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598"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ayout w:type="fixed"/>
        <w:tblLook w:val="04A0" w:firstRow="1" w:lastRow="0" w:firstColumn="1" w:lastColumn="0" w:noHBand="0" w:noVBand="1"/>
      </w:tblPr>
      <w:tblGrid>
        <w:gridCol w:w="6512"/>
        <w:gridCol w:w="4086"/>
      </w:tblGrid>
      <w:tr w:rsidR="00344CF9" w:rsidRPr="007F2770" w14:paraId="3034817B" w14:textId="77777777" w:rsidTr="00D74CA1">
        <w:tc>
          <w:tcPr>
            <w:tcW w:w="10598" w:type="dxa"/>
            <w:gridSpan w:val="2"/>
            <w:shd w:val="clear" w:color="auto" w:fill="auto"/>
          </w:tcPr>
          <w:p w14:paraId="1029D747" w14:textId="50BF7CAA" w:rsidR="00344CF9" w:rsidRPr="007F2770" w:rsidRDefault="00651B05" w:rsidP="00344CF9">
            <w:pPr>
              <w:pStyle w:val="ZA"/>
              <w:framePr w:w="0" w:hRule="auto" w:wrap="auto" w:vAnchor="margin" w:hAnchor="text" w:yAlign="inline"/>
            </w:pPr>
            <w:bookmarkStart w:id="0" w:name="page1"/>
            <w:bookmarkStart w:id="1" w:name="MCCQCTEMPBM_00000043"/>
            <w:r>
              <w:rPr>
                <w:sz w:val="64"/>
              </w:rPr>
              <w:t xml:space="preserve">                                      </w:t>
            </w:r>
            <w:r w:rsidR="00344CF9" w:rsidRPr="007F2770">
              <w:rPr>
                <w:sz w:val="64"/>
              </w:rPr>
              <w:t xml:space="preserve">3GPP </w:t>
            </w:r>
            <w:bookmarkStart w:id="2" w:name="specType1"/>
            <w:r w:rsidR="00344CF9" w:rsidRPr="007F2770">
              <w:rPr>
                <w:sz w:val="64"/>
              </w:rPr>
              <w:t>TS</w:t>
            </w:r>
            <w:bookmarkEnd w:id="2"/>
            <w:r w:rsidR="00344CF9" w:rsidRPr="007F2770">
              <w:rPr>
                <w:sz w:val="64"/>
              </w:rPr>
              <w:t xml:space="preserve"> 24.501 </w:t>
            </w:r>
            <w:r w:rsidR="00344CF9" w:rsidRPr="007F2770">
              <w:t>V</w:t>
            </w:r>
            <w:ins w:id="3" w:author="24.501_CR6141_(Rel-18)_eUEPO" w:date="2024-06-08T14:27:00Z">
              <w:r w:rsidR="00FA7E8C">
                <w:t>18.7.0</w:t>
              </w:r>
            </w:ins>
            <w:del w:id="4" w:author="24.501_CR6141_(Rel-18)_eUEPO" w:date="2024-06-08T14:27:00Z">
              <w:r w:rsidR="00F63F73" w:rsidDel="00FA7E8C">
                <w:delText>18.6.0</w:delText>
              </w:r>
            </w:del>
            <w:r w:rsidR="00FE4C89" w:rsidRPr="007F2770">
              <w:t xml:space="preserve"> </w:t>
            </w:r>
            <w:r w:rsidR="00344CF9" w:rsidRPr="007F2770">
              <w:rPr>
                <w:sz w:val="32"/>
              </w:rPr>
              <w:t>(</w:t>
            </w:r>
            <w:ins w:id="5" w:author="24.501_CR6141_(Rel-18)_eUEPO" w:date="2024-06-08T14:27:00Z">
              <w:r w:rsidR="00FA7E8C">
                <w:rPr>
                  <w:sz w:val="32"/>
                </w:rPr>
                <w:t>2024-06</w:t>
              </w:r>
            </w:ins>
            <w:del w:id="6" w:author="24.501_CR6141_(Rel-18)_eUEPO" w:date="2024-06-08T14:27:00Z">
              <w:r w:rsidR="00F63F73" w:rsidDel="00FA7E8C">
                <w:rPr>
                  <w:sz w:val="32"/>
                </w:rPr>
                <w:delText>2024-03</w:delText>
              </w:r>
            </w:del>
            <w:r w:rsidR="00344CF9" w:rsidRPr="007F2770">
              <w:rPr>
                <w:sz w:val="32"/>
              </w:rPr>
              <w:t>)</w:t>
            </w:r>
          </w:p>
        </w:tc>
      </w:tr>
      <w:tr w:rsidR="00344CF9" w:rsidRPr="007F2770" w14:paraId="73B02DDA" w14:textId="77777777" w:rsidTr="00D74CA1">
        <w:trPr>
          <w:trHeight w:hRule="exact" w:val="1134"/>
        </w:trPr>
        <w:tc>
          <w:tcPr>
            <w:tcW w:w="10598" w:type="dxa"/>
            <w:gridSpan w:val="2"/>
            <w:shd w:val="clear" w:color="auto" w:fill="auto"/>
          </w:tcPr>
          <w:p w14:paraId="6958187C" w14:textId="77777777" w:rsidR="00344CF9" w:rsidRPr="007F2770" w:rsidRDefault="00344CF9" w:rsidP="00344CF9">
            <w:pPr>
              <w:pStyle w:val="ZB"/>
              <w:framePr w:w="0" w:hRule="auto" w:wrap="auto" w:vAnchor="margin" w:hAnchor="text" w:yAlign="inline"/>
            </w:pPr>
            <w:r w:rsidRPr="007F2770">
              <w:t xml:space="preserve">Technical </w:t>
            </w:r>
            <w:bookmarkStart w:id="7" w:name="spectype2"/>
            <w:r w:rsidRPr="007F2770">
              <w:t>Specification</w:t>
            </w:r>
            <w:bookmarkEnd w:id="7"/>
          </w:p>
        </w:tc>
      </w:tr>
      <w:tr w:rsidR="00344CF9" w:rsidRPr="007F2770" w14:paraId="6CB8EA25" w14:textId="77777777" w:rsidTr="00D74CA1">
        <w:trPr>
          <w:trHeight w:hRule="exact" w:val="3686"/>
        </w:trPr>
        <w:tc>
          <w:tcPr>
            <w:tcW w:w="10598" w:type="dxa"/>
            <w:gridSpan w:val="2"/>
            <w:shd w:val="clear" w:color="auto" w:fill="auto"/>
          </w:tcPr>
          <w:p w14:paraId="48DBF81C" w14:textId="77777777" w:rsidR="00344CF9" w:rsidRPr="007F2770" w:rsidRDefault="00344CF9" w:rsidP="00344CF9">
            <w:pPr>
              <w:pStyle w:val="ZT"/>
              <w:framePr w:wrap="auto" w:hAnchor="text" w:yAlign="inline"/>
            </w:pPr>
            <w:r w:rsidRPr="007F2770">
              <w:t>3rd Generation Partnership Project;</w:t>
            </w:r>
          </w:p>
          <w:p w14:paraId="39CA2403" w14:textId="77777777" w:rsidR="00344CF9" w:rsidRPr="007F2770" w:rsidRDefault="00344CF9" w:rsidP="00344CF9">
            <w:pPr>
              <w:pStyle w:val="ZT"/>
              <w:framePr w:wrap="auto" w:hAnchor="text" w:yAlign="inline"/>
            </w:pPr>
            <w:r w:rsidRPr="007F2770">
              <w:t xml:space="preserve">Technical Specification Group </w:t>
            </w:r>
            <w:bookmarkStart w:id="8" w:name="specTitle"/>
            <w:r w:rsidRPr="007F2770">
              <w:t>Core Network and Terminals;</w:t>
            </w:r>
          </w:p>
          <w:p w14:paraId="1AD458C4" w14:textId="58169723" w:rsidR="00344CF9" w:rsidRPr="007F2770" w:rsidRDefault="00344CF9" w:rsidP="00344CF9">
            <w:pPr>
              <w:pStyle w:val="ZT"/>
              <w:framePr w:wrap="auto" w:hAnchor="text" w:yAlign="inline"/>
            </w:pPr>
            <w:r w:rsidRPr="007F2770">
              <w:t>Non-Access-Stratum (NAS) protocol for 5G System (5GS);</w:t>
            </w:r>
          </w:p>
          <w:p w14:paraId="5F5E0A3A" w14:textId="77777777" w:rsidR="00344CF9" w:rsidRPr="007F2770" w:rsidRDefault="00344CF9" w:rsidP="00344CF9">
            <w:pPr>
              <w:pStyle w:val="ZT"/>
              <w:framePr w:wrap="auto" w:hAnchor="text" w:yAlign="inline"/>
            </w:pPr>
            <w:r w:rsidRPr="007F2770">
              <w:t>Stage 3;</w:t>
            </w:r>
            <w:bookmarkEnd w:id="8"/>
          </w:p>
          <w:p w14:paraId="35BB47A9" w14:textId="29AC7915" w:rsidR="00344CF9" w:rsidRPr="007F2770" w:rsidRDefault="00344CF9" w:rsidP="00344CF9">
            <w:pPr>
              <w:pStyle w:val="ZT"/>
              <w:framePr w:wrap="auto" w:hAnchor="text" w:yAlign="inline"/>
              <w:rPr>
                <w:i/>
                <w:sz w:val="28"/>
              </w:rPr>
            </w:pPr>
            <w:r w:rsidRPr="007F2770">
              <w:t>(</w:t>
            </w:r>
            <w:r w:rsidRPr="007F2770">
              <w:rPr>
                <w:rStyle w:val="ZGSM"/>
              </w:rPr>
              <w:t xml:space="preserve">Release </w:t>
            </w:r>
            <w:r w:rsidR="008F3588" w:rsidRPr="007F2770">
              <w:rPr>
                <w:rStyle w:val="ZGSM"/>
              </w:rPr>
              <w:t>1</w:t>
            </w:r>
            <w:r w:rsidR="00852F80" w:rsidRPr="007F2770">
              <w:rPr>
                <w:rStyle w:val="ZGSM"/>
              </w:rPr>
              <w:t>8</w:t>
            </w:r>
            <w:r w:rsidRPr="007F2770">
              <w:t>)</w:t>
            </w:r>
          </w:p>
        </w:tc>
      </w:tr>
      <w:tr w:rsidR="00344CF9" w:rsidRPr="007F2770" w14:paraId="2761FCB1" w14:textId="77777777" w:rsidTr="00D74CA1">
        <w:tc>
          <w:tcPr>
            <w:tcW w:w="10598" w:type="dxa"/>
            <w:gridSpan w:val="2"/>
            <w:shd w:val="clear" w:color="auto" w:fill="auto"/>
          </w:tcPr>
          <w:p w14:paraId="0CFB7FC9" w14:textId="77777777" w:rsidR="00344CF9" w:rsidRPr="007F2770" w:rsidRDefault="00344CF9" w:rsidP="00344CF9">
            <w:pPr>
              <w:pStyle w:val="ZU"/>
              <w:framePr w:w="0" w:wrap="auto" w:vAnchor="margin" w:hAnchor="text" w:yAlign="inline"/>
              <w:tabs>
                <w:tab w:val="right" w:pos="10206"/>
              </w:tabs>
              <w:jc w:val="left"/>
              <w:rPr>
                <w:color w:val="0000FF"/>
              </w:rPr>
            </w:pPr>
            <w:r w:rsidRPr="007F2770">
              <w:rPr>
                <w:color w:val="0000FF"/>
              </w:rPr>
              <w:tab/>
            </w:r>
          </w:p>
        </w:tc>
      </w:tr>
      <w:bookmarkStart w:id="9" w:name="_MON_1684549432"/>
      <w:bookmarkEnd w:id="9"/>
      <w:tr w:rsidR="00501988" w:rsidRPr="007F2770" w14:paraId="2B2D529F" w14:textId="77777777" w:rsidTr="00D74CA1">
        <w:trPr>
          <w:trHeight w:hRule="exact" w:val="1531"/>
        </w:trPr>
        <w:tc>
          <w:tcPr>
            <w:tcW w:w="6512" w:type="dxa"/>
            <w:shd w:val="clear" w:color="auto" w:fill="auto"/>
          </w:tcPr>
          <w:p w14:paraId="7527CE64" w14:textId="3376ABDB" w:rsidR="00501988" w:rsidRPr="007F2770" w:rsidRDefault="00501988" w:rsidP="00501988">
            <w:r w:rsidRPr="007F2770">
              <w:object w:dxaOrig="2026" w:dyaOrig="1251" w14:anchorId="4A72DC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4.1pt;height:64.15pt" o:ole="">
                  <v:imagedata r:id="rId12" o:title=""/>
                </v:shape>
                <o:OLEObject Type="Embed" ProgID="Word.Picture.8" ShapeID="_x0000_i1025" DrawAspect="Content" ObjectID="_1780774164" r:id="rId13"/>
              </w:object>
            </w:r>
          </w:p>
        </w:tc>
        <w:bookmarkStart w:id="10" w:name="_MON_1710316168"/>
        <w:bookmarkEnd w:id="10"/>
        <w:tc>
          <w:tcPr>
            <w:tcW w:w="4086" w:type="dxa"/>
            <w:shd w:val="clear" w:color="auto" w:fill="auto"/>
          </w:tcPr>
          <w:p w14:paraId="1325C618" w14:textId="58DCFB1E" w:rsidR="00501988" w:rsidRPr="007F2770" w:rsidRDefault="00501988" w:rsidP="00501988">
            <w:pPr>
              <w:jc w:val="right"/>
            </w:pPr>
            <w:r w:rsidRPr="007F2770">
              <w:object w:dxaOrig="2126" w:dyaOrig="1243" w14:anchorId="6AABB8CA">
                <v:shape id="_x0000_i1026" type="#_x0000_t75" style="width:129.05pt;height:78.4pt" o:ole="">
                  <v:imagedata r:id="rId14" o:title=""/>
                </v:shape>
                <o:OLEObject Type="Embed" ProgID="Word.Picture.8" ShapeID="_x0000_i1026" DrawAspect="Content" ObjectID="_1780774165" r:id="rId15"/>
              </w:object>
            </w:r>
          </w:p>
        </w:tc>
      </w:tr>
      <w:tr w:rsidR="00501988" w:rsidRPr="007F2770" w14:paraId="3211EDEF" w14:textId="77777777" w:rsidTr="00D74CA1">
        <w:trPr>
          <w:trHeight w:hRule="exact" w:val="5783"/>
        </w:trPr>
        <w:tc>
          <w:tcPr>
            <w:tcW w:w="10598" w:type="dxa"/>
            <w:gridSpan w:val="2"/>
            <w:shd w:val="clear" w:color="auto" w:fill="auto"/>
          </w:tcPr>
          <w:tbl>
            <w:tblPr>
              <w:tblW w:w="10963" w:type="dxa"/>
              <w:tblLayout w:type="fixed"/>
              <w:tblLook w:val="04A0" w:firstRow="1" w:lastRow="0" w:firstColumn="1" w:lastColumn="0" w:noHBand="0" w:noVBand="1"/>
            </w:tblPr>
            <w:tblGrid>
              <w:gridCol w:w="108"/>
              <w:gridCol w:w="108"/>
              <w:gridCol w:w="108"/>
              <w:gridCol w:w="108"/>
              <w:gridCol w:w="108"/>
              <w:gridCol w:w="9883"/>
              <w:gridCol w:w="108"/>
              <w:gridCol w:w="108"/>
              <w:gridCol w:w="108"/>
              <w:gridCol w:w="108"/>
              <w:gridCol w:w="108"/>
            </w:tblGrid>
            <w:tr w:rsidR="00501988" w:rsidRPr="007F2770" w14:paraId="7347007C" w14:textId="77777777" w:rsidTr="00D74CA1">
              <w:trPr>
                <w:gridBefore w:val="5"/>
                <w:wBefore w:w="540" w:type="dxa"/>
                <w:trHeight w:hRule="exact" w:val="5670"/>
              </w:trPr>
              <w:tc>
                <w:tcPr>
                  <w:tcW w:w="10423" w:type="dxa"/>
                  <w:gridSpan w:val="6"/>
                  <w:shd w:val="clear" w:color="auto" w:fill="auto"/>
                </w:tcPr>
                <w:p w14:paraId="04C777AE" w14:textId="77777777" w:rsidR="00501988" w:rsidRPr="007F2770" w:rsidRDefault="00501988" w:rsidP="00501988">
                  <w:pPr>
                    <w:pStyle w:val="Guidance"/>
                  </w:pPr>
                </w:p>
              </w:tc>
            </w:tr>
            <w:tr w:rsidR="00501988" w:rsidRPr="007F2770" w14:paraId="3F1665D1" w14:textId="77777777" w:rsidTr="00D74CA1">
              <w:trPr>
                <w:gridBefore w:val="5"/>
                <w:wBefore w:w="540" w:type="dxa"/>
                <w:trHeight w:hRule="exact" w:val="5387"/>
              </w:trPr>
              <w:tc>
                <w:tcPr>
                  <w:tcW w:w="10423" w:type="dxa"/>
                  <w:gridSpan w:val="6"/>
                  <w:shd w:val="clear" w:color="auto" w:fill="auto"/>
                </w:tcPr>
                <w:p w14:paraId="05EA90AF" w14:textId="77777777" w:rsidR="00501988" w:rsidRPr="007F2770" w:rsidRDefault="00501988" w:rsidP="00501988">
                  <w:pPr>
                    <w:pStyle w:val="FP"/>
                    <w:spacing w:after="240"/>
                    <w:ind w:left="2835" w:right="2835"/>
                    <w:jc w:val="center"/>
                    <w:rPr>
                      <w:rFonts w:ascii="Arial" w:hAnsi="Arial"/>
                      <w:b/>
                      <w:i/>
                    </w:rPr>
                  </w:pPr>
                  <w:r w:rsidRPr="007F2770">
                    <w:rPr>
                      <w:rFonts w:ascii="Arial" w:hAnsi="Arial"/>
                      <w:b/>
                      <w:i/>
                    </w:rPr>
                    <w:t>3GPP</w:t>
                  </w:r>
                </w:p>
                <w:p w14:paraId="12BD31F7" w14:textId="77777777" w:rsidR="00501988" w:rsidRPr="007F2770" w:rsidRDefault="00501988" w:rsidP="00501988">
                  <w:pPr>
                    <w:pStyle w:val="FP"/>
                    <w:pBdr>
                      <w:bottom w:val="single" w:sz="6" w:space="1" w:color="auto"/>
                    </w:pBdr>
                    <w:ind w:left="2835" w:right="2835"/>
                    <w:jc w:val="center"/>
                  </w:pPr>
                  <w:r w:rsidRPr="007F2770">
                    <w:t>Postal address</w:t>
                  </w:r>
                </w:p>
                <w:p w14:paraId="7F328088" w14:textId="77777777" w:rsidR="00501988" w:rsidRPr="007F2770" w:rsidRDefault="00501988" w:rsidP="00501988">
                  <w:pPr>
                    <w:pStyle w:val="FP"/>
                    <w:ind w:left="2835" w:right="2835"/>
                    <w:jc w:val="center"/>
                    <w:rPr>
                      <w:rFonts w:ascii="Arial" w:hAnsi="Arial"/>
                      <w:sz w:val="18"/>
                    </w:rPr>
                  </w:pPr>
                </w:p>
                <w:p w14:paraId="4F79DD43" w14:textId="77777777" w:rsidR="00501988" w:rsidRPr="007F2770" w:rsidRDefault="00501988" w:rsidP="00501988">
                  <w:pPr>
                    <w:pStyle w:val="FP"/>
                    <w:pBdr>
                      <w:bottom w:val="single" w:sz="6" w:space="1" w:color="auto"/>
                    </w:pBdr>
                    <w:spacing w:before="240"/>
                    <w:ind w:left="2835" w:right="2835"/>
                    <w:jc w:val="center"/>
                  </w:pPr>
                  <w:r w:rsidRPr="007F2770">
                    <w:t>3GPP support office address</w:t>
                  </w:r>
                </w:p>
                <w:p w14:paraId="112A36EC"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650 Route des Lucioles - Sophia Antipolis</w:t>
                  </w:r>
                </w:p>
                <w:p w14:paraId="1B89BE93"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Valbonne - FRANCE</w:t>
                  </w:r>
                </w:p>
                <w:p w14:paraId="0E60C1C8" w14:textId="77777777" w:rsidR="00501988" w:rsidRPr="007F2770" w:rsidRDefault="00501988" w:rsidP="00501988">
                  <w:pPr>
                    <w:pStyle w:val="FP"/>
                    <w:spacing w:after="20"/>
                    <w:ind w:left="2835" w:right="2835"/>
                    <w:jc w:val="center"/>
                    <w:rPr>
                      <w:rFonts w:ascii="Arial" w:hAnsi="Arial"/>
                      <w:sz w:val="18"/>
                    </w:rPr>
                  </w:pPr>
                  <w:r w:rsidRPr="007F2770">
                    <w:rPr>
                      <w:rFonts w:ascii="Arial" w:hAnsi="Arial"/>
                      <w:sz w:val="18"/>
                    </w:rPr>
                    <w:t>Tel.: +33 4 92 94 42 00 Fax: +33 4 93 65 47 16</w:t>
                  </w:r>
                </w:p>
                <w:p w14:paraId="30F6C7DC" w14:textId="77777777" w:rsidR="00501988" w:rsidRPr="007F2770" w:rsidRDefault="00501988" w:rsidP="00501988">
                  <w:pPr>
                    <w:pStyle w:val="FP"/>
                    <w:pBdr>
                      <w:bottom w:val="single" w:sz="6" w:space="1" w:color="auto"/>
                    </w:pBdr>
                    <w:spacing w:before="240"/>
                    <w:ind w:left="2835" w:right="2835"/>
                    <w:jc w:val="center"/>
                  </w:pPr>
                  <w:r w:rsidRPr="007F2770">
                    <w:t>Internet</w:t>
                  </w:r>
                </w:p>
                <w:p w14:paraId="065E113A" w14:textId="77777777" w:rsidR="00501988" w:rsidRPr="007F2770" w:rsidRDefault="00501988" w:rsidP="00501988">
                  <w:pPr>
                    <w:pStyle w:val="FP"/>
                    <w:ind w:left="2835" w:right="2835"/>
                    <w:jc w:val="center"/>
                    <w:rPr>
                      <w:rFonts w:ascii="Arial" w:hAnsi="Arial"/>
                      <w:sz w:val="18"/>
                    </w:rPr>
                  </w:pPr>
                  <w:r w:rsidRPr="007F2770">
                    <w:rPr>
                      <w:rFonts w:ascii="Arial" w:hAnsi="Arial"/>
                      <w:sz w:val="18"/>
                    </w:rPr>
                    <w:t>http://www.3gpp.org</w:t>
                  </w:r>
                </w:p>
                <w:p w14:paraId="61C78A6D" w14:textId="77777777" w:rsidR="00501988" w:rsidRPr="007F2770" w:rsidRDefault="00501988" w:rsidP="00501988"/>
              </w:tc>
            </w:tr>
            <w:tr w:rsidR="00501988" w:rsidRPr="007F2770" w14:paraId="4BF34ED6" w14:textId="77777777" w:rsidTr="00D74CA1">
              <w:trPr>
                <w:gridBefore w:val="5"/>
                <w:wBefore w:w="540" w:type="dxa"/>
              </w:trPr>
              <w:tc>
                <w:tcPr>
                  <w:tcW w:w="10423" w:type="dxa"/>
                  <w:gridSpan w:val="6"/>
                  <w:shd w:val="clear" w:color="auto" w:fill="auto"/>
                  <w:vAlign w:val="bottom"/>
                </w:tcPr>
                <w:p w14:paraId="594CE42E" w14:textId="77777777" w:rsidR="00501988" w:rsidRPr="007F2770" w:rsidRDefault="00501988" w:rsidP="00501988">
                  <w:pPr>
                    <w:pStyle w:val="FP"/>
                    <w:pBdr>
                      <w:bottom w:val="single" w:sz="6" w:space="1" w:color="auto"/>
                    </w:pBdr>
                    <w:spacing w:after="240"/>
                    <w:jc w:val="center"/>
                    <w:rPr>
                      <w:rFonts w:ascii="Arial" w:hAnsi="Arial"/>
                      <w:b/>
                      <w:i/>
                      <w:noProof/>
                    </w:rPr>
                  </w:pPr>
                  <w:r w:rsidRPr="007F2770">
                    <w:rPr>
                      <w:rFonts w:ascii="Arial" w:hAnsi="Arial"/>
                      <w:b/>
                      <w:i/>
                      <w:noProof/>
                    </w:rPr>
                    <w:t>Copyright Notification</w:t>
                  </w:r>
                </w:p>
                <w:p w14:paraId="75DAB012" w14:textId="77777777" w:rsidR="00501988" w:rsidRPr="007F2770" w:rsidRDefault="00501988" w:rsidP="00501988">
                  <w:pPr>
                    <w:pStyle w:val="FP"/>
                    <w:jc w:val="center"/>
                    <w:rPr>
                      <w:noProof/>
                    </w:rPr>
                  </w:pPr>
                  <w:r w:rsidRPr="007F2770">
                    <w:rPr>
                      <w:noProof/>
                    </w:rPr>
                    <w:t>No part may be reproduced except as authorized by written permission.</w:t>
                  </w:r>
                  <w:r w:rsidRPr="007F2770">
                    <w:rPr>
                      <w:noProof/>
                    </w:rPr>
                    <w:br/>
                    <w:t>The copyright and the foregoing restriction extend to reproduction in all media.</w:t>
                  </w:r>
                </w:p>
                <w:p w14:paraId="61A189F0" w14:textId="77777777" w:rsidR="00501988" w:rsidRPr="007F2770" w:rsidRDefault="00501988" w:rsidP="00501988">
                  <w:pPr>
                    <w:pStyle w:val="FP"/>
                    <w:jc w:val="center"/>
                    <w:rPr>
                      <w:noProof/>
                    </w:rPr>
                  </w:pPr>
                </w:p>
                <w:p w14:paraId="0D35AF81" w14:textId="77777777" w:rsidR="00501988" w:rsidRPr="007F2770" w:rsidRDefault="00501988" w:rsidP="00501988">
                  <w:pPr>
                    <w:pStyle w:val="FP"/>
                    <w:jc w:val="center"/>
                    <w:rPr>
                      <w:noProof/>
                      <w:sz w:val="18"/>
                    </w:rPr>
                  </w:pPr>
                  <w:r w:rsidRPr="007F2770">
                    <w:rPr>
                      <w:noProof/>
                      <w:sz w:val="18"/>
                    </w:rPr>
                    <w:t>© 2021, 3GPP Organizational Partners (ARIB, ATIS, CCSA, ETSI, TSDSI, TTA, TTC).</w:t>
                  </w:r>
                </w:p>
                <w:p w14:paraId="5F9AB03E" w14:textId="77777777" w:rsidR="00501988" w:rsidRPr="007F2770" w:rsidRDefault="00501988" w:rsidP="00501988">
                  <w:pPr>
                    <w:pStyle w:val="FP"/>
                    <w:jc w:val="center"/>
                    <w:rPr>
                      <w:noProof/>
                      <w:sz w:val="18"/>
                    </w:rPr>
                  </w:pPr>
                  <w:r w:rsidRPr="007F2770">
                    <w:rPr>
                      <w:noProof/>
                      <w:sz w:val="18"/>
                    </w:rPr>
                    <w:t>All rights reserved.</w:t>
                  </w:r>
                </w:p>
                <w:p w14:paraId="4C682632" w14:textId="77777777" w:rsidR="00501988" w:rsidRPr="007F2770" w:rsidRDefault="00501988" w:rsidP="00501988">
                  <w:pPr>
                    <w:pStyle w:val="FP"/>
                    <w:rPr>
                      <w:noProof/>
                      <w:sz w:val="18"/>
                    </w:rPr>
                  </w:pPr>
                </w:p>
                <w:p w14:paraId="528E26AD" w14:textId="77777777" w:rsidR="00501988" w:rsidRPr="007F2770" w:rsidRDefault="00501988" w:rsidP="00501988">
                  <w:pPr>
                    <w:pStyle w:val="FP"/>
                    <w:rPr>
                      <w:noProof/>
                      <w:sz w:val="18"/>
                    </w:rPr>
                  </w:pPr>
                  <w:r w:rsidRPr="007F2770">
                    <w:rPr>
                      <w:noProof/>
                      <w:sz w:val="18"/>
                    </w:rPr>
                    <w:t>UMTS™ is a Trade Mark of ETSI registered for the benefit of its members</w:t>
                  </w:r>
                </w:p>
                <w:p w14:paraId="326EA4DF" w14:textId="77777777" w:rsidR="00501988" w:rsidRPr="007F2770" w:rsidRDefault="00501988" w:rsidP="00501988">
                  <w:pPr>
                    <w:pStyle w:val="FP"/>
                    <w:rPr>
                      <w:noProof/>
                      <w:sz w:val="18"/>
                    </w:rPr>
                  </w:pPr>
                  <w:r w:rsidRPr="007F2770">
                    <w:rPr>
                      <w:noProof/>
                      <w:sz w:val="18"/>
                    </w:rPr>
                    <w:t>3GPP™ is a Trade Mark of ETSI registered for the benefit of its Members and of the 3GPP Organizational Partners</w:t>
                  </w:r>
                  <w:r w:rsidRPr="007F2770">
                    <w:rPr>
                      <w:noProof/>
                      <w:sz w:val="18"/>
                    </w:rPr>
                    <w:br/>
                    <w:t>LTE™ is a Trade Mark of ETSI registered for the benefit of its Members and of the 3GPP Organizational Partners</w:t>
                  </w:r>
                </w:p>
                <w:p w14:paraId="59B7D9AC" w14:textId="77777777" w:rsidR="00501988" w:rsidRPr="007F2770" w:rsidRDefault="00501988" w:rsidP="00501988">
                  <w:pPr>
                    <w:pStyle w:val="FP"/>
                    <w:rPr>
                      <w:noProof/>
                      <w:sz w:val="18"/>
                    </w:rPr>
                  </w:pPr>
                  <w:r w:rsidRPr="007F2770">
                    <w:rPr>
                      <w:noProof/>
                      <w:sz w:val="18"/>
                    </w:rPr>
                    <w:t>GSM® and the GSM logo are registered and owned by the GSM Association</w:t>
                  </w:r>
                </w:p>
                <w:p w14:paraId="7D269371" w14:textId="77777777" w:rsidR="00501988" w:rsidRPr="007F2770" w:rsidRDefault="00501988" w:rsidP="00501988"/>
              </w:tc>
            </w:tr>
            <w:tr w:rsidR="00501988" w:rsidRPr="007F2770" w14:paraId="18D54FBC" w14:textId="77777777" w:rsidTr="00D74CA1">
              <w:trPr>
                <w:gridBefore w:val="4"/>
                <w:gridAfter w:val="1"/>
                <w:wBefore w:w="432" w:type="dxa"/>
                <w:wAfter w:w="108" w:type="dxa"/>
                <w:trHeight w:hRule="exact" w:val="5670"/>
              </w:trPr>
              <w:tc>
                <w:tcPr>
                  <w:tcW w:w="10423" w:type="dxa"/>
                  <w:gridSpan w:val="6"/>
                  <w:shd w:val="clear" w:color="auto" w:fill="auto"/>
                </w:tcPr>
                <w:p w14:paraId="50243A16" w14:textId="77777777" w:rsidR="00501988" w:rsidRPr="007F2770" w:rsidRDefault="00501988" w:rsidP="00501988">
                  <w:pPr>
                    <w:pStyle w:val="Guidance"/>
                  </w:pPr>
                </w:p>
              </w:tc>
            </w:tr>
            <w:tr w:rsidR="00501988" w:rsidRPr="007F2770" w14:paraId="1BD7618C" w14:textId="77777777" w:rsidTr="00D74CA1">
              <w:trPr>
                <w:gridBefore w:val="4"/>
                <w:gridAfter w:val="1"/>
                <w:wBefore w:w="432" w:type="dxa"/>
                <w:wAfter w:w="108" w:type="dxa"/>
                <w:trHeight w:hRule="exact" w:val="5387"/>
              </w:trPr>
              <w:tc>
                <w:tcPr>
                  <w:tcW w:w="10423" w:type="dxa"/>
                  <w:gridSpan w:val="6"/>
                  <w:shd w:val="clear" w:color="auto" w:fill="auto"/>
                </w:tcPr>
                <w:p w14:paraId="4A60AECC" w14:textId="77777777" w:rsidR="00501988" w:rsidRPr="007F2770" w:rsidRDefault="00501988" w:rsidP="00501988">
                  <w:pPr>
                    <w:pStyle w:val="FP"/>
                    <w:spacing w:after="240"/>
                    <w:ind w:left="2835" w:right="2835"/>
                    <w:jc w:val="center"/>
                    <w:rPr>
                      <w:rFonts w:ascii="Arial" w:hAnsi="Arial"/>
                      <w:b/>
                      <w:i/>
                    </w:rPr>
                  </w:pPr>
                  <w:r w:rsidRPr="007F2770">
                    <w:rPr>
                      <w:rFonts w:ascii="Arial" w:hAnsi="Arial"/>
                      <w:b/>
                      <w:i/>
                    </w:rPr>
                    <w:t>3GPP</w:t>
                  </w:r>
                </w:p>
                <w:p w14:paraId="7A1E973B" w14:textId="77777777" w:rsidR="00501988" w:rsidRPr="007F2770" w:rsidRDefault="00501988" w:rsidP="00501988">
                  <w:pPr>
                    <w:pStyle w:val="FP"/>
                    <w:pBdr>
                      <w:bottom w:val="single" w:sz="6" w:space="1" w:color="auto"/>
                    </w:pBdr>
                    <w:ind w:left="2835" w:right="2835"/>
                    <w:jc w:val="center"/>
                  </w:pPr>
                  <w:r w:rsidRPr="007F2770">
                    <w:t>Postal address</w:t>
                  </w:r>
                </w:p>
                <w:p w14:paraId="029CAB72" w14:textId="77777777" w:rsidR="00501988" w:rsidRPr="007F2770" w:rsidRDefault="00501988" w:rsidP="00501988">
                  <w:pPr>
                    <w:pStyle w:val="FP"/>
                    <w:ind w:left="2835" w:right="2835"/>
                    <w:jc w:val="center"/>
                    <w:rPr>
                      <w:rFonts w:ascii="Arial" w:hAnsi="Arial"/>
                      <w:sz w:val="18"/>
                    </w:rPr>
                  </w:pPr>
                </w:p>
                <w:p w14:paraId="4F69F560" w14:textId="77777777" w:rsidR="00501988" w:rsidRPr="007F2770" w:rsidRDefault="00501988" w:rsidP="00501988">
                  <w:pPr>
                    <w:pStyle w:val="FP"/>
                    <w:pBdr>
                      <w:bottom w:val="single" w:sz="6" w:space="1" w:color="auto"/>
                    </w:pBdr>
                    <w:spacing w:before="240"/>
                    <w:ind w:left="2835" w:right="2835"/>
                    <w:jc w:val="center"/>
                  </w:pPr>
                  <w:r w:rsidRPr="007F2770">
                    <w:t>3GPP support office address</w:t>
                  </w:r>
                </w:p>
                <w:p w14:paraId="2EF7503A"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650 Route des Lucioles - Sophia Antipolis</w:t>
                  </w:r>
                </w:p>
                <w:p w14:paraId="60CD7E36"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Valbonne - FRANCE</w:t>
                  </w:r>
                </w:p>
                <w:p w14:paraId="466FBFD9" w14:textId="77777777" w:rsidR="00501988" w:rsidRPr="007F2770" w:rsidRDefault="00501988" w:rsidP="00501988">
                  <w:pPr>
                    <w:pStyle w:val="FP"/>
                    <w:spacing w:after="20"/>
                    <w:ind w:left="2835" w:right="2835"/>
                    <w:jc w:val="center"/>
                    <w:rPr>
                      <w:rFonts w:ascii="Arial" w:hAnsi="Arial"/>
                      <w:sz w:val="18"/>
                    </w:rPr>
                  </w:pPr>
                  <w:r w:rsidRPr="007F2770">
                    <w:rPr>
                      <w:rFonts w:ascii="Arial" w:hAnsi="Arial"/>
                      <w:sz w:val="18"/>
                    </w:rPr>
                    <w:t>Tel.: +33 4 92 94 42 00 Fax: +33 4 93 65 47 16</w:t>
                  </w:r>
                </w:p>
                <w:p w14:paraId="481FC6B1" w14:textId="77777777" w:rsidR="00501988" w:rsidRPr="007F2770" w:rsidRDefault="00501988" w:rsidP="00501988">
                  <w:pPr>
                    <w:pStyle w:val="FP"/>
                    <w:pBdr>
                      <w:bottom w:val="single" w:sz="6" w:space="1" w:color="auto"/>
                    </w:pBdr>
                    <w:spacing w:before="240"/>
                    <w:ind w:left="2835" w:right="2835"/>
                    <w:jc w:val="center"/>
                  </w:pPr>
                  <w:r w:rsidRPr="007F2770">
                    <w:t>Internet</w:t>
                  </w:r>
                </w:p>
                <w:p w14:paraId="06164C7F" w14:textId="77777777" w:rsidR="00501988" w:rsidRPr="007F2770" w:rsidRDefault="00501988" w:rsidP="00501988">
                  <w:pPr>
                    <w:pStyle w:val="FP"/>
                    <w:ind w:left="2835" w:right="2835"/>
                    <w:jc w:val="center"/>
                    <w:rPr>
                      <w:rFonts w:ascii="Arial" w:hAnsi="Arial"/>
                      <w:sz w:val="18"/>
                    </w:rPr>
                  </w:pPr>
                  <w:r w:rsidRPr="007F2770">
                    <w:rPr>
                      <w:rFonts w:ascii="Arial" w:hAnsi="Arial"/>
                      <w:sz w:val="18"/>
                    </w:rPr>
                    <w:t>http://www.3gpp.org</w:t>
                  </w:r>
                </w:p>
                <w:p w14:paraId="20814F99" w14:textId="77777777" w:rsidR="00501988" w:rsidRPr="007F2770" w:rsidRDefault="00501988" w:rsidP="00501988"/>
              </w:tc>
            </w:tr>
            <w:tr w:rsidR="00501988" w:rsidRPr="007F2770" w14:paraId="023F5011" w14:textId="77777777" w:rsidTr="00D74CA1">
              <w:trPr>
                <w:gridBefore w:val="4"/>
                <w:gridAfter w:val="1"/>
                <w:wBefore w:w="432" w:type="dxa"/>
                <w:wAfter w:w="108" w:type="dxa"/>
              </w:trPr>
              <w:tc>
                <w:tcPr>
                  <w:tcW w:w="10423" w:type="dxa"/>
                  <w:gridSpan w:val="6"/>
                  <w:shd w:val="clear" w:color="auto" w:fill="auto"/>
                  <w:vAlign w:val="bottom"/>
                </w:tcPr>
                <w:p w14:paraId="30C5FDD8" w14:textId="77777777" w:rsidR="00501988" w:rsidRPr="007F2770" w:rsidRDefault="00501988" w:rsidP="00501988">
                  <w:pPr>
                    <w:pStyle w:val="FP"/>
                    <w:pBdr>
                      <w:bottom w:val="single" w:sz="6" w:space="1" w:color="auto"/>
                    </w:pBdr>
                    <w:spacing w:after="240"/>
                    <w:jc w:val="center"/>
                    <w:rPr>
                      <w:rFonts w:ascii="Arial" w:hAnsi="Arial"/>
                      <w:b/>
                      <w:i/>
                      <w:noProof/>
                    </w:rPr>
                  </w:pPr>
                  <w:r w:rsidRPr="007F2770">
                    <w:rPr>
                      <w:rFonts w:ascii="Arial" w:hAnsi="Arial"/>
                      <w:b/>
                      <w:i/>
                      <w:noProof/>
                    </w:rPr>
                    <w:t>Copyright Notification</w:t>
                  </w:r>
                </w:p>
                <w:p w14:paraId="36A813F9" w14:textId="77777777" w:rsidR="00501988" w:rsidRPr="007F2770" w:rsidRDefault="00501988" w:rsidP="00501988">
                  <w:pPr>
                    <w:pStyle w:val="FP"/>
                    <w:jc w:val="center"/>
                    <w:rPr>
                      <w:noProof/>
                    </w:rPr>
                  </w:pPr>
                  <w:r w:rsidRPr="007F2770">
                    <w:rPr>
                      <w:noProof/>
                    </w:rPr>
                    <w:t>No part may be reproduced except as authorized by written permission.</w:t>
                  </w:r>
                  <w:r w:rsidRPr="007F2770">
                    <w:rPr>
                      <w:noProof/>
                    </w:rPr>
                    <w:br/>
                    <w:t>The copyright and the foregoing restriction extend to reproduction in all media.</w:t>
                  </w:r>
                </w:p>
                <w:p w14:paraId="6912FC64" w14:textId="77777777" w:rsidR="00501988" w:rsidRPr="007F2770" w:rsidRDefault="00501988" w:rsidP="00501988">
                  <w:pPr>
                    <w:pStyle w:val="FP"/>
                    <w:jc w:val="center"/>
                    <w:rPr>
                      <w:noProof/>
                    </w:rPr>
                  </w:pPr>
                </w:p>
                <w:p w14:paraId="1869665E" w14:textId="77777777" w:rsidR="00501988" w:rsidRPr="007F2770" w:rsidRDefault="00501988" w:rsidP="00501988">
                  <w:pPr>
                    <w:pStyle w:val="FP"/>
                    <w:jc w:val="center"/>
                    <w:rPr>
                      <w:noProof/>
                      <w:sz w:val="18"/>
                    </w:rPr>
                  </w:pPr>
                  <w:r w:rsidRPr="007F2770">
                    <w:rPr>
                      <w:noProof/>
                      <w:sz w:val="18"/>
                    </w:rPr>
                    <w:t>© 2019, 3GPP Organizational Partners (ARIB, ATIS, CCSA, ETSI, TSDSI, TTA, TTC).</w:t>
                  </w:r>
                </w:p>
                <w:p w14:paraId="1E88D60E" w14:textId="77777777" w:rsidR="00501988" w:rsidRPr="007F2770" w:rsidRDefault="00501988" w:rsidP="00501988">
                  <w:pPr>
                    <w:pStyle w:val="FP"/>
                    <w:jc w:val="center"/>
                    <w:rPr>
                      <w:noProof/>
                      <w:sz w:val="18"/>
                    </w:rPr>
                  </w:pPr>
                  <w:r w:rsidRPr="007F2770">
                    <w:rPr>
                      <w:noProof/>
                      <w:sz w:val="18"/>
                    </w:rPr>
                    <w:t>All rights reserved.</w:t>
                  </w:r>
                </w:p>
                <w:p w14:paraId="02888984" w14:textId="77777777" w:rsidR="00501988" w:rsidRPr="007F2770" w:rsidRDefault="00501988" w:rsidP="00501988">
                  <w:pPr>
                    <w:pStyle w:val="FP"/>
                    <w:rPr>
                      <w:noProof/>
                      <w:sz w:val="18"/>
                    </w:rPr>
                  </w:pPr>
                </w:p>
                <w:p w14:paraId="4B1049CB" w14:textId="77777777" w:rsidR="00501988" w:rsidRPr="007F2770" w:rsidRDefault="00501988" w:rsidP="00501988">
                  <w:pPr>
                    <w:pStyle w:val="FP"/>
                    <w:rPr>
                      <w:noProof/>
                      <w:sz w:val="18"/>
                    </w:rPr>
                  </w:pPr>
                  <w:r w:rsidRPr="007F2770">
                    <w:rPr>
                      <w:noProof/>
                      <w:sz w:val="18"/>
                    </w:rPr>
                    <w:t>UMTS™ is a Trade Mark of ETSI registered for the benefit of its members</w:t>
                  </w:r>
                </w:p>
                <w:p w14:paraId="4AEBDD78" w14:textId="77777777" w:rsidR="00501988" w:rsidRPr="007F2770" w:rsidRDefault="00501988" w:rsidP="00501988">
                  <w:pPr>
                    <w:pStyle w:val="FP"/>
                    <w:rPr>
                      <w:noProof/>
                      <w:sz w:val="18"/>
                    </w:rPr>
                  </w:pPr>
                  <w:r w:rsidRPr="007F2770">
                    <w:rPr>
                      <w:noProof/>
                      <w:sz w:val="18"/>
                    </w:rPr>
                    <w:t>3GPP™ is a Trade Mark of ETSI registered for the benefit of its Members and of the 3GPP Organizational Partners</w:t>
                  </w:r>
                  <w:r w:rsidRPr="007F2770">
                    <w:rPr>
                      <w:noProof/>
                      <w:sz w:val="18"/>
                    </w:rPr>
                    <w:br/>
                    <w:t>LTE™ is a Trade Mark of ETSI registered for the benefit of its Members and of the 3GPP Organizational Partners</w:t>
                  </w:r>
                </w:p>
                <w:p w14:paraId="559C2493" w14:textId="77777777" w:rsidR="00501988" w:rsidRPr="007F2770" w:rsidRDefault="00501988" w:rsidP="00501988">
                  <w:pPr>
                    <w:pStyle w:val="FP"/>
                    <w:rPr>
                      <w:noProof/>
                      <w:sz w:val="18"/>
                    </w:rPr>
                  </w:pPr>
                  <w:r w:rsidRPr="007F2770">
                    <w:rPr>
                      <w:noProof/>
                      <w:sz w:val="18"/>
                    </w:rPr>
                    <w:t>GSM® and the GSM logo are registered and owned by the GSM Association</w:t>
                  </w:r>
                </w:p>
                <w:p w14:paraId="62340F64" w14:textId="77777777" w:rsidR="00501988" w:rsidRPr="007F2770" w:rsidRDefault="00501988" w:rsidP="00501988"/>
              </w:tc>
            </w:tr>
            <w:tr w:rsidR="00501988" w:rsidRPr="007F2770" w14:paraId="61ECCC94" w14:textId="77777777" w:rsidTr="00D74CA1">
              <w:trPr>
                <w:gridBefore w:val="3"/>
                <w:gridAfter w:val="2"/>
                <w:wBefore w:w="324" w:type="dxa"/>
                <w:wAfter w:w="216" w:type="dxa"/>
                <w:trHeight w:hRule="exact" w:val="5670"/>
              </w:trPr>
              <w:tc>
                <w:tcPr>
                  <w:tcW w:w="10423" w:type="dxa"/>
                  <w:gridSpan w:val="6"/>
                  <w:shd w:val="clear" w:color="auto" w:fill="auto"/>
                </w:tcPr>
                <w:p w14:paraId="51EF3C65" w14:textId="77777777" w:rsidR="00501988" w:rsidRPr="007F2770" w:rsidRDefault="00501988" w:rsidP="00501988">
                  <w:pPr>
                    <w:pStyle w:val="Guidance"/>
                  </w:pPr>
                </w:p>
              </w:tc>
            </w:tr>
            <w:tr w:rsidR="00501988" w:rsidRPr="007F2770" w14:paraId="23C233DC" w14:textId="77777777" w:rsidTr="00D74CA1">
              <w:trPr>
                <w:gridBefore w:val="3"/>
                <w:gridAfter w:val="2"/>
                <w:wBefore w:w="324" w:type="dxa"/>
                <w:wAfter w:w="216" w:type="dxa"/>
                <w:trHeight w:hRule="exact" w:val="5387"/>
              </w:trPr>
              <w:tc>
                <w:tcPr>
                  <w:tcW w:w="10423" w:type="dxa"/>
                  <w:gridSpan w:val="6"/>
                  <w:shd w:val="clear" w:color="auto" w:fill="auto"/>
                </w:tcPr>
                <w:p w14:paraId="54712B19" w14:textId="77777777" w:rsidR="00501988" w:rsidRPr="007F2770" w:rsidRDefault="00501988" w:rsidP="00501988">
                  <w:pPr>
                    <w:pStyle w:val="FP"/>
                    <w:spacing w:after="240"/>
                    <w:ind w:left="2835" w:right="2835"/>
                    <w:jc w:val="center"/>
                    <w:rPr>
                      <w:rFonts w:ascii="Arial" w:hAnsi="Arial"/>
                      <w:b/>
                      <w:i/>
                    </w:rPr>
                  </w:pPr>
                  <w:r w:rsidRPr="007F2770">
                    <w:rPr>
                      <w:rFonts w:ascii="Arial" w:hAnsi="Arial"/>
                      <w:b/>
                      <w:i/>
                    </w:rPr>
                    <w:t>3GPP</w:t>
                  </w:r>
                </w:p>
                <w:p w14:paraId="148F360D" w14:textId="77777777" w:rsidR="00501988" w:rsidRPr="007F2770" w:rsidRDefault="00501988" w:rsidP="00501988">
                  <w:pPr>
                    <w:pStyle w:val="FP"/>
                    <w:pBdr>
                      <w:bottom w:val="single" w:sz="6" w:space="1" w:color="auto"/>
                    </w:pBdr>
                    <w:ind w:left="2835" w:right="2835"/>
                    <w:jc w:val="center"/>
                  </w:pPr>
                  <w:r w:rsidRPr="007F2770">
                    <w:t>Postal address</w:t>
                  </w:r>
                </w:p>
                <w:p w14:paraId="55194DA3" w14:textId="77777777" w:rsidR="00501988" w:rsidRPr="007F2770" w:rsidRDefault="00501988" w:rsidP="00501988">
                  <w:pPr>
                    <w:pStyle w:val="FP"/>
                    <w:ind w:left="2835" w:right="2835"/>
                    <w:jc w:val="center"/>
                    <w:rPr>
                      <w:rFonts w:ascii="Arial" w:hAnsi="Arial"/>
                      <w:sz w:val="18"/>
                    </w:rPr>
                  </w:pPr>
                </w:p>
                <w:p w14:paraId="46C459E7" w14:textId="77777777" w:rsidR="00501988" w:rsidRPr="007F2770" w:rsidRDefault="00501988" w:rsidP="00501988">
                  <w:pPr>
                    <w:pStyle w:val="FP"/>
                    <w:pBdr>
                      <w:bottom w:val="single" w:sz="6" w:space="1" w:color="auto"/>
                    </w:pBdr>
                    <w:spacing w:before="240"/>
                    <w:ind w:left="2835" w:right="2835"/>
                    <w:jc w:val="center"/>
                  </w:pPr>
                  <w:r w:rsidRPr="007F2770">
                    <w:t>3GPP support office address</w:t>
                  </w:r>
                </w:p>
                <w:p w14:paraId="75B9DE23"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650 Route des Lucioles - Sophia Antipolis</w:t>
                  </w:r>
                </w:p>
                <w:p w14:paraId="768BE224"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Valbonne - FRANCE</w:t>
                  </w:r>
                </w:p>
                <w:p w14:paraId="6F6F81FA" w14:textId="77777777" w:rsidR="00501988" w:rsidRPr="007F2770" w:rsidRDefault="00501988" w:rsidP="00501988">
                  <w:pPr>
                    <w:pStyle w:val="FP"/>
                    <w:spacing w:after="20"/>
                    <w:ind w:left="2835" w:right="2835"/>
                    <w:jc w:val="center"/>
                    <w:rPr>
                      <w:rFonts w:ascii="Arial" w:hAnsi="Arial"/>
                      <w:sz w:val="18"/>
                    </w:rPr>
                  </w:pPr>
                  <w:r w:rsidRPr="007F2770">
                    <w:rPr>
                      <w:rFonts w:ascii="Arial" w:hAnsi="Arial"/>
                      <w:sz w:val="18"/>
                    </w:rPr>
                    <w:t>Tel.: +33 4 92 94 42 00 Fax: +33 4 93 65 47 16</w:t>
                  </w:r>
                </w:p>
                <w:p w14:paraId="23DA3A40" w14:textId="77777777" w:rsidR="00501988" w:rsidRPr="007F2770" w:rsidRDefault="00501988" w:rsidP="00501988">
                  <w:pPr>
                    <w:pStyle w:val="FP"/>
                    <w:pBdr>
                      <w:bottom w:val="single" w:sz="6" w:space="1" w:color="auto"/>
                    </w:pBdr>
                    <w:spacing w:before="240"/>
                    <w:ind w:left="2835" w:right="2835"/>
                    <w:jc w:val="center"/>
                  </w:pPr>
                  <w:r w:rsidRPr="007F2770">
                    <w:t>Internet</w:t>
                  </w:r>
                </w:p>
                <w:p w14:paraId="05F9686B" w14:textId="77777777" w:rsidR="00501988" w:rsidRPr="007F2770" w:rsidRDefault="00501988" w:rsidP="00501988">
                  <w:pPr>
                    <w:pStyle w:val="FP"/>
                    <w:ind w:left="2835" w:right="2835"/>
                    <w:jc w:val="center"/>
                    <w:rPr>
                      <w:rFonts w:ascii="Arial" w:hAnsi="Arial"/>
                      <w:sz w:val="18"/>
                    </w:rPr>
                  </w:pPr>
                  <w:r w:rsidRPr="007F2770">
                    <w:rPr>
                      <w:rFonts w:ascii="Arial" w:hAnsi="Arial"/>
                      <w:sz w:val="18"/>
                    </w:rPr>
                    <w:t>http://www.3gpp.org</w:t>
                  </w:r>
                </w:p>
                <w:p w14:paraId="4C278911" w14:textId="77777777" w:rsidR="00501988" w:rsidRPr="007F2770" w:rsidRDefault="00501988" w:rsidP="00501988"/>
              </w:tc>
            </w:tr>
            <w:tr w:rsidR="00501988" w:rsidRPr="007F2770" w14:paraId="34DECC19" w14:textId="77777777" w:rsidTr="00D74CA1">
              <w:trPr>
                <w:gridBefore w:val="3"/>
                <w:gridAfter w:val="2"/>
                <w:wBefore w:w="324" w:type="dxa"/>
                <w:wAfter w:w="216" w:type="dxa"/>
              </w:trPr>
              <w:tc>
                <w:tcPr>
                  <w:tcW w:w="10423" w:type="dxa"/>
                  <w:gridSpan w:val="6"/>
                  <w:shd w:val="clear" w:color="auto" w:fill="auto"/>
                  <w:vAlign w:val="bottom"/>
                </w:tcPr>
                <w:p w14:paraId="6C4C3ADD" w14:textId="77777777" w:rsidR="00501988" w:rsidRPr="007F2770" w:rsidRDefault="00501988" w:rsidP="00501988">
                  <w:pPr>
                    <w:pStyle w:val="FP"/>
                    <w:pBdr>
                      <w:bottom w:val="single" w:sz="6" w:space="1" w:color="auto"/>
                    </w:pBdr>
                    <w:spacing w:after="240"/>
                    <w:jc w:val="center"/>
                    <w:rPr>
                      <w:rFonts w:ascii="Arial" w:hAnsi="Arial"/>
                      <w:b/>
                      <w:i/>
                      <w:noProof/>
                    </w:rPr>
                  </w:pPr>
                  <w:r w:rsidRPr="007F2770">
                    <w:rPr>
                      <w:rFonts w:ascii="Arial" w:hAnsi="Arial"/>
                      <w:b/>
                      <w:i/>
                      <w:noProof/>
                    </w:rPr>
                    <w:t>Copyright Notification</w:t>
                  </w:r>
                </w:p>
                <w:p w14:paraId="437B161D" w14:textId="77777777" w:rsidR="00501988" w:rsidRPr="007F2770" w:rsidRDefault="00501988" w:rsidP="00501988">
                  <w:pPr>
                    <w:pStyle w:val="FP"/>
                    <w:jc w:val="center"/>
                    <w:rPr>
                      <w:noProof/>
                    </w:rPr>
                  </w:pPr>
                  <w:r w:rsidRPr="007F2770">
                    <w:rPr>
                      <w:noProof/>
                    </w:rPr>
                    <w:t>No part may be reproduced except as authorized by written permission.</w:t>
                  </w:r>
                  <w:r w:rsidRPr="007F2770">
                    <w:rPr>
                      <w:noProof/>
                    </w:rPr>
                    <w:br/>
                    <w:t>The copyright and the foregoing restriction extend to reproduction in all media.</w:t>
                  </w:r>
                </w:p>
                <w:p w14:paraId="640C2AAE" w14:textId="77777777" w:rsidR="00501988" w:rsidRPr="007F2770" w:rsidRDefault="00501988" w:rsidP="00501988">
                  <w:pPr>
                    <w:pStyle w:val="FP"/>
                    <w:jc w:val="center"/>
                    <w:rPr>
                      <w:noProof/>
                    </w:rPr>
                  </w:pPr>
                </w:p>
                <w:p w14:paraId="41CE2E60" w14:textId="77777777" w:rsidR="00501988" w:rsidRPr="007F2770" w:rsidRDefault="00501988" w:rsidP="00501988">
                  <w:pPr>
                    <w:pStyle w:val="FP"/>
                    <w:jc w:val="center"/>
                    <w:rPr>
                      <w:noProof/>
                      <w:sz w:val="18"/>
                    </w:rPr>
                  </w:pPr>
                  <w:r w:rsidRPr="007F2770">
                    <w:rPr>
                      <w:noProof/>
                      <w:sz w:val="18"/>
                    </w:rPr>
                    <w:t>© 2019, 3GPP Organizational Partners (ARIB, ATIS, CCSA, ETSI, TSDSI, TTA, TTC).</w:t>
                  </w:r>
                </w:p>
                <w:p w14:paraId="1DD5F890" w14:textId="77777777" w:rsidR="00501988" w:rsidRPr="007F2770" w:rsidRDefault="00501988" w:rsidP="00501988">
                  <w:pPr>
                    <w:pStyle w:val="FP"/>
                    <w:jc w:val="center"/>
                    <w:rPr>
                      <w:noProof/>
                      <w:sz w:val="18"/>
                    </w:rPr>
                  </w:pPr>
                  <w:r w:rsidRPr="007F2770">
                    <w:rPr>
                      <w:noProof/>
                      <w:sz w:val="18"/>
                    </w:rPr>
                    <w:t>All rights reserved.</w:t>
                  </w:r>
                </w:p>
                <w:p w14:paraId="34AD5E11" w14:textId="77777777" w:rsidR="00501988" w:rsidRPr="007F2770" w:rsidRDefault="00501988" w:rsidP="00501988">
                  <w:pPr>
                    <w:pStyle w:val="FP"/>
                    <w:rPr>
                      <w:noProof/>
                      <w:sz w:val="18"/>
                    </w:rPr>
                  </w:pPr>
                </w:p>
                <w:p w14:paraId="79FE7D07" w14:textId="77777777" w:rsidR="00501988" w:rsidRPr="007F2770" w:rsidRDefault="00501988" w:rsidP="00501988">
                  <w:pPr>
                    <w:pStyle w:val="FP"/>
                    <w:rPr>
                      <w:noProof/>
                      <w:sz w:val="18"/>
                    </w:rPr>
                  </w:pPr>
                  <w:r w:rsidRPr="007F2770">
                    <w:rPr>
                      <w:noProof/>
                      <w:sz w:val="18"/>
                    </w:rPr>
                    <w:t>UMTS™ is a Trade Mark of ETSI registered for the benefit of its members</w:t>
                  </w:r>
                </w:p>
                <w:p w14:paraId="330F60FE" w14:textId="77777777" w:rsidR="00501988" w:rsidRPr="007F2770" w:rsidRDefault="00501988" w:rsidP="00501988">
                  <w:pPr>
                    <w:pStyle w:val="FP"/>
                    <w:rPr>
                      <w:noProof/>
                      <w:sz w:val="18"/>
                    </w:rPr>
                  </w:pPr>
                  <w:r w:rsidRPr="007F2770">
                    <w:rPr>
                      <w:noProof/>
                      <w:sz w:val="18"/>
                    </w:rPr>
                    <w:t>3GPP™ is a Trade Mark of ETSI registered for the benefit of its Members and of the 3GPP Organizational Partners</w:t>
                  </w:r>
                  <w:r w:rsidRPr="007F2770">
                    <w:rPr>
                      <w:noProof/>
                      <w:sz w:val="18"/>
                    </w:rPr>
                    <w:br/>
                    <w:t>LTE™ is a Trade Mark of ETSI registered for the benefit of its Members and of the 3GPP Organizational Partners</w:t>
                  </w:r>
                </w:p>
                <w:p w14:paraId="7008B607" w14:textId="77777777" w:rsidR="00501988" w:rsidRPr="007F2770" w:rsidRDefault="00501988" w:rsidP="00501988">
                  <w:pPr>
                    <w:pStyle w:val="FP"/>
                    <w:rPr>
                      <w:noProof/>
                      <w:sz w:val="18"/>
                    </w:rPr>
                  </w:pPr>
                  <w:r w:rsidRPr="007F2770">
                    <w:rPr>
                      <w:noProof/>
                      <w:sz w:val="18"/>
                    </w:rPr>
                    <w:t>GSM® and the GSM logo are registered and owned by the GSM Association</w:t>
                  </w:r>
                </w:p>
                <w:p w14:paraId="193C2EDE" w14:textId="77777777" w:rsidR="00501988" w:rsidRPr="007F2770" w:rsidRDefault="00501988" w:rsidP="00501988"/>
              </w:tc>
            </w:tr>
            <w:tr w:rsidR="00501988" w:rsidRPr="007F2770" w14:paraId="171E5844" w14:textId="77777777" w:rsidTr="00D74CA1">
              <w:trPr>
                <w:gridBefore w:val="2"/>
                <w:gridAfter w:val="3"/>
                <w:wBefore w:w="216" w:type="dxa"/>
                <w:wAfter w:w="324" w:type="dxa"/>
                <w:trHeight w:hRule="exact" w:val="5670"/>
              </w:trPr>
              <w:tc>
                <w:tcPr>
                  <w:tcW w:w="10423" w:type="dxa"/>
                  <w:gridSpan w:val="6"/>
                  <w:shd w:val="clear" w:color="auto" w:fill="auto"/>
                </w:tcPr>
                <w:p w14:paraId="62489F91" w14:textId="77777777" w:rsidR="00501988" w:rsidRPr="007F2770" w:rsidRDefault="00501988" w:rsidP="00501988">
                  <w:pPr>
                    <w:pStyle w:val="Guidance"/>
                  </w:pPr>
                </w:p>
              </w:tc>
            </w:tr>
            <w:tr w:rsidR="00501988" w:rsidRPr="007F2770" w14:paraId="48201225" w14:textId="77777777" w:rsidTr="00D74CA1">
              <w:trPr>
                <w:gridBefore w:val="2"/>
                <w:gridAfter w:val="3"/>
                <w:wBefore w:w="216" w:type="dxa"/>
                <w:wAfter w:w="324" w:type="dxa"/>
                <w:trHeight w:hRule="exact" w:val="5387"/>
              </w:trPr>
              <w:tc>
                <w:tcPr>
                  <w:tcW w:w="10423" w:type="dxa"/>
                  <w:gridSpan w:val="6"/>
                  <w:shd w:val="clear" w:color="auto" w:fill="auto"/>
                </w:tcPr>
                <w:p w14:paraId="022CF356" w14:textId="77777777" w:rsidR="00501988" w:rsidRPr="007F2770" w:rsidRDefault="00501988" w:rsidP="00501988">
                  <w:pPr>
                    <w:pStyle w:val="FP"/>
                    <w:spacing w:after="240"/>
                    <w:ind w:left="2835" w:right="2835"/>
                    <w:jc w:val="center"/>
                    <w:rPr>
                      <w:rFonts w:ascii="Arial" w:hAnsi="Arial"/>
                      <w:b/>
                      <w:i/>
                    </w:rPr>
                  </w:pPr>
                  <w:r w:rsidRPr="007F2770">
                    <w:rPr>
                      <w:rFonts w:ascii="Arial" w:hAnsi="Arial"/>
                      <w:b/>
                      <w:i/>
                    </w:rPr>
                    <w:t>3GPP</w:t>
                  </w:r>
                </w:p>
                <w:p w14:paraId="117FDA6D" w14:textId="77777777" w:rsidR="00501988" w:rsidRPr="007F2770" w:rsidRDefault="00501988" w:rsidP="00501988">
                  <w:pPr>
                    <w:pStyle w:val="FP"/>
                    <w:pBdr>
                      <w:bottom w:val="single" w:sz="6" w:space="1" w:color="auto"/>
                    </w:pBdr>
                    <w:ind w:left="2835" w:right="2835"/>
                    <w:jc w:val="center"/>
                  </w:pPr>
                  <w:r w:rsidRPr="007F2770">
                    <w:t>Postal address</w:t>
                  </w:r>
                </w:p>
                <w:p w14:paraId="70EB3335" w14:textId="77777777" w:rsidR="00501988" w:rsidRPr="007F2770" w:rsidRDefault="00501988" w:rsidP="00501988">
                  <w:pPr>
                    <w:pStyle w:val="FP"/>
                    <w:ind w:left="2835" w:right="2835"/>
                    <w:jc w:val="center"/>
                    <w:rPr>
                      <w:rFonts w:ascii="Arial" w:hAnsi="Arial"/>
                      <w:sz w:val="18"/>
                    </w:rPr>
                  </w:pPr>
                </w:p>
                <w:p w14:paraId="0A185E29" w14:textId="77777777" w:rsidR="00501988" w:rsidRPr="007F2770" w:rsidRDefault="00501988" w:rsidP="00501988">
                  <w:pPr>
                    <w:pStyle w:val="FP"/>
                    <w:pBdr>
                      <w:bottom w:val="single" w:sz="6" w:space="1" w:color="auto"/>
                    </w:pBdr>
                    <w:spacing w:before="240"/>
                    <w:ind w:left="2835" w:right="2835"/>
                    <w:jc w:val="center"/>
                  </w:pPr>
                  <w:r w:rsidRPr="007F2770">
                    <w:t>3GPP support office address</w:t>
                  </w:r>
                </w:p>
                <w:p w14:paraId="63E0FF91"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650 Route des Lucioles - Sophia Antipolis</w:t>
                  </w:r>
                </w:p>
                <w:p w14:paraId="49B9521D"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Valbonne - FRANCE</w:t>
                  </w:r>
                </w:p>
                <w:p w14:paraId="659006B6" w14:textId="77777777" w:rsidR="00501988" w:rsidRPr="007F2770" w:rsidRDefault="00501988" w:rsidP="00501988">
                  <w:pPr>
                    <w:pStyle w:val="FP"/>
                    <w:spacing w:after="20"/>
                    <w:ind w:left="2835" w:right="2835"/>
                    <w:jc w:val="center"/>
                    <w:rPr>
                      <w:rFonts w:ascii="Arial" w:hAnsi="Arial"/>
                      <w:sz w:val="18"/>
                    </w:rPr>
                  </w:pPr>
                  <w:r w:rsidRPr="007F2770">
                    <w:rPr>
                      <w:rFonts w:ascii="Arial" w:hAnsi="Arial"/>
                      <w:sz w:val="18"/>
                    </w:rPr>
                    <w:t>Tel.: +33 4 92 94 42 00 Fax: +33 4 93 65 47 16</w:t>
                  </w:r>
                </w:p>
                <w:p w14:paraId="615E6EB3" w14:textId="77777777" w:rsidR="00501988" w:rsidRPr="007F2770" w:rsidRDefault="00501988" w:rsidP="00501988">
                  <w:pPr>
                    <w:pStyle w:val="FP"/>
                    <w:pBdr>
                      <w:bottom w:val="single" w:sz="6" w:space="1" w:color="auto"/>
                    </w:pBdr>
                    <w:spacing w:before="240"/>
                    <w:ind w:left="2835" w:right="2835"/>
                    <w:jc w:val="center"/>
                  </w:pPr>
                  <w:r w:rsidRPr="007F2770">
                    <w:t>Internet</w:t>
                  </w:r>
                </w:p>
                <w:p w14:paraId="7EC9A928" w14:textId="77777777" w:rsidR="00501988" w:rsidRPr="007F2770" w:rsidRDefault="00501988" w:rsidP="00501988">
                  <w:pPr>
                    <w:pStyle w:val="FP"/>
                    <w:ind w:left="2835" w:right="2835"/>
                    <w:jc w:val="center"/>
                    <w:rPr>
                      <w:rFonts w:ascii="Arial" w:hAnsi="Arial"/>
                      <w:sz w:val="18"/>
                    </w:rPr>
                  </w:pPr>
                  <w:r w:rsidRPr="007F2770">
                    <w:rPr>
                      <w:rFonts w:ascii="Arial" w:hAnsi="Arial"/>
                      <w:sz w:val="18"/>
                    </w:rPr>
                    <w:t>http://www.3gpp.org</w:t>
                  </w:r>
                </w:p>
                <w:p w14:paraId="196B6576" w14:textId="77777777" w:rsidR="00501988" w:rsidRPr="007F2770" w:rsidRDefault="00501988" w:rsidP="00501988"/>
              </w:tc>
            </w:tr>
            <w:tr w:rsidR="00501988" w:rsidRPr="007F2770" w14:paraId="01AE91FF" w14:textId="77777777" w:rsidTr="00D74CA1">
              <w:trPr>
                <w:gridBefore w:val="2"/>
                <w:gridAfter w:val="3"/>
                <w:wBefore w:w="216" w:type="dxa"/>
                <w:wAfter w:w="324" w:type="dxa"/>
              </w:trPr>
              <w:tc>
                <w:tcPr>
                  <w:tcW w:w="10423" w:type="dxa"/>
                  <w:gridSpan w:val="6"/>
                  <w:shd w:val="clear" w:color="auto" w:fill="auto"/>
                  <w:vAlign w:val="bottom"/>
                </w:tcPr>
                <w:p w14:paraId="1164EAB7" w14:textId="77777777" w:rsidR="00501988" w:rsidRPr="007F2770" w:rsidRDefault="00501988" w:rsidP="00501988">
                  <w:pPr>
                    <w:pStyle w:val="FP"/>
                    <w:pBdr>
                      <w:bottom w:val="single" w:sz="6" w:space="1" w:color="auto"/>
                    </w:pBdr>
                    <w:spacing w:after="240"/>
                    <w:jc w:val="center"/>
                    <w:rPr>
                      <w:rFonts w:ascii="Arial" w:hAnsi="Arial"/>
                      <w:b/>
                      <w:i/>
                      <w:noProof/>
                    </w:rPr>
                  </w:pPr>
                  <w:r w:rsidRPr="007F2770">
                    <w:rPr>
                      <w:rFonts w:ascii="Arial" w:hAnsi="Arial"/>
                      <w:b/>
                      <w:i/>
                      <w:noProof/>
                    </w:rPr>
                    <w:t>Copyright Notification</w:t>
                  </w:r>
                </w:p>
                <w:p w14:paraId="678D16B7" w14:textId="77777777" w:rsidR="00501988" w:rsidRPr="007F2770" w:rsidRDefault="00501988" w:rsidP="00501988">
                  <w:pPr>
                    <w:pStyle w:val="FP"/>
                    <w:jc w:val="center"/>
                    <w:rPr>
                      <w:noProof/>
                    </w:rPr>
                  </w:pPr>
                  <w:r w:rsidRPr="007F2770">
                    <w:rPr>
                      <w:noProof/>
                    </w:rPr>
                    <w:t>No part may be reproduced except as authorized by written permission.</w:t>
                  </w:r>
                  <w:r w:rsidRPr="007F2770">
                    <w:rPr>
                      <w:noProof/>
                    </w:rPr>
                    <w:br/>
                    <w:t>The copyright and the foregoing restriction extend to reproduction in all media.</w:t>
                  </w:r>
                </w:p>
                <w:p w14:paraId="2AAD5914" w14:textId="77777777" w:rsidR="00501988" w:rsidRPr="007F2770" w:rsidRDefault="00501988" w:rsidP="00501988">
                  <w:pPr>
                    <w:pStyle w:val="FP"/>
                    <w:jc w:val="center"/>
                    <w:rPr>
                      <w:noProof/>
                    </w:rPr>
                  </w:pPr>
                </w:p>
                <w:p w14:paraId="573F0BA3" w14:textId="77777777" w:rsidR="00501988" w:rsidRPr="007F2770" w:rsidRDefault="00501988" w:rsidP="00501988">
                  <w:pPr>
                    <w:pStyle w:val="FP"/>
                    <w:jc w:val="center"/>
                    <w:rPr>
                      <w:noProof/>
                      <w:sz w:val="18"/>
                    </w:rPr>
                  </w:pPr>
                  <w:r w:rsidRPr="007F2770">
                    <w:rPr>
                      <w:noProof/>
                      <w:sz w:val="18"/>
                    </w:rPr>
                    <w:t>© 2019, 3GPP Organizational Partners (ARIB, ATIS, CCSA, ETSI, TSDSI, TTA, TTC).</w:t>
                  </w:r>
                </w:p>
                <w:p w14:paraId="28AE4EF9" w14:textId="77777777" w:rsidR="00501988" w:rsidRPr="007F2770" w:rsidRDefault="00501988" w:rsidP="00501988">
                  <w:pPr>
                    <w:pStyle w:val="FP"/>
                    <w:jc w:val="center"/>
                    <w:rPr>
                      <w:noProof/>
                      <w:sz w:val="18"/>
                    </w:rPr>
                  </w:pPr>
                  <w:r w:rsidRPr="007F2770">
                    <w:rPr>
                      <w:noProof/>
                      <w:sz w:val="18"/>
                    </w:rPr>
                    <w:t>All rights reserved.</w:t>
                  </w:r>
                </w:p>
                <w:p w14:paraId="4218695E" w14:textId="77777777" w:rsidR="00501988" w:rsidRPr="007F2770" w:rsidRDefault="00501988" w:rsidP="00501988">
                  <w:pPr>
                    <w:pStyle w:val="FP"/>
                    <w:rPr>
                      <w:noProof/>
                      <w:sz w:val="18"/>
                    </w:rPr>
                  </w:pPr>
                </w:p>
                <w:p w14:paraId="3D8F1CDB" w14:textId="77777777" w:rsidR="00501988" w:rsidRPr="007F2770" w:rsidRDefault="00501988" w:rsidP="00501988">
                  <w:pPr>
                    <w:pStyle w:val="FP"/>
                    <w:rPr>
                      <w:noProof/>
                      <w:sz w:val="18"/>
                    </w:rPr>
                  </w:pPr>
                  <w:r w:rsidRPr="007F2770">
                    <w:rPr>
                      <w:noProof/>
                      <w:sz w:val="18"/>
                    </w:rPr>
                    <w:t>UMTS™ is a Trade Mark of ETSI registered for the benefit of its members</w:t>
                  </w:r>
                </w:p>
                <w:p w14:paraId="3652D201" w14:textId="77777777" w:rsidR="00501988" w:rsidRPr="007F2770" w:rsidRDefault="00501988" w:rsidP="00501988">
                  <w:pPr>
                    <w:pStyle w:val="FP"/>
                    <w:rPr>
                      <w:noProof/>
                      <w:sz w:val="18"/>
                    </w:rPr>
                  </w:pPr>
                  <w:r w:rsidRPr="007F2770">
                    <w:rPr>
                      <w:noProof/>
                      <w:sz w:val="18"/>
                    </w:rPr>
                    <w:t>3GPP™ is a Trade Mark of ETSI registered for the benefit of its Members and of the 3GPP Organizational Partners</w:t>
                  </w:r>
                  <w:r w:rsidRPr="007F2770">
                    <w:rPr>
                      <w:noProof/>
                      <w:sz w:val="18"/>
                    </w:rPr>
                    <w:br/>
                    <w:t>LTE™ is a Trade Mark of ETSI registered for the benefit of its Members and of the 3GPP Organizational Partners</w:t>
                  </w:r>
                </w:p>
                <w:p w14:paraId="224F3F0A" w14:textId="77777777" w:rsidR="00501988" w:rsidRPr="007F2770" w:rsidRDefault="00501988" w:rsidP="00501988">
                  <w:pPr>
                    <w:pStyle w:val="FP"/>
                    <w:rPr>
                      <w:noProof/>
                      <w:sz w:val="18"/>
                    </w:rPr>
                  </w:pPr>
                  <w:r w:rsidRPr="007F2770">
                    <w:rPr>
                      <w:noProof/>
                      <w:sz w:val="18"/>
                    </w:rPr>
                    <w:t>GSM® and the GSM logo are registered and owned by the GSM Association</w:t>
                  </w:r>
                </w:p>
                <w:p w14:paraId="553231D5" w14:textId="77777777" w:rsidR="00501988" w:rsidRPr="007F2770" w:rsidRDefault="00501988" w:rsidP="00501988"/>
              </w:tc>
            </w:tr>
            <w:tr w:rsidR="00501988" w:rsidRPr="007F2770" w14:paraId="6ECD752C" w14:textId="77777777" w:rsidTr="00D74CA1">
              <w:trPr>
                <w:gridBefore w:val="1"/>
                <w:gridAfter w:val="4"/>
                <w:wBefore w:w="108" w:type="dxa"/>
                <w:wAfter w:w="432" w:type="dxa"/>
                <w:trHeight w:hRule="exact" w:val="5670"/>
              </w:trPr>
              <w:tc>
                <w:tcPr>
                  <w:tcW w:w="10423" w:type="dxa"/>
                  <w:gridSpan w:val="6"/>
                  <w:shd w:val="clear" w:color="auto" w:fill="auto"/>
                </w:tcPr>
                <w:p w14:paraId="2123A068" w14:textId="77777777" w:rsidR="00501988" w:rsidRPr="007F2770" w:rsidRDefault="00501988" w:rsidP="00501988">
                  <w:pPr>
                    <w:pStyle w:val="Guidance"/>
                  </w:pPr>
                </w:p>
              </w:tc>
            </w:tr>
            <w:tr w:rsidR="00501988" w:rsidRPr="007F2770" w14:paraId="0F4C4CAD" w14:textId="77777777" w:rsidTr="00D74CA1">
              <w:trPr>
                <w:gridBefore w:val="1"/>
                <w:gridAfter w:val="4"/>
                <w:wBefore w:w="108" w:type="dxa"/>
                <w:wAfter w:w="432" w:type="dxa"/>
                <w:trHeight w:hRule="exact" w:val="5387"/>
              </w:trPr>
              <w:tc>
                <w:tcPr>
                  <w:tcW w:w="10423" w:type="dxa"/>
                  <w:gridSpan w:val="6"/>
                  <w:shd w:val="clear" w:color="auto" w:fill="auto"/>
                </w:tcPr>
                <w:p w14:paraId="5B14FD16" w14:textId="77777777" w:rsidR="00501988" w:rsidRPr="007F2770" w:rsidRDefault="00501988" w:rsidP="00501988">
                  <w:pPr>
                    <w:pStyle w:val="FP"/>
                    <w:spacing w:after="240"/>
                    <w:ind w:left="2835" w:right="2835"/>
                    <w:jc w:val="center"/>
                    <w:rPr>
                      <w:rFonts w:ascii="Arial" w:hAnsi="Arial"/>
                      <w:b/>
                      <w:i/>
                    </w:rPr>
                  </w:pPr>
                  <w:r w:rsidRPr="007F2770">
                    <w:rPr>
                      <w:rFonts w:ascii="Arial" w:hAnsi="Arial"/>
                      <w:b/>
                      <w:i/>
                    </w:rPr>
                    <w:t>3GPP</w:t>
                  </w:r>
                </w:p>
                <w:p w14:paraId="4F3E289B" w14:textId="77777777" w:rsidR="00501988" w:rsidRPr="007F2770" w:rsidRDefault="00501988" w:rsidP="00501988">
                  <w:pPr>
                    <w:pStyle w:val="FP"/>
                    <w:pBdr>
                      <w:bottom w:val="single" w:sz="6" w:space="1" w:color="auto"/>
                    </w:pBdr>
                    <w:ind w:left="2835" w:right="2835"/>
                    <w:jc w:val="center"/>
                  </w:pPr>
                  <w:r w:rsidRPr="007F2770">
                    <w:t>Postal address</w:t>
                  </w:r>
                </w:p>
                <w:p w14:paraId="1EA8A691" w14:textId="77777777" w:rsidR="00501988" w:rsidRPr="007F2770" w:rsidRDefault="00501988" w:rsidP="00501988">
                  <w:pPr>
                    <w:pStyle w:val="FP"/>
                    <w:ind w:left="2835" w:right="2835"/>
                    <w:jc w:val="center"/>
                    <w:rPr>
                      <w:rFonts w:ascii="Arial" w:hAnsi="Arial"/>
                      <w:sz w:val="18"/>
                    </w:rPr>
                  </w:pPr>
                </w:p>
                <w:p w14:paraId="470ABD80" w14:textId="77777777" w:rsidR="00501988" w:rsidRPr="007F2770" w:rsidRDefault="00501988" w:rsidP="00501988">
                  <w:pPr>
                    <w:pStyle w:val="FP"/>
                    <w:pBdr>
                      <w:bottom w:val="single" w:sz="6" w:space="1" w:color="auto"/>
                    </w:pBdr>
                    <w:spacing w:before="240"/>
                    <w:ind w:left="2835" w:right="2835"/>
                    <w:jc w:val="center"/>
                  </w:pPr>
                  <w:r w:rsidRPr="007F2770">
                    <w:t>3GPP support office address</w:t>
                  </w:r>
                </w:p>
                <w:p w14:paraId="0214B384"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650 Route des Lucioles - Sophia Antipolis</w:t>
                  </w:r>
                </w:p>
                <w:p w14:paraId="6F378486"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Valbonne - FRANCE</w:t>
                  </w:r>
                </w:p>
                <w:p w14:paraId="3FE40404" w14:textId="77777777" w:rsidR="00501988" w:rsidRPr="007F2770" w:rsidRDefault="00501988" w:rsidP="00501988">
                  <w:pPr>
                    <w:pStyle w:val="FP"/>
                    <w:spacing w:after="20"/>
                    <w:ind w:left="2835" w:right="2835"/>
                    <w:jc w:val="center"/>
                    <w:rPr>
                      <w:rFonts w:ascii="Arial" w:hAnsi="Arial"/>
                      <w:sz w:val="18"/>
                    </w:rPr>
                  </w:pPr>
                  <w:r w:rsidRPr="007F2770">
                    <w:rPr>
                      <w:rFonts w:ascii="Arial" w:hAnsi="Arial"/>
                      <w:sz w:val="18"/>
                    </w:rPr>
                    <w:t>Tel.: +33 4 92 94 42 00 Fax: +33 4 93 65 47 16</w:t>
                  </w:r>
                </w:p>
                <w:p w14:paraId="297AD742" w14:textId="77777777" w:rsidR="00501988" w:rsidRPr="007F2770" w:rsidRDefault="00501988" w:rsidP="00501988">
                  <w:pPr>
                    <w:pStyle w:val="FP"/>
                    <w:pBdr>
                      <w:bottom w:val="single" w:sz="6" w:space="1" w:color="auto"/>
                    </w:pBdr>
                    <w:spacing w:before="240"/>
                    <w:ind w:left="2835" w:right="2835"/>
                    <w:jc w:val="center"/>
                  </w:pPr>
                  <w:r w:rsidRPr="007F2770">
                    <w:t>Internet</w:t>
                  </w:r>
                </w:p>
                <w:p w14:paraId="68A0D597" w14:textId="77777777" w:rsidR="00501988" w:rsidRPr="007F2770" w:rsidRDefault="00501988" w:rsidP="00501988">
                  <w:pPr>
                    <w:pStyle w:val="FP"/>
                    <w:ind w:left="2835" w:right="2835"/>
                    <w:jc w:val="center"/>
                    <w:rPr>
                      <w:rFonts w:ascii="Arial" w:hAnsi="Arial"/>
                      <w:sz w:val="18"/>
                    </w:rPr>
                  </w:pPr>
                  <w:r w:rsidRPr="007F2770">
                    <w:rPr>
                      <w:rFonts w:ascii="Arial" w:hAnsi="Arial"/>
                      <w:sz w:val="18"/>
                    </w:rPr>
                    <w:t>http://www.3gpp.org</w:t>
                  </w:r>
                </w:p>
                <w:p w14:paraId="7D2F0128" w14:textId="77777777" w:rsidR="00501988" w:rsidRPr="007F2770" w:rsidRDefault="00501988" w:rsidP="00501988"/>
              </w:tc>
            </w:tr>
            <w:tr w:rsidR="00501988" w:rsidRPr="007F2770" w14:paraId="56A22EAB" w14:textId="77777777" w:rsidTr="00D74CA1">
              <w:trPr>
                <w:gridBefore w:val="1"/>
                <w:gridAfter w:val="4"/>
                <w:wBefore w:w="108" w:type="dxa"/>
                <w:wAfter w:w="432" w:type="dxa"/>
              </w:trPr>
              <w:tc>
                <w:tcPr>
                  <w:tcW w:w="10423" w:type="dxa"/>
                  <w:gridSpan w:val="6"/>
                  <w:shd w:val="clear" w:color="auto" w:fill="auto"/>
                  <w:vAlign w:val="bottom"/>
                </w:tcPr>
                <w:p w14:paraId="7D26471C" w14:textId="77777777" w:rsidR="00501988" w:rsidRPr="007F2770" w:rsidRDefault="00501988" w:rsidP="00501988">
                  <w:pPr>
                    <w:pStyle w:val="FP"/>
                    <w:pBdr>
                      <w:bottom w:val="single" w:sz="6" w:space="1" w:color="auto"/>
                    </w:pBdr>
                    <w:spacing w:after="240"/>
                    <w:jc w:val="center"/>
                    <w:rPr>
                      <w:rFonts w:ascii="Arial" w:hAnsi="Arial"/>
                      <w:b/>
                      <w:i/>
                      <w:noProof/>
                    </w:rPr>
                  </w:pPr>
                  <w:r w:rsidRPr="007F2770">
                    <w:rPr>
                      <w:rFonts w:ascii="Arial" w:hAnsi="Arial"/>
                      <w:b/>
                      <w:i/>
                      <w:noProof/>
                    </w:rPr>
                    <w:t>Copyright Notification</w:t>
                  </w:r>
                </w:p>
                <w:p w14:paraId="4082FB34" w14:textId="77777777" w:rsidR="00501988" w:rsidRPr="007F2770" w:rsidRDefault="00501988" w:rsidP="00501988">
                  <w:pPr>
                    <w:pStyle w:val="FP"/>
                    <w:jc w:val="center"/>
                    <w:rPr>
                      <w:noProof/>
                    </w:rPr>
                  </w:pPr>
                  <w:r w:rsidRPr="007F2770">
                    <w:rPr>
                      <w:noProof/>
                    </w:rPr>
                    <w:t>No part may be reproduced except as authorized by written permission.</w:t>
                  </w:r>
                  <w:r w:rsidRPr="007F2770">
                    <w:rPr>
                      <w:noProof/>
                    </w:rPr>
                    <w:br/>
                    <w:t>The copyright and the foregoing restriction extend to reproduction in all media.</w:t>
                  </w:r>
                </w:p>
                <w:p w14:paraId="7BEBC172" w14:textId="77777777" w:rsidR="00501988" w:rsidRPr="007F2770" w:rsidRDefault="00501988" w:rsidP="00501988">
                  <w:pPr>
                    <w:pStyle w:val="FP"/>
                    <w:jc w:val="center"/>
                    <w:rPr>
                      <w:noProof/>
                    </w:rPr>
                  </w:pPr>
                </w:p>
                <w:p w14:paraId="1E691E2A" w14:textId="77777777" w:rsidR="00501988" w:rsidRPr="007F2770" w:rsidRDefault="00501988" w:rsidP="00501988">
                  <w:pPr>
                    <w:pStyle w:val="FP"/>
                    <w:jc w:val="center"/>
                    <w:rPr>
                      <w:noProof/>
                      <w:sz w:val="18"/>
                    </w:rPr>
                  </w:pPr>
                  <w:r w:rsidRPr="007F2770">
                    <w:rPr>
                      <w:noProof/>
                      <w:sz w:val="18"/>
                    </w:rPr>
                    <w:t>© 2019, 3GPP Organizational Partners (ARIB, ATIS, CCSA, ETSI, TSDSI, TTA, TTC).</w:t>
                  </w:r>
                </w:p>
                <w:p w14:paraId="41B6EC87" w14:textId="77777777" w:rsidR="00501988" w:rsidRPr="007F2770" w:rsidRDefault="00501988" w:rsidP="00501988">
                  <w:pPr>
                    <w:pStyle w:val="FP"/>
                    <w:jc w:val="center"/>
                    <w:rPr>
                      <w:noProof/>
                      <w:sz w:val="18"/>
                    </w:rPr>
                  </w:pPr>
                  <w:r w:rsidRPr="007F2770">
                    <w:rPr>
                      <w:noProof/>
                      <w:sz w:val="18"/>
                    </w:rPr>
                    <w:t>All rights reserved.</w:t>
                  </w:r>
                </w:p>
                <w:p w14:paraId="219CC485" w14:textId="77777777" w:rsidR="00501988" w:rsidRPr="007F2770" w:rsidRDefault="00501988" w:rsidP="00501988">
                  <w:pPr>
                    <w:pStyle w:val="FP"/>
                    <w:rPr>
                      <w:noProof/>
                      <w:sz w:val="18"/>
                    </w:rPr>
                  </w:pPr>
                </w:p>
                <w:p w14:paraId="162BF51D" w14:textId="77777777" w:rsidR="00501988" w:rsidRPr="007F2770" w:rsidRDefault="00501988" w:rsidP="00501988">
                  <w:pPr>
                    <w:pStyle w:val="FP"/>
                    <w:rPr>
                      <w:noProof/>
                      <w:sz w:val="18"/>
                    </w:rPr>
                  </w:pPr>
                  <w:r w:rsidRPr="007F2770">
                    <w:rPr>
                      <w:noProof/>
                      <w:sz w:val="18"/>
                    </w:rPr>
                    <w:t>UMTS™ is a Trade Mark of ETSI registered for the benefit of its members</w:t>
                  </w:r>
                </w:p>
                <w:p w14:paraId="2F67285C" w14:textId="77777777" w:rsidR="00501988" w:rsidRPr="007F2770" w:rsidRDefault="00501988" w:rsidP="00501988">
                  <w:pPr>
                    <w:pStyle w:val="FP"/>
                    <w:rPr>
                      <w:noProof/>
                      <w:sz w:val="18"/>
                    </w:rPr>
                  </w:pPr>
                  <w:r w:rsidRPr="007F2770">
                    <w:rPr>
                      <w:noProof/>
                      <w:sz w:val="18"/>
                    </w:rPr>
                    <w:t>3GPP™ is a Trade Mark of ETSI registered for the benefit of its Members and of the 3GPP Organizational Partners</w:t>
                  </w:r>
                  <w:r w:rsidRPr="007F2770">
                    <w:rPr>
                      <w:noProof/>
                      <w:sz w:val="18"/>
                    </w:rPr>
                    <w:br/>
                    <w:t>LTE™ is a Trade Mark of ETSI registered for the benefit of its Members and of the 3GPP Organizational Partners</w:t>
                  </w:r>
                </w:p>
                <w:p w14:paraId="23842E8F" w14:textId="77777777" w:rsidR="00501988" w:rsidRPr="007F2770" w:rsidRDefault="00501988" w:rsidP="00501988">
                  <w:pPr>
                    <w:pStyle w:val="FP"/>
                    <w:rPr>
                      <w:noProof/>
                      <w:sz w:val="18"/>
                    </w:rPr>
                  </w:pPr>
                  <w:r w:rsidRPr="007F2770">
                    <w:rPr>
                      <w:noProof/>
                      <w:sz w:val="18"/>
                    </w:rPr>
                    <w:t>GSM® and the GSM logo are registered and owned by the GSM Association</w:t>
                  </w:r>
                </w:p>
                <w:p w14:paraId="20FAF553" w14:textId="77777777" w:rsidR="00501988" w:rsidRPr="007F2770" w:rsidRDefault="00501988" w:rsidP="00501988"/>
              </w:tc>
            </w:tr>
            <w:tr w:rsidR="00501988" w:rsidRPr="007F2770" w14:paraId="422899A2" w14:textId="77777777" w:rsidTr="00D74CA1">
              <w:trPr>
                <w:gridAfter w:val="5"/>
                <w:wAfter w:w="540" w:type="dxa"/>
                <w:trHeight w:hRule="exact" w:val="5670"/>
              </w:trPr>
              <w:tc>
                <w:tcPr>
                  <w:tcW w:w="10423" w:type="dxa"/>
                  <w:gridSpan w:val="6"/>
                  <w:shd w:val="clear" w:color="auto" w:fill="auto"/>
                </w:tcPr>
                <w:p w14:paraId="26E534D5" w14:textId="77777777" w:rsidR="00501988" w:rsidRPr="007F2770" w:rsidRDefault="00501988" w:rsidP="00501988">
                  <w:pPr>
                    <w:pStyle w:val="Guidance"/>
                  </w:pPr>
                </w:p>
              </w:tc>
            </w:tr>
            <w:tr w:rsidR="00501988" w:rsidRPr="007F2770" w14:paraId="0E40DE75" w14:textId="77777777" w:rsidTr="00D74CA1">
              <w:trPr>
                <w:gridAfter w:val="5"/>
                <w:wAfter w:w="540" w:type="dxa"/>
                <w:trHeight w:hRule="exact" w:val="5387"/>
              </w:trPr>
              <w:tc>
                <w:tcPr>
                  <w:tcW w:w="10423" w:type="dxa"/>
                  <w:gridSpan w:val="6"/>
                  <w:shd w:val="clear" w:color="auto" w:fill="auto"/>
                </w:tcPr>
                <w:p w14:paraId="2A9AB5EB" w14:textId="77777777" w:rsidR="00501988" w:rsidRPr="007F2770" w:rsidRDefault="00501988" w:rsidP="00501988">
                  <w:pPr>
                    <w:pStyle w:val="FP"/>
                    <w:spacing w:after="240"/>
                    <w:ind w:left="2835" w:right="2835"/>
                    <w:jc w:val="center"/>
                    <w:rPr>
                      <w:rFonts w:ascii="Arial" w:hAnsi="Arial"/>
                      <w:b/>
                      <w:i/>
                    </w:rPr>
                  </w:pPr>
                  <w:r w:rsidRPr="007F2770">
                    <w:rPr>
                      <w:rFonts w:ascii="Arial" w:hAnsi="Arial"/>
                      <w:b/>
                      <w:i/>
                    </w:rPr>
                    <w:t>3GPP</w:t>
                  </w:r>
                </w:p>
                <w:p w14:paraId="0C41B897" w14:textId="77777777" w:rsidR="00501988" w:rsidRPr="007F2770" w:rsidRDefault="00501988" w:rsidP="00501988">
                  <w:pPr>
                    <w:pStyle w:val="FP"/>
                    <w:pBdr>
                      <w:bottom w:val="single" w:sz="6" w:space="1" w:color="auto"/>
                    </w:pBdr>
                    <w:ind w:left="2835" w:right="2835"/>
                    <w:jc w:val="center"/>
                  </w:pPr>
                  <w:r w:rsidRPr="007F2770">
                    <w:t>Postal address</w:t>
                  </w:r>
                </w:p>
                <w:p w14:paraId="50531F85" w14:textId="77777777" w:rsidR="00501988" w:rsidRPr="007F2770" w:rsidRDefault="00501988" w:rsidP="00501988">
                  <w:pPr>
                    <w:pStyle w:val="FP"/>
                    <w:ind w:left="2835" w:right="2835"/>
                    <w:jc w:val="center"/>
                    <w:rPr>
                      <w:rFonts w:ascii="Arial" w:hAnsi="Arial"/>
                      <w:sz w:val="18"/>
                    </w:rPr>
                  </w:pPr>
                </w:p>
                <w:p w14:paraId="1FED00AB" w14:textId="77777777" w:rsidR="00501988" w:rsidRPr="007F2770" w:rsidRDefault="00501988" w:rsidP="00501988">
                  <w:pPr>
                    <w:pStyle w:val="FP"/>
                    <w:pBdr>
                      <w:bottom w:val="single" w:sz="6" w:space="1" w:color="auto"/>
                    </w:pBdr>
                    <w:spacing w:before="240"/>
                    <w:ind w:left="2835" w:right="2835"/>
                    <w:jc w:val="center"/>
                  </w:pPr>
                  <w:r w:rsidRPr="007F2770">
                    <w:t>3GPP support office address</w:t>
                  </w:r>
                </w:p>
                <w:p w14:paraId="623F614F"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650 Route des Lucioles - Sophia Antipolis</w:t>
                  </w:r>
                </w:p>
                <w:p w14:paraId="3484EE97"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Valbonne - FRANCE</w:t>
                  </w:r>
                </w:p>
                <w:p w14:paraId="6AC1D6FE" w14:textId="77777777" w:rsidR="00501988" w:rsidRPr="007F2770" w:rsidRDefault="00501988" w:rsidP="00501988">
                  <w:pPr>
                    <w:pStyle w:val="FP"/>
                    <w:spacing w:after="20"/>
                    <w:ind w:left="2835" w:right="2835"/>
                    <w:jc w:val="center"/>
                    <w:rPr>
                      <w:rFonts w:ascii="Arial" w:hAnsi="Arial"/>
                      <w:sz w:val="18"/>
                    </w:rPr>
                  </w:pPr>
                  <w:r w:rsidRPr="007F2770">
                    <w:rPr>
                      <w:rFonts w:ascii="Arial" w:hAnsi="Arial"/>
                      <w:sz w:val="18"/>
                    </w:rPr>
                    <w:t>Tel.: +33 4 92 94 42 00 Fax: +33 4 93 65 47 16</w:t>
                  </w:r>
                </w:p>
                <w:p w14:paraId="2961BAB2" w14:textId="77777777" w:rsidR="00501988" w:rsidRPr="007F2770" w:rsidRDefault="00501988" w:rsidP="00501988">
                  <w:pPr>
                    <w:pStyle w:val="FP"/>
                    <w:pBdr>
                      <w:bottom w:val="single" w:sz="6" w:space="1" w:color="auto"/>
                    </w:pBdr>
                    <w:spacing w:before="240"/>
                    <w:ind w:left="2835" w:right="2835"/>
                    <w:jc w:val="center"/>
                  </w:pPr>
                  <w:r w:rsidRPr="007F2770">
                    <w:t>Internet</w:t>
                  </w:r>
                </w:p>
                <w:p w14:paraId="25441223" w14:textId="77777777" w:rsidR="00501988" w:rsidRPr="007F2770" w:rsidRDefault="00501988" w:rsidP="00501988">
                  <w:pPr>
                    <w:pStyle w:val="FP"/>
                    <w:ind w:left="2835" w:right="2835"/>
                    <w:jc w:val="center"/>
                    <w:rPr>
                      <w:rFonts w:ascii="Arial" w:hAnsi="Arial"/>
                      <w:sz w:val="18"/>
                    </w:rPr>
                  </w:pPr>
                  <w:r w:rsidRPr="007F2770">
                    <w:rPr>
                      <w:rFonts w:ascii="Arial" w:hAnsi="Arial"/>
                      <w:sz w:val="18"/>
                    </w:rPr>
                    <w:t>http://www.3gpp.org</w:t>
                  </w:r>
                </w:p>
                <w:p w14:paraId="3F788987" w14:textId="77777777" w:rsidR="00501988" w:rsidRPr="007F2770" w:rsidRDefault="00501988" w:rsidP="00501988"/>
              </w:tc>
            </w:tr>
            <w:tr w:rsidR="00501988" w:rsidRPr="007F2770" w14:paraId="7D57975D" w14:textId="77777777" w:rsidTr="00D74CA1">
              <w:trPr>
                <w:gridAfter w:val="5"/>
                <w:wAfter w:w="540" w:type="dxa"/>
              </w:trPr>
              <w:tc>
                <w:tcPr>
                  <w:tcW w:w="10423" w:type="dxa"/>
                  <w:gridSpan w:val="6"/>
                  <w:shd w:val="clear" w:color="auto" w:fill="auto"/>
                  <w:vAlign w:val="bottom"/>
                </w:tcPr>
                <w:p w14:paraId="69A2DCE2" w14:textId="77777777" w:rsidR="00501988" w:rsidRPr="007F2770" w:rsidRDefault="00501988" w:rsidP="00501988">
                  <w:pPr>
                    <w:pStyle w:val="FP"/>
                    <w:pBdr>
                      <w:bottom w:val="single" w:sz="6" w:space="1" w:color="auto"/>
                    </w:pBdr>
                    <w:spacing w:after="240"/>
                    <w:jc w:val="center"/>
                    <w:rPr>
                      <w:rFonts w:ascii="Arial" w:hAnsi="Arial"/>
                      <w:b/>
                      <w:i/>
                      <w:noProof/>
                    </w:rPr>
                  </w:pPr>
                  <w:r w:rsidRPr="007F2770">
                    <w:rPr>
                      <w:rFonts w:ascii="Arial" w:hAnsi="Arial"/>
                      <w:b/>
                      <w:i/>
                      <w:noProof/>
                    </w:rPr>
                    <w:t>Copyright Notification</w:t>
                  </w:r>
                </w:p>
                <w:p w14:paraId="2800B4A7" w14:textId="77777777" w:rsidR="00501988" w:rsidRPr="007F2770" w:rsidRDefault="00501988" w:rsidP="00501988">
                  <w:pPr>
                    <w:pStyle w:val="FP"/>
                    <w:jc w:val="center"/>
                    <w:rPr>
                      <w:noProof/>
                    </w:rPr>
                  </w:pPr>
                  <w:r w:rsidRPr="007F2770">
                    <w:rPr>
                      <w:noProof/>
                    </w:rPr>
                    <w:t>No part may be reproduced except as authorized by written permission.</w:t>
                  </w:r>
                  <w:r w:rsidRPr="007F2770">
                    <w:rPr>
                      <w:noProof/>
                    </w:rPr>
                    <w:br/>
                    <w:t>The copyright and the foregoing restriction extend to reproduction in all media.</w:t>
                  </w:r>
                </w:p>
                <w:p w14:paraId="3E1F2962" w14:textId="77777777" w:rsidR="00501988" w:rsidRPr="007F2770" w:rsidRDefault="00501988" w:rsidP="00501988">
                  <w:pPr>
                    <w:pStyle w:val="FP"/>
                    <w:jc w:val="center"/>
                    <w:rPr>
                      <w:noProof/>
                    </w:rPr>
                  </w:pPr>
                </w:p>
                <w:p w14:paraId="4C836FB7" w14:textId="77777777" w:rsidR="00501988" w:rsidRPr="007F2770" w:rsidRDefault="00501988" w:rsidP="00501988">
                  <w:pPr>
                    <w:pStyle w:val="FP"/>
                    <w:jc w:val="center"/>
                    <w:rPr>
                      <w:noProof/>
                      <w:sz w:val="18"/>
                    </w:rPr>
                  </w:pPr>
                  <w:r w:rsidRPr="007F2770">
                    <w:rPr>
                      <w:noProof/>
                      <w:sz w:val="18"/>
                    </w:rPr>
                    <w:t>© 2019, 3GPP Organizational Partners (ARIB, ATIS, CCSA, ETSI, TSDSI, TTA, TTC).</w:t>
                  </w:r>
                </w:p>
                <w:p w14:paraId="69619486" w14:textId="77777777" w:rsidR="00501988" w:rsidRPr="007F2770" w:rsidRDefault="00501988" w:rsidP="00501988">
                  <w:pPr>
                    <w:pStyle w:val="FP"/>
                    <w:jc w:val="center"/>
                    <w:rPr>
                      <w:noProof/>
                      <w:sz w:val="18"/>
                    </w:rPr>
                  </w:pPr>
                  <w:r w:rsidRPr="007F2770">
                    <w:rPr>
                      <w:noProof/>
                      <w:sz w:val="18"/>
                    </w:rPr>
                    <w:t>All rights reserved.</w:t>
                  </w:r>
                </w:p>
                <w:p w14:paraId="5F8BB8BC" w14:textId="77777777" w:rsidR="00501988" w:rsidRPr="007F2770" w:rsidRDefault="00501988" w:rsidP="00501988">
                  <w:pPr>
                    <w:pStyle w:val="FP"/>
                    <w:rPr>
                      <w:noProof/>
                      <w:sz w:val="18"/>
                    </w:rPr>
                  </w:pPr>
                </w:p>
                <w:p w14:paraId="0E3AFF42" w14:textId="77777777" w:rsidR="00501988" w:rsidRPr="007F2770" w:rsidRDefault="00501988" w:rsidP="00501988">
                  <w:pPr>
                    <w:pStyle w:val="FP"/>
                    <w:rPr>
                      <w:noProof/>
                      <w:sz w:val="18"/>
                    </w:rPr>
                  </w:pPr>
                  <w:r w:rsidRPr="007F2770">
                    <w:rPr>
                      <w:noProof/>
                      <w:sz w:val="18"/>
                    </w:rPr>
                    <w:t>UMTS™ is a Trade Mark of ETSI registered for the benefit of its members</w:t>
                  </w:r>
                </w:p>
                <w:p w14:paraId="085F3D3A" w14:textId="77777777" w:rsidR="00501988" w:rsidRPr="007F2770" w:rsidRDefault="00501988" w:rsidP="00501988">
                  <w:pPr>
                    <w:pStyle w:val="FP"/>
                    <w:rPr>
                      <w:noProof/>
                      <w:sz w:val="18"/>
                    </w:rPr>
                  </w:pPr>
                  <w:r w:rsidRPr="007F2770">
                    <w:rPr>
                      <w:noProof/>
                      <w:sz w:val="18"/>
                    </w:rPr>
                    <w:t>3GPP™ is a Trade Mark of ETSI registered for the benefit of its Members and of the 3GPP Organizational Partners</w:t>
                  </w:r>
                  <w:r w:rsidRPr="007F2770">
                    <w:rPr>
                      <w:noProof/>
                      <w:sz w:val="18"/>
                    </w:rPr>
                    <w:br/>
                    <w:t>LTE™ is a Trade Mark of ETSI registered for the benefit of its Members and of the 3GPP Organizational Partners</w:t>
                  </w:r>
                </w:p>
                <w:p w14:paraId="48BCA107" w14:textId="77777777" w:rsidR="00501988" w:rsidRPr="007F2770" w:rsidRDefault="00501988" w:rsidP="00501988">
                  <w:pPr>
                    <w:pStyle w:val="FP"/>
                    <w:rPr>
                      <w:noProof/>
                      <w:sz w:val="18"/>
                    </w:rPr>
                  </w:pPr>
                  <w:r w:rsidRPr="007F2770">
                    <w:rPr>
                      <w:noProof/>
                      <w:sz w:val="18"/>
                    </w:rPr>
                    <w:t>GSM® and the GSM logo are registered and owned by the GSM Association</w:t>
                  </w:r>
                </w:p>
                <w:p w14:paraId="077A63E9" w14:textId="77777777" w:rsidR="00501988" w:rsidRPr="007F2770" w:rsidRDefault="00501988" w:rsidP="00501988"/>
              </w:tc>
            </w:tr>
          </w:tbl>
          <w:p w14:paraId="2456D40E" w14:textId="77777777" w:rsidR="00501988" w:rsidRPr="007F2770" w:rsidRDefault="00501988" w:rsidP="00501988">
            <w:pPr>
              <w:pStyle w:val="Guidance"/>
              <w:rPr>
                <w:b/>
              </w:rPr>
            </w:pPr>
          </w:p>
        </w:tc>
      </w:tr>
      <w:tr w:rsidR="00501988" w:rsidRPr="007F2770" w14:paraId="2C162CC7" w14:textId="77777777" w:rsidTr="00D74CA1">
        <w:trPr>
          <w:trHeight w:hRule="exact" w:val="964"/>
        </w:trPr>
        <w:tc>
          <w:tcPr>
            <w:tcW w:w="10598" w:type="dxa"/>
            <w:gridSpan w:val="2"/>
            <w:shd w:val="clear" w:color="auto" w:fill="auto"/>
          </w:tcPr>
          <w:p w14:paraId="74E1C349" w14:textId="77777777" w:rsidR="00501988" w:rsidRPr="007F2770" w:rsidRDefault="00501988" w:rsidP="00501988">
            <w:pPr>
              <w:rPr>
                <w:sz w:val="16"/>
              </w:rPr>
            </w:pPr>
            <w:bookmarkStart w:id="11" w:name="warningNotice"/>
            <w:r w:rsidRPr="007F2770">
              <w:rPr>
                <w:sz w:val="16"/>
              </w:rPr>
              <w:t>The present document has been developed within the 3rd Generation Partnership Project (3GPP</w:t>
            </w:r>
            <w:r w:rsidRPr="007F2770">
              <w:rPr>
                <w:sz w:val="16"/>
                <w:vertAlign w:val="superscript"/>
              </w:rPr>
              <w:t xml:space="preserve"> TM</w:t>
            </w:r>
            <w:r w:rsidRPr="007F2770">
              <w:rPr>
                <w:sz w:val="16"/>
              </w:rPr>
              <w:t>) and may be further elaborated for the purposes of 3GPP.</w:t>
            </w:r>
            <w:r w:rsidRPr="007F2770">
              <w:rPr>
                <w:sz w:val="16"/>
              </w:rPr>
              <w:br/>
              <w:t>The present document has not been subject to any approval process by the 3GPP</w:t>
            </w:r>
            <w:r w:rsidRPr="007F2770">
              <w:rPr>
                <w:sz w:val="16"/>
                <w:vertAlign w:val="superscript"/>
              </w:rPr>
              <w:t xml:space="preserve"> </w:t>
            </w:r>
            <w:r w:rsidRPr="007F2770">
              <w:rPr>
                <w:sz w:val="16"/>
              </w:rPr>
              <w:t>Organizational Partners and shall not be implemented.</w:t>
            </w:r>
            <w:r w:rsidRPr="007F2770">
              <w:rPr>
                <w:sz w:val="16"/>
              </w:rPr>
              <w:br/>
              <w:t>This Specification is provided for future development work within 3GPP</w:t>
            </w:r>
            <w:r w:rsidRPr="007F2770">
              <w:rPr>
                <w:sz w:val="16"/>
                <w:vertAlign w:val="superscript"/>
              </w:rPr>
              <w:t xml:space="preserve"> </w:t>
            </w:r>
            <w:r w:rsidRPr="007F2770">
              <w:rPr>
                <w:sz w:val="16"/>
              </w:rPr>
              <w:t>only. The Organizational Partners accept no liability for any use of this Specification.</w:t>
            </w:r>
            <w:r w:rsidRPr="007F2770">
              <w:rPr>
                <w:sz w:val="16"/>
              </w:rPr>
              <w:br/>
              <w:t>Specifications and Reports for implementation of the 3GPP</w:t>
            </w:r>
            <w:r w:rsidRPr="007F2770">
              <w:rPr>
                <w:sz w:val="16"/>
                <w:vertAlign w:val="superscript"/>
              </w:rPr>
              <w:t xml:space="preserve"> TM</w:t>
            </w:r>
            <w:r w:rsidRPr="007F2770">
              <w:rPr>
                <w:sz w:val="16"/>
              </w:rPr>
              <w:t xml:space="preserve"> system should be obtained via the 3GPP Organizational Partners' Publications Offices.</w:t>
            </w:r>
            <w:bookmarkEnd w:id="11"/>
          </w:p>
          <w:p w14:paraId="140DC314" w14:textId="77777777" w:rsidR="00501988" w:rsidRPr="007F2770" w:rsidRDefault="00501988" w:rsidP="00501988">
            <w:pPr>
              <w:pStyle w:val="ZV"/>
              <w:framePr w:w="0" w:wrap="auto" w:vAnchor="margin" w:hAnchor="text" w:yAlign="inline"/>
            </w:pPr>
          </w:p>
          <w:p w14:paraId="6F019DF8" w14:textId="77777777" w:rsidR="00501988" w:rsidRPr="007F2770" w:rsidRDefault="00501988" w:rsidP="00501988">
            <w:pPr>
              <w:rPr>
                <w:sz w:val="16"/>
              </w:rPr>
            </w:pPr>
          </w:p>
        </w:tc>
      </w:tr>
      <w:bookmarkEnd w:id="0"/>
    </w:tbl>
    <w:p w14:paraId="69C0A788" w14:textId="77777777" w:rsidR="00344CF9" w:rsidRPr="007F2770" w:rsidRDefault="00344CF9" w:rsidP="00344CF9">
      <w:pPr>
        <w:sectPr w:rsidR="00344CF9" w:rsidRPr="007F2770" w:rsidSect="00D74CA1">
          <w:footnotePr>
            <w:numRestart w:val="eachSect"/>
          </w:footnotePr>
          <w:pgSz w:w="11907" w:h="16840" w:code="9"/>
          <w:pgMar w:top="1134" w:right="5647" w:bottom="397" w:left="851" w:header="0" w:footer="0" w:gutter="0"/>
          <w:cols w:space="720"/>
        </w:sectPr>
      </w:pPr>
    </w:p>
    <w:tbl>
      <w:tblPr>
        <w:tblW w:w="10423" w:type="dxa"/>
        <w:tblLook w:val="04A0" w:firstRow="1" w:lastRow="0" w:firstColumn="1" w:lastColumn="0" w:noHBand="0" w:noVBand="1"/>
      </w:tblPr>
      <w:tblGrid>
        <w:gridCol w:w="10423"/>
      </w:tblGrid>
      <w:tr w:rsidR="00344CF9" w:rsidRPr="007F2770" w14:paraId="43645A72" w14:textId="77777777" w:rsidTr="00344CF9">
        <w:trPr>
          <w:trHeight w:hRule="exact" w:val="5670"/>
        </w:trPr>
        <w:tc>
          <w:tcPr>
            <w:tcW w:w="10423" w:type="dxa"/>
            <w:shd w:val="clear" w:color="auto" w:fill="auto"/>
          </w:tcPr>
          <w:p w14:paraId="1EE7F30F" w14:textId="77777777" w:rsidR="00344CF9" w:rsidRPr="007F2770" w:rsidRDefault="00344CF9" w:rsidP="00344CF9">
            <w:pPr>
              <w:pStyle w:val="Guidance"/>
            </w:pPr>
            <w:bookmarkStart w:id="12" w:name="page2"/>
          </w:p>
        </w:tc>
      </w:tr>
      <w:tr w:rsidR="00344CF9" w:rsidRPr="007F2770" w14:paraId="29DEB365" w14:textId="77777777" w:rsidTr="00344CF9">
        <w:trPr>
          <w:trHeight w:hRule="exact" w:val="5387"/>
        </w:trPr>
        <w:tc>
          <w:tcPr>
            <w:tcW w:w="10423" w:type="dxa"/>
            <w:shd w:val="clear" w:color="auto" w:fill="auto"/>
          </w:tcPr>
          <w:p w14:paraId="7BEE92A4" w14:textId="77777777" w:rsidR="00344CF9" w:rsidRPr="007F2770" w:rsidRDefault="00344CF9" w:rsidP="00344CF9">
            <w:pPr>
              <w:pStyle w:val="FP"/>
              <w:spacing w:after="240"/>
              <w:ind w:left="2835" w:right="2835"/>
              <w:jc w:val="center"/>
              <w:rPr>
                <w:rFonts w:ascii="Arial" w:hAnsi="Arial"/>
                <w:b/>
                <w:i/>
              </w:rPr>
            </w:pPr>
            <w:bookmarkStart w:id="13" w:name="coords3gpp"/>
            <w:r w:rsidRPr="007F2770">
              <w:rPr>
                <w:rFonts w:ascii="Arial" w:hAnsi="Arial"/>
                <w:b/>
                <w:i/>
              </w:rPr>
              <w:t>3GPP</w:t>
            </w:r>
          </w:p>
          <w:p w14:paraId="0A7C8582" w14:textId="77777777" w:rsidR="00344CF9" w:rsidRPr="007F2770" w:rsidRDefault="00344CF9" w:rsidP="00344CF9">
            <w:pPr>
              <w:pStyle w:val="FP"/>
              <w:pBdr>
                <w:bottom w:val="single" w:sz="6" w:space="1" w:color="auto"/>
              </w:pBdr>
              <w:ind w:left="2835" w:right="2835"/>
              <w:jc w:val="center"/>
            </w:pPr>
            <w:r w:rsidRPr="007F2770">
              <w:t>Postal address</w:t>
            </w:r>
          </w:p>
          <w:p w14:paraId="661A7D4D" w14:textId="77777777" w:rsidR="00344CF9" w:rsidRPr="007F2770" w:rsidRDefault="00344CF9" w:rsidP="00344CF9">
            <w:pPr>
              <w:pStyle w:val="FP"/>
              <w:ind w:left="2835" w:right="2835"/>
              <w:jc w:val="center"/>
              <w:rPr>
                <w:rFonts w:ascii="Arial" w:hAnsi="Arial"/>
                <w:sz w:val="18"/>
              </w:rPr>
            </w:pPr>
          </w:p>
          <w:p w14:paraId="2145F234" w14:textId="77777777" w:rsidR="00344CF9" w:rsidRPr="007F2770" w:rsidRDefault="00344CF9" w:rsidP="00344CF9">
            <w:pPr>
              <w:pStyle w:val="FP"/>
              <w:pBdr>
                <w:bottom w:val="single" w:sz="6" w:space="1" w:color="auto"/>
              </w:pBdr>
              <w:spacing w:before="240"/>
              <w:ind w:left="2835" w:right="2835"/>
              <w:jc w:val="center"/>
            </w:pPr>
            <w:r w:rsidRPr="007F2770">
              <w:t>3GPP support office address</w:t>
            </w:r>
          </w:p>
          <w:p w14:paraId="136978B4" w14:textId="77777777" w:rsidR="00344CF9" w:rsidRPr="007F2770" w:rsidRDefault="00344CF9" w:rsidP="00344CF9">
            <w:pPr>
              <w:pStyle w:val="FP"/>
              <w:ind w:left="2835" w:right="2835"/>
              <w:jc w:val="center"/>
              <w:rPr>
                <w:rFonts w:ascii="Arial" w:hAnsi="Arial"/>
                <w:sz w:val="18"/>
                <w:lang w:val="fr-FR"/>
              </w:rPr>
            </w:pPr>
            <w:r w:rsidRPr="007F2770">
              <w:rPr>
                <w:rFonts w:ascii="Arial" w:hAnsi="Arial"/>
                <w:sz w:val="18"/>
                <w:lang w:val="fr-FR"/>
              </w:rPr>
              <w:t>650 Route des Lucioles - Sophia Antipolis</w:t>
            </w:r>
          </w:p>
          <w:p w14:paraId="504853A0" w14:textId="77777777" w:rsidR="00344CF9" w:rsidRPr="007F2770" w:rsidRDefault="00344CF9" w:rsidP="00344CF9">
            <w:pPr>
              <w:pStyle w:val="FP"/>
              <w:ind w:left="2835" w:right="2835"/>
              <w:jc w:val="center"/>
              <w:rPr>
                <w:rFonts w:ascii="Arial" w:hAnsi="Arial"/>
                <w:sz w:val="18"/>
                <w:lang w:val="fr-FR"/>
              </w:rPr>
            </w:pPr>
            <w:r w:rsidRPr="007F2770">
              <w:rPr>
                <w:rFonts w:ascii="Arial" w:hAnsi="Arial"/>
                <w:sz w:val="18"/>
                <w:lang w:val="fr-FR"/>
              </w:rPr>
              <w:t>Valbonne - FRANCE</w:t>
            </w:r>
          </w:p>
          <w:p w14:paraId="01BD10D9" w14:textId="77777777" w:rsidR="00344CF9" w:rsidRPr="007F2770" w:rsidRDefault="00344CF9" w:rsidP="00344CF9">
            <w:pPr>
              <w:pStyle w:val="FP"/>
              <w:spacing w:after="20"/>
              <w:ind w:left="2835" w:right="2835"/>
              <w:jc w:val="center"/>
              <w:rPr>
                <w:rFonts w:ascii="Arial" w:hAnsi="Arial"/>
                <w:sz w:val="18"/>
              </w:rPr>
            </w:pPr>
            <w:r w:rsidRPr="007F2770">
              <w:rPr>
                <w:rFonts w:ascii="Arial" w:hAnsi="Arial"/>
                <w:sz w:val="18"/>
              </w:rPr>
              <w:t>Tel.: +33 4 92 94 42 00 Fax: +33 4 93 65 47 16</w:t>
            </w:r>
          </w:p>
          <w:p w14:paraId="4D3C01A4" w14:textId="77777777" w:rsidR="00344CF9" w:rsidRPr="007F2770" w:rsidRDefault="00344CF9" w:rsidP="00344CF9">
            <w:pPr>
              <w:pStyle w:val="FP"/>
              <w:pBdr>
                <w:bottom w:val="single" w:sz="6" w:space="1" w:color="auto"/>
              </w:pBdr>
              <w:spacing w:before="240"/>
              <w:ind w:left="2835" w:right="2835"/>
              <w:jc w:val="center"/>
            </w:pPr>
            <w:r w:rsidRPr="007F2770">
              <w:t>Internet</w:t>
            </w:r>
          </w:p>
          <w:p w14:paraId="1217BBE3" w14:textId="77777777" w:rsidR="00344CF9" w:rsidRPr="007F2770" w:rsidRDefault="00344CF9" w:rsidP="00344CF9">
            <w:pPr>
              <w:pStyle w:val="FP"/>
              <w:ind w:left="2835" w:right="2835"/>
              <w:jc w:val="center"/>
              <w:rPr>
                <w:rFonts w:ascii="Arial" w:hAnsi="Arial"/>
                <w:sz w:val="18"/>
              </w:rPr>
            </w:pPr>
            <w:r w:rsidRPr="007F2770">
              <w:rPr>
                <w:rFonts w:ascii="Arial" w:hAnsi="Arial"/>
                <w:sz w:val="18"/>
              </w:rPr>
              <w:t>http://www.3gpp.org</w:t>
            </w:r>
            <w:bookmarkEnd w:id="13"/>
          </w:p>
          <w:p w14:paraId="338FACA3" w14:textId="77777777" w:rsidR="00344CF9" w:rsidRPr="007F2770" w:rsidRDefault="00344CF9" w:rsidP="00344CF9"/>
        </w:tc>
      </w:tr>
      <w:tr w:rsidR="00344CF9" w:rsidRPr="007F2770" w14:paraId="51F2F824" w14:textId="77777777" w:rsidTr="00344CF9">
        <w:tc>
          <w:tcPr>
            <w:tcW w:w="10423" w:type="dxa"/>
            <w:shd w:val="clear" w:color="auto" w:fill="auto"/>
            <w:vAlign w:val="bottom"/>
          </w:tcPr>
          <w:p w14:paraId="5F94FCC9" w14:textId="77777777" w:rsidR="00344CF9" w:rsidRPr="007F2770" w:rsidRDefault="00344CF9" w:rsidP="00344CF9">
            <w:pPr>
              <w:pStyle w:val="FP"/>
              <w:pBdr>
                <w:bottom w:val="single" w:sz="6" w:space="1" w:color="auto"/>
              </w:pBdr>
              <w:spacing w:after="240"/>
              <w:jc w:val="center"/>
              <w:rPr>
                <w:rFonts w:ascii="Arial" w:hAnsi="Arial"/>
                <w:b/>
                <w:i/>
                <w:noProof/>
              </w:rPr>
            </w:pPr>
            <w:bookmarkStart w:id="14" w:name="copyrightNotification"/>
            <w:r w:rsidRPr="007F2770">
              <w:rPr>
                <w:rFonts w:ascii="Arial" w:hAnsi="Arial"/>
                <w:b/>
                <w:i/>
                <w:noProof/>
              </w:rPr>
              <w:t>Copyright Notification</w:t>
            </w:r>
          </w:p>
          <w:p w14:paraId="71B295B7" w14:textId="77777777" w:rsidR="00344CF9" w:rsidRPr="007F2770" w:rsidRDefault="00344CF9" w:rsidP="00344CF9">
            <w:pPr>
              <w:pStyle w:val="FP"/>
              <w:jc w:val="center"/>
              <w:rPr>
                <w:noProof/>
              </w:rPr>
            </w:pPr>
            <w:r w:rsidRPr="007F2770">
              <w:rPr>
                <w:noProof/>
              </w:rPr>
              <w:t>No part may be reproduced except as authorized by written permission.</w:t>
            </w:r>
            <w:r w:rsidRPr="007F2770">
              <w:rPr>
                <w:noProof/>
              </w:rPr>
              <w:br/>
              <w:t>The copyright and the foregoing restriction extend to reproduction in all media.</w:t>
            </w:r>
          </w:p>
          <w:p w14:paraId="6B26807E" w14:textId="77777777" w:rsidR="00344CF9" w:rsidRPr="007F2770" w:rsidRDefault="00344CF9" w:rsidP="00344CF9">
            <w:pPr>
              <w:pStyle w:val="FP"/>
              <w:jc w:val="center"/>
              <w:rPr>
                <w:noProof/>
              </w:rPr>
            </w:pPr>
          </w:p>
          <w:p w14:paraId="3F1C5B15" w14:textId="2F30D413" w:rsidR="00344CF9" w:rsidRPr="007F2770" w:rsidRDefault="00344CF9" w:rsidP="00344CF9">
            <w:pPr>
              <w:pStyle w:val="FP"/>
              <w:jc w:val="center"/>
              <w:rPr>
                <w:noProof/>
                <w:sz w:val="18"/>
              </w:rPr>
            </w:pPr>
            <w:r w:rsidRPr="007F2770">
              <w:rPr>
                <w:noProof/>
                <w:sz w:val="18"/>
              </w:rPr>
              <w:t xml:space="preserve">© </w:t>
            </w:r>
            <w:bookmarkStart w:id="15" w:name="copyrightDate"/>
            <w:r w:rsidRPr="007F2770">
              <w:rPr>
                <w:noProof/>
                <w:sz w:val="18"/>
              </w:rPr>
              <w:t>20</w:t>
            </w:r>
            <w:bookmarkEnd w:id="15"/>
            <w:r w:rsidRPr="007F2770">
              <w:rPr>
                <w:noProof/>
                <w:sz w:val="18"/>
              </w:rPr>
              <w:t>2</w:t>
            </w:r>
            <w:r w:rsidR="00F63F73">
              <w:rPr>
                <w:noProof/>
                <w:sz w:val="18"/>
              </w:rPr>
              <w:t>4</w:t>
            </w:r>
            <w:r w:rsidRPr="007F2770">
              <w:rPr>
                <w:noProof/>
                <w:sz w:val="18"/>
              </w:rPr>
              <w:t>, 3GPP Organizational Partners (ARIB, ATIS, CCSA, ETSI, TSDSI, TTA, TTC).</w:t>
            </w:r>
            <w:bookmarkStart w:id="16" w:name="copyrightaddon"/>
            <w:bookmarkEnd w:id="16"/>
          </w:p>
          <w:p w14:paraId="3DDF1177" w14:textId="77777777" w:rsidR="00344CF9" w:rsidRPr="007F2770" w:rsidRDefault="00344CF9" w:rsidP="00344CF9">
            <w:pPr>
              <w:pStyle w:val="FP"/>
              <w:jc w:val="center"/>
              <w:rPr>
                <w:noProof/>
                <w:sz w:val="18"/>
              </w:rPr>
            </w:pPr>
            <w:r w:rsidRPr="007F2770">
              <w:rPr>
                <w:noProof/>
                <w:sz w:val="18"/>
              </w:rPr>
              <w:t>All rights reserved.</w:t>
            </w:r>
          </w:p>
          <w:p w14:paraId="31ADDE18" w14:textId="77777777" w:rsidR="00344CF9" w:rsidRPr="007F2770" w:rsidRDefault="00344CF9" w:rsidP="00344CF9">
            <w:pPr>
              <w:pStyle w:val="FP"/>
              <w:rPr>
                <w:noProof/>
                <w:sz w:val="18"/>
              </w:rPr>
            </w:pPr>
          </w:p>
          <w:p w14:paraId="762E0CB7" w14:textId="77777777" w:rsidR="00344CF9" w:rsidRPr="007F2770" w:rsidRDefault="00344CF9" w:rsidP="00344CF9">
            <w:pPr>
              <w:pStyle w:val="FP"/>
              <w:rPr>
                <w:noProof/>
                <w:sz w:val="18"/>
              </w:rPr>
            </w:pPr>
            <w:r w:rsidRPr="007F2770">
              <w:rPr>
                <w:noProof/>
                <w:sz w:val="18"/>
              </w:rPr>
              <w:t>UMTS™ is a Trade Mark of ETSI registered for the benefit of its members</w:t>
            </w:r>
          </w:p>
          <w:p w14:paraId="5FAACC0E" w14:textId="77777777" w:rsidR="00344CF9" w:rsidRPr="007F2770" w:rsidRDefault="00344CF9" w:rsidP="00344CF9">
            <w:pPr>
              <w:pStyle w:val="FP"/>
              <w:rPr>
                <w:noProof/>
                <w:sz w:val="18"/>
              </w:rPr>
            </w:pPr>
            <w:r w:rsidRPr="007F2770">
              <w:rPr>
                <w:noProof/>
                <w:sz w:val="18"/>
              </w:rPr>
              <w:t>3GPP™ is a Trade Mark of ETSI registered for the benefit of its Members and of the 3GPP Organizational Partners</w:t>
            </w:r>
            <w:r w:rsidRPr="007F2770">
              <w:rPr>
                <w:noProof/>
                <w:sz w:val="18"/>
              </w:rPr>
              <w:br/>
              <w:t>LTE™ is a Trade Mark of ETSI registered for the benefit of its Members and of the 3GPP Organizational Partners</w:t>
            </w:r>
          </w:p>
          <w:p w14:paraId="36630D6D" w14:textId="77777777" w:rsidR="00344CF9" w:rsidRPr="007F2770" w:rsidRDefault="00344CF9" w:rsidP="00344CF9">
            <w:pPr>
              <w:pStyle w:val="FP"/>
              <w:rPr>
                <w:noProof/>
                <w:sz w:val="18"/>
              </w:rPr>
            </w:pPr>
            <w:r w:rsidRPr="007F2770">
              <w:rPr>
                <w:noProof/>
                <w:sz w:val="18"/>
              </w:rPr>
              <w:t>GSM® and the GSM logo are registered and owned by the GSM Association</w:t>
            </w:r>
            <w:bookmarkEnd w:id="14"/>
          </w:p>
          <w:p w14:paraId="1106EE5C" w14:textId="77777777" w:rsidR="00344CF9" w:rsidRPr="007F2770" w:rsidRDefault="00344CF9" w:rsidP="00344CF9"/>
        </w:tc>
      </w:tr>
      <w:bookmarkEnd w:id="12"/>
    </w:tbl>
    <w:p w14:paraId="71266A2C" w14:textId="77777777" w:rsidR="00080512" w:rsidRPr="007F2770" w:rsidRDefault="00080512" w:rsidP="00781477">
      <w:pPr>
        <w:pStyle w:val="TT"/>
      </w:pPr>
      <w:r w:rsidRPr="007F2770">
        <w:lastRenderedPageBreak/>
        <w:br w:type="page"/>
      </w:r>
      <w:r w:rsidRPr="007F2770">
        <w:lastRenderedPageBreak/>
        <w:t>Contents</w:t>
      </w:r>
    </w:p>
    <w:p w14:paraId="34FCD97D" w14:textId="4D248899" w:rsidR="00830916" w:rsidRDefault="00D74CA1">
      <w:pPr>
        <w:pStyle w:val="TOC1"/>
        <w:rPr>
          <w:rFonts w:asciiTheme="minorHAnsi" w:eastAsiaTheme="minorEastAsia" w:hAnsiTheme="minorHAnsi" w:cstheme="minorBidi"/>
          <w:noProof/>
          <w:kern w:val="2"/>
          <w:szCs w:val="22"/>
          <w:lang w:eastAsia="en-GB"/>
          <w14:ligatures w14:val="standardContextual"/>
        </w:rPr>
      </w:pPr>
      <w:r w:rsidRPr="007F2770">
        <w:fldChar w:fldCharType="begin" w:fldLock="1"/>
      </w:r>
      <w:r w:rsidRPr="007F2770">
        <w:instrText xml:space="preserve"> TOC \o "1-9" </w:instrText>
      </w:r>
      <w:r w:rsidRPr="007F2770">
        <w:fldChar w:fldCharType="separate"/>
      </w:r>
      <w:r w:rsidR="00830916">
        <w:rPr>
          <w:noProof/>
        </w:rPr>
        <w:t>Foreword</w:t>
      </w:r>
      <w:r w:rsidR="00830916">
        <w:rPr>
          <w:noProof/>
        </w:rPr>
        <w:tab/>
      </w:r>
      <w:r w:rsidR="00830916">
        <w:rPr>
          <w:noProof/>
        </w:rPr>
        <w:fldChar w:fldCharType="begin" w:fldLock="1"/>
      </w:r>
      <w:r w:rsidR="00830916">
        <w:rPr>
          <w:noProof/>
        </w:rPr>
        <w:instrText xml:space="preserve"> PAGEREF _Toc162970955 \h </w:instrText>
      </w:r>
      <w:r w:rsidR="00830916">
        <w:rPr>
          <w:noProof/>
        </w:rPr>
      </w:r>
      <w:r w:rsidR="00830916">
        <w:rPr>
          <w:noProof/>
        </w:rPr>
        <w:fldChar w:fldCharType="separate"/>
      </w:r>
      <w:r w:rsidR="00830916">
        <w:rPr>
          <w:noProof/>
        </w:rPr>
        <w:t>27</w:t>
      </w:r>
      <w:r w:rsidR="00830916">
        <w:rPr>
          <w:noProof/>
        </w:rPr>
        <w:fldChar w:fldCharType="end"/>
      </w:r>
    </w:p>
    <w:p w14:paraId="63305BF0" w14:textId="50036547" w:rsidR="00830916" w:rsidRDefault="00830916">
      <w:pPr>
        <w:pStyle w:val="TOC1"/>
        <w:rPr>
          <w:rFonts w:asciiTheme="minorHAnsi" w:eastAsiaTheme="minorEastAsia" w:hAnsiTheme="minorHAnsi" w:cstheme="minorBidi"/>
          <w:noProof/>
          <w:kern w:val="2"/>
          <w:szCs w:val="22"/>
          <w:lang w:eastAsia="en-GB"/>
          <w14:ligatures w14:val="standardContextual"/>
        </w:rPr>
      </w:pPr>
      <w:r>
        <w:rPr>
          <w:noProof/>
        </w:rPr>
        <w:t>1</w:t>
      </w:r>
      <w:r>
        <w:rPr>
          <w:rFonts w:asciiTheme="minorHAnsi" w:eastAsiaTheme="minorEastAsia" w:hAnsiTheme="minorHAnsi" w:cstheme="minorBidi"/>
          <w:noProof/>
          <w:kern w:val="2"/>
          <w:szCs w:val="22"/>
          <w:lang w:eastAsia="en-GB"/>
          <w14:ligatures w14:val="standardContextual"/>
        </w:rPr>
        <w:tab/>
      </w:r>
      <w:r>
        <w:rPr>
          <w:noProof/>
        </w:rPr>
        <w:t>Scope</w:t>
      </w:r>
      <w:r>
        <w:rPr>
          <w:noProof/>
        </w:rPr>
        <w:tab/>
      </w:r>
      <w:r>
        <w:rPr>
          <w:noProof/>
        </w:rPr>
        <w:fldChar w:fldCharType="begin" w:fldLock="1"/>
      </w:r>
      <w:r>
        <w:rPr>
          <w:noProof/>
        </w:rPr>
        <w:instrText xml:space="preserve"> PAGEREF _Toc162970956 \h </w:instrText>
      </w:r>
      <w:r>
        <w:rPr>
          <w:noProof/>
        </w:rPr>
      </w:r>
      <w:r>
        <w:rPr>
          <w:noProof/>
        </w:rPr>
        <w:fldChar w:fldCharType="separate"/>
      </w:r>
      <w:r>
        <w:rPr>
          <w:noProof/>
        </w:rPr>
        <w:t>28</w:t>
      </w:r>
      <w:r>
        <w:rPr>
          <w:noProof/>
        </w:rPr>
        <w:fldChar w:fldCharType="end"/>
      </w:r>
    </w:p>
    <w:p w14:paraId="5143E39F" w14:textId="2BA8D211" w:rsidR="00830916" w:rsidRDefault="00830916">
      <w:pPr>
        <w:pStyle w:val="TOC1"/>
        <w:rPr>
          <w:rFonts w:asciiTheme="minorHAnsi" w:eastAsiaTheme="minorEastAsia" w:hAnsiTheme="minorHAnsi" w:cstheme="minorBidi"/>
          <w:noProof/>
          <w:kern w:val="2"/>
          <w:szCs w:val="22"/>
          <w:lang w:eastAsia="en-GB"/>
          <w14:ligatures w14:val="standardContextual"/>
        </w:rPr>
      </w:pPr>
      <w:r>
        <w:rPr>
          <w:noProof/>
        </w:rPr>
        <w:t>2</w:t>
      </w:r>
      <w:r>
        <w:rPr>
          <w:rFonts w:asciiTheme="minorHAnsi" w:eastAsiaTheme="minorEastAsia" w:hAnsiTheme="minorHAnsi" w:cstheme="minorBidi"/>
          <w:noProof/>
          <w:kern w:val="2"/>
          <w:szCs w:val="22"/>
          <w:lang w:eastAsia="en-GB"/>
          <w14:ligatures w14:val="standardContextual"/>
        </w:rPr>
        <w:tab/>
      </w:r>
      <w:r>
        <w:rPr>
          <w:noProof/>
        </w:rPr>
        <w:t>References</w:t>
      </w:r>
      <w:r>
        <w:rPr>
          <w:noProof/>
        </w:rPr>
        <w:tab/>
      </w:r>
      <w:r>
        <w:rPr>
          <w:noProof/>
        </w:rPr>
        <w:fldChar w:fldCharType="begin" w:fldLock="1"/>
      </w:r>
      <w:r>
        <w:rPr>
          <w:noProof/>
        </w:rPr>
        <w:instrText xml:space="preserve"> PAGEREF _Toc162970957 \h </w:instrText>
      </w:r>
      <w:r>
        <w:rPr>
          <w:noProof/>
        </w:rPr>
      </w:r>
      <w:r>
        <w:rPr>
          <w:noProof/>
        </w:rPr>
        <w:fldChar w:fldCharType="separate"/>
      </w:r>
      <w:r>
        <w:rPr>
          <w:noProof/>
        </w:rPr>
        <w:t>28</w:t>
      </w:r>
      <w:r>
        <w:rPr>
          <w:noProof/>
        </w:rPr>
        <w:fldChar w:fldCharType="end"/>
      </w:r>
    </w:p>
    <w:p w14:paraId="34803802" w14:textId="10BDA4F6" w:rsidR="00830916" w:rsidRDefault="00830916">
      <w:pPr>
        <w:pStyle w:val="TOC1"/>
        <w:rPr>
          <w:rFonts w:asciiTheme="minorHAnsi" w:eastAsiaTheme="minorEastAsia" w:hAnsiTheme="minorHAnsi" w:cstheme="minorBidi"/>
          <w:noProof/>
          <w:kern w:val="2"/>
          <w:szCs w:val="22"/>
          <w:lang w:eastAsia="en-GB"/>
          <w14:ligatures w14:val="standardContextual"/>
        </w:rPr>
      </w:pPr>
      <w:r>
        <w:rPr>
          <w:noProof/>
        </w:rPr>
        <w:t>3</w:t>
      </w:r>
      <w:r>
        <w:rPr>
          <w:rFonts w:asciiTheme="minorHAnsi" w:eastAsiaTheme="minorEastAsia" w:hAnsiTheme="minorHAnsi" w:cstheme="minorBidi"/>
          <w:noProof/>
          <w:kern w:val="2"/>
          <w:szCs w:val="22"/>
          <w:lang w:eastAsia="en-GB"/>
          <w14:ligatures w14:val="standardContextual"/>
        </w:rPr>
        <w:tab/>
      </w:r>
      <w:r>
        <w:rPr>
          <w:noProof/>
        </w:rPr>
        <w:t>Definitions and abbreviations</w:t>
      </w:r>
      <w:r>
        <w:rPr>
          <w:noProof/>
        </w:rPr>
        <w:tab/>
      </w:r>
      <w:r>
        <w:rPr>
          <w:noProof/>
        </w:rPr>
        <w:fldChar w:fldCharType="begin" w:fldLock="1"/>
      </w:r>
      <w:r>
        <w:rPr>
          <w:noProof/>
        </w:rPr>
        <w:instrText xml:space="preserve"> PAGEREF _Toc162970958 \h </w:instrText>
      </w:r>
      <w:r>
        <w:rPr>
          <w:noProof/>
        </w:rPr>
      </w:r>
      <w:r>
        <w:rPr>
          <w:noProof/>
        </w:rPr>
        <w:fldChar w:fldCharType="separate"/>
      </w:r>
      <w:r>
        <w:rPr>
          <w:noProof/>
        </w:rPr>
        <w:t>33</w:t>
      </w:r>
      <w:r>
        <w:rPr>
          <w:noProof/>
        </w:rPr>
        <w:fldChar w:fldCharType="end"/>
      </w:r>
    </w:p>
    <w:p w14:paraId="35F1781F" w14:textId="1350E230"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3.1</w:t>
      </w:r>
      <w:r>
        <w:rPr>
          <w:rFonts w:asciiTheme="minorHAnsi" w:eastAsiaTheme="minorEastAsia" w:hAnsiTheme="minorHAnsi" w:cstheme="minorBidi"/>
          <w:noProof/>
          <w:kern w:val="2"/>
          <w:sz w:val="22"/>
          <w:szCs w:val="22"/>
          <w:lang w:eastAsia="en-GB"/>
          <w14:ligatures w14:val="standardContextual"/>
        </w:rPr>
        <w:tab/>
      </w:r>
      <w:r>
        <w:rPr>
          <w:noProof/>
        </w:rPr>
        <w:t>Definitions</w:t>
      </w:r>
      <w:r>
        <w:rPr>
          <w:noProof/>
        </w:rPr>
        <w:tab/>
      </w:r>
      <w:r>
        <w:rPr>
          <w:noProof/>
        </w:rPr>
        <w:fldChar w:fldCharType="begin" w:fldLock="1"/>
      </w:r>
      <w:r>
        <w:rPr>
          <w:noProof/>
        </w:rPr>
        <w:instrText xml:space="preserve"> PAGEREF _Toc162970959 \h </w:instrText>
      </w:r>
      <w:r>
        <w:rPr>
          <w:noProof/>
        </w:rPr>
      </w:r>
      <w:r>
        <w:rPr>
          <w:noProof/>
        </w:rPr>
        <w:fldChar w:fldCharType="separate"/>
      </w:r>
      <w:r>
        <w:rPr>
          <w:noProof/>
        </w:rPr>
        <w:t>33</w:t>
      </w:r>
      <w:r>
        <w:rPr>
          <w:noProof/>
        </w:rPr>
        <w:fldChar w:fldCharType="end"/>
      </w:r>
    </w:p>
    <w:p w14:paraId="0B9A1D79" w14:textId="099DCE28"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sidRPr="00001C32">
        <w:rPr>
          <w:noProof/>
          <w:lang w:val="en-US"/>
        </w:rPr>
        <w:t>3.2</w:t>
      </w:r>
      <w:r>
        <w:rPr>
          <w:rFonts w:asciiTheme="minorHAnsi" w:eastAsiaTheme="minorEastAsia" w:hAnsiTheme="minorHAnsi" w:cstheme="minorBidi"/>
          <w:noProof/>
          <w:kern w:val="2"/>
          <w:sz w:val="22"/>
          <w:szCs w:val="22"/>
          <w:lang w:eastAsia="en-GB"/>
          <w14:ligatures w14:val="standardContextual"/>
        </w:rPr>
        <w:tab/>
      </w:r>
      <w:r w:rsidRPr="00001C32">
        <w:rPr>
          <w:noProof/>
          <w:lang w:val="en-US"/>
        </w:rPr>
        <w:t>Abbreviations</w:t>
      </w:r>
      <w:r>
        <w:rPr>
          <w:noProof/>
        </w:rPr>
        <w:tab/>
      </w:r>
      <w:r>
        <w:rPr>
          <w:noProof/>
        </w:rPr>
        <w:fldChar w:fldCharType="begin" w:fldLock="1"/>
      </w:r>
      <w:r>
        <w:rPr>
          <w:noProof/>
        </w:rPr>
        <w:instrText xml:space="preserve"> PAGEREF _Toc162970960 \h </w:instrText>
      </w:r>
      <w:r>
        <w:rPr>
          <w:noProof/>
        </w:rPr>
      </w:r>
      <w:r>
        <w:rPr>
          <w:noProof/>
        </w:rPr>
        <w:fldChar w:fldCharType="separate"/>
      </w:r>
      <w:r>
        <w:rPr>
          <w:noProof/>
        </w:rPr>
        <w:t>45</w:t>
      </w:r>
      <w:r>
        <w:rPr>
          <w:noProof/>
        </w:rPr>
        <w:fldChar w:fldCharType="end"/>
      </w:r>
    </w:p>
    <w:p w14:paraId="32696720" w14:textId="7327AB24" w:rsidR="00830916" w:rsidRDefault="00830916">
      <w:pPr>
        <w:pStyle w:val="TOC1"/>
        <w:rPr>
          <w:rFonts w:asciiTheme="minorHAnsi" w:eastAsiaTheme="minorEastAsia" w:hAnsiTheme="minorHAnsi" w:cstheme="minorBidi"/>
          <w:noProof/>
          <w:kern w:val="2"/>
          <w:szCs w:val="22"/>
          <w:lang w:eastAsia="en-GB"/>
          <w14:ligatures w14:val="standardContextual"/>
        </w:rPr>
      </w:pPr>
      <w:r>
        <w:rPr>
          <w:noProof/>
        </w:rPr>
        <w:t>4</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0961 \h </w:instrText>
      </w:r>
      <w:r>
        <w:rPr>
          <w:noProof/>
        </w:rPr>
      </w:r>
      <w:r>
        <w:rPr>
          <w:noProof/>
        </w:rPr>
        <w:fldChar w:fldCharType="separate"/>
      </w:r>
      <w:r>
        <w:rPr>
          <w:noProof/>
        </w:rPr>
        <w:t>49</w:t>
      </w:r>
      <w:r>
        <w:rPr>
          <w:noProof/>
        </w:rPr>
        <w:fldChar w:fldCharType="end"/>
      </w:r>
    </w:p>
    <w:p w14:paraId="10A60AFF" w14:textId="0EE0AB8C"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4.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62970962 \h </w:instrText>
      </w:r>
      <w:r>
        <w:rPr>
          <w:noProof/>
        </w:rPr>
      </w:r>
      <w:r>
        <w:rPr>
          <w:noProof/>
        </w:rPr>
        <w:fldChar w:fldCharType="separate"/>
      </w:r>
      <w:r>
        <w:rPr>
          <w:noProof/>
        </w:rPr>
        <w:t>49</w:t>
      </w:r>
      <w:r>
        <w:rPr>
          <w:noProof/>
        </w:rPr>
        <w:fldChar w:fldCharType="end"/>
      </w:r>
    </w:p>
    <w:p w14:paraId="4D00A058" w14:textId="6A55A9C6"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4.2</w:t>
      </w:r>
      <w:r>
        <w:rPr>
          <w:rFonts w:asciiTheme="minorHAnsi" w:eastAsiaTheme="minorEastAsia" w:hAnsiTheme="minorHAnsi" w:cstheme="minorBidi"/>
          <w:noProof/>
          <w:kern w:val="2"/>
          <w:sz w:val="22"/>
          <w:szCs w:val="22"/>
          <w:lang w:eastAsia="en-GB"/>
          <w14:ligatures w14:val="standardContextual"/>
        </w:rPr>
        <w:tab/>
      </w:r>
      <w:r>
        <w:rPr>
          <w:noProof/>
        </w:rPr>
        <w:t>Coordination between the protocols for 5GS mobility management and 5GS session management</w:t>
      </w:r>
      <w:r>
        <w:rPr>
          <w:noProof/>
        </w:rPr>
        <w:tab/>
      </w:r>
      <w:r>
        <w:rPr>
          <w:noProof/>
        </w:rPr>
        <w:fldChar w:fldCharType="begin" w:fldLock="1"/>
      </w:r>
      <w:r>
        <w:rPr>
          <w:noProof/>
        </w:rPr>
        <w:instrText xml:space="preserve"> PAGEREF _Toc162970963 \h </w:instrText>
      </w:r>
      <w:r>
        <w:rPr>
          <w:noProof/>
        </w:rPr>
      </w:r>
      <w:r>
        <w:rPr>
          <w:noProof/>
        </w:rPr>
        <w:fldChar w:fldCharType="separate"/>
      </w:r>
      <w:r>
        <w:rPr>
          <w:noProof/>
        </w:rPr>
        <w:t>49</w:t>
      </w:r>
      <w:r>
        <w:rPr>
          <w:noProof/>
        </w:rPr>
        <w:fldChar w:fldCharType="end"/>
      </w:r>
    </w:p>
    <w:p w14:paraId="2C14234A" w14:textId="450D3577"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4.3</w:t>
      </w:r>
      <w:r>
        <w:rPr>
          <w:rFonts w:asciiTheme="minorHAnsi" w:eastAsiaTheme="minorEastAsia" w:hAnsiTheme="minorHAnsi" w:cstheme="minorBidi"/>
          <w:noProof/>
          <w:kern w:val="2"/>
          <w:sz w:val="22"/>
          <w:szCs w:val="22"/>
          <w:lang w:eastAsia="en-GB"/>
          <w14:ligatures w14:val="standardContextual"/>
        </w:rPr>
        <w:tab/>
      </w:r>
      <w:r>
        <w:rPr>
          <w:noProof/>
        </w:rPr>
        <w:t>UE domain selection</w:t>
      </w:r>
      <w:r>
        <w:rPr>
          <w:noProof/>
        </w:rPr>
        <w:tab/>
      </w:r>
      <w:r>
        <w:rPr>
          <w:noProof/>
        </w:rPr>
        <w:fldChar w:fldCharType="begin" w:fldLock="1"/>
      </w:r>
      <w:r>
        <w:rPr>
          <w:noProof/>
        </w:rPr>
        <w:instrText xml:space="preserve"> PAGEREF _Toc162970964 \h </w:instrText>
      </w:r>
      <w:r>
        <w:rPr>
          <w:noProof/>
        </w:rPr>
      </w:r>
      <w:r>
        <w:rPr>
          <w:noProof/>
        </w:rPr>
        <w:fldChar w:fldCharType="separate"/>
      </w:r>
      <w:r>
        <w:rPr>
          <w:noProof/>
        </w:rPr>
        <w:t>50</w:t>
      </w:r>
      <w:r>
        <w:rPr>
          <w:noProof/>
        </w:rPr>
        <w:fldChar w:fldCharType="end"/>
      </w:r>
    </w:p>
    <w:p w14:paraId="1B9AA720" w14:textId="14AEC5ED"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4.3.1</w:t>
      </w:r>
      <w:r>
        <w:rPr>
          <w:rFonts w:asciiTheme="minorHAnsi" w:eastAsiaTheme="minorEastAsia" w:hAnsiTheme="minorHAnsi" w:cstheme="minorBidi"/>
          <w:noProof/>
          <w:kern w:val="2"/>
          <w:sz w:val="22"/>
          <w:szCs w:val="22"/>
          <w:lang w:eastAsia="en-GB"/>
          <w14:ligatures w14:val="standardContextual"/>
        </w:rPr>
        <w:tab/>
      </w:r>
      <w:r>
        <w:rPr>
          <w:noProof/>
        </w:rPr>
        <w:t>UE's usage setting</w:t>
      </w:r>
      <w:r>
        <w:rPr>
          <w:noProof/>
        </w:rPr>
        <w:tab/>
      </w:r>
      <w:r>
        <w:rPr>
          <w:noProof/>
        </w:rPr>
        <w:fldChar w:fldCharType="begin" w:fldLock="1"/>
      </w:r>
      <w:r>
        <w:rPr>
          <w:noProof/>
        </w:rPr>
        <w:instrText xml:space="preserve"> PAGEREF _Toc162970965 \h </w:instrText>
      </w:r>
      <w:r>
        <w:rPr>
          <w:noProof/>
        </w:rPr>
      </w:r>
      <w:r>
        <w:rPr>
          <w:noProof/>
        </w:rPr>
        <w:fldChar w:fldCharType="separate"/>
      </w:r>
      <w:r>
        <w:rPr>
          <w:noProof/>
        </w:rPr>
        <w:t>50</w:t>
      </w:r>
      <w:r>
        <w:rPr>
          <w:noProof/>
        </w:rPr>
        <w:fldChar w:fldCharType="end"/>
      </w:r>
    </w:p>
    <w:p w14:paraId="170A36EB" w14:textId="26D036DB"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4.3.2</w:t>
      </w:r>
      <w:r>
        <w:rPr>
          <w:rFonts w:asciiTheme="minorHAnsi" w:eastAsiaTheme="minorEastAsia" w:hAnsiTheme="minorHAnsi" w:cstheme="minorBidi"/>
          <w:noProof/>
          <w:kern w:val="2"/>
          <w:sz w:val="22"/>
          <w:szCs w:val="22"/>
          <w:lang w:eastAsia="en-GB"/>
          <w14:ligatures w14:val="standardContextual"/>
        </w:rPr>
        <w:tab/>
      </w:r>
      <w:r>
        <w:rPr>
          <w:noProof/>
        </w:rPr>
        <w:t>Domain selection for UE originating sessions / calls</w:t>
      </w:r>
      <w:r>
        <w:rPr>
          <w:noProof/>
        </w:rPr>
        <w:tab/>
      </w:r>
      <w:r>
        <w:rPr>
          <w:noProof/>
        </w:rPr>
        <w:fldChar w:fldCharType="begin" w:fldLock="1"/>
      </w:r>
      <w:r>
        <w:rPr>
          <w:noProof/>
        </w:rPr>
        <w:instrText xml:space="preserve"> PAGEREF _Toc162970966 \h </w:instrText>
      </w:r>
      <w:r>
        <w:rPr>
          <w:noProof/>
        </w:rPr>
      </w:r>
      <w:r>
        <w:rPr>
          <w:noProof/>
        </w:rPr>
        <w:fldChar w:fldCharType="separate"/>
      </w:r>
      <w:r>
        <w:rPr>
          <w:noProof/>
        </w:rPr>
        <w:t>50</w:t>
      </w:r>
      <w:r>
        <w:rPr>
          <w:noProof/>
        </w:rPr>
        <w:fldChar w:fldCharType="end"/>
      </w:r>
    </w:p>
    <w:p w14:paraId="7DE98300" w14:textId="0A73A4B9"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4.3.3</w:t>
      </w:r>
      <w:r>
        <w:rPr>
          <w:rFonts w:asciiTheme="minorHAnsi" w:eastAsiaTheme="minorEastAsia" w:hAnsiTheme="minorHAnsi" w:cstheme="minorBidi"/>
          <w:noProof/>
          <w:kern w:val="2"/>
          <w:sz w:val="22"/>
          <w:szCs w:val="22"/>
          <w:lang w:eastAsia="en-GB"/>
          <w14:ligatures w14:val="standardContextual"/>
        </w:rPr>
        <w:tab/>
      </w:r>
      <w:r>
        <w:rPr>
          <w:noProof/>
        </w:rPr>
        <w:t>Change of UE's usage setting</w:t>
      </w:r>
      <w:r>
        <w:rPr>
          <w:noProof/>
        </w:rPr>
        <w:tab/>
      </w:r>
      <w:r>
        <w:rPr>
          <w:noProof/>
        </w:rPr>
        <w:fldChar w:fldCharType="begin" w:fldLock="1"/>
      </w:r>
      <w:r>
        <w:rPr>
          <w:noProof/>
        </w:rPr>
        <w:instrText xml:space="preserve"> PAGEREF _Toc162970967 \h </w:instrText>
      </w:r>
      <w:r>
        <w:rPr>
          <w:noProof/>
        </w:rPr>
      </w:r>
      <w:r>
        <w:rPr>
          <w:noProof/>
        </w:rPr>
        <w:fldChar w:fldCharType="separate"/>
      </w:r>
      <w:r>
        <w:rPr>
          <w:noProof/>
        </w:rPr>
        <w:t>52</w:t>
      </w:r>
      <w:r>
        <w:rPr>
          <w:noProof/>
        </w:rPr>
        <w:fldChar w:fldCharType="end"/>
      </w:r>
    </w:p>
    <w:p w14:paraId="02538898" w14:textId="4C1E8810"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4.3.4</w:t>
      </w:r>
      <w:r>
        <w:rPr>
          <w:rFonts w:asciiTheme="minorHAnsi" w:eastAsiaTheme="minorEastAsia" w:hAnsiTheme="minorHAnsi" w:cstheme="minorBidi"/>
          <w:noProof/>
          <w:kern w:val="2"/>
          <w:sz w:val="22"/>
          <w:szCs w:val="22"/>
          <w:lang w:eastAsia="en-GB"/>
          <w14:ligatures w14:val="standardContextual"/>
        </w:rPr>
        <w:tab/>
      </w:r>
      <w:r>
        <w:rPr>
          <w:noProof/>
        </w:rPr>
        <w:t>Change or determination of IMS voice availability</w:t>
      </w:r>
      <w:r>
        <w:rPr>
          <w:noProof/>
        </w:rPr>
        <w:tab/>
      </w:r>
      <w:r>
        <w:rPr>
          <w:noProof/>
        </w:rPr>
        <w:fldChar w:fldCharType="begin" w:fldLock="1"/>
      </w:r>
      <w:r>
        <w:rPr>
          <w:noProof/>
        </w:rPr>
        <w:instrText xml:space="preserve"> PAGEREF _Toc162970968 \h </w:instrText>
      </w:r>
      <w:r>
        <w:rPr>
          <w:noProof/>
        </w:rPr>
      </w:r>
      <w:r>
        <w:rPr>
          <w:noProof/>
        </w:rPr>
        <w:fldChar w:fldCharType="separate"/>
      </w:r>
      <w:r>
        <w:rPr>
          <w:noProof/>
        </w:rPr>
        <w:t>52</w:t>
      </w:r>
      <w:r>
        <w:rPr>
          <w:noProof/>
        </w:rPr>
        <w:fldChar w:fldCharType="end"/>
      </w:r>
    </w:p>
    <w:p w14:paraId="59ABF0C8" w14:textId="79DB38C1"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4.4</w:t>
      </w:r>
      <w:r>
        <w:rPr>
          <w:rFonts w:asciiTheme="minorHAnsi" w:eastAsiaTheme="minorEastAsia" w:hAnsiTheme="minorHAnsi" w:cstheme="minorBidi"/>
          <w:noProof/>
          <w:kern w:val="2"/>
          <w:sz w:val="22"/>
          <w:szCs w:val="22"/>
          <w:lang w:eastAsia="en-GB"/>
          <w14:ligatures w14:val="standardContextual"/>
        </w:rPr>
        <w:tab/>
      </w:r>
      <w:r>
        <w:rPr>
          <w:noProof/>
        </w:rPr>
        <w:t>NAS security</w:t>
      </w:r>
      <w:r>
        <w:rPr>
          <w:noProof/>
        </w:rPr>
        <w:tab/>
      </w:r>
      <w:r>
        <w:rPr>
          <w:noProof/>
        </w:rPr>
        <w:fldChar w:fldCharType="begin" w:fldLock="1"/>
      </w:r>
      <w:r>
        <w:rPr>
          <w:noProof/>
        </w:rPr>
        <w:instrText xml:space="preserve"> PAGEREF _Toc162970969 \h </w:instrText>
      </w:r>
      <w:r>
        <w:rPr>
          <w:noProof/>
        </w:rPr>
      </w:r>
      <w:r>
        <w:rPr>
          <w:noProof/>
        </w:rPr>
        <w:fldChar w:fldCharType="separate"/>
      </w:r>
      <w:r>
        <w:rPr>
          <w:noProof/>
        </w:rPr>
        <w:t>53</w:t>
      </w:r>
      <w:r>
        <w:rPr>
          <w:noProof/>
        </w:rPr>
        <w:fldChar w:fldCharType="end"/>
      </w:r>
    </w:p>
    <w:p w14:paraId="34410007" w14:textId="14EE8BEF"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sidRPr="00001C32">
        <w:rPr>
          <w:noProof/>
          <w:lang w:val="en-US"/>
        </w:rPr>
        <w:t>4.4.1</w:t>
      </w:r>
      <w:r>
        <w:rPr>
          <w:rFonts w:asciiTheme="minorHAnsi" w:eastAsiaTheme="minorEastAsia" w:hAnsiTheme="minorHAnsi" w:cstheme="minorBidi"/>
          <w:noProof/>
          <w:kern w:val="2"/>
          <w:sz w:val="22"/>
          <w:szCs w:val="22"/>
          <w:lang w:eastAsia="en-GB"/>
          <w14:ligatures w14:val="standardContextual"/>
        </w:rPr>
        <w:tab/>
      </w:r>
      <w:r w:rsidRPr="00001C32">
        <w:rPr>
          <w:noProof/>
          <w:lang w:val="en-US"/>
        </w:rPr>
        <w:t>General</w:t>
      </w:r>
      <w:r>
        <w:rPr>
          <w:noProof/>
        </w:rPr>
        <w:tab/>
      </w:r>
      <w:r>
        <w:rPr>
          <w:noProof/>
        </w:rPr>
        <w:fldChar w:fldCharType="begin" w:fldLock="1"/>
      </w:r>
      <w:r>
        <w:rPr>
          <w:noProof/>
        </w:rPr>
        <w:instrText xml:space="preserve"> PAGEREF _Toc162970970 \h </w:instrText>
      </w:r>
      <w:r>
        <w:rPr>
          <w:noProof/>
        </w:rPr>
      </w:r>
      <w:r>
        <w:rPr>
          <w:noProof/>
        </w:rPr>
        <w:fldChar w:fldCharType="separate"/>
      </w:r>
      <w:r>
        <w:rPr>
          <w:noProof/>
        </w:rPr>
        <w:t>53</w:t>
      </w:r>
      <w:r>
        <w:rPr>
          <w:noProof/>
        </w:rPr>
        <w:fldChar w:fldCharType="end"/>
      </w:r>
    </w:p>
    <w:p w14:paraId="3CAACF14" w14:textId="0B661945"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sidRPr="00001C32">
        <w:rPr>
          <w:noProof/>
          <w:lang w:val="en-US"/>
        </w:rPr>
        <w:t>4.4.2</w:t>
      </w:r>
      <w:r>
        <w:rPr>
          <w:rFonts w:asciiTheme="minorHAnsi" w:eastAsiaTheme="minorEastAsia" w:hAnsiTheme="minorHAnsi" w:cstheme="minorBidi"/>
          <w:noProof/>
          <w:kern w:val="2"/>
          <w:sz w:val="22"/>
          <w:szCs w:val="22"/>
          <w:lang w:eastAsia="en-GB"/>
          <w14:ligatures w14:val="standardContextual"/>
        </w:rPr>
        <w:tab/>
      </w:r>
      <w:r w:rsidRPr="00001C32">
        <w:rPr>
          <w:noProof/>
          <w:lang w:val="en-US"/>
        </w:rPr>
        <w:t xml:space="preserve">Handling of </w:t>
      </w:r>
      <w:r>
        <w:rPr>
          <w:noProof/>
        </w:rPr>
        <w:t>5G NAS</w:t>
      </w:r>
      <w:r w:rsidRPr="00001C32">
        <w:rPr>
          <w:noProof/>
          <w:lang w:val="en-US"/>
        </w:rPr>
        <w:t xml:space="preserve"> security contexts</w:t>
      </w:r>
      <w:r>
        <w:rPr>
          <w:noProof/>
        </w:rPr>
        <w:tab/>
      </w:r>
      <w:r>
        <w:rPr>
          <w:noProof/>
        </w:rPr>
        <w:fldChar w:fldCharType="begin" w:fldLock="1"/>
      </w:r>
      <w:r>
        <w:rPr>
          <w:noProof/>
        </w:rPr>
        <w:instrText xml:space="preserve"> PAGEREF _Toc162970971 \h </w:instrText>
      </w:r>
      <w:r>
        <w:rPr>
          <w:noProof/>
        </w:rPr>
      </w:r>
      <w:r>
        <w:rPr>
          <w:noProof/>
        </w:rPr>
        <w:fldChar w:fldCharType="separate"/>
      </w:r>
      <w:r>
        <w:rPr>
          <w:noProof/>
        </w:rPr>
        <w:t>53</w:t>
      </w:r>
      <w:r>
        <w:rPr>
          <w:noProof/>
        </w:rPr>
        <w:fldChar w:fldCharType="end"/>
      </w:r>
    </w:p>
    <w:p w14:paraId="7FD7177D" w14:textId="76E5908C"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sidRPr="00001C32">
        <w:rPr>
          <w:noProof/>
          <w:lang w:val="en-US"/>
        </w:rPr>
        <w:t>4.4.2.1</w:t>
      </w:r>
      <w:r>
        <w:rPr>
          <w:rFonts w:asciiTheme="minorHAnsi" w:eastAsiaTheme="minorEastAsia" w:hAnsiTheme="minorHAnsi" w:cstheme="minorBidi"/>
          <w:noProof/>
          <w:kern w:val="2"/>
          <w:sz w:val="22"/>
          <w:szCs w:val="22"/>
          <w:lang w:eastAsia="en-GB"/>
          <w14:ligatures w14:val="standardContextual"/>
        </w:rPr>
        <w:tab/>
      </w:r>
      <w:r w:rsidRPr="00001C32">
        <w:rPr>
          <w:noProof/>
          <w:lang w:val="en-US"/>
        </w:rPr>
        <w:t>General</w:t>
      </w:r>
      <w:r>
        <w:rPr>
          <w:noProof/>
        </w:rPr>
        <w:tab/>
      </w:r>
      <w:r>
        <w:rPr>
          <w:noProof/>
        </w:rPr>
        <w:fldChar w:fldCharType="begin" w:fldLock="1"/>
      </w:r>
      <w:r>
        <w:rPr>
          <w:noProof/>
        </w:rPr>
        <w:instrText xml:space="preserve"> PAGEREF _Toc162970972 \h </w:instrText>
      </w:r>
      <w:r>
        <w:rPr>
          <w:noProof/>
        </w:rPr>
      </w:r>
      <w:r>
        <w:rPr>
          <w:noProof/>
        </w:rPr>
        <w:fldChar w:fldCharType="separate"/>
      </w:r>
      <w:r>
        <w:rPr>
          <w:noProof/>
        </w:rPr>
        <w:t>53</w:t>
      </w:r>
      <w:r>
        <w:rPr>
          <w:noProof/>
        </w:rPr>
        <w:fldChar w:fldCharType="end"/>
      </w:r>
    </w:p>
    <w:p w14:paraId="79AD25D2" w14:textId="385181C7"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sidRPr="00001C32">
        <w:rPr>
          <w:noProof/>
          <w:lang w:val="en-US"/>
        </w:rPr>
        <w:t>4.4.2.1.1</w:t>
      </w:r>
      <w:r>
        <w:rPr>
          <w:rFonts w:asciiTheme="minorHAnsi" w:eastAsiaTheme="minorEastAsia" w:hAnsiTheme="minorHAnsi" w:cstheme="minorBidi"/>
          <w:noProof/>
          <w:kern w:val="2"/>
          <w:sz w:val="22"/>
          <w:szCs w:val="22"/>
          <w:lang w:eastAsia="en-GB"/>
          <w14:ligatures w14:val="standardContextual"/>
        </w:rPr>
        <w:tab/>
      </w:r>
      <w:r w:rsidRPr="00001C32">
        <w:rPr>
          <w:noProof/>
          <w:lang w:val="en-US"/>
        </w:rPr>
        <w:t>Establishment of 5G NAS security context</w:t>
      </w:r>
      <w:r>
        <w:rPr>
          <w:noProof/>
        </w:rPr>
        <w:tab/>
      </w:r>
      <w:r>
        <w:rPr>
          <w:noProof/>
        </w:rPr>
        <w:fldChar w:fldCharType="begin" w:fldLock="1"/>
      </w:r>
      <w:r>
        <w:rPr>
          <w:noProof/>
        </w:rPr>
        <w:instrText xml:space="preserve"> PAGEREF _Toc162970973 \h </w:instrText>
      </w:r>
      <w:r>
        <w:rPr>
          <w:noProof/>
        </w:rPr>
      </w:r>
      <w:r>
        <w:rPr>
          <w:noProof/>
        </w:rPr>
        <w:fldChar w:fldCharType="separate"/>
      </w:r>
      <w:r>
        <w:rPr>
          <w:noProof/>
        </w:rPr>
        <w:t>53</w:t>
      </w:r>
      <w:r>
        <w:rPr>
          <w:noProof/>
        </w:rPr>
        <w:fldChar w:fldCharType="end"/>
      </w:r>
    </w:p>
    <w:p w14:paraId="0290DC9C" w14:textId="684C5997"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sidRPr="00001C32">
        <w:rPr>
          <w:noProof/>
          <w:lang w:val="en-US"/>
        </w:rPr>
        <w:t>4.4.2.1.2</w:t>
      </w:r>
      <w:r>
        <w:rPr>
          <w:rFonts w:asciiTheme="minorHAnsi" w:eastAsiaTheme="minorEastAsia" w:hAnsiTheme="minorHAnsi" w:cstheme="minorBidi"/>
          <w:noProof/>
          <w:kern w:val="2"/>
          <w:sz w:val="22"/>
          <w:szCs w:val="22"/>
          <w:lang w:eastAsia="en-GB"/>
          <w14:ligatures w14:val="standardContextual"/>
        </w:rPr>
        <w:tab/>
      </w:r>
      <w:r w:rsidRPr="00001C32">
        <w:rPr>
          <w:noProof/>
          <w:lang w:val="en-US"/>
        </w:rPr>
        <w:t>UE leaving state 5GMM-DEREGISTERED</w:t>
      </w:r>
      <w:r>
        <w:rPr>
          <w:noProof/>
        </w:rPr>
        <w:tab/>
      </w:r>
      <w:r>
        <w:rPr>
          <w:noProof/>
        </w:rPr>
        <w:fldChar w:fldCharType="begin" w:fldLock="1"/>
      </w:r>
      <w:r>
        <w:rPr>
          <w:noProof/>
        </w:rPr>
        <w:instrText xml:space="preserve"> PAGEREF _Toc162970974 \h </w:instrText>
      </w:r>
      <w:r>
        <w:rPr>
          <w:noProof/>
        </w:rPr>
      </w:r>
      <w:r>
        <w:rPr>
          <w:noProof/>
        </w:rPr>
        <w:fldChar w:fldCharType="separate"/>
      </w:r>
      <w:r>
        <w:rPr>
          <w:noProof/>
        </w:rPr>
        <w:t>56</w:t>
      </w:r>
      <w:r>
        <w:rPr>
          <w:noProof/>
        </w:rPr>
        <w:fldChar w:fldCharType="end"/>
      </w:r>
    </w:p>
    <w:p w14:paraId="0A6BEEC5" w14:textId="71ECD1A6"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sidRPr="00001C32">
        <w:rPr>
          <w:noProof/>
          <w:lang w:val="en-US"/>
        </w:rPr>
        <w:t>4.4.2.1.3</w:t>
      </w:r>
      <w:r>
        <w:rPr>
          <w:rFonts w:asciiTheme="minorHAnsi" w:eastAsiaTheme="minorEastAsia" w:hAnsiTheme="minorHAnsi" w:cstheme="minorBidi"/>
          <w:noProof/>
          <w:kern w:val="2"/>
          <w:sz w:val="22"/>
          <w:szCs w:val="22"/>
          <w:lang w:eastAsia="en-GB"/>
          <w14:ligatures w14:val="standardContextual"/>
        </w:rPr>
        <w:tab/>
      </w:r>
      <w:r w:rsidRPr="00001C32">
        <w:rPr>
          <w:noProof/>
          <w:lang w:val="en-US"/>
        </w:rPr>
        <w:t>UE entering state 5GMM-DEREGISTERED</w:t>
      </w:r>
      <w:r>
        <w:rPr>
          <w:noProof/>
        </w:rPr>
        <w:tab/>
      </w:r>
      <w:r>
        <w:rPr>
          <w:noProof/>
        </w:rPr>
        <w:fldChar w:fldCharType="begin" w:fldLock="1"/>
      </w:r>
      <w:r>
        <w:rPr>
          <w:noProof/>
        </w:rPr>
        <w:instrText xml:space="preserve"> PAGEREF _Toc162970975 \h </w:instrText>
      </w:r>
      <w:r>
        <w:rPr>
          <w:noProof/>
        </w:rPr>
      </w:r>
      <w:r>
        <w:rPr>
          <w:noProof/>
        </w:rPr>
        <w:fldChar w:fldCharType="separate"/>
      </w:r>
      <w:r>
        <w:rPr>
          <w:noProof/>
        </w:rPr>
        <w:t>56</w:t>
      </w:r>
      <w:r>
        <w:rPr>
          <w:noProof/>
        </w:rPr>
        <w:fldChar w:fldCharType="end"/>
      </w:r>
    </w:p>
    <w:p w14:paraId="69B3A17B" w14:textId="6395C4E4"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sidRPr="00001C32">
        <w:rPr>
          <w:noProof/>
          <w:lang w:val="en-US"/>
        </w:rPr>
        <w:t>4.4.2.2</w:t>
      </w:r>
      <w:r>
        <w:rPr>
          <w:rFonts w:asciiTheme="minorHAnsi" w:eastAsiaTheme="minorEastAsia" w:hAnsiTheme="minorHAnsi" w:cstheme="minorBidi"/>
          <w:noProof/>
          <w:kern w:val="2"/>
          <w:sz w:val="22"/>
          <w:szCs w:val="22"/>
          <w:lang w:eastAsia="en-GB"/>
          <w14:ligatures w14:val="standardContextual"/>
        </w:rPr>
        <w:tab/>
      </w:r>
      <w:r w:rsidRPr="00001C32">
        <w:rPr>
          <w:noProof/>
          <w:lang w:val="en-US"/>
        </w:rPr>
        <w:t>Establishment of a mapped 5G NAS security context</w:t>
      </w:r>
      <w:r w:rsidRPr="00001C32">
        <w:rPr>
          <w:noProof/>
          <w:lang w:val="en-US" w:eastAsia="ko-KR"/>
        </w:rPr>
        <w:t xml:space="preserve"> during inter-system change from S1 mode to N1 mode in 5GMM-CONNECTED mode</w:t>
      </w:r>
      <w:r>
        <w:rPr>
          <w:noProof/>
        </w:rPr>
        <w:tab/>
      </w:r>
      <w:r>
        <w:rPr>
          <w:noProof/>
        </w:rPr>
        <w:fldChar w:fldCharType="begin" w:fldLock="1"/>
      </w:r>
      <w:r>
        <w:rPr>
          <w:noProof/>
        </w:rPr>
        <w:instrText xml:space="preserve"> PAGEREF _Toc162970976 \h </w:instrText>
      </w:r>
      <w:r>
        <w:rPr>
          <w:noProof/>
        </w:rPr>
      </w:r>
      <w:r>
        <w:rPr>
          <w:noProof/>
        </w:rPr>
        <w:fldChar w:fldCharType="separate"/>
      </w:r>
      <w:r>
        <w:rPr>
          <w:noProof/>
        </w:rPr>
        <w:t>56</w:t>
      </w:r>
      <w:r>
        <w:rPr>
          <w:noProof/>
        </w:rPr>
        <w:fldChar w:fldCharType="end"/>
      </w:r>
    </w:p>
    <w:p w14:paraId="2B46D912" w14:textId="33AE2BDC"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sidRPr="00001C32">
        <w:rPr>
          <w:noProof/>
          <w:lang w:val="en-US"/>
        </w:rPr>
        <w:t>4.4.2.3</w:t>
      </w:r>
      <w:r>
        <w:rPr>
          <w:rFonts w:asciiTheme="minorHAnsi" w:eastAsiaTheme="minorEastAsia" w:hAnsiTheme="minorHAnsi" w:cstheme="minorBidi"/>
          <w:noProof/>
          <w:kern w:val="2"/>
          <w:sz w:val="22"/>
          <w:szCs w:val="22"/>
          <w:lang w:eastAsia="en-GB"/>
          <w14:ligatures w14:val="standardContextual"/>
        </w:rPr>
        <w:tab/>
      </w:r>
      <w:r w:rsidRPr="00001C32">
        <w:rPr>
          <w:noProof/>
          <w:lang w:val="en-US"/>
        </w:rPr>
        <w:t>Establishment of a 5G NAS security context</w:t>
      </w:r>
      <w:r w:rsidRPr="00001C32">
        <w:rPr>
          <w:noProof/>
          <w:lang w:val="en-US" w:eastAsia="ko-KR"/>
        </w:rPr>
        <w:t xml:space="preserve"> during N1 mode to N1 mode handover</w:t>
      </w:r>
      <w:r>
        <w:rPr>
          <w:noProof/>
        </w:rPr>
        <w:tab/>
      </w:r>
      <w:r>
        <w:rPr>
          <w:noProof/>
        </w:rPr>
        <w:fldChar w:fldCharType="begin" w:fldLock="1"/>
      </w:r>
      <w:r>
        <w:rPr>
          <w:noProof/>
        </w:rPr>
        <w:instrText xml:space="preserve"> PAGEREF _Toc162970977 \h </w:instrText>
      </w:r>
      <w:r>
        <w:rPr>
          <w:noProof/>
        </w:rPr>
      </w:r>
      <w:r>
        <w:rPr>
          <w:noProof/>
        </w:rPr>
        <w:fldChar w:fldCharType="separate"/>
      </w:r>
      <w:r>
        <w:rPr>
          <w:noProof/>
        </w:rPr>
        <w:t>57</w:t>
      </w:r>
      <w:r>
        <w:rPr>
          <w:noProof/>
        </w:rPr>
        <w:fldChar w:fldCharType="end"/>
      </w:r>
    </w:p>
    <w:p w14:paraId="58025996" w14:textId="673DFA68"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sidRPr="00001C32">
        <w:rPr>
          <w:noProof/>
          <w:lang w:val="en-US"/>
        </w:rPr>
        <w:t>4.4.2.4</w:t>
      </w:r>
      <w:r>
        <w:rPr>
          <w:rFonts w:asciiTheme="minorHAnsi" w:eastAsiaTheme="minorEastAsia" w:hAnsiTheme="minorHAnsi" w:cstheme="minorBidi"/>
          <w:noProof/>
          <w:kern w:val="2"/>
          <w:sz w:val="22"/>
          <w:szCs w:val="22"/>
          <w:lang w:eastAsia="en-GB"/>
          <w14:ligatures w14:val="standardContextual"/>
        </w:rPr>
        <w:tab/>
      </w:r>
      <w:r w:rsidRPr="00001C32">
        <w:rPr>
          <w:noProof/>
          <w:lang w:val="en-US"/>
        </w:rPr>
        <w:t>Establishment of an EPS security context</w:t>
      </w:r>
      <w:r w:rsidRPr="00001C32">
        <w:rPr>
          <w:noProof/>
          <w:lang w:val="en-US" w:eastAsia="ko-KR"/>
        </w:rPr>
        <w:t xml:space="preserve"> during inter-system change from N1 mode to S1 mode in 5GMM-CONNECTED mode</w:t>
      </w:r>
      <w:r>
        <w:rPr>
          <w:noProof/>
        </w:rPr>
        <w:tab/>
      </w:r>
      <w:r>
        <w:rPr>
          <w:noProof/>
        </w:rPr>
        <w:fldChar w:fldCharType="begin" w:fldLock="1"/>
      </w:r>
      <w:r>
        <w:rPr>
          <w:noProof/>
        </w:rPr>
        <w:instrText xml:space="preserve"> PAGEREF _Toc162970978 \h </w:instrText>
      </w:r>
      <w:r>
        <w:rPr>
          <w:noProof/>
        </w:rPr>
      </w:r>
      <w:r>
        <w:rPr>
          <w:noProof/>
        </w:rPr>
        <w:fldChar w:fldCharType="separate"/>
      </w:r>
      <w:r>
        <w:rPr>
          <w:noProof/>
        </w:rPr>
        <w:t>58</w:t>
      </w:r>
      <w:r>
        <w:rPr>
          <w:noProof/>
        </w:rPr>
        <w:fldChar w:fldCharType="end"/>
      </w:r>
    </w:p>
    <w:p w14:paraId="6D33A55C" w14:textId="3A0353DF"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sidRPr="00001C32">
        <w:rPr>
          <w:noProof/>
          <w:lang w:val="en-US"/>
        </w:rPr>
        <w:t>4.4.2.5</w:t>
      </w:r>
      <w:r>
        <w:rPr>
          <w:rFonts w:asciiTheme="minorHAnsi" w:eastAsiaTheme="minorEastAsia" w:hAnsiTheme="minorHAnsi" w:cstheme="minorBidi"/>
          <w:noProof/>
          <w:kern w:val="2"/>
          <w:sz w:val="22"/>
          <w:szCs w:val="22"/>
          <w:lang w:eastAsia="en-GB"/>
          <w14:ligatures w14:val="standardContextual"/>
        </w:rPr>
        <w:tab/>
      </w:r>
      <w:r w:rsidRPr="00001C32">
        <w:rPr>
          <w:noProof/>
          <w:lang w:val="en-US"/>
        </w:rPr>
        <w:t>Establishment of secure exchange of NAS messages</w:t>
      </w:r>
      <w:r>
        <w:rPr>
          <w:noProof/>
        </w:rPr>
        <w:tab/>
      </w:r>
      <w:r>
        <w:rPr>
          <w:noProof/>
        </w:rPr>
        <w:fldChar w:fldCharType="begin" w:fldLock="1"/>
      </w:r>
      <w:r>
        <w:rPr>
          <w:noProof/>
        </w:rPr>
        <w:instrText xml:space="preserve"> PAGEREF _Toc162970979 \h </w:instrText>
      </w:r>
      <w:r>
        <w:rPr>
          <w:noProof/>
        </w:rPr>
      </w:r>
      <w:r>
        <w:rPr>
          <w:noProof/>
        </w:rPr>
        <w:fldChar w:fldCharType="separate"/>
      </w:r>
      <w:r>
        <w:rPr>
          <w:noProof/>
        </w:rPr>
        <w:t>59</w:t>
      </w:r>
      <w:r>
        <w:rPr>
          <w:noProof/>
        </w:rPr>
        <w:fldChar w:fldCharType="end"/>
      </w:r>
    </w:p>
    <w:p w14:paraId="715B9A67" w14:textId="501646B0"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sidRPr="00001C32">
        <w:rPr>
          <w:noProof/>
          <w:lang w:val="en-US"/>
        </w:rPr>
        <w:t>4.4.2.6</w:t>
      </w:r>
      <w:r>
        <w:rPr>
          <w:rFonts w:asciiTheme="minorHAnsi" w:eastAsiaTheme="minorEastAsia" w:hAnsiTheme="minorHAnsi" w:cstheme="minorBidi"/>
          <w:noProof/>
          <w:kern w:val="2"/>
          <w:sz w:val="22"/>
          <w:szCs w:val="22"/>
          <w:lang w:eastAsia="en-GB"/>
          <w14:ligatures w14:val="standardContextual"/>
        </w:rPr>
        <w:tab/>
      </w:r>
      <w:r w:rsidRPr="00001C32">
        <w:rPr>
          <w:noProof/>
          <w:lang w:val="en-US"/>
        </w:rPr>
        <w:t>Change of security keys</w:t>
      </w:r>
      <w:r>
        <w:rPr>
          <w:noProof/>
        </w:rPr>
        <w:tab/>
      </w:r>
      <w:r>
        <w:rPr>
          <w:noProof/>
        </w:rPr>
        <w:fldChar w:fldCharType="begin" w:fldLock="1"/>
      </w:r>
      <w:r>
        <w:rPr>
          <w:noProof/>
        </w:rPr>
        <w:instrText xml:space="preserve"> PAGEREF _Toc162970980 \h </w:instrText>
      </w:r>
      <w:r>
        <w:rPr>
          <w:noProof/>
        </w:rPr>
      </w:r>
      <w:r>
        <w:rPr>
          <w:noProof/>
        </w:rPr>
        <w:fldChar w:fldCharType="separate"/>
      </w:r>
      <w:r>
        <w:rPr>
          <w:noProof/>
        </w:rPr>
        <w:t>61</w:t>
      </w:r>
      <w:r>
        <w:rPr>
          <w:noProof/>
        </w:rPr>
        <w:fldChar w:fldCharType="end"/>
      </w:r>
    </w:p>
    <w:p w14:paraId="623F557B" w14:textId="2599265A"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sidRPr="00001C32">
        <w:rPr>
          <w:noProof/>
          <w:lang w:val="en-US"/>
        </w:rPr>
        <w:t>4.4.3</w:t>
      </w:r>
      <w:r>
        <w:rPr>
          <w:rFonts w:asciiTheme="minorHAnsi" w:eastAsiaTheme="minorEastAsia" w:hAnsiTheme="minorHAnsi" w:cstheme="minorBidi"/>
          <w:noProof/>
          <w:kern w:val="2"/>
          <w:sz w:val="22"/>
          <w:szCs w:val="22"/>
          <w:lang w:eastAsia="en-GB"/>
          <w14:ligatures w14:val="standardContextual"/>
        </w:rPr>
        <w:tab/>
      </w:r>
      <w:r w:rsidRPr="00001C32">
        <w:rPr>
          <w:noProof/>
          <w:lang w:val="en-US"/>
        </w:rPr>
        <w:t>Handling of NAS COUNT and NAS sequence number</w:t>
      </w:r>
      <w:r>
        <w:rPr>
          <w:noProof/>
        </w:rPr>
        <w:tab/>
      </w:r>
      <w:r>
        <w:rPr>
          <w:noProof/>
        </w:rPr>
        <w:fldChar w:fldCharType="begin" w:fldLock="1"/>
      </w:r>
      <w:r>
        <w:rPr>
          <w:noProof/>
        </w:rPr>
        <w:instrText xml:space="preserve"> PAGEREF _Toc162970981 \h </w:instrText>
      </w:r>
      <w:r>
        <w:rPr>
          <w:noProof/>
        </w:rPr>
      </w:r>
      <w:r>
        <w:rPr>
          <w:noProof/>
        </w:rPr>
        <w:fldChar w:fldCharType="separate"/>
      </w:r>
      <w:r>
        <w:rPr>
          <w:noProof/>
        </w:rPr>
        <w:t>61</w:t>
      </w:r>
      <w:r>
        <w:rPr>
          <w:noProof/>
        </w:rPr>
        <w:fldChar w:fldCharType="end"/>
      </w:r>
    </w:p>
    <w:p w14:paraId="32BF3776" w14:textId="142915E8"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sidRPr="00001C32">
        <w:rPr>
          <w:noProof/>
          <w:lang w:val="en-US"/>
        </w:rPr>
        <w:t>4.4.3.1</w:t>
      </w:r>
      <w:r>
        <w:rPr>
          <w:rFonts w:asciiTheme="minorHAnsi" w:eastAsiaTheme="minorEastAsia" w:hAnsiTheme="minorHAnsi" w:cstheme="minorBidi"/>
          <w:noProof/>
          <w:kern w:val="2"/>
          <w:sz w:val="22"/>
          <w:szCs w:val="22"/>
          <w:lang w:eastAsia="en-GB"/>
          <w14:ligatures w14:val="standardContextual"/>
        </w:rPr>
        <w:tab/>
      </w:r>
      <w:r w:rsidRPr="00001C32">
        <w:rPr>
          <w:noProof/>
          <w:lang w:val="en-US"/>
        </w:rPr>
        <w:t>General</w:t>
      </w:r>
      <w:r>
        <w:rPr>
          <w:noProof/>
        </w:rPr>
        <w:tab/>
      </w:r>
      <w:r>
        <w:rPr>
          <w:noProof/>
        </w:rPr>
        <w:fldChar w:fldCharType="begin" w:fldLock="1"/>
      </w:r>
      <w:r>
        <w:rPr>
          <w:noProof/>
        </w:rPr>
        <w:instrText xml:space="preserve"> PAGEREF _Toc162970982 \h </w:instrText>
      </w:r>
      <w:r>
        <w:rPr>
          <w:noProof/>
        </w:rPr>
      </w:r>
      <w:r>
        <w:rPr>
          <w:noProof/>
        </w:rPr>
        <w:fldChar w:fldCharType="separate"/>
      </w:r>
      <w:r>
        <w:rPr>
          <w:noProof/>
        </w:rPr>
        <w:t>61</w:t>
      </w:r>
      <w:r>
        <w:rPr>
          <w:noProof/>
        </w:rPr>
        <w:fldChar w:fldCharType="end"/>
      </w:r>
    </w:p>
    <w:p w14:paraId="6CBF734B" w14:textId="6496DFED"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sidRPr="00001C32">
        <w:rPr>
          <w:noProof/>
          <w:lang w:val="en-US"/>
        </w:rPr>
        <w:t>4.4.3.2</w:t>
      </w:r>
      <w:r>
        <w:rPr>
          <w:rFonts w:asciiTheme="minorHAnsi" w:eastAsiaTheme="minorEastAsia" w:hAnsiTheme="minorHAnsi" w:cstheme="minorBidi"/>
          <w:noProof/>
          <w:kern w:val="2"/>
          <w:sz w:val="22"/>
          <w:szCs w:val="22"/>
          <w:lang w:eastAsia="en-GB"/>
          <w14:ligatures w14:val="standardContextual"/>
        </w:rPr>
        <w:tab/>
      </w:r>
      <w:r w:rsidRPr="00001C32">
        <w:rPr>
          <w:noProof/>
          <w:lang w:val="en-US"/>
        </w:rPr>
        <w:t>Replay protection</w:t>
      </w:r>
      <w:r>
        <w:rPr>
          <w:noProof/>
        </w:rPr>
        <w:tab/>
      </w:r>
      <w:r>
        <w:rPr>
          <w:noProof/>
        </w:rPr>
        <w:fldChar w:fldCharType="begin" w:fldLock="1"/>
      </w:r>
      <w:r>
        <w:rPr>
          <w:noProof/>
        </w:rPr>
        <w:instrText xml:space="preserve"> PAGEREF _Toc162970983 \h </w:instrText>
      </w:r>
      <w:r>
        <w:rPr>
          <w:noProof/>
        </w:rPr>
      </w:r>
      <w:r>
        <w:rPr>
          <w:noProof/>
        </w:rPr>
        <w:fldChar w:fldCharType="separate"/>
      </w:r>
      <w:r>
        <w:rPr>
          <w:noProof/>
        </w:rPr>
        <w:t>62</w:t>
      </w:r>
      <w:r>
        <w:rPr>
          <w:noProof/>
        </w:rPr>
        <w:fldChar w:fldCharType="end"/>
      </w:r>
    </w:p>
    <w:p w14:paraId="07B704C0" w14:textId="3C32CFF2"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sidRPr="00001C32">
        <w:rPr>
          <w:noProof/>
          <w:lang w:val="en-US"/>
        </w:rPr>
        <w:t>4.4.3.3</w:t>
      </w:r>
      <w:r>
        <w:rPr>
          <w:rFonts w:asciiTheme="minorHAnsi" w:eastAsiaTheme="minorEastAsia" w:hAnsiTheme="minorHAnsi" w:cstheme="minorBidi"/>
          <w:noProof/>
          <w:kern w:val="2"/>
          <w:sz w:val="22"/>
          <w:szCs w:val="22"/>
          <w:lang w:eastAsia="en-GB"/>
          <w14:ligatures w14:val="standardContextual"/>
        </w:rPr>
        <w:tab/>
      </w:r>
      <w:r w:rsidRPr="00001C32">
        <w:rPr>
          <w:noProof/>
          <w:lang w:val="en-US"/>
        </w:rPr>
        <w:t>Integrity protection and verification</w:t>
      </w:r>
      <w:r>
        <w:rPr>
          <w:noProof/>
        </w:rPr>
        <w:tab/>
      </w:r>
      <w:r>
        <w:rPr>
          <w:noProof/>
        </w:rPr>
        <w:fldChar w:fldCharType="begin" w:fldLock="1"/>
      </w:r>
      <w:r>
        <w:rPr>
          <w:noProof/>
        </w:rPr>
        <w:instrText xml:space="preserve"> PAGEREF _Toc162970984 \h </w:instrText>
      </w:r>
      <w:r>
        <w:rPr>
          <w:noProof/>
        </w:rPr>
      </w:r>
      <w:r>
        <w:rPr>
          <w:noProof/>
        </w:rPr>
        <w:fldChar w:fldCharType="separate"/>
      </w:r>
      <w:r>
        <w:rPr>
          <w:noProof/>
        </w:rPr>
        <w:t>62</w:t>
      </w:r>
      <w:r>
        <w:rPr>
          <w:noProof/>
        </w:rPr>
        <w:fldChar w:fldCharType="end"/>
      </w:r>
    </w:p>
    <w:p w14:paraId="133E0103" w14:textId="36D7957D"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sidRPr="00001C32">
        <w:rPr>
          <w:noProof/>
          <w:lang w:val="en-US"/>
        </w:rPr>
        <w:t>4.4.3.4</w:t>
      </w:r>
      <w:r>
        <w:rPr>
          <w:rFonts w:asciiTheme="minorHAnsi" w:eastAsiaTheme="minorEastAsia" w:hAnsiTheme="minorHAnsi" w:cstheme="minorBidi"/>
          <w:noProof/>
          <w:kern w:val="2"/>
          <w:sz w:val="22"/>
          <w:szCs w:val="22"/>
          <w:lang w:eastAsia="en-GB"/>
          <w14:ligatures w14:val="standardContextual"/>
        </w:rPr>
        <w:tab/>
      </w:r>
      <w:r w:rsidRPr="00001C32">
        <w:rPr>
          <w:noProof/>
          <w:lang w:val="en-US"/>
        </w:rPr>
        <w:t>Ciphering and deciphering</w:t>
      </w:r>
      <w:r>
        <w:rPr>
          <w:noProof/>
        </w:rPr>
        <w:tab/>
      </w:r>
      <w:r>
        <w:rPr>
          <w:noProof/>
        </w:rPr>
        <w:fldChar w:fldCharType="begin" w:fldLock="1"/>
      </w:r>
      <w:r>
        <w:rPr>
          <w:noProof/>
        </w:rPr>
        <w:instrText xml:space="preserve"> PAGEREF _Toc162970985 \h </w:instrText>
      </w:r>
      <w:r>
        <w:rPr>
          <w:noProof/>
        </w:rPr>
      </w:r>
      <w:r>
        <w:rPr>
          <w:noProof/>
        </w:rPr>
        <w:fldChar w:fldCharType="separate"/>
      </w:r>
      <w:r>
        <w:rPr>
          <w:noProof/>
        </w:rPr>
        <w:t>63</w:t>
      </w:r>
      <w:r>
        <w:rPr>
          <w:noProof/>
        </w:rPr>
        <w:fldChar w:fldCharType="end"/>
      </w:r>
    </w:p>
    <w:p w14:paraId="4CB9799A" w14:textId="06F8503E"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sidRPr="00001C32">
        <w:rPr>
          <w:noProof/>
          <w:lang w:val="en-US"/>
        </w:rPr>
        <w:t>4.4.3.5</w:t>
      </w:r>
      <w:r>
        <w:rPr>
          <w:rFonts w:asciiTheme="minorHAnsi" w:eastAsiaTheme="minorEastAsia" w:hAnsiTheme="minorHAnsi" w:cstheme="minorBidi"/>
          <w:noProof/>
          <w:kern w:val="2"/>
          <w:sz w:val="22"/>
          <w:szCs w:val="22"/>
          <w:lang w:eastAsia="en-GB"/>
          <w14:ligatures w14:val="standardContextual"/>
        </w:rPr>
        <w:tab/>
      </w:r>
      <w:r w:rsidRPr="00001C32">
        <w:rPr>
          <w:noProof/>
          <w:lang w:val="en-US"/>
        </w:rPr>
        <w:t>NAS COUNT wrap around</w:t>
      </w:r>
      <w:r>
        <w:rPr>
          <w:noProof/>
        </w:rPr>
        <w:tab/>
      </w:r>
      <w:r>
        <w:rPr>
          <w:noProof/>
        </w:rPr>
        <w:fldChar w:fldCharType="begin" w:fldLock="1"/>
      </w:r>
      <w:r>
        <w:rPr>
          <w:noProof/>
        </w:rPr>
        <w:instrText xml:space="preserve"> PAGEREF _Toc162970986 \h </w:instrText>
      </w:r>
      <w:r>
        <w:rPr>
          <w:noProof/>
        </w:rPr>
      </w:r>
      <w:r>
        <w:rPr>
          <w:noProof/>
        </w:rPr>
        <w:fldChar w:fldCharType="separate"/>
      </w:r>
      <w:r>
        <w:rPr>
          <w:noProof/>
        </w:rPr>
        <w:t>63</w:t>
      </w:r>
      <w:r>
        <w:rPr>
          <w:noProof/>
        </w:rPr>
        <w:fldChar w:fldCharType="end"/>
      </w:r>
    </w:p>
    <w:p w14:paraId="027AD48D" w14:textId="26C0DD89"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sidRPr="00001C32">
        <w:rPr>
          <w:noProof/>
          <w:lang w:val="en-US"/>
        </w:rPr>
        <w:t>4.4.4</w:t>
      </w:r>
      <w:r>
        <w:rPr>
          <w:rFonts w:asciiTheme="minorHAnsi" w:eastAsiaTheme="minorEastAsia" w:hAnsiTheme="minorHAnsi" w:cstheme="minorBidi"/>
          <w:noProof/>
          <w:kern w:val="2"/>
          <w:sz w:val="22"/>
          <w:szCs w:val="22"/>
          <w:lang w:eastAsia="en-GB"/>
          <w14:ligatures w14:val="standardContextual"/>
        </w:rPr>
        <w:tab/>
      </w:r>
      <w:r w:rsidRPr="00001C32">
        <w:rPr>
          <w:noProof/>
          <w:lang w:val="en-US"/>
        </w:rPr>
        <w:t>Integrity protection of NAS signalling messages</w:t>
      </w:r>
      <w:r>
        <w:rPr>
          <w:noProof/>
        </w:rPr>
        <w:tab/>
      </w:r>
      <w:r>
        <w:rPr>
          <w:noProof/>
        </w:rPr>
        <w:fldChar w:fldCharType="begin" w:fldLock="1"/>
      </w:r>
      <w:r>
        <w:rPr>
          <w:noProof/>
        </w:rPr>
        <w:instrText xml:space="preserve"> PAGEREF _Toc162970987 \h </w:instrText>
      </w:r>
      <w:r>
        <w:rPr>
          <w:noProof/>
        </w:rPr>
      </w:r>
      <w:r>
        <w:rPr>
          <w:noProof/>
        </w:rPr>
        <w:fldChar w:fldCharType="separate"/>
      </w:r>
      <w:r>
        <w:rPr>
          <w:noProof/>
        </w:rPr>
        <w:t>64</w:t>
      </w:r>
      <w:r>
        <w:rPr>
          <w:noProof/>
        </w:rPr>
        <w:fldChar w:fldCharType="end"/>
      </w:r>
    </w:p>
    <w:p w14:paraId="3D38E344" w14:textId="1E1F1505"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sidRPr="00001C32">
        <w:rPr>
          <w:noProof/>
          <w:lang w:val="en-US"/>
        </w:rPr>
        <w:t>4.4.4.1</w:t>
      </w:r>
      <w:r>
        <w:rPr>
          <w:rFonts w:asciiTheme="minorHAnsi" w:eastAsiaTheme="minorEastAsia" w:hAnsiTheme="minorHAnsi" w:cstheme="minorBidi"/>
          <w:noProof/>
          <w:kern w:val="2"/>
          <w:sz w:val="22"/>
          <w:szCs w:val="22"/>
          <w:lang w:eastAsia="en-GB"/>
          <w14:ligatures w14:val="standardContextual"/>
        </w:rPr>
        <w:tab/>
      </w:r>
      <w:r w:rsidRPr="00001C32">
        <w:rPr>
          <w:noProof/>
          <w:lang w:val="en-US"/>
        </w:rPr>
        <w:t>General</w:t>
      </w:r>
      <w:r>
        <w:rPr>
          <w:noProof/>
        </w:rPr>
        <w:tab/>
      </w:r>
      <w:r>
        <w:rPr>
          <w:noProof/>
        </w:rPr>
        <w:fldChar w:fldCharType="begin" w:fldLock="1"/>
      </w:r>
      <w:r>
        <w:rPr>
          <w:noProof/>
        </w:rPr>
        <w:instrText xml:space="preserve"> PAGEREF _Toc162970988 \h </w:instrText>
      </w:r>
      <w:r>
        <w:rPr>
          <w:noProof/>
        </w:rPr>
      </w:r>
      <w:r>
        <w:rPr>
          <w:noProof/>
        </w:rPr>
        <w:fldChar w:fldCharType="separate"/>
      </w:r>
      <w:r>
        <w:rPr>
          <w:noProof/>
        </w:rPr>
        <w:t>64</w:t>
      </w:r>
      <w:r>
        <w:rPr>
          <w:noProof/>
        </w:rPr>
        <w:fldChar w:fldCharType="end"/>
      </w:r>
    </w:p>
    <w:p w14:paraId="4A736A77" w14:textId="002DE414"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sidRPr="00001C32">
        <w:rPr>
          <w:noProof/>
          <w:lang w:val="en-US"/>
        </w:rPr>
        <w:t>4.4.4.2</w:t>
      </w:r>
      <w:r>
        <w:rPr>
          <w:rFonts w:asciiTheme="minorHAnsi" w:eastAsiaTheme="minorEastAsia" w:hAnsiTheme="minorHAnsi" w:cstheme="minorBidi"/>
          <w:noProof/>
          <w:kern w:val="2"/>
          <w:sz w:val="22"/>
          <w:szCs w:val="22"/>
          <w:lang w:eastAsia="en-GB"/>
          <w14:ligatures w14:val="standardContextual"/>
        </w:rPr>
        <w:tab/>
      </w:r>
      <w:r w:rsidRPr="00001C32">
        <w:rPr>
          <w:noProof/>
          <w:lang w:val="en-US"/>
        </w:rPr>
        <w:t>Integrity checking of NAS signalling messages in the UE</w:t>
      </w:r>
      <w:r>
        <w:rPr>
          <w:noProof/>
        </w:rPr>
        <w:tab/>
      </w:r>
      <w:r>
        <w:rPr>
          <w:noProof/>
        </w:rPr>
        <w:fldChar w:fldCharType="begin" w:fldLock="1"/>
      </w:r>
      <w:r>
        <w:rPr>
          <w:noProof/>
        </w:rPr>
        <w:instrText xml:space="preserve"> PAGEREF _Toc162970989 \h </w:instrText>
      </w:r>
      <w:r>
        <w:rPr>
          <w:noProof/>
        </w:rPr>
      </w:r>
      <w:r>
        <w:rPr>
          <w:noProof/>
        </w:rPr>
        <w:fldChar w:fldCharType="separate"/>
      </w:r>
      <w:r>
        <w:rPr>
          <w:noProof/>
        </w:rPr>
        <w:t>64</w:t>
      </w:r>
      <w:r>
        <w:rPr>
          <w:noProof/>
        </w:rPr>
        <w:fldChar w:fldCharType="end"/>
      </w:r>
    </w:p>
    <w:p w14:paraId="48C84201" w14:textId="67C2BE05"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sidRPr="00001C32">
        <w:rPr>
          <w:noProof/>
          <w:lang w:val="en-US"/>
        </w:rPr>
        <w:t>4.4.4.3</w:t>
      </w:r>
      <w:r>
        <w:rPr>
          <w:rFonts w:asciiTheme="minorHAnsi" w:eastAsiaTheme="minorEastAsia" w:hAnsiTheme="minorHAnsi" w:cstheme="minorBidi"/>
          <w:noProof/>
          <w:kern w:val="2"/>
          <w:sz w:val="22"/>
          <w:szCs w:val="22"/>
          <w:lang w:eastAsia="en-GB"/>
          <w14:ligatures w14:val="standardContextual"/>
        </w:rPr>
        <w:tab/>
      </w:r>
      <w:r w:rsidRPr="00001C32">
        <w:rPr>
          <w:noProof/>
          <w:lang w:val="en-US"/>
        </w:rPr>
        <w:t>Integrity checking of NAS signalling messages in the AMF</w:t>
      </w:r>
      <w:r>
        <w:rPr>
          <w:noProof/>
        </w:rPr>
        <w:tab/>
      </w:r>
      <w:r>
        <w:rPr>
          <w:noProof/>
        </w:rPr>
        <w:fldChar w:fldCharType="begin" w:fldLock="1"/>
      </w:r>
      <w:r>
        <w:rPr>
          <w:noProof/>
        </w:rPr>
        <w:instrText xml:space="preserve"> PAGEREF _Toc162970990 \h </w:instrText>
      </w:r>
      <w:r>
        <w:rPr>
          <w:noProof/>
        </w:rPr>
      </w:r>
      <w:r>
        <w:rPr>
          <w:noProof/>
        </w:rPr>
        <w:fldChar w:fldCharType="separate"/>
      </w:r>
      <w:r>
        <w:rPr>
          <w:noProof/>
        </w:rPr>
        <w:t>65</w:t>
      </w:r>
      <w:r>
        <w:rPr>
          <w:noProof/>
        </w:rPr>
        <w:fldChar w:fldCharType="end"/>
      </w:r>
    </w:p>
    <w:p w14:paraId="4598F3FC" w14:textId="1DAD8128"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4.4.5</w:t>
      </w:r>
      <w:r>
        <w:rPr>
          <w:rFonts w:asciiTheme="minorHAnsi" w:eastAsiaTheme="minorEastAsia" w:hAnsiTheme="minorHAnsi" w:cstheme="minorBidi"/>
          <w:noProof/>
          <w:kern w:val="2"/>
          <w:sz w:val="22"/>
          <w:szCs w:val="22"/>
          <w:lang w:eastAsia="en-GB"/>
          <w14:ligatures w14:val="standardContextual"/>
        </w:rPr>
        <w:tab/>
      </w:r>
      <w:r>
        <w:rPr>
          <w:noProof/>
        </w:rPr>
        <w:t>Ciphering of NAS signalling messages</w:t>
      </w:r>
      <w:r>
        <w:rPr>
          <w:noProof/>
        </w:rPr>
        <w:tab/>
      </w:r>
      <w:r>
        <w:rPr>
          <w:noProof/>
        </w:rPr>
        <w:fldChar w:fldCharType="begin" w:fldLock="1"/>
      </w:r>
      <w:r>
        <w:rPr>
          <w:noProof/>
        </w:rPr>
        <w:instrText xml:space="preserve"> PAGEREF _Toc162970991 \h </w:instrText>
      </w:r>
      <w:r>
        <w:rPr>
          <w:noProof/>
        </w:rPr>
      </w:r>
      <w:r>
        <w:rPr>
          <w:noProof/>
        </w:rPr>
        <w:fldChar w:fldCharType="separate"/>
      </w:r>
      <w:r>
        <w:rPr>
          <w:noProof/>
        </w:rPr>
        <w:t>67</w:t>
      </w:r>
      <w:r>
        <w:rPr>
          <w:noProof/>
        </w:rPr>
        <w:fldChar w:fldCharType="end"/>
      </w:r>
    </w:p>
    <w:p w14:paraId="17D4D94D" w14:textId="4E30B131"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4.4.6</w:t>
      </w:r>
      <w:r>
        <w:rPr>
          <w:rFonts w:asciiTheme="minorHAnsi" w:eastAsiaTheme="minorEastAsia" w:hAnsiTheme="minorHAnsi" w:cstheme="minorBidi"/>
          <w:noProof/>
          <w:kern w:val="2"/>
          <w:sz w:val="22"/>
          <w:szCs w:val="22"/>
          <w:lang w:eastAsia="en-GB"/>
          <w14:ligatures w14:val="standardContextual"/>
        </w:rPr>
        <w:tab/>
      </w:r>
      <w:r>
        <w:rPr>
          <w:noProof/>
        </w:rPr>
        <w:t>Protection of initial NAS signalling messages</w:t>
      </w:r>
      <w:r>
        <w:rPr>
          <w:noProof/>
        </w:rPr>
        <w:tab/>
      </w:r>
      <w:r>
        <w:rPr>
          <w:noProof/>
        </w:rPr>
        <w:fldChar w:fldCharType="begin" w:fldLock="1"/>
      </w:r>
      <w:r>
        <w:rPr>
          <w:noProof/>
        </w:rPr>
        <w:instrText xml:space="preserve"> PAGEREF _Toc162970992 \h </w:instrText>
      </w:r>
      <w:r>
        <w:rPr>
          <w:noProof/>
        </w:rPr>
      </w:r>
      <w:r>
        <w:rPr>
          <w:noProof/>
        </w:rPr>
        <w:fldChar w:fldCharType="separate"/>
      </w:r>
      <w:r>
        <w:rPr>
          <w:noProof/>
        </w:rPr>
        <w:t>67</w:t>
      </w:r>
      <w:r>
        <w:rPr>
          <w:noProof/>
        </w:rPr>
        <w:fldChar w:fldCharType="end"/>
      </w:r>
    </w:p>
    <w:p w14:paraId="5BA10EC7" w14:textId="051DA35B"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sidRPr="00001C32">
        <w:rPr>
          <w:noProof/>
          <w:lang w:val="en-US"/>
        </w:rPr>
        <w:t>4.4.7</w:t>
      </w:r>
      <w:r>
        <w:rPr>
          <w:rFonts w:asciiTheme="minorHAnsi" w:eastAsiaTheme="minorEastAsia" w:hAnsiTheme="minorHAnsi" w:cstheme="minorBidi"/>
          <w:noProof/>
          <w:kern w:val="2"/>
          <w:sz w:val="22"/>
          <w:szCs w:val="22"/>
          <w:lang w:eastAsia="en-GB"/>
          <w14:ligatures w14:val="standardContextual"/>
        </w:rPr>
        <w:tab/>
      </w:r>
      <w:r w:rsidRPr="00001C32">
        <w:rPr>
          <w:noProof/>
          <w:lang w:val="en-US"/>
        </w:rPr>
        <w:t>Protection of NAS IEs</w:t>
      </w:r>
      <w:r>
        <w:rPr>
          <w:noProof/>
        </w:rPr>
        <w:tab/>
      </w:r>
      <w:r>
        <w:rPr>
          <w:noProof/>
        </w:rPr>
        <w:fldChar w:fldCharType="begin" w:fldLock="1"/>
      </w:r>
      <w:r>
        <w:rPr>
          <w:noProof/>
        </w:rPr>
        <w:instrText xml:space="preserve"> PAGEREF _Toc162970993 \h </w:instrText>
      </w:r>
      <w:r>
        <w:rPr>
          <w:noProof/>
        </w:rPr>
      </w:r>
      <w:r>
        <w:rPr>
          <w:noProof/>
        </w:rPr>
        <w:fldChar w:fldCharType="separate"/>
      </w:r>
      <w:r>
        <w:rPr>
          <w:noProof/>
        </w:rPr>
        <w:t>69</w:t>
      </w:r>
      <w:r>
        <w:rPr>
          <w:noProof/>
        </w:rPr>
        <w:fldChar w:fldCharType="end"/>
      </w:r>
    </w:p>
    <w:p w14:paraId="4CC0BDC9" w14:textId="233207EB"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4.5</w:t>
      </w:r>
      <w:r>
        <w:rPr>
          <w:rFonts w:asciiTheme="minorHAnsi" w:eastAsiaTheme="minorEastAsia" w:hAnsiTheme="minorHAnsi" w:cstheme="minorBidi"/>
          <w:noProof/>
          <w:kern w:val="2"/>
          <w:sz w:val="22"/>
          <w:szCs w:val="22"/>
          <w:lang w:eastAsia="en-GB"/>
          <w14:ligatures w14:val="standardContextual"/>
        </w:rPr>
        <w:tab/>
      </w:r>
      <w:r>
        <w:rPr>
          <w:noProof/>
        </w:rPr>
        <w:t>Unified access control</w:t>
      </w:r>
      <w:r>
        <w:rPr>
          <w:noProof/>
        </w:rPr>
        <w:tab/>
      </w:r>
      <w:r>
        <w:rPr>
          <w:noProof/>
        </w:rPr>
        <w:fldChar w:fldCharType="begin" w:fldLock="1"/>
      </w:r>
      <w:r>
        <w:rPr>
          <w:noProof/>
        </w:rPr>
        <w:instrText xml:space="preserve"> PAGEREF _Toc162970994 \h </w:instrText>
      </w:r>
      <w:r>
        <w:rPr>
          <w:noProof/>
        </w:rPr>
      </w:r>
      <w:r>
        <w:rPr>
          <w:noProof/>
        </w:rPr>
        <w:fldChar w:fldCharType="separate"/>
      </w:r>
      <w:r>
        <w:rPr>
          <w:noProof/>
        </w:rPr>
        <w:t>70</w:t>
      </w:r>
      <w:r>
        <w:rPr>
          <w:noProof/>
        </w:rPr>
        <w:fldChar w:fldCharType="end"/>
      </w:r>
    </w:p>
    <w:p w14:paraId="193DAB87" w14:textId="6C076F90"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4.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0995 \h </w:instrText>
      </w:r>
      <w:r>
        <w:rPr>
          <w:noProof/>
        </w:rPr>
      </w:r>
      <w:r>
        <w:rPr>
          <w:noProof/>
        </w:rPr>
        <w:fldChar w:fldCharType="separate"/>
      </w:r>
      <w:r>
        <w:rPr>
          <w:noProof/>
        </w:rPr>
        <w:t>70</w:t>
      </w:r>
      <w:r>
        <w:rPr>
          <w:noProof/>
        </w:rPr>
        <w:fldChar w:fldCharType="end"/>
      </w:r>
    </w:p>
    <w:p w14:paraId="6DEA15E8" w14:textId="534429E2"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4.5.2</w:t>
      </w:r>
      <w:r>
        <w:rPr>
          <w:rFonts w:asciiTheme="minorHAnsi" w:eastAsiaTheme="minorEastAsia" w:hAnsiTheme="minorHAnsi" w:cstheme="minorBidi"/>
          <w:noProof/>
          <w:kern w:val="2"/>
          <w:sz w:val="22"/>
          <w:szCs w:val="22"/>
          <w:lang w:eastAsia="en-GB"/>
          <w14:ligatures w14:val="standardContextual"/>
        </w:rPr>
        <w:tab/>
      </w:r>
      <w:r>
        <w:rPr>
          <w:noProof/>
        </w:rPr>
        <w:t>Determination of the access identities and access category associated with a request for access for UEs not operating in SNPN access operation mode over 3GPP access</w:t>
      </w:r>
      <w:r>
        <w:rPr>
          <w:noProof/>
        </w:rPr>
        <w:tab/>
      </w:r>
      <w:r>
        <w:rPr>
          <w:noProof/>
        </w:rPr>
        <w:fldChar w:fldCharType="begin" w:fldLock="1"/>
      </w:r>
      <w:r>
        <w:rPr>
          <w:noProof/>
        </w:rPr>
        <w:instrText xml:space="preserve"> PAGEREF _Toc162970996 \h </w:instrText>
      </w:r>
      <w:r>
        <w:rPr>
          <w:noProof/>
        </w:rPr>
      </w:r>
      <w:r>
        <w:rPr>
          <w:noProof/>
        </w:rPr>
        <w:fldChar w:fldCharType="separate"/>
      </w:r>
      <w:r>
        <w:rPr>
          <w:noProof/>
        </w:rPr>
        <w:t>72</w:t>
      </w:r>
      <w:r>
        <w:rPr>
          <w:noProof/>
        </w:rPr>
        <w:fldChar w:fldCharType="end"/>
      </w:r>
    </w:p>
    <w:p w14:paraId="48576A81" w14:textId="6801FA27"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4.5.2A</w:t>
      </w:r>
      <w:r>
        <w:rPr>
          <w:rFonts w:asciiTheme="minorHAnsi" w:eastAsiaTheme="minorEastAsia" w:hAnsiTheme="minorHAnsi" w:cstheme="minorBidi"/>
          <w:noProof/>
          <w:kern w:val="2"/>
          <w:sz w:val="22"/>
          <w:szCs w:val="22"/>
          <w:lang w:eastAsia="en-GB"/>
          <w14:ligatures w14:val="standardContextual"/>
        </w:rPr>
        <w:tab/>
      </w:r>
      <w:r>
        <w:rPr>
          <w:noProof/>
        </w:rPr>
        <w:t>Determination of the access identities and access category associated with a request for access for UEs operating in SNPN access operation mode over 3GPP access</w:t>
      </w:r>
      <w:r>
        <w:rPr>
          <w:noProof/>
        </w:rPr>
        <w:tab/>
      </w:r>
      <w:r>
        <w:rPr>
          <w:noProof/>
        </w:rPr>
        <w:fldChar w:fldCharType="begin" w:fldLock="1"/>
      </w:r>
      <w:r>
        <w:rPr>
          <w:noProof/>
        </w:rPr>
        <w:instrText xml:space="preserve"> PAGEREF _Toc162970997 \h </w:instrText>
      </w:r>
      <w:r>
        <w:rPr>
          <w:noProof/>
        </w:rPr>
      </w:r>
      <w:r>
        <w:rPr>
          <w:noProof/>
        </w:rPr>
        <w:fldChar w:fldCharType="separate"/>
      </w:r>
      <w:r>
        <w:rPr>
          <w:noProof/>
        </w:rPr>
        <w:t>78</w:t>
      </w:r>
      <w:r>
        <w:rPr>
          <w:noProof/>
        </w:rPr>
        <w:fldChar w:fldCharType="end"/>
      </w:r>
    </w:p>
    <w:p w14:paraId="5C9DAF34" w14:textId="552B3229"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4.5.3</w:t>
      </w:r>
      <w:r>
        <w:rPr>
          <w:rFonts w:asciiTheme="minorHAnsi" w:eastAsiaTheme="minorEastAsia" w:hAnsiTheme="minorHAnsi" w:cstheme="minorBidi"/>
          <w:noProof/>
          <w:kern w:val="2"/>
          <w:sz w:val="22"/>
          <w:szCs w:val="22"/>
          <w:lang w:eastAsia="en-GB"/>
          <w14:ligatures w14:val="standardContextual"/>
        </w:rPr>
        <w:tab/>
      </w:r>
      <w:r>
        <w:rPr>
          <w:noProof/>
        </w:rPr>
        <w:t>Operator-defined access categories</w:t>
      </w:r>
      <w:r>
        <w:rPr>
          <w:noProof/>
        </w:rPr>
        <w:tab/>
      </w:r>
      <w:r>
        <w:rPr>
          <w:noProof/>
        </w:rPr>
        <w:fldChar w:fldCharType="begin" w:fldLock="1"/>
      </w:r>
      <w:r>
        <w:rPr>
          <w:noProof/>
        </w:rPr>
        <w:instrText xml:space="preserve"> PAGEREF _Toc162970998 \h </w:instrText>
      </w:r>
      <w:r>
        <w:rPr>
          <w:noProof/>
        </w:rPr>
      </w:r>
      <w:r>
        <w:rPr>
          <w:noProof/>
        </w:rPr>
        <w:fldChar w:fldCharType="separate"/>
      </w:r>
      <w:r>
        <w:rPr>
          <w:noProof/>
        </w:rPr>
        <w:t>84</w:t>
      </w:r>
      <w:r>
        <w:rPr>
          <w:noProof/>
        </w:rPr>
        <w:fldChar w:fldCharType="end"/>
      </w:r>
    </w:p>
    <w:p w14:paraId="28573DA7" w14:textId="56D97BF7"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4.5.4</w:t>
      </w:r>
      <w:r>
        <w:rPr>
          <w:rFonts w:asciiTheme="minorHAnsi" w:eastAsiaTheme="minorEastAsia" w:hAnsiTheme="minorHAnsi" w:cstheme="minorBidi"/>
          <w:noProof/>
          <w:kern w:val="2"/>
          <w:sz w:val="22"/>
          <w:szCs w:val="22"/>
          <w:lang w:eastAsia="en-GB"/>
          <w14:ligatures w14:val="standardContextual"/>
        </w:rPr>
        <w:tab/>
      </w:r>
      <w:r>
        <w:rPr>
          <w:noProof/>
        </w:rPr>
        <w:t>Access control and checking</w:t>
      </w:r>
      <w:r>
        <w:rPr>
          <w:noProof/>
        </w:rPr>
        <w:tab/>
      </w:r>
      <w:r>
        <w:rPr>
          <w:noProof/>
        </w:rPr>
        <w:fldChar w:fldCharType="begin" w:fldLock="1"/>
      </w:r>
      <w:r>
        <w:rPr>
          <w:noProof/>
        </w:rPr>
        <w:instrText xml:space="preserve"> PAGEREF _Toc162970999 \h </w:instrText>
      </w:r>
      <w:r>
        <w:rPr>
          <w:noProof/>
        </w:rPr>
      </w:r>
      <w:r>
        <w:rPr>
          <w:noProof/>
        </w:rPr>
        <w:fldChar w:fldCharType="separate"/>
      </w:r>
      <w:r>
        <w:rPr>
          <w:noProof/>
        </w:rPr>
        <w:t>86</w:t>
      </w:r>
      <w:r>
        <w:rPr>
          <w:noProof/>
        </w:rPr>
        <w:fldChar w:fldCharType="end"/>
      </w:r>
    </w:p>
    <w:p w14:paraId="35E4E864" w14:textId="1A0F05E1"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4.5.4.1</w:t>
      </w:r>
      <w:r>
        <w:rPr>
          <w:rFonts w:asciiTheme="minorHAnsi" w:eastAsiaTheme="minorEastAsia" w:hAnsiTheme="minorHAnsi" w:cstheme="minorBidi"/>
          <w:noProof/>
          <w:kern w:val="2"/>
          <w:sz w:val="22"/>
          <w:szCs w:val="22"/>
          <w:lang w:eastAsia="en-GB"/>
          <w14:ligatures w14:val="standardContextual"/>
        </w:rPr>
        <w:tab/>
      </w:r>
      <w:r>
        <w:rPr>
          <w:noProof/>
        </w:rPr>
        <w:t>Access control and checking in 5GMM-IDLE mode</w:t>
      </w:r>
      <w:r>
        <w:rPr>
          <w:noProof/>
          <w:lang w:eastAsia="zh-CN"/>
        </w:rPr>
        <w:t xml:space="preserve"> and in 5G</w:t>
      </w:r>
      <w:r>
        <w:rPr>
          <w:noProof/>
          <w:lang w:eastAsia="ja-JP"/>
        </w:rPr>
        <w:t>MM-IDLE mode with suspend indication</w:t>
      </w:r>
      <w:r>
        <w:rPr>
          <w:noProof/>
        </w:rPr>
        <w:tab/>
      </w:r>
      <w:r>
        <w:rPr>
          <w:noProof/>
        </w:rPr>
        <w:fldChar w:fldCharType="begin" w:fldLock="1"/>
      </w:r>
      <w:r>
        <w:rPr>
          <w:noProof/>
        </w:rPr>
        <w:instrText xml:space="preserve"> PAGEREF _Toc162971000 \h </w:instrText>
      </w:r>
      <w:r>
        <w:rPr>
          <w:noProof/>
        </w:rPr>
      </w:r>
      <w:r>
        <w:rPr>
          <w:noProof/>
        </w:rPr>
        <w:fldChar w:fldCharType="separate"/>
      </w:r>
      <w:r>
        <w:rPr>
          <w:noProof/>
        </w:rPr>
        <w:t>86</w:t>
      </w:r>
      <w:r>
        <w:rPr>
          <w:noProof/>
        </w:rPr>
        <w:fldChar w:fldCharType="end"/>
      </w:r>
    </w:p>
    <w:p w14:paraId="29B40B10" w14:textId="7D8F2355"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4.5.4.2</w:t>
      </w:r>
      <w:r>
        <w:rPr>
          <w:rFonts w:asciiTheme="minorHAnsi" w:eastAsiaTheme="minorEastAsia" w:hAnsiTheme="minorHAnsi" w:cstheme="minorBidi"/>
          <w:noProof/>
          <w:kern w:val="2"/>
          <w:sz w:val="22"/>
          <w:szCs w:val="22"/>
          <w:lang w:eastAsia="en-GB"/>
          <w14:ligatures w14:val="standardContextual"/>
        </w:rPr>
        <w:tab/>
      </w:r>
      <w:r>
        <w:rPr>
          <w:noProof/>
        </w:rPr>
        <w:t>Access control and checking in 5GMM-CONNECTED mode and in 5GMM-CONNECTED mode with RRC inactive indication</w:t>
      </w:r>
      <w:r>
        <w:rPr>
          <w:noProof/>
        </w:rPr>
        <w:tab/>
      </w:r>
      <w:r>
        <w:rPr>
          <w:noProof/>
        </w:rPr>
        <w:fldChar w:fldCharType="begin" w:fldLock="1"/>
      </w:r>
      <w:r>
        <w:rPr>
          <w:noProof/>
        </w:rPr>
        <w:instrText xml:space="preserve"> PAGEREF _Toc162971001 \h </w:instrText>
      </w:r>
      <w:r>
        <w:rPr>
          <w:noProof/>
        </w:rPr>
      </w:r>
      <w:r>
        <w:rPr>
          <w:noProof/>
        </w:rPr>
        <w:fldChar w:fldCharType="separate"/>
      </w:r>
      <w:r>
        <w:rPr>
          <w:noProof/>
        </w:rPr>
        <w:t>88</w:t>
      </w:r>
      <w:r>
        <w:rPr>
          <w:noProof/>
        </w:rPr>
        <w:fldChar w:fldCharType="end"/>
      </w:r>
    </w:p>
    <w:p w14:paraId="7B192A45" w14:textId="5ECE2297"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4.5.5</w:t>
      </w:r>
      <w:r>
        <w:rPr>
          <w:rFonts w:asciiTheme="minorHAnsi" w:eastAsiaTheme="minorEastAsia" w:hAnsiTheme="minorHAnsi" w:cstheme="minorBidi"/>
          <w:noProof/>
          <w:kern w:val="2"/>
          <w:sz w:val="22"/>
          <w:szCs w:val="22"/>
          <w:lang w:eastAsia="en-GB"/>
          <w14:ligatures w14:val="standardContextual"/>
        </w:rPr>
        <w:tab/>
      </w:r>
      <w:r>
        <w:rPr>
          <w:noProof/>
        </w:rPr>
        <w:t>Exception handling and avoiding double barring</w:t>
      </w:r>
      <w:r>
        <w:rPr>
          <w:noProof/>
        </w:rPr>
        <w:tab/>
      </w:r>
      <w:r>
        <w:rPr>
          <w:noProof/>
        </w:rPr>
        <w:fldChar w:fldCharType="begin" w:fldLock="1"/>
      </w:r>
      <w:r>
        <w:rPr>
          <w:noProof/>
        </w:rPr>
        <w:instrText xml:space="preserve"> PAGEREF _Toc162971002 \h </w:instrText>
      </w:r>
      <w:r>
        <w:rPr>
          <w:noProof/>
        </w:rPr>
      </w:r>
      <w:r>
        <w:rPr>
          <w:noProof/>
        </w:rPr>
        <w:fldChar w:fldCharType="separate"/>
      </w:r>
      <w:r>
        <w:rPr>
          <w:noProof/>
        </w:rPr>
        <w:t>90</w:t>
      </w:r>
      <w:r>
        <w:rPr>
          <w:noProof/>
        </w:rPr>
        <w:fldChar w:fldCharType="end"/>
      </w:r>
    </w:p>
    <w:p w14:paraId="0F778185" w14:textId="1A3DE2D7"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lastRenderedPageBreak/>
        <w:t>4.5.6</w:t>
      </w:r>
      <w:r>
        <w:rPr>
          <w:rFonts w:asciiTheme="minorHAnsi" w:eastAsiaTheme="minorEastAsia" w:hAnsiTheme="minorHAnsi" w:cstheme="minorBidi"/>
          <w:noProof/>
          <w:kern w:val="2"/>
          <w:sz w:val="22"/>
          <w:szCs w:val="22"/>
          <w:lang w:eastAsia="en-GB"/>
          <w14:ligatures w14:val="standardContextual"/>
        </w:rPr>
        <w:tab/>
      </w:r>
      <w:r>
        <w:rPr>
          <w:noProof/>
          <w:lang w:eastAsia="zh-CN"/>
        </w:rPr>
        <w:t>Mapping b</w:t>
      </w:r>
      <w:r w:rsidRPr="00001C32">
        <w:rPr>
          <w:rFonts w:cs="Arial"/>
          <w:noProof/>
        </w:rPr>
        <w:t xml:space="preserve">etween access categories/access identities and </w:t>
      </w:r>
      <w:r w:rsidRPr="00001C32">
        <w:rPr>
          <w:rFonts w:cs="Arial"/>
          <w:noProof/>
          <w:lang w:eastAsia="zh-CN"/>
        </w:rPr>
        <w:t xml:space="preserve">RRC </w:t>
      </w:r>
      <w:r w:rsidRPr="00001C32">
        <w:rPr>
          <w:rFonts w:cs="Arial"/>
          <w:noProof/>
        </w:rPr>
        <w:t>establishment cause</w:t>
      </w:r>
      <w:r>
        <w:rPr>
          <w:noProof/>
        </w:rPr>
        <w:tab/>
      </w:r>
      <w:r>
        <w:rPr>
          <w:noProof/>
        </w:rPr>
        <w:fldChar w:fldCharType="begin" w:fldLock="1"/>
      </w:r>
      <w:r>
        <w:rPr>
          <w:noProof/>
        </w:rPr>
        <w:instrText xml:space="preserve"> PAGEREF _Toc162971003 \h </w:instrText>
      </w:r>
      <w:r>
        <w:rPr>
          <w:noProof/>
        </w:rPr>
      </w:r>
      <w:r>
        <w:rPr>
          <w:noProof/>
        </w:rPr>
        <w:fldChar w:fldCharType="separate"/>
      </w:r>
      <w:r>
        <w:rPr>
          <w:noProof/>
        </w:rPr>
        <w:t>94</w:t>
      </w:r>
      <w:r>
        <w:rPr>
          <w:noProof/>
        </w:rPr>
        <w:fldChar w:fldCharType="end"/>
      </w:r>
    </w:p>
    <w:p w14:paraId="76B086E2" w14:textId="07386FD7"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4.6</w:t>
      </w:r>
      <w:r>
        <w:rPr>
          <w:rFonts w:asciiTheme="minorHAnsi" w:eastAsiaTheme="minorEastAsia" w:hAnsiTheme="minorHAnsi" w:cstheme="minorBidi"/>
          <w:noProof/>
          <w:kern w:val="2"/>
          <w:sz w:val="22"/>
          <w:szCs w:val="22"/>
          <w:lang w:eastAsia="en-GB"/>
          <w14:ligatures w14:val="standardContextual"/>
        </w:rPr>
        <w:tab/>
      </w:r>
      <w:r>
        <w:rPr>
          <w:noProof/>
        </w:rPr>
        <w:t>Network slicing</w:t>
      </w:r>
      <w:r>
        <w:rPr>
          <w:noProof/>
        </w:rPr>
        <w:tab/>
      </w:r>
      <w:r>
        <w:rPr>
          <w:noProof/>
        </w:rPr>
        <w:fldChar w:fldCharType="begin" w:fldLock="1"/>
      </w:r>
      <w:r>
        <w:rPr>
          <w:noProof/>
        </w:rPr>
        <w:instrText xml:space="preserve"> PAGEREF _Toc162971004 \h </w:instrText>
      </w:r>
      <w:r>
        <w:rPr>
          <w:noProof/>
        </w:rPr>
      </w:r>
      <w:r>
        <w:rPr>
          <w:noProof/>
        </w:rPr>
        <w:fldChar w:fldCharType="separate"/>
      </w:r>
      <w:r>
        <w:rPr>
          <w:noProof/>
        </w:rPr>
        <w:t>96</w:t>
      </w:r>
      <w:r>
        <w:rPr>
          <w:noProof/>
        </w:rPr>
        <w:fldChar w:fldCharType="end"/>
      </w:r>
    </w:p>
    <w:p w14:paraId="6D337573" w14:textId="54D54BA7"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4.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1005 \h </w:instrText>
      </w:r>
      <w:r>
        <w:rPr>
          <w:noProof/>
        </w:rPr>
      </w:r>
      <w:r>
        <w:rPr>
          <w:noProof/>
        </w:rPr>
        <w:fldChar w:fldCharType="separate"/>
      </w:r>
      <w:r>
        <w:rPr>
          <w:noProof/>
        </w:rPr>
        <w:t>96</w:t>
      </w:r>
      <w:r>
        <w:rPr>
          <w:noProof/>
        </w:rPr>
        <w:fldChar w:fldCharType="end"/>
      </w:r>
    </w:p>
    <w:p w14:paraId="6A2DA59A" w14:textId="1A2FBCE5"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4.6.2</w:t>
      </w:r>
      <w:r>
        <w:rPr>
          <w:rFonts w:asciiTheme="minorHAnsi" w:eastAsiaTheme="minorEastAsia" w:hAnsiTheme="minorHAnsi" w:cstheme="minorBidi"/>
          <w:noProof/>
          <w:kern w:val="2"/>
          <w:sz w:val="22"/>
          <w:szCs w:val="22"/>
          <w:lang w:eastAsia="en-GB"/>
          <w14:ligatures w14:val="standardContextual"/>
        </w:rPr>
        <w:tab/>
      </w:r>
      <w:r>
        <w:rPr>
          <w:noProof/>
        </w:rPr>
        <w:t>Mobility management aspects</w:t>
      </w:r>
      <w:r>
        <w:rPr>
          <w:noProof/>
        </w:rPr>
        <w:tab/>
      </w:r>
      <w:r>
        <w:rPr>
          <w:noProof/>
        </w:rPr>
        <w:fldChar w:fldCharType="begin" w:fldLock="1"/>
      </w:r>
      <w:r>
        <w:rPr>
          <w:noProof/>
        </w:rPr>
        <w:instrText xml:space="preserve"> PAGEREF _Toc162971006 \h </w:instrText>
      </w:r>
      <w:r>
        <w:rPr>
          <w:noProof/>
        </w:rPr>
      </w:r>
      <w:r>
        <w:rPr>
          <w:noProof/>
        </w:rPr>
        <w:fldChar w:fldCharType="separate"/>
      </w:r>
      <w:r>
        <w:rPr>
          <w:noProof/>
        </w:rPr>
        <w:t>99</w:t>
      </w:r>
      <w:r>
        <w:rPr>
          <w:noProof/>
        </w:rPr>
        <w:fldChar w:fldCharType="end"/>
      </w:r>
    </w:p>
    <w:p w14:paraId="7436E347" w14:textId="48DED1C9"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4.6.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1007 \h </w:instrText>
      </w:r>
      <w:r>
        <w:rPr>
          <w:noProof/>
        </w:rPr>
      </w:r>
      <w:r>
        <w:rPr>
          <w:noProof/>
        </w:rPr>
        <w:fldChar w:fldCharType="separate"/>
      </w:r>
      <w:r>
        <w:rPr>
          <w:noProof/>
        </w:rPr>
        <w:t>99</w:t>
      </w:r>
      <w:r>
        <w:rPr>
          <w:noProof/>
        </w:rPr>
        <w:fldChar w:fldCharType="end"/>
      </w:r>
    </w:p>
    <w:p w14:paraId="78BA0EEE" w14:textId="523933C4"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4.6.2.2</w:t>
      </w:r>
      <w:r>
        <w:rPr>
          <w:rFonts w:asciiTheme="minorHAnsi" w:eastAsiaTheme="minorEastAsia" w:hAnsiTheme="minorHAnsi" w:cstheme="minorBidi"/>
          <w:noProof/>
          <w:kern w:val="2"/>
          <w:sz w:val="22"/>
          <w:szCs w:val="22"/>
          <w:lang w:eastAsia="en-GB"/>
          <w14:ligatures w14:val="standardContextual"/>
        </w:rPr>
        <w:tab/>
      </w:r>
      <w:r>
        <w:rPr>
          <w:noProof/>
        </w:rPr>
        <w:t>NSSAI storage</w:t>
      </w:r>
      <w:r>
        <w:rPr>
          <w:noProof/>
        </w:rPr>
        <w:tab/>
      </w:r>
      <w:r>
        <w:rPr>
          <w:noProof/>
        </w:rPr>
        <w:fldChar w:fldCharType="begin" w:fldLock="1"/>
      </w:r>
      <w:r>
        <w:rPr>
          <w:noProof/>
        </w:rPr>
        <w:instrText xml:space="preserve"> PAGEREF _Toc162971008 \h </w:instrText>
      </w:r>
      <w:r>
        <w:rPr>
          <w:noProof/>
        </w:rPr>
      </w:r>
      <w:r>
        <w:rPr>
          <w:noProof/>
        </w:rPr>
        <w:fldChar w:fldCharType="separate"/>
      </w:r>
      <w:r>
        <w:rPr>
          <w:noProof/>
        </w:rPr>
        <w:t>100</w:t>
      </w:r>
      <w:r>
        <w:rPr>
          <w:noProof/>
        </w:rPr>
        <w:fldChar w:fldCharType="end"/>
      </w:r>
    </w:p>
    <w:p w14:paraId="14DBAF48" w14:textId="2D1AE99C"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4.6.2.3</w:t>
      </w:r>
      <w:r>
        <w:rPr>
          <w:rFonts w:asciiTheme="minorHAnsi" w:eastAsiaTheme="minorEastAsia" w:hAnsiTheme="minorHAnsi" w:cstheme="minorBidi"/>
          <w:noProof/>
          <w:kern w:val="2"/>
          <w:sz w:val="22"/>
          <w:szCs w:val="22"/>
          <w:lang w:eastAsia="en-GB"/>
          <w14:ligatures w14:val="standardContextual"/>
        </w:rPr>
        <w:tab/>
      </w:r>
      <w:r>
        <w:rPr>
          <w:noProof/>
        </w:rPr>
        <w:t>Provision of NSSAI to lower layers in 5GMM-IDLE mode</w:t>
      </w:r>
      <w:r>
        <w:rPr>
          <w:noProof/>
        </w:rPr>
        <w:tab/>
      </w:r>
      <w:r>
        <w:rPr>
          <w:noProof/>
        </w:rPr>
        <w:fldChar w:fldCharType="begin" w:fldLock="1"/>
      </w:r>
      <w:r>
        <w:rPr>
          <w:noProof/>
        </w:rPr>
        <w:instrText xml:space="preserve"> PAGEREF _Toc162971009 \h </w:instrText>
      </w:r>
      <w:r>
        <w:rPr>
          <w:noProof/>
        </w:rPr>
      </w:r>
      <w:r>
        <w:rPr>
          <w:noProof/>
        </w:rPr>
        <w:fldChar w:fldCharType="separate"/>
      </w:r>
      <w:r>
        <w:rPr>
          <w:noProof/>
        </w:rPr>
        <w:t>106</w:t>
      </w:r>
      <w:r>
        <w:rPr>
          <w:noProof/>
        </w:rPr>
        <w:fldChar w:fldCharType="end"/>
      </w:r>
    </w:p>
    <w:p w14:paraId="4AE02982" w14:textId="0093A278"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4.6.2.4</w:t>
      </w:r>
      <w:r>
        <w:rPr>
          <w:rFonts w:asciiTheme="minorHAnsi" w:eastAsiaTheme="minorEastAsia" w:hAnsiTheme="minorHAnsi" w:cstheme="minorBidi"/>
          <w:noProof/>
          <w:kern w:val="2"/>
          <w:sz w:val="22"/>
          <w:szCs w:val="22"/>
          <w:lang w:eastAsia="en-GB"/>
          <w14:ligatures w14:val="standardContextual"/>
        </w:rPr>
        <w:tab/>
      </w:r>
      <w:r>
        <w:rPr>
          <w:noProof/>
        </w:rPr>
        <w:t>Network slice-specific authentication and authorization</w:t>
      </w:r>
      <w:r>
        <w:rPr>
          <w:noProof/>
        </w:rPr>
        <w:tab/>
      </w:r>
      <w:r>
        <w:rPr>
          <w:noProof/>
        </w:rPr>
        <w:fldChar w:fldCharType="begin" w:fldLock="1"/>
      </w:r>
      <w:r>
        <w:rPr>
          <w:noProof/>
        </w:rPr>
        <w:instrText xml:space="preserve"> PAGEREF _Toc162971010 \h </w:instrText>
      </w:r>
      <w:r>
        <w:rPr>
          <w:noProof/>
        </w:rPr>
      </w:r>
      <w:r>
        <w:rPr>
          <w:noProof/>
        </w:rPr>
        <w:fldChar w:fldCharType="separate"/>
      </w:r>
      <w:r>
        <w:rPr>
          <w:noProof/>
        </w:rPr>
        <w:t>108</w:t>
      </w:r>
      <w:r>
        <w:rPr>
          <w:noProof/>
        </w:rPr>
        <w:fldChar w:fldCharType="end"/>
      </w:r>
    </w:p>
    <w:p w14:paraId="14A53D97" w14:textId="3DCB0180"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4.6.2.5</w:t>
      </w:r>
      <w:r>
        <w:rPr>
          <w:rFonts w:asciiTheme="minorHAnsi" w:eastAsiaTheme="minorEastAsia" w:hAnsiTheme="minorHAnsi" w:cstheme="minorBidi"/>
          <w:noProof/>
          <w:kern w:val="2"/>
          <w:sz w:val="22"/>
          <w:szCs w:val="22"/>
          <w:lang w:eastAsia="en-GB"/>
          <w14:ligatures w14:val="standardContextual"/>
        </w:rPr>
        <w:tab/>
      </w:r>
      <w:r>
        <w:rPr>
          <w:noProof/>
        </w:rPr>
        <w:t>Mobility management based network slice admission control</w:t>
      </w:r>
      <w:r>
        <w:rPr>
          <w:noProof/>
        </w:rPr>
        <w:tab/>
      </w:r>
      <w:r>
        <w:rPr>
          <w:noProof/>
        </w:rPr>
        <w:fldChar w:fldCharType="begin" w:fldLock="1"/>
      </w:r>
      <w:r>
        <w:rPr>
          <w:noProof/>
        </w:rPr>
        <w:instrText xml:space="preserve"> PAGEREF _Toc162971011 \h </w:instrText>
      </w:r>
      <w:r>
        <w:rPr>
          <w:noProof/>
        </w:rPr>
      </w:r>
      <w:r>
        <w:rPr>
          <w:noProof/>
        </w:rPr>
        <w:fldChar w:fldCharType="separate"/>
      </w:r>
      <w:r>
        <w:rPr>
          <w:noProof/>
        </w:rPr>
        <w:t>110</w:t>
      </w:r>
      <w:r>
        <w:rPr>
          <w:noProof/>
        </w:rPr>
        <w:fldChar w:fldCharType="end"/>
      </w:r>
    </w:p>
    <w:p w14:paraId="223889C5" w14:textId="1A4741FC"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4.6.2.6</w:t>
      </w:r>
      <w:r>
        <w:rPr>
          <w:rFonts w:asciiTheme="minorHAnsi" w:eastAsiaTheme="minorEastAsia" w:hAnsiTheme="minorHAnsi" w:cstheme="minorBidi"/>
          <w:noProof/>
          <w:kern w:val="2"/>
          <w:sz w:val="22"/>
          <w:szCs w:val="22"/>
          <w:lang w:eastAsia="en-GB"/>
          <w14:ligatures w14:val="standardContextual"/>
        </w:rPr>
        <w:tab/>
      </w:r>
      <w:r>
        <w:rPr>
          <w:noProof/>
        </w:rPr>
        <w:t>Provision of NSAG information to lower layers</w:t>
      </w:r>
      <w:r>
        <w:rPr>
          <w:noProof/>
        </w:rPr>
        <w:tab/>
      </w:r>
      <w:r>
        <w:rPr>
          <w:noProof/>
        </w:rPr>
        <w:fldChar w:fldCharType="begin" w:fldLock="1"/>
      </w:r>
      <w:r>
        <w:rPr>
          <w:noProof/>
        </w:rPr>
        <w:instrText xml:space="preserve"> PAGEREF _Toc162971012 \h </w:instrText>
      </w:r>
      <w:r>
        <w:rPr>
          <w:noProof/>
        </w:rPr>
      </w:r>
      <w:r>
        <w:rPr>
          <w:noProof/>
        </w:rPr>
        <w:fldChar w:fldCharType="separate"/>
      </w:r>
      <w:r>
        <w:rPr>
          <w:noProof/>
        </w:rPr>
        <w:t>111</w:t>
      </w:r>
      <w:r>
        <w:rPr>
          <w:noProof/>
        </w:rPr>
        <w:fldChar w:fldCharType="end"/>
      </w:r>
    </w:p>
    <w:p w14:paraId="6E0A2215" w14:textId="6912429D"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4.6.2.7</w:t>
      </w:r>
      <w:r>
        <w:rPr>
          <w:rFonts w:asciiTheme="minorHAnsi" w:eastAsiaTheme="minorEastAsia" w:hAnsiTheme="minorHAnsi" w:cstheme="minorBidi"/>
          <w:noProof/>
          <w:kern w:val="2"/>
          <w:sz w:val="22"/>
          <w:szCs w:val="22"/>
          <w:lang w:eastAsia="en-GB"/>
          <w14:ligatures w14:val="standardContextual"/>
        </w:rPr>
        <w:tab/>
      </w:r>
      <w:r>
        <w:rPr>
          <w:noProof/>
        </w:rPr>
        <w:t>Mobility management based network slice replacement</w:t>
      </w:r>
      <w:r>
        <w:rPr>
          <w:noProof/>
        </w:rPr>
        <w:tab/>
      </w:r>
      <w:r>
        <w:rPr>
          <w:noProof/>
        </w:rPr>
        <w:fldChar w:fldCharType="begin" w:fldLock="1"/>
      </w:r>
      <w:r>
        <w:rPr>
          <w:noProof/>
        </w:rPr>
        <w:instrText xml:space="preserve"> PAGEREF _Toc162971013 \h </w:instrText>
      </w:r>
      <w:r>
        <w:rPr>
          <w:noProof/>
        </w:rPr>
      </w:r>
      <w:r>
        <w:rPr>
          <w:noProof/>
        </w:rPr>
        <w:fldChar w:fldCharType="separate"/>
      </w:r>
      <w:r>
        <w:rPr>
          <w:noProof/>
        </w:rPr>
        <w:t>112</w:t>
      </w:r>
      <w:r>
        <w:rPr>
          <w:noProof/>
        </w:rPr>
        <w:fldChar w:fldCharType="end"/>
      </w:r>
    </w:p>
    <w:p w14:paraId="15CA5F77" w14:textId="66529CCA"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4.6.2.8</w:t>
      </w:r>
      <w:r>
        <w:rPr>
          <w:rFonts w:asciiTheme="minorHAnsi" w:eastAsiaTheme="minorEastAsia" w:hAnsiTheme="minorHAnsi" w:cstheme="minorBidi"/>
          <w:noProof/>
          <w:kern w:val="2"/>
          <w:sz w:val="22"/>
          <w:szCs w:val="22"/>
          <w:lang w:eastAsia="en-GB"/>
          <w14:ligatures w14:val="standardContextual"/>
        </w:rPr>
        <w:tab/>
      </w:r>
      <w:r>
        <w:rPr>
          <w:noProof/>
        </w:rPr>
        <w:t>Mobility management for optimised handling of temporarily available network slices</w:t>
      </w:r>
      <w:r>
        <w:rPr>
          <w:noProof/>
        </w:rPr>
        <w:tab/>
      </w:r>
      <w:r>
        <w:rPr>
          <w:noProof/>
        </w:rPr>
        <w:fldChar w:fldCharType="begin" w:fldLock="1"/>
      </w:r>
      <w:r>
        <w:rPr>
          <w:noProof/>
        </w:rPr>
        <w:instrText xml:space="preserve"> PAGEREF _Toc162971014 \h </w:instrText>
      </w:r>
      <w:r>
        <w:rPr>
          <w:noProof/>
        </w:rPr>
      </w:r>
      <w:r>
        <w:rPr>
          <w:noProof/>
        </w:rPr>
        <w:fldChar w:fldCharType="separate"/>
      </w:r>
      <w:r>
        <w:rPr>
          <w:noProof/>
        </w:rPr>
        <w:t>113</w:t>
      </w:r>
      <w:r>
        <w:rPr>
          <w:noProof/>
        </w:rPr>
        <w:fldChar w:fldCharType="end"/>
      </w:r>
    </w:p>
    <w:p w14:paraId="0FBD17FF" w14:textId="4D4A32BE"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4.6.2.9</w:t>
      </w:r>
      <w:r>
        <w:rPr>
          <w:rFonts w:asciiTheme="minorHAnsi" w:eastAsiaTheme="minorEastAsia" w:hAnsiTheme="minorHAnsi" w:cstheme="minorBidi"/>
          <w:noProof/>
          <w:kern w:val="2"/>
          <w:sz w:val="22"/>
          <w:szCs w:val="22"/>
          <w:lang w:eastAsia="en-GB"/>
          <w14:ligatures w14:val="standardContextual"/>
        </w:rPr>
        <w:tab/>
      </w:r>
      <w:r>
        <w:rPr>
          <w:noProof/>
          <w:lang w:eastAsia="ko-KR"/>
        </w:rPr>
        <w:t>Mobility management based network slice usage control</w:t>
      </w:r>
      <w:r>
        <w:rPr>
          <w:noProof/>
        </w:rPr>
        <w:tab/>
      </w:r>
      <w:r>
        <w:rPr>
          <w:noProof/>
        </w:rPr>
        <w:fldChar w:fldCharType="begin" w:fldLock="1"/>
      </w:r>
      <w:r>
        <w:rPr>
          <w:noProof/>
        </w:rPr>
        <w:instrText xml:space="preserve"> PAGEREF _Toc162971015 \h </w:instrText>
      </w:r>
      <w:r>
        <w:rPr>
          <w:noProof/>
        </w:rPr>
      </w:r>
      <w:r>
        <w:rPr>
          <w:noProof/>
        </w:rPr>
        <w:fldChar w:fldCharType="separate"/>
      </w:r>
      <w:r>
        <w:rPr>
          <w:noProof/>
        </w:rPr>
        <w:t>114</w:t>
      </w:r>
      <w:r>
        <w:rPr>
          <w:noProof/>
        </w:rPr>
        <w:fldChar w:fldCharType="end"/>
      </w:r>
    </w:p>
    <w:p w14:paraId="644E5B37" w14:textId="0E10DFE8"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4.6.2.10</w:t>
      </w:r>
      <w:r>
        <w:rPr>
          <w:rFonts w:asciiTheme="minorHAnsi" w:eastAsiaTheme="minorEastAsia" w:hAnsiTheme="minorHAnsi" w:cstheme="minorBidi"/>
          <w:noProof/>
          <w:kern w:val="2"/>
          <w:sz w:val="22"/>
          <w:szCs w:val="22"/>
          <w:lang w:eastAsia="en-GB"/>
          <w14:ligatures w14:val="standardContextual"/>
        </w:rPr>
        <w:tab/>
      </w:r>
      <w:r>
        <w:rPr>
          <w:noProof/>
        </w:rPr>
        <w:t>Mobility management aspects of handling network slices with NS-AoS not matching deployed tracking areas</w:t>
      </w:r>
      <w:r>
        <w:rPr>
          <w:noProof/>
        </w:rPr>
        <w:tab/>
      </w:r>
      <w:r>
        <w:rPr>
          <w:noProof/>
        </w:rPr>
        <w:fldChar w:fldCharType="begin" w:fldLock="1"/>
      </w:r>
      <w:r>
        <w:rPr>
          <w:noProof/>
        </w:rPr>
        <w:instrText xml:space="preserve"> PAGEREF _Toc162971016 \h </w:instrText>
      </w:r>
      <w:r>
        <w:rPr>
          <w:noProof/>
        </w:rPr>
      </w:r>
      <w:r>
        <w:rPr>
          <w:noProof/>
        </w:rPr>
        <w:fldChar w:fldCharType="separate"/>
      </w:r>
      <w:r>
        <w:rPr>
          <w:noProof/>
        </w:rPr>
        <w:t>115</w:t>
      </w:r>
      <w:r>
        <w:rPr>
          <w:noProof/>
        </w:rPr>
        <w:fldChar w:fldCharType="end"/>
      </w:r>
    </w:p>
    <w:p w14:paraId="2D0E350F" w14:textId="0C981EA9"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4.6.2.11</w:t>
      </w:r>
      <w:r>
        <w:rPr>
          <w:rFonts w:asciiTheme="minorHAnsi" w:eastAsiaTheme="minorEastAsia" w:hAnsiTheme="minorHAnsi" w:cstheme="minorBidi"/>
          <w:noProof/>
          <w:kern w:val="2"/>
          <w:sz w:val="22"/>
          <w:szCs w:val="22"/>
          <w:lang w:eastAsia="en-GB"/>
          <w14:ligatures w14:val="standardContextual"/>
        </w:rPr>
        <w:tab/>
      </w:r>
      <w:r>
        <w:rPr>
          <w:noProof/>
        </w:rPr>
        <w:t>Mobility management for partial network slice</w:t>
      </w:r>
      <w:r>
        <w:rPr>
          <w:noProof/>
        </w:rPr>
        <w:tab/>
      </w:r>
      <w:r>
        <w:rPr>
          <w:noProof/>
        </w:rPr>
        <w:fldChar w:fldCharType="begin" w:fldLock="1"/>
      </w:r>
      <w:r>
        <w:rPr>
          <w:noProof/>
        </w:rPr>
        <w:instrText xml:space="preserve"> PAGEREF _Toc162971017 \h </w:instrText>
      </w:r>
      <w:r>
        <w:rPr>
          <w:noProof/>
        </w:rPr>
      </w:r>
      <w:r>
        <w:rPr>
          <w:noProof/>
        </w:rPr>
        <w:fldChar w:fldCharType="separate"/>
      </w:r>
      <w:r>
        <w:rPr>
          <w:noProof/>
        </w:rPr>
        <w:t>116</w:t>
      </w:r>
      <w:r>
        <w:rPr>
          <w:noProof/>
        </w:rPr>
        <w:fldChar w:fldCharType="end"/>
      </w:r>
    </w:p>
    <w:p w14:paraId="15163F64" w14:textId="28C11CF8"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4.6.3</w:t>
      </w:r>
      <w:r>
        <w:rPr>
          <w:rFonts w:asciiTheme="minorHAnsi" w:eastAsiaTheme="minorEastAsia" w:hAnsiTheme="minorHAnsi" w:cstheme="minorBidi"/>
          <w:noProof/>
          <w:kern w:val="2"/>
          <w:sz w:val="22"/>
          <w:szCs w:val="22"/>
          <w:lang w:eastAsia="en-GB"/>
          <w14:ligatures w14:val="standardContextual"/>
        </w:rPr>
        <w:tab/>
      </w:r>
      <w:r>
        <w:rPr>
          <w:noProof/>
        </w:rPr>
        <w:t>Session management aspects</w:t>
      </w:r>
      <w:r>
        <w:rPr>
          <w:noProof/>
        </w:rPr>
        <w:tab/>
      </w:r>
      <w:r>
        <w:rPr>
          <w:noProof/>
        </w:rPr>
        <w:fldChar w:fldCharType="begin" w:fldLock="1"/>
      </w:r>
      <w:r>
        <w:rPr>
          <w:noProof/>
        </w:rPr>
        <w:instrText xml:space="preserve"> PAGEREF _Toc162971018 \h </w:instrText>
      </w:r>
      <w:r>
        <w:rPr>
          <w:noProof/>
        </w:rPr>
      </w:r>
      <w:r>
        <w:rPr>
          <w:noProof/>
        </w:rPr>
        <w:fldChar w:fldCharType="separate"/>
      </w:r>
      <w:r>
        <w:rPr>
          <w:noProof/>
        </w:rPr>
        <w:t>117</w:t>
      </w:r>
      <w:r>
        <w:rPr>
          <w:noProof/>
        </w:rPr>
        <w:fldChar w:fldCharType="end"/>
      </w:r>
    </w:p>
    <w:p w14:paraId="118AA8FC" w14:textId="538A777A"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4.6.3.0</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1019 \h </w:instrText>
      </w:r>
      <w:r>
        <w:rPr>
          <w:noProof/>
        </w:rPr>
      </w:r>
      <w:r>
        <w:rPr>
          <w:noProof/>
        </w:rPr>
        <w:fldChar w:fldCharType="separate"/>
      </w:r>
      <w:r>
        <w:rPr>
          <w:noProof/>
        </w:rPr>
        <w:t>117</w:t>
      </w:r>
      <w:r>
        <w:rPr>
          <w:noProof/>
        </w:rPr>
        <w:fldChar w:fldCharType="end"/>
      </w:r>
    </w:p>
    <w:p w14:paraId="0F81943B" w14:textId="6BD1CACB"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4.6.3.1</w:t>
      </w:r>
      <w:r>
        <w:rPr>
          <w:rFonts w:asciiTheme="minorHAnsi" w:eastAsiaTheme="minorEastAsia" w:hAnsiTheme="minorHAnsi" w:cstheme="minorBidi"/>
          <w:noProof/>
          <w:kern w:val="2"/>
          <w:sz w:val="22"/>
          <w:szCs w:val="22"/>
          <w:lang w:eastAsia="en-GB"/>
          <w14:ligatures w14:val="standardContextual"/>
        </w:rPr>
        <w:tab/>
      </w:r>
      <w:r>
        <w:rPr>
          <w:noProof/>
        </w:rPr>
        <w:t>Session management based network slice admission control</w:t>
      </w:r>
      <w:r>
        <w:rPr>
          <w:noProof/>
        </w:rPr>
        <w:tab/>
      </w:r>
      <w:r>
        <w:rPr>
          <w:noProof/>
        </w:rPr>
        <w:fldChar w:fldCharType="begin" w:fldLock="1"/>
      </w:r>
      <w:r>
        <w:rPr>
          <w:noProof/>
        </w:rPr>
        <w:instrText xml:space="preserve"> PAGEREF _Toc162971020 \h </w:instrText>
      </w:r>
      <w:r>
        <w:rPr>
          <w:noProof/>
        </w:rPr>
      </w:r>
      <w:r>
        <w:rPr>
          <w:noProof/>
        </w:rPr>
        <w:fldChar w:fldCharType="separate"/>
      </w:r>
      <w:r>
        <w:rPr>
          <w:noProof/>
        </w:rPr>
        <w:t>117</w:t>
      </w:r>
      <w:r>
        <w:rPr>
          <w:noProof/>
        </w:rPr>
        <w:fldChar w:fldCharType="end"/>
      </w:r>
    </w:p>
    <w:p w14:paraId="79205640" w14:textId="7A7A317E"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4.6.3.2</w:t>
      </w:r>
      <w:r>
        <w:rPr>
          <w:rFonts w:asciiTheme="minorHAnsi" w:eastAsiaTheme="minorEastAsia" w:hAnsiTheme="minorHAnsi" w:cstheme="minorBidi"/>
          <w:noProof/>
          <w:kern w:val="2"/>
          <w:sz w:val="22"/>
          <w:szCs w:val="22"/>
          <w:lang w:eastAsia="en-GB"/>
          <w14:ligatures w14:val="standardContextual"/>
        </w:rPr>
        <w:tab/>
      </w:r>
      <w:r>
        <w:rPr>
          <w:noProof/>
        </w:rPr>
        <w:t>Support of network slice admission control and interworking with EPC</w:t>
      </w:r>
      <w:r>
        <w:rPr>
          <w:noProof/>
        </w:rPr>
        <w:tab/>
      </w:r>
      <w:r>
        <w:rPr>
          <w:noProof/>
        </w:rPr>
        <w:fldChar w:fldCharType="begin" w:fldLock="1"/>
      </w:r>
      <w:r>
        <w:rPr>
          <w:noProof/>
        </w:rPr>
        <w:instrText xml:space="preserve"> PAGEREF _Toc162971021 \h </w:instrText>
      </w:r>
      <w:r>
        <w:rPr>
          <w:noProof/>
        </w:rPr>
      </w:r>
      <w:r>
        <w:rPr>
          <w:noProof/>
        </w:rPr>
        <w:fldChar w:fldCharType="separate"/>
      </w:r>
      <w:r>
        <w:rPr>
          <w:noProof/>
        </w:rPr>
        <w:t>118</w:t>
      </w:r>
      <w:r>
        <w:rPr>
          <w:noProof/>
        </w:rPr>
        <w:fldChar w:fldCharType="end"/>
      </w:r>
    </w:p>
    <w:p w14:paraId="6899C5A4" w14:textId="70CC2DD7"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4.6.3.3</w:t>
      </w:r>
      <w:r>
        <w:rPr>
          <w:rFonts w:asciiTheme="minorHAnsi" w:eastAsiaTheme="minorEastAsia" w:hAnsiTheme="minorHAnsi" w:cstheme="minorBidi"/>
          <w:noProof/>
          <w:kern w:val="2"/>
          <w:sz w:val="22"/>
          <w:szCs w:val="22"/>
          <w:lang w:eastAsia="en-GB"/>
          <w14:ligatures w14:val="standardContextual"/>
        </w:rPr>
        <w:tab/>
      </w:r>
      <w:r>
        <w:rPr>
          <w:noProof/>
        </w:rPr>
        <w:t>Session management based network slice data rate limitation control</w:t>
      </w:r>
      <w:r>
        <w:rPr>
          <w:noProof/>
        </w:rPr>
        <w:tab/>
      </w:r>
      <w:r>
        <w:rPr>
          <w:noProof/>
        </w:rPr>
        <w:fldChar w:fldCharType="begin" w:fldLock="1"/>
      </w:r>
      <w:r>
        <w:rPr>
          <w:noProof/>
        </w:rPr>
        <w:instrText xml:space="preserve"> PAGEREF _Toc162971022 \h </w:instrText>
      </w:r>
      <w:r>
        <w:rPr>
          <w:noProof/>
        </w:rPr>
      </w:r>
      <w:r>
        <w:rPr>
          <w:noProof/>
        </w:rPr>
        <w:fldChar w:fldCharType="separate"/>
      </w:r>
      <w:r>
        <w:rPr>
          <w:noProof/>
        </w:rPr>
        <w:t>118</w:t>
      </w:r>
      <w:r>
        <w:rPr>
          <w:noProof/>
        </w:rPr>
        <w:fldChar w:fldCharType="end"/>
      </w:r>
    </w:p>
    <w:p w14:paraId="6E401019" w14:textId="3D8EC1CF"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4.6.3.4</w:t>
      </w:r>
      <w:r>
        <w:rPr>
          <w:rFonts w:asciiTheme="minorHAnsi" w:eastAsiaTheme="minorEastAsia" w:hAnsiTheme="minorHAnsi" w:cstheme="minorBidi"/>
          <w:noProof/>
          <w:kern w:val="2"/>
          <w:sz w:val="22"/>
          <w:szCs w:val="22"/>
          <w:lang w:eastAsia="en-GB"/>
          <w14:ligatures w14:val="standardContextual"/>
        </w:rPr>
        <w:tab/>
      </w:r>
      <w:r>
        <w:rPr>
          <w:noProof/>
        </w:rPr>
        <w:t>Session management based network slice replacement</w:t>
      </w:r>
      <w:r>
        <w:rPr>
          <w:noProof/>
        </w:rPr>
        <w:tab/>
      </w:r>
      <w:r>
        <w:rPr>
          <w:noProof/>
        </w:rPr>
        <w:fldChar w:fldCharType="begin" w:fldLock="1"/>
      </w:r>
      <w:r>
        <w:rPr>
          <w:noProof/>
        </w:rPr>
        <w:instrText xml:space="preserve"> PAGEREF _Toc162971023 \h </w:instrText>
      </w:r>
      <w:r>
        <w:rPr>
          <w:noProof/>
        </w:rPr>
      </w:r>
      <w:r>
        <w:rPr>
          <w:noProof/>
        </w:rPr>
        <w:fldChar w:fldCharType="separate"/>
      </w:r>
      <w:r>
        <w:rPr>
          <w:noProof/>
        </w:rPr>
        <w:t>118</w:t>
      </w:r>
      <w:r>
        <w:rPr>
          <w:noProof/>
        </w:rPr>
        <w:fldChar w:fldCharType="end"/>
      </w:r>
    </w:p>
    <w:p w14:paraId="2AB68206" w14:textId="1127C4D7"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sidRPr="00001C32">
        <w:rPr>
          <w:noProof/>
          <w:lang w:val="en-US"/>
        </w:rPr>
        <w:t>4.6.3.5</w:t>
      </w:r>
      <w:r>
        <w:rPr>
          <w:rFonts w:asciiTheme="minorHAnsi" w:eastAsiaTheme="minorEastAsia" w:hAnsiTheme="minorHAnsi" w:cstheme="minorBidi"/>
          <w:noProof/>
          <w:kern w:val="2"/>
          <w:sz w:val="22"/>
          <w:szCs w:val="22"/>
          <w:lang w:eastAsia="en-GB"/>
          <w14:ligatures w14:val="standardContextual"/>
        </w:rPr>
        <w:tab/>
      </w:r>
      <w:r w:rsidRPr="00001C32">
        <w:rPr>
          <w:noProof/>
          <w:lang w:val="en-US"/>
        </w:rPr>
        <w:t>Session management for optimized handling of temporarily available network slices</w:t>
      </w:r>
      <w:r>
        <w:rPr>
          <w:noProof/>
        </w:rPr>
        <w:tab/>
      </w:r>
      <w:r>
        <w:rPr>
          <w:noProof/>
        </w:rPr>
        <w:fldChar w:fldCharType="begin" w:fldLock="1"/>
      </w:r>
      <w:r>
        <w:rPr>
          <w:noProof/>
        </w:rPr>
        <w:instrText xml:space="preserve"> PAGEREF _Toc162971024 \h </w:instrText>
      </w:r>
      <w:r>
        <w:rPr>
          <w:noProof/>
        </w:rPr>
      </w:r>
      <w:r>
        <w:rPr>
          <w:noProof/>
        </w:rPr>
        <w:fldChar w:fldCharType="separate"/>
      </w:r>
      <w:r>
        <w:rPr>
          <w:noProof/>
        </w:rPr>
        <w:t>119</w:t>
      </w:r>
      <w:r>
        <w:rPr>
          <w:noProof/>
        </w:rPr>
        <w:fldChar w:fldCharType="end"/>
      </w:r>
    </w:p>
    <w:p w14:paraId="36A6EC3C" w14:textId="67B01773"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4.6.3.6</w:t>
      </w:r>
      <w:r>
        <w:rPr>
          <w:rFonts w:asciiTheme="minorHAnsi" w:eastAsiaTheme="minorEastAsia" w:hAnsiTheme="minorHAnsi" w:cstheme="minorBidi"/>
          <w:noProof/>
          <w:kern w:val="2"/>
          <w:sz w:val="22"/>
          <w:szCs w:val="22"/>
          <w:lang w:eastAsia="en-GB"/>
          <w14:ligatures w14:val="standardContextual"/>
        </w:rPr>
        <w:tab/>
      </w:r>
      <w:r>
        <w:rPr>
          <w:noProof/>
        </w:rPr>
        <w:t>Session management for partial network slice</w:t>
      </w:r>
      <w:r>
        <w:rPr>
          <w:noProof/>
        </w:rPr>
        <w:tab/>
      </w:r>
      <w:r>
        <w:rPr>
          <w:noProof/>
        </w:rPr>
        <w:fldChar w:fldCharType="begin" w:fldLock="1"/>
      </w:r>
      <w:r>
        <w:rPr>
          <w:noProof/>
        </w:rPr>
        <w:instrText xml:space="preserve"> PAGEREF _Toc162971025 \h </w:instrText>
      </w:r>
      <w:r>
        <w:rPr>
          <w:noProof/>
        </w:rPr>
      </w:r>
      <w:r>
        <w:rPr>
          <w:noProof/>
        </w:rPr>
        <w:fldChar w:fldCharType="separate"/>
      </w:r>
      <w:r>
        <w:rPr>
          <w:noProof/>
        </w:rPr>
        <w:t>120</w:t>
      </w:r>
      <w:r>
        <w:rPr>
          <w:noProof/>
        </w:rPr>
        <w:fldChar w:fldCharType="end"/>
      </w:r>
    </w:p>
    <w:p w14:paraId="3CC17B49" w14:textId="7460A5CA"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4.6.3.7</w:t>
      </w:r>
      <w:r>
        <w:rPr>
          <w:rFonts w:asciiTheme="minorHAnsi" w:eastAsiaTheme="minorEastAsia" w:hAnsiTheme="minorHAnsi" w:cstheme="minorBidi"/>
          <w:noProof/>
          <w:kern w:val="2"/>
          <w:sz w:val="22"/>
          <w:szCs w:val="22"/>
          <w:lang w:eastAsia="en-GB"/>
          <w14:ligatures w14:val="standardContextual"/>
        </w:rPr>
        <w:tab/>
      </w:r>
      <w:r>
        <w:rPr>
          <w:noProof/>
        </w:rPr>
        <w:t>Session management aspect of handling network slices with NS-AoS not matching deployed tracking areas</w:t>
      </w:r>
      <w:r>
        <w:rPr>
          <w:noProof/>
        </w:rPr>
        <w:tab/>
      </w:r>
      <w:r>
        <w:rPr>
          <w:noProof/>
        </w:rPr>
        <w:fldChar w:fldCharType="begin" w:fldLock="1"/>
      </w:r>
      <w:r>
        <w:rPr>
          <w:noProof/>
        </w:rPr>
        <w:instrText xml:space="preserve"> PAGEREF _Toc162971026 \h </w:instrText>
      </w:r>
      <w:r>
        <w:rPr>
          <w:noProof/>
        </w:rPr>
      </w:r>
      <w:r>
        <w:rPr>
          <w:noProof/>
        </w:rPr>
        <w:fldChar w:fldCharType="separate"/>
      </w:r>
      <w:r>
        <w:rPr>
          <w:noProof/>
        </w:rPr>
        <w:t>121</w:t>
      </w:r>
      <w:r>
        <w:rPr>
          <w:noProof/>
        </w:rPr>
        <w:fldChar w:fldCharType="end"/>
      </w:r>
    </w:p>
    <w:p w14:paraId="65A36FEA" w14:textId="7785038C"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4.7</w:t>
      </w:r>
      <w:r>
        <w:rPr>
          <w:rFonts w:asciiTheme="minorHAnsi" w:eastAsiaTheme="minorEastAsia" w:hAnsiTheme="minorHAnsi" w:cstheme="minorBidi"/>
          <w:noProof/>
          <w:kern w:val="2"/>
          <w:sz w:val="22"/>
          <w:szCs w:val="22"/>
          <w:lang w:eastAsia="en-GB"/>
          <w14:ligatures w14:val="standardContextual"/>
        </w:rPr>
        <w:tab/>
      </w:r>
      <w:r>
        <w:rPr>
          <w:noProof/>
        </w:rPr>
        <w:t>NAS over non-3GPP access</w:t>
      </w:r>
      <w:r>
        <w:rPr>
          <w:noProof/>
        </w:rPr>
        <w:tab/>
      </w:r>
      <w:r>
        <w:rPr>
          <w:noProof/>
        </w:rPr>
        <w:fldChar w:fldCharType="begin" w:fldLock="1"/>
      </w:r>
      <w:r>
        <w:rPr>
          <w:noProof/>
        </w:rPr>
        <w:instrText xml:space="preserve"> PAGEREF _Toc162971027 \h </w:instrText>
      </w:r>
      <w:r>
        <w:rPr>
          <w:noProof/>
        </w:rPr>
      </w:r>
      <w:r>
        <w:rPr>
          <w:noProof/>
        </w:rPr>
        <w:fldChar w:fldCharType="separate"/>
      </w:r>
      <w:r>
        <w:rPr>
          <w:noProof/>
        </w:rPr>
        <w:t>121</w:t>
      </w:r>
      <w:r>
        <w:rPr>
          <w:noProof/>
        </w:rPr>
        <w:fldChar w:fldCharType="end"/>
      </w:r>
    </w:p>
    <w:p w14:paraId="4A096063" w14:textId="3D65B825"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4.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1028 \h </w:instrText>
      </w:r>
      <w:r>
        <w:rPr>
          <w:noProof/>
        </w:rPr>
      </w:r>
      <w:r>
        <w:rPr>
          <w:noProof/>
        </w:rPr>
        <w:fldChar w:fldCharType="separate"/>
      </w:r>
      <w:r>
        <w:rPr>
          <w:noProof/>
        </w:rPr>
        <w:t>121</w:t>
      </w:r>
      <w:r>
        <w:rPr>
          <w:noProof/>
        </w:rPr>
        <w:fldChar w:fldCharType="end"/>
      </w:r>
    </w:p>
    <w:p w14:paraId="64C3A3E2" w14:textId="6B9B0598"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4.7.2</w:t>
      </w:r>
      <w:r>
        <w:rPr>
          <w:rFonts w:asciiTheme="minorHAnsi" w:eastAsiaTheme="minorEastAsia" w:hAnsiTheme="minorHAnsi" w:cstheme="minorBidi"/>
          <w:noProof/>
          <w:kern w:val="2"/>
          <w:sz w:val="22"/>
          <w:szCs w:val="22"/>
          <w:lang w:eastAsia="en-GB"/>
          <w14:ligatures w14:val="standardContextual"/>
        </w:rPr>
        <w:tab/>
      </w:r>
      <w:r>
        <w:rPr>
          <w:noProof/>
        </w:rPr>
        <w:t>5GS mobility management aspects</w:t>
      </w:r>
      <w:r>
        <w:rPr>
          <w:noProof/>
        </w:rPr>
        <w:tab/>
      </w:r>
      <w:r>
        <w:rPr>
          <w:noProof/>
        </w:rPr>
        <w:fldChar w:fldCharType="begin" w:fldLock="1"/>
      </w:r>
      <w:r>
        <w:rPr>
          <w:noProof/>
        </w:rPr>
        <w:instrText xml:space="preserve"> PAGEREF _Toc162971029 \h </w:instrText>
      </w:r>
      <w:r>
        <w:rPr>
          <w:noProof/>
        </w:rPr>
      </w:r>
      <w:r>
        <w:rPr>
          <w:noProof/>
        </w:rPr>
        <w:fldChar w:fldCharType="separate"/>
      </w:r>
      <w:r>
        <w:rPr>
          <w:noProof/>
        </w:rPr>
        <w:t>121</w:t>
      </w:r>
      <w:r>
        <w:rPr>
          <w:noProof/>
        </w:rPr>
        <w:fldChar w:fldCharType="end"/>
      </w:r>
    </w:p>
    <w:p w14:paraId="407300D9" w14:textId="7B2AECD8"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4.7.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1030 \h </w:instrText>
      </w:r>
      <w:r>
        <w:rPr>
          <w:noProof/>
        </w:rPr>
      </w:r>
      <w:r>
        <w:rPr>
          <w:noProof/>
        </w:rPr>
        <w:fldChar w:fldCharType="separate"/>
      </w:r>
      <w:r>
        <w:rPr>
          <w:noProof/>
        </w:rPr>
        <w:t>121</w:t>
      </w:r>
      <w:r>
        <w:rPr>
          <w:noProof/>
        </w:rPr>
        <w:fldChar w:fldCharType="end"/>
      </w:r>
    </w:p>
    <w:p w14:paraId="16F46651" w14:textId="15CE551C"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4.7.2.2</w:t>
      </w:r>
      <w:r>
        <w:rPr>
          <w:rFonts w:asciiTheme="minorHAnsi" w:eastAsiaTheme="minorEastAsia" w:hAnsiTheme="minorHAnsi" w:cstheme="minorBidi"/>
          <w:noProof/>
          <w:kern w:val="2"/>
          <w:sz w:val="22"/>
          <w:szCs w:val="22"/>
          <w:lang w:eastAsia="en-GB"/>
          <w14:ligatures w14:val="standardContextual"/>
        </w:rPr>
        <w:tab/>
      </w:r>
      <w:r>
        <w:rPr>
          <w:noProof/>
        </w:rPr>
        <w:t>Establishment cause for non-3GPP access</w:t>
      </w:r>
      <w:r>
        <w:rPr>
          <w:noProof/>
        </w:rPr>
        <w:tab/>
      </w:r>
      <w:r>
        <w:rPr>
          <w:noProof/>
        </w:rPr>
        <w:fldChar w:fldCharType="begin" w:fldLock="1"/>
      </w:r>
      <w:r>
        <w:rPr>
          <w:noProof/>
        </w:rPr>
        <w:instrText xml:space="preserve"> PAGEREF _Toc162971031 \h </w:instrText>
      </w:r>
      <w:r>
        <w:rPr>
          <w:noProof/>
        </w:rPr>
      </w:r>
      <w:r>
        <w:rPr>
          <w:noProof/>
        </w:rPr>
        <w:fldChar w:fldCharType="separate"/>
      </w:r>
      <w:r>
        <w:rPr>
          <w:noProof/>
        </w:rPr>
        <w:t>122</w:t>
      </w:r>
      <w:r>
        <w:rPr>
          <w:noProof/>
        </w:rPr>
        <w:fldChar w:fldCharType="end"/>
      </w:r>
    </w:p>
    <w:p w14:paraId="3905F0F7" w14:textId="34B31EC2"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4.7.3</w:t>
      </w:r>
      <w:r>
        <w:rPr>
          <w:rFonts w:asciiTheme="minorHAnsi" w:eastAsiaTheme="minorEastAsia" w:hAnsiTheme="minorHAnsi" w:cstheme="minorBidi"/>
          <w:noProof/>
          <w:kern w:val="2"/>
          <w:sz w:val="22"/>
          <w:szCs w:val="22"/>
          <w:lang w:eastAsia="en-GB"/>
          <w14:ligatures w14:val="standardContextual"/>
        </w:rPr>
        <w:tab/>
      </w:r>
      <w:r>
        <w:rPr>
          <w:noProof/>
        </w:rPr>
        <w:t>5GS session management aspects</w:t>
      </w:r>
      <w:r>
        <w:rPr>
          <w:noProof/>
        </w:rPr>
        <w:tab/>
      </w:r>
      <w:r>
        <w:rPr>
          <w:noProof/>
        </w:rPr>
        <w:fldChar w:fldCharType="begin" w:fldLock="1"/>
      </w:r>
      <w:r>
        <w:rPr>
          <w:noProof/>
        </w:rPr>
        <w:instrText xml:space="preserve"> PAGEREF _Toc162971032 \h </w:instrText>
      </w:r>
      <w:r>
        <w:rPr>
          <w:noProof/>
        </w:rPr>
      </w:r>
      <w:r>
        <w:rPr>
          <w:noProof/>
        </w:rPr>
        <w:fldChar w:fldCharType="separate"/>
      </w:r>
      <w:r>
        <w:rPr>
          <w:noProof/>
        </w:rPr>
        <w:t>124</w:t>
      </w:r>
      <w:r>
        <w:rPr>
          <w:noProof/>
        </w:rPr>
        <w:fldChar w:fldCharType="end"/>
      </w:r>
    </w:p>
    <w:p w14:paraId="33FA0EC5" w14:textId="247D7812"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4.7.4</w:t>
      </w:r>
      <w:r>
        <w:rPr>
          <w:rFonts w:asciiTheme="minorHAnsi" w:eastAsiaTheme="minorEastAsia" w:hAnsiTheme="minorHAnsi" w:cstheme="minorBidi"/>
          <w:noProof/>
          <w:kern w:val="2"/>
          <w:sz w:val="22"/>
          <w:szCs w:val="22"/>
          <w:lang w:eastAsia="en-GB"/>
          <w14:ligatures w14:val="standardContextual"/>
        </w:rPr>
        <w:tab/>
      </w:r>
      <w:r>
        <w:rPr>
          <w:noProof/>
        </w:rPr>
        <w:t>Limited service state over non-3GPP access</w:t>
      </w:r>
      <w:r>
        <w:rPr>
          <w:noProof/>
        </w:rPr>
        <w:tab/>
      </w:r>
      <w:r>
        <w:rPr>
          <w:noProof/>
        </w:rPr>
        <w:fldChar w:fldCharType="begin" w:fldLock="1"/>
      </w:r>
      <w:r>
        <w:rPr>
          <w:noProof/>
        </w:rPr>
        <w:instrText xml:space="preserve"> PAGEREF _Toc162971033 \h </w:instrText>
      </w:r>
      <w:r>
        <w:rPr>
          <w:noProof/>
        </w:rPr>
      </w:r>
      <w:r>
        <w:rPr>
          <w:noProof/>
        </w:rPr>
        <w:fldChar w:fldCharType="separate"/>
      </w:r>
      <w:r>
        <w:rPr>
          <w:noProof/>
        </w:rPr>
        <w:t>124</w:t>
      </w:r>
      <w:r>
        <w:rPr>
          <w:noProof/>
        </w:rPr>
        <w:fldChar w:fldCharType="end"/>
      </w:r>
    </w:p>
    <w:p w14:paraId="1B1569A5" w14:textId="6BA0E42B"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4.7.5</w:t>
      </w:r>
      <w:r>
        <w:rPr>
          <w:rFonts w:asciiTheme="minorHAnsi" w:eastAsiaTheme="minorEastAsia" w:hAnsiTheme="minorHAnsi" w:cstheme="minorBidi"/>
          <w:noProof/>
          <w:kern w:val="2"/>
          <w:sz w:val="22"/>
          <w:szCs w:val="22"/>
          <w:lang w:eastAsia="en-GB"/>
          <w14:ligatures w14:val="standardContextual"/>
        </w:rPr>
        <w:tab/>
      </w:r>
      <w:r>
        <w:rPr>
          <w:noProof/>
        </w:rPr>
        <w:t>NAS signalling using trusted WLAN access network</w:t>
      </w:r>
      <w:r>
        <w:rPr>
          <w:noProof/>
        </w:rPr>
        <w:tab/>
      </w:r>
      <w:r>
        <w:rPr>
          <w:noProof/>
        </w:rPr>
        <w:fldChar w:fldCharType="begin" w:fldLock="1"/>
      </w:r>
      <w:r>
        <w:rPr>
          <w:noProof/>
        </w:rPr>
        <w:instrText xml:space="preserve"> PAGEREF _Toc162971034 \h </w:instrText>
      </w:r>
      <w:r>
        <w:rPr>
          <w:noProof/>
        </w:rPr>
      </w:r>
      <w:r>
        <w:rPr>
          <w:noProof/>
        </w:rPr>
        <w:fldChar w:fldCharType="separate"/>
      </w:r>
      <w:r>
        <w:rPr>
          <w:noProof/>
        </w:rPr>
        <w:t>124</w:t>
      </w:r>
      <w:r>
        <w:rPr>
          <w:noProof/>
        </w:rPr>
        <w:fldChar w:fldCharType="end"/>
      </w:r>
    </w:p>
    <w:p w14:paraId="1F829CC2" w14:textId="27C0E2E1"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4.8</w:t>
      </w:r>
      <w:r>
        <w:rPr>
          <w:rFonts w:asciiTheme="minorHAnsi" w:eastAsiaTheme="minorEastAsia" w:hAnsiTheme="minorHAnsi" w:cstheme="minorBidi"/>
          <w:noProof/>
          <w:kern w:val="2"/>
          <w:sz w:val="22"/>
          <w:szCs w:val="22"/>
          <w:lang w:eastAsia="en-GB"/>
          <w14:ligatures w14:val="standardContextual"/>
        </w:rPr>
        <w:tab/>
      </w:r>
      <w:r>
        <w:rPr>
          <w:noProof/>
        </w:rPr>
        <w:t>Interworking with E-UTRAN connected to EPC</w:t>
      </w:r>
      <w:r>
        <w:rPr>
          <w:noProof/>
        </w:rPr>
        <w:tab/>
      </w:r>
      <w:r>
        <w:rPr>
          <w:noProof/>
        </w:rPr>
        <w:fldChar w:fldCharType="begin" w:fldLock="1"/>
      </w:r>
      <w:r>
        <w:rPr>
          <w:noProof/>
        </w:rPr>
        <w:instrText xml:space="preserve"> PAGEREF _Toc162971035 \h </w:instrText>
      </w:r>
      <w:r>
        <w:rPr>
          <w:noProof/>
        </w:rPr>
      </w:r>
      <w:r>
        <w:rPr>
          <w:noProof/>
        </w:rPr>
        <w:fldChar w:fldCharType="separate"/>
      </w:r>
      <w:r>
        <w:rPr>
          <w:noProof/>
        </w:rPr>
        <w:t>125</w:t>
      </w:r>
      <w:r>
        <w:rPr>
          <w:noProof/>
        </w:rPr>
        <w:fldChar w:fldCharType="end"/>
      </w:r>
    </w:p>
    <w:p w14:paraId="70C492B1" w14:textId="0E92FA1D"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4.8.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1036 \h </w:instrText>
      </w:r>
      <w:r>
        <w:rPr>
          <w:noProof/>
        </w:rPr>
      </w:r>
      <w:r>
        <w:rPr>
          <w:noProof/>
        </w:rPr>
        <w:fldChar w:fldCharType="separate"/>
      </w:r>
      <w:r>
        <w:rPr>
          <w:noProof/>
        </w:rPr>
        <w:t>125</w:t>
      </w:r>
      <w:r>
        <w:rPr>
          <w:noProof/>
        </w:rPr>
        <w:fldChar w:fldCharType="end"/>
      </w:r>
    </w:p>
    <w:p w14:paraId="403C96CC" w14:textId="5BA03156"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4.8.2</w:t>
      </w:r>
      <w:r>
        <w:rPr>
          <w:rFonts w:asciiTheme="minorHAnsi" w:eastAsiaTheme="minorEastAsia" w:hAnsiTheme="minorHAnsi" w:cstheme="minorBidi"/>
          <w:noProof/>
          <w:kern w:val="2"/>
          <w:sz w:val="22"/>
          <w:szCs w:val="22"/>
          <w:lang w:eastAsia="en-GB"/>
          <w14:ligatures w14:val="standardContextual"/>
        </w:rPr>
        <w:tab/>
      </w:r>
      <w:r>
        <w:rPr>
          <w:noProof/>
        </w:rPr>
        <w:t>Single-registration mode</w:t>
      </w:r>
      <w:r>
        <w:rPr>
          <w:noProof/>
        </w:rPr>
        <w:tab/>
      </w:r>
      <w:r>
        <w:rPr>
          <w:noProof/>
        </w:rPr>
        <w:fldChar w:fldCharType="begin" w:fldLock="1"/>
      </w:r>
      <w:r>
        <w:rPr>
          <w:noProof/>
        </w:rPr>
        <w:instrText xml:space="preserve"> PAGEREF _Toc162971037 \h </w:instrText>
      </w:r>
      <w:r>
        <w:rPr>
          <w:noProof/>
        </w:rPr>
      </w:r>
      <w:r>
        <w:rPr>
          <w:noProof/>
        </w:rPr>
        <w:fldChar w:fldCharType="separate"/>
      </w:r>
      <w:r>
        <w:rPr>
          <w:noProof/>
        </w:rPr>
        <w:t>125</w:t>
      </w:r>
      <w:r>
        <w:rPr>
          <w:noProof/>
        </w:rPr>
        <w:fldChar w:fldCharType="end"/>
      </w:r>
    </w:p>
    <w:p w14:paraId="6F71EBBE" w14:textId="3583B4DD"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4.8.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1038 \h </w:instrText>
      </w:r>
      <w:r>
        <w:rPr>
          <w:noProof/>
        </w:rPr>
      </w:r>
      <w:r>
        <w:rPr>
          <w:noProof/>
        </w:rPr>
        <w:fldChar w:fldCharType="separate"/>
      </w:r>
      <w:r>
        <w:rPr>
          <w:noProof/>
        </w:rPr>
        <w:t>125</w:t>
      </w:r>
      <w:r>
        <w:rPr>
          <w:noProof/>
        </w:rPr>
        <w:fldChar w:fldCharType="end"/>
      </w:r>
    </w:p>
    <w:p w14:paraId="006DDDD9" w14:textId="508E9374"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sidRPr="00001C32">
        <w:rPr>
          <w:noProof/>
          <w:lang w:val="en-US"/>
        </w:rPr>
        <w:t>4.8.2.2</w:t>
      </w:r>
      <w:r>
        <w:rPr>
          <w:rFonts w:asciiTheme="minorHAnsi" w:eastAsiaTheme="minorEastAsia" w:hAnsiTheme="minorHAnsi" w:cstheme="minorBidi"/>
          <w:noProof/>
          <w:kern w:val="2"/>
          <w:sz w:val="22"/>
          <w:szCs w:val="22"/>
          <w:lang w:eastAsia="en-GB"/>
          <w14:ligatures w14:val="standardContextual"/>
        </w:rPr>
        <w:tab/>
      </w:r>
      <w:r w:rsidRPr="00001C32">
        <w:rPr>
          <w:noProof/>
          <w:lang w:val="en-US"/>
        </w:rPr>
        <w:t>Single-registration mode with N26 interface</w:t>
      </w:r>
      <w:r>
        <w:rPr>
          <w:noProof/>
        </w:rPr>
        <w:tab/>
      </w:r>
      <w:r>
        <w:rPr>
          <w:noProof/>
        </w:rPr>
        <w:fldChar w:fldCharType="begin" w:fldLock="1"/>
      </w:r>
      <w:r>
        <w:rPr>
          <w:noProof/>
        </w:rPr>
        <w:instrText xml:space="preserve"> PAGEREF _Toc162971039 \h </w:instrText>
      </w:r>
      <w:r>
        <w:rPr>
          <w:noProof/>
        </w:rPr>
      </w:r>
      <w:r>
        <w:rPr>
          <w:noProof/>
        </w:rPr>
        <w:fldChar w:fldCharType="separate"/>
      </w:r>
      <w:r>
        <w:rPr>
          <w:noProof/>
        </w:rPr>
        <w:t>125</w:t>
      </w:r>
      <w:r>
        <w:rPr>
          <w:noProof/>
        </w:rPr>
        <w:fldChar w:fldCharType="end"/>
      </w:r>
    </w:p>
    <w:p w14:paraId="11E49132" w14:textId="38FE0D2A"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4.8.2.3</w:t>
      </w:r>
      <w:r>
        <w:rPr>
          <w:rFonts w:asciiTheme="minorHAnsi" w:eastAsiaTheme="minorEastAsia" w:hAnsiTheme="minorHAnsi" w:cstheme="minorBidi"/>
          <w:noProof/>
          <w:kern w:val="2"/>
          <w:sz w:val="22"/>
          <w:szCs w:val="22"/>
          <w:lang w:eastAsia="en-GB"/>
          <w14:ligatures w14:val="standardContextual"/>
        </w:rPr>
        <w:tab/>
      </w:r>
      <w:r>
        <w:rPr>
          <w:noProof/>
        </w:rPr>
        <w:t>Single-registration mode without N26 interface</w:t>
      </w:r>
      <w:r>
        <w:rPr>
          <w:noProof/>
        </w:rPr>
        <w:tab/>
      </w:r>
      <w:r>
        <w:rPr>
          <w:noProof/>
        </w:rPr>
        <w:fldChar w:fldCharType="begin" w:fldLock="1"/>
      </w:r>
      <w:r>
        <w:rPr>
          <w:noProof/>
        </w:rPr>
        <w:instrText xml:space="preserve"> PAGEREF _Toc162971040 \h </w:instrText>
      </w:r>
      <w:r>
        <w:rPr>
          <w:noProof/>
        </w:rPr>
      </w:r>
      <w:r>
        <w:rPr>
          <w:noProof/>
        </w:rPr>
        <w:fldChar w:fldCharType="separate"/>
      </w:r>
      <w:r>
        <w:rPr>
          <w:noProof/>
        </w:rPr>
        <w:t>125</w:t>
      </w:r>
      <w:r>
        <w:rPr>
          <w:noProof/>
        </w:rPr>
        <w:fldChar w:fldCharType="end"/>
      </w:r>
    </w:p>
    <w:p w14:paraId="08A2E9F5" w14:textId="7C6E3189"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4.8.2.3.1</w:t>
      </w:r>
      <w:r>
        <w:rPr>
          <w:rFonts w:asciiTheme="minorHAnsi" w:eastAsiaTheme="minorEastAsia" w:hAnsiTheme="minorHAnsi" w:cstheme="minorBidi"/>
          <w:noProof/>
          <w:kern w:val="2"/>
          <w:sz w:val="22"/>
          <w:szCs w:val="22"/>
          <w:lang w:eastAsia="en-GB"/>
          <w14:ligatures w14:val="standardContextual"/>
        </w:rPr>
        <w:tab/>
      </w:r>
      <w:r>
        <w:rPr>
          <w:noProof/>
        </w:rPr>
        <w:t>Interworking between NG-RAN and E-UTRAN</w:t>
      </w:r>
      <w:r>
        <w:rPr>
          <w:noProof/>
        </w:rPr>
        <w:tab/>
      </w:r>
      <w:r>
        <w:rPr>
          <w:noProof/>
        </w:rPr>
        <w:fldChar w:fldCharType="begin" w:fldLock="1"/>
      </w:r>
      <w:r>
        <w:rPr>
          <w:noProof/>
        </w:rPr>
        <w:instrText xml:space="preserve"> PAGEREF _Toc162971041 \h </w:instrText>
      </w:r>
      <w:r>
        <w:rPr>
          <w:noProof/>
        </w:rPr>
      </w:r>
      <w:r>
        <w:rPr>
          <w:noProof/>
        </w:rPr>
        <w:fldChar w:fldCharType="separate"/>
      </w:r>
      <w:r>
        <w:rPr>
          <w:noProof/>
        </w:rPr>
        <w:t>125</w:t>
      </w:r>
      <w:r>
        <w:rPr>
          <w:noProof/>
        </w:rPr>
        <w:fldChar w:fldCharType="end"/>
      </w:r>
    </w:p>
    <w:p w14:paraId="6CF62339" w14:textId="6CA93A6E"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4.8.2.3.2</w:t>
      </w:r>
      <w:r>
        <w:rPr>
          <w:rFonts w:asciiTheme="minorHAnsi" w:eastAsiaTheme="minorEastAsia" w:hAnsiTheme="minorHAnsi" w:cstheme="minorBidi"/>
          <w:noProof/>
          <w:kern w:val="2"/>
          <w:sz w:val="22"/>
          <w:szCs w:val="22"/>
          <w:lang w:eastAsia="en-GB"/>
          <w14:ligatures w14:val="standardContextual"/>
        </w:rPr>
        <w:tab/>
      </w:r>
      <w:r>
        <w:rPr>
          <w:noProof/>
        </w:rPr>
        <w:t xml:space="preserve">Interworking between </w:t>
      </w:r>
      <w:r w:rsidRPr="00001C32">
        <w:rPr>
          <w:rFonts w:eastAsia="Malgun Gothic"/>
          <w:noProof/>
          <w:lang w:eastAsia="zh-CN"/>
        </w:rPr>
        <w:t xml:space="preserve">TNGF or </w:t>
      </w:r>
      <w:r>
        <w:rPr>
          <w:noProof/>
        </w:rPr>
        <w:t>N3IWF connected to 5GCN and E-UTRAN</w:t>
      </w:r>
      <w:r>
        <w:rPr>
          <w:noProof/>
        </w:rPr>
        <w:tab/>
      </w:r>
      <w:r>
        <w:rPr>
          <w:noProof/>
        </w:rPr>
        <w:fldChar w:fldCharType="begin" w:fldLock="1"/>
      </w:r>
      <w:r>
        <w:rPr>
          <w:noProof/>
        </w:rPr>
        <w:instrText xml:space="preserve"> PAGEREF _Toc162971042 \h </w:instrText>
      </w:r>
      <w:r>
        <w:rPr>
          <w:noProof/>
        </w:rPr>
      </w:r>
      <w:r>
        <w:rPr>
          <w:noProof/>
        </w:rPr>
        <w:fldChar w:fldCharType="separate"/>
      </w:r>
      <w:r>
        <w:rPr>
          <w:noProof/>
        </w:rPr>
        <w:t>127</w:t>
      </w:r>
      <w:r>
        <w:rPr>
          <w:noProof/>
        </w:rPr>
        <w:fldChar w:fldCharType="end"/>
      </w:r>
    </w:p>
    <w:p w14:paraId="39B22147" w14:textId="28283EA0"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4.8.3</w:t>
      </w:r>
      <w:r>
        <w:rPr>
          <w:rFonts w:asciiTheme="minorHAnsi" w:eastAsiaTheme="minorEastAsia" w:hAnsiTheme="minorHAnsi" w:cstheme="minorBidi"/>
          <w:noProof/>
          <w:kern w:val="2"/>
          <w:sz w:val="22"/>
          <w:szCs w:val="22"/>
          <w:lang w:eastAsia="en-GB"/>
          <w14:ligatures w14:val="standardContextual"/>
        </w:rPr>
        <w:tab/>
      </w:r>
      <w:r>
        <w:rPr>
          <w:noProof/>
        </w:rPr>
        <w:t>Dual-registration mode</w:t>
      </w:r>
      <w:r>
        <w:rPr>
          <w:noProof/>
        </w:rPr>
        <w:tab/>
      </w:r>
      <w:r>
        <w:rPr>
          <w:noProof/>
        </w:rPr>
        <w:fldChar w:fldCharType="begin" w:fldLock="1"/>
      </w:r>
      <w:r>
        <w:rPr>
          <w:noProof/>
        </w:rPr>
        <w:instrText xml:space="preserve"> PAGEREF _Toc162971043 \h </w:instrText>
      </w:r>
      <w:r>
        <w:rPr>
          <w:noProof/>
        </w:rPr>
      </w:r>
      <w:r>
        <w:rPr>
          <w:noProof/>
        </w:rPr>
        <w:fldChar w:fldCharType="separate"/>
      </w:r>
      <w:r>
        <w:rPr>
          <w:noProof/>
        </w:rPr>
        <w:t>128</w:t>
      </w:r>
      <w:r>
        <w:rPr>
          <w:noProof/>
        </w:rPr>
        <w:fldChar w:fldCharType="end"/>
      </w:r>
    </w:p>
    <w:p w14:paraId="01B381AE" w14:textId="12876A4D"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4.8.4</w:t>
      </w:r>
      <w:r>
        <w:rPr>
          <w:rFonts w:asciiTheme="minorHAnsi" w:eastAsiaTheme="minorEastAsia" w:hAnsiTheme="minorHAnsi" w:cstheme="minorBidi"/>
          <w:noProof/>
          <w:kern w:val="2"/>
          <w:sz w:val="22"/>
          <w:szCs w:val="22"/>
          <w:lang w:eastAsia="en-GB"/>
          <w14:ligatures w14:val="standardContextual"/>
        </w:rPr>
        <w:tab/>
      </w:r>
      <w:r>
        <w:rPr>
          <w:noProof/>
        </w:rPr>
        <w:t>Core Network selection for UEs not using CIoT 5GS optimizations</w:t>
      </w:r>
      <w:r>
        <w:rPr>
          <w:noProof/>
        </w:rPr>
        <w:tab/>
      </w:r>
      <w:r>
        <w:rPr>
          <w:noProof/>
        </w:rPr>
        <w:fldChar w:fldCharType="begin" w:fldLock="1"/>
      </w:r>
      <w:r>
        <w:rPr>
          <w:noProof/>
        </w:rPr>
        <w:instrText xml:space="preserve"> PAGEREF _Toc162971044 \h </w:instrText>
      </w:r>
      <w:r>
        <w:rPr>
          <w:noProof/>
        </w:rPr>
      </w:r>
      <w:r>
        <w:rPr>
          <w:noProof/>
        </w:rPr>
        <w:fldChar w:fldCharType="separate"/>
      </w:r>
      <w:r>
        <w:rPr>
          <w:noProof/>
        </w:rPr>
        <w:t>129</w:t>
      </w:r>
      <w:r>
        <w:rPr>
          <w:noProof/>
        </w:rPr>
        <w:fldChar w:fldCharType="end"/>
      </w:r>
    </w:p>
    <w:p w14:paraId="5E829E5D" w14:textId="2288C783"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4.8.4A</w:t>
      </w:r>
      <w:r>
        <w:rPr>
          <w:rFonts w:asciiTheme="minorHAnsi" w:eastAsiaTheme="minorEastAsia" w:hAnsiTheme="minorHAnsi" w:cstheme="minorBidi"/>
          <w:noProof/>
          <w:kern w:val="2"/>
          <w:sz w:val="22"/>
          <w:szCs w:val="22"/>
          <w:lang w:eastAsia="en-GB"/>
          <w14:ligatures w14:val="standardContextual"/>
        </w:rPr>
        <w:tab/>
      </w:r>
      <w:r>
        <w:rPr>
          <w:noProof/>
        </w:rPr>
        <w:t>Core Network selection and redirection for UEs using CIoT optimizations</w:t>
      </w:r>
      <w:r>
        <w:rPr>
          <w:noProof/>
        </w:rPr>
        <w:tab/>
      </w:r>
      <w:r>
        <w:rPr>
          <w:noProof/>
        </w:rPr>
        <w:fldChar w:fldCharType="begin" w:fldLock="1"/>
      </w:r>
      <w:r>
        <w:rPr>
          <w:noProof/>
        </w:rPr>
        <w:instrText xml:space="preserve"> PAGEREF _Toc162971045 \h </w:instrText>
      </w:r>
      <w:r>
        <w:rPr>
          <w:noProof/>
        </w:rPr>
      </w:r>
      <w:r>
        <w:rPr>
          <w:noProof/>
        </w:rPr>
        <w:fldChar w:fldCharType="separate"/>
      </w:r>
      <w:r>
        <w:rPr>
          <w:noProof/>
        </w:rPr>
        <w:t>130</w:t>
      </w:r>
      <w:r>
        <w:rPr>
          <w:noProof/>
        </w:rPr>
        <w:fldChar w:fldCharType="end"/>
      </w:r>
    </w:p>
    <w:p w14:paraId="540251CB" w14:textId="37457DF9"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4.8.4A.1</w:t>
      </w:r>
      <w:r>
        <w:rPr>
          <w:rFonts w:asciiTheme="minorHAnsi" w:eastAsiaTheme="minorEastAsia" w:hAnsiTheme="minorHAnsi" w:cstheme="minorBidi"/>
          <w:noProof/>
          <w:kern w:val="2"/>
          <w:sz w:val="22"/>
          <w:szCs w:val="22"/>
          <w:lang w:eastAsia="en-GB"/>
          <w14:ligatures w14:val="standardContextual"/>
        </w:rPr>
        <w:tab/>
      </w:r>
      <w:r>
        <w:rPr>
          <w:noProof/>
        </w:rPr>
        <w:t>Core network selection</w:t>
      </w:r>
      <w:r>
        <w:rPr>
          <w:noProof/>
        </w:rPr>
        <w:tab/>
      </w:r>
      <w:r>
        <w:rPr>
          <w:noProof/>
        </w:rPr>
        <w:fldChar w:fldCharType="begin" w:fldLock="1"/>
      </w:r>
      <w:r>
        <w:rPr>
          <w:noProof/>
        </w:rPr>
        <w:instrText xml:space="preserve"> PAGEREF _Toc162971046 \h </w:instrText>
      </w:r>
      <w:r>
        <w:rPr>
          <w:noProof/>
        </w:rPr>
      </w:r>
      <w:r>
        <w:rPr>
          <w:noProof/>
        </w:rPr>
        <w:fldChar w:fldCharType="separate"/>
      </w:r>
      <w:r>
        <w:rPr>
          <w:noProof/>
        </w:rPr>
        <w:t>130</w:t>
      </w:r>
      <w:r>
        <w:rPr>
          <w:noProof/>
        </w:rPr>
        <w:fldChar w:fldCharType="end"/>
      </w:r>
    </w:p>
    <w:p w14:paraId="7808BAD3" w14:textId="356C73C1"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4.8.4A.2</w:t>
      </w:r>
      <w:r>
        <w:rPr>
          <w:rFonts w:asciiTheme="minorHAnsi" w:eastAsiaTheme="minorEastAsia" w:hAnsiTheme="minorHAnsi" w:cstheme="minorBidi"/>
          <w:noProof/>
          <w:kern w:val="2"/>
          <w:sz w:val="22"/>
          <w:szCs w:val="22"/>
          <w:lang w:eastAsia="en-GB"/>
          <w14:ligatures w14:val="standardContextual"/>
        </w:rPr>
        <w:tab/>
      </w:r>
      <w:r>
        <w:rPr>
          <w:noProof/>
        </w:rPr>
        <w:t>Redirection of the UE by the core network</w:t>
      </w:r>
      <w:r>
        <w:rPr>
          <w:noProof/>
        </w:rPr>
        <w:tab/>
      </w:r>
      <w:r>
        <w:rPr>
          <w:noProof/>
        </w:rPr>
        <w:fldChar w:fldCharType="begin" w:fldLock="1"/>
      </w:r>
      <w:r>
        <w:rPr>
          <w:noProof/>
        </w:rPr>
        <w:instrText xml:space="preserve"> PAGEREF _Toc162971047 \h </w:instrText>
      </w:r>
      <w:r>
        <w:rPr>
          <w:noProof/>
        </w:rPr>
      </w:r>
      <w:r>
        <w:rPr>
          <w:noProof/>
        </w:rPr>
        <w:fldChar w:fldCharType="separate"/>
      </w:r>
      <w:r>
        <w:rPr>
          <w:noProof/>
        </w:rPr>
        <w:t>130</w:t>
      </w:r>
      <w:r>
        <w:rPr>
          <w:noProof/>
        </w:rPr>
        <w:fldChar w:fldCharType="end"/>
      </w:r>
    </w:p>
    <w:p w14:paraId="01F427F1" w14:textId="25B1FBEE"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4.9</w:t>
      </w:r>
      <w:r>
        <w:rPr>
          <w:rFonts w:asciiTheme="minorHAnsi" w:eastAsiaTheme="minorEastAsia" w:hAnsiTheme="minorHAnsi" w:cstheme="minorBidi"/>
          <w:noProof/>
          <w:kern w:val="2"/>
          <w:sz w:val="22"/>
          <w:szCs w:val="22"/>
          <w:lang w:eastAsia="en-GB"/>
          <w14:ligatures w14:val="standardContextual"/>
        </w:rPr>
        <w:tab/>
      </w:r>
      <w:r>
        <w:rPr>
          <w:noProof/>
        </w:rPr>
        <w:t>Disabling and re-enabling of UE's N1 mode capability</w:t>
      </w:r>
      <w:r>
        <w:rPr>
          <w:noProof/>
        </w:rPr>
        <w:tab/>
      </w:r>
      <w:r>
        <w:rPr>
          <w:noProof/>
        </w:rPr>
        <w:fldChar w:fldCharType="begin" w:fldLock="1"/>
      </w:r>
      <w:r>
        <w:rPr>
          <w:noProof/>
        </w:rPr>
        <w:instrText xml:space="preserve"> PAGEREF _Toc162971048 \h </w:instrText>
      </w:r>
      <w:r>
        <w:rPr>
          <w:noProof/>
        </w:rPr>
      </w:r>
      <w:r>
        <w:rPr>
          <w:noProof/>
        </w:rPr>
        <w:fldChar w:fldCharType="separate"/>
      </w:r>
      <w:r>
        <w:rPr>
          <w:noProof/>
        </w:rPr>
        <w:t>131</w:t>
      </w:r>
      <w:r>
        <w:rPr>
          <w:noProof/>
        </w:rPr>
        <w:fldChar w:fldCharType="end"/>
      </w:r>
    </w:p>
    <w:p w14:paraId="0EAD02A0" w14:textId="5F33BDB1"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4.9.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1049 \h </w:instrText>
      </w:r>
      <w:r>
        <w:rPr>
          <w:noProof/>
        </w:rPr>
      </w:r>
      <w:r>
        <w:rPr>
          <w:noProof/>
        </w:rPr>
        <w:fldChar w:fldCharType="separate"/>
      </w:r>
      <w:r>
        <w:rPr>
          <w:noProof/>
        </w:rPr>
        <w:t>131</w:t>
      </w:r>
      <w:r>
        <w:rPr>
          <w:noProof/>
        </w:rPr>
        <w:fldChar w:fldCharType="end"/>
      </w:r>
    </w:p>
    <w:p w14:paraId="1E4A5ED7" w14:textId="0D1F8CE1"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4.9.2</w:t>
      </w:r>
      <w:r>
        <w:rPr>
          <w:rFonts w:asciiTheme="minorHAnsi" w:eastAsiaTheme="minorEastAsia" w:hAnsiTheme="minorHAnsi" w:cstheme="minorBidi"/>
          <w:noProof/>
          <w:kern w:val="2"/>
          <w:sz w:val="22"/>
          <w:szCs w:val="22"/>
          <w:lang w:eastAsia="en-GB"/>
          <w14:ligatures w14:val="standardContextual"/>
        </w:rPr>
        <w:tab/>
      </w:r>
      <w:r>
        <w:rPr>
          <w:noProof/>
        </w:rPr>
        <w:t>Disabling and re-enabling of UE's N1 mode capability for 3GPP access</w:t>
      </w:r>
      <w:r>
        <w:rPr>
          <w:noProof/>
        </w:rPr>
        <w:tab/>
      </w:r>
      <w:r>
        <w:rPr>
          <w:noProof/>
        </w:rPr>
        <w:fldChar w:fldCharType="begin" w:fldLock="1"/>
      </w:r>
      <w:r>
        <w:rPr>
          <w:noProof/>
        </w:rPr>
        <w:instrText xml:space="preserve"> PAGEREF _Toc162971050 \h </w:instrText>
      </w:r>
      <w:r>
        <w:rPr>
          <w:noProof/>
        </w:rPr>
      </w:r>
      <w:r>
        <w:rPr>
          <w:noProof/>
        </w:rPr>
        <w:fldChar w:fldCharType="separate"/>
      </w:r>
      <w:r>
        <w:rPr>
          <w:noProof/>
        </w:rPr>
        <w:t>131</w:t>
      </w:r>
      <w:r>
        <w:rPr>
          <w:noProof/>
        </w:rPr>
        <w:fldChar w:fldCharType="end"/>
      </w:r>
    </w:p>
    <w:p w14:paraId="262516C1" w14:textId="03E00E9A"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4.9.3</w:t>
      </w:r>
      <w:r>
        <w:rPr>
          <w:rFonts w:asciiTheme="minorHAnsi" w:eastAsiaTheme="minorEastAsia" w:hAnsiTheme="minorHAnsi" w:cstheme="minorBidi"/>
          <w:noProof/>
          <w:kern w:val="2"/>
          <w:sz w:val="22"/>
          <w:szCs w:val="22"/>
          <w:lang w:eastAsia="en-GB"/>
          <w14:ligatures w14:val="standardContextual"/>
        </w:rPr>
        <w:tab/>
      </w:r>
      <w:r>
        <w:rPr>
          <w:noProof/>
        </w:rPr>
        <w:t>Disabling and re-enabling of UE's N1 mode capability for non-3GPP access</w:t>
      </w:r>
      <w:r>
        <w:rPr>
          <w:noProof/>
        </w:rPr>
        <w:tab/>
      </w:r>
      <w:r>
        <w:rPr>
          <w:noProof/>
        </w:rPr>
        <w:fldChar w:fldCharType="begin" w:fldLock="1"/>
      </w:r>
      <w:r>
        <w:rPr>
          <w:noProof/>
        </w:rPr>
        <w:instrText xml:space="preserve"> PAGEREF _Toc162971051 \h </w:instrText>
      </w:r>
      <w:r>
        <w:rPr>
          <w:noProof/>
        </w:rPr>
      </w:r>
      <w:r>
        <w:rPr>
          <w:noProof/>
        </w:rPr>
        <w:fldChar w:fldCharType="separate"/>
      </w:r>
      <w:r>
        <w:rPr>
          <w:noProof/>
        </w:rPr>
        <w:t>134</w:t>
      </w:r>
      <w:r>
        <w:rPr>
          <w:noProof/>
        </w:rPr>
        <w:fldChar w:fldCharType="end"/>
      </w:r>
    </w:p>
    <w:p w14:paraId="77E6A9E0" w14:textId="7D27845D"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4.10</w:t>
      </w:r>
      <w:r>
        <w:rPr>
          <w:rFonts w:asciiTheme="minorHAnsi" w:eastAsiaTheme="minorEastAsia" w:hAnsiTheme="minorHAnsi" w:cstheme="minorBidi"/>
          <w:noProof/>
          <w:kern w:val="2"/>
          <w:sz w:val="22"/>
          <w:szCs w:val="22"/>
          <w:lang w:eastAsia="en-GB"/>
          <w14:ligatures w14:val="standardContextual"/>
        </w:rPr>
        <w:tab/>
      </w:r>
      <w:r>
        <w:rPr>
          <w:noProof/>
        </w:rPr>
        <w:t>Interworking with ePDG connected to EPC</w:t>
      </w:r>
      <w:r>
        <w:rPr>
          <w:noProof/>
        </w:rPr>
        <w:tab/>
      </w:r>
      <w:r>
        <w:rPr>
          <w:noProof/>
        </w:rPr>
        <w:fldChar w:fldCharType="begin" w:fldLock="1"/>
      </w:r>
      <w:r>
        <w:rPr>
          <w:noProof/>
        </w:rPr>
        <w:instrText xml:space="preserve"> PAGEREF _Toc162971052 \h </w:instrText>
      </w:r>
      <w:r>
        <w:rPr>
          <w:noProof/>
        </w:rPr>
      </w:r>
      <w:r>
        <w:rPr>
          <w:noProof/>
        </w:rPr>
        <w:fldChar w:fldCharType="separate"/>
      </w:r>
      <w:r>
        <w:rPr>
          <w:noProof/>
        </w:rPr>
        <w:t>135</w:t>
      </w:r>
      <w:r>
        <w:rPr>
          <w:noProof/>
        </w:rPr>
        <w:fldChar w:fldCharType="end"/>
      </w:r>
    </w:p>
    <w:p w14:paraId="670FE651" w14:textId="1F1592FB"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4.11</w:t>
      </w:r>
      <w:r>
        <w:rPr>
          <w:rFonts w:asciiTheme="minorHAnsi" w:eastAsiaTheme="minorEastAsia" w:hAnsiTheme="minorHAnsi" w:cstheme="minorBidi"/>
          <w:noProof/>
          <w:kern w:val="2"/>
          <w:sz w:val="22"/>
          <w:szCs w:val="22"/>
          <w:lang w:eastAsia="en-GB"/>
          <w14:ligatures w14:val="standardContextual"/>
        </w:rPr>
        <w:tab/>
      </w:r>
      <w:r>
        <w:rPr>
          <w:noProof/>
        </w:rPr>
        <w:t>UE configuration parameter updates</w:t>
      </w:r>
      <w:r>
        <w:rPr>
          <w:noProof/>
        </w:rPr>
        <w:tab/>
      </w:r>
      <w:r>
        <w:rPr>
          <w:noProof/>
        </w:rPr>
        <w:fldChar w:fldCharType="begin" w:fldLock="1"/>
      </w:r>
      <w:r>
        <w:rPr>
          <w:noProof/>
        </w:rPr>
        <w:instrText xml:space="preserve"> PAGEREF _Toc162971053 \h </w:instrText>
      </w:r>
      <w:r>
        <w:rPr>
          <w:noProof/>
        </w:rPr>
      </w:r>
      <w:r>
        <w:rPr>
          <w:noProof/>
        </w:rPr>
        <w:fldChar w:fldCharType="separate"/>
      </w:r>
      <w:r>
        <w:rPr>
          <w:noProof/>
        </w:rPr>
        <w:t>135</w:t>
      </w:r>
      <w:r>
        <w:rPr>
          <w:noProof/>
        </w:rPr>
        <w:fldChar w:fldCharType="end"/>
      </w:r>
    </w:p>
    <w:p w14:paraId="680399A6" w14:textId="0C64944F"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4.12</w:t>
      </w:r>
      <w:r>
        <w:rPr>
          <w:rFonts w:asciiTheme="minorHAnsi" w:eastAsiaTheme="minorEastAsia" w:hAnsiTheme="minorHAnsi" w:cstheme="minorBidi"/>
          <w:noProof/>
          <w:kern w:val="2"/>
          <w:sz w:val="22"/>
          <w:szCs w:val="22"/>
          <w:lang w:eastAsia="en-GB"/>
          <w14:ligatures w14:val="standardContextual"/>
        </w:rPr>
        <w:tab/>
      </w:r>
      <w:r>
        <w:rPr>
          <w:noProof/>
        </w:rPr>
        <w:t>Access traffic steering, switching and splitting (ATSSS)</w:t>
      </w:r>
      <w:r>
        <w:rPr>
          <w:noProof/>
        </w:rPr>
        <w:tab/>
      </w:r>
      <w:r>
        <w:rPr>
          <w:noProof/>
        </w:rPr>
        <w:fldChar w:fldCharType="begin" w:fldLock="1"/>
      </w:r>
      <w:r>
        <w:rPr>
          <w:noProof/>
        </w:rPr>
        <w:instrText xml:space="preserve"> PAGEREF _Toc162971054 \h </w:instrText>
      </w:r>
      <w:r>
        <w:rPr>
          <w:noProof/>
        </w:rPr>
      </w:r>
      <w:r>
        <w:rPr>
          <w:noProof/>
        </w:rPr>
        <w:fldChar w:fldCharType="separate"/>
      </w:r>
      <w:r>
        <w:rPr>
          <w:noProof/>
        </w:rPr>
        <w:t>135</w:t>
      </w:r>
      <w:r>
        <w:rPr>
          <w:noProof/>
        </w:rPr>
        <w:fldChar w:fldCharType="end"/>
      </w:r>
    </w:p>
    <w:p w14:paraId="6D2A688B" w14:textId="5E7BA4D6"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4.13</w:t>
      </w:r>
      <w:r>
        <w:rPr>
          <w:rFonts w:asciiTheme="minorHAnsi" w:eastAsiaTheme="minorEastAsia" w:hAnsiTheme="minorHAnsi" w:cstheme="minorBidi"/>
          <w:noProof/>
          <w:kern w:val="2"/>
          <w:sz w:val="22"/>
          <w:szCs w:val="22"/>
          <w:lang w:eastAsia="en-GB"/>
          <w14:ligatures w14:val="standardContextual"/>
        </w:rPr>
        <w:tab/>
      </w:r>
      <w:r>
        <w:rPr>
          <w:noProof/>
        </w:rPr>
        <w:t>Support of NAS signalling using wireline access network</w:t>
      </w:r>
      <w:r>
        <w:rPr>
          <w:noProof/>
        </w:rPr>
        <w:tab/>
      </w:r>
      <w:r>
        <w:rPr>
          <w:noProof/>
        </w:rPr>
        <w:fldChar w:fldCharType="begin" w:fldLock="1"/>
      </w:r>
      <w:r>
        <w:rPr>
          <w:noProof/>
        </w:rPr>
        <w:instrText xml:space="preserve"> PAGEREF _Toc162971055 \h </w:instrText>
      </w:r>
      <w:r>
        <w:rPr>
          <w:noProof/>
        </w:rPr>
      </w:r>
      <w:r>
        <w:rPr>
          <w:noProof/>
        </w:rPr>
        <w:fldChar w:fldCharType="separate"/>
      </w:r>
      <w:r>
        <w:rPr>
          <w:noProof/>
        </w:rPr>
        <w:t>136</w:t>
      </w:r>
      <w:r>
        <w:rPr>
          <w:noProof/>
        </w:rPr>
        <w:fldChar w:fldCharType="end"/>
      </w:r>
    </w:p>
    <w:p w14:paraId="0EF98446" w14:textId="27091529"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4.14</w:t>
      </w:r>
      <w:r>
        <w:rPr>
          <w:rFonts w:asciiTheme="minorHAnsi" w:eastAsiaTheme="minorEastAsia" w:hAnsiTheme="minorHAnsi" w:cstheme="minorBidi"/>
          <w:noProof/>
          <w:kern w:val="2"/>
          <w:sz w:val="22"/>
          <w:szCs w:val="22"/>
          <w:lang w:eastAsia="en-GB"/>
          <w14:ligatures w14:val="standardContextual"/>
        </w:rPr>
        <w:tab/>
      </w:r>
      <w:r>
        <w:rPr>
          <w:noProof/>
        </w:rPr>
        <w:t>Non-public network (NPN)</w:t>
      </w:r>
      <w:r>
        <w:rPr>
          <w:noProof/>
        </w:rPr>
        <w:tab/>
      </w:r>
      <w:r>
        <w:rPr>
          <w:noProof/>
        </w:rPr>
        <w:fldChar w:fldCharType="begin" w:fldLock="1"/>
      </w:r>
      <w:r>
        <w:rPr>
          <w:noProof/>
        </w:rPr>
        <w:instrText xml:space="preserve"> PAGEREF _Toc162971056 \h </w:instrText>
      </w:r>
      <w:r>
        <w:rPr>
          <w:noProof/>
        </w:rPr>
      </w:r>
      <w:r>
        <w:rPr>
          <w:noProof/>
        </w:rPr>
        <w:fldChar w:fldCharType="separate"/>
      </w:r>
      <w:r>
        <w:rPr>
          <w:noProof/>
        </w:rPr>
        <w:t>137</w:t>
      </w:r>
      <w:r>
        <w:rPr>
          <w:noProof/>
        </w:rPr>
        <w:fldChar w:fldCharType="end"/>
      </w:r>
    </w:p>
    <w:p w14:paraId="15543AF0" w14:textId="2C0ED61C"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4.1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1057 \h </w:instrText>
      </w:r>
      <w:r>
        <w:rPr>
          <w:noProof/>
        </w:rPr>
      </w:r>
      <w:r>
        <w:rPr>
          <w:noProof/>
        </w:rPr>
        <w:fldChar w:fldCharType="separate"/>
      </w:r>
      <w:r>
        <w:rPr>
          <w:noProof/>
        </w:rPr>
        <w:t>137</w:t>
      </w:r>
      <w:r>
        <w:rPr>
          <w:noProof/>
        </w:rPr>
        <w:fldChar w:fldCharType="end"/>
      </w:r>
    </w:p>
    <w:p w14:paraId="5B65C3EE" w14:textId="1128A04D"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4.14.2</w:t>
      </w:r>
      <w:r>
        <w:rPr>
          <w:rFonts w:asciiTheme="minorHAnsi" w:eastAsiaTheme="minorEastAsia" w:hAnsiTheme="minorHAnsi" w:cstheme="minorBidi"/>
          <w:noProof/>
          <w:kern w:val="2"/>
          <w:sz w:val="22"/>
          <w:szCs w:val="22"/>
          <w:lang w:eastAsia="en-GB"/>
          <w14:ligatures w14:val="standardContextual"/>
        </w:rPr>
        <w:tab/>
      </w:r>
      <w:r>
        <w:rPr>
          <w:noProof/>
        </w:rPr>
        <w:t>Stand-alone non-public network (SNPN)</w:t>
      </w:r>
      <w:r>
        <w:rPr>
          <w:noProof/>
        </w:rPr>
        <w:tab/>
      </w:r>
      <w:r>
        <w:rPr>
          <w:noProof/>
        </w:rPr>
        <w:fldChar w:fldCharType="begin" w:fldLock="1"/>
      </w:r>
      <w:r>
        <w:rPr>
          <w:noProof/>
        </w:rPr>
        <w:instrText xml:space="preserve"> PAGEREF _Toc162971058 \h </w:instrText>
      </w:r>
      <w:r>
        <w:rPr>
          <w:noProof/>
        </w:rPr>
      </w:r>
      <w:r>
        <w:rPr>
          <w:noProof/>
        </w:rPr>
        <w:fldChar w:fldCharType="separate"/>
      </w:r>
      <w:r>
        <w:rPr>
          <w:noProof/>
        </w:rPr>
        <w:t>137</w:t>
      </w:r>
      <w:r>
        <w:rPr>
          <w:noProof/>
        </w:rPr>
        <w:fldChar w:fldCharType="end"/>
      </w:r>
    </w:p>
    <w:p w14:paraId="6A1A6AE2" w14:textId="21794E83"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4.14.3</w:t>
      </w:r>
      <w:r>
        <w:rPr>
          <w:rFonts w:asciiTheme="minorHAnsi" w:eastAsiaTheme="minorEastAsia" w:hAnsiTheme="minorHAnsi" w:cstheme="minorBidi"/>
          <w:noProof/>
          <w:kern w:val="2"/>
          <w:sz w:val="22"/>
          <w:szCs w:val="22"/>
          <w:lang w:eastAsia="en-GB"/>
          <w14:ligatures w14:val="standardContextual"/>
        </w:rPr>
        <w:tab/>
      </w:r>
      <w:r>
        <w:rPr>
          <w:noProof/>
        </w:rPr>
        <w:t>Public network integrated non-public network (PNI-NPN)</w:t>
      </w:r>
      <w:r>
        <w:rPr>
          <w:noProof/>
        </w:rPr>
        <w:tab/>
      </w:r>
      <w:r>
        <w:rPr>
          <w:noProof/>
        </w:rPr>
        <w:fldChar w:fldCharType="begin" w:fldLock="1"/>
      </w:r>
      <w:r>
        <w:rPr>
          <w:noProof/>
        </w:rPr>
        <w:instrText xml:space="preserve"> PAGEREF _Toc162971059 \h </w:instrText>
      </w:r>
      <w:r>
        <w:rPr>
          <w:noProof/>
        </w:rPr>
      </w:r>
      <w:r>
        <w:rPr>
          <w:noProof/>
        </w:rPr>
        <w:fldChar w:fldCharType="separate"/>
      </w:r>
      <w:r>
        <w:rPr>
          <w:noProof/>
        </w:rPr>
        <w:t>140</w:t>
      </w:r>
      <w:r>
        <w:rPr>
          <w:noProof/>
        </w:rPr>
        <w:fldChar w:fldCharType="end"/>
      </w:r>
    </w:p>
    <w:p w14:paraId="12834FBF" w14:textId="38747DE9"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4.15</w:t>
      </w:r>
      <w:r>
        <w:rPr>
          <w:rFonts w:asciiTheme="minorHAnsi" w:eastAsiaTheme="minorEastAsia" w:hAnsiTheme="minorHAnsi" w:cstheme="minorBidi"/>
          <w:noProof/>
          <w:kern w:val="2"/>
          <w:sz w:val="22"/>
          <w:szCs w:val="22"/>
          <w:lang w:eastAsia="en-GB"/>
          <w14:ligatures w14:val="standardContextual"/>
        </w:rPr>
        <w:tab/>
      </w:r>
      <w:r>
        <w:rPr>
          <w:noProof/>
          <w:lang w:eastAsia="ko-KR"/>
        </w:rPr>
        <w:t>Time synchronization and time sensitive communication</w:t>
      </w:r>
      <w:r>
        <w:rPr>
          <w:noProof/>
        </w:rPr>
        <w:tab/>
      </w:r>
      <w:r>
        <w:rPr>
          <w:noProof/>
        </w:rPr>
        <w:fldChar w:fldCharType="begin" w:fldLock="1"/>
      </w:r>
      <w:r>
        <w:rPr>
          <w:noProof/>
        </w:rPr>
        <w:instrText xml:space="preserve"> PAGEREF _Toc162971060 \h </w:instrText>
      </w:r>
      <w:r>
        <w:rPr>
          <w:noProof/>
        </w:rPr>
      </w:r>
      <w:r>
        <w:rPr>
          <w:noProof/>
        </w:rPr>
        <w:fldChar w:fldCharType="separate"/>
      </w:r>
      <w:r>
        <w:rPr>
          <w:noProof/>
        </w:rPr>
        <w:t>141</w:t>
      </w:r>
      <w:r>
        <w:rPr>
          <w:noProof/>
        </w:rPr>
        <w:fldChar w:fldCharType="end"/>
      </w:r>
    </w:p>
    <w:p w14:paraId="52971E97" w14:textId="2820F48A"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4.15.1</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62971061 \h </w:instrText>
      </w:r>
      <w:r>
        <w:rPr>
          <w:noProof/>
        </w:rPr>
      </w:r>
      <w:r>
        <w:rPr>
          <w:noProof/>
        </w:rPr>
        <w:fldChar w:fldCharType="separate"/>
      </w:r>
      <w:r>
        <w:rPr>
          <w:noProof/>
        </w:rPr>
        <w:t>141</w:t>
      </w:r>
      <w:r>
        <w:rPr>
          <w:noProof/>
        </w:rPr>
        <w:fldChar w:fldCharType="end"/>
      </w:r>
    </w:p>
    <w:p w14:paraId="0A7D5648" w14:textId="740A15DF"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lastRenderedPageBreak/>
        <w:t>4.15.2</w:t>
      </w:r>
      <w:r>
        <w:rPr>
          <w:rFonts w:asciiTheme="minorHAnsi" w:eastAsiaTheme="minorEastAsia" w:hAnsiTheme="minorHAnsi" w:cstheme="minorBidi"/>
          <w:noProof/>
          <w:kern w:val="2"/>
          <w:sz w:val="22"/>
          <w:szCs w:val="22"/>
          <w:lang w:eastAsia="en-GB"/>
          <w14:ligatures w14:val="standardContextual"/>
        </w:rPr>
        <w:tab/>
      </w:r>
      <w:r>
        <w:rPr>
          <w:noProof/>
          <w:lang w:eastAsia="ko-KR"/>
        </w:rPr>
        <w:t>Void</w:t>
      </w:r>
      <w:r>
        <w:rPr>
          <w:noProof/>
        </w:rPr>
        <w:tab/>
      </w:r>
      <w:r>
        <w:rPr>
          <w:noProof/>
        </w:rPr>
        <w:fldChar w:fldCharType="begin" w:fldLock="1"/>
      </w:r>
      <w:r>
        <w:rPr>
          <w:noProof/>
        </w:rPr>
        <w:instrText xml:space="preserve"> PAGEREF _Toc162971062 \h </w:instrText>
      </w:r>
      <w:r>
        <w:rPr>
          <w:noProof/>
        </w:rPr>
      </w:r>
      <w:r>
        <w:rPr>
          <w:noProof/>
        </w:rPr>
        <w:fldChar w:fldCharType="separate"/>
      </w:r>
      <w:r>
        <w:rPr>
          <w:noProof/>
        </w:rPr>
        <w:t>141</w:t>
      </w:r>
      <w:r>
        <w:rPr>
          <w:noProof/>
        </w:rPr>
        <w:fldChar w:fldCharType="end"/>
      </w:r>
    </w:p>
    <w:p w14:paraId="0563D051" w14:textId="00D54D77"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4.15.2.1</w:t>
      </w:r>
      <w:r>
        <w:rPr>
          <w:rFonts w:asciiTheme="minorHAnsi" w:eastAsiaTheme="minorEastAsia" w:hAnsiTheme="minorHAnsi" w:cstheme="minorBidi"/>
          <w:noProof/>
          <w:kern w:val="2"/>
          <w:sz w:val="22"/>
          <w:szCs w:val="22"/>
          <w:lang w:eastAsia="en-GB"/>
          <w14:ligatures w14:val="standardContextual"/>
        </w:rPr>
        <w:tab/>
      </w:r>
      <w:r>
        <w:rPr>
          <w:noProof/>
          <w:lang w:eastAsia="ko-KR"/>
        </w:rPr>
        <w:t>Void</w:t>
      </w:r>
      <w:r>
        <w:rPr>
          <w:noProof/>
        </w:rPr>
        <w:tab/>
      </w:r>
      <w:r>
        <w:rPr>
          <w:noProof/>
        </w:rPr>
        <w:fldChar w:fldCharType="begin" w:fldLock="1"/>
      </w:r>
      <w:r>
        <w:rPr>
          <w:noProof/>
        </w:rPr>
        <w:instrText xml:space="preserve"> PAGEREF _Toc162971063 \h </w:instrText>
      </w:r>
      <w:r>
        <w:rPr>
          <w:noProof/>
        </w:rPr>
      </w:r>
      <w:r>
        <w:rPr>
          <w:noProof/>
        </w:rPr>
        <w:fldChar w:fldCharType="separate"/>
      </w:r>
      <w:r>
        <w:rPr>
          <w:noProof/>
        </w:rPr>
        <w:t>141</w:t>
      </w:r>
      <w:r>
        <w:rPr>
          <w:noProof/>
        </w:rPr>
        <w:fldChar w:fldCharType="end"/>
      </w:r>
    </w:p>
    <w:p w14:paraId="613B63D4" w14:textId="0E199C1E"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4.15.2.2</w:t>
      </w:r>
      <w:r>
        <w:rPr>
          <w:rFonts w:asciiTheme="minorHAnsi" w:eastAsiaTheme="minorEastAsia" w:hAnsiTheme="minorHAnsi" w:cstheme="minorBidi"/>
          <w:noProof/>
          <w:kern w:val="2"/>
          <w:sz w:val="22"/>
          <w:szCs w:val="22"/>
          <w:lang w:eastAsia="en-GB"/>
          <w14:ligatures w14:val="standardContextual"/>
        </w:rPr>
        <w:tab/>
      </w:r>
      <w:r>
        <w:rPr>
          <w:noProof/>
          <w:lang w:eastAsia="ko-KR"/>
        </w:rPr>
        <w:t>Void</w:t>
      </w:r>
      <w:r>
        <w:rPr>
          <w:noProof/>
        </w:rPr>
        <w:tab/>
      </w:r>
      <w:r>
        <w:rPr>
          <w:noProof/>
        </w:rPr>
        <w:fldChar w:fldCharType="begin" w:fldLock="1"/>
      </w:r>
      <w:r>
        <w:rPr>
          <w:noProof/>
        </w:rPr>
        <w:instrText xml:space="preserve"> PAGEREF _Toc162971064 \h </w:instrText>
      </w:r>
      <w:r>
        <w:rPr>
          <w:noProof/>
        </w:rPr>
      </w:r>
      <w:r>
        <w:rPr>
          <w:noProof/>
        </w:rPr>
        <w:fldChar w:fldCharType="separate"/>
      </w:r>
      <w:r>
        <w:rPr>
          <w:noProof/>
        </w:rPr>
        <w:t>141</w:t>
      </w:r>
      <w:r>
        <w:rPr>
          <w:noProof/>
        </w:rPr>
        <w:fldChar w:fldCharType="end"/>
      </w:r>
    </w:p>
    <w:p w14:paraId="3E71A2E5" w14:textId="33AC80F4"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4.15.2.3</w:t>
      </w:r>
      <w:r>
        <w:rPr>
          <w:rFonts w:asciiTheme="minorHAnsi" w:eastAsiaTheme="minorEastAsia" w:hAnsiTheme="minorHAnsi" w:cstheme="minorBidi"/>
          <w:noProof/>
          <w:kern w:val="2"/>
          <w:sz w:val="22"/>
          <w:szCs w:val="22"/>
          <w:lang w:eastAsia="en-GB"/>
          <w14:ligatures w14:val="standardContextual"/>
        </w:rPr>
        <w:tab/>
      </w:r>
      <w:r>
        <w:rPr>
          <w:noProof/>
          <w:lang w:eastAsia="ko-KR"/>
        </w:rPr>
        <w:t>Void</w:t>
      </w:r>
      <w:r>
        <w:rPr>
          <w:noProof/>
        </w:rPr>
        <w:tab/>
      </w:r>
      <w:r>
        <w:rPr>
          <w:noProof/>
        </w:rPr>
        <w:fldChar w:fldCharType="begin" w:fldLock="1"/>
      </w:r>
      <w:r>
        <w:rPr>
          <w:noProof/>
        </w:rPr>
        <w:instrText xml:space="preserve"> PAGEREF _Toc162971065 \h </w:instrText>
      </w:r>
      <w:r>
        <w:rPr>
          <w:noProof/>
        </w:rPr>
      </w:r>
      <w:r>
        <w:rPr>
          <w:noProof/>
        </w:rPr>
        <w:fldChar w:fldCharType="separate"/>
      </w:r>
      <w:r>
        <w:rPr>
          <w:noProof/>
        </w:rPr>
        <w:t>141</w:t>
      </w:r>
      <w:r>
        <w:rPr>
          <w:noProof/>
        </w:rPr>
        <w:fldChar w:fldCharType="end"/>
      </w:r>
    </w:p>
    <w:p w14:paraId="2882EDBB" w14:textId="32B4FA02"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4.15.3</w:t>
      </w:r>
      <w:r>
        <w:rPr>
          <w:rFonts w:asciiTheme="minorHAnsi" w:eastAsiaTheme="minorEastAsia" w:hAnsiTheme="minorHAnsi" w:cstheme="minorBidi"/>
          <w:noProof/>
          <w:kern w:val="2"/>
          <w:sz w:val="22"/>
          <w:szCs w:val="22"/>
          <w:lang w:eastAsia="en-GB"/>
          <w14:ligatures w14:val="standardContextual"/>
        </w:rPr>
        <w:tab/>
      </w:r>
      <w:r>
        <w:rPr>
          <w:noProof/>
          <w:lang w:eastAsia="ko-KR"/>
        </w:rPr>
        <w:t>Time synchronization</w:t>
      </w:r>
      <w:r>
        <w:rPr>
          <w:noProof/>
        </w:rPr>
        <w:tab/>
      </w:r>
      <w:r>
        <w:rPr>
          <w:noProof/>
        </w:rPr>
        <w:fldChar w:fldCharType="begin" w:fldLock="1"/>
      </w:r>
      <w:r>
        <w:rPr>
          <w:noProof/>
        </w:rPr>
        <w:instrText xml:space="preserve"> PAGEREF _Toc162971066 \h </w:instrText>
      </w:r>
      <w:r>
        <w:rPr>
          <w:noProof/>
        </w:rPr>
      </w:r>
      <w:r>
        <w:rPr>
          <w:noProof/>
        </w:rPr>
        <w:fldChar w:fldCharType="separate"/>
      </w:r>
      <w:r>
        <w:rPr>
          <w:noProof/>
        </w:rPr>
        <w:t>141</w:t>
      </w:r>
      <w:r>
        <w:rPr>
          <w:noProof/>
        </w:rPr>
        <w:fldChar w:fldCharType="end"/>
      </w:r>
    </w:p>
    <w:p w14:paraId="41E6DDCC" w14:textId="273CAFEE"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4.15.4</w:t>
      </w:r>
      <w:r>
        <w:rPr>
          <w:rFonts w:asciiTheme="minorHAnsi" w:eastAsiaTheme="minorEastAsia" w:hAnsiTheme="minorHAnsi" w:cstheme="minorBidi"/>
          <w:noProof/>
          <w:kern w:val="2"/>
          <w:sz w:val="22"/>
          <w:szCs w:val="22"/>
          <w:lang w:eastAsia="en-GB"/>
          <w14:ligatures w14:val="standardContextual"/>
        </w:rPr>
        <w:tab/>
      </w:r>
      <w:r>
        <w:rPr>
          <w:noProof/>
          <w:lang w:eastAsia="ko-KR"/>
        </w:rPr>
        <w:t>User plane node management</w:t>
      </w:r>
      <w:r>
        <w:rPr>
          <w:noProof/>
        </w:rPr>
        <w:tab/>
      </w:r>
      <w:r>
        <w:rPr>
          <w:noProof/>
        </w:rPr>
        <w:fldChar w:fldCharType="begin" w:fldLock="1"/>
      </w:r>
      <w:r>
        <w:rPr>
          <w:noProof/>
        </w:rPr>
        <w:instrText xml:space="preserve"> PAGEREF _Toc162971067 \h </w:instrText>
      </w:r>
      <w:r>
        <w:rPr>
          <w:noProof/>
        </w:rPr>
      </w:r>
      <w:r>
        <w:rPr>
          <w:noProof/>
        </w:rPr>
        <w:fldChar w:fldCharType="separate"/>
      </w:r>
      <w:r>
        <w:rPr>
          <w:noProof/>
        </w:rPr>
        <w:t>142</w:t>
      </w:r>
      <w:r>
        <w:rPr>
          <w:noProof/>
        </w:rPr>
        <w:fldChar w:fldCharType="end"/>
      </w:r>
    </w:p>
    <w:p w14:paraId="50D7C428" w14:textId="76616948"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4.16</w:t>
      </w:r>
      <w:r>
        <w:rPr>
          <w:rFonts w:asciiTheme="minorHAnsi" w:eastAsiaTheme="minorEastAsia" w:hAnsiTheme="minorHAnsi" w:cstheme="minorBidi"/>
          <w:noProof/>
          <w:kern w:val="2"/>
          <w:sz w:val="22"/>
          <w:szCs w:val="22"/>
          <w:lang w:eastAsia="en-GB"/>
          <w14:ligatures w14:val="standardContextual"/>
        </w:rPr>
        <w:tab/>
      </w:r>
      <w:r>
        <w:rPr>
          <w:noProof/>
        </w:rPr>
        <w:t>UE radio capability signalling optimisation</w:t>
      </w:r>
      <w:r>
        <w:rPr>
          <w:noProof/>
        </w:rPr>
        <w:tab/>
      </w:r>
      <w:r>
        <w:rPr>
          <w:noProof/>
        </w:rPr>
        <w:fldChar w:fldCharType="begin" w:fldLock="1"/>
      </w:r>
      <w:r>
        <w:rPr>
          <w:noProof/>
        </w:rPr>
        <w:instrText xml:space="preserve"> PAGEREF _Toc162971068 \h </w:instrText>
      </w:r>
      <w:r>
        <w:rPr>
          <w:noProof/>
        </w:rPr>
      </w:r>
      <w:r>
        <w:rPr>
          <w:noProof/>
        </w:rPr>
        <w:fldChar w:fldCharType="separate"/>
      </w:r>
      <w:r>
        <w:rPr>
          <w:noProof/>
        </w:rPr>
        <w:t>142</w:t>
      </w:r>
      <w:r>
        <w:rPr>
          <w:noProof/>
        </w:rPr>
        <w:fldChar w:fldCharType="end"/>
      </w:r>
    </w:p>
    <w:p w14:paraId="008D25B3" w14:textId="0152C2A5"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4.17</w:t>
      </w:r>
      <w:r>
        <w:rPr>
          <w:rFonts w:asciiTheme="minorHAnsi" w:eastAsiaTheme="minorEastAsia" w:hAnsiTheme="minorHAnsi" w:cstheme="minorBidi"/>
          <w:noProof/>
          <w:kern w:val="2"/>
          <w:sz w:val="22"/>
          <w:szCs w:val="22"/>
          <w:lang w:eastAsia="en-GB"/>
          <w14:ligatures w14:val="standardContextual"/>
        </w:rPr>
        <w:tab/>
      </w:r>
      <w:r>
        <w:rPr>
          <w:noProof/>
        </w:rPr>
        <w:t>5GS mobility management in NB-N1 mode</w:t>
      </w:r>
      <w:r>
        <w:rPr>
          <w:noProof/>
        </w:rPr>
        <w:tab/>
      </w:r>
      <w:r>
        <w:rPr>
          <w:noProof/>
        </w:rPr>
        <w:fldChar w:fldCharType="begin" w:fldLock="1"/>
      </w:r>
      <w:r>
        <w:rPr>
          <w:noProof/>
        </w:rPr>
        <w:instrText xml:space="preserve"> PAGEREF _Toc162971069 \h </w:instrText>
      </w:r>
      <w:r>
        <w:rPr>
          <w:noProof/>
        </w:rPr>
      </w:r>
      <w:r>
        <w:rPr>
          <w:noProof/>
        </w:rPr>
        <w:fldChar w:fldCharType="separate"/>
      </w:r>
      <w:r>
        <w:rPr>
          <w:noProof/>
        </w:rPr>
        <w:t>144</w:t>
      </w:r>
      <w:r>
        <w:rPr>
          <w:noProof/>
        </w:rPr>
        <w:fldChar w:fldCharType="end"/>
      </w:r>
    </w:p>
    <w:p w14:paraId="41EBFE79" w14:textId="09DE4354"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4.18</w:t>
      </w:r>
      <w:r>
        <w:rPr>
          <w:rFonts w:asciiTheme="minorHAnsi" w:eastAsiaTheme="minorEastAsia" w:hAnsiTheme="minorHAnsi" w:cstheme="minorBidi"/>
          <w:noProof/>
          <w:kern w:val="2"/>
          <w:sz w:val="22"/>
          <w:szCs w:val="22"/>
          <w:lang w:eastAsia="en-GB"/>
          <w14:ligatures w14:val="standardContextual"/>
        </w:rPr>
        <w:tab/>
      </w:r>
      <w:r>
        <w:rPr>
          <w:noProof/>
        </w:rPr>
        <w:t>5GS session management in NB-N1 mode</w:t>
      </w:r>
      <w:r>
        <w:rPr>
          <w:noProof/>
        </w:rPr>
        <w:tab/>
      </w:r>
      <w:r>
        <w:rPr>
          <w:noProof/>
        </w:rPr>
        <w:fldChar w:fldCharType="begin" w:fldLock="1"/>
      </w:r>
      <w:r>
        <w:rPr>
          <w:noProof/>
        </w:rPr>
        <w:instrText xml:space="preserve"> PAGEREF _Toc162971070 \h </w:instrText>
      </w:r>
      <w:r>
        <w:rPr>
          <w:noProof/>
        </w:rPr>
      </w:r>
      <w:r>
        <w:rPr>
          <w:noProof/>
        </w:rPr>
        <w:fldChar w:fldCharType="separate"/>
      </w:r>
      <w:r>
        <w:rPr>
          <w:noProof/>
        </w:rPr>
        <w:t>144</w:t>
      </w:r>
      <w:r>
        <w:rPr>
          <w:noProof/>
        </w:rPr>
        <w:fldChar w:fldCharType="end"/>
      </w:r>
    </w:p>
    <w:p w14:paraId="158E3583" w14:textId="5BE92FCE"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4.19</w:t>
      </w:r>
      <w:r>
        <w:rPr>
          <w:rFonts w:asciiTheme="minorHAnsi" w:eastAsiaTheme="minorEastAsia" w:hAnsiTheme="minorHAnsi" w:cstheme="minorBidi"/>
          <w:noProof/>
          <w:kern w:val="2"/>
          <w:sz w:val="22"/>
          <w:szCs w:val="22"/>
          <w:lang w:eastAsia="en-GB"/>
          <w14:ligatures w14:val="standardContextual"/>
        </w:rPr>
        <w:tab/>
      </w:r>
      <w:r>
        <w:rPr>
          <w:noProof/>
        </w:rPr>
        <w:t>5GS mobility management in WB-N1 mode for IoT</w:t>
      </w:r>
      <w:r>
        <w:rPr>
          <w:noProof/>
        </w:rPr>
        <w:tab/>
      </w:r>
      <w:r>
        <w:rPr>
          <w:noProof/>
        </w:rPr>
        <w:fldChar w:fldCharType="begin" w:fldLock="1"/>
      </w:r>
      <w:r>
        <w:rPr>
          <w:noProof/>
        </w:rPr>
        <w:instrText xml:space="preserve"> PAGEREF _Toc162971071 \h </w:instrText>
      </w:r>
      <w:r>
        <w:rPr>
          <w:noProof/>
        </w:rPr>
      </w:r>
      <w:r>
        <w:rPr>
          <w:noProof/>
        </w:rPr>
        <w:fldChar w:fldCharType="separate"/>
      </w:r>
      <w:r>
        <w:rPr>
          <w:noProof/>
        </w:rPr>
        <w:t>144</w:t>
      </w:r>
      <w:r>
        <w:rPr>
          <w:noProof/>
        </w:rPr>
        <w:fldChar w:fldCharType="end"/>
      </w:r>
    </w:p>
    <w:p w14:paraId="0BA7A175" w14:textId="513D9F2C"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4.20</w:t>
      </w:r>
      <w:r>
        <w:rPr>
          <w:rFonts w:asciiTheme="minorHAnsi" w:eastAsiaTheme="minorEastAsia" w:hAnsiTheme="minorHAnsi" w:cstheme="minorBidi"/>
          <w:noProof/>
          <w:kern w:val="2"/>
          <w:sz w:val="22"/>
          <w:szCs w:val="22"/>
          <w:lang w:eastAsia="en-GB"/>
          <w14:ligatures w14:val="standardContextual"/>
        </w:rPr>
        <w:tab/>
      </w:r>
      <w:r>
        <w:rPr>
          <w:noProof/>
        </w:rPr>
        <w:t>5GS session management in WB-N1 mode for IoT</w:t>
      </w:r>
      <w:r>
        <w:rPr>
          <w:noProof/>
        </w:rPr>
        <w:tab/>
      </w:r>
      <w:r>
        <w:rPr>
          <w:noProof/>
        </w:rPr>
        <w:fldChar w:fldCharType="begin" w:fldLock="1"/>
      </w:r>
      <w:r>
        <w:rPr>
          <w:noProof/>
        </w:rPr>
        <w:instrText xml:space="preserve"> PAGEREF _Toc162971072 \h </w:instrText>
      </w:r>
      <w:r>
        <w:rPr>
          <w:noProof/>
        </w:rPr>
      </w:r>
      <w:r>
        <w:rPr>
          <w:noProof/>
        </w:rPr>
        <w:fldChar w:fldCharType="separate"/>
      </w:r>
      <w:r>
        <w:rPr>
          <w:noProof/>
        </w:rPr>
        <w:t>145</w:t>
      </w:r>
      <w:r>
        <w:rPr>
          <w:noProof/>
        </w:rPr>
        <w:fldChar w:fldCharType="end"/>
      </w:r>
    </w:p>
    <w:p w14:paraId="38E9C831" w14:textId="57D380C2"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4.21</w:t>
      </w:r>
      <w:r>
        <w:rPr>
          <w:rFonts w:asciiTheme="minorHAnsi" w:eastAsiaTheme="minorEastAsia" w:hAnsiTheme="minorHAnsi" w:cstheme="minorBidi"/>
          <w:noProof/>
          <w:kern w:val="2"/>
          <w:sz w:val="22"/>
          <w:szCs w:val="22"/>
          <w:lang w:eastAsia="en-GB"/>
          <w14:ligatures w14:val="standardContextual"/>
        </w:rPr>
        <w:tab/>
      </w:r>
      <w:r>
        <w:rPr>
          <w:noProof/>
        </w:rPr>
        <w:t>Authentication and Key Management for Applications (AKMA)</w:t>
      </w:r>
      <w:r>
        <w:rPr>
          <w:noProof/>
        </w:rPr>
        <w:tab/>
      </w:r>
      <w:r>
        <w:rPr>
          <w:noProof/>
        </w:rPr>
        <w:fldChar w:fldCharType="begin" w:fldLock="1"/>
      </w:r>
      <w:r>
        <w:rPr>
          <w:noProof/>
        </w:rPr>
        <w:instrText xml:space="preserve"> PAGEREF _Toc162971073 \h </w:instrText>
      </w:r>
      <w:r>
        <w:rPr>
          <w:noProof/>
        </w:rPr>
      </w:r>
      <w:r>
        <w:rPr>
          <w:noProof/>
        </w:rPr>
        <w:fldChar w:fldCharType="separate"/>
      </w:r>
      <w:r>
        <w:rPr>
          <w:noProof/>
        </w:rPr>
        <w:t>145</w:t>
      </w:r>
      <w:r>
        <w:rPr>
          <w:noProof/>
        </w:rPr>
        <w:fldChar w:fldCharType="end"/>
      </w:r>
    </w:p>
    <w:p w14:paraId="7BB1CC99" w14:textId="17349086"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4.22</w:t>
      </w:r>
      <w:r>
        <w:rPr>
          <w:rFonts w:asciiTheme="minorHAnsi" w:eastAsiaTheme="minorEastAsia" w:hAnsiTheme="minorHAnsi" w:cstheme="minorBidi"/>
          <w:noProof/>
          <w:kern w:val="2"/>
          <w:sz w:val="22"/>
          <w:szCs w:val="22"/>
          <w:lang w:eastAsia="en-GB"/>
          <w14:ligatures w14:val="standardContextual"/>
        </w:rPr>
        <w:tab/>
      </w:r>
      <w:r>
        <w:rPr>
          <w:noProof/>
        </w:rPr>
        <w:t>Uncrewed aerial vehicle identification, authentication, and authorization</w:t>
      </w:r>
      <w:r>
        <w:rPr>
          <w:noProof/>
        </w:rPr>
        <w:tab/>
      </w:r>
      <w:r>
        <w:rPr>
          <w:noProof/>
        </w:rPr>
        <w:fldChar w:fldCharType="begin" w:fldLock="1"/>
      </w:r>
      <w:r>
        <w:rPr>
          <w:noProof/>
        </w:rPr>
        <w:instrText xml:space="preserve"> PAGEREF _Toc162971074 \h </w:instrText>
      </w:r>
      <w:r>
        <w:rPr>
          <w:noProof/>
        </w:rPr>
      </w:r>
      <w:r>
        <w:rPr>
          <w:noProof/>
        </w:rPr>
        <w:fldChar w:fldCharType="separate"/>
      </w:r>
      <w:r>
        <w:rPr>
          <w:noProof/>
        </w:rPr>
        <w:t>146</w:t>
      </w:r>
      <w:r>
        <w:rPr>
          <w:noProof/>
        </w:rPr>
        <w:fldChar w:fldCharType="end"/>
      </w:r>
    </w:p>
    <w:p w14:paraId="6F0310C0" w14:textId="0B35C678"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4.22.1</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62971075 \h </w:instrText>
      </w:r>
      <w:r>
        <w:rPr>
          <w:noProof/>
        </w:rPr>
      </w:r>
      <w:r>
        <w:rPr>
          <w:noProof/>
        </w:rPr>
        <w:fldChar w:fldCharType="separate"/>
      </w:r>
      <w:r>
        <w:rPr>
          <w:noProof/>
        </w:rPr>
        <w:t>146</w:t>
      </w:r>
      <w:r>
        <w:rPr>
          <w:noProof/>
        </w:rPr>
        <w:fldChar w:fldCharType="end"/>
      </w:r>
    </w:p>
    <w:p w14:paraId="63A689AA" w14:textId="620777E8"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4.22.2</w:t>
      </w:r>
      <w:r>
        <w:rPr>
          <w:rFonts w:asciiTheme="minorHAnsi" w:eastAsiaTheme="minorEastAsia" w:hAnsiTheme="minorHAnsi" w:cstheme="minorBidi"/>
          <w:noProof/>
          <w:kern w:val="2"/>
          <w:sz w:val="22"/>
          <w:szCs w:val="22"/>
          <w:lang w:eastAsia="en-GB"/>
          <w14:ligatures w14:val="standardContextual"/>
        </w:rPr>
        <w:tab/>
      </w:r>
      <w:r>
        <w:rPr>
          <w:noProof/>
          <w:lang w:eastAsia="ko-KR"/>
        </w:rPr>
        <w:t>Authentication and authorization of UAV</w:t>
      </w:r>
      <w:r>
        <w:rPr>
          <w:noProof/>
        </w:rPr>
        <w:tab/>
      </w:r>
      <w:r>
        <w:rPr>
          <w:noProof/>
        </w:rPr>
        <w:fldChar w:fldCharType="begin" w:fldLock="1"/>
      </w:r>
      <w:r>
        <w:rPr>
          <w:noProof/>
        </w:rPr>
        <w:instrText xml:space="preserve"> PAGEREF _Toc162971076 \h </w:instrText>
      </w:r>
      <w:r>
        <w:rPr>
          <w:noProof/>
        </w:rPr>
      </w:r>
      <w:r>
        <w:rPr>
          <w:noProof/>
        </w:rPr>
        <w:fldChar w:fldCharType="separate"/>
      </w:r>
      <w:r>
        <w:rPr>
          <w:noProof/>
        </w:rPr>
        <w:t>146</w:t>
      </w:r>
      <w:r>
        <w:rPr>
          <w:noProof/>
        </w:rPr>
        <w:fldChar w:fldCharType="end"/>
      </w:r>
    </w:p>
    <w:p w14:paraId="06FC189A" w14:textId="675AC19F"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4.22.3</w:t>
      </w:r>
      <w:r>
        <w:rPr>
          <w:rFonts w:asciiTheme="minorHAnsi" w:eastAsiaTheme="minorEastAsia" w:hAnsiTheme="minorHAnsi" w:cstheme="minorBidi"/>
          <w:noProof/>
          <w:kern w:val="2"/>
          <w:sz w:val="22"/>
          <w:szCs w:val="22"/>
          <w:lang w:eastAsia="en-GB"/>
          <w14:ligatures w14:val="standardContextual"/>
        </w:rPr>
        <w:tab/>
      </w:r>
      <w:r>
        <w:rPr>
          <w:noProof/>
          <w:lang w:eastAsia="ko-KR"/>
        </w:rPr>
        <w:t>Authorization of C2 communication</w:t>
      </w:r>
      <w:r>
        <w:rPr>
          <w:noProof/>
        </w:rPr>
        <w:tab/>
      </w:r>
      <w:r>
        <w:rPr>
          <w:noProof/>
        </w:rPr>
        <w:fldChar w:fldCharType="begin" w:fldLock="1"/>
      </w:r>
      <w:r>
        <w:rPr>
          <w:noProof/>
        </w:rPr>
        <w:instrText xml:space="preserve"> PAGEREF _Toc162971077 \h </w:instrText>
      </w:r>
      <w:r>
        <w:rPr>
          <w:noProof/>
        </w:rPr>
      </w:r>
      <w:r>
        <w:rPr>
          <w:noProof/>
        </w:rPr>
        <w:fldChar w:fldCharType="separate"/>
      </w:r>
      <w:r>
        <w:rPr>
          <w:noProof/>
        </w:rPr>
        <w:t>147</w:t>
      </w:r>
      <w:r>
        <w:rPr>
          <w:noProof/>
        </w:rPr>
        <w:fldChar w:fldCharType="end"/>
      </w:r>
    </w:p>
    <w:p w14:paraId="10487742" w14:textId="49646EC9"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4.22.4</w:t>
      </w:r>
      <w:r>
        <w:rPr>
          <w:rFonts w:asciiTheme="minorHAnsi" w:eastAsiaTheme="minorEastAsia" w:hAnsiTheme="minorHAnsi" w:cstheme="minorBidi"/>
          <w:noProof/>
          <w:kern w:val="2"/>
          <w:sz w:val="22"/>
          <w:szCs w:val="22"/>
          <w:lang w:eastAsia="en-GB"/>
          <w14:ligatures w14:val="standardContextual"/>
        </w:rPr>
        <w:tab/>
      </w:r>
      <w:r>
        <w:rPr>
          <w:noProof/>
          <w:lang w:eastAsia="ko-KR"/>
        </w:rPr>
        <w:t>Void</w:t>
      </w:r>
      <w:r>
        <w:rPr>
          <w:noProof/>
        </w:rPr>
        <w:tab/>
      </w:r>
      <w:r>
        <w:rPr>
          <w:noProof/>
        </w:rPr>
        <w:fldChar w:fldCharType="begin" w:fldLock="1"/>
      </w:r>
      <w:r>
        <w:rPr>
          <w:noProof/>
        </w:rPr>
        <w:instrText xml:space="preserve"> PAGEREF _Toc162971078 \h </w:instrText>
      </w:r>
      <w:r>
        <w:rPr>
          <w:noProof/>
        </w:rPr>
      </w:r>
      <w:r>
        <w:rPr>
          <w:noProof/>
        </w:rPr>
        <w:fldChar w:fldCharType="separate"/>
      </w:r>
      <w:r>
        <w:rPr>
          <w:noProof/>
        </w:rPr>
        <w:t>147</w:t>
      </w:r>
      <w:r>
        <w:rPr>
          <w:noProof/>
        </w:rPr>
        <w:fldChar w:fldCharType="end"/>
      </w:r>
    </w:p>
    <w:p w14:paraId="4713D201" w14:textId="2DF29F7E"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4.23</w:t>
      </w:r>
      <w:r>
        <w:rPr>
          <w:rFonts w:asciiTheme="minorHAnsi" w:eastAsiaTheme="minorEastAsia" w:hAnsiTheme="minorHAnsi" w:cstheme="minorBidi"/>
          <w:noProof/>
          <w:kern w:val="2"/>
          <w:sz w:val="22"/>
          <w:szCs w:val="22"/>
          <w:lang w:eastAsia="en-GB"/>
          <w14:ligatures w14:val="standardContextual"/>
        </w:rPr>
        <w:tab/>
      </w:r>
      <w:r>
        <w:rPr>
          <w:noProof/>
        </w:rPr>
        <w:t>NAS over Non-Terrestrial Network</w:t>
      </w:r>
      <w:r>
        <w:rPr>
          <w:noProof/>
        </w:rPr>
        <w:tab/>
      </w:r>
      <w:r>
        <w:rPr>
          <w:noProof/>
        </w:rPr>
        <w:fldChar w:fldCharType="begin" w:fldLock="1"/>
      </w:r>
      <w:r>
        <w:rPr>
          <w:noProof/>
        </w:rPr>
        <w:instrText xml:space="preserve"> PAGEREF _Toc162971079 \h </w:instrText>
      </w:r>
      <w:r>
        <w:rPr>
          <w:noProof/>
        </w:rPr>
      </w:r>
      <w:r>
        <w:rPr>
          <w:noProof/>
        </w:rPr>
        <w:fldChar w:fldCharType="separate"/>
      </w:r>
      <w:r>
        <w:rPr>
          <w:noProof/>
        </w:rPr>
        <w:t>147</w:t>
      </w:r>
      <w:r>
        <w:rPr>
          <w:noProof/>
        </w:rPr>
        <w:fldChar w:fldCharType="end"/>
      </w:r>
    </w:p>
    <w:p w14:paraId="5E6C3E96" w14:textId="081CBD77"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4.2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1080 \h </w:instrText>
      </w:r>
      <w:r>
        <w:rPr>
          <w:noProof/>
        </w:rPr>
      </w:r>
      <w:r>
        <w:rPr>
          <w:noProof/>
        </w:rPr>
        <w:fldChar w:fldCharType="separate"/>
      </w:r>
      <w:r>
        <w:rPr>
          <w:noProof/>
        </w:rPr>
        <w:t>147</w:t>
      </w:r>
      <w:r>
        <w:rPr>
          <w:noProof/>
        </w:rPr>
        <w:fldChar w:fldCharType="end"/>
      </w:r>
    </w:p>
    <w:p w14:paraId="79A9F29B" w14:textId="7F329B5D"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sidRPr="00001C32">
        <w:rPr>
          <w:noProof/>
          <w:lang w:val="en-US"/>
        </w:rPr>
        <w:t>4.23.2</w:t>
      </w:r>
      <w:r>
        <w:rPr>
          <w:rFonts w:asciiTheme="minorHAnsi" w:eastAsiaTheme="minorEastAsia" w:hAnsiTheme="minorHAnsi" w:cstheme="minorBidi"/>
          <w:noProof/>
          <w:kern w:val="2"/>
          <w:sz w:val="22"/>
          <w:szCs w:val="22"/>
          <w:lang w:eastAsia="en-GB"/>
          <w14:ligatures w14:val="standardContextual"/>
        </w:rPr>
        <w:tab/>
      </w:r>
      <w:r w:rsidRPr="00001C32">
        <w:rPr>
          <w:noProof/>
          <w:lang w:val="en-US"/>
        </w:rPr>
        <w:t xml:space="preserve">List of </w:t>
      </w:r>
      <w:r>
        <w:rPr>
          <w:noProof/>
        </w:rPr>
        <w:t>"</w:t>
      </w:r>
      <w:r>
        <w:rPr>
          <w:noProof/>
          <w:lang w:eastAsia="zh-CN"/>
        </w:rPr>
        <w:t>PLMNs not allowed to operate at the present UE location</w:t>
      </w:r>
      <w:r>
        <w:rPr>
          <w:noProof/>
        </w:rPr>
        <w:t>"</w:t>
      </w:r>
      <w:r>
        <w:rPr>
          <w:noProof/>
        </w:rPr>
        <w:tab/>
      </w:r>
      <w:r>
        <w:rPr>
          <w:noProof/>
        </w:rPr>
        <w:fldChar w:fldCharType="begin" w:fldLock="1"/>
      </w:r>
      <w:r>
        <w:rPr>
          <w:noProof/>
        </w:rPr>
        <w:instrText xml:space="preserve"> PAGEREF _Toc162971081 \h </w:instrText>
      </w:r>
      <w:r>
        <w:rPr>
          <w:noProof/>
        </w:rPr>
      </w:r>
      <w:r>
        <w:rPr>
          <w:noProof/>
        </w:rPr>
        <w:fldChar w:fldCharType="separate"/>
      </w:r>
      <w:r>
        <w:rPr>
          <w:noProof/>
        </w:rPr>
        <w:t>147</w:t>
      </w:r>
      <w:r>
        <w:rPr>
          <w:noProof/>
        </w:rPr>
        <w:fldChar w:fldCharType="end"/>
      </w:r>
    </w:p>
    <w:p w14:paraId="07CD16A7" w14:textId="7D90E556"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4.23.3</w:t>
      </w:r>
      <w:r>
        <w:rPr>
          <w:rFonts w:asciiTheme="minorHAnsi" w:eastAsiaTheme="minorEastAsia" w:hAnsiTheme="minorHAnsi" w:cstheme="minorBidi"/>
          <w:noProof/>
          <w:kern w:val="2"/>
          <w:sz w:val="22"/>
          <w:szCs w:val="22"/>
          <w:lang w:eastAsia="en-GB"/>
          <w14:ligatures w14:val="standardContextual"/>
        </w:rPr>
        <w:tab/>
      </w:r>
      <w:r>
        <w:rPr>
          <w:noProof/>
        </w:rPr>
        <w:t xml:space="preserve">5GS mobility management </w:t>
      </w:r>
      <w:r>
        <w:rPr>
          <w:noProof/>
          <w:lang w:eastAsia="zh-CN"/>
        </w:rPr>
        <w:t>via a satellite NG-RAN cell</w:t>
      </w:r>
      <w:r>
        <w:rPr>
          <w:noProof/>
        </w:rPr>
        <w:tab/>
      </w:r>
      <w:r>
        <w:rPr>
          <w:noProof/>
        </w:rPr>
        <w:fldChar w:fldCharType="begin" w:fldLock="1"/>
      </w:r>
      <w:r>
        <w:rPr>
          <w:noProof/>
        </w:rPr>
        <w:instrText xml:space="preserve"> PAGEREF _Toc162971082 \h </w:instrText>
      </w:r>
      <w:r>
        <w:rPr>
          <w:noProof/>
        </w:rPr>
      </w:r>
      <w:r>
        <w:rPr>
          <w:noProof/>
        </w:rPr>
        <w:fldChar w:fldCharType="separate"/>
      </w:r>
      <w:r>
        <w:rPr>
          <w:noProof/>
        </w:rPr>
        <w:t>148</w:t>
      </w:r>
      <w:r>
        <w:rPr>
          <w:noProof/>
        </w:rPr>
        <w:fldChar w:fldCharType="end"/>
      </w:r>
    </w:p>
    <w:p w14:paraId="61EABF56" w14:textId="76B69D55"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4.23.4</w:t>
      </w:r>
      <w:r>
        <w:rPr>
          <w:rFonts w:asciiTheme="minorHAnsi" w:eastAsiaTheme="minorEastAsia" w:hAnsiTheme="minorHAnsi" w:cstheme="minorBidi"/>
          <w:noProof/>
          <w:kern w:val="2"/>
          <w:sz w:val="22"/>
          <w:szCs w:val="22"/>
          <w:lang w:eastAsia="en-GB"/>
          <w14:ligatures w14:val="standardContextual"/>
        </w:rPr>
        <w:tab/>
      </w:r>
      <w:r>
        <w:rPr>
          <w:noProof/>
        </w:rPr>
        <w:t xml:space="preserve">5GS session management </w:t>
      </w:r>
      <w:r>
        <w:rPr>
          <w:noProof/>
          <w:lang w:eastAsia="zh-CN"/>
        </w:rPr>
        <w:t>via a satellite NG-RAN cell</w:t>
      </w:r>
      <w:r>
        <w:rPr>
          <w:noProof/>
        </w:rPr>
        <w:tab/>
      </w:r>
      <w:r>
        <w:rPr>
          <w:noProof/>
        </w:rPr>
        <w:fldChar w:fldCharType="begin" w:fldLock="1"/>
      </w:r>
      <w:r>
        <w:rPr>
          <w:noProof/>
        </w:rPr>
        <w:instrText xml:space="preserve"> PAGEREF _Toc162971083 \h </w:instrText>
      </w:r>
      <w:r>
        <w:rPr>
          <w:noProof/>
        </w:rPr>
      </w:r>
      <w:r>
        <w:rPr>
          <w:noProof/>
        </w:rPr>
        <w:fldChar w:fldCharType="separate"/>
      </w:r>
      <w:r>
        <w:rPr>
          <w:noProof/>
        </w:rPr>
        <w:t>149</w:t>
      </w:r>
      <w:r>
        <w:rPr>
          <w:noProof/>
        </w:rPr>
        <w:fldChar w:fldCharType="end"/>
      </w:r>
    </w:p>
    <w:p w14:paraId="05BB28B4" w14:textId="436FCCAC"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4.23.5</w:t>
      </w:r>
      <w:r>
        <w:rPr>
          <w:rFonts w:asciiTheme="minorHAnsi" w:eastAsiaTheme="minorEastAsia" w:hAnsiTheme="minorHAnsi" w:cstheme="minorBidi"/>
          <w:noProof/>
          <w:kern w:val="2"/>
          <w:sz w:val="22"/>
          <w:szCs w:val="22"/>
          <w:lang w:eastAsia="en-GB"/>
          <w14:ligatures w14:val="standardContextual"/>
        </w:rPr>
        <w:tab/>
      </w:r>
      <w:r>
        <w:rPr>
          <w:noProof/>
        </w:rPr>
        <w:t>Handling multiple tracking area codes from the lower layers</w:t>
      </w:r>
      <w:r>
        <w:rPr>
          <w:noProof/>
        </w:rPr>
        <w:tab/>
      </w:r>
      <w:r>
        <w:rPr>
          <w:noProof/>
        </w:rPr>
        <w:fldChar w:fldCharType="begin" w:fldLock="1"/>
      </w:r>
      <w:r>
        <w:rPr>
          <w:noProof/>
        </w:rPr>
        <w:instrText xml:space="preserve"> PAGEREF _Toc162971084 \h </w:instrText>
      </w:r>
      <w:r>
        <w:rPr>
          <w:noProof/>
        </w:rPr>
      </w:r>
      <w:r>
        <w:rPr>
          <w:noProof/>
        </w:rPr>
        <w:fldChar w:fldCharType="separate"/>
      </w:r>
      <w:r>
        <w:rPr>
          <w:noProof/>
        </w:rPr>
        <w:t>149</w:t>
      </w:r>
      <w:r>
        <w:rPr>
          <w:noProof/>
        </w:rPr>
        <w:fldChar w:fldCharType="end"/>
      </w:r>
    </w:p>
    <w:p w14:paraId="7815286D" w14:textId="7E4B61F8"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4.24</w:t>
      </w:r>
      <w:r>
        <w:rPr>
          <w:rFonts w:asciiTheme="minorHAnsi" w:eastAsiaTheme="minorEastAsia" w:hAnsiTheme="minorHAnsi" w:cstheme="minorBidi"/>
          <w:noProof/>
          <w:kern w:val="2"/>
          <w:sz w:val="22"/>
          <w:szCs w:val="22"/>
          <w:lang w:eastAsia="en-GB"/>
          <w14:ligatures w14:val="standardContextual"/>
        </w:rPr>
        <w:tab/>
      </w:r>
      <w:r>
        <w:rPr>
          <w:noProof/>
        </w:rPr>
        <w:t>Minimization of service interruption</w:t>
      </w:r>
      <w:r>
        <w:rPr>
          <w:noProof/>
        </w:rPr>
        <w:tab/>
      </w:r>
      <w:r>
        <w:rPr>
          <w:noProof/>
        </w:rPr>
        <w:fldChar w:fldCharType="begin" w:fldLock="1"/>
      </w:r>
      <w:r>
        <w:rPr>
          <w:noProof/>
        </w:rPr>
        <w:instrText xml:space="preserve"> PAGEREF _Toc162971085 \h </w:instrText>
      </w:r>
      <w:r>
        <w:rPr>
          <w:noProof/>
        </w:rPr>
      </w:r>
      <w:r>
        <w:rPr>
          <w:noProof/>
        </w:rPr>
        <w:fldChar w:fldCharType="separate"/>
      </w:r>
      <w:r>
        <w:rPr>
          <w:noProof/>
        </w:rPr>
        <w:t>150</w:t>
      </w:r>
      <w:r>
        <w:rPr>
          <w:noProof/>
        </w:rPr>
        <w:fldChar w:fldCharType="end"/>
      </w:r>
    </w:p>
    <w:p w14:paraId="5EBCCFC9" w14:textId="55DCAB2D"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sidRPr="00001C32">
        <w:rPr>
          <w:noProof/>
          <w:lang w:val="en-US" w:eastAsia="zh-CN"/>
        </w:rPr>
        <w:t>4.25</w:t>
      </w:r>
      <w:r>
        <w:rPr>
          <w:rFonts w:asciiTheme="minorHAnsi" w:eastAsiaTheme="minorEastAsia" w:hAnsiTheme="minorHAnsi" w:cstheme="minorBidi"/>
          <w:noProof/>
          <w:kern w:val="2"/>
          <w:sz w:val="22"/>
          <w:szCs w:val="22"/>
          <w:lang w:eastAsia="en-GB"/>
          <w14:ligatures w14:val="standardContextual"/>
        </w:rPr>
        <w:tab/>
      </w:r>
      <w:r w:rsidRPr="00001C32">
        <w:rPr>
          <w:noProof/>
          <w:lang w:val="en-US" w:eastAsia="zh-CN"/>
        </w:rPr>
        <w:t>Support of MUSIM features</w:t>
      </w:r>
      <w:r>
        <w:rPr>
          <w:noProof/>
        </w:rPr>
        <w:tab/>
      </w:r>
      <w:r>
        <w:rPr>
          <w:noProof/>
        </w:rPr>
        <w:fldChar w:fldCharType="begin" w:fldLock="1"/>
      </w:r>
      <w:r>
        <w:rPr>
          <w:noProof/>
        </w:rPr>
        <w:instrText xml:space="preserve"> PAGEREF _Toc162971086 \h </w:instrText>
      </w:r>
      <w:r>
        <w:rPr>
          <w:noProof/>
        </w:rPr>
      </w:r>
      <w:r>
        <w:rPr>
          <w:noProof/>
        </w:rPr>
        <w:fldChar w:fldCharType="separate"/>
      </w:r>
      <w:r>
        <w:rPr>
          <w:noProof/>
        </w:rPr>
        <w:t>151</w:t>
      </w:r>
      <w:r>
        <w:rPr>
          <w:noProof/>
        </w:rPr>
        <w:fldChar w:fldCharType="end"/>
      </w:r>
    </w:p>
    <w:p w14:paraId="0C7C4B55" w14:textId="427092B8"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4.26</w:t>
      </w:r>
      <w:r>
        <w:rPr>
          <w:rFonts w:asciiTheme="minorHAnsi" w:eastAsiaTheme="minorEastAsia" w:hAnsiTheme="minorHAnsi" w:cstheme="minorBidi"/>
          <w:noProof/>
          <w:kern w:val="2"/>
          <w:sz w:val="22"/>
          <w:szCs w:val="22"/>
          <w:lang w:eastAsia="en-GB"/>
          <w14:ligatures w14:val="standardContextual"/>
        </w:rPr>
        <w:tab/>
      </w:r>
      <w:r>
        <w:rPr>
          <w:noProof/>
        </w:rPr>
        <w:t>Support for Personal IoT Network service</w:t>
      </w:r>
      <w:r>
        <w:rPr>
          <w:noProof/>
        </w:rPr>
        <w:tab/>
      </w:r>
      <w:r>
        <w:rPr>
          <w:noProof/>
        </w:rPr>
        <w:fldChar w:fldCharType="begin" w:fldLock="1"/>
      </w:r>
      <w:r>
        <w:rPr>
          <w:noProof/>
        </w:rPr>
        <w:instrText xml:space="preserve"> PAGEREF _Toc162971087 \h </w:instrText>
      </w:r>
      <w:r>
        <w:rPr>
          <w:noProof/>
        </w:rPr>
      </w:r>
      <w:r>
        <w:rPr>
          <w:noProof/>
        </w:rPr>
        <w:fldChar w:fldCharType="separate"/>
      </w:r>
      <w:r>
        <w:rPr>
          <w:noProof/>
        </w:rPr>
        <w:t>152</w:t>
      </w:r>
      <w:r>
        <w:rPr>
          <w:noProof/>
        </w:rPr>
        <w:fldChar w:fldCharType="end"/>
      </w:r>
    </w:p>
    <w:p w14:paraId="1762B248" w14:textId="51C29815"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4.27</w:t>
      </w:r>
      <w:r>
        <w:rPr>
          <w:rFonts w:asciiTheme="minorHAnsi" w:eastAsiaTheme="minorEastAsia" w:hAnsiTheme="minorHAnsi" w:cstheme="minorBidi"/>
          <w:noProof/>
          <w:kern w:val="2"/>
          <w:sz w:val="22"/>
          <w:szCs w:val="22"/>
          <w:lang w:eastAsia="en-GB"/>
          <w14:ligatures w14:val="standardContextual"/>
        </w:rPr>
        <w:tab/>
      </w:r>
      <w:r>
        <w:rPr>
          <w:noProof/>
        </w:rPr>
        <w:t>Mobile base station relay support</w:t>
      </w:r>
      <w:r>
        <w:rPr>
          <w:noProof/>
        </w:rPr>
        <w:tab/>
      </w:r>
      <w:r>
        <w:rPr>
          <w:noProof/>
        </w:rPr>
        <w:fldChar w:fldCharType="begin" w:fldLock="1"/>
      </w:r>
      <w:r>
        <w:rPr>
          <w:noProof/>
        </w:rPr>
        <w:instrText xml:space="preserve"> PAGEREF _Toc162971088 \h </w:instrText>
      </w:r>
      <w:r>
        <w:rPr>
          <w:noProof/>
        </w:rPr>
      </w:r>
      <w:r>
        <w:rPr>
          <w:noProof/>
        </w:rPr>
        <w:fldChar w:fldCharType="separate"/>
      </w:r>
      <w:r>
        <w:rPr>
          <w:noProof/>
        </w:rPr>
        <w:t>153</w:t>
      </w:r>
      <w:r>
        <w:rPr>
          <w:noProof/>
        </w:rPr>
        <w:fldChar w:fldCharType="end"/>
      </w:r>
    </w:p>
    <w:p w14:paraId="405E22B0" w14:textId="3E79208F" w:rsidR="00830916" w:rsidRDefault="00830916">
      <w:pPr>
        <w:pStyle w:val="TOC1"/>
        <w:rPr>
          <w:rFonts w:asciiTheme="minorHAnsi" w:eastAsiaTheme="minorEastAsia" w:hAnsiTheme="minorHAnsi" w:cstheme="minorBidi"/>
          <w:noProof/>
          <w:kern w:val="2"/>
          <w:szCs w:val="22"/>
          <w:lang w:eastAsia="en-GB"/>
          <w14:ligatures w14:val="standardContextual"/>
        </w:rPr>
      </w:pPr>
      <w:r>
        <w:rPr>
          <w:noProof/>
        </w:rPr>
        <w:t>5</w:t>
      </w:r>
      <w:r>
        <w:rPr>
          <w:rFonts w:asciiTheme="minorHAnsi" w:eastAsiaTheme="minorEastAsia" w:hAnsiTheme="minorHAnsi" w:cstheme="minorBidi"/>
          <w:noProof/>
          <w:kern w:val="2"/>
          <w:szCs w:val="22"/>
          <w:lang w:eastAsia="en-GB"/>
          <w14:ligatures w14:val="standardContextual"/>
        </w:rPr>
        <w:tab/>
      </w:r>
      <w:r>
        <w:rPr>
          <w:noProof/>
        </w:rPr>
        <w:t>Elementary procedures for 5GS mobility management</w:t>
      </w:r>
      <w:r>
        <w:rPr>
          <w:noProof/>
        </w:rPr>
        <w:tab/>
      </w:r>
      <w:r>
        <w:rPr>
          <w:noProof/>
        </w:rPr>
        <w:fldChar w:fldCharType="begin" w:fldLock="1"/>
      </w:r>
      <w:r>
        <w:rPr>
          <w:noProof/>
        </w:rPr>
        <w:instrText xml:space="preserve"> PAGEREF _Toc162971089 \h </w:instrText>
      </w:r>
      <w:r>
        <w:rPr>
          <w:noProof/>
        </w:rPr>
      </w:r>
      <w:r>
        <w:rPr>
          <w:noProof/>
        </w:rPr>
        <w:fldChar w:fldCharType="separate"/>
      </w:r>
      <w:r>
        <w:rPr>
          <w:noProof/>
        </w:rPr>
        <w:t>153</w:t>
      </w:r>
      <w:r>
        <w:rPr>
          <w:noProof/>
        </w:rPr>
        <w:fldChar w:fldCharType="end"/>
      </w:r>
    </w:p>
    <w:p w14:paraId="76658C0E" w14:textId="3FAB5FB1"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5.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62971090 \h </w:instrText>
      </w:r>
      <w:r>
        <w:rPr>
          <w:noProof/>
        </w:rPr>
      </w:r>
      <w:r>
        <w:rPr>
          <w:noProof/>
        </w:rPr>
        <w:fldChar w:fldCharType="separate"/>
      </w:r>
      <w:r>
        <w:rPr>
          <w:noProof/>
        </w:rPr>
        <w:t>153</w:t>
      </w:r>
      <w:r>
        <w:rPr>
          <w:noProof/>
        </w:rPr>
        <w:fldChar w:fldCharType="end"/>
      </w:r>
    </w:p>
    <w:p w14:paraId="30BAF849" w14:textId="3793A330"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5.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1091 \h </w:instrText>
      </w:r>
      <w:r>
        <w:rPr>
          <w:noProof/>
        </w:rPr>
      </w:r>
      <w:r>
        <w:rPr>
          <w:noProof/>
        </w:rPr>
        <w:fldChar w:fldCharType="separate"/>
      </w:r>
      <w:r>
        <w:rPr>
          <w:noProof/>
        </w:rPr>
        <w:t>153</w:t>
      </w:r>
      <w:r>
        <w:rPr>
          <w:noProof/>
        </w:rPr>
        <w:fldChar w:fldCharType="end"/>
      </w:r>
    </w:p>
    <w:p w14:paraId="0FD3E476" w14:textId="5A97BBCE"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5.1.2</w:t>
      </w:r>
      <w:r>
        <w:rPr>
          <w:rFonts w:asciiTheme="minorHAnsi" w:eastAsiaTheme="minorEastAsia" w:hAnsiTheme="minorHAnsi" w:cstheme="minorBidi"/>
          <w:noProof/>
          <w:kern w:val="2"/>
          <w:sz w:val="22"/>
          <w:szCs w:val="22"/>
          <w:lang w:eastAsia="en-GB"/>
          <w14:ligatures w14:val="standardContextual"/>
        </w:rPr>
        <w:tab/>
      </w:r>
      <w:r>
        <w:rPr>
          <w:noProof/>
        </w:rPr>
        <w:t>Types of 5GMM procedures</w:t>
      </w:r>
      <w:r>
        <w:rPr>
          <w:noProof/>
        </w:rPr>
        <w:tab/>
      </w:r>
      <w:r>
        <w:rPr>
          <w:noProof/>
        </w:rPr>
        <w:fldChar w:fldCharType="begin" w:fldLock="1"/>
      </w:r>
      <w:r>
        <w:rPr>
          <w:noProof/>
        </w:rPr>
        <w:instrText xml:space="preserve"> PAGEREF _Toc162971092 \h </w:instrText>
      </w:r>
      <w:r>
        <w:rPr>
          <w:noProof/>
        </w:rPr>
      </w:r>
      <w:r>
        <w:rPr>
          <w:noProof/>
        </w:rPr>
        <w:fldChar w:fldCharType="separate"/>
      </w:r>
      <w:r>
        <w:rPr>
          <w:noProof/>
        </w:rPr>
        <w:t>153</w:t>
      </w:r>
      <w:r>
        <w:rPr>
          <w:noProof/>
        </w:rPr>
        <w:fldChar w:fldCharType="end"/>
      </w:r>
    </w:p>
    <w:p w14:paraId="4EF03179" w14:textId="41523A9B"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5.1.3</w:t>
      </w:r>
      <w:r>
        <w:rPr>
          <w:rFonts w:asciiTheme="minorHAnsi" w:eastAsiaTheme="minorEastAsia" w:hAnsiTheme="minorHAnsi" w:cstheme="minorBidi"/>
          <w:noProof/>
          <w:kern w:val="2"/>
          <w:sz w:val="22"/>
          <w:szCs w:val="22"/>
          <w:lang w:eastAsia="en-GB"/>
          <w14:ligatures w14:val="standardContextual"/>
        </w:rPr>
        <w:tab/>
      </w:r>
      <w:r>
        <w:rPr>
          <w:noProof/>
        </w:rPr>
        <w:t>5GMM sublayer states</w:t>
      </w:r>
      <w:r>
        <w:rPr>
          <w:noProof/>
        </w:rPr>
        <w:tab/>
      </w:r>
      <w:r>
        <w:rPr>
          <w:noProof/>
        </w:rPr>
        <w:fldChar w:fldCharType="begin" w:fldLock="1"/>
      </w:r>
      <w:r>
        <w:rPr>
          <w:noProof/>
        </w:rPr>
        <w:instrText xml:space="preserve"> PAGEREF _Toc162971093 \h </w:instrText>
      </w:r>
      <w:r>
        <w:rPr>
          <w:noProof/>
        </w:rPr>
      </w:r>
      <w:r>
        <w:rPr>
          <w:noProof/>
        </w:rPr>
        <w:fldChar w:fldCharType="separate"/>
      </w:r>
      <w:r>
        <w:rPr>
          <w:noProof/>
        </w:rPr>
        <w:t>155</w:t>
      </w:r>
      <w:r>
        <w:rPr>
          <w:noProof/>
        </w:rPr>
        <w:fldChar w:fldCharType="end"/>
      </w:r>
    </w:p>
    <w:p w14:paraId="6FA6C80B" w14:textId="09756720"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1.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1094 \h </w:instrText>
      </w:r>
      <w:r>
        <w:rPr>
          <w:noProof/>
        </w:rPr>
      </w:r>
      <w:r>
        <w:rPr>
          <w:noProof/>
        </w:rPr>
        <w:fldChar w:fldCharType="separate"/>
      </w:r>
      <w:r>
        <w:rPr>
          <w:noProof/>
        </w:rPr>
        <w:t>155</w:t>
      </w:r>
      <w:r>
        <w:rPr>
          <w:noProof/>
        </w:rPr>
        <w:fldChar w:fldCharType="end"/>
      </w:r>
    </w:p>
    <w:p w14:paraId="6C554D12" w14:textId="20E1E258"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1.3.2</w:t>
      </w:r>
      <w:r>
        <w:rPr>
          <w:rFonts w:asciiTheme="minorHAnsi" w:eastAsiaTheme="minorEastAsia" w:hAnsiTheme="minorHAnsi" w:cstheme="minorBidi"/>
          <w:noProof/>
          <w:kern w:val="2"/>
          <w:sz w:val="22"/>
          <w:szCs w:val="22"/>
          <w:lang w:eastAsia="en-GB"/>
          <w14:ligatures w14:val="standardContextual"/>
        </w:rPr>
        <w:tab/>
      </w:r>
      <w:r>
        <w:rPr>
          <w:noProof/>
        </w:rPr>
        <w:t>5GMM sublayer states</w:t>
      </w:r>
      <w:r>
        <w:rPr>
          <w:noProof/>
        </w:rPr>
        <w:tab/>
      </w:r>
      <w:r>
        <w:rPr>
          <w:noProof/>
        </w:rPr>
        <w:fldChar w:fldCharType="begin" w:fldLock="1"/>
      </w:r>
      <w:r>
        <w:rPr>
          <w:noProof/>
        </w:rPr>
        <w:instrText xml:space="preserve"> PAGEREF _Toc162971095 \h </w:instrText>
      </w:r>
      <w:r>
        <w:rPr>
          <w:noProof/>
        </w:rPr>
      </w:r>
      <w:r>
        <w:rPr>
          <w:noProof/>
        </w:rPr>
        <w:fldChar w:fldCharType="separate"/>
      </w:r>
      <w:r>
        <w:rPr>
          <w:noProof/>
        </w:rPr>
        <w:t>155</w:t>
      </w:r>
      <w:r>
        <w:rPr>
          <w:noProof/>
        </w:rPr>
        <w:fldChar w:fldCharType="end"/>
      </w:r>
    </w:p>
    <w:p w14:paraId="1F7AAE24" w14:textId="4991B2FC"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5.1.3.2.1</w:t>
      </w:r>
      <w:r>
        <w:rPr>
          <w:rFonts w:asciiTheme="minorHAnsi" w:eastAsiaTheme="minorEastAsia" w:hAnsiTheme="minorHAnsi" w:cstheme="minorBidi"/>
          <w:noProof/>
          <w:kern w:val="2"/>
          <w:sz w:val="22"/>
          <w:szCs w:val="22"/>
          <w:lang w:eastAsia="en-GB"/>
          <w14:ligatures w14:val="standardContextual"/>
        </w:rPr>
        <w:tab/>
      </w:r>
      <w:r>
        <w:rPr>
          <w:noProof/>
        </w:rPr>
        <w:t>5GMM sublayer states in the UE</w:t>
      </w:r>
      <w:r>
        <w:rPr>
          <w:noProof/>
        </w:rPr>
        <w:tab/>
      </w:r>
      <w:r>
        <w:rPr>
          <w:noProof/>
        </w:rPr>
        <w:fldChar w:fldCharType="begin" w:fldLock="1"/>
      </w:r>
      <w:r>
        <w:rPr>
          <w:noProof/>
        </w:rPr>
        <w:instrText xml:space="preserve"> PAGEREF _Toc162971096 \h </w:instrText>
      </w:r>
      <w:r>
        <w:rPr>
          <w:noProof/>
        </w:rPr>
      </w:r>
      <w:r>
        <w:rPr>
          <w:noProof/>
        </w:rPr>
        <w:fldChar w:fldCharType="separate"/>
      </w:r>
      <w:r>
        <w:rPr>
          <w:noProof/>
        </w:rPr>
        <w:t>155</w:t>
      </w:r>
      <w:r>
        <w:rPr>
          <w:noProof/>
        </w:rPr>
        <w:fldChar w:fldCharType="end"/>
      </w:r>
    </w:p>
    <w:p w14:paraId="407765A2" w14:textId="494AC3E6" w:rsidR="00830916" w:rsidRDefault="00830916">
      <w:pPr>
        <w:pStyle w:val="TOC6"/>
        <w:rPr>
          <w:rFonts w:asciiTheme="minorHAnsi" w:eastAsiaTheme="minorEastAsia" w:hAnsiTheme="minorHAnsi" w:cstheme="minorBidi"/>
          <w:noProof/>
          <w:kern w:val="2"/>
          <w:sz w:val="22"/>
          <w:szCs w:val="22"/>
          <w:lang w:eastAsia="en-GB"/>
          <w14:ligatures w14:val="standardContextual"/>
        </w:rPr>
      </w:pPr>
      <w:r>
        <w:rPr>
          <w:noProof/>
        </w:rPr>
        <w:t>5.1.3.2.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1097 \h </w:instrText>
      </w:r>
      <w:r>
        <w:rPr>
          <w:noProof/>
        </w:rPr>
      </w:r>
      <w:r>
        <w:rPr>
          <w:noProof/>
        </w:rPr>
        <w:fldChar w:fldCharType="separate"/>
      </w:r>
      <w:r>
        <w:rPr>
          <w:noProof/>
        </w:rPr>
        <w:t>155</w:t>
      </w:r>
      <w:r>
        <w:rPr>
          <w:noProof/>
        </w:rPr>
        <w:fldChar w:fldCharType="end"/>
      </w:r>
    </w:p>
    <w:p w14:paraId="3F82C76D" w14:textId="05F33CC8" w:rsidR="00830916" w:rsidRDefault="00830916">
      <w:pPr>
        <w:pStyle w:val="TOC6"/>
        <w:rPr>
          <w:rFonts w:asciiTheme="minorHAnsi" w:eastAsiaTheme="minorEastAsia" w:hAnsiTheme="minorHAnsi" w:cstheme="minorBidi"/>
          <w:noProof/>
          <w:kern w:val="2"/>
          <w:sz w:val="22"/>
          <w:szCs w:val="22"/>
          <w:lang w:eastAsia="en-GB"/>
          <w14:ligatures w14:val="standardContextual"/>
        </w:rPr>
      </w:pPr>
      <w:r>
        <w:rPr>
          <w:noProof/>
        </w:rPr>
        <w:t>5.1.3.2.1.2</w:t>
      </w:r>
      <w:r>
        <w:rPr>
          <w:rFonts w:asciiTheme="minorHAnsi" w:eastAsiaTheme="minorEastAsia" w:hAnsiTheme="minorHAnsi" w:cstheme="minorBidi"/>
          <w:noProof/>
          <w:kern w:val="2"/>
          <w:sz w:val="22"/>
          <w:szCs w:val="22"/>
          <w:lang w:eastAsia="en-GB"/>
          <w14:ligatures w14:val="standardContextual"/>
        </w:rPr>
        <w:tab/>
      </w:r>
      <w:r>
        <w:rPr>
          <w:noProof/>
        </w:rPr>
        <w:t>Main states</w:t>
      </w:r>
      <w:r>
        <w:rPr>
          <w:noProof/>
        </w:rPr>
        <w:tab/>
      </w:r>
      <w:r>
        <w:rPr>
          <w:noProof/>
        </w:rPr>
        <w:fldChar w:fldCharType="begin" w:fldLock="1"/>
      </w:r>
      <w:r>
        <w:rPr>
          <w:noProof/>
        </w:rPr>
        <w:instrText xml:space="preserve"> PAGEREF _Toc162971098 \h </w:instrText>
      </w:r>
      <w:r>
        <w:rPr>
          <w:noProof/>
        </w:rPr>
      </w:r>
      <w:r>
        <w:rPr>
          <w:noProof/>
        </w:rPr>
        <w:fldChar w:fldCharType="separate"/>
      </w:r>
      <w:r>
        <w:rPr>
          <w:noProof/>
        </w:rPr>
        <w:t>155</w:t>
      </w:r>
      <w:r>
        <w:rPr>
          <w:noProof/>
        </w:rPr>
        <w:fldChar w:fldCharType="end"/>
      </w:r>
    </w:p>
    <w:p w14:paraId="172976B1" w14:textId="6D037292" w:rsidR="00830916" w:rsidRDefault="00830916">
      <w:pPr>
        <w:pStyle w:val="TOC7"/>
        <w:rPr>
          <w:rFonts w:asciiTheme="minorHAnsi" w:eastAsiaTheme="minorEastAsia" w:hAnsiTheme="minorHAnsi" w:cstheme="minorBidi"/>
          <w:noProof/>
          <w:kern w:val="2"/>
          <w:sz w:val="22"/>
          <w:szCs w:val="22"/>
          <w:lang w:eastAsia="en-GB"/>
          <w14:ligatures w14:val="standardContextual"/>
        </w:rPr>
      </w:pPr>
      <w:r>
        <w:rPr>
          <w:noProof/>
        </w:rPr>
        <w:t>5.1.3.2.1.2.1</w:t>
      </w:r>
      <w:r>
        <w:rPr>
          <w:rFonts w:asciiTheme="minorHAnsi" w:eastAsiaTheme="minorEastAsia" w:hAnsiTheme="minorHAnsi" w:cstheme="minorBidi"/>
          <w:noProof/>
          <w:kern w:val="2"/>
          <w:sz w:val="22"/>
          <w:szCs w:val="22"/>
          <w:lang w:eastAsia="en-GB"/>
          <w14:ligatures w14:val="standardContextual"/>
        </w:rPr>
        <w:tab/>
      </w:r>
      <w:r>
        <w:rPr>
          <w:noProof/>
        </w:rPr>
        <w:t>5GMM-NULL</w:t>
      </w:r>
      <w:r>
        <w:rPr>
          <w:noProof/>
        </w:rPr>
        <w:tab/>
      </w:r>
      <w:r>
        <w:rPr>
          <w:noProof/>
        </w:rPr>
        <w:fldChar w:fldCharType="begin" w:fldLock="1"/>
      </w:r>
      <w:r>
        <w:rPr>
          <w:noProof/>
        </w:rPr>
        <w:instrText xml:space="preserve"> PAGEREF _Toc162971099 \h </w:instrText>
      </w:r>
      <w:r>
        <w:rPr>
          <w:noProof/>
        </w:rPr>
      </w:r>
      <w:r>
        <w:rPr>
          <w:noProof/>
        </w:rPr>
        <w:fldChar w:fldCharType="separate"/>
      </w:r>
      <w:r>
        <w:rPr>
          <w:noProof/>
        </w:rPr>
        <w:t>155</w:t>
      </w:r>
      <w:r>
        <w:rPr>
          <w:noProof/>
        </w:rPr>
        <w:fldChar w:fldCharType="end"/>
      </w:r>
    </w:p>
    <w:p w14:paraId="2CBB32D4" w14:textId="7673DE7E" w:rsidR="00830916" w:rsidRDefault="00830916">
      <w:pPr>
        <w:pStyle w:val="TOC7"/>
        <w:rPr>
          <w:rFonts w:asciiTheme="minorHAnsi" w:eastAsiaTheme="minorEastAsia" w:hAnsiTheme="minorHAnsi" w:cstheme="minorBidi"/>
          <w:noProof/>
          <w:kern w:val="2"/>
          <w:sz w:val="22"/>
          <w:szCs w:val="22"/>
          <w:lang w:eastAsia="en-GB"/>
          <w14:ligatures w14:val="standardContextual"/>
        </w:rPr>
      </w:pPr>
      <w:r>
        <w:rPr>
          <w:noProof/>
        </w:rPr>
        <w:t>5.1.3.2.1.2.2</w:t>
      </w:r>
      <w:r>
        <w:rPr>
          <w:rFonts w:asciiTheme="minorHAnsi" w:eastAsiaTheme="minorEastAsia" w:hAnsiTheme="minorHAnsi" w:cstheme="minorBidi"/>
          <w:noProof/>
          <w:kern w:val="2"/>
          <w:sz w:val="22"/>
          <w:szCs w:val="22"/>
          <w:lang w:eastAsia="en-GB"/>
          <w14:ligatures w14:val="standardContextual"/>
        </w:rPr>
        <w:tab/>
      </w:r>
      <w:r>
        <w:rPr>
          <w:noProof/>
        </w:rPr>
        <w:t>5GMM-DEREGISTERED</w:t>
      </w:r>
      <w:r>
        <w:rPr>
          <w:noProof/>
        </w:rPr>
        <w:tab/>
      </w:r>
      <w:r>
        <w:rPr>
          <w:noProof/>
        </w:rPr>
        <w:fldChar w:fldCharType="begin" w:fldLock="1"/>
      </w:r>
      <w:r>
        <w:rPr>
          <w:noProof/>
        </w:rPr>
        <w:instrText xml:space="preserve"> PAGEREF _Toc162971100 \h </w:instrText>
      </w:r>
      <w:r>
        <w:rPr>
          <w:noProof/>
        </w:rPr>
      </w:r>
      <w:r>
        <w:rPr>
          <w:noProof/>
        </w:rPr>
        <w:fldChar w:fldCharType="separate"/>
      </w:r>
      <w:r>
        <w:rPr>
          <w:noProof/>
        </w:rPr>
        <w:t>155</w:t>
      </w:r>
      <w:r>
        <w:rPr>
          <w:noProof/>
        </w:rPr>
        <w:fldChar w:fldCharType="end"/>
      </w:r>
    </w:p>
    <w:p w14:paraId="2499B048" w14:textId="799054BC" w:rsidR="00830916" w:rsidRDefault="00830916">
      <w:pPr>
        <w:pStyle w:val="TOC7"/>
        <w:rPr>
          <w:rFonts w:asciiTheme="minorHAnsi" w:eastAsiaTheme="minorEastAsia" w:hAnsiTheme="minorHAnsi" w:cstheme="minorBidi"/>
          <w:noProof/>
          <w:kern w:val="2"/>
          <w:sz w:val="22"/>
          <w:szCs w:val="22"/>
          <w:lang w:eastAsia="en-GB"/>
          <w14:ligatures w14:val="standardContextual"/>
        </w:rPr>
      </w:pPr>
      <w:r>
        <w:rPr>
          <w:noProof/>
        </w:rPr>
        <w:t>5.1.3.2.1.2.3</w:t>
      </w:r>
      <w:r>
        <w:rPr>
          <w:rFonts w:asciiTheme="minorHAnsi" w:eastAsiaTheme="minorEastAsia" w:hAnsiTheme="minorHAnsi" w:cstheme="minorBidi"/>
          <w:noProof/>
          <w:kern w:val="2"/>
          <w:sz w:val="22"/>
          <w:szCs w:val="22"/>
          <w:lang w:eastAsia="en-GB"/>
          <w14:ligatures w14:val="standardContextual"/>
        </w:rPr>
        <w:tab/>
      </w:r>
      <w:r>
        <w:rPr>
          <w:noProof/>
        </w:rPr>
        <w:t>5GMM-REGISTERED-INITIATED</w:t>
      </w:r>
      <w:r>
        <w:rPr>
          <w:noProof/>
        </w:rPr>
        <w:tab/>
      </w:r>
      <w:r>
        <w:rPr>
          <w:noProof/>
        </w:rPr>
        <w:fldChar w:fldCharType="begin" w:fldLock="1"/>
      </w:r>
      <w:r>
        <w:rPr>
          <w:noProof/>
        </w:rPr>
        <w:instrText xml:space="preserve"> PAGEREF _Toc162971101 \h </w:instrText>
      </w:r>
      <w:r>
        <w:rPr>
          <w:noProof/>
        </w:rPr>
      </w:r>
      <w:r>
        <w:rPr>
          <w:noProof/>
        </w:rPr>
        <w:fldChar w:fldCharType="separate"/>
      </w:r>
      <w:r>
        <w:rPr>
          <w:noProof/>
        </w:rPr>
        <w:t>155</w:t>
      </w:r>
      <w:r>
        <w:rPr>
          <w:noProof/>
        </w:rPr>
        <w:fldChar w:fldCharType="end"/>
      </w:r>
    </w:p>
    <w:p w14:paraId="370C75A6" w14:textId="6AABA1CF" w:rsidR="00830916" w:rsidRDefault="00830916">
      <w:pPr>
        <w:pStyle w:val="TOC7"/>
        <w:rPr>
          <w:rFonts w:asciiTheme="minorHAnsi" w:eastAsiaTheme="minorEastAsia" w:hAnsiTheme="minorHAnsi" w:cstheme="minorBidi"/>
          <w:noProof/>
          <w:kern w:val="2"/>
          <w:sz w:val="22"/>
          <w:szCs w:val="22"/>
          <w:lang w:eastAsia="en-GB"/>
          <w14:ligatures w14:val="standardContextual"/>
        </w:rPr>
      </w:pPr>
      <w:r>
        <w:rPr>
          <w:noProof/>
        </w:rPr>
        <w:t>5.1.3.2.1.2.4</w:t>
      </w:r>
      <w:r>
        <w:rPr>
          <w:rFonts w:asciiTheme="minorHAnsi" w:eastAsiaTheme="minorEastAsia" w:hAnsiTheme="minorHAnsi" w:cstheme="minorBidi"/>
          <w:noProof/>
          <w:kern w:val="2"/>
          <w:sz w:val="22"/>
          <w:szCs w:val="22"/>
          <w:lang w:eastAsia="en-GB"/>
          <w14:ligatures w14:val="standardContextual"/>
        </w:rPr>
        <w:tab/>
      </w:r>
      <w:r>
        <w:rPr>
          <w:noProof/>
        </w:rPr>
        <w:t>5GMM-REGISTERED</w:t>
      </w:r>
      <w:r>
        <w:rPr>
          <w:noProof/>
        </w:rPr>
        <w:tab/>
      </w:r>
      <w:r>
        <w:rPr>
          <w:noProof/>
        </w:rPr>
        <w:fldChar w:fldCharType="begin" w:fldLock="1"/>
      </w:r>
      <w:r>
        <w:rPr>
          <w:noProof/>
        </w:rPr>
        <w:instrText xml:space="preserve"> PAGEREF _Toc162971102 \h </w:instrText>
      </w:r>
      <w:r>
        <w:rPr>
          <w:noProof/>
        </w:rPr>
      </w:r>
      <w:r>
        <w:rPr>
          <w:noProof/>
        </w:rPr>
        <w:fldChar w:fldCharType="separate"/>
      </w:r>
      <w:r>
        <w:rPr>
          <w:noProof/>
        </w:rPr>
        <w:t>156</w:t>
      </w:r>
      <w:r>
        <w:rPr>
          <w:noProof/>
        </w:rPr>
        <w:fldChar w:fldCharType="end"/>
      </w:r>
    </w:p>
    <w:p w14:paraId="740A43AF" w14:textId="074AF884" w:rsidR="00830916" w:rsidRDefault="00830916">
      <w:pPr>
        <w:pStyle w:val="TOC7"/>
        <w:rPr>
          <w:rFonts w:asciiTheme="minorHAnsi" w:eastAsiaTheme="minorEastAsia" w:hAnsiTheme="minorHAnsi" w:cstheme="minorBidi"/>
          <w:noProof/>
          <w:kern w:val="2"/>
          <w:sz w:val="22"/>
          <w:szCs w:val="22"/>
          <w:lang w:eastAsia="en-GB"/>
          <w14:ligatures w14:val="standardContextual"/>
        </w:rPr>
      </w:pPr>
      <w:r>
        <w:rPr>
          <w:noProof/>
        </w:rPr>
        <w:t>5.1.3.2.1.2.5</w:t>
      </w:r>
      <w:r>
        <w:rPr>
          <w:rFonts w:asciiTheme="minorHAnsi" w:eastAsiaTheme="minorEastAsia" w:hAnsiTheme="minorHAnsi" w:cstheme="minorBidi"/>
          <w:noProof/>
          <w:kern w:val="2"/>
          <w:sz w:val="22"/>
          <w:szCs w:val="22"/>
          <w:lang w:eastAsia="en-GB"/>
          <w14:ligatures w14:val="standardContextual"/>
        </w:rPr>
        <w:tab/>
      </w:r>
      <w:r>
        <w:rPr>
          <w:noProof/>
        </w:rPr>
        <w:t>5GMM-DEREGISTERED-INITIATED</w:t>
      </w:r>
      <w:r>
        <w:rPr>
          <w:noProof/>
        </w:rPr>
        <w:tab/>
      </w:r>
      <w:r>
        <w:rPr>
          <w:noProof/>
        </w:rPr>
        <w:fldChar w:fldCharType="begin" w:fldLock="1"/>
      </w:r>
      <w:r>
        <w:rPr>
          <w:noProof/>
        </w:rPr>
        <w:instrText xml:space="preserve"> PAGEREF _Toc162971103 \h </w:instrText>
      </w:r>
      <w:r>
        <w:rPr>
          <w:noProof/>
        </w:rPr>
      </w:r>
      <w:r>
        <w:rPr>
          <w:noProof/>
        </w:rPr>
        <w:fldChar w:fldCharType="separate"/>
      </w:r>
      <w:r>
        <w:rPr>
          <w:noProof/>
        </w:rPr>
        <w:t>156</w:t>
      </w:r>
      <w:r>
        <w:rPr>
          <w:noProof/>
        </w:rPr>
        <w:fldChar w:fldCharType="end"/>
      </w:r>
    </w:p>
    <w:p w14:paraId="48D37D5F" w14:textId="26117C1A" w:rsidR="00830916" w:rsidRDefault="00830916">
      <w:pPr>
        <w:pStyle w:val="TOC7"/>
        <w:rPr>
          <w:rFonts w:asciiTheme="minorHAnsi" w:eastAsiaTheme="minorEastAsia" w:hAnsiTheme="minorHAnsi" w:cstheme="minorBidi"/>
          <w:noProof/>
          <w:kern w:val="2"/>
          <w:sz w:val="22"/>
          <w:szCs w:val="22"/>
          <w:lang w:eastAsia="en-GB"/>
          <w14:ligatures w14:val="standardContextual"/>
        </w:rPr>
      </w:pPr>
      <w:r>
        <w:rPr>
          <w:noProof/>
        </w:rPr>
        <w:t>5.1.3.2.1.2.6</w:t>
      </w:r>
      <w:r>
        <w:rPr>
          <w:rFonts w:asciiTheme="minorHAnsi" w:eastAsiaTheme="minorEastAsia" w:hAnsiTheme="minorHAnsi" w:cstheme="minorBidi"/>
          <w:noProof/>
          <w:kern w:val="2"/>
          <w:sz w:val="22"/>
          <w:szCs w:val="22"/>
          <w:lang w:eastAsia="en-GB"/>
          <w14:ligatures w14:val="standardContextual"/>
        </w:rPr>
        <w:tab/>
      </w:r>
      <w:r>
        <w:rPr>
          <w:noProof/>
        </w:rPr>
        <w:t>5GMM-SERVICE-REQUEST-INITIATED</w:t>
      </w:r>
      <w:r>
        <w:rPr>
          <w:noProof/>
        </w:rPr>
        <w:tab/>
      </w:r>
      <w:r>
        <w:rPr>
          <w:noProof/>
        </w:rPr>
        <w:fldChar w:fldCharType="begin" w:fldLock="1"/>
      </w:r>
      <w:r>
        <w:rPr>
          <w:noProof/>
        </w:rPr>
        <w:instrText xml:space="preserve"> PAGEREF _Toc162971104 \h </w:instrText>
      </w:r>
      <w:r>
        <w:rPr>
          <w:noProof/>
        </w:rPr>
      </w:r>
      <w:r>
        <w:rPr>
          <w:noProof/>
        </w:rPr>
        <w:fldChar w:fldCharType="separate"/>
      </w:r>
      <w:r>
        <w:rPr>
          <w:noProof/>
        </w:rPr>
        <w:t>156</w:t>
      </w:r>
      <w:r>
        <w:rPr>
          <w:noProof/>
        </w:rPr>
        <w:fldChar w:fldCharType="end"/>
      </w:r>
    </w:p>
    <w:p w14:paraId="747D7575" w14:textId="50DEC86E" w:rsidR="00830916" w:rsidRDefault="00830916">
      <w:pPr>
        <w:pStyle w:val="TOC6"/>
        <w:rPr>
          <w:rFonts w:asciiTheme="minorHAnsi" w:eastAsiaTheme="minorEastAsia" w:hAnsiTheme="minorHAnsi" w:cstheme="minorBidi"/>
          <w:noProof/>
          <w:kern w:val="2"/>
          <w:sz w:val="22"/>
          <w:szCs w:val="22"/>
          <w:lang w:eastAsia="en-GB"/>
          <w14:ligatures w14:val="standardContextual"/>
        </w:rPr>
      </w:pPr>
      <w:r>
        <w:rPr>
          <w:noProof/>
        </w:rPr>
        <w:t>5.1.3.2.1.3</w:t>
      </w:r>
      <w:r>
        <w:rPr>
          <w:rFonts w:asciiTheme="minorHAnsi" w:eastAsiaTheme="minorEastAsia" w:hAnsiTheme="minorHAnsi" w:cstheme="minorBidi"/>
          <w:noProof/>
          <w:kern w:val="2"/>
          <w:sz w:val="22"/>
          <w:szCs w:val="22"/>
          <w:lang w:eastAsia="en-GB"/>
          <w14:ligatures w14:val="standardContextual"/>
        </w:rPr>
        <w:tab/>
      </w:r>
      <w:r>
        <w:rPr>
          <w:noProof/>
        </w:rPr>
        <w:t>Substates of state 5GMM-DEREGISTERED</w:t>
      </w:r>
      <w:r>
        <w:rPr>
          <w:noProof/>
        </w:rPr>
        <w:tab/>
      </w:r>
      <w:r>
        <w:rPr>
          <w:noProof/>
        </w:rPr>
        <w:fldChar w:fldCharType="begin" w:fldLock="1"/>
      </w:r>
      <w:r>
        <w:rPr>
          <w:noProof/>
        </w:rPr>
        <w:instrText xml:space="preserve"> PAGEREF _Toc162971105 \h </w:instrText>
      </w:r>
      <w:r>
        <w:rPr>
          <w:noProof/>
        </w:rPr>
      </w:r>
      <w:r>
        <w:rPr>
          <w:noProof/>
        </w:rPr>
        <w:fldChar w:fldCharType="separate"/>
      </w:r>
      <w:r>
        <w:rPr>
          <w:noProof/>
        </w:rPr>
        <w:t>156</w:t>
      </w:r>
      <w:r>
        <w:rPr>
          <w:noProof/>
        </w:rPr>
        <w:fldChar w:fldCharType="end"/>
      </w:r>
    </w:p>
    <w:p w14:paraId="0C100271" w14:textId="3D8B0A0B" w:rsidR="00830916" w:rsidRDefault="00830916">
      <w:pPr>
        <w:pStyle w:val="TOC7"/>
        <w:rPr>
          <w:rFonts w:asciiTheme="minorHAnsi" w:eastAsiaTheme="minorEastAsia" w:hAnsiTheme="minorHAnsi" w:cstheme="minorBidi"/>
          <w:noProof/>
          <w:kern w:val="2"/>
          <w:sz w:val="22"/>
          <w:szCs w:val="22"/>
          <w:lang w:eastAsia="en-GB"/>
          <w14:ligatures w14:val="standardContextual"/>
        </w:rPr>
      </w:pPr>
      <w:r>
        <w:rPr>
          <w:noProof/>
        </w:rPr>
        <w:t>5.1.3.2.1.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1106 \h </w:instrText>
      </w:r>
      <w:r>
        <w:rPr>
          <w:noProof/>
        </w:rPr>
      </w:r>
      <w:r>
        <w:rPr>
          <w:noProof/>
        </w:rPr>
        <w:fldChar w:fldCharType="separate"/>
      </w:r>
      <w:r>
        <w:rPr>
          <w:noProof/>
        </w:rPr>
        <w:t>156</w:t>
      </w:r>
      <w:r>
        <w:rPr>
          <w:noProof/>
        </w:rPr>
        <w:fldChar w:fldCharType="end"/>
      </w:r>
    </w:p>
    <w:p w14:paraId="5D3A631E" w14:textId="64DE3E27" w:rsidR="00830916" w:rsidRDefault="00830916">
      <w:pPr>
        <w:pStyle w:val="TOC7"/>
        <w:rPr>
          <w:rFonts w:asciiTheme="minorHAnsi" w:eastAsiaTheme="minorEastAsia" w:hAnsiTheme="minorHAnsi" w:cstheme="minorBidi"/>
          <w:noProof/>
          <w:kern w:val="2"/>
          <w:sz w:val="22"/>
          <w:szCs w:val="22"/>
          <w:lang w:eastAsia="en-GB"/>
          <w14:ligatures w14:val="standardContextual"/>
        </w:rPr>
      </w:pPr>
      <w:r>
        <w:rPr>
          <w:noProof/>
        </w:rPr>
        <w:t>5.1.3.2.1.3.2</w:t>
      </w:r>
      <w:r>
        <w:rPr>
          <w:rFonts w:asciiTheme="minorHAnsi" w:eastAsiaTheme="minorEastAsia" w:hAnsiTheme="minorHAnsi" w:cstheme="minorBidi"/>
          <w:noProof/>
          <w:kern w:val="2"/>
          <w:sz w:val="22"/>
          <w:szCs w:val="22"/>
          <w:lang w:eastAsia="en-GB"/>
          <w14:ligatures w14:val="standardContextual"/>
        </w:rPr>
        <w:tab/>
      </w:r>
      <w:r>
        <w:rPr>
          <w:noProof/>
        </w:rPr>
        <w:t>5GMM-DEREGISTERED.NORMAL-SERVICE</w:t>
      </w:r>
      <w:r>
        <w:rPr>
          <w:noProof/>
        </w:rPr>
        <w:tab/>
      </w:r>
      <w:r>
        <w:rPr>
          <w:noProof/>
        </w:rPr>
        <w:fldChar w:fldCharType="begin" w:fldLock="1"/>
      </w:r>
      <w:r>
        <w:rPr>
          <w:noProof/>
        </w:rPr>
        <w:instrText xml:space="preserve"> PAGEREF _Toc162971107 \h </w:instrText>
      </w:r>
      <w:r>
        <w:rPr>
          <w:noProof/>
        </w:rPr>
      </w:r>
      <w:r>
        <w:rPr>
          <w:noProof/>
        </w:rPr>
        <w:fldChar w:fldCharType="separate"/>
      </w:r>
      <w:r>
        <w:rPr>
          <w:noProof/>
        </w:rPr>
        <w:t>156</w:t>
      </w:r>
      <w:r>
        <w:rPr>
          <w:noProof/>
        </w:rPr>
        <w:fldChar w:fldCharType="end"/>
      </w:r>
    </w:p>
    <w:p w14:paraId="23F96D56" w14:textId="6EB29255" w:rsidR="00830916" w:rsidRDefault="00830916">
      <w:pPr>
        <w:pStyle w:val="TOC7"/>
        <w:rPr>
          <w:rFonts w:asciiTheme="minorHAnsi" w:eastAsiaTheme="minorEastAsia" w:hAnsiTheme="minorHAnsi" w:cstheme="minorBidi"/>
          <w:noProof/>
          <w:kern w:val="2"/>
          <w:sz w:val="22"/>
          <w:szCs w:val="22"/>
          <w:lang w:eastAsia="en-GB"/>
          <w14:ligatures w14:val="standardContextual"/>
        </w:rPr>
      </w:pPr>
      <w:r>
        <w:rPr>
          <w:noProof/>
        </w:rPr>
        <w:t>5.1.3.2.1.3.3</w:t>
      </w:r>
      <w:r>
        <w:rPr>
          <w:rFonts w:asciiTheme="minorHAnsi" w:eastAsiaTheme="minorEastAsia" w:hAnsiTheme="minorHAnsi" w:cstheme="minorBidi"/>
          <w:noProof/>
          <w:kern w:val="2"/>
          <w:sz w:val="22"/>
          <w:szCs w:val="22"/>
          <w:lang w:eastAsia="en-GB"/>
          <w14:ligatures w14:val="standardContextual"/>
        </w:rPr>
        <w:tab/>
      </w:r>
      <w:r>
        <w:rPr>
          <w:noProof/>
        </w:rPr>
        <w:t>5GMM-DEREGISTERED.LIMITED-SERVICE</w:t>
      </w:r>
      <w:r>
        <w:rPr>
          <w:noProof/>
        </w:rPr>
        <w:tab/>
      </w:r>
      <w:r>
        <w:rPr>
          <w:noProof/>
        </w:rPr>
        <w:fldChar w:fldCharType="begin" w:fldLock="1"/>
      </w:r>
      <w:r>
        <w:rPr>
          <w:noProof/>
        </w:rPr>
        <w:instrText xml:space="preserve"> PAGEREF _Toc162971108 \h </w:instrText>
      </w:r>
      <w:r>
        <w:rPr>
          <w:noProof/>
        </w:rPr>
      </w:r>
      <w:r>
        <w:rPr>
          <w:noProof/>
        </w:rPr>
        <w:fldChar w:fldCharType="separate"/>
      </w:r>
      <w:r>
        <w:rPr>
          <w:noProof/>
        </w:rPr>
        <w:t>156</w:t>
      </w:r>
      <w:r>
        <w:rPr>
          <w:noProof/>
        </w:rPr>
        <w:fldChar w:fldCharType="end"/>
      </w:r>
    </w:p>
    <w:p w14:paraId="32E44440" w14:textId="75832CF3" w:rsidR="00830916" w:rsidRDefault="00830916">
      <w:pPr>
        <w:pStyle w:val="TOC7"/>
        <w:rPr>
          <w:rFonts w:asciiTheme="minorHAnsi" w:eastAsiaTheme="minorEastAsia" w:hAnsiTheme="minorHAnsi" w:cstheme="minorBidi"/>
          <w:noProof/>
          <w:kern w:val="2"/>
          <w:sz w:val="22"/>
          <w:szCs w:val="22"/>
          <w:lang w:eastAsia="en-GB"/>
          <w14:ligatures w14:val="standardContextual"/>
        </w:rPr>
      </w:pPr>
      <w:r>
        <w:rPr>
          <w:noProof/>
        </w:rPr>
        <w:t>5.1.3.2.1.3.4</w:t>
      </w:r>
      <w:r>
        <w:rPr>
          <w:rFonts w:asciiTheme="minorHAnsi" w:eastAsiaTheme="minorEastAsia" w:hAnsiTheme="minorHAnsi" w:cstheme="minorBidi"/>
          <w:noProof/>
          <w:kern w:val="2"/>
          <w:sz w:val="22"/>
          <w:szCs w:val="22"/>
          <w:lang w:eastAsia="en-GB"/>
          <w14:ligatures w14:val="standardContextual"/>
        </w:rPr>
        <w:tab/>
      </w:r>
      <w:r>
        <w:rPr>
          <w:noProof/>
        </w:rPr>
        <w:t>5GMM-DEREGISTERED.ATTEMPTING-REGISTRATION</w:t>
      </w:r>
      <w:r>
        <w:rPr>
          <w:noProof/>
        </w:rPr>
        <w:tab/>
      </w:r>
      <w:r>
        <w:rPr>
          <w:noProof/>
        </w:rPr>
        <w:fldChar w:fldCharType="begin" w:fldLock="1"/>
      </w:r>
      <w:r>
        <w:rPr>
          <w:noProof/>
        </w:rPr>
        <w:instrText xml:space="preserve"> PAGEREF _Toc162971109 \h </w:instrText>
      </w:r>
      <w:r>
        <w:rPr>
          <w:noProof/>
        </w:rPr>
      </w:r>
      <w:r>
        <w:rPr>
          <w:noProof/>
        </w:rPr>
        <w:fldChar w:fldCharType="separate"/>
      </w:r>
      <w:r>
        <w:rPr>
          <w:noProof/>
        </w:rPr>
        <w:t>156</w:t>
      </w:r>
      <w:r>
        <w:rPr>
          <w:noProof/>
        </w:rPr>
        <w:fldChar w:fldCharType="end"/>
      </w:r>
    </w:p>
    <w:p w14:paraId="7A1B1414" w14:textId="5D7083DE" w:rsidR="00830916" w:rsidRDefault="00830916">
      <w:pPr>
        <w:pStyle w:val="TOC7"/>
        <w:rPr>
          <w:rFonts w:asciiTheme="minorHAnsi" w:eastAsiaTheme="minorEastAsia" w:hAnsiTheme="minorHAnsi" w:cstheme="minorBidi"/>
          <w:noProof/>
          <w:kern w:val="2"/>
          <w:sz w:val="22"/>
          <w:szCs w:val="22"/>
          <w:lang w:eastAsia="en-GB"/>
          <w14:ligatures w14:val="standardContextual"/>
        </w:rPr>
      </w:pPr>
      <w:r>
        <w:rPr>
          <w:noProof/>
        </w:rPr>
        <w:t>5.1.3.2.1.3.5</w:t>
      </w:r>
      <w:r>
        <w:rPr>
          <w:rFonts w:asciiTheme="minorHAnsi" w:eastAsiaTheme="minorEastAsia" w:hAnsiTheme="minorHAnsi" w:cstheme="minorBidi"/>
          <w:noProof/>
          <w:kern w:val="2"/>
          <w:sz w:val="22"/>
          <w:szCs w:val="22"/>
          <w:lang w:eastAsia="en-GB"/>
          <w14:ligatures w14:val="standardContextual"/>
        </w:rPr>
        <w:tab/>
      </w:r>
      <w:r>
        <w:rPr>
          <w:noProof/>
        </w:rPr>
        <w:t>5GMM-DEREGISTERED.PLMN-SEARCH</w:t>
      </w:r>
      <w:r>
        <w:rPr>
          <w:noProof/>
        </w:rPr>
        <w:tab/>
      </w:r>
      <w:r>
        <w:rPr>
          <w:noProof/>
        </w:rPr>
        <w:fldChar w:fldCharType="begin" w:fldLock="1"/>
      </w:r>
      <w:r>
        <w:rPr>
          <w:noProof/>
        </w:rPr>
        <w:instrText xml:space="preserve"> PAGEREF _Toc162971110 \h </w:instrText>
      </w:r>
      <w:r>
        <w:rPr>
          <w:noProof/>
        </w:rPr>
      </w:r>
      <w:r>
        <w:rPr>
          <w:noProof/>
        </w:rPr>
        <w:fldChar w:fldCharType="separate"/>
      </w:r>
      <w:r>
        <w:rPr>
          <w:noProof/>
        </w:rPr>
        <w:t>156</w:t>
      </w:r>
      <w:r>
        <w:rPr>
          <w:noProof/>
        </w:rPr>
        <w:fldChar w:fldCharType="end"/>
      </w:r>
    </w:p>
    <w:p w14:paraId="7BDE3262" w14:textId="674CAFCC" w:rsidR="00830916" w:rsidRDefault="00830916">
      <w:pPr>
        <w:pStyle w:val="TOC7"/>
        <w:rPr>
          <w:rFonts w:asciiTheme="minorHAnsi" w:eastAsiaTheme="minorEastAsia" w:hAnsiTheme="minorHAnsi" w:cstheme="minorBidi"/>
          <w:noProof/>
          <w:kern w:val="2"/>
          <w:sz w:val="22"/>
          <w:szCs w:val="22"/>
          <w:lang w:eastAsia="en-GB"/>
          <w14:ligatures w14:val="standardContextual"/>
        </w:rPr>
      </w:pPr>
      <w:r>
        <w:rPr>
          <w:noProof/>
        </w:rPr>
        <w:t>5.1.3.2.1.3.6</w:t>
      </w:r>
      <w:r>
        <w:rPr>
          <w:rFonts w:asciiTheme="minorHAnsi" w:eastAsiaTheme="minorEastAsia" w:hAnsiTheme="minorHAnsi" w:cstheme="minorBidi"/>
          <w:noProof/>
          <w:kern w:val="2"/>
          <w:sz w:val="22"/>
          <w:szCs w:val="22"/>
          <w:lang w:eastAsia="en-GB"/>
          <w14:ligatures w14:val="standardContextual"/>
        </w:rPr>
        <w:tab/>
      </w:r>
      <w:r>
        <w:rPr>
          <w:noProof/>
        </w:rPr>
        <w:t>5GMM-DEREGISTERED.NO-SUPI</w:t>
      </w:r>
      <w:r>
        <w:rPr>
          <w:noProof/>
        </w:rPr>
        <w:tab/>
      </w:r>
      <w:r>
        <w:rPr>
          <w:noProof/>
        </w:rPr>
        <w:fldChar w:fldCharType="begin" w:fldLock="1"/>
      </w:r>
      <w:r>
        <w:rPr>
          <w:noProof/>
        </w:rPr>
        <w:instrText xml:space="preserve"> PAGEREF _Toc162971111 \h </w:instrText>
      </w:r>
      <w:r>
        <w:rPr>
          <w:noProof/>
        </w:rPr>
      </w:r>
      <w:r>
        <w:rPr>
          <w:noProof/>
        </w:rPr>
        <w:fldChar w:fldCharType="separate"/>
      </w:r>
      <w:r>
        <w:rPr>
          <w:noProof/>
        </w:rPr>
        <w:t>157</w:t>
      </w:r>
      <w:r>
        <w:rPr>
          <w:noProof/>
        </w:rPr>
        <w:fldChar w:fldCharType="end"/>
      </w:r>
    </w:p>
    <w:p w14:paraId="163FC1D4" w14:textId="5A56FB6B" w:rsidR="00830916" w:rsidRDefault="00830916">
      <w:pPr>
        <w:pStyle w:val="TOC7"/>
        <w:rPr>
          <w:rFonts w:asciiTheme="minorHAnsi" w:eastAsiaTheme="minorEastAsia" w:hAnsiTheme="minorHAnsi" w:cstheme="minorBidi"/>
          <w:noProof/>
          <w:kern w:val="2"/>
          <w:sz w:val="22"/>
          <w:szCs w:val="22"/>
          <w:lang w:eastAsia="en-GB"/>
          <w14:ligatures w14:val="standardContextual"/>
        </w:rPr>
      </w:pPr>
      <w:r>
        <w:rPr>
          <w:noProof/>
        </w:rPr>
        <w:t>5.1.3.2.1.3.7</w:t>
      </w:r>
      <w:r>
        <w:rPr>
          <w:rFonts w:asciiTheme="minorHAnsi" w:eastAsiaTheme="minorEastAsia" w:hAnsiTheme="minorHAnsi" w:cstheme="minorBidi"/>
          <w:noProof/>
          <w:kern w:val="2"/>
          <w:sz w:val="22"/>
          <w:szCs w:val="22"/>
          <w:lang w:eastAsia="en-GB"/>
          <w14:ligatures w14:val="standardContextual"/>
        </w:rPr>
        <w:tab/>
      </w:r>
      <w:r>
        <w:rPr>
          <w:noProof/>
        </w:rPr>
        <w:t>5GMM-DEREGISTERED.NO-CELL-AVAILABLE</w:t>
      </w:r>
      <w:r>
        <w:rPr>
          <w:noProof/>
        </w:rPr>
        <w:tab/>
      </w:r>
      <w:r>
        <w:rPr>
          <w:noProof/>
        </w:rPr>
        <w:fldChar w:fldCharType="begin" w:fldLock="1"/>
      </w:r>
      <w:r>
        <w:rPr>
          <w:noProof/>
        </w:rPr>
        <w:instrText xml:space="preserve"> PAGEREF _Toc162971112 \h </w:instrText>
      </w:r>
      <w:r>
        <w:rPr>
          <w:noProof/>
        </w:rPr>
      </w:r>
      <w:r>
        <w:rPr>
          <w:noProof/>
        </w:rPr>
        <w:fldChar w:fldCharType="separate"/>
      </w:r>
      <w:r>
        <w:rPr>
          <w:noProof/>
        </w:rPr>
        <w:t>157</w:t>
      </w:r>
      <w:r>
        <w:rPr>
          <w:noProof/>
        </w:rPr>
        <w:fldChar w:fldCharType="end"/>
      </w:r>
    </w:p>
    <w:p w14:paraId="26FBAEF8" w14:textId="5CD8FB7A" w:rsidR="00830916" w:rsidRDefault="00830916">
      <w:pPr>
        <w:pStyle w:val="TOC7"/>
        <w:rPr>
          <w:rFonts w:asciiTheme="minorHAnsi" w:eastAsiaTheme="minorEastAsia" w:hAnsiTheme="minorHAnsi" w:cstheme="minorBidi"/>
          <w:noProof/>
          <w:kern w:val="2"/>
          <w:sz w:val="22"/>
          <w:szCs w:val="22"/>
          <w:lang w:eastAsia="en-GB"/>
          <w14:ligatures w14:val="standardContextual"/>
        </w:rPr>
      </w:pPr>
      <w:r>
        <w:rPr>
          <w:noProof/>
        </w:rPr>
        <w:t>5.1.3.2.1.3.8</w:t>
      </w:r>
      <w:r>
        <w:rPr>
          <w:rFonts w:asciiTheme="minorHAnsi" w:eastAsiaTheme="minorEastAsia" w:hAnsiTheme="minorHAnsi" w:cstheme="minorBidi"/>
          <w:noProof/>
          <w:kern w:val="2"/>
          <w:sz w:val="22"/>
          <w:szCs w:val="22"/>
          <w:lang w:eastAsia="en-GB"/>
          <w14:ligatures w14:val="standardContextual"/>
        </w:rPr>
        <w:tab/>
      </w:r>
      <w:r>
        <w:rPr>
          <w:noProof/>
        </w:rPr>
        <w:t>5GMM-DEREGISTERED.eCALL-INACTIVE</w:t>
      </w:r>
      <w:r>
        <w:rPr>
          <w:noProof/>
        </w:rPr>
        <w:tab/>
      </w:r>
      <w:r>
        <w:rPr>
          <w:noProof/>
        </w:rPr>
        <w:fldChar w:fldCharType="begin" w:fldLock="1"/>
      </w:r>
      <w:r>
        <w:rPr>
          <w:noProof/>
        </w:rPr>
        <w:instrText xml:space="preserve"> PAGEREF _Toc162971113 \h </w:instrText>
      </w:r>
      <w:r>
        <w:rPr>
          <w:noProof/>
        </w:rPr>
      </w:r>
      <w:r>
        <w:rPr>
          <w:noProof/>
        </w:rPr>
        <w:fldChar w:fldCharType="separate"/>
      </w:r>
      <w:r>
        <w:rPr>
          <w:noProof/>
        </w:rPr>
        <w:t>157</w:t>
      </w:r>
      <w:r>
        <w:rPr>
          <w:noProof/>
        </w:rPr>
        <w:fldChar w:fldCharType="end"/>
      </w:r>
    </w:p>
    <w:p w14:paraId="2074287A" w14:textId="6AAE398B" w:rsidR="00830916" w:rsidRDefault="00830916">
      <w:pPr>
        <w:pStyle w:val="TOC7"/>
        <w:rPr>
          <w:rFonts w:asciiTheme="minorHAnsi" w:eastAsiaTheme="minorEastAsia" w:hAnsiTheme="minorHAnsi" w:cstheme="minorBidi"/>
          <w:noProof/>
          <w:kern w:val="2"/>
          <w:sz w:val="22"/>
          <w:szCs w:val="22"/>
          <w:lang w:eastAsia="en-GB"/>
          <w14:ligatures w14:val="standardContextual"/>
        </w:rPr>
      </w:pPr>
      <w:r>
        <w:rPr>
          <w:noProof/>
        </w:rPr>
        <w:t>5.1.3.2.1.3.9</w:t>
      </w:r>
      <w:r>
        <w:rPr>
          <w:rFonts w:asciiTheme="minorHAnsi" w:eastAsiaTheme="minorEastAsia" w:hAnsiTheme="minorHAnsi" w:cstheme="minorBidi"/>
          <w:noProof/>
          <w:kern w:val="2"/>
          <w:sz w:val="22"/>
          <w:szCs w:val="22"/>
          <w:lang w:eastAsia="en-GB"/>
          <w14:ligatures w14:val="standardContextual"/>
        </w:rPr>
        <w:tab/>
      </w:r>
      <w:r>
        <w:rPr>
          <w:noProof/>
        </w:rPr>
        <w:t>5GMM-DEREGISTERED.INITIAL-REGISTRATION-NEEDED</w:t>
      </w:r>
      <w:r>
        <w:rPr>
          <w:noProof/>
        </w:rPr>
        <w:tab/>
      </w:r>
      <w:r>
        <w:rPr>
          <w:noProof/>
        </w:rPr>
        <w:fldChar w:fldCharType="begin" w:fldLock="1"/>
      </w:r>
      <w:r>
        <w:rPr>
          <w:noProof/>
        </w:rPr>
        <w:instrText xml:space="preserve"> PAGEREF _Toc162971114 \h </w:instrText>
      </w:r>
      <w:r>
        <w:rPr>
          <w:noProof/>
        </w:rPr>
      </w:r>
      <w:r>
        <w:rPr>
          <w:noProof/>
        </w:rPr>
        <w:fldChar w:fldCharType="separate"/>
      </w:r>
      <w:r>
        <w:rPr>
          <w:noProof/>
        </w:rPr>
        <w:t>157</w:t>
      </w:r>
      <w:r>
        <w:rPr>
          <w:noProof/>
        </w:rPr>
        <w:fldChar w:fldCharType="end"/>
      </w:r>
    </w:p>
    <w:p w14:paraId="234195A2" w14:textId="05642E98" w:rsidR="00830916" w:rsidRDefault="00830916">
      <w:pPr>
        <w:pStyle w:val="TOC6"/>
        <w:rPr>
          <w:rFonts w:asciiTheme="minorHAnsi" w:eastAsiaTheme="minorEastAsia" w:hAnsiTheme="minorHAnsi" w:cstheme="minorBidi"/>
          <w:noProof/>
          <w:kern w:val="2"/>
          <w:sz w:val="22"/>
          <w:szCs w:val="22"/>
          <w:lang w:eastAsia="en-GB"/>
          <w14:ligatures w14:val="standardContextual"/>
        </w:rPr>
      </w:pPr>
      <w:r>
        <w:rPr>
          <w:noProof/>
        </w:rPr>
        <w:t>5.1.3.2.1.4</w:t>
      </w:r>
      <w:r>
        <w:rPr>
          <w:rFonts w:asciiTheme="minorHAnsi" w:eastAsiaTheme="minorEastAsia" w:hAnsiTheme="minorHAnsi" w:cstheme="minorBidi"/>
          <w:noProof/>
          <w:kern w:val="2"/>
          <w:sz w:val="22"/>
          <w:szCs w:val="22"/>
          <w:lang w:eastAsia="en-GB"/>
          <w14:ligatures w14:val="standardContextual"/>
        </w:rPr>
        <w:tab/>
      </w:r>
      <w:r>
        <w:rPr>
          <w:noProof/>
        </w:rPr>
        <w:t>Substates of state 5GMM-REGISTERED</w:t>
      </w:r>
      <w:r>
        <w:rPr>
          <w:noProof/>
        </w:rPr>
        <w:tab/>
      </w:r>
      <w:r>
        <w:rPr>
          <w:noProof/>
        </w:rPr>
        <w:fldChar w:fldCharType="begin" w:fldLock="1"/>
      </w:r>
      <w:r>
        <w:rPr>
          <w:noProof/>
        </w:rPr>
        <w:instrText xml:space="preserve"> PAGEREF _Toc162971115 \h </w:instrText>
      </w:r>
      <w:r>
        <w:rPr>
          <w:noProof/>
        </w:rPr>
      </w:r>
      <w:r>
        <w:rPr>
          <w:noProof/>
        </w:rPr>
        <w:fldChar w:fldCharType="separate"/>
      </w:r>
      <w:r>
        <w:rPr>
          <w:noProof/>
        </w:rPr>
        <w:t>157</w:t>
      </w:r>
      <w:r>
        <w:rPr>
          <w:noProof/>
        </w:rPr>
        <w:fldChar w:fldCharType="end"/>
      </w:r>
    </w:p>
    <w:p w14:paraId="26161C01" w14:textId="470E079B" w:rsidR="00830916" w:rsidRDefault="00830916">
      <w:pPr>
        <w:pStyle w:val="TOC7"/>
        <w:rPr>
          <w:rFonts w:asciiTheme="minorHAnsi" w:eastAsiaTheme="minorEastAsia" w:hAnsiTheme="minorHAnsi" w:cstheme="minorBidi"/>
          <w:noProof/>
          <w:kern w:val="2"/>
          <w:sz w:val="22"/>
          <w:szCs w:val="22"/>
          <w:lang w:eastAsia="en-GB"/>
          <w14:ligatures w14:val="standardContextual"/>
        </w:rPr>
      </w:pPr>
      <w:r>
        <w:rPr>
          <w:noProof/>
        </w:rPr>
        <w:t>5.1.3.2.1.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1116 \h </w:instrText>
      </w:r>
      <w:r>
        <w:rPr>
          <w:noProof/>
        </w:rPr>
      </w:r>
      <w:r>
        <w:rPr>
          <w:noProof/>
        </w:rPr>
        <w:fldChar w:fldCharType="separate"/>
      </w:r>
      <w:r>
        <w:rPr>
          <w:noProof/>
        </w:rPr>
        <w:t>157</w:t>
      </w:r>
      <w:r>
        <w:rPr>
          <w:noProof/>
        </w:rPr>
        <w:fldChar w:fldCharType="end"/>
      </w:r>
    </w:p>
    <w:p w14:paraId="393D1606" w14:textId="0CD882F2" w:rsidR="00830916" w:rsidRDefault="00830916">
      <w:pPr>
        <w:pStyle w:val="TOC7"/>
        <w:rPr>
          <w:rFonts w:asciiTheme="minorHAnsi" w:eastAsiaTheme="minorEastAsia" w:hAnsiTheme="minorHAnsi" w:cstheme="minorBidi"/>
          <w:noProof/>
          <w:kern w:val="2"/>
          <w:sz w:val="22"/>
          <w:szCs w:val="22"/>
          <w:lang w:eastAsia="en-GB"/>
          <w14:ligatures w14:val="standardContextual"/>
        </w:rPr>
      </w:pPr>
      <w:r>
        <w:rPr>
          <w:noProof/>
        </w:rPr>
        <w:t>5.1.3.2.1.4.2</w:t>
      </w:r>
      <w:r>
        <w:rPr>
          <w:rFonts w:asciiTheme="minorHAnsi" w:eastAsiaTheme="minorEastAsia" w:hAnsiTheme="minorHAnsi" w:cstheme="minorBidi"/>
          <w:noProof/>
          <w:kern w:val="2"/>
          <w:sz w:val="22"/>
          <w:szCs w:val="22"/>
          <w:lang w:eastAsia="en-GB"/>
          <w14:ligatures w14:val="standardContextual"/>
        </w:rPr>
        <w:tab/>
      </w:r>
      <w:r>
        <w:rPr>
          <w:noProof/>
        </w:rPr>
        <w:t>5GMM-REGISTERED.NORMAL-SERVICE</w:t>
      </w:r>
      <w:r>
        <w:rPr>
          <w:noProof/>
        </w:rPr>
        <w:tab/>
      </w:r>
      <w:r>
        <w:rPr>
          <w:noProof/>
        </w:rPr>
        <w:fldChar w:fldCharType="begin" w:fldLock="1"/>
      </w:r>
      <w:r>
        <w:rPr>
          <w:noProof/>
        </w:rPr>
        <w:instrText xml:space="preserve"> PAGEREF _Toc162971117 \h </w:instrText>
      </w:r>
      <w:r>
        <w:rPr>
          <w:noProof/>
        </w:rPr>
      </w:r>
      <w:r>
        <w:rPr>
          <w:noProof/>
        </w:rPr>
        <w:fldChar w:fldCharType="separate"/>
      </w:r>
      <w:r>
        <w:rPr>
          <w:noProof/>
        </w:rPr>
        <w:t>157</w:t>
      </w:r>
      <w:r>
        <w:rPr>
          <w:noProof/>
        </w:rPr>
        <w:fldChar w:fldCharType="end"/>
      </w:r>
    </w:p>
    <w:p w14:paraId="7782BED7" w14:textId="49EAFE83" w:rsidR="00830916" w:rsidRDefault="00830916">
      <w:pPr>
        <w:pStyle w:val="TOC7"/>
        <w:rPr>
          <w:rFonts w:asciiTheme="minorHAnsi" w:eastAsiaTheme="minorEastAsia" w:hAnsiTheme="minorHAnsi" w:cstheme="minorBidi"/>
          <w:noProof/>
          <w:kern w:val="2"/>
          <w:sz w:val="22"/>
          <w:szCs w:val="22"/>
          <w:lang w:eastAsia="en-GB"/>
          <w14:ligatures w14:val="standardContextual"/>
        </w:rPr>
      </w:pPr>
      <w:r>
        <w:rPr>
          <w:noProof/>
        </w:rPr>
        <w:t>5.1.3.2.1.4.3</w:t>
      </w:r>
      <w:r>
        <w:rPr>
          <w:rFonts w:asciiTheme="minorHAnsi" w:eastAsiaTheme="minorEastAsia" w:hAnsiTheme="minorHAnsi" w:cstheme="minorBidi"/>
          <w:noProof/>
          <w:kern w:val="2"/>
          <w:sz w:val="22"/>
          <w:szCs w:val="22"/>
          <w:lang w:eastAsia="en-GB"/>
          <w14:ligatures w14:val="standardContextual"/>
        </w:rPr>
        <w:tab/>
      </w:r>
      <w:r>
        <w:rPr>
          <w:noProof/>
        </w:rPr>
        <w:t>5GMM-REGISTERED.NON-ALLOWED-SERVICE</w:t>
      </w:r>
      <w:r>
        <w:rPr>
          <w:noProof/>
        </w:rPr>
        <w:tab/>
      </w:r>
      <w:r>
        <w:rPr>
          <w:noProof/>
        </w:rPr>
        <w:fldChar w:fldCharType="begin" w:fldLock="1"/>
      </w:r>
      <w:r>
        <w:rPr>
          <w:noProof/>
        </w:rPr>
        <w:instrText xml:space="preserve"> PAGEREF _Toc162971118 \h </w:instrText>
      </w:r>
      <w:r>
        <w:rPr>
          <w:noProof/>
        </w:rPr>
      </w:r>
      <w:r>
        <w:rPr>
          <w:noProof/>
        </w:rPr>
        <w:fldChar w:fldCharType="separate"/>
      </w:r>
      <w:r>
        <w:rPr>
          <w:noProof/>
        </w:rPr>
        <w:t>158</w:t>
      </w:r>
      <w:r>
        <w:rPr>
          <w:noProof/>
        </w:rPr>
        <w:fldChar w:fldCharType="end"/>
      </w:r>
    </w:p>
    <w:p w14:paraId="6DE03610" w14:textId="67BC7BD2" w:rsidR="00830916" w:rsidRDefault="00830916">
      <w:pPr>
        <w:pStyle w:val="TOC7"/>
        <w:rPr>
          <w:rFonts w:asciiTheme="minorHAnsi" w:eastAsiaTheme="minorEastAsia" w:hAnsiTheme="minorHAnsi" w:cstheme="minorBidi"/>
          <w:noProof/>
          <w:kern w:val="2"/>
          <w:sz w:val="22"/>
          <w:szCs w:val="22"/>
          <w:lang w:eastAsia="en-GB"/>
          <w14:ligatures w14:val="standardContextual"/>
        </w:rPr>
      </w:pPr>
      <w:r>
        <w:rPr>
          <w:noProof/>
        </w:rPr>
        <w:t>5.1.3.2.1.4.4</w:t>
      </w:r>
      <w:r>
        <w:rPr>
          <w:rFonts w:asciiTheme="minorHAnsi" w:eastAsiaTheme="minorEastAsia" w:hAnsiTheme="minorHAnsi" w:cstheme="minorBidi"/>
          <w:noProof/>
          <w:kern w:val="2"/>
          <w:sz w:val="22"/>
          <w:szCs w:val="22"/>
          <w:lang w:eastAsia="en-GB"/>
          <w14:ligatures w14:val="standardContextual"/>
        </w:rPr>
        <w:tab/>
      </w:r>
      <w:r>
        <w:rPr>
          <w:noProof/>
        </w:rPr>
        <w:t>5GMM-REGISTERED.ATTEMPTING-</w:t>
      </w:r>
      <w:r>
        <w:rPr>
          <w:noProof/>
          <w:lang w:eastAsia="zh-CN"/>
        </w:rPr>
        <w:t>REGISTRATION</w:t>
      </w:r>
      <w:r>
        <w:rPr>
          <w:noProof/>
        </w:rPr>
        <w:t>-UPDATE</w:t>
      </w:r>
      <w:r>
        <w:rPr>
          <w:noProof/>
        </w:rPr>
        <w:tab/>
      </w:r>
      <w:r>
        <w:rPr>
          <w:noProof/>
        </w:rPr>
        <w:fldChar w:fldCharType="begin" w:fldLock="1"/>
      </w:r>
      <w:r>
        <w:rPr>
          <w:noProof/>
        </w:rPr>
        <w:instrText xml:space="preserve"> PAGEREF _Toc162971119 \h </w:instrText>
      </w:r>
      <w:r>
        <w:rPr>
          <w:noProof/>
        </w:rPr>
      </w:r>
      <w:r>
        <w:rPr>
          <w:noProof/>
        </w:rPr>
        <w:fldChar w:fldCharType="separate"/>
      </w:r>
      <w:r>
        <w:rPr>
          <w:noProof/>
        </w:rPr>
        <w:t>158</w:t>
      </w:r>
      <w:r>
        <w:rPr>
          <w:noProof/>
        </w:rPr>
        <w:fldChar w:fldCharType="end"/>
      </w:r>
    </w:p>
    <w:p w14:paraId="4D86FCAC" w14:textId="0AEBEFA4" w:rsidR="00830916" w:rsidRDefault="00830916">
      <w:pPr>
        <w:pStyle w:val="TOC7"/>
        <w:rPr>
          <w:rFonts w:asciiTheme="minorHAnsi" w:eastAsiaTheme="minorEastAsia" w:hAnsiTheme="minorHAnsi" w:cstheme="minorBidi"/>
          <w:noProof/>
          <w:kern w:val="2"/>
          <w:sz w:val="22"/>
          <w:szCs w:val="22"/>
          <w:lang w:eastAsia="en-GB"/>
          <w14:ligatures w14:val="standardContextual"/>
        </w:rPr>
      </w:pPr>
      <w:r>
        <w:rPr>
          <w:noProof/>
        </w:rPr>
        <w:t>5.1.3.2.1.4.5</w:t>
      </w:r>
      <w:r>
        <w:rPr>
          <w:rFonts w:asciiTheme="minorHAnsi" w:eastAsiaTheme="minorEastAsia" w:hAnsiTheme="minorHAnsi" w:cstheme="minorBidi"/>
          <w:noProof/>
          <w:kern w:val="2"/>
          <w:sz w:val="22"/>
          <w:szCs w:val="22"/>
          <w:lang w:eastAsia="en-GB"/>
          <w14:ligatures w14:val="standardContextual"/>
        </w:rPr>
        <w:tab/>
      </w:r>
      <w:r>
        <w:rPr>
          <w:noProof/>
        </w:rPr>
        <w:t>5GMM-REGISTERED.LIMITED-SERVICE</w:t>
      </w:r>
      <w:r>
        <w:rPr>
          <w:noProof/>
        </w:rPr>
        <w:tab/>
      </w:r>
      <w:r>
        <w:rPr>
          <w:noProof/>
        </w:rPr>
        <w:fldChar w:fldCharType="begin" w:fldLock="1"/>
      </w:r>
      <w:r>
        <w:rPr>
          <w:noProof/>
        </w:rPr>
        <w:instrText xml:space="preserve"> PAGEREF _Toc162971120 \h </w:instrText>
      </w:r>
      <w:r>
        <w:rPr>
          <w:noProof/>
        </w:rPr>
      </w:r>
      <w:r>
        <w:rPr>
          <w:noProof/>
        </w:rPr>
        <w:fldChar w:fldCharType="separate"/>
      </w:r>
      <w:r>
        <w:rPr>
          <w:noProof/>
        </w:rPr>
        <w:t>158</w:t>
      </w:r>
      <w:r>
        <w:rPr>
          <w:noProof/>
        </w:rPr>
        <w:fldChar w:fldCharType="end"/>
      </w:r>
    </w:p>
    <w:p w14:paraId="4E982BE0" w14:textId="6BA0C2ED" w:rsidR="00830916" w:rsidRDefault="00830916">
      <w:pPr>
        <w:pStyle w:val="TOC7"/>
        <w:rPr>
          <w:rFonts w:asciiTheme="minorHAnsi" w:eastAsiaTheme="minorEastAsia" w:hAnsiTheme="minorHAnsi" w:cstheme="minorBidi"/>
          <w:noProof/>
          <w:kern w:val="2"/>
          <w:sz w:val="22"/>
          <w:szCs w:val="22"/>
          <w:lang w:eastAsia="en-GB"/>
          <w14:ligatures w14:val="standardContextual"/>
        </w:rPr>
      </w:pPr>
      <w:r>
        <w:rPr>
          <w:noProof/>
        </w:rPr>
        <w:t>5.1.3.2.1.4.6</w:t>
      </w:r>
      <w:r>
        <w:rPr>
          <w:rFonts w:asciiTheme="minorHAnsi" w:eastAsiaTheme="minorEastAsia" w:hAnsiTheme="minorHAnsi" w:cstheme="minorBidi"/>
          <w:noProof/>
          <w:kern w:val="2"/>
          <w:sz w:val="22"/>
          <w:szCs w:val="22"/>
          <w:lang w:eastAsia="en-GB"/>
          <w14:ligatures w14:val="standardContextual"/>
        </w:rPr>
        <w:tab/>
      </w:r>
      <w:r>
        <w:rPr>
          <w:noProof/>
        </w:rPr>
        <w:t>5GMM-REGISTERED.PLMN-SEARCH</w:t>
      </w:r>
      <w:r>
        <w:rPr>
          <w:noProof/>
        </w:rPr>
        <w:tab/>
      </w:r>
      <w:r>
        <w:rPr>
          <w:noProof/>
        </w:rPr>
        <w:fldChar w:fldCharType="begin" w:fldLock="1"/>
      </w:r>
      <w:r>
        <w:rPr>
          <w:noProof/>
        </w:rPr>
        <w:instrText xml:space="preserve"> PAGEREF _Toc162971121 \h </w:instrText>
      </w:r>
      <w:r>
        <w:rPr>
          <w:noProof/>
        </w:rPr>
      </w:r>
      <w:r>
        <w:rPr>
          <w:noProof/>
        </w:rPr>
        <w:fldChar w:fldCharType="separate"/>
      </w:r>
      <w:r>
        <w:rPr>
          <w:noProof/>
        </w:rPr>
        <w:t>158</w:t>
      </w:r>
      <w:r>
        <w:rPr>
          <w:noProof/>
        </w:rPr>
        <w:fldChar w:fldCharType="end"/>
      </w:r>
    </w:p>
    <w:p w14:paraId="3ED7FE9A" w14:textId="3B9C0A96" w:rsidR="00830916" w:rsidRDefault="00830916">
      <w:pPr>
        <w:pStyle w:val="TOC7"/>
        <w:rPr>
          <w:rFonts w:asciiTheme="minorHAnsi" w:eastAsiaTheme="minorEastAsia" w:hAnsiTheme="minorHAnsi" w:cstheme="minorBidi"/>
          <w:noProof/>
          <w:kern w:val="2"/>
          <w:sz w:val="22"/>
          <w:szCs w:val="22"/>
          <w:lang w:eastAsia="en-GB"/>
          <w14:ligatures w14:val="standardContextual"/>
        </w:rPr>
      </w:pPr>
      <w:r>
        <w:rPr>
          <w:noProof/>
        </w:rPr>
        <w:lastRenderedPageBreak/>
        <w:t>5.1.3.2.1.4.7</w:t>
      </w:r>
      <w:r>
        <w:rPr>
          <w:rFonts w:asciiTheme="minorHAnsi" w:eastAsiaTheme="minorEastAsia" w:hAnsiTheme="minorHAnsi" w:cstheme="minorBidi"/>
          <w:noProof/>
          <w:kern w:val="2"/>
          <w:sz w:val="22"/>
          <w:szCs w:val="22"/>
          <w:lang w:eastAsia="en-GB"/>
          <w14:ligatures w14:val="standardContextual"/>
        </w:rPr>
        <w:tab/>
      </w:r>
      <w:r>
        <w:rPr>
          <w:noProof/>
        </w:rPr>
        <w:t>5GMM-REGISTERED.NO-CELL-AVAILABLE</w:t>
      </w:r>
      <w:r>
        <w:rPr>
          <w:noProof/>
        </w:rPr>
        <w:tab/>
      </w:r>
      <w:r>
        <w:rPr>
          <w:noProof/>
        </w:rPr>
        <w:fldChar w:fldCharType="begin" w:fldLock="1"/>
      </w:r>
      <w:r>
        <w:rPr>
          <w:noProof/>
        </w:rPr>
        <w:instrText xml:space="preserve"> PAGEREF _Toc162971122 \h </w:instrText>
      </w:r>
      <w:r>
        <w:rPr>
          <w:noProof/>
        </w:rPr>
      </w:r>
      <w:r>
        <w:rPr>
          <w:noProof/>
        </w:rPr>
        <w:fldChar w:fldCharType="separate"/>
      </w:r>
      <w:r>
        <w:rPr>
          <w:noProof/>
        </w:rPr>
        <w:t>158</w:t>
      </w:r>
      <w:r>
        <w:rPr>
          <w:noProof/>
        </w:rPr>
        <w:fldChar w:fldCharType="end"/>
      </w:r>
    </w:p>
    <w:p w14:paraId="7F4F25B2" w14:textId="2040D4E4" w:rsidR="00830916" w:rsidRDefault="00830916">
      <w:pPr>
        <w:pStyle w:val="TOC7"/>
        <w:rPr>
          <w:rFonts w:asciiTheme="minorHAnsi" w:eastAsiaTheme="minorEastAsia" w:hAnsiTheme="minorHAnsi" w:cstheme="minorBidi"/>
          <w:noProof/>
          <w:kern w:val="2"/>
          <w:sz w:val="22"/>
          <w:szCs w:val="22"/>
          <w:lang w:eastAsia="en-GB"/>
          <w14:ligatures w14:val="standardContextual"/>
        </w:rPr>
      </w:pPr>
      <w:r>
        <w:rPr>
          <w:noProof/>
        </w:rPr>
        <w:t>5.1.3.2.1.4.8</w:t>
      </w:r>
      <w:r>
        <w:rPr>
          <w:rFonts w:asciiTheme="minorHAnsi" w:eastAsiaTheme="minorEastAsia" w:hAnsiTheme="minorHAnsi" w:cstheme="minorBidi"/>
          <w:noProof/>
          <w:kern w:val="2"/>
          <w:sz w:val="22"/>
          <w:szCs w:val="22"/>
          <w:lang w:eastAsia="en-GB"/>
          <w14:ligatures w14:val="standardContextual"/>
        </w:rPr>
        <w:tab/>
      </w:r>
      <w:r>
        <w:rPr>
          <w:noProof/>
        </w:rPr>
        <w:t>5GMM-REGISTERED.UPDATE-NEEDED</w:t>
      </w:r>
      <w:r>
        <w:rPr>
          <w:noProof/>
        </w:rPr>
        <w:tab/>
      </w:r>
      <w:r>
        <w:rPr>
          <w:noProof/>
        </w:rPr>
        <w:fldChar w:fldCharType="begin" w:fldLock="1"/>
      </w:r>
      <w:r>
        <w:rPr>
          <w:noProof/>
        </w:rPr>
        <w:instrText xml:space="preserve"> PAGEREF _Toc162971123 \h </w:instrText>
      </w:r>
      <w:r>
        <w:rPr>
          <w:noProof/>
        </w:rPr>
      </w:r>
      <w:r>
        <w:rPr>
          <w:noProof/>
        </w:rPr>
        <w:fldChar w:fldCharType="separate"/>
      </w:r>
      <w:r>
        <w:rPr>
          <w:noProof/>
        </w:rPr>
        <w:t>158</w:t>
      </w:r>
      <w:r>
        <w:rPr>
          <w:noProof/>
        </w:rPr>
        <w:fldChar w:fldCharType="end"/>
      </w:r>
    </w:p>
    <w:p w14:paraId="1A661002" w14:textId="0C95DC92"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5.1.3.2.2</w:t>
      </w:r>
      <w:r>
        <w:rPr>
          <w:rFonts w:asciiTheme="minorHAnsi" w:eastAsiaTheme="minorEastAsia" w:hAnsiTheme="minorHAnsi" w:cstheme="minorBidi"/>
          <w:noProof/>
          <w:kern w:val="2"/>
          <w:sz w:val="22"/>
          <w:szCs w:val="22"/>
          <w:lang w:eastAsia="en-GB"/>
          <w14:ligatures w14:val="standardContextual"/>
        </w:rPr>
        <w:tab/>
      </w:r>
      <w:r>
        <w:rPr>
          <w:noProof/>
        </w:rPr>
        <w:t>5GS update status in the UE</w:t>
      </w:r>
      <w:r>
        <w:rPr>
          <w:noProof/>
        </w:rPr>
        <w:tab/>
      </w:r>
      <w:r>
        <w:rPr>
          <w:noProof/>
        </w:rPr>
        <w:fldChar w:fldCharType="begin" w:fldLock="1"/>
      </w:r>
      <w:r>
        <w:rPr>
          <w:noProof/>
        </w:rPr>
        <w:instrText xml:space="preserve"> PAGEREF _Toc162971124 \h </w:instrText>
      </w:r>
      <w:r>
        <w:rPr>
          <w:noProof/>
        </w:rPr>
      </w:r>
      <w:r>
        <w:rPr>
          <w:noProof/>
        </w:rPr>
        <w:fldChar w:fldCharType="separate"/>
      </w:r>
      <w:r>
        <w:rPr>
          <w:noProof/>
        </w:rPr>
        <w:t>159</w:t>
      </w:r>
      <w:r>
        <w:rPr>
          <w:noProof/>
        </w:rPr>
        <w:fldChar w:fldCharType="end"/>
      </w:r>
    </w:p>
    <w:p w14:paraId="5880D765" w14:textId="2B48572A"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5.1.3.2.3</w:t>
      </w:r>
      <w:r>
        <w:rPr>
          <w:rFonts w:asciiTheme="minorHAnsi" w:eastAsiaTheme="minorEastAsia" w:hAnsiTheme="minorHAnsi" w:cstheme="minorBidi"/>
          <w:noProof/>
          <w:kern w:val="2"/>
          <w:sz w:val="22"/>
          <w:szCs w:val="22"/>
          <w:lang w:eastAsia="en-GB"/>
          <w14:ligatures w14:val="standardContextual"/>
        </w:rPr>
        <w:tab/>
      </w:r>
      <w:r>
        <w:rPr>
          <w:noProof/>
        </w:rPr>
        <w:t>5GMM sublayer states in the network side</w:t>
      </w:r>
      <w:r>
        <w:rPr>
          <w:noProof/>
        </w:rPr>
        <w:tab/>
      </w:r>
      <w:r>
        <w:rPr>
          <w:noProof/>
        </w:rPr>
        <w:fldChar w:fldCharType="begin" w:fldLock="1"/>
      </w:r>
      <w:r>
        <w:rPr>
          <w:noProof/>
        </w:rPr>
        <w:instrText xml:space="preserve"> PAGEREF _Toc162971125 \h </w:instrText>
      </w:r>
      <w:r>
        <w:rPr>
          <w:noProof/>
        </w:rPr>
      </w:r>
      <w:r>
        <w:rPr>
          <w:noProof/>
        </w:rPr>
        <w:fldChar w:fldCharType="separate"/>
      </w:r>
      <w:r>
        <w:rPr>
          <w:noProof/>
        </w:rPr>
        <w:t>159</w:t>
      </w:r>
      <w:r>
        <w:rPr>
          <w:noProof/>
        </w:rPr>
        <w:fldChar w:fldCharType="end"/>
      </w:r>
    </w:p>
    <w:p w14:paraId="61D42025" w14:textId="1DE7212C" w:rsidR="00830916" w:rsidRDefault="00830916">
      <w:pPr>
        <w:pStyle w:val="TOC6"/>
        <w:rPr>
          <w:rFonts w:asciiTheme="minorHAnsi" w:eastAsiaTheme="minorEastAsia" w:hAnsiTheme="minorHAnsi" w:cstheme="minorBidi"/>
          <w:noProof/>
          <w:kern w:val="2"/>
          <w:sz w:val="22"/>
          <w:szCs w:val="22"/>
          <w:lang w:eastAsia="en-GB"/>
          <w14:ligatures w14:val="standardContextual"/>
        </w:rPr>
      </w:pPr>
      <w:r>
        <w:rPr>
          <w:noProof/>
        </w:rPr>
        <w:t>5.1.3.2.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1126 \h </w:instrText>
      </w:r>
      <w:r>
        <w:rPr>
          <w:noProof/>
        </w:rPr>
      </w:r>
      <w:r>
        <w:rPr>
          <w:noProof/>
        </w:rPr>
        <w:fldChar w:fldCharType="separate"/>
      </w:r>
      <w:r>
        <w:rPr>
          <w:noProof/>
        </w:rPr>
        <w:t>159</w:t>
      </w:r>
      <w:r>
        <w:rPr>
          <w:noProof/>
        </w:rPr>
        <w:fldChar w:fldCharType="end"/>
      </w:r>
    </w:p>
    <w:p w14:paraId="21E21F35" w14:textId="67237CD8" w:rsidR="00830916" w:rsidRDefault="00830916">
      <w:pPr>
        <w:pStyle w:val="TOC6"/>
        <w:rPr>
          <w:rFonts w:asciiTheme="minorHAnsi" w:eastAsiaTheme="minorEastAsia" w:hAnsiTheme="minorHAnsi" w:cstheme="minorBidi"/>
          <w:noProof/>
          <w:kern w:val="2"/>
          <w:sz w:val="22"/>
          <w:szCs w:val="22"/>
          <w:lang w:eastAsia="en-GB"/>
          <w14:ligatures w14:val="standardContextual"/>
        </w:rPr>
      </w:pPr>
      <w:r>
        <w:rPr>
          <w:noProof/>
        </w:rPr>
        <w:t>5.1.3.2.3.2</w:t>
      </w:r>
      <w:r>
        <w:rPr>
          <w:rFonts w:asciiTheme="minorHAnsi" w:eastAsiaTheme="minorEastAsia" w:hAnsiTheme="minorHAnsi" w:cstheme="minorBidi"/>
          <w:noProof/>
          <w:kern w:val="2"/>
          <w:sz w:val="22"/>
          <w:szCs w:val="22"/>
          <w:lang w:eastAsia="en-GB"/>
          <w14:ligatures w14:val="standardContextual"/>
        </w:rPr>
        <w:tab/>
      </w:r>
      <w:r>
        <w:rPr>
          <w:noProof/>
        </w:rPr>
        <w:t>5GMM-DEREGISTERED</w:t>
      </w:r>
      <w:r>
        <w:rPr>
          <w:noProof/>
        </w:rPr>
        <w:tab/>
      </w:r>
      <w:r>
        <w:rPr>
          <w:noProof/>
        </w:rPr>
        <w:fldChar w:fldCharType="begin" w:fldLock="1"/>
      </w:r>
      <w:r>
        <w:rPr>
          <w:noProof/>
        </w:rPr>
        <w:instrText xml:space="preserve"> PAGEREF _Toc162971127 \h </w:instrText>
      </w:r>
      <w:r>
        <w:rPr>
          <w:noProof/>
        </w:rPr>
      </w:r>
      <w:r>
        <w:rPr>
          <w:noProof/>
        </w:rPr>
        <w:fldChar w:fldCharType="separate"/>
      </w:r>
      <w:r>
        <w:rPr>
          <w:noProof/>
        </w:rPr>
        <w:t>160</w:t>
      </w:r>
      <w:r>
        <w:rPr>
          <w:noProof/>
        </w:rPr>
        <w:fldChar w:fldCharType="end"/>
      </w:r>
    </w:p>
    <w:p w14:paraId="7AD40014" w14:textId="36B1776B" w:rsidR="00830916" w:rsidRDefault="00830916">
      <w:pPr>
        <w:pStyle w:val="TOC6"/>
        <w:rPr>
          <w:rFonts w:asciiTheme="minorHAnsi" w:eastAsiaTheme="minorEastAsia" w:hAnsiTheme="minorHAnsi" w:cstheme="minorBidi"/>
          <w:noProof/>
          <w:kern w:val="2"/>
          <w:sz w:val="22"/>
          <w:szCs w:val="22"/>
          <w:lang w:eastAsia="en-GB"/>
          <w14:ligatures w14:val="standardContextual"/>
        </w:rPr>
      </w:pPr>
      <w:r>
        <w:rPr>
          <w:noProof/>
        </w:rPr>
        <w:t>5.1.3.2.3.3</w:t>
      </w:r>
      <w:r>
        <w:rPr>
          <w:rFonts w:asciiTheme="minorHAnsi" w:eastAsiaTheme="minorEastAsia" w:hAnsiTheme="minorHAnsi" w:cstheme="minorBidi"/>
          <w:noProof/>
          <w:kern w:val="2"/>
          <w:sz w:val="22"/>
          <w:szCs w:val="22"/>
          <w:lang w:eastAsia="en-GB"/>
          <w14:ligatures w14:val="standardContextual"/>
        </w:rPr>
        <w:tab/>
      </w:r>
      <w:r>
        <w:rPr>
          <w:noProof/>
        </w:rPr>
        <w:t>5GMM-COMMON-PROCEDURE-INITIATED</w:t>
      </w:r>
      <w:r>
        <w:rPr>
          <w:noProof/>
        </w:rPr>
        <w:tab/>
      </w:r>
      <w:r>
        <w:rPr>
          <w:noProof/>
        </w:rPr>
        <w:fldChar w:fldCharType="begin" w:fldLock="1"/>
      </w:r>
      <w:r>
        <w:rPr>
          <w:noProof/>
        </w:rPr>
        <w:instrText xml:space="preserve"> PAGEREF _Toc162971128 \h </w:instrText>
      </w:r>
      <w:r>
        <w:rPr>
          <w:noProof/>
        </w:rPr>
      </w:r>
      <w:r>
        <w:rPr>
          <w:noProof/>
        </w:rPr>
        <w:fldChar w:fldCharType="separate"/>
      </w:r>
      <w:r>
        <w:rPr>
          <w:noProof/>
        </w:rPr>
        <w:t>160</w:t>
      </w:r>
      <w:r>
        <w:rPr>
          <w:noProof/>
        </w:rPr>
        <w:fldChar w:fldCharType="end"/>
      </w:r>
    </w:p>
    <w:p w14:paraId="3213F893" w14:textId="7BDCED4D" w:rsidR="00830916" w:rsidRDefault="00830916">
      <w:pPr>
        <w:pStyle w:val="TOC6"/>
        <w:rPr>
          <w:rFonts w:asciiTheme="minorHAnsi" w:eastAsiaTheme="minorEastAsia" w:hAnsiTheme="minorHAnsi" w:cstheme="minorBidi"/>
          <w:noProof/>
          <w:kern w:val="2"/>
          <w:sz w:val="22"/>
          <w:szCs w:val="22"/>
          <w:lang w:eastAsia="en-GB"/>
          <w14:ligatures w14:val="standardContextual"/>
        </w:rPr>
      </w:pPr>
      <w:r>
        <w:rPr>
          <w:noProof/>
        </w:rPr>
        <w:t>5.1.3.2.3.4</w:t>
      </w:r>
      <w:r>
        <w:rPr>
          <w:rFonts w:asciiTheme="minorHAnsi" w:eastAsiaTheme="minorEastAsia" w:hAnsiTheme="minorHAnsi" w:cstheme="minorBidi"/>
          <w:noProof/>
          <w:kern w:val="2"/>
          <w:sz w:val="22"/>
          <w:szCs w:val="22"/>
          <w:lang w:eastAsia="en-GB"/>
          <w14:ligatures w14:val="standardContextual"/>
        </w:rPr>
        <w:tab/>
      </w:r>
      <w:r>
        <w:rPr>
          <w:noProof/>
        </w:rPr>
        <w:t>5GMM-REGISTERED</w:t>
      </w:r>
      <w:r>
        <w:rPr>
          <w:noProof/>
        </w:rPr>
        <w:tab/>
      </w:r>
      <w:r>
        <w:rPr>
          <w:noProof/>
        </w:rPr>
        <w:fldChar w:fldCharType="begin" w:fldLock="1"/>
      </w:r>
      <w:r>
        <w:rPr>
          <w:noProof/>
        </w:rPr>
        <w:instrText xml:space="preserve"> PAGEREF _Toc162971129 \h </w:instrText>
      </w:r>
      <w:r>
        <w:rPr>
          <w:noProof/>
        </w:rPr>
      </w:r>
      <w:r>
        <w:rPr>
          <w:noProof/>
        </w:rPr>
        <w:fldChar w:fldCharType="separate"/>
      </w:r>
      <w:r>
        <w:rPr>
          <w:noProof/>
        </w:rPr>
        <w:t>160</w:t>
      </w:r>
      <w:r>
        <w:rPr>
          <w:noProof/>
        </w:rPr>
        <w:fldChar w:fldCharType="end"/>
      </w:r>
    </w:p>
    <w:p w14:paraId="4333FC3D" w14:textId="68927994" w:rsidR="00830916" w:rsidRDefault="00830916">
      <w:pPr>
        <w:pStyle w:val="TOC6"/>
        <w:rPr>
          <w:rFonts w:asciiTheme="minorHAnsi" w:eastAsiaTheme="minorEastAsia" w:hAnsiTheme="minorHAnsi" w:cstheme="minorBidi"/>
          <w:noProof/>
          <w:kern w:val="2"/>
          <w:sz w:val="22"/>
          <w:szCs w:val="22"/>
          <w:lang w:eastAsia="en-GB"/>
          <w14:ligatures w14:val="standardContextual"/>
        </w:rPr>
      </w:pPr>
      <w:r>
        <w:rPr>
          <w:noProof/>
        </w:rPr>
        <w:t>5.1.3.2.3.5</w:t>
      </w:r>
      <w:r>
        <w:rPr>
          <w:rFonts w:asciiTheme="minorHAnsi" w:eastAsiaTheme="minorEastAsia" w:hAnsiTheme="minorHAnsi" w:cstheme="minorBidi"/>
          <w:noProof/>
          <w:kern w:val="2"/>
          <w:sz w:val="22"/>
          <w:szCs w:val="22"/>
          <w:lang w:eastAsia="en-GB"/>
          <w14:ligatures w14:val="standardContextual"/>
        </w:rPr>
        <w:tab/>
      </w:r>
      <w:r>
        <w:rPr>
          <w:noProof/>
        </w:rPr>
        <w:t>5GMM-DEREGISTERED-INITIATED</w:t>
      </w:r>
      <w:r>
        <w:rPr>
          <w:noProof/>
        </w:rPr>
        <w:tab/>
      </w:r>
      <w:r>
        <w:rPr>
          <w:noProof/>
        </w:rPr>
        <w:fldChar w:fldCharType="begin" w:fldLock="1"/>
      </w:r>
      <w:r>
        <w:rPr>
          <w:noProof/>
        </w:rPr>
        <w:instrText xml:space="preserve"> PAGEREF _Toc162971130 \h </w:instrText>
      </w:r>
      <w:r>
        <w:rPr>
          <w:noProof/>
        </w:rPr>
      </w:r>
      <w:r>
        <w:rPr>
          <w:noProof/>
        </w:rPr>
        <w:fldChar w:fldCharType="separate"/>
      </w:r>
      <w:r>
        <w:rPr>
          <w:noProof/>
        </w:rPr>
        <w:t>160</w:t>
      </w:r>
      <w:r>
        <w:rPr>
          <w:noProof/>
        </w:rPr>
        <w:fldChar w:fldCharType="end"/>
      </w:r>
    </w:p>
    <w:p w14:paraId="3C608C06" w14:textId="3740000E"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5.1.4</w:t>
      </w:r>
      <w:r>
        <w:rPr>
          <w:rFonts w:asciiTheme="minorHAnsi" w:eastAsiaTheme="minorEastAsia" w:hAnsiTheme="minorHAnsi" w:cstheme="minorBidi"/>
          <w:noProof/>
          <w:kern w:val="2"/>
          <w:sz w:val="22"/>
          <w:szCs w:val="22"/>
          <w:lang w:eastAsia="en-GB"/>
          <w14:ligatures w14:val="standardContextual"/>
        </w:rPr>
        <w:tab/>
      </w:r>
      <w:r>
        <w:rPr>
          <w:noProof/>
        </w:rPr>
        <w:t>Coordination between 5GMM and EMM</w:t>
      </w:r>
      <w:r>
        <w:rPr>
          <w:noProof/>
        </w:rPr>
        <w:tab/>
      </w:r>
      <w:r>
        <w:rPr>
          <w:noProof/>
        </w:rPr>
        <w:fldChar w:fldCharType="begin" w:fldLock="1"/>
      </w:r>
      <w:r>
        <w:rPr>
          <w:noProof/>
        </w:rPr>
        <w:instrText xml:space="preserve"> PAGEREF _Toc162971131 \h </w:instrText>
      </w:r>
      <w:r>
        <w:rPr>
          <w:noProof/>
        </w:rPr>
      </w:r>
      <w:r>
        <w:rPr>
          <w:noProof/>
        </w:rPr>
        <w:fldChar w:fldCharType="separate"/>
      </w:r>
      <w:r>
        <w:rPr>
          <w:noProof/>
        </w:rPr>
        <w:t>160</w:t>
      </w:r>
      <w:r>
        <w:rPr>
          <w:noProof/>
        </w:rPr>
        <w:fldChar w:fldCharType="end"/>
      </w:r>
    </w:p>
    <w:p w14:paraId="5EE8902E" w14:textId="2E32353E"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1.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1132 \h </w:instrText>
      </w:r>
      <w:r>
        <w:rPr>
          <w:noProof/>
        </w:rPr>
      </w:r>
      <w:r>
        <w:rPr>
          <w:noProof/>
        </w:rPr>
        <w:fldChar w:fldCharType="separate"/>
      </w:r>
      <w:r>
        <w:rPr>
          <w:noProof/>
        </w:rPr>
        <w:t>160</w:t>
      </w:r>
      <w:r>
        <w:rPr>
          <w:noProof/>
        </w:rPr>
        <w:fldChar w:fldCharType="end"/>
      </w:r>
    </w:p>
    <w:p w14:paraId="1AF011ED" w14:textId="23B7C752"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1.4.2</w:t>
      </w:r>
      <w:r>
        <w:rPr>
          <w:rFonts w:asciiTheme="minorHAnsi" w:eastAsiaTheme="minorEastAsia" w:hAnsiTheme="minorHAnsi" w:cstheme="minorBidi"/>
          <w:noProof/>
          <w:kern w:val="2"/>
          <w:sz w:val="22"/>
          <w:szCs w:val="22"/>
          <w:lang w:eastAsia="en-GB"/>
          <w14:ligatures w14:val="standardContextual"/>
        </w:rPr>
        <w:tab/>
      </w:r>
      <w:r>
        <w:rPr>
          <w:noProof/>
        </w:rPr>
        <w:t xml:space="preserve">Coordination between 5GMM for </w:t>
      </w:r>
      <w:r w:rsidRPr="00001C32">
        <w:rPr>
          <w:noProof/>
          <w:lang w:val="en-US"/>
        </w:rPr>
        <w:t xml:space="preserve">3GPP access </w:t>
      </w:r>
      <w:r>
        <w:rPr>
          <w:noProof/>
        </w:rPr>
        <w:t>and EMM with N26 interface</w:t>
      </w:r>
      <w:r>
        <w:rPr>
          <w:noProof/>
        </w:rPr>
        <w:tab/>
      </w:r>
      <w:r>
        <w:rPr>
          <w:noProof/>
        </w:rPr>
        <w:fldChar w:fldCharType="begin" w:fldLock="1"/>
      </w:r>
      <w:r>
        <w:rPr>
          <w:noProof/>
        </w:rPr>
        <w:instrText xml:space="preserve"> PAGEREF _Toc162971133 \h </w:instrText>
      </w:r>
      <w:r>
        <w:rPr>
          <w:noProof/>
        </w:rPr>
      </w:r>
      <w:r>
        <w:rPr>
          <w:noProof/>
        </w:rPr>
        <w:fldChar w:fldCharType="separate"/>
      </w:r>
      <w:r>
        <w:rPr>
          <w:noProof/>
        </w:rPr>
        <w:t>161</w:t>
      </w:r>
      <w:r>
        <w:rPr>
          <w:noProof/>
        </w:rPr>
        <w:fldChar w:fldCharType="end"/>
      </w:r>
    </w:p>
    <w:p w14:paraId="06EC6314" w14:textId="3D506A6A"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1.4.3</w:t>
      </w:r>
      <w:r>
        <w:rPr>
          <w:rFonts w:asciiTheme="minorHAnsi" w:eastAsiaTheme="minorEastAsia" w:hAnsiTheme="minorHAnsi" w:cstheme="minorBidi"/>
          <w:noProof/>
          <w:kern w:val="2"/>
          <w:sz w:val="22"/>
          <w:szCs w:val="22"/>
          <w:lang w:eastAsia="en-GB"/>
          <w14:ligatures w14:val="standardContextual"/>
        </w:rPr>
        <w:tab/>
      </w:r>
      <w:r>
        <w:rPr>
          <w:noProof/>
        </w:rPr>
        <w:t xml:space="preserve">Coordination between 5GMM for </w:t>
      </w:r>
      <w:r w:rsidRPr="00001C32">
        <w:rPr>
          <w:noProof/>
          <w:lang w:val="en-US"/>
        </w:rPr>
        <w:t xml:space="preserve">3GPP access </w:t>
      </w:r>
      <w:r>
        <w:rPr>
          <w:noProof/>
        </w:rPr>
        <w:t>and EMM without N26 interface</w:t>
      </w:r>
      <w:r>
        <w:rPr>
          <w:noProof/>
        </w:rPr>
        <w:tab/>
      </w:r>
      <w:r>
        <w:rPr>
          <w:noProof/>
        </w:rPr>
        <w:fldChar w:fldCharType="begin" w:fldLock="1"/>
      </w:r>
      <w:r>
        <w:rPr>
          <w:noProof/>
        </w:rPr>
        <w:instrText xml:space="preserve"> PAGEREF _Toc162971134 \h </w:instrText>
      </w:r>
      <w:r>
        <w:rPr>
          <w:noProof/>
        </w:rPr>
      </w:r>
      <w:r>
        <w:rPr>
          <w:noProof/>
        </w:rPr>
        <w:fldChar w:fldCharType="separate"/>
      </w:r>
      <w:r>
        <w:rPr>
          <w:noProof/>
        </w:rPr>
        <w:t>161</w:t>
      </w:r>
      <w:r>
        <w:rPr>
          <w:noProof/>
        </w:rPr>
        <w:fldChar w:fldCharType="end"/>
      </w:r>
    </w:p>
    <w:p w14:paraId="35A1AFA9" w14:textId="1C64256B"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5.1.5</w:t>
      </w:r>
      <w:r>
        <w:rPr>
          <w:rFonts w:asciiTheme="minorHAnsi" w:eastAsiaTheme="minorEastAsia" w:hAnsiTheme="minorHAnsi" w:cstheme="minorBidi"/>
          <w:noProof/>
          <w:kern w:val="2"/>
          <w:sz w:val="22"/>
          <w:szCs w:val="22"/>
          <w:lang w:eastAsia="en-GB"/>
          <w14:ligatures w14:val="standardContextual"/>
        </w:rPr>
        <w:tab/>
      </w:r>
      <w:r>
        <w:rPr>
          <w:noProof/>
        </w:rPr>
        <w:t>Coordination between 5GMM and GMM</w:t>
      </w:r>
      <w:r>
        <w:rPr>
          <w:noProof/>
        </w:rPr>
        <w:tab/>
      </w:r>
      <w:r>
        <w:rPr>
          <w:noProof/>
        </w:rPr>
        <w:fldChar w:fldCharType="begin" w:fldLock="1"/>
      </w:r>
      <w:r>
        <w:rPr>
          <w:noProof/>
        </w:rPr>
        <w:instrText xml:space="preserve"> PAGEREF _Toc162971135 \h </w:instrText>
      </w:r>
      <w:r>
        <w:rPr>
          <w:noProof/>
        </w:rPr>
      </w:r>
      <w:r>
        <w:rPr>
          <w:noProof/>
        </w:rPr>
        <w:fldChar w:fldCharType="separate"/>
      </w:r>
      <w:r>
        <w:rPr>
          <w:noProof/>
        </w:rPr>
        <w:t>162</w:t>
      </w:r>
      <w:r>
        <w:rPr>
          <w:noProof/>
        </w:rPr>
        <w:fldChar w:fldCharType="end"/>
      </w:r>
    </w:p>
    <w:p w14:paraId="16DCC57B" w14:textId="2E0CA600"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5.2</w:t>
      </w:r>
      <w:r>
        <w:rPr>
          <w:rFonts w:asciiTheme="minorHAnsi" w:eastAsiaTheme="minorEastAsia" w:hAnsiTheme="minorHAnsi" w:cstheme="minorBidi"/>
          <w:noProof/>
          <w:kern w:val="2"/>
          <w:sz w:val="22"/>
          <w:szCs w:val="22"/>
          <w:lang w:eastAsia="en-GB"/>
          <w14:ligatures w14:val="standardContextual"/>
        </w:rPr>
        <w:tab/>
      </w:r>
      <w:r>
        <w:rPr>
          <w:noProof/>
        </w:rPr>
        <w:t>Behaviour of the UE in state 5GMM-DEREGISTERED and state 5GMM-REGISTERED</w:t>
      </w:r>
      <w:r>
        <w:rPr>
          <w:noProof/>
        </w:rPr>
        <w:tab/>
      </w:r>
      <w:r>
        <w:rPr>
          <w:noProof/>
        </w:rPr>
        <w:fldChar w:fldCharType="begin" w:fldLock="1"/>
      </w:r>
      <w:r>
        <w:rPr>
          <w:noProof/>
        </w:rPr>
        <w:instrText xml:space="preserve"> PAGEREF _Toc162971136 \h </w:instrText>
      </w:r>
      <w:r>
        <w:rPr>
          <w:noProof/>
        </w:rPr>
      </w:r>
      <w:r>
        <w:rPr>
          <w:noProof/>
        </w:rPr>
        <w:fldChar w:fldCharType="separate"/>
      </w:r>
      <w:r>
        <w:rPr>
          <w:noProof/>
        </w:rPr>
        <w:t>162</w:t>
      </w:r>
      <w:r>
        <w:rPr>
          <w:noProof/>
        </w:rPr>
        <w:fldChar w:fldCharType="end"/>
      </w:r>
    </w:p>
    <w:p w14:paraId="2E90C66B" w14:textId="6CAC08CA"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5.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1137 \h </w:instrText>
      </w:r>
      <w:r>
        <w:rPr>
          <w:noProof/>
        </w:rPr>
      </w:r>
      <w:r>
        <w:rPr>
          <w:noProof/>
        </w:rPr>
        <w:fldChar w:fldCharType="separate"/>
      </w:r>
      <w:r>
        <w:rPr>
          <w:noProof/>
        </w:rPr>
        <w:t>162</w:t>
      </w:r>
      <w:r>
        <w:rPr>
          <w:noProof/>
        </w:rPr>
        <w:fldChar w:fldCharType="end"/>
      </w:r>
    </w:p>
    <w:p w14:paraId="0318BC55" w14:textId="2D47763A"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5.2.2</w:t>
      </w:r>
      <w:r>
        <w:rPr>
          <w:rFonts w:asciiTheme="minorHAnsi" w:eastAsiaTheme="minorEastAsia" w:hAnsiTheme="minorHAnsi" w:cstheme="minorBidi"/>
          <w:noProof/>
          <w:kern w:val="2"/>
          <w:sz w:val="22"/>
          <w:szCs w:val="22"/>
          <w:lang w:eastAsia="en-GB"/>
          <w14:ligatures w14:val="standardContextual"/>
        </w:rPr>
        <w:tab/>
      </w:r>
      <w:r>
        <w:rPr>
          <w:noProof/>
        </w:rPr>
        <w:t>UE behaviour in state 5GMM-DEREGISTERED</w:t>
      </w:r>
      <w:r>
        <w:rPr>
          <w:noProof/>
        </w:rPr>
        <w:tab/>
      </w:r>
      <w:r>
        <w:rPr>
          <w:noProof/>
        </w:rPr>
        <w:fldChar w:fldCharType="begin" w:fldLock="1"/>
      </w:r>
      <w:r>
        <w:rPr>
          <w:noProof/>
        </w:rPr>
        <w:instrText xml:space="preserve"> PAGEREF _Toc162971138 \h </w:instrText>
      </w:r>
      <w:r>
        <w:rPr>
          <w:noProof/>
        </w:rPr>
      </w:r>
      <w:r>
        <w:rPr>
          <w:noProof/>
        </w:rPr>
        <w:fldChar w:fldCharType="separate"/>
      </w:r>
      <w:r>
        <w:rPr>
          <w:noProof/>
        </w:rPr>
        <w:t>162</w:t>
      </w:r>
      <w:r>
        <w:rPr>
          <w:noProof/>
        </w:rPr>
        <w:fldChar w:fldCharType="end"/>
      </w:r>
    </w:p>
    <w:p w14:paraId="66FDCAF7" w14:textId="65F7B6A7"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1139 \h </w:instrText>
      </w:r>
      <w:r>
        <w:rPr>
          <w:noProof/>
        </w:rPr>
      </w:r>
      <w:r>
        <w:rPr>
          <w:noProof/>
        </w:rPr>
        <w:fldChar w:fldCharType="separate"/>
      </w:r>
      <w:r>
        <w:rPr>
          <w:noProof/>
        </w:rPr>
        <w:t>162</w:t>
      </w:r>
      <w:r>
        <w:rPr>
          <w:noProof/>
        </w:rPr>
        <w:fldChar w:fldCharType="end"/>
      </w:r>
    </w:p>
    <w:p w14:paraId="31604784" w14:textId="19DC152D"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2.2.2</w:t>
      </w:r>
      <w:r>
        <w:rPr>
          <w:rFonts w:asciiTheme="minorHAnsi" w:eastAsiaTheme="minorEastAsia" w:hAnsiTheme="minorHAnsi" w:cstheme="minorBidi"/>
          <w:noProof/>
          <w:kern w:val="2"/>
          <w:sz w:val="22"/>
          <w:szCs w:val="22"/>
          <w:lang w:eastAsia="en-GB"/>
          <w14:ligatures w14:val="standardContextual"/>
        </w:rPr>
        <w:tab/>
      </w:r>
      <w:r>
        <w:rPr>
          <w:noProof/>
        </w:rPr>
        <w:t>Primary substate selection</w:t>
      </w:r>
      <w:r>
        <w:rPr>
          <w:noProof/>
        </w:rPr>
        <w:tab/>
      </w:r>
      <w:r>
        <w:rPr>
          <w:noProof/>
        </w:rPr>
        <w:fldChar w:fldCharType="begin" w:fldLock="1"/>
      </w:r>
      <w:r>
        <w:rPr>
          <w:noProof/>
        </w:rPr>
        <w:instrText xml:space="preserve"> PAGEREF _Toc162971140 \h </w:instrText>
      </w:r>
      <w:r>
        <w:rPr>
          <w:noProof/>
        </w:rPr>
      </w:r>
      <w:r>
        <w:rPr>
          <w:noProof/>
        </w:rPr>
        <w:fldChar w:fldCharType="separate"/>
      </w:r>
      <w:r>
        <w:rPr>
          <w:noProof/>
        </w:rPr>
        <w:t>162</w:t>
      </w:r>
      <w:r>
        <w:rPr>
          <w:noProof/>
        </w:rPr>
        <w:fldChar w:fldCharType="end"/>
      </w:r>
    </w:p>
    <w:p w14:paraId="55A45F01" w14:textId="00177079"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5.2.2.2.1</w:t>
      </w:r>
      <w:r>
        <w:rPr>
          <w:rFonts w:asciiTheme="minorHAnsi" w:eastAsiaTheme="minorEastAsia" w:hAnsiTheme="minorHAnsi" w:cstheme="minorBidi"/>
          <w:noProof/>
          <w:kern w:val="2"/>
          <w:sz w:val="22"/>
          <w:szCs w:val="22"/>
          <w:lang w:eastAsia="en-GB"/>
          <w14:ligatures w14:val="standardContextual"/>
        </w:rPr>
        <w:tab/>
      </w:r>
      <w:r>
        <w:rPr>
          <w:noProof/>
        </w:rPr>
        <w:t>Selection of the substate after power on</w:t>
      </w:r>
      <w:r>
        <w:rPr>
          <w:noProof/>
        </w:rPr>
        <w:tab/>
      </w:r>
      <w:r>
        <w:rPr>
          <w:noProof/>
        </w:rPr>
        <w:fldChar w:fldCharType="begin" w:fldLock="1"/>
      </w:r>
      <w:r>
        <w:rPr>
          <w:noProof/>
        </w:rPr>
        <w:instrText xml:space="preserve"> PAGEREF _Toc162971141 \h </w:instrText>
      </w:r>
      <w:r>
        <w:rPr>
          <w:noProof/>
        </w:rPr>
      </w:r>
      <w:r>
        <w:rPr>
          <w:noProof/>
        </w:rPr>
        <w:fldChar w:fldCharType="separate"/>
      </w:r>
      <w:r>
        <w:rPr>
          <w:noProof/>
        </w:rPr>
        <w:t>162</w:t>
      </w:r>
      <w:r>
        <w:rPr>
          <w:noProof/>
        </w:rPr>
        <w:fldChar w:fldCharType="end"/>
      </w:r>
    </w:p>
    <w:p w14:paraId="1DDD9137" w14:textId="60131537"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2.2.3</w:t>
      </w:r>
      <w:r>
        <w:rPr>
          <w:rFonts w:asciiTheme="minorHAnsi" w:eastAsiaTheme="minorEastAsia" w:hAnsiTheme="minorHAnsi" w:cstheme="minorBidi"/>
          <w:noProof/>
          <w:kern w:val="2"/>
          <w:sz w:val="22"/>
          <w:szCs w:val="22"/>
          <w:lang w:eastAsia="en-GB"/>
          <w14:ligatures w14:val="standardContextual"/>
        </w:rPr>
        <w:tab/>
      </w:r>
      <w:r>
        <w:rPr>
          <w:noProof/>
        </w:rPr>
        <w:t>Detailed description of UE behaviour in state 5GMM-DEREGISTERED</w:t>
      </w:r>
      <w:r>
        <w:rPr>
          <w:noProof/>
        </w:rPr>
        <w:tab/>
      </w:r>
      <w:r>
        <w:rPr>
          <w:noProof/>
        </w:rPr>
        <w:fldChar w:fldCharType="begin" w:fldLock="1"/>
      </w:r>
      <w:r>
        <w:rPr>
          <w:noProof/>
        </w:rPr>
        <w:instrText xml:space="preserve"> PAGEREF _Toc162971142 \h </w:instrText>
      </w:r>
      <w:r>
        <w:rPr>
          <w:noProof/>
        </w:rPr>
      </w:r>
      <w:r>
        <w:rPr>
          <w:noProof/>
        </w:rPr>
        <w:fldChar w:fldCharType="separate"/>
      </w:r>
      <w:r>
        <w:rPr>
          <w:noProof/>
        </w:rPr>
        <w:t>163</w:t>
      </w:r>
      <w:r>
        <w:rPr>
          <w:noProof/>
        </w:rPr>
        <w:fldChar w:fldCharType="end"/>
      </w:r>
    </w:p>
    <w:p w14:paraId="5818BB61" w14:textId="1D3E9324"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5.2.2.3.1</w:t>
      </w:r>
      <w:r>
        <w:rPr>
          <w:rFonts w:asciiTheme="minorHAnsi" w:eastAsiaTheme="minorEastAsia" w:hAnsiTheme="minorHAnsi" w:cstheme="minorBidi"/>
          <w:noProof/>
          <w:kern w:val="2"/>
          <w:sz w:val="22"/>
          <w:szCs w:val="22"/>
          <w:lang w:eastAsia="en-GB"/>
          <w14:ligatures w14:val="standardContextual"/>
        </w:rPr>
        <w:tab/>
      </w:r>
      <w:r>
        <w:rPr>
          <w:noProof/>
        </w:rPr>
        <w:t>NORMAL-SERVICE</w:t>
      </w:r>
      <w:r>
        <w:rPr>
          <w:noProof/>
        </w:rPr>
        <w:tab/>
      </w:r>
      <w:r>
        <w:rPr>
          <w:noProof/>
        </w:rPr>
        <w:fldChar w:fldCharType="begin" w:fldLock="1"/>
      </w:r>
      <w:r>
        <w:rPr>
          <w:noProof/>
        </w:rPr>
        <w:instrText xml:space="preserve"> PAGEREF _Toc162971143 \h </w:instrText>
      </w:r>
      <w:r>
        <w:rPr>
          <w:noProof/>
        </w:rPr>
      </w:r>
      <w:r>
        <w:rPr>
          <w:noProof/>
        </w:rPr>
        <w:fldChar w:fldCharType="separate"/>
      </w:r>
      <w:r>
        <w:rPr>
          <w:noProof/>
        </w:rPr>
        <w:t>163</w:t>
      </w:r>
      <w:r>
        <w:rPr>
          <w:noProof/>
        </w:rPr>
        <w:fldChar w:fldCharType="end"/>
      </w:r>
    </w:p>
    <w:p w14:paraId="47D94E41" w14:textId="38C20133"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5.2.2.3.2</w:t>
      </w:r>
      <w:r>
        <w:rPr>
          <w:rFonts w:asciiTheme="minorHAnsi" w:eastAsiaTheme="minorEastAsia" w:hAnsiTheme="minorHAnsi" w:cstheme="minorBidi"/>
          <w:noProof/>
          <w:kern w:val="2"/>
          <w:sz w:val="22"/>
          <w:szCs w:val="22"/>
          <w:lang w:eastAsia="en-GB"/>
          <w14:ligatures w14:val="standardContextual"/>
        </w:rPr>
        <w:tab/>
      </w:r>
      <w:r>
        <w:rPr>
          <w:noProof/>
        </w:rPr>
        <w:t>LIMITED-SERVICE</w:t>
      </w:r>
      <w:r>
        <w:rPr>
          <w:noProof/>
        </w:rPr>
        <w:tab/>
      </w:r>
      <w:r>
        <w:rPr>
          <w:noProof/>
        </w:rPr>
        <w:fldChar w:fldCharType="begin" w:fldLock="1"/>
      </w:r>
      <w:r>
        <w:rPr>
          <w:noProof/>
        </w:rPr>
        <w:instrText xml:space="preserve"> PAGEREF _Toc162971144 \h </w:instrText>
      </w:r>
      <w:r>
        <w:rPr>
          <w:noProof/>
        </w:rPr>
      </w:r>
      <w:r>
        <w:rPr>
          <w:noProof/>
        </w:rPr>
        <w:fldChar w:fldCharType="separate"/>
      </w:r>
      <w:r>
        <w:rPr>
          <w:noProof/>
        </w:rPr>
        <w:t>163</w:t>
      </w:r>
      <w:r>
        <w:rPr>
          <w:noProof/>
        </w:rPr>
        <w:fldChar w:fldCharType="end"/>
      </w:r>
    </w:p>
    <w:p w14:paraId="769C0188" w14:textId="30E8758C"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5.2.2.3.3</w:t>
      </w:r>
      <w:r>
        <w:rPr>
          <w:rFonts w:asciiTheme="minorHAnsi" w:eastAsiaTheme="minorEastAsia" w:hAnsiTheme="minorHAnsi" w:cstheme="minorBidi"/>
          <w:noProof/>
          <w:kern w:val="2"/>
          <w:sz w:val="22"/>
          <w:szCs w:val="22"/>
          <w:lang w:eastAsia="en-GB"/>
          <w14:ligatures w14:val="standardContextual"/>
        </w:rPr>
        <w:tab/>
      </w:r>
      <w:r>
        <w:rPr>
          <w:noProof/>
        </w:rPr>
        <w:t>ATTEMPTING-REGISTRATION</w:t>
      </w:r>
      <w:r>
        <w:rPr>
          <w:noProof/>
        </w:rPr>
        <w:tab/>
      </w:r>
      <w:r>
        <w:rPr>
          <w:noProof/>
        </w:rPr>
        <w:fldChar w:fldCharType="begin" w:fldLock="1"/>
      </w:r>
      <w:r>
        <w:rPr>
          <w:noProof/>
        </w:rPr>
        <w:instrText xml:space="preserve"> PAGEREF _Toc162971145 \h </w:instrText>
      </w:r>
      <w:r>
        <w:rPr>
          <w:noProof/>
        </w:rPr>
      </w:r>
      <w:r>
        <w:rPr>
          <w:noProof/>
        </w:rPr>
        <w:fldChar w:fldCharType="separate"/>
      </w:r>
      <w:r>
        <w:rPr>
          <w:noProof/>
        </w:rPr>
        <w:t>163</w:t>
      </w:r>
      <w:r>
        <w:rPr>
          <w:noProof/>
        </w:rPr>
        <w:fldChar w:fldCharType="end"/>
      </w:r>
    </w:p>
    <w:p w14:paraId="59F3AA27" w14:textId="5EE3CDBD"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5.2.2.3.4</w:t>
      </w:r>
      <w:r>
        <w:rPr>
          <w:rFonts w:asciiTheme="minorHAnsi" w:eastAsiaTheme="minorEastAsia" w:hAnsiTheme="minorHAnsi" w:cstheme="minorBidi"/>
          <w:noProof/>
          <w:kern w:val="2"/>
          <w:sz w:val="22"/>
          <w:szCs w:val="22"/>
          <w:lang w:eastAsia="en-GB"/>
          <w14:ligatures w14:val="standardContextual"/>
        </w:rPr>
        <w:tab/>
      </w:r>
      <w:r>
        <w:rPr>
          <w:noProof/>
        </w:rPr>
        <w:t>PLMN-SEARCH</w:t>
      </w:r>
      <w:r>
        <w:rPr>
          <w:noProof/>
        </w:rPr>
        <w:tab/>
      </w:r>
      <w:r>
        <w:rPr>
          <w:noProof/>
        </w:rPr>
        <w:fldChar w:fldCharType="begin" w:fldLock="1"/>
      </w:r>
      <w:r>
        <w:rPr>
          <w:noProof/>
        </w:rPr>
        <w:instrText xml:space="preserve"> PAGEREF _Toc162971146 \h </w:instrText>
      </w:r>
      <w:r>
        <w:rPr>
          <w:noProof/>
        </w:rPr>
      </w:r>
      <w:r>
        <w:rPr>
          <w:noProof/>
        </w:rPr>
        <w:fldChar w:fldCharType="separate"/>
      </w:r>
      <w:r>
        <w:rPr>
          <w:noProof/>
        </w:rPr>
        <w:t>165</w:t>
      </w:r>
      <w:r>
        <w:rPr>
          <w:noProof/>
        </w:rPr>
        <w:fldChar w:fldCharType="end"/>
      </w:r>
    </w:p>
    <w:p w14:paraId="73D37BCC" w14:textId="3AFA82FA"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5.2.2.3.5</w:t>
      </w:r>
      <w:r>
        <w:rPr>
          <w:rFonts w:asciiTheme="minorHAnsi" w:eastAsiaTheme="minorEastAsia" w:hAnsiTheme="minorHAnsi" w:cstheme="minorBidi"/>
          <w:noProof/>
          <w:kern w:val="2"/>
          <w:sz w:val="22"/>
          <w:szCs w:val="22"/>
          <w:lang w:eastAsia="en-GB"/>
          <w14:ligatures w14:val="standardContextual"/>
        </w:rPr>
        <w:tab/>
      </w:r>
      <w:r>
        <w:rPr>
          <w:noProof/>
        </w:rPr>
        <w:t>NO-SUPI</w:t>
      </w:r>
      <w:r>
        <w:rPr>
          <w:noProof/>
        </w:rPr>
        <w:tab/>
      </w:r>
      <w:r>
        <w:rPr>
          <w:noProof/>
        </w:rPr>
        <w:fldChar w:fldCharType="begin" w:fldLock="1"/>
      </w:r>
      <w:r>
        <w:rPr>
          <w:noProof/>
        </w:rPr>
        <w:instrText xml:space="preserve"> PAGEREF _Toc162971147 \h </w:instrText>
      </w:r>
      <w:r>
        <w:rPr>
          <w:noProof/>
        </w:rPr>
      </w:r>
      <w:r>
        <w:rPr>
          <w:noProof/>
        </w:rPr>
        <w:fldChar w:fldCharType="separate"/>
      </w:r>
      <w:r>
        <w:rPr>
          <w:noProof/>
        </w:rPr>
        <w:t>165</w:t>
      </w:r>
      <w:r>
        <w:rPr>
          <w:noProof/>
        </w:rPr>
        <w:fldChar w:fldCharType="end"/>
      </w:r>
    </w:p>
    <w:p w14:paraId="134134F4" w14:textId="5F731A7B"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5.2.2.3.6</w:t>
      </w:r>
      <w:r>
        <w:rPr>
          <w:rFonts w:asciiTheme="minorHAnsi" w:eastAsiaTheme="minorEastAsia" w:hAnsiTheme="minorHAnsi" w:cstheme="minorBidi"/>
          <w:noProof/>
          <w:kern w:val="2"/>
          <w:sz w:val="22"/>
          <w:szCs w:val="22"/>
          <w:lang w:eastAsia="en-GB"/>
          <w14:ligatures w14:val="standardContextual"/>
        </w:rPr>
        <w:tab/>
      </w:r>
      <w:r>
        <w:rPr>
          <w:noProof/>
        </w:rPr>
        <w:t>NO-CELL-AVAILABLE</w:t>
      </w:r>
      <w:r>
        <w:rPr>
          <w:noProof/>
        </w:rPr>
        <w:tab/>
      </w:r>
      <w:r>
        <w:rPr>
          <w:noProof/>
        </w:rPr>
        <w:fldChar w:fldCharType="begin" w:fldLock="1"/>
      </w:r>
      <w:r>
        <w:rPr>
          <w:noProof/>
        </w:rPr>
        <w:instrText xml:space="preserve"> PAGEREF _Toc162971148 \h </w:instrText>
      </w:r>
      <w:r>
        <w:rPr>
          <w:noProof/>
        </w:rPr>
      </w:r>
      <w:r>
        <w:rPr>
          <w:noProof/>
        </w:rPr>
        <w:fldChar w:fldCharType="separate"/>
      </w:r>
      <w:r>
        <w:rPr>
          <w:noProof/>
        </w:rPr>
        <w:t>165</w:t>
      </w:r>
      <w:r>
        <w:rPr>
          <w:noProof/>
        </w:rPr>
        <w:fldChar w:fldCharType="end"/>
      </w:r>
    </w:p>
    <w:p w14:paraId="47992139" w14:textId="3C96F2A9"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5.2.2.3.7</w:t>
      </w:r>
      <w:r>
        <w:rPr>
          <w:rFonts w:asciiTheme="minorHAnsi" w:eastAsiaTheme="minorEastAsia" w:hAnsiTheme="minorHAnsi" w:cstheme="minorBidi"/>
          <w:noProof/>
          <w:kern w:val="2"/>
          <w:sz w:val="22"/>
          <w:szCs w:val="22"/>
          <w:lang w:eastAsia="en-GB"/>
          <w14:ligatures w14:val="standardContextual"/>
        </w:rPr>
        <w:tab/>
      </w:r>
      <w:r>
        <w:rPr>
          <w:noProof/>
        </w:rPr>
        <w:t>eCALL-INACTIVE</w:t>
      </w:r>
      <w:r>
        <w:rPr>
          <w:noProof/>
        </w:rPr>
        <w:tab/>
      </w:r>
      <w:r>
        <w:rPr>
          <w:noProof/>
        </w:rPr>
        <w:fldChar w:fldCharType="begin" w:fldLock="1"/>
      </w:r>
      <w:r>
        <w:rPr>
          <w:noProof/>
        </w:rPr>
        <w:instrText xml:space="preserve"> PAGEREF _Toc162971149 \h </w:instrText>
      </w:r>
      <w:r>
        <w:rPr>
          <w:noProof/>
        </w:rPr>
      </w:r>
      <w:r>
        <w:rPr>
          <w:noProof/>
        </w:rPr>
        <w:fldChar w:fldCharType="separate"/>
      </w:r>
      <w:r>
        <w:rPr>
          <w:noProof/>
        </w:rPr>
        <w:t>165</w:t>
      </w:r>
      <w:r>
        <w:rPr>
          <w:noProof/>
        </w:rPr>
        <w:fldChar w:fldCharType="end"/>
      </w:r>
    </w:p>
    <w:p w14:paraId="589C6478" w14:textId="2CB922A3"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5.2.2.3.8</w:t>
      </w:r>
      <w:r>
        <w:rPr>
          <w:rFonts w:asciiTheme="minorHAnsi" w:eastAsiaTheme="minorEastAsia" w:hAnsiTheme="minorHAnsi" w:cstheme="minorBidi"/>
          <w:noProof/>
          <w:kern w:val="2"/>
          <w:sz w:val="22"/>
          <w:szCs w:val="22"/>
          <w:lang w:eastAsia="en-GB"/>
          <w14:ligatures w14:val="standardContextual"/>
        </w:rPr>
        <w:tab/>
      </w:r>
      <w:r>
        <w:rPr>
          <w:noProof/>
        </w:rPr>
        <w:t>INITIAL-REGISTRATION-NEEDED</w:t>
      </w:r>
      <w:r>
        <w:rPr>
          <w:noProof/>
        </w:rPr>
        <w:tab/>
      </w:r>
      <w:r>
        <w:rPr>
          <w:noProof/>
        </w:rPr>
        <w:fldChar w:fldCharType="begin" w:fldLock="1"/>
      </w:r>
      <w:r>
        <w:rPr>
          <w:noProof/>
        </w:rPr>
        <w:instrText xml:space="preserve"> PAGEREF _Toc162971150 \h </w:instrText>
      </w:r>
      <w:r>
        <w:rPr>
          <w:noProof/>
        </w:rPr>
      </w:r>
      <w:r>
        <w:rPr>
          <w:noProof/>
        </w:rPr>
        <w:fldChar w:fldCharType="separate"/>
      </w:r>
      <w:r>
        <w:rPr>
          <w:noProof/>
        </w:rPr>
        <w:t>165</w:t>
      </w:r>
      <w:r>
        <w:rPr>
          <w:noProof/>
        </w:rPr>
        <w:fldChar w:fldCharType="end"/>
      </w:r>
    </w:p>
    <w:p w14:paraId="02C7247E" w14:textId="011B3C1B"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2.2.4</w:t>
      </w:r>
      <w:r>
        <w:rPr>
          <w:rFonts w:asciiTheme="minorHAnsi" w:eastAsiaTheme="minorEastAsia" w:hAnsiTheme="minorHAnsi" w:cstheme="minorBidi"/>
          <w:noProof/>
          <w:kern w:val="2"/>
          <w:sz w:val="22"/>
          <w:szCs w:val="22"/>
          <w:lang w:eastAsia="en-GB"/>
          <w14:ligatures w14:val="standardContextual"/>
        </w:rPr>
        <w:tab/>
      </w:r>
      <w:r>
        <w:rPr>
          <w:noProof/>
        </w:rPr>
        <w:t>Substate when back to state 5GMM-DEREGISTERED from another 5GMM state</w:t>
      </w:r>
      <w:r>
        <w:rPr>
          <w:noProof/>
        </w:rPr>
        <w:tab/>
      </w:r>
      <w:r>
        <w:rPr>
          <w:noProof/>
        </w:rPr>
        <w:fldChar w:fldCharType="begin" w:fldLock="1"/>
      </w:r>
      <w:r>
        <w:rPr>
          <w:noProof/>
        </w:rPr>
        <w:instrText xml:space="preserve"> PAGEREF _Toc162971151 \h </w:instrText>
      </w:r>
      <w:r>
        <w:rPr>
          <w:noProof/>
        </w:rPr>
      </w:r>
      <w:r>
        <w:rPr>
          <w:noProof/>
        </w:rPr>
        <w:fldChar w:fldCharType="separate"/>
      </w:r>
      <w:r>
        <w:rPr>
          <w:noProof/>
        </w:rPr>
        <w:t>165</w:t>
      </w:r>
      <w:r>
        <w:rPr>
          <w:noProof/>
        </w:rPr>
        <w:fldChar w:fldCharType="end"/>
      </w:r>
    </w:p>
    <w:p w14:paraId="2CCFA188" w14:textId="271136D0"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5.2.3</w:t>
      </w:r>
      <w:r>
        <w:rPr>
          <w:rFonts w:asciiTheme="minorHAnsi" w:eastAsiaTheme="minorEastAsia" w:hAnsiTheme="minorHAnsi" w:cstheme="minorBidi"/>
          <w:noProof/>
          <w:kern w:val="2"/>
          <w:sz w:val="22"/>
          <w:szCs w:val="22"/>
          <w:lang w:eastAsia="en-GB"/>
          <w14:ligatures w14:val="standardContextual"/>
        </w:rPr>
        <w:tab/>
      </w:r>
      <w:r>
        <w:rPr>
          <w:noProof/>
        </w:rPr>
        <w:t>UE behaviour in state 5GMM-REGISTERED</w:t>
      </w:r>
      <w:r>
        <w:rPr>
          <w:noProof/>
        </w:rPr>
        <w:tab/>
      </w:r>
      <w:r>
        <w:rPr>
          <w:noProof/>
        </w:rPr>
        <w:fldChar w:fldCharType="begin" w:fldLock="1"/>
      </w:r>
      <w:r>
        <w:rPr>
          <w:noProof/>
        </w:rPr>
        <w:instrText xml:space="preserve"> PAGEREF _Toc162971152 \h </w:instrText>
      </w:r>
      <w:r>
        <w:rPr>
          <w:noProof/>
        </w:rPr>
      </w:r>
      <w:r>
        <w:rPr>
          <w:noProof/>
        </w:rPr>
        <w:fldChar w:fldCharType="separate"/>
      </w:r>
      <w:r>
        <w:rPr>
          <w:noProof/>
        </w:rPr>
        <w:t>166</w:t>
      </w:r>
      <w:r>
        <w:rPr>
          <w:noProof/>
        </w:rPr>
        <w:fldChar w:fldCharType="end"/>
      </w:r>
    </w:p>
    <w:p w14:paraId="3474BB3F" w14:textId="77B03DF9"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2.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1153 \h </w:instrText>
      </w:r>
      <w:r>
        <w:rPr>
          <w:noProof/>
        </w:rPr>
      </w:r>
      <w:r>
        <w:rPr>
          <w:noProof/>
        </w:rPr>
        <w:fldChar w:fldCharType="separate"/>
      </w:r>
      <w:r>
        <w:rPr>
          <w:noProof/>
        </w:rPr>
        <w:t>166</w:t>
      </w:r>
      <w:r>
        <w:rPr>
          <w:noProof/>
        </w:rPr>
        <w:fldChar w:fldCharType="end"/>
      </w:r>
    </w:p>
    <w:p w14:paraId="7D402C63" w14:textId="59547D46"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2.3.2</w:t>
      </w:r>
      <w:r>
        <w:rPr>
          <w:rFonts w:asciiTheme="minorHAnsi" w:eastAsiaTheme="minorEastAsia" w:hAnsiTheme="minorHAnsi" w:cstheme="minorBidi"/>
          <w:noProof/>
          <w:kern w:val="2"/>
          <w:sz w:val="22"/>
          <w:szCs w:val="22"/>
          <w:lang w:eastAsia="en-GB"/>
          <w14:ligatures w14:val="standardContextual"/>
        </w:rPr>
        <w:tab/>
      </w:r>
      <w:r>
        <w:rPr>
          <w:noProof/>
        </w:rPr>
        <w:t>Detailed description of UE behaviour in state 5GMM-REGISTERED</w:t>
      </w:r>
      <w:r>
        <w:rPr>
          <w:noProof/>
        </w:rPr>
        <w:tab/>
      </w:r>
      <w:r>
        <w:rPr>
          <w:noProof/>
        </w:rPr>
        <w:fldChar w:fldCharType="begin" w:fldLock="1"/>
      </w:r>
      <w:r>
        <w:rPr>
          <w:noProof/>
        </w:rPr>
        <w:instrText xml:space="preserve"> PAGEREF _Toc162971154 \h </w:instrText>
      </w:r>
      <w:r>
        <w:rPr>
          <w:noProof/>
        </w:rPr>
      </w:r>
      <w:r>
        <w:rPr>
          <w:noProof/>
        </w:rPr>
        <w:fldChar w:fldCharType="separate"/>
      </w:r>
      <w:r>
        <w:rPr>
          <w:noProof/>
        </w:rPr>
        <w:t>166</w:t>
      </w:r>
      <w:r>
        <w:rPr>
          <w:noProof/>
        </w:rPr>
        <w:fldChar w:fldCharType="end"/>
      </w:r>
    </w:p>
    <w:p w14:paraId="21F3BD44" w14:textId="5F7E0440"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5.2.3.2.1</w:t>
      </w:r>
      <w:r>
        <w:rPr>
          <w:rFonts w:asciiTheme="minorHAnsi" w:eastAsiaTheme="minorEastAsia" w:hAnsiTheme="minorHAnsi" w:cstheme="minorBidi"/>
          <w:noProof/>
          <w:kern w:val="2"/>
          <w:sz w:val="22"/>
          <w:szCs w:val="22"/>
          <w:lang w:eastAsia="en-GB"/>
          <w14:ligatures w14:val="standardContextual"/>
        </w:rPr>
        <w:tab/>
      </w:r>
      <w:r>
        <w:rPr>
          <w:noProof/>
        </w:rPr>
        <w:t>NORMAL-SERVICE</w:t>
      </w:r>
      <w:r>
        <w:rPr>
          <w:noProof/>
        </w:rPr>
        <w:tab/>
      </w:r>
      <w:r>
        <w:rPr>
          <w:noProof/>
        </w:rPr>
        <w:fldChar w:fldCharType="begin" w:fldLock="1"/>
      </w:r>
      <w:r>
        <w:rPr>
          <w:noProof/>
        </w:rPr>
        <w:instrText xml:space="preserve"> PAGEREF _Toc162971155 \h </w:instrText>
      </w:r>
      <w:r>
        <w:rPr>
          <w:noProof/>
        </w:rPr>
      </w:r>
      <w:r>
        <w:rPr>
          <w:noProof/>
        </w:rPr>
        <w:fldChar w:fldCharType="separate"/>
      </w:r>
      <w:r>
        <w:rPr>
          <w:noProof/>
        </w:rPr>
        <w:t>166</w:t>
      </w:r>
      <w:r>
        <w:rPr>
          <w:noProof/>
        </w:rPr>
        <w:fldChar w:fldCharType="end"/>
      </w:r>
    </w:p>
    <w:p w14:paraId="1EB09161" w14:textId="2D2BC2D5"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5.2.3.2.2</w:t>
      </w:r>
      <w:r>
        <w:rPr>
          <w:rFonts w:asciiTheme="minorHAnsi" w:eastAsiaTheme="minorEastAsia" w:hAnsiTheme="minorHAnsi" w:cstheme="minorBidi"/>
          <w:noProof/>
          <w:kern w:val="2"/>
          <w:sz w:val="22"/>
          <w:szCs w:val="22"/>
          <w:lang w:eastAsia="en-GB"/>
          <w14:ligatures w14:val="standardContextual"/>
        </w:rPr>
        <w:tab/>
      </w:r>
      <w:r>
        <w:rPr>
          <w:noProof/>
        </w:rPr>
        <w:t>NON-ALLOWED-SERVICE</w:t>
      </w:r>
      <w:r>
        <w:rPr>
          <w:noProof/>
        </w:rPr>
        <w:tab/>
      </w:r>
      <w:r>
        <w:rPr>
          <w:noProof/>
        </w:rPr>
        <w:fldChar w:fldCharType="begin" w:fldLock="1"/>
      </w:r>
      <w:r>
        <w:rPr>
          <w:noProof/>
        </w:rPr>
        <w:instrText xml:space="preserve"> PAGEREF _Toc162971156 \h </w:instrText>
      </w:r>
      <w:r>
        <w:rPr>
          <w:noProof/>
        </w:rPr>
      </w:r>
      <w:r>
        <w:rPr>
          <w:noProof/>
        </w:rPr>
        <w:fldChar w:fldCharType="separate"/>
      </w:r>
      <w:r>
        <w:rPr>
          <w:noProof/>
        </w:rPr>
        <w:t>166</w:t>
      </w:r>
      <w:r>
        <w:rPr>
          <w:noProof/>
        </w:rPr>
        <w:fldChar w:fldCharType="end"/>
      </w:r>
    </w:p>
    <w:p w14:paraId="76C5E823" w14:textId="4EFCEF80"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5.2.3.2.3</w:t>
      </w:r>
      <w:r>
        <w:rPr>
          <w:rFonts w:asciiTheme="minorHAnsi" w:eastAsiaTheme="minorEastAsia" w:hAnsiTheme="minorHAnsi" w:cstheme="minorBidi"/>
          <w:noProof/>
          <w:kern w:val="2"/>
          <w:sz w:val="22"/>
          <w:szCs w:val="22"/>
          <w:lang w:eastAsia="en-GB"/>
          <w14:ligatures w14:val="standardContextual"/>
        </w:rPr>
        <w:tab/>
      </w:r>
      <w:r>
        <w:rPr>
          <w:noProof/>
        </w:rPr>
        <w:t>ATTEMPTING-REGISTRATION-UPDATE</w:t>
      </w:r>
      <w:r>
        <w:rPr>
          <w:noProof/>
        </w:rPr>
        <w:tab/>
      </w:r>
      <w:r>
        <w:rPr>
          <w:noProof/>
        </w:rPr>
        <w:fldChar w:fldCharType="begin" w:fldLock="1"/>
      </w:r>
      <w:r>
        <w:rPr>
          <w:noProof/>
        </w:rPr>
        <w:instrText xml:space="preserve"> PAGEREF _Toc162971157 \h </w:instrText>
      </w:r>
      <w:r>
        <w:rPr>
          <w:noProof/>
        </w:rPr>
      </w:r>
      <w:r>
        <w:rPr>
          <w:noProof/>
        </w:rPr>
        <w:fldChar w:fldCharType="separate"/>
      </w:r>
      <w:r>
        <w:rPr>
          <w:noProof/>
        </w:rPr>
        <w:t>166</w:t>
      </w:r>
      <w:r>
        <w:rPr>
          <w:noProof/>
        </w:rPr>
        <w:fldChar w:fldCharType="end"/>
      </w:r>
    </w:p>
    <w:p w14:paraId="216785DF" w14:textId="69D904ED"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5.2.3.2.4</w:t>
      </w:r>
      <w:r>
        <w:rPr>
          <w:rFonts w:asciiTheme="minorHAnsi" w:eastAsiaTheme="minorEastAsia" w:hAnsiTheme="minorHAnsi" w:cstheme="minorBidi"/>
          <w:noProof/>
          <w:kern w:val="2"/>
          <w:sz w:val="22"/>
          <w:szCs w:val="22"/>
          <w:lang w:eastAsia="en-GB"/>
          <w14:ligatures w14:val="standardContextual"/>
        </w:rPr>
        <w:tab/>
      </w:r>
      <w:r>
        <w:rPr>
          <w:noProof/>
        </w:rPr>
        <w:t>LIMITED-SERVICE</w:t>
      </w:r>
      <w:r>
        <w:rPr>
          <w:noProof/>
        </w:rPr>
        <w:tab/>
      </w:r>
      <w:r>
        <w:rPr>
          <w:noProof/>
        </w:rPr>
        <w:fldChar w:fldCharType="begin" w:fldLock="1"/>
      </w:r>
      <w:r>
        <w:rPr>
          <w:noProof/>
        </w:rPr>
        <w:instrText xml:space="preserve"> PAGEREF _Toc162971158 \h </w:instrText>
      </w:r>
      <w:r>
        <w:rPr>
          <w:noProof/>
        </w:rPr>
      </w:r>
      <w:r>
        <w:rPr>
          <w:noProof/>
        </w:rPr>
        <w:fldChar w:fldCharType="separate"/>
      </w:r>
      <w:r>
        <w:rPr>
          <w:noProof/>
        </w:rPr>
        <w:t>168</w:t>
      </w:r>
      <w:r>
        <w:rPr>
          <w:noProof/>
        </w:rPr>
        <w:fldChar w:fldCharType="end"/>
      </w:r>
    </w:p>
    <w:p w14:paraId="1B8778EE" w14:textId="140001F3"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5.2.3.2.5</w:t>
      </w:r>
      <w:r>
        <w:rPr>
          <w:rFonts w:asciiTheme="minorHAnsi" w:eastAsiaTheme="minorEastAsia" w:hAnsiTheme="minorHAnsi" w:cstheme="minorBidi"/>
          <w:noProof/>
          <w:kern w:val="2"/>
          <w:sz w:val="22"/>
          <w:szCs w:val="22"/>
          <w:lang w:eastAsia="en-GB"/>
          <w14:ligatures w14:val="standardContextual"/>
        </w:rPr>
        <w:tab/>
      </w:r>
      <w:r>
        <w:rPr>
          <w:noProof/>
        </w:rPr>
        <w:t>PLMN-SEARCH</w:t>
      </w:r>
      <w:r>
        <w:rPr>
          <w:noProof/>
        </w:rPr>
        <w:tab/>
      </w:r>
      <w:r>
        <w:rPr>
          <w:noProof/>
        </w:rPr>
        <w:fldChar w:fldCharType="begin" w:fldLock="1"/>
      </w:r>
      <w:r>
        <w:rPr>
          <w:noProof/>
        </w:rPr>
        <w:instrText xml:space="preserve"> PAGEREF _Toc162971159 \h </w:instrText>
      </w:r>
      <w:r>
        <w:rPr>
          <w:noProof/>
        </w:rPr>
      </w:r>
      <w:r>
        <w:rPr>
          <w:noProof/>
        </w:rPr>
        <w:fldChar w:fldCharType="separate"/>
      </w:r>
      <w:r>
        <w:rPr>
          <w:noProof/>
        </w:rPr>
        <w:t>168</w:t>
      </w:r>
      <w:r>
        <w:rPr>
          <w:noProof/>
        </w:rPr>
        <w:fldChar w:fldCharType="end"/>
      </w:r>
    </w:p>
    <w:p w14:paraId="37370FCA" w14:textId="39345664"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5.2.3.2.6</w:t>
      </w:r>
      <w:r>
        <w:rPr>
          <w:rFonts w:asciiTheme="minorHAnsi" w:eastAsiaTheme="minorEastAsia" w:hAnsiTheme="minorHAnsi" w:cstheme="minorBidi"/>
          <w:noProof/>
          <w:kern w:val="2"/>
          <w:sz w:val="22"/>
          <w:szCs w:val="22"/>
          <w:lang w:eastAsia="en-GB"/>
          <w14:ligatures w14:val="standardContextual"/>
        </w:rPr>
        <w:tab/>
      </w:r>
      <w:r>
        <w:rPr>
          <w:noProof/>
        </w:rPr>
        <w:t>NO-CELL-AVAILABLE</w:t>
      </w:r>
      <w:r>
        <w:rPr>
          <w:noProof/>
        </w:rPr>
        <w:tab/>
      </w:r>
      <w:r>
        <w:rPr>
          <w:noProof/>
        </w:rPr>
        <w:fldChar w:fldCharType="begin" w:fldLock="1"/>
      </w:r>
      <w:r>
        <w:rPr>
          <w:noProof/>
        </w:rPr>
        <w:instrText xml:space="preserve"> PAGEREF _Toc162971160 \h </w:instrText>
      </w:r>
      <w:r>
        <w:rPr>
          <w:noProof/>
        </w:rPr>
      </w:r>
      <w:r>
        <w:rPr>
          <w:noProof/>
        </w:rPr>
        <w:fldChar w:fldCharType="separate"/>
      </w:r>
      <w:r>
        <w:rPr>
          <w:noProof/>
        </w:rPr>
        <w:t>169</w:t>
      </w:r>
      <w:r>
        <w:rPr>
          <w:noProof/>
        </w:rPr>
        <w:fldChar w:fldCharType="end"/>
      </w:r>
    </w:p>
    <w:p w14:paraId="56657D3E" w14:textId="384F436D"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5.2.3.2.7</w:t>
      </w:r>
      <w:r>
        <w:rPr>
          <w:rFonts w:asciiTheme="minorHAnsi" w:eastAsiaTheme="minorEastAsia" w:hAnsiTheme="minorHAnsi" w:cstheme="minorBidi"/>
          <w:noProof/>
          <w:kern w:val="2"/>
          <w:sz w:val="22"/>
          <w:szCs w:val="22"/>
          <w:lang w:eastAsia="en-GB"/>
          <w14:ligatures w14:val="standardContextual"/>
        </w:rPr>
        <w:tab/>
      </w:r>
      <w:r>
        <w:rPr>
          <w:noProof/>
        </w:rPr>
        <w:t>UPDATE-NEEDED</w:t>
      </w:r>
      <w:r>
        <w:rPr>
          <w:noProof/>
        </w:rPr>
        <w:tab/>
      </w:r>
      <w:r>
        <w:rPr>
          <w:noProof/>
        </w:rPr>
        <w:fldChar w:fldCharType="begin" w:fldLock="1"/>
      </w:r>
      <w:r>
        <w:rPr>
          <w:noProof/>
        </w:rPr>
        <w:instrText xml:space="preserve"> PAGEREF _Toc162971161 \h </w:instrText>
      </w:r>
      <w:r>
        <w:rPr>
          <w:noProof/>
        </w:rPr>
      </w:r>
      <w:r>
        <w:rPr>
          <w:noProof/>
        </w:rPr>
        <w:fldChar w:fldCharType="separate"/>
      </w:r>
      <w:r>
        <w:rPr>
          <w:noProof/>
        </w:rPr>
        <w:t>169</w:t>
      </w:r>
      <w:r>
        <w:rPr>
          <w:noProof/>
        </w:rPr>
        <w:fldChar w:fldCharType="end"/>
      </w:r>
    </w:p>
    <w:p w14:paraId="0E828A98" w14:textId="7D51E6BE"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5.3</w:t>
      </w:r>
      <w:r>
        <w:rPr>
          <w:rFonts w:asciiTheme="minorHAnsi" w:eastAsiaTheme="minorEastAsia" w:hAnsiTheme="minorHAnsi" w:cstheme="minorBidi"/>
          <w:noProof/>
          <w:kern w:val="2"/>
          <w:sz w:val="22"/>
          <w:szCs w:val="22"/>
          <w:lang w:eastAsia="en-GB"/>
          <w14:ligatures w14:val="standardContextual"/>
        </w:rPr>
        <w:tab/>
      </w:r>
      <w:r>
        <w:rPr>
          <w:noProof/>
        </w:rPr>
        <w:t>General on elementary 5GMM procedures</w:t>
      </w:r>
      <w:r>
        <w:rPr>
          <w:noProof/>
        </w:rPr>
        <w:tab/>
      </w:r>
      <w:r>
        <w:rPr>
          <w:noProof/>
        </w:rPr>
        <w:fldChar w:fldCharType="begin" w:fldLock="1"/>
      </w:r>
      <w:r>
        <w:rPr>
          <w:noProof/>
        </w:rPr>
        <w:instrText xml:space="preserve"> PAGEREF _Toc162971162 \h </w:instrText>
      </w:r>
      <w:r>
        <w:rPr>
          <w:noProof/>
        </w:rPr>
      </w:r>
      <w:r>
        <w:rPr>
          <w:noProof/>
        </w:rPr>
        <w:fldChar w:fldCharType="separate"/>
      </w:r>
      <w:r>
        <w:rPr>
          <w:noProof/>
        </w:rPr>
        <w:t>169</w:t>
      </w:r>
      <w:r>
        <w:rPr>
          <w:noProof/>
        </w:rPr>
        <w:fldChar w:fldCharType="end"/>
      </w:r>
    </w:p>
    <w:p w14:paraId="410B9F3E" w14:textId="1CDDEE26"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5.3.1</w:t>
      </w:r>
      <w:r>
        <w:rPr>
          <w:rFonts w:asciiTheme="minorHAnsi" w:eastAsiaTheme="minorEastAsia" w:hAnsiTheme="minorHAnsi" w:cstheme="minorBidi"/>
          <w:noProof/>
          <w:kern w:val="2"/>
          <w:sz w:val="22"/>
          <w:szCs w:val="22"/>
          <w:lang w:eastAsia="en-GB"/>
          <w14:ligatures w14:val="standardContextual"/>
        </w:rPr>
        <w:tab/>
      </w:r>
      <w:r>
        <w:rPr>
          <w:noProof/>
        </w:rPr>
        <w:t>5GMM modes and N1 NAS signalling connection</w:t>
      </w:r>
      <w:r>
        <w:rPr>
          <w:noProof/>
        </w:rPr>
        <w:tab/>
      </w:r>
      <w:r>
        <w:rPr>
          <w:noProof/>
        </w:rPr>
        <w:fldChar w:fldCharType="begin" w:fldLock="1"/>
      </w:r>
      <w:r>
        <w:rPr>
          <w:noProof/>
        </w:rPr>
        <w:instrText xml:space="preserve"> PAGEREF _Toc162971163 \h </w:instrText>
      </w:r>
      <w:r>
        <w:rPr>
          <w:noProof/>
        </w:rPr>
      </w:r>
      <w:r>
        <w:rPr>
          <w:noProof/>
        </w:rPr>
        <w:fldChar w:fldCharType="separate"/>
      </w:r>
      <w:r>
        <w:rPr>
          <w:noProof/>
        </w:rPr>
        <w:t>169</w:t>
      </w:r>
      <w:r>
        <w:rPr>
          <w:noProof/>
        </w:rPr>
        <w:fldChar w:fldCharType="end"/>
      </w:r>
    </w:p>
    <w:p w14:paraId="75E8E5F0" w14:textId="68890EF7"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3.1.1</w:t>
      </w:r>
      <w:r>
        <w:rPr>
          <w:rFonts w:asciiTheme="minorHAnsi" w:eastAsiaTheme="minorEastAsia" w:hAnsiTheme="minorHAnsi" w:cstheme="minorBidi"/>
          <w:noProof/>
          <w:kern w:val="2"/>
          <w:sz w:val="22"/>
          <w:szCs w:val="22"/>
          <w:lang w:eastAsia="en-GB"/>
          <w14:ligatures w14:val="standardContextual"/>
        </w:rPr>
        <w:tab/>
      </w:r>
      <w:r>
        <w:rPr>
          <w:noProof/>
        </w:rPr>
        <w:t>Establishment of the N1 NAS signalling connection</w:t>
      </w:r>
      <w:r>
        <w:rPr>
          <w:noProof/>
        </w:rPr>
        <w:tab/>
      </w:r>
      <w:r>
        <w:rPr>
          <w:noProof/>
        </w:rPr>
        <w:fldChar w:fldCharType="begin" w:fldLock="1"/>
      </w:r>
      <w:r>
        <w:rPr>
          <w:noProof/>
        </w:rPr>
        <w:instrText xml:space="preserve"> PAGEREF _Toc162971164 \h </w:instrText>
      </w:r>
      <w:r>
        <w:rPr>
          <w:noProof/>
        </w:rPr>
      </w:r>
      <w:r>
        <w:rPr>
          <w:noProof/>
        </w:rPr>
        <w:fldChar w:fldCharType="separate"/>
      </w:r>
      <w:r>
        <w:rPr>
          <w:noProof/>
        </w:rPr>
        <w:t>169</w:t>
      </w:r>
      <w:r>
        <w:rPr>
          <w:noProof/>
        </w:rPr>
        <w:fldChar w:fldCharType="end"/>
      </w:r>
    </w:p>
    <w:p w14:paraId="02CA0EEB" w14:textId="5FC92859"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3.1.2</w:t>
      </w:r>
      <w:r>
        <w:rPr>
          <w:rFonts w:asciiTheme="minorHAnsi" w:eastAsiaTheme="minorEastAsia" w:hAnsiTheme="minorHAnsi" w:cstheme="minorBidi"/>
          <w:noProof/>
          <w:kern w:val="2"/>
          <w:sz w:val="22"/>
          <w:szCs w:val="22"/>
          <w:lang w:eastAsia="en-GB"/>
          <w14:ligatures w14:val="standardContextual"/>
        </w:rPr>
        <w:tab/>
      </w:r>
      <w:r>
        <w:rPr>
          <w:noProof/>
        </w:rPr>
        <w:t>Re-establishment of the N1 NAS signalling connection</w:t>
      </w:r>
      <w:r>
        <w:rPr>
          <w:noProof/>
        </w:rPr>
        <w:tab/>
      </w:r>
      <w:r>
        <w:rPr>
          <w:noProof/>
        </w:rPr>
        <w:fldChar w:fldCharType="begin" w:fldLock="1"/>
      </w:r>
      <w:r>
        <w:rPr>
          <w:noProof/>
        </w:rPr>
        <w:instrText xml:space="preserve"> PAGEREF _Toc162971165 \h </w:instrText>
      </w:r>
      <w:r>
        <w:rPr>
          <w:noProof/>
        </w:rPr>
      </w:r>
      <w:r>
        <w:rPr>
          <w:noProof/>
        </w:rPr>
        <w:fldChar w:fldCharType="separate"/>
      </w:r>
      <w:r>
        <w:rPr>
          <w:noProof/>
        </w:rPr>
        <w:t>171</w:t>
      </w:r>
      <w:r>
        <w:rPr>
          <w:noProof/>
        </w:rPr>
        <w:fldChar w:fldCharType="end"/>
      </w:r>
    </w:p>
    <w:p w14:paraId="1CAB020C" w14:textId="4D4CE10A"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3.1.3</w:t>
      </w:r>
      <w:r>
        <w:rPr>
          <w:rFonts w:asciiTheme="minorHAnsi" w:eastAsiaTheme="minorEastAsia" w:hAnsiTheme="minorHAnsi" w:cstheme="minorBidi"/>
          <w:noProof/>
          <w:kern w:val="2"/>
          <w:sz w:val="22"/>
          <w:szCs w:val="22"/>
          <w:lang w:eastAsia="en-GB"/>
          <w14:ligatures w14:val="standardContextual"/>
        </w:rPr>
        <w:tab/>
      </w:r>
      <w:r>
        <w:rPr>
          <w:noProof/>
        </w:rPr>
        <w:t>Release of the N1 NAS signalling connection</w:t>
      </w:r>
      <w:r>
        <w:rPr>
          <w:noProof/>
        </w:rPr>
        <w:tab/>
      </w:r>
      <w:r>
        <w:rPr>
          <w:noProof/>
        </w:rPr>
        <w:fldChar w:fldCharType="begin" w:fldLock="1"/>
      </w:r>
      <w:r>
        <w:rPr>
          <w:noProof/>
        </w:rPr>
        <w:instrText xml:space="preserve"> PAGEREF _Toc162971166 \h </w:instrText>
      </w:r>
      <w:r>
        <w:rPr>
          <w:noProof/>
        </w:rPr>
      </w:r>
      <w:r>
        <w:rPr>
          <w:noProof/>
        </w:rPr>
        <w:fldChar w:fldCharType="separate"/>
      </w:r>
      <w:r>
        <w:rPr>
          <w:noProof/>
        </w:rPr>
        <w:t>172</w:t>
      </w:r>
      <w:r>
        <w:rPr>
          <w:noProof/>
        </w:rPr>
        <w:fldChar w:fldCharType="end"/>
      </w:r>
    </w:p>
    <w:p w14:paraId="677A546F" w14:textId="3E1C0DE0"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3.1.4</w:t>
      </w:r>
      <w:r>
        <w:rPr>
          <w:rFonts w:asciiTheme="minorHAnsi" w:eastAsiaTheme="minorEastAsia" w:hAnsiTheme="minorHAnsi" w:cstheme="minorBidi"/>
          <w:noProof/>
          <w:kern w:val="2"/>
          <w:sz w:val="22"/>
          <w:szCs w:val="22"/>
          <w:lang w:eastAsia="en-GB"/>
          <w14:ligatures w14:val="standardContextual"/>
        </w:rPr>
        <w:tab/>
      </w:r>
      <w:r>
        <w:rPr>
          <w:noProof/>
        </w:rPr>
        <w:t>5GMM-CONNECTED mode with RRC inactive indication</w:t>
      </w:r>
      <w:r>
        <w:rPr>
          <w:noProof/>
        </w:rPr>
        <w:tab/>
      </w:r>
      <w:r>
        <w:rPr>
          <w:noProof/>
        </w:rPr>
        <w:fldChar w:fldCharType="begin" w:fldLock="1"/>
      </w:r>
      <w:r>
        <w:rPr>
          <w:noProof/>
        </w:rPr>
        <w:instrText xml:space="preserve"> PAGEREF _Toc162971167 \h </w:instrText>
      </w:r>
      <w:r>
        <w:rPr>
          <w:noProof/>
        </w:rPr>
      </w:r>
      <w:r>
        <w:rPr>
          <w:noProof/>
        </w:rPr>
        <w:fldChar w:fldCharType="separate"/>
      </w:r>
      <w:r>
        <w:rPr>
          <w:noProof/>
        </w:rPr>
        <w:t>177</w:t>
      </w:r>
      <w:r>
        <w:rPr>
          <w:noProof/>
        </w:rPr>
        <w:fldChar w:fldCharType="end"/>
      </w:r>
    </w:p>
    <w:p w14:paraId="5B062181" w14:textId="4B58E503"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3.1.5</w:t>
      </w:r>
      <w:r>
        <w:rPr>
          <w:rFonts w:asciiTheme="minorHAnsi" w:eastAsiaTheme="minorEastAsia" w:hAnsiTheme="minorHAnsi" w:cstheme="minorBidi"/>
          <w:noProof/>
          <w:kern w:val="2"/>
          <w:sz w:val="22"/>
          <w:szCs w:val="22"/>
          <w:lang w:eastAsia="en-GB"/>
          <w14:ligatures w14:val="standardContextual"/>
        </w:rPr>
        <w:tab/>
      </w:r>
      <w:r>
        <w:rPr>
          <w:noProof/>
        </w:rPr>
        <w:t>Suspend and resume of the N1 NAS signalling connection</w:t>
      </w:r>
      <w:r>
        <w:rPr>
          <w:noProof/>
        </w:rPr>
        <w:tab/>
      </w:r>
      <w:r>
        <w:rPr>
          <w:noProof/>
        </w:rPr>
        <w:fldChar w:fldCharType="begin" w:fldLock="1"/>
      </w:r>
      <w:r>
        <w:rPr>
          <w:noProof/>
        </w:rPr>
        <w:instrText xml:space="preserve"> PAGEREF _Toc162971168 \h </w:instrText>
      </w:r>
      <w:r>
        <w:rPr>
          <w:noProof/>
        </w:rPr>
      </w:r>
      <w:r>
        <w:rPr>
          <w:noProof/>
        </w:rPr>
        <w:fldChar w:fldCharType="separate"/>
      </w:r>
      <w:r>
        <w:rPr>
          <w:noProof/>
        </w:rPr>
        <w:t>180</w:t>
      </w:r>
      <w:r>
        <w:rPr>
          <w:noProof/>
        </w:rPr>
        <w:fldChar w:fldCharType="end"/>
      </w:r>
    </w:p>
    <w:p w14:paraId="15404362" w14:textId="07888B77"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5.3.2</w:t>
      </w:r>
      <w:r>
        <w:rPr>
          <w:rFonts w:asciiTheme="minorHAnsi" w:eastAsiaTheme="minorEastAsia" w:hAnsiTheme="minorHAnsi" w:cstheme="minorBidi"/>
          <w:noProof/>
          <w:kern w:val="2"/>
          <w:sz w:val="22"/>
          <w:szCs w:val="22"/>
          <w:lang w:eastAsia="en-GB"/>
          <w14:ligatures w14:val="standardContextual"/>
        </w:rPr>
        <w:tab/>
      </w:r>
      <w:r>
        <w:rPr>
          <w:noProof/>
        </w:rPr>
        <w:t>Permanent identifiers</w:t>
      </w:r>
      <w:r>
        <w:rPr>
          <w:noProof/>
        </w:rPr>
        <w:tab/>
      </w:r>
      <w:r>
        <w:rPr>
          <w:noProof/>
        </w:rPr>
        <w:fldChar w:fldCharType="begin" w:fldLock="1"/>
      </w:r>
      <w:r>
        <w:rPr>
          <w:noProof/>
        </w:rPr>
        <w:instrText xml:space="preserve"> PAGEREF _Toc162971169 \h </w:instrText>
      </w:r>
      <w:r>
        <w:rPr>
          <w:noProof/>
        </w:rPr>
      </w:r>
      <w:r>
        <w:rPr>
          <w:noProof/>
        </w:rPr>
        <w:fldChar w:fldCharType="separate"/>
      </w:r>
      <w:r>
        <w:rPr>
          <w:noProof/>
        </w:rPr>
        <w:t>181</w:t>
      </w:r>
      <w:r>
        <w:rPr>
          <w:noProof/>
        </w:rPr>
        <w:fldChar w:fldCharType="end"/>
      </w:r>
    </w:p>
    <w:p w14:paraId="5D65C132" w14:textId="6FA92988"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5.3.3</w:t>
      </w:r>
      <w:r>
        <w:rPr>
          <w:rFonts w:asciiTheme="minorHAnsi" w:eastAsiaTheme="minorEastAsia" w:hAnsiTheme="minorHAnsi" w:cstheme="minorBidi"/>
          <w:noProof/>
          <w:kern w:val="2"/>
          <w:sz w:val="22"/>
          <w:szCs w:val="22"/>
          <w:lang w:eastAsia="en-GB"/>
          <w14:ligatures w14:val="standardContextual"/>
        </w:rPr>
        <w:tab/>
      </w:r>
      <w:r>
        <w:rPr>
          <w:noProof/>
        </w:rPr>
        <w:t>Temporary identities</w:t>
      </w:r>
      <w:r>
        <w:rPr>
          <w:noProof/>
        </w:rPr>
        <w:tab/>
      </w:r>
      <w:r>
        <w:rPr>
          <w:noProof/>
        </w:rPr>
        <w:fldChar w:fldCharType="begin" w:fldLock="1"/>
      </w:r>
      <w:r>
        <w:rPr>
          <w:noProof/>
        </w:rPr>
        <w:instrText xml:space="preserve"> PAGEREF _Toc162971170 \h </w:instrText>
      </w:r>
      <w:r>
        <w:rPr>
          <w:noProof/>
        </w:rPr>
      </w:r>
      <w:r>
        <w:rPr>
          <w:noProof/>
        </w:rPr>
        <w:fldChar w:fldCharType="separate"/>
      </w:r>
      <w:r>
        <w:rPr>
          <w:noProof/>
        </w:rPr>
        <w:t>184</w:t>
      </w:r>
      <w:r>
        <w:rPr>
          <w:noProof/>
        </w:rPr>
        <w:fldChar w:fldCharType="end"/>
      </w:r>
    </w:p>
    <w:p w14:paraId="23B176A7" w14:textId="3F5494E9"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5.3.4</w:t>
      </w:r>
      <w:r>
        <w:rPr>
          <w:rFonts w:asciiTheme="minorHAnsi" w:eastAsiaTheme="minorEastAsia" w:hAnsiTheme="minorHAnsi" w:cstheme="minorBidi"/>
          <w:noProof/>
          <w:kern w:val="2"/>
          <w:sz w:val="22"/>
          <w:szCs w:val="22"/>
          <w:lang w:eastAsia="en-GB"/>
          <w14:ligatures w14:val="standardContextual"/>
        </w:rPr>
        <w:tab/>
      </w:r>
      <w:r>
        <w:rPr>
          <w:noProof/>
        </w:rPr>
        <w:t>Registration areas</w:t>
      </w:r>
      <w:r>
        <w:rPr>
          <w:noProof/>
        </w:rPr>
        <w:tab/>
      </w:r>
      <w:r>
        <w:rPr>
          <w:noProof/>
        </w:rPr>
        <w:fldChar w:fldCharType="begin" w:fldLock="1"/>
      </w:r>
      <w:r>
        <w:rPr>
          <w:noProof/>
        </w:rPr>
        <w:instrText xml:space="preserve"> PAGEREF _Toc162971171 \h </w:instrText>
      </w:r>
      <w:r>
        <w:rPr>
          <w:noProof/>
        </w:rPr>
      </w:r>
      <w:r>
        <w:rPr>
          <w:noProof/>
        </w:rPr>
        <w:fldChar w:fldCharType="separate"/>
      </w:r>
      <w:r>
        <w:rPr>
          <w:noProof/>
        </w:rPr>
        <w:t>185</w:t>
      </w:r>
      <w:r>
        <w:rPr>
          <w:noProof/>
        </w:rPr>
        <w:fldChar w:fldCharType="end"/>
      </w:r>
    </w:p>
    <w:p w14:paraId="6A21B630" w14:textId="3788AFA3"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5.3.5</w:t>
      </w:r>
      <w:r>
        <w:rPr>
          <w:rFonts w:asciiTheme="minorHAnsi" w:eastAsiaTheme="minorEastAsia" w:hAnsiTheme="minorHAnsi" w:cstheme="minorBidi"/>
          <w:noProof/>
          <w:kern w:val="2"/>
          <w:sz w:val="22"/>
          <w:szCs w:val="22"/>
          <w:lang w:eastAsia="en-GB"/>
          <w14:ligatures w14:val="standardContextual"/>
        </w:rPr>
        <w:tab/>
      </w:r>
      <w:r>
        <w:rPr>
          <w:noProof/>
        </w:rPr>
        <w:t>Service area restrictions</w:t>
      </w:r>
      <w:r>
        <w:rPr>
          <w:noProof/>
        </w:rPr>
        <w:tab/>
      </w:r>
      <w:r>
        <w:rPr>
          <w:noProof/>
        </w:rPr>
        <w:fldChar w:fldCharType="begin" w:fldLock="1"/>
      </w:r>
      <w:r>
        <w:rPr>
          <w:noProof/>
        </w:rPr>
        <w:instrText xml:space="preserve"> PAGEREF _Toc162971172 \h </w:instrText>
      </w:r>
      <w:r>
        <w:rPr>
          <w:noProof/>
        </w:rPr>
      </w:r>
      <w:r>
        <w:rPr>
          <w:noProof/>
        </w:rPr>
        <w:fldChar w:fldCharType="separate"/>
      </w:r>
      <w:r>
        <w:rPr>
          <w:noProof/>
        </w:rPr>
        <w:t>186</w:t>
      </w:r>
      <w:r>
        <w:rPr>
          <w:noProof/>
        </w:rPr>
        <w:fldChar w:fldCharType="end"/>
      </w:r>
    </w:p>
    <w:p w14:paraId="2A574141" w14:textId="1E4FE5DA"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3.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1173 \h </w:instrText>
      </w:r>
      <w:r>
        <w:rPr>
          <w:noProof/>
        </w:rPr>
      </w:r>
      <w:r>
        <w:rPr>
          <w:noProof/>
        </w:rPr>
        <w:fldChar w:fldCharType="separate"/>
      </w:r>
      <w:r>
        <w:rPr>
          <w:noProof/>
        </w:rPr>
        <w:t>186</w:t>
      </w:r>
      <w:r>
        <w:rPr>
          <w:noProof/>
        </w:rPr>
        <w:fldChar w:fldCharType="end"/>
      </w:r>
    </w:p>
    <w:p w14:paraId="706F3114" w14:textId="78F107F1"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3.5.2</w:t>
      </w:r>
      <w:r>
        <w:rPr>
          <w:rFonts w:asciiTheme="minorHAnsi" w:eastAsiaTheme="minorEastAsia" w:hAnsiTheme="minorHAnsi" w:cstheme="minorBidi"/>
          <w:noProof/>
          <w:kern w:val="2"/>
          <w:sz w:val="22"/>
          <w:szCs w:val="22"/>
          <w:lang w:eastAsia="en-GB"/>
          <w14:ligatures w14:val="standardContextual"/>
        </w:rPr>
        <w:tab/>
      </w:r>
      <w:r>
        <w:rPr>
          <w:noProof/>
        </w:rPr>
        <w:t>3GPP access service area restrictions</w:t>
      </w:r>
      <w:r>
        <w:rPr>
          <w:noProof/>
        </w:rPr>
        <w:tab/>
      </w:r>
      <w:r>
        <w:rPr>
          <w:noProof/>
        </w:rPr>
        <w:fldChar w:fldCharType="begin" w:fldLock="1"/>
      </w:r>
      <w:r>
        <w:rPr>
          <w:noProof/>
        </w:rPr>
        <w:instrText xml:space="preserve"> PAGEREF _Toc162971174 \h </w:instrText>
      </w:r>
      <w:r>
        <w:rPr>
          <w:noProof/>
        </w:rPr>
      </w:r>
      <w:r>
        <w:rPr>
          <w:noProof/>
        </w:rPr>
        <w:fldChar w:fldCharType="separate"/>
      </w:r>
      <w:r>
        <w:rPr>
          <w:noProof/>
        </w:rPr>
        <w:t>186</w:t>
      </w:r>
      <w:r>
        <w:rPr>
          <w:noProof/>
        </w:rPr>
        <w:fldChar w:fldCharType="end"/>
      </w:r>
    </w:p>
    <w:p w14:paraId="74BABDA1" w14:textId="79149022"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3.5.3</w:t>
      </w:r>
      <w:r>
        <w:rPr>
          <w:rFonts w:asciiTheme="minorHAnsi" w:eastAsiaTheme="minorEastAsia" w:hAnsiTheme="minorHAnsi" w:cstheme="minorBidi"/>
          <w:noProof/>
          <w:kern w:val="2"/>
          <w:sz w:val="22"/>
          <w:szCs w:val="22"/>
          <w:lang w:eastAsia="en-GB"/>
          <w14:ligatures w14:val="standardContextual"/>
        </w:rPr>
        <w:tab/>
      </w:r>
      <w:r>
        <w:rPr>
          <w:noProof/>
        </w:rPr>
        <w:t>Wireline access service area restrictions</w:t>
      </w:r>
      <w:r>
        <w:rPr>
          <w:noProof/>
        </w:rPr>
        <w:tab/>
      </w:r>
      <w:r>
        <w:rPr>
          <w:noProof/>
        </w:rPr>
        <w:fldChar w:fldCharType="begin" w:fldLock="1"/>
      </w:r>
      <w:r>
        <w:rPr>
          <w:noProof/>
        </w:rPr>
        <w:instrText xml:space="preserve"> PAGEREF _Toc162971175 \h </w:instrText>
      </w:r>
      <w:r>
        <w:rPr>
          <w:noProof/>
        </w:rPr>
      </w:r>
      <w:r>
        <w:rPr>
          <w:noProof/>
        </w:rPr>
        <w:fldChar w:fldCharType="separate"/>
      </w:r>
      <w:r>
        <w:rPr>
          <w:noProof/>
        </w:rPr>
        <w:t>191</w:t>
      </w:r>
      <w:r>
        <w:rPr>
          <w:noProof/>
        </w:rPr>
        <w:fldChar w:fldCharType="end"/>
      </w:r>
    </w:p>
    <w:p w14:paraId="3B09C2F3" w14:textId="1FC22022"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5.3.6</w:t>
      </w:r>
      <w:r>
        <w:rPr>
          <w:rFonts w:asciiTheme="minorHAnsi" w:eastAsiaTheme="minorEastAsia" w:hAnsiTheme="minorHAnsi" w:cstheme="minorBidi"/>
          <w:noProof/>
          <w:kern w:val="2"/>
          <w:sz w:val="22"/>
          <w:szCs w:val="22"/>
          <w:lang w:eastAsia="en-GB"/>
          <w14:ligatures w14:val="standardContextual"/>
        </w:rPr>
        <w:tab/>
      </w:r>
      <w:r>
        <w:rPr>
          <w:noProof/>
        </w:rPr>
        <w:t>Mobile initiated connection only mode</w:t>
      </w:r>
      <w:r>
        <w:rPr>
          <w:noProof/>
        </w:rPr>
        <w:tab/>
      </w:r>
      <w:r>
        <w:rPr>
          <w:noProof/>
        </w:rPr>
        <w:fldChar w:fldCharType="begin" w:fldLock="1"/>
      </w:r>
      <w:r>
        <w:rPr>
          <w:noProof/>
        </w:rPr>
        <w:instrText xml:space="preserve"> PAGEREF _Toc162971176 \h </w:instrText>
      </w:r>
      <w:r>
        <w:rPr>
          <w:noProof/>
        </w:rPr>
      </w:r>
      <w:r>
        <w:rPr>
          <w:noProof/>
        </w:rPr>
        <w:fldChar w:fldCharType="separate"/>
      </w:r>
      <w:r>
        <w:rPr>
          <w:noProof/>
        </w:rPr>
        <w:t>192</w:t>
      </w:r>
      <w:r>
        <w:rPr>
          <w:noProof/>
        </w:rPr>
        <w:fldChar w:fldCharType="end"/>
      </w:r>
    </w:p>
    <w:p w14:paraId="0088A8B1" w14:textId="2876DAFD"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5.3.7</w:t>
      </w:r>
      <w:r>
        <w:rPr>
          <w:rFonts w:asciiTheme="minorHAnsi" w:eastAsiaTheme="minorEastAsia" w:hAnsiTheme="minorHAnsi" w:cstheme="minorBidi"/>
          <w:noProof/>
          <w:kern w:val="2"/>
          <w:sz w:val="22"/>
          <w:szCs w:val="22"/>
          <w:lang w:eastAsia="en-GB"/>
          <w14:ligatures w14:val="standardContextual"/>
        </w:rPr>
        <w:tab/>
      </w:r>
      <w:r>
        <w:rPr>
          <w:noProof/>
        </w:rPr>
        <w:t>Handling of the periodic registration update timer and mobile reachable timer</w:t>
      </w:r>
      <w:r>
        <w:rPr>
          <w:noProof/>
        </w:rPr>
        <w:tab/>
      </w:r>
      <w:r>
        <w:rPr>
          <w:noProof/>
        </w:rPr>
        <w:fldChar w:fldCharType="begin" w:fldLock="1"/>
      </w:r>
      <w:r>
        <w:rPr>
          <w:noProof/>
        </w:rPr>
        <w:instrText xml:space="preserve"> PAGEREF _Toc162971177 \h </w:instrText>
      </w:r>
      <w:r>
        <w:rPr>
          <w:noProof/>
        </w:rPr>
      </w:r>
      <w:r>
        <w:rPr>
          <w:noProof/>
        </w:rPr>
        <w:fldChar w:fldCharType="separate"/>
      </w:r>
      <w:r>
        <w:rPr>
          <w:noProof/>
        </w:rPr>
        <w:t>194</w:t>
      </w:r>
      <w:r>
        <w:rPr>
          <w:noProof/>
        </w:rPr>
        <w:fldChar w:fldCharType="end"/>
      </w:r>
    </w:p>
    <w:p w14:paraId="15BC3B8F" w14:textId="4A365DCE"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5.3.8</w:t>
      </w:r>
      <w:r>
        <w:rPr>
          <w:rFonts w:asciiTheme="minorHAnsi" w:eastAsiaTheme="minorEastAsia" w:hAnsiTheme="minorHAnsi" w:cstheme="minorBidi"/>
          <w:noProof/>
          <w:kern w:val="2"/>
          <w:sz w:val="22"/>
          <w:szCs w:val="22"/>
          <w:lang w:eastAsia="en-GB"/>
          <w14:ligatures w14:val="standardContextual"/>
        </w:rPr>
        <w:tab/>
      </w:r>
      <w:r>
        <w:rPr>
          <w:noProof/>
        </w:rPr>
        <w:t>Handling of timer T3502</w:t>
      </w:r>
      <w:r>
        <w:rPr>
          <w:noProof/>
        </w:rPr>
        <w:tab/>
      </w:r>
      <w:r>
        <w:rPr>
          <w:noProof/>
        </w:rPr>
        <w:fldChar w:fldCharType="begin" w:fldLock="1"/>
      </w:r>
      <w:r>
        <w:rPr>
          <w:noProof/>
        </w:rPr>
        <w:instrText xml:space="preserve"> PAGEREF _Toc162971178 \h </w:instrText>
      </w:r>
      <w:r>
        <w:rPr>
          <w:noProof/>
        </w:rPr>
      </w:r>
      <w:r>
        <w:rPr>
          <w:noProof/>
        </w:rPr>
        <w:fldChar w:fldCharType="separate"/>
      </w:r>
      <w:r>
        <w:rPr>
          <w:noProof/>
        </w:rPr>
        <w:t>196</w:t>
      </w:r>
      <w:r>
        <w:rPr>
          <w:noProof/>
        </w:rPr>
        <w:fldChar w:fldCharType="end"/>
      </w:r>
    </w:p>
    <w:p w14:paraId="7145ABB3" w14:textId="07ACCB0B"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5.3.9</w:t>
      </w:r>
      <w:r>
        <w:rPr>
          <w:rFonts w:asciiTheme="minorHAnsi" w:eastAsiaTheme="minorEastAsia" w:hAnsiTheme="minorHAnsi" w:cstheme="minorBidi"/>
          <w:noProof/>
          <w:kern w:val="2"/>
          <w:sz w:val="22"/>
          <w:szCs w:val="22"/>
          <w:lang w:eastAsia="en-GB"/>
          <w14:ligatures w14:val="standardContextual"/>
        </w:rPr>
        <w:tab/>
      </w:r>
      <w:r>
        <w:rPr>
          <w:noProof/>
        </w:rPr>
        <w:t>Handling of NAS level mobility management congestion control</w:t>
      </w:r>
      <w:r>
        <w:rPr>
          <w:noProof/>
        </w:rPr>
        <w:tab/>
      </w:r>
      <w:r>
        <w:rPr>
          <w:noProof/>
        </w:rPr>
        <w:fldChar w:fldCharType="begin" w:fldLock="1"/>
      </w:r>
      <w:r>
        <w:rPr>
          <w:noProof/>
        </w:rPr>
        <w:instrText xml:space="preserve"> PAGEREF _Toc162971179 \h </w:instrText>
      </w:r>
      <w:r>
        <w:rPr>
          <w:noProof/>
        </w:rPr>
      </w:r>
      <w:r>
        <w:rPr>
          <w:noProof/>
        </w:rPr>
        <w:fldChar w:fldCharType="separate"/>
      </w:r>
      <w:r>
        <w:rPr>
          <w:noProof/>
        </w:rPr>
        <w:t>196</w:t>
      </w:r>
      <w:r>
        <w:rPr>
          <w:noProof/>
        </w:rPr>
        <w:fldChar w:fldCharType="end"/>
      </w:r>
    </w:p>
    <w:p w14:paraId="18D8D3B3" w14:textId="28D8B979"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5.3.10</w:t>
      </w:r>
      <w:r>
        <w:rPr>
          <w:rFonts w:asciiTheme="minorHAnsi" w:eastAsiaTheme="minorEastAsia" w:hAnsiTheme="minorHAnsi" w:cstheme="minorBidi"/>
          <w:noProof/>
          <w:kern w:val="2"/>
          <w:sz w:val="22"/>
          <w:szCs w:val="22"/>
          <w:lang w:eastAsia="en-GB"/>
          <w14:ligatures w14:val="standardContextual"/>
        </w:rPr>
        <w:tab/>
      </w:r>
      <w:r>
        <w:rPr>
          <w:noProof/>
        </w:rPr>
        <w:t>Handling of DNN based congestion control</w:t>
      </w:r>
      <w:r>
        <w:rPr>
          <w:noProof/>
        </w:rPr>
        <w:tab/>
      </w:r>
      <w:r>
        <w:rPr>
          <w:noProof/>
        </w:rPr>
        <w:fldChar w:fldCharType="begin" w:fldLock="1"/>
      </w:r>
      <w:r>
        <w:rPr>
          <w:noProof/>
        </w:rPr>
        <w:instrText xml:space="preserve"> PAGEREF _Toc162971180 \h </w:instrText>
      </w:r>
      <w:r>
        <w:rPr>
          <w:noProof/>
        </w:rPr>
      </w:r>
      <w:r>
        <w:rPr>
          <w:noProof/>
        </w:rPr>
        <w:fldChar w:fldCharType="separate"/>
      </w:r>
      <w:r>
        <w:rPr>
          <w:noProof/>
        </w:rPr>
        <w:t>197</w:t>
      </w:r>
      <w:r>
        <w:rPr>
          <w:noProof/>
        </w:rPr>
        <w:fldChar w:fldCharType="end"/>
      </w:r>
    </w:p>
    <w:p w14:paraId="513E37D8" w14:textId="37A07EF4"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5.3.11</w:t>
      </w:r>
      <w:r>
        <w:rPr>
          <w:rFonts w:asciiTheme="minorHAnsi" w:eastAsiaTheme="minorEastAsia" w:hAnsiTheme="minorHAnsi" w:cstheme="minorBidi"/>
          <w:noProof/>
          <w:kern w:val="2"/>
          <w:sz w:val="22"/>
          <w:szCs w:val="22"/>
          <w:lang w:eastAsia="en-GB"/>
          <w14:ligatures w14:val="standardContextual"/>
        </w:rPr>
        <w:tab/>
      </w:r>
      <w:r>
        <w:rPr>
          <w:noProof/>
        </w:rPr>
        <w:t xml:space="preserve">Handling of </w:t>
      </w:r>
      <w:r w:rsidRPr="00001C32">
        <w:rPr>
          <w:noProof/>
          <w:lang w:val="en-US" w:eastAsia="ja-JP"/>
        </w:rPr>
        <w:t>S-NSSAI</w:t>
      </w:r>
      <w:r>
        <w:rPr>
          <w:noProof/>
        </w:rPr>
        <w:t xml:space="preserve"> based congestion control</w:t>
      </w:r>
      <w:r>
        <w:rPr>
          <w:noProof/>
        </w:rPr>
        <w:tab/>
      </w:r>
      <w:r>
        <w:rPr>
          <w:noProof/>
        </w:rPr>
        <w:fldChar w:fldCharType="begin" w:fldLock="1"/>
      </w:r>
      <w:r>
        <w:rPr>
          <w:noProof/>
        </w:rPr>
        <w:instrText xml:space="preserve"> PAGEREF _Toc162971181 \h </w:instrText>
      </w:r>
      <w:r>
        <w:rPr>
          <w:noProof/>
        </w:rPr>
      </w:r>
      <w:r>
        <w:rPr>
          <w:noProof/>
        </w:rPr>
        <w:fldChar w:fldCharType="separate"/>
      </w:r>
      <w:r>
        <w:rPr>
          <w:noProof/>
        </w:rPr>
        <w:t>198</w:t>
      </w:r>
      <w:r>
        <w:rPr>
          <w:noProof/>
        </w:rPr>
        <w:fldChar w:fldCharType="end"/>
      </w:r>
    </w:p>
    <w:p w14:paraId="5AF12DB0" w14:textId="21498D04"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5.3.12</w:t>
      </w:r>
      <w:r>
        <w:rPr>
          <w:rFonts w:asciiTheme="minorHAnsi" w:eastAsiaTheme="minorEastAsia" w:hAnsiTheme="minorHAnsi" w:cstheme="minorBidi"/>
          <w:noProof/>
          <w:kern w:val="2"/>
          <w:sz w:val="22"/>
          <w:szCs w:val="22"/>
          <w:lang w:eastAsia="en-GB"/>
          <w14:ligatures w14:val="standardContextual"/>
        </w:rPr>
        <w:tab/>
      </w:r>
      <w:r>
        <w:rPr>
          <w:noProof/>
        </w:rPr>
        <w:t>Handling of local emergency numbers</w:t>
      </w:r>
      <w:r>
        <w:rPr>
          <w:noProof/>
        </w:rPr>
        <w:tab/>
      </w:r>
      <w:r>
        <w:rPr>
          <w:noProof/>
        </w:rPr>
        <w:fldChar w:fldCharType="begin" w:fldLock="1"/>
      </w:r>
      <w:r>
        <w:rPr>
          <w:noProof/>
        </w:rPr>
        <w:instrText xml:space="preserve"> PAGEREF _Toc162971182 \h </w:instrText>
      </w:r>
      <w:r>
        <w:rPr>
          <w:noProof/>
        </w:rPr>
      </w:r>
      <w:r>
        <w:rPr>
          <w:noProof/>
        </w:rPr>
        <w:fldChar w:fldCharType="separate"/>
      </w:r>
      <w:r>
        <w:rPr>
          <w:noProof/>
        </w:rPr>
        <w:t>198</w:t>
      </w:r>
      <w:r>
        <w:rPr>
          <w:noProof/>
        </w:rPr>
        <w:fldChar w:fldCharType="end"/>
      </w:r>
    </w:p>
    <w:p w14:paraId="71729911" w14:textId="63645A67"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lastRenderedPageBreak/>
        <w:t>5.3.12A</w:t>
      </w:r>
      <w:r>
        <w:rPr>
          <w:rFonts w:asciiTheme="minorHAnsi" w:eastAsiaTheme="minorEastAsia" w:hAnsiTheme="minorHAnsi" w:cstheme="minorBidi"/>
          <w:noProof/>
          <w:kern w:val="2"/>
          <w:sz w:val="22"/>
          <w:szCs w:val="22"/>
          <w:lang w:eastAsia="en-GB"/>
          <w14:ligatures w14:val="standardContextual"/>
        </w:rPr>
        <w:tab/>
      </w:r>
      <w:r>
        <w:rPr>
          <w:noProof/>
        </w:rPr>
        <w:t>Handling of local emergency numbers received via 3GPP access and non-3GPP access</w:t>
      </w:r>
      <w:r>
        <w:rPr>
          <w:noProof/>
        </w:rPr>
        <w:tab/>
      </w:r>
      <w:r>
        <w:rPr>
          <w:noProof/>
        </w:rPr>
        <w:fldChar w:fldCharType="begin" w:fldLock="1"/>
      </w:r>
      <w:r>
        <w:rPr>
          <w:noProof/>
        </w:rPr>
        <w:instrText xml:space="preserve"> PAGEREF _Toc162971183 \h </w:instrText>
      </w:r>
      <w:r>
        <w:rPr>
          <w:noProof/>
        </w:rPr>
      </w:r>
      <w:r>
        <w:rPr>
          <w:noProof/>
        </w:rPr>
        <w:fldChar w:fldCharType="separate"/>
      </w:r>
      <w:r>
        <w:rPr>
          <w:noProof/>
        </w:rPr>
        <w:t>199</w:t>
      </w:r>
      <w:r>
        <w:rPr>
          <w:noProof/>
        </w:rPr>
        <w:fldChar w:fldCharType="end"/>
      </w:r>
    </w:p>
    <w:p w14:paraId="5467231A" w14:textId="42FA56F0"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3.12A.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1184 \h </w:instrText>
      </w:r>
      <w:r>
        <w:rPr>
          <w:noProof/>
        </w:rPr>
      </w:r>
      <w:r>
        <w:rPr>
          <w:noProof/>
        </w:rPr>
        <w:fldChar w:fldCharType="separate"/>
      </w:r>
      <w:r>
        <w:rPr>
          <w:noProof/>
        </w:rPr>
        <w:t>199</w:t>
      </w:r>
      <w:r>
        <w:rPr>
          <w:noProof/>
        </w:rPr>
        <w:fldChar w:fldCharType="end"/>
      </w:r>
    </w:p>
    <w:p w14:paraId="13BA7517" w14:textId="2A2FC580"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3.12A.2</w:t>
      </w:r>
      <w:r>
        <w:rPr>
          <w:rFonts w:asciiTheme="minorHAnsi" w:eastAsiaTheme="minorEastAsia" w:hAnsiTheme="minorHAnsi" w:cstheme="minorBidi"/>
          <w:noProof/>
          <w:kern w:val="2"/>
          <w:sz w:val="22"/>
          <w:szCs w:val="22"/>
          <w:lang w:eastAsia="en-GB"/>
          <w14:ligatures w14:val="standardContextual"/>
        </w:rPr>
        <w:tab/>
      </w:r>
      <w:r>
        <w:rPr>
          <w:noProof/>
        </w:rPr>
        <w:t>Receiving a REGISTRATION ACCEPT message via non-3GPP access</w:t>
      </w:r>
      <w:r>
        <w:rPr>
          <w:noProof/>
        </w:rPr>
        <w:tab/>
      </w:r>
      <w:r>
        <w:rPr>
          <w:noProof/>
        </w:rPr>
        <w:fldChar w:fldCharType="begin" w:fldLock="1"/>
      </w:r>
      <w:r>
        <w:rPr>
          <w:noProof/>
        </w:rPr>
        <w:instrText xml:space="preserve"> PAGEREF _Toc162971185 \h </w:instrText>
      </w:r>
      <w:r>
        <w:rPr>
          <w:noProof/>
        </w:rPr>
      </w:r>
      <w:r>
        <w:rPr>
          <w:noProof/>
        </w:rPr>
        <w:fldChar w:fldCharType="separate"/>
      </w:r>
      <w:r>
        <w:rPr>
          <w:noProof/>
        </w:rPr>
        <w:t>199</w:t>
      </w:r>
      <w:r>
        <w:rPr>
          <w:noProof/>
        </w:rPr>
        <w:fldChar w:fldCharType="end"/>
      </w:r>
    </w:p>
    <w:p w14:paraId="732AA242" w14:textId="51768DC3"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5.3.13</w:t>
      </w:r>
      <w:r>
        <w:rPr>
          <w:rFonts w:asciiTheme="minorHAnsi" w:eastAsiaTheme="minorEastAsia" w:hAnsiTheme="minorHAnsi" w:cstheme="minorBidi"/>
          <w:noProof/>
          <w:kern w:val="2"/>
          <w:sz w:val="22"/>
          <w:szCs w:val="22"/>
          <w:lang w:eastAsia="en-GB"/>
          <w14:ligatures w14:val="standardContextual"/>
        </w:rPr>
        <w:tab/>
      </w:r>
      <w:r>
        <w:rPr>
          <w:noProof/>
        </w:rPr>
        <w:t>Lists of 5GS forbidden tracking areas</w:t>
      </w:r>
      <w:r>
        <w:rPr>
          <w:noProof/>
        </w:rPr>
        <w:tab/>
      </w:r>
      <w:r>
        <w:rPr>
          <w:noProof/>
        </w:rPr>
        <w:fldChar w:fldCharType="begin" w:fldLock="1"/>
      </w:r>
      <w:r>
        <w:rPr>
          <w:noProof/>
        </w:rPr>
        <w:instrText xml:space="preserve"> PAGEREF _Toc162971186 \h </w:instrText>
      </w:r>
      <w:r>
        <w:rPr>
          <w:noProof/>
        </w:rPr>
      </w:r>
      <w:r>
        <w:rPr>
          <w:noProof/>
        </w:rPr>
        <w:fldChar w:fldCharType="separate"/>
      </w:r>
      <w:r>
        <w:rPr>
          <w:noProof/>
        </w:rPr>
        <w:t>200</w:t>
      </w:r>
      <w:r>
        <w:rPr>
          <w:noProof/>
        </w:rPr>
        <w:fldChar w:fldCharType="end"/>
      </w:r>
    </w:p>
    <w:p w14:paraId="459FB2F1" w14:textId="37313455"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5.3.13A</w:t>
      </w:r>
      <w:r>
        <w:rPr>
          <w:rFonts w:asciiTheme="minorHAnsi" w:eastAsiaTheme="minorEastAsia" w:hAnsiTheme="minorHAnsi" w:cstheme="minorBidi"/>
          <w:noProof/>
          <w:kern w:val="2"/>
          <w:sz w:val="22"/>
          <w:szCs w:val="22"/>
          <w:lang w:eastAsia="en-GB"/>
          <w14:ligatures w14:val="standardContextual"/>
        </w:rPr>
        <w:tab/>
      </w:r>
      <w:r>
        <w:rPr>
          <w:noProof/>
        </w:rPr>
        <w:t>Forbidden PLMN lists</w:t>
      </w:r>
      <w:r>
        <w:rPr>
          <w:noProof/>
        </w:rPr>
        <w:tab/>
      </w:r>
      <w:r>
        <w:rPr>
          <w:noProof/>
        </w:rPr>
        <w:fldChar w:fldCharType="begin" w:fldLock="1"/>
      </w:r>
      <w:r>
        <w:rPr>
          <w:noProof/>
        </w:rPr>
        <w:instrText xml:space="preserve"> PAGEREF _Toc162971187 \h </w:instrText>
      </w:r>
      <w:r>
        <w:rPr>
          <w:noProof/>
        </w:rPr>
      </w:r>
      <w:r>
        <w:rPr>
          <w:noProof/>
        </w:rPr>
        <w:fldChar w:fldCharType="separate"/>
      </w:r>
      <w:r>
        <w:rPr>
          <w:noProof/>
        </w:rPr>
        <w:t>201</w:t>
      </w:r>
      <w:r>
        <w:rPr>
          <w:noProof/>
        </w:rPr>
        <w:fldChar w:fldCharType="end"/>
      </w:r>
    </w:p>
    <w:p w14:paraId="1AA08FDC" w14:textId="5D7B4796"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5.3.14</w:t>
      </w:r>
      <w:r>
        <w:rPr>
          <w:rFonts w:asciiTheme="minorHAnsi" w:eastAsiaTheme="minorEastAsia" w:hAnsiTheme="minorHAnsi" w:cstheme="minorBidi"/>
          <w:noProof/>
          <w:kern w:val="2"/>
          <w:sz w:val="22"/>
          <w:szCs w:val="22"/>
          <w:lang w:eastAsia="en-GB"/>
          <w14:ligatures w14:val="standardContextual"/>
        </w:rPr>
        <w:tab/>
      </w:r>
      <w:r>
        <w:rPr>
          <w:noProof/>
        </w:rPr>
        <w:t>List of equivalent PLMNs</w:t>
      </w:r>
      <w:r>
        <w:rPr>
          <w:noProof/>
        </w:rPr>
        <w:tab/>
      </w:r>
      <w:r>
        <w:rPr>
          <w:noProof/>
        </w:rPr>
        <w:fldChar w:fldCharType="begin" w:fldLock="1"/>
      </w:r>
      <w:r>
        <w:rPr>
          <w:noProof/>
        </w:rPr>
        <w:instrText xml:space="preserve"> PAGEREF _Toc162971188 \h </w:instrText>
      </w:r>
      <w:r>
        <w:rPr>
          <w:noProof/>
        </w:rPr>
      </w:r>
      <w:r>
        <w:rPr>
          <w:noProof/>
        </w:rPr>
        <w:fldChar w:fldCharType="separate"/>
      </w:r>
      <w:r>
        <w:rPr>
          <w:noProof/>
        </w:rPr>
        <w:t>202</w:t>
      </w:r>
      <w:r>
        <w:rPr>
          <w:noProof/>
        </w:rPr>
        <w:fldChar w:fldCharType="end"/>
      </w:r>
    </w:p>
    <w:p w14:paraId="1CBBA944" w14:textId="7FFFB340"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5.3.14A</w:t>
      </w:r>
      <w:r>
        <w:rPr>
          <w:rFonts w:asciiTheme="minorHAnsi" w:eastAsiaTheme="minorEastAsia" w:hAnsiTheme="minorHAnsi" w:cstheme="minorBidi"/>
          <w:noProof/>
          <w:kern w:val="2"/>
          <w:sz w:val="22"/>
          <w:szCs w:val="22"/>
          <w:lang w:eastAsia="en-GB"/>
          <w14:ligatures w14:val="standardContextual"/>
        </w:rPr>
        <w:tab/>
      </w:r>
      <w:r>
        <w:rPr>
          <w:noProof/>
        </w:rPr>
        <w:t>List of equivalent SNPNs</w:t>
      </w:r>
      <w:r>
        <w:rPr>
          <w:noProof/>
        </w:rPr>
        <w:tab/>
      </w:r>
      <w:r>
        <w:rPr>
          <w:noProof/>
        </w:rPr>
        <w:fldChar w:fldCharType="begin" w:fldLock="1"/>
      </w:r>
      <w:r>
        <w:rPr>
          <w:noProof/>
        </w:rPr>
        <w:instrText xml:space="preserve"> PAGEREF _Toc162971189 \h </w:instrText>
      </w:r>
      <w:r>
        <w:rPr>
          <w:noProof/>
        </w:rPr>
      </w:r>
      <w:r>
        <w:rPr>
          <w:noProof/>
        </w:rPr>
        <w:fldChar w:fldCharType="separate"/>
      </w:r>
      <w:r>
        <w:rPr>
          <w:noProof/>
        </w:rPr>
        <w:t>202</w:t>
      </w:r>
      <w:r>
        <w:rPr>
          <w:noProof/>
        </w:rPr>
        <w:fldChar w:fldCharType="end"/>
      </w:r>
    </w:p>
    <w:p w14:paraId="66594DF9" w14:textId="458456F8"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5.3.15</w:t>
      </w:r>
      <w:r>
        <w:rPr>
          <w:rFonts w:asciiTheme="minorHAnsi" w:eastAsiaTheme="minorEastAsia" w:hAnsiTheme="minorHAnsi" w:cstheme="minorBidi"/>
          <w:noProof/>
          <w:kern w:val="2"/>
          <w:sz w:val="22"/>
          <w:szCs w:val="22"/>
          <w:lang w:eastAsia="en-GB"/>
          <w14:ligatures w14:val="standardContextual"/>
        </w:rPr>
        <w:tab/>
      </w:r>
      <w:r>
        <w:rPr>
          <w:noProof/>
        </w:rPr>
        <w:t>Transmission failure abnormal case in the UE</w:t>
      </w:r>
      <w:r>
        <w:rPr>
          <w:noProof/>
        </w:rPr>
        <w:tab/>
      </w:r>
      <w:r>
        <w:rPr>
          <w:noProof/>
        </w:rPr>
        <w:fldChar w:fldCharType="begin" w:fldLock="1"/>
      </w:r>
      <w:r>
        <w:rPr>
          <w:noProof/>
        </w:rPr>
        <w:instrText xml:space="preserve"> PAGEREF _Toc162971190 \h </w:instrText>
      </w:r>
      <w:r>
        <w:rPr>
          <w:noProof/>
        </w:rPr>
      </w:r>
      <w:r>
        <w:rPr>
          <w:noProof/>
        </w:rPr>
        <w:fldChar w:fldCharType="separate"/>
      </w:r>
      <w:r>
        <w:rPr>
          <w:noProof/>
        </w:rPr>
        <w:t>203</w:t>
      </w:r>
      <w:r>
        <w:rPr>
          <w:noProof/>
        </w:rPr>
        <w:fldChar w:fldCharType="end"/>
      </w:r>
    </w:p>
    <w:p w14:paraId="0B11331C" w14:textId="28809149"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sidRPr="00001C32">
        <w:rPr>
          <w:noProof/>
          <w:lang w:val="en-US"/>
        </w:rPr>
        <w:t>5.3.16</w:t>
      </w:r>
      <w:r>
        <w:rPr>
          <w:rFonts w:asciiTheme="minorHAnsi" w:eastAsiaTheme="minorEastAsia" w:hAnsiTheme="minorHAnsi" w:cstheme="minorBidi"/>
          <w:noProof/>
          <w:kern w:val="2"/>
          <w:sz w:val="22"/>
          <w:szCs w:val="22"/>
          <w:lang w:eastAsia="en-GB"/>
          <w14:ligatures w14:val="standardContextual"/>
        </w:rPr>
        <w:tab/>
      </w:r>
      <w:r w:rsidRPr="00001C32">
        <w:rPr>
          <w:noProof/>
          <w:lang w:val="en-US"/>
        </w:rPr>
        <w:t>Extended DRX cycle for UEs in 5GMM-IDLE and 5GMM-CONNECTED mode with RRC inactive indication</w:t>
      </w:r>
      <w:r>
        <w:rPr>
          <w:noProof/>
        </w:rPr>
        <w:tab/>
      </w:r>
      <w:r>
        <w:rPr>
          <w:noProof/>
        </w:rPr>
        <w:fldChar w:fldCharType="begin" w:fldLock="1"/>
      </w:r>
      <w:r>
        <w:rPr>
          <w:noProof/>
        </w:rPr>
        <w:instrText xml:space="preserve"> PAGEREF _Toc162971191 \h </w:instrText>
      </w:r>
      <w:r>
        <w:rPr>
          <w:noProof/>
        </w:rPr>
      </w:r>
      <w:r>
        <w:rPr>
          <w:noProof/>
        </w:rPr>
        <w:fldChar w:fldCharType="separate"/>
      </w:r>
      <w:r>
        <w:rPr>
          <w:noProof/>
        </w:rPr>
        <w:t>203</w:t>
      </w:r>
      <w:r>
        <w:rPr>
          <w:noProof/>
        </w:rPr>
        <w:fldChar w:fldCharType="end"/>
      </w:r>
    </w:p>
    <w:p w14:paraId="2DE270FF" w14:textId="4D2ECC12"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5.3.17</w:t>
      </w:r>
      <w:r>
        <w:rPr>
          <w:rFonts w:asciiTheme="minorHAnsi" w:eastAsiaTheme="minorEastAsia" w:hAnsiTheme="minorHAnsi" w:cstheme="minorBidi"/>
          <w:noProof/>
          <w:kern w:val="2"/>
          <w:sz w:val="22"/>
          <w:szCs w:val="22"/>
          <w:lang w:eastAsia="en-GB"/>
          <w14:ligatures w14:val="standardContextual"/>
        </w:rPr>
        <w:tab/>
      </w:r>
      <w:r>
        <w:rPr>
          <w:noProof/>
        </w:rPr>
        <w:t>Service Gap Control</w:t>
      </w:r>
      <w:r>
        <w:rPr>
          <w:noProof/>
        </w:rPr>
        <w:tab/>
      </w:r>
      <w:r>
        <w:rPr>
          <w:noProof/>
        </w:rPr>
        <w:fldChar w:fldCharType="begin" w:fldLock="1"/>
      </w:r>
      <w:r>
        <w:rPr>
          <w:noProof/>
        </w:rPr>
        <w:instrText xml:space="preserve"> PAGEREF _Toc162971192 \h </w:instrText>
      </w:r>
      <w:r>
        <w:rPr>
          <w:noProof/>
        </w:rPr>
      </w:r>
      <w:r>
        <w:rPr>
          <w:noProof/>
        </w:rPr>
        <w:fldChar w:fldCharType="separate"/>
      </w:r>
      <w:r>
        <w:rPr>
          <w:noProof/>
        </w:rPr>
        <w:t>204</w:t>
      </w:r>
      <w:r>
        <w:rPr>
          <w:noProof/>
        </w:rPr>
        <w:fldChar w:fldCharType="end"/>
      </w:r>
    </w:p>
    <w:p w14:paraId="6315A679" w14:textId="4691DCD6"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5.3.18</w:t>
      </w:r>
      <w:r>
        <w:rPr>
          <w:rFonts w:asciiTheme="minorHAnsi" w:eastAsiaTheme="minorEastAsia" w:hAnsiTheme="minorHAnsi" w:cstheme="minorBidi"/>
          <w:noProof/>
          <w:kern w:val="2"/>
          <w:sz w:val="22"/>
          <w:szCs w:val="22"/>
          <w:lang w:eastAsia="en-GB"/>
          <w14:ligatures w14:val="standardContextual"/>
        </w:rPr>
        <w:tab/>
      </w:r>
      <w:r>
        <w:rPr>
          <w:noProof/>
        </w:rPr>
        <w:t>Restriction on use of enhanced coverage</w:t>
      </w:r>
      <w:r>
        <w:rPr>
          <w:noProof/>
        </w:rPr>
        <w:tab/>
      </w:r>
      <w:r>
        <w:rPr>
          <w:noProof/>
        </w:rPr>
        <w:fldChar w:fldCharType="begin" w:fldLock="1"/>
      </w:r>
      <w:r>
        <w:rPr>
          <w:noProof/>
        </w:rPr>
        <w:instrText xml:space="preserve"> PAGEREF _Toc162971193 \h </w:instrText>
      </w:r>
      <w:r>
        <w:rPr>
          <w:noProof/>
        </w:rPr>
      </w:r>
      <w:r>
        <w:rPr>
          <w:noProof/>
        </w:rPr>
        <w:fldChar w:fldCharType="separate"/>
      </w:r>
      <w:r>
        <w:rPr>
          <w:noProof/>
        </w:rPr>
        <w:t>206</w:t>
      </w:r>
      <w:r>
        <w:rPr>
          <w:noProof/>
        </w:rPr>
        <w:fldChar w:fldCharType="end"/>
      </w:r>
    </w:p>
    <w:p w14:paraId="50A066DE" w14:textId="3B9E66CD"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3.19</w:t>
      </w:r>
      <w:r>
        <w:rPr>
          <w:rFonts w:asciiTheme="minorHAnsi" w:eastAsiaTheme="minorEastAsia" w:hAnsiTheme="minorHAnsi" w:cstheme="minorBidi"/>
          <w:noProof/>
          <w:kern w:val="2"/>
          <w:sz w:val="22"/>
          <w:szCs w:val="22"/>
          <w:lang w:eastAsia="en-GB"/>
          <w14:ligatures w14:val="standardContextual"/>
        </w:rPr>
        <w:tab/>
      </w:r>
      <w:r>
        <w:rPr>
          <w:noProof/>
          <w:lang w:eastAsia="zh-CN"/>
        </w:rPr>
        <w:t>Handling of c</w:t>
      </w:r>
      <w:r>
        <w:rPr>
          <w:noProof/>
        </w:rPr>
        <w:t>ongestion control for transport of user data via the control plane</w:t>
      </w:r>
      <w:r>
        <w:rPr>
          <w:noProof/>
        </w:rPr>
        <w:tab/>
      </w:r>
      <w:r>
        <w:rPr>
          <w:noProof/>
        </w:rPr>
        <w:fldChar w:fldCharType="begin" w:fldLock="1"/>
      </w:r>
      <w:r>
        <w:rPr>
          <w:noProof/>
        </w:rPr>
        <w:instrText xml:space="preserve"> PAGEREF _Toc162971194 \h </w:instrText>
      </w:r>
      <w:r>
        <w:rPr>
          <w:noProof/>
        </w:rPr>
      </w:r>
      <w:r>
        <w:rPr>
          <w:noProof/>
        </w:rPr>
        <w:fldChar w:fldCharType="separate"/>
      </w:r>
      <w:r>
        <w:rPr>
          <w:noProof/>
        </w:rPr>
        <w:t>206</w:t>
      </w:r>
      <w:r>
        <w:rPr>
          <w:noProof/>
        </w:rPr>
        <w:fldChar w:fldCharType="end"/>
      </w:r>
    </w:p>
    <w:p w14:paraId="3497369B" w14:textId="15674754"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5.3.19A</w:t>
      </w:r>
      <w:r>
        <w:rPr>
          <w:rFonts w:asciiTheme="minorHAnsi" w:eastAsiaTheme="minorEastAsia" w:hAnsiTheme="minorHAnsi" w:cstheme="minorBidi"/>
          <w:noProof/>
          <w:kern w:val="2"/>
          <w:sz w:val="22"/>
          <w:szCs w:val="22"/>
          <w:lang w:eastAsia="en-GB"/>
          <w14:ligatures w14:val="standardContextual"/>
        </w:rPr>
        <w:tab/>
      </w:r>
      <w:r>
        <w:rPr>
          <w:noProof/>
        </w:rPr>
        <w:t>Specific requirements for UE configured to use timer T3245</w:t>
      </w:r>
      <w:r>
        <w:rPr>
          <w:noProof/>
        </w:rPr>
        <w:tab/>
      </w:r>
      <w:r>
        <w:rPr>
          <w:noProof/>
        </w:rPr>
        <w:fldChar w:fldCharType="begin" w:fldLock="1"/>
      </w:r>
      <w:r>
        <w:rPr>
          <w:noProof/>
        </w:rPr>
        <w:instrText xml:space="preserve"> PAGEREF _Toc162971195 \h </w:instrText>
      </w:r>
      <w:r>
        <w:rPr>
          <w:noProof/>
        </w:rPr>
      </w:r>
      <w:r>
        <w:rPr>
          <w:noProof/>
        </w:rPr>
        <w:fldChar w:fldCharType="separate"/>
      </w:r>
      <w:r>
        <w:rPr>
          <w:noProof/>
        </w:rPr>
        <w:t>207</w:t>
      </w:r>
      <w:r>
        <w:rPr>
          <w:noProof/>
        </w:rPr>
        <w:fldChar w:fldCharType="end"/>
      </w:r>
    </w:p>
    <w:p w14:paraId="281697A0" w14:textId="0BDF3379"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3.19A.1</w:t>
      </w:r>
      <w:r>
        <w:rPr>
          <w:rFonts w:asciiTheme="minorHAnsi" w:eastAsiaTheme="minorEastAsia" w:hAnsiTheme="minorHAnsi" w:cstheme="minorBidi"/>
          <w:noProof/>
          <w:kern w:val="2"/>
          <w:sz w:val="22"/>
          <w:szCs w:val="22"/>
          <w:lang w:eastAsia="en-GB"/>
          <w14:ligatures w14:val="standardContextual"/>
        </w:rPr>
        <w:tab/>
      </w:r>
      <w:r>
        <w:rPr>
          <w:noProof/>
        </w:rPr>
        <w:t>UE not operating in SNPN access operation mode</w:t>
      </w:r>
      <w:r>
        <w:rPr>
          <w:noProof/>
        </w:rPr>
        <w:tab/>
      </w:r>
      <w:r>
        <w:rPr>
          <w:noProof/>
        </w:rPr>
        <w:fldChar w:fldCharType="begin" w:fldLock="1"/>
      </w:r>
      <w:r>
        <w:rPr>
          <w:noProof/>
        </w:rPr>
        <w:instrText xml:space="preserve"> PAGEREF _Toc162971196 \h </w:instrText>
      </w:r>
      <w:r>
        <w:rPr>
          <w:noProof/>
        </w:rPr>
      </w:r>
      <w:r>
        <w:rPr>
          <w:noProof/>
        </w:rPr>
        <w:fldChar w:fldCharType="separate"/>
      </w:r>
      <w:r>
        <w:rPr>
          <w:noProof/>
        </w:rPr>
        <w:t>207</w:t>
      </w:r>
      <w:r>
        <w:rPr>
          <w:noProof/>
        </w:rPr>
        <w:fldChar w:fldCharType="end"/>
      </w:r>
    </w:p>
    <w:p w14:paraId="05C39B43" w14:textId="732B9FC4"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3.19A.2</w:t>
      </w:r>
      <w:r>
        <w:rPr>
          <w:rFonts w:asciiTheme="minorHAnsi" w:eastAsiaTheme="minorEastAsia" w:hAnsiTheme="minorHAnsi" w:cstheme="minorBidi"/>
          <w:noProof/>
          <w:kern w:val="2"/>
          <w:sz w:val="22"/>
          <w:szCs w:val="22"/>
          <w:lang w:eastAsia="en-GB"/>
          <w14:ligatures w14:val="standardContextual"/>
        </w:rPr>
        <w:tab/>
      </w:r>
      <w:r>
        <w:rPr>
          <w:noProof/>
        </w:rPr>
        <w:t>UE operating in SNPN access operation mode</w:t>
      </w:r>
      <w:r>
        <w:rPr>
          <w:noProof/>
        </w:rPr>
        <w:tab/>
      </w:r>
      <w:r>
        <w:rPr>
          <w:noProof/>
        </w:rPr>
        <w:fldChar w:fldCharType="begin" w:fldLock="1"/>
      </w:r>
      <w:r>
        <w:rPr>
          <w:noProof/>
        </w:rPr>
        <w:instrText xml:space="preserve"> PAGEREF _Toc162971197 \h </w:instrText>
      </w:r>
      <w:r>
        <w:rPr>
          <w:noProof/>
        </w:rPr>
      </w:r>
      <w:r>
        <w:rPr>
          <w:noProof/>
        </w:rPr>
        <w:fldChar w:fldCharType="separate"/>
      </w:r>
      <w:r>
        <w:rPr>
          <w:noProof/>
        </w:rPr>
        <w:t>207</w:t>
      </w:r>
      <w:r>
        <w:rPr>
          <w:noProof/>
        </w:rPr>
        <w:fldChar w:fldCharType="end"/>
      </w:r>
    </w:p>
    <w:p w14:paraId="3C280D6A" w14:textId="339C4B1A"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5.3.20</w:t>
      </w:r>
      <w:r>
        <w:rPr>
          <w:rFonts w:asciiTheme="minorHAnsi" w:eastAsiaTheme="minorEastAsia" w:hAnsiTheme="minorHAnsi" w:cstheme="minorBidi"/>
          <w:noProof/>
          <w:kern w:val="2"/>
          <w:sz w:val="22"/>
          <w:szCs w:val="22"/>
          <w:lang w:eastAsia="en-GB"/>
          <w14:ligatures w14:val="standardContextual"/>
        </w:rPr>
        <w:tab/>
      </w:r>
      <w:r>
        <w:rPr>
          <w:noProof/>
        </w:rPr>
        <w:t>Specific requirements for UE when receiving non-integrity protected reject messages</w:t>
      </w:r>
      <w:r>
        <w:rPr>
          <w:noProof/>
        </w:rPr>
        <w:tab/>
      </w:r>
      <w:r>
        <w:rPr>
          <w:noProof/>
        </w:rPr>
        <w:fldChar w:fldCharType="begin" w:fldLock="1"/>
      </w:r>
      <w:r>
        <w:rPr>
          <w:noProof/>
        </w:rPr>
        <w:instrText xml:space="preserve"> PAGEREF _Toc162971198 \h </w:instrText>
      </w:r>
      <w:r>
        <w:rPr>
          <w:noProof/>
        </w:rPr>
      </w:r>
      <w:r>
        <w:rPr>
          <w:noProof/>
        </w:rPr>
        <w:fldChar w:fldCharType="separate"/>
      </w:r>
      <w:r>
        <w:rPr>
          <w:noProof/>
        </w:rPr>
        <w:t>208</w:t>
      </w:r>
      <w:r>
        <w:rPr>
          <w:noProof/>
        </w:rPr>
        <w:fldChar w:fldCharType="end"/>
      </w:r>
    </w:p>
    <w:p w14:paraId="67977E90" w14:textId="6E20111A"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5.3.20.1</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62971199 \h </w:instrText>
      </w:r>
      <w:r>
        <w:rPr>
          <w:noProof/>
        </w:rPr>
      </w:r>
      <w:r>
        <w:rPr>
          <w:noProof/>
        </w:rPr>
        <w:fldChar w:fldCharType="separate"/>
      </w:r>
      <w:r>
        <w:rPr>
          <w:noProof/>
        </w:rPr>
        <w:t>208</w:t>
      </w:r>
      <w:r>
        <w:rPr>
          <w:noProof/>
        </w:rPr>
        <w:fldChar w:fldCharType="end"/>
      </w:r>
    </w:p>
    <w:p w14:paraId="39DF3919" w14:textId="3C7EE9A2"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5.3.20.2</w:t>
      </w:r>
      <w:r>
        <w:rPr>
          <w:rFonts w:asciiTheme="minorHAnsi" w:eastAsiaTheme="minorEastAsia" w:hAnsiTheme="minorHAnsi" w:cstheme="minorBidi"/>
          <w:noProof/>
          <w:kern w:val="2"/>
          <w:sz w:val="22"/>
          <w:szCs w:val="22"/>
          <w:lang w:eastAsia="en-GB"/>
          <w14:ligatures w14:val="standardContextual"/>
        </w:rPr>
        <w:tab/>
      </w:r>
      <w:r>
        <w:rPr>
          <w:noProof/>
          <w:lang w:eastAsia="ko-KR"/>
        </w:rPr>
        <w:t>Requirements for UE in a PLMN</w:t>
      </w:r>
      <w:r>
        <w:rPr>
          <w:noProof/>
        </w:rPr>
        <w:tab/>
      </w:r>
      <w:r>
        <w:rPr>
          <w:noProof/>
        </w:rPr>
        <w:fldChar w:fldCharType="begin" w:fldLock="1"/>
      </w:r>
      <w:r>
        <w:rPr>
          <w:noProof/>
        </w:rPr>
        <w:instrText xml:space="preserve"> PAGEREF _Toc162971200 \h </w:instrText>
      </w:r>
      <w:r>
        <w:rPr>
          <w:noProof/>
        </w:rPr>
      </w:r>
      <w:r>
        <w:rPr>
          <w:noProof/>
        </w:rPr>
        <w:fldChar w:fldCharType="separate"/>
      </w:r>
      <w:r>
        <w:rPr>
          <w:noProof/>
        </w:rPr>
        <w:t>208</w:t>
      </w:r>
      <w:r>
        <w:rPr>
          <w:noProof/>
        </w:rPr>
        <w:fldChar w:fldCharType="end"/>
      </w:r>
    </w:p>
    <w:p w14:paraId="439E454E" w14:textId="5DD2619E"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5.3.20.3</w:t>
      </w:r>
      <w:r>
        <w:rPr>
          <w:rFonts w:asciiTheme="minorHAnsi" w:eastAsiaTheme="minorEastAsia" w:hAnsiTheme="minorHAnsi" w:cstheme="minorBidi"/>
          <w:noProof/>
          <w:kern w:val="2"/>
          <w:sz w:val="22"/>
          <w:szCs w:val="22"/>
          <w:lang w:eastAsia="en-GB"/>
          <w14:ligatures w14:val="standardContextual"/>
        </w:rPr>
        <w:tab/>
      </w:r>
      <w:r>
        <w:rPr>
          <w:noProof/>
          <w:lang w:eastAsia="ko-KR"/>
        </w:rPr>
        <w:t>Requirements for UE in an SNPN</w:t>
      </w:r>
      <w:r>
        <w:rPr>
          <w:noProof/>
        </w:rPr>
        <w:tab/>
      </w:r>
      <w:r>
        <w:rPr>
          <w:noProof/>
        </w:rPr>
        <w:fldChar w:fldCharType="begin" w:fldLock="1"/>
      </w:r>
      <w:r>
        <w:rPr>
          <w:noProof/>
        </w:rPr>
        <w:instrText xml:space="preserve"> PAGEREF _Toc162971201 \h </w:instrText>
      </w:r>
      <w:r>
        <w:rPr>
          <w:noProof/>
        </w:rPr>
      </w:r>
      <w:r>
        <w:rPr>
          <w:noProof/>
        </w:rPr>
        <w:fldChar w:fldCharType="separate"/>
      </w:r>
      <w:r>
        <w:rPr>
          <w:noProof/>
        </w:rPr>
        <w:t>213</w:t>
      </w:r>
      <w:r>
        <w:rPr>
          <w:noProof/>
        </w:rPr>
        <w:fldChar w:fldCharType="end"/>
      </w:r>
    </w:p>
    <w:p w14:paraId="29D59748" w14:textId="2B717AE1"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5.3.21</w:t>
      </w:r>
      <w:r>
        <w:rPr>
          <w:rFonts w:asciiTheme="minorHAnsi" w:eastAsiaTheme="minorEastAsia" w:hAnsiTheme="minorHAnsi" w:cstheme="minorBidi"/>
          <w:noProof/>
          <w:kern w:val="2"/>
          <w:sz w:val="22"/>
          <w:szCs w:val="22"/>
          <w:lang w:eastAsia="en-GB"/>
          <w14:ligatures w14:val="standardContextual"/>
        </w:rPr>
        <w:tab/>
      </w:r>
      <w:r>
        <w:rPr>
          <w:noProof/>
        </w:rPr>
        <w:t>CIoT 5GS optimizations</w:t>
      </w:r>
      <w:r>
        <w:rPr>
          <w:noProof/>
        </w:rPr>
        <w:tab/>
      </w:r>
      <w:r>
        <w:rPr>
          <w:noProof/>
        </w:rPr>
        <w:fldChar w:fldCharType="begin" w:fldLock="1"/>
      </w:r>
      <w:r>
        <w:rPr>
          <w:noProof/>
        </w:rPr>
        <w:instrText xml:space="preserve"> PAGEREF _Toc162971202 \h </w:instrText>
      </w:r>
      <w:r>
        <w:rPr>
          <w:noProof/>
        </w:rPr>
      </w:r>
      <w:r>
        <w:rPr>
          <w:noProof/>
        </w:rPr>
        <w:fldChar w:fldCharType="separate"/>
      </w:r>
      <w:r>
        <w:rPr>
          <w:noProof/>
        </w:rPr>
        <w:t>217</w:t>
      </w:r>
      <w:r>
        <w:rPr>
          <w:noProof/>
        </w:rPr>
        <w:fldChar w:fldCharType="end"/>
      </w:r>
    </w:p>
    <w:p w14:paraId="021965C0" w14:textId="17944725"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sidRPr="00001C32">
        <w:rPr>
          <w:noProof/>
          <w:lang w:val="en-US"/>
        </w:rPr>
        <w:t>5.3.</w:t>
      </w:r>
      <w:r w:rsidRPr="00001C32">
        <w:rPr>
          <w:noProof/>
          <w:lang w:val="en-US" w:eastAsia="zh-CN"/>
        </w:rPr>
        <w:t>22</w:t>
      </w:r>
      <w:r>
        <w:rPr>
          <w:rFonts w:asciiTheme="minorHAnsi" w:eastAsiaTheme="minorEastAsia" w:hAnsiTheme="minorHAnsi" w:cstheme="minorBidi"/>
          <w:noProof/>
          <w:kern w:val="2"/>
          <w:sz w:val="22"/>
          <w:szCs w:val="22"/>
          <w:lang w:eastAsia="en-GB"/>
          <w14:ligatures w14:val="standardContextual"/>
        </w:rPr>
        <w:tab/>
      </w:r>
      <w:r w:rsidRPr="00001C32">
        <w:rPr>
          <w:noProof/>
          <w:lang w:val="en-US"/>
        </w:rPr>
        <w:t xml:space="preserve">Interaction between </w:t>
      </w:r>
      <w:r w:rsidRPr="00001C32">
        <w:rPr>
          <w:noProof/>
          <w:lang w:val="en-US" w:eastAsia="zh-CN"/>
        </w:rPr>
        <w:t xml:space="preserve">MICO mode with active time </w:t>
      </w:r>
      <w:r w:rsidRPr="00001C32">
        <w:rPr>
          <w:noProof/>
          <w:lang w:val="en-US"/>
        </w:rPr>
        <w:t>and extended idle mode DRX cycle</w:t>
      </w:r>
      <w:r>
        <w:rPr>
          <w:noProof/>
        </w:rPr>
        <w:tab/>
      </w:r>
      <w:r>
        <w:rPr>
          <w:noProof/>
        </w:rPr>
        <w:fldChar w:fldCharType="begin" w:fldLock="1"/>
      </w:r>
      <w:r>
        <w:rPr>
          <w:noProof/>
        </w:rPr>
        <w:instrText xml:space="preserve"> PAGEREF _Toc162971203 \h </w:instrText>
      </w:r>
      <w:r>
        <w:rPr>
          <w:noProof/>
        </w:rPr>
      </w:r>
      <w:r>
        <w:rPr>
          <w:noProof/>
        </w:rPr>
        <w:fldChar w:fldCharType="separate"/>
      </w:r>
      <w:r>
        <w:rPr>
          <w:noProof/>
        </w:rPr>
        <w:t>219</w:t>
      </w:r>
      <w:r>
        <w:rPr>
          <w:noProof/>
        </w:rPr>
        <w:fldChar w:fldCharType="end"/>
      </w:r>
    </w:p>
    <w:p w14:paraId="236119E5" w14:textId="34C3BBBD"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5.3.23</w:t>
      </w:r>
      <w:r>
        <w:rPr>
          <w:rFonts w:asciiTheme="minorHAnsi" w:eastAsiaTheme="minorEastAsia" w:hAnsiTheme="minorHAnsi" w:cstheme="minorBidi"/>
          <w:noProof/>
          <w:kern w:val="2"/>
          <w:sz w:val="22"/>
          <w:szCs w:val="22"/>
          <w:lang w:eastAsia="en-GB"/>
          <w14:ligatures w14:val="standardContextual"/>
        </w:rPr>
        <w:tab/>
      </w:r>
      <w:r>
        <w:rPr>
          <w:noProof/>
        </w:rPr>
        <w:t>Forbidden wireline access area</w:t>
      </w:r>
      <w:r>
        <w:rPr>
          <w:noProof/>
        </w:rPr>
        <w:tab/>
      </w:r>
      <w:r>
        <w:rPr>
          <w:noProof/>
        </w:rPr>
        <w:fldChar w:fldCharType="begin" w:fldLock="1"/>
      </w:r>
      <w:r>
        <w:rPr>
          <w:noProof/>
        </w:rPr>
        <w:instrText xml:space="preserve"> PAGEREF _Toc162971204 \h </w:instrText>
      </w:r>
      <w:r>
        <w:rPr>
          <w:noProof/>
        </w:rPr>
      </w:r>
      <w:r>
        <w:rPr>
          <w:noProof/>
        </w:rPr>
        <w:fldChar w:fldCharType="separate"/>
      </w:r>
      <w:r>
        <w:rPr>
          <w:noProof/>
        </w:rPr>
        <w:t>220</w:t>
      </w:r>
      <w:r>
        <w:rPr>
          <w:noProof/>
        </w:rPr>
        <w:fldChar w:fldCharType="end"/>
      </w:r>
    </w:p>
    <w:p w14:paraId="5F2B20F0" w14:textId="6B717709"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sidRPr="00001C32">
        <w:rPr>
          <w:noProof/>
          <w:lang w:val="en-US"/>
        </w:rPr>
        <w:t>5.3.24</w:t>
      </w:r>
      <w:r>
        <w:rPr>
          <w:rFonts w:asciiTheme="minorHAnsi" w:eastAsiaTheme="minorEastAsia" w:hAnsiTheme="minorHAnsi" w:cstheme="minorBidi"/>
          <w:noProof/>
          <w:kern w:val="2"/>
          <w:sz w:val="22"/>
          <w:szCs w:val="22"/>
          <w:lang w:eastAsia="en-GB"/>
          <w14:ligatures w14:val="standardContextual"/>
        </w:rPr>
        <w:tab/>
      </w:r>
      <w:r>
        <w:rPr>
          <w:noProof/>
          <w:lang w:eastAsia="ko-KR"/>
        </w:rPr>
        <w:t>WUS</w:t>
      </w:r>
      <w:r>
        <w:rPr>
          <w:noProof/>
        </w:rPr>
        <w:t xml:space="preserve"> assistance</w:t>
      </w:r>
      <w:r>
        <w:rPr>
          <w:noProof/>
        </w:rPr>
        <w:tab/>
      </w:r>
      <w:r>
        <w:rPr>
          <w:noProof/>
        </w:rPr>
        <w:fldChar w:fldCharType="begin" w:fldLock="1"/>
      </w:r>
      <w:r>
        <w:rPr>
          <w:noProof/>
        </w:rPr>
        <w:instrText xml:space="preserve"> PAGEREF _Toc162971205 \h </w:instrText>
      </w:r>
      <w:r>
        <w:rPr>
          <w:noProof/>
        </w:rPr>
      </w:r>
      <w:r>
        <w:rPr>
          <w:noProof/>
        </w:rPr>
        <w:fldChar w:fldCharType="separate"/>
      </w:r>
      <w:r>
        <w:rPr>
          <w:noProof/>
        </w:rPr>
        <w:t>220</w:t>
      </w:r>
      <w:r>
        <w:rPr>
          <w:noProof/>
        </w:rPr>
        <w:fldChar w:fldCharType="end"/>
      </w:r>
    </w:p>
    <w:p w14:paraId="149B7141" w14:textId="60B8E522"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sidRPr="00001C32">
        <w:rPr>
          <w:noProof/>
          <w:lang w:val="en-US"/>
        </w:rPr>
        <w:t>5.3.25</w:t>
      </w:r>
      <w:r>
        <w:rPr>
          <w:rFonts w:asciiTheme="minorHAnsi" w:eastAsiaTheme="minorEastAsia" w:hAnsiTheme="minorHAnsi" w:cstheme="minorBidi"/>
          <w:noProof/>
          <w:kern w:val="2"/>
          <w:sz w:val="22"/>
          <w:szCs w:val="22"/>
          <w:lang w:eastAsia="en-GB"/>
          <w14:ligatures w14:val="standardContextual"/>
        </w:rPr>
        <w:tab/>
      </w:r>
      <w:r>
        <w:rPr>
          <w:noProof/>
          <w:lang w:eastAsia="ko-KR"/>
        </w:rPr>
        <w:t>Paging Early Indication with Paging Subgrouping Assistance</w:t>
      </w:r>
      <w:r>
        <w:rPr>
          <w:noProof/>
        </w:rPr>
        <w:tab/>
      </w:r>
      <w:r>
        <w:rPr>
          <w:noProof/>
        </w:rPr>
        <w:fldChar w:fldCharType="begin" w:fldLock="1"/>
      </w:r>
      <w:r>
        <w:rPr>
          <w:noProof/>
        </w:rPr>
        <w:instrText xml:space="preserve"> PAGEREF _Toc162971206 \h </w:instrText>
      </w:r>
      <w:r>
        <w:rPr>
          <w:noProof/>
        </w:rPr>
      </w:r>
      <w:r>
        <w:rPr>
          <w:noProof/>
        </w:rPr>
        <w:fldChar w:fldCharType="separate"/>
      </w:r>
      <w:r>
        <w:rPr>
          <w:noProof/>
        </w:rPr>
        <w:t>221</w:t>
      </w:r>
      <w:r>
        <w:rPr>
          <w:noProof/>
        </w:rPr>
        <w:fldChar w:fldCharType="end"/>
      </w:r>
    </w:p>
    <w:p w14:paraId="2A548AD4" w14:textId="7833F998"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5.3.26</w:t>
      </w:r>
      <w:r>
        <w:rPr>
          <w:rFonts w:asciiTheme="minorHAnsi" w:eastAsiaTheme="minorEastAsia" w:hAnsiTheme="minorHAnsi" w:cstheme="minorBidi"/>
          <w:noProof/>
          <w:kern w:val="2"/>
          <w:sz w:val="22"/>
          <w:szCs w:val="22"/>
          <w:lang w:eastAsia="en-GB"/>
          <w14:ligatures w14:val="standardContextual"/>
        </w:rPr>
        <w:tab/>
      </w:r>
      <w:r>
        <w:rPr>
          <w:noProof/>
        </w:rPr>
        <w:t>Support for unavailability period</w:t>
      </w:r>
      <w:r>
        <w:rPr>
          <w:noProof/>
        </w:rPr>
        <w:tab/>
      </w:r>
      <w:r>
        <w:rPr>
          <w:noProof/>
        </w:rPr>
        <w:fldChar w:fldCharType="begin" w:fldLock="1"/>
      </w:r>
      <w:r>
        <w:rPr>
          <w:noProof/>
        </w:rPr>
        <w:instrText xml:space="preserve"> PAGEREF _Toc162971207 \h </w:instrText>
      </w:r>
      <w:r>
        <w:rPr>
          <w:noProof/>
        </w:rPr>
      </w:r>
      <w:r>
        <w:rPr>
          <w:noProof/>
        </w:rPr>
        <w:fldChar w:fldCharType="separate"/>
      </w:r>
      <w:r>
        <w:rPr>
          <w:noProof/>
        </w:rPr>
        <w:t>222</w:t>
      </w:r>
      <w:r>
        <w:rPr>
          <w:noProof/>
        </w:rPr>
        <w:fldChar w:fldCharType="end"/>
      </w:r>
    </w:p>
    <w:p w14:paraId="085EB40C" w14:textId="54A5B3F2"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5.4</w:t>
      </w:r>
      <w:r>
        <w:rPr>
          <w:rFonts w:asciiTheme="minorHAnsi" w:eastAsiaTheme="minorEastAsia" w:hAnsiTheme="minorHAnsi" w:cstheme="minorBidi"/>
          <w:noProof/>
          <w:kern w:val="2"/>
          <w:sz w:val="22"/>
          <w:szCs w:val="22"/>
          <w:lang w:eastAsia="en-GB"/>
          <w14:ligatures w14:val="standardContextual"/>
        </w:rPr>
        <w:tab/>
      </w:r>
      <w:r>
        <w:rPr>
          <w:noProof/>
        </w:rPr>
        <w:t>5GMM common procedures</w:t>
      </w:r>
      <w:r>
        <w:rPr>
          <w:noProof/>
        </w:rPr>
        <w:tab/>
      </w:r>
      <w:r>
        <w:rPr>
          <w:noProof/>
        </w:rPr>
        <w:fldChar w:fldCharType="begin" w:fldLock="1"/>
      </w:r>
      <w:r>
        <w:rPr>
          <w:noProof/>
        </w:rPr>
        <w:instrText xml:space="preserve"> PAGEREF _Toc162971208 \h </w:instrText>
      </w:r>
      <w:r>
        <w:rPr>
          <w:noProof/>
        </w:rPr>
      </w:r>
      <w:r>
        <w:rPr>
          <w:noProof/>
        </w:rPr>
        <w:fldChar w:fldCharType="separate"/>
      </w:r>
      <w:r>
        <w:rPr>
          <w:noProof/>
        </w:rPr>
        <w:t>223</w:t>
      </w:r>
      <w:r>
        <w:rPr>
          <w:noProof/>
        </w:rPr>
        <w:fldChar w:fldCharType="end"/>
      </w:r>
    </w:p>
    <w:p w14:paraId="342DD959" w14:textId="5D10EB48"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5.4.1</w:t>
      </w:r>
      <w:r>
        <w:rPr>
          <w:rFonts w:asciiTheme="minorHAnsi" w:eastAsiaTheme="minorEastAsia" w:hAnsiTheme="minorHAnsi" w:cstheme="minorBidi"/>
          <w:noProof/>
          <w:kern w:val="2"/>
          <w:sz w:val="22"/>
          <w:szCs w:val="22"/>
          <w:lang w:eastAsia="en-GB"/>
          <w14:ligatures w14:val="standardContextual"/>
        </w:rPr>
        <w:tab/>
      </w:r>
      <w:r>
        <w:rPr>
          <w:noProof/>
        </w:rPr>
        <w:t>Primary authentication and key agreement procedure</w:t>
      </w:r>
      <w:r>
        <w:rPr>
          <w:noProof/>
        </w:rPr>
        <w:tab/>
      </w:r>
      <w:r>
        <w:rPr>
          <w:noProof/>
        </w:rPr>
        <w:fldChar w:fldCharType="begin" w:fldLock="1"/>
      </w:r>
      <w:r>
        <w:rPr>
          <w:noProof/>
        </w:rPr>
        <w:instrText xml:space="preserve"> PAGEREF _Toc162971209 \h </w:instrText>
      </w:r>
      <w:r>
        <w:rPr>
          <w:noProof/>
        </w:rPr>
      </w:r>
      <w:r>
        <w:rPr>
          <w:noProof/>
        </w:rPr>
        <w:fldChar w:fldCharType="separate"/>
      </w:r>
      <w:r>
        <w:rPr>
          <w:noProof/>
        </w:rPr>
        <w:t>223</w:t>
      </w:r>
      <w:r>
        <w:rPr>
          <w:noProof/>
        </w:rPr>
        <w:fldChar w:fldCharType="end"/>
      </w:r>
    </w:p>
    <w:p w14:paraId="5DF7EC85" w14:textId="73BCA1F0"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4.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1210 \h </w:instrText>
      </w:r>
      <w:r>
        <w:rPr>
          <w:noProof/>
        </w:rPr>
      </w:r>
      <w:r>
        <w:rPr>
          <w:noProof/>
        </w:rPr>
        <w:fldChar w:fldCharType="separate"/>
      </w:r>
      <w:r>
        <w:rPr>
          <w:noProof/>
        </w:rPr>
        <w:t>223</w:t>
      </w:r>
      <w:r>
        <w:rPr>
          <w:noProof/>
        </w:rPr>
        <w:fldChar w:fldCharType="end"/>
      </w:r>
    </w:p>
    <w:p w14:paraId="0B398535" w14:textId="79F0DCBC"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4.1.2</w:t>
      </w:r>
      <w:r>
        <w:rPr>
          <w:rFonts w:asciiTheme="minorHAnsi" w:eastAsiaTheme="minorEastAsia" w:hAnsiTheme="minorHAnsi" w:cstheme="minorBidi"/>
          <w:noProof/>
          <w:kern w:val="2"/>
          <w:sz w:val="22"/>
          <w:szCs w:val="22"/>
          <w:lang w:eastAsia="en-GB"/>
          <w14:ligatures w14:val="standardContextual"/>
        </w:rPr>
        <w:tab/>
      </w:r>
      <w:r>
        <w:rPr>
          <w:noProof/>
        </w:rPr>
        <w:t>EAP based primary authentication and key agreement procedure</w:t>
      </w:r>
      <w:r>
        <w:rPr>
          <w:noProof/>
        </w:rPr>
        <w:tab/>
      </w:r>
      <w:r>
        <w:rPr>
          <w:noProof/>
        </w:rPr>
        <w:fldChar w:fldCharType="begin" w:fldLock="1"/>
      </w:r>
      <w:r>
        <w:rPr>
          <w:noProof/>
        </w:rPr>
        <w:instrText xml:space="preserve"> PAGEREF _Toc162971211 \h </w:instrText>
      </w:r>
      <w:r>
        <w:rPr>
          <w:noProof/>
        </w:rPr>
      </w:r>
      <w:r>
        <w:rPr>
          <w:noProof/>
        </w:rPr>
        <w:fldChar w:fldCharType="separate"/>
      </w:r>
      <w:r>
        <w:rPr>
          <w:noProof/>
        </w:rPr>
        <w:t>223</w:t>
      </w:r>
      <w:r>
        <w:rPr>
          <w:noProof/>
        </w:rPr>
        <w:fldChar w:fldCharType="end"/>
      </w:r>
    </w:p>
    <w:p w14:paraId="38B80265" w14:textId="7862C05C"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5.4.1.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1212 \h </w:instrText>
      </w:r>
      <w:r>
        <w:rPr>
          <w:noProof/>
        </w:rPr>
      </w:r>
      <w:r>
        <w:rPr>
          <w:noProof/>
        </w:rPr>
        <w:fldChar w:fldCharType="separate"/>
      </w:r>
      <w:r>
        <w:rPr>
          <w:noProof/>
        </w:rPr>
        <w:t>223</w:t>
      </w:r>
      <w:r>
        <w:rPr>
          <w:noProof/>
        </w:rPr>
        <w:fldChar w:fldCharType="end"/>
      </w:r>
    </w:p>
    <w:p w14:paraId="0640A2C1" w14:textId="199457FA"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5.4.1.2.2</w:t>
      </w:r>
      <w:r>
        <w:rPr>
          <w:rFonts w:asciiTheme="minorHAnsi" w:eastAsiaTheme="minorEastAsia" w:hAnsiTheme="minorHAnsi" w:cstheme="minorBidi"/>
          <w:noProof/>
          <w:kern w:val="2"/>
          <w:sz w:val="22"/>
          <w:szCs w:val="22"/>
          <w:lang w:eastAsia="en-GB"/>
          <w14:ligatures w14:val="standardContextual"/>
        </w:rPr>
        <w:tab/>
      </w:r>
      <w:r>
        <w:rPr>
          <w:noProof/>
        </w:rPr>
        <w:t>EAP-AKA' related procedures</w:t>
      </w:r>
      <w:r>
        <w:rPr>
          <w:noProof/>
        </w:rPr>
        <w:tab/>
      </w:r>
      <w:r>
        <w:rPr>
          <w:noProof/>
        </w:rPr>
        <w:fldChar w:fldCharType="begin" w:fldLock="1"/>
      </w:r>
      <w:r>
        <w:rPr>
          <w:noProof/>
        </w:rPr>
        <w:instrText xml:space="preserve"> PAGEREF _Toc162971213 \h </w:instrText>
      </w:r>
      <w:r>
        <w:rPr>
          <w:noProof/>
        </w:rPr>
      </w:r>
      <w:r>
        <w:rPr>
          <w:noProof/>
        </w:rPr>
        <w:fldChar w:fldCharType="separate"/>
      </w:r>
      <w:r>
        <w:rPr>
          <w:noProof/>
        </w:rPr>
        <w:t>226</w:t>
      </w:r>
      <w:r>
        <w:rPr>
          <w:noProof/>
        </w:rPr>
        <w:fldChar w:fldCharType="end"/>
      </w:r>
    </w:p>
    <w:p w14:paraId="78B07338" w14:textId="0463A314"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5.4.1.2.3</w:t>
      </w:r>
      <w:r>
        <w:rPr>
          <w:rFonts w:asciiTheme="minorHAnsi" w:eastAsiaTheme="minorEastAsia" w:hAnsiTheme="minorHAnsi" w:cstheme="minorBidi"/>
          <w:noProof/>
          <w:kern w:val="2"/>
          <w:sz w:val="22"/>
          <w:szCs w:val="22"/>
          <w:lang w:eastAsia="en-GB"/>
          <w14:ligatures w14:val="standardContextual"/>
        </w:rPr>
        <w:tab/>
      </w:r>
      <w:r>
        <w:rPr>
          <w:noProof/>
        </w:rPr>
        <w:t>EAP-TLS related procedures</w:t>
      </w:r>
      <w:r>
        <w:rPr>
          <w:noProof/>
        </w:rPr>
        <w:tab/>
      </w:r>
      <w:r>
        <w:rPr>
          <w:noProof/>
        </w:rPr>
        <w:fldChar w:fldCharType="begin" w:fldLock="1"/>
      </w:r>
      <w:r>
        <w:rPr>
          <w:noProof/>
        </w:rPr>
        <w:instrText xml:space="preserve"> PAGEREF _Toc162971214 \h </w:instrText>
      </w:r>
      <w:r>
        <w:rPr>
          <w:noProof/>
        </w:rPr>
      </w:r>
      <w:r>
        <w:rPr>
          <w:noProof/>
        </w:rPr>
        <w:fldChar w:fldCharType="separate"/>
      </w:r>
      <w:r>
        <w:rPr>
          <w:noProof/>
        </w:rPr>
        <w:t>233</w:t>
      </w:r>
      <w:r>
        <w:rPr>
          <w:noProof/>
        </w:rPr>
        <w:fldChar w:fldCharType="end"/>
      </w:r>
    </w:p>
    <w:p w14:paraId="24411286" w14:textId="02437525"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5.4.1.2.3A</w:t>
      </w:r>
      <w:r>
        <w:rPr>
          <w:rFonts w:asciiTheme="minorHAnsi" w:eastAsiaTheme="minorEastAsia" w:hAnsiTheme="minorHAnsi" w:cstheme="minorBidi"/>
          <w:noProof/>
          <w:kern w:val="2"/>
          <w:sz w:val="22"/>
          <w:szCs w:val="22"/>
          <w:lang w:eastAsia="en-GB"/>
          <w14:ligatures w14:val="standardContextual"/>
        </w:rPr>
        <w:tab/>
      </w:r>
      <w:r>
        <w:rPr>
          <w:noProof/>
        </w:rPr>
        <w:t>Procedures related to EAP methods other than EAP-AKA' and EAP-TLS</w:t>
      </w:r>
      <w:r>
        <w:rPr>
          <w:noProof/>
        </w:rPr>
        <w:tab/>
      </w:r>
      <w:r>
        <w:rPr>
          <w:noProof/>
        </w:rPr>
        <w:fldChar w:fldCharType="begin" w:fldLock="1"/>
      </w:r>
      <w:r>
        <w:rPr>
          <w:noProof/>
        </w:rPr>
        <w:instrText xml:space="preserve"> PAGEREF _Toc162971215 \h </w:instrText>
      </w:r>
      <w:r>
        <w:rPr>
          <w:noProof/>
        </w:rPr>
      </w:r>
      <w:r>
        <w:rPr>
          <w:noProof/>
        </w:rPr>
        <w:fldChar w:fldCharType="separate"/>
      </w:r>
      <w:r>
        <w:rPr>
          <w:noProof/>
        </w:rPr>
        <w:t>237</w:t>
      </w:r>
      <w:r>
        <w:rPr>
          <w:noProof/>
        </w:rPr>
        <w:fldChar w:fldCharType="end"/>
      </w:r>
    </w:p>
    <w:p w14:paraId="6F7056CC" w14:textId="16AE30AF"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5.4.1.2.3B</w:t>
      </w:r>
      <w:r>
        <w:rPr>
          <w:rFonts w:asciiTheme="minorHAnsi" w:eastAsiaTheme="minorEastAsia" w:hAnsiTheme="minorHAnsi" w:cstheme="minorBidi"/>
          <w:noProof/>
          <w:kern w:val="2"/>
          <w:sz w:val="22"/>
          <w:szCs w:val="22"/>
          <w:lang w:eastAsia="en-GB"/>
          <w14:ligatures w14:val="standardContextual"/>
        </w:rPr>
        <w:tab/>
      </w:r>
      <w:r>
        <w:rPr>
          <w:noProof/>
        </w:rPr>
        <w:t>Procedures related to EAP methods used for primary authentication of an N5GC device</w:t>
      </w:r>
      <w:r>
        <w:rPr>
          <w:noProof/>
        </w:rPr>
        <w:tab/>
      </w:r>
      <w:r>
        <w:rPr>
          <w:noProof/>
        </w:rPr>
        <w:fldChar w:fldCharType="begin" w:fldLock="1"/>
      </w:r>
      <w:r>
        <w:rPr>
          <w:noProof/>
        </w:rPr>
        <w:instrText xml:space="preserve"> PAGEREF _Toc162971216 \h </w:instrText>
      </w:r>
      <w:r>
        <w:rPr>
          <w:noProof/>
        </w:rPr>
      </w:r>
      <w:r>
        <w:rPr>
          <w:noProof/>
        </w:rPr>
        <w:fldChar w:fldCharType="separate"/>
      </w:r>
      <w:r>
        <w:rPr>
          <w:noProof/>
        </w:rPr>
        <w:t>241</w:t>
      </w:r>
      <w:r>
        <w:rPr>
          <w:noProof/>
        </w:rPr>
        <w:fldChar w:fldCharType="end"/>
      </w:r>
    </w:p>
    <w:p w14:paraId="43BED22F" w14:textId="63D472C0"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5.4.1.2.3C</w:t>
      </w:r>
      <w:r>
        <w:rPr>
          <w:rFonts w:asciiTheme="minorHAnsi" w:eastAsiaTheme="minorEastAsia" w:hAnsiTheme="minorHAnsi" w:cstheme="minorBidi"/>
          <w:noProof/>
          <w:kern w:val="2"/>
          <w:sz w:val="22"/>
          <w:szCs w:val="22"/>
          <w:lang w:eastAsia="en-GB"/>
          <w14:ligatures w14:val="standardContextual"/>
        </w:rPr>
        <w:tab/>
      </w:r>
      <w:r>
        <w:rPr>
          <w:noProof/>
        </w:rPr>
        <w:t>Procedures related to EAP methods used for primary authentication of an AUN3 device</w:t>
      </w:r>
      <w:r>
        <w:rPr>
          <w:noProof/>
        </w:rPr>
        <w:tab/>
      </w:r>
      <w:r>
        <w:rPr>
          <w:noProof/>
        </w:rPr>
        <w:fldChar w:fldCharType="begin" w:fldLock="1"/>
      </w:r>
      <w:r>
        <w:rPr>
          <w:noProof/>
        </w:rPr>
        <w:instrText xml:space="preserve"> PAGEREF _Toc162971217 \h </w:instrText>
      </w:r>
      <w:r>
        <w:rPr>
          <w:noProof/>
        </w:rPr>
      </w:r>
      <w:r>
        <w:rPr>
          <w:noProof/>
        </w:rPr>
        <w:fldChar w:fldCharType="separate"/>
      </w:r>
      <w:r>
        <w:rPr>
          <w:noProof/>
        </w:rPr>
        <w:t>243</w:t>
      </w:r>
      <w:r>
        <w:rPr>
          <w:noProof/>
        </w:rPr>
        <w:fldChar w:fldCharType="end"/>
      </w:r>
    </w:p>
    <w:p w14:paraId="0A923B81" w14:textId="09866EC3"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5.4.1.2.4</w:t>
      </w:r>
      <w:r>
        <w:rPr>
          <w:rFonts w:asciiTheme="minorHAnsi" w:eastAsiaTheme="minorEastAsia" w:hAnsiTheme="minorHAnsi" w:cstheme="minorBidi"/>
          <w:noProof/>
          <w:kern w:val="2"/>
          <w:sz w:val="22"/>
          <w:szCs w:val="22"/>
          <w:lang w:eastAsia="en-GB"/>
          <w14:ligatures w14:val="standardContextual"/>
        </w:rPr>
        <w:tab/>
      </w:r>
      <w:r>
        <w:rPr>
          <w:noProof/>
        </w:rPr>
        <w:t>EAP message reliable transport procedure</w:t>
      </w:r>
      <w:r>
        <w:rPr>
          <w:noProof/>
        </w:rPr>
        <w:tab/>
      </w:r>
      <w:r>
        <w:rPr>
          <w:noProof/>
        </w:rPr>
        <w:fldChar w:fldCharType="begin" w:fldLock="1"/>
      </w:r>
      <w:r>
        <w:rPr>
          <w:noProof/>
        </w:rPr>
        <w:instrText xml:space="preserve"> PAGEREF _Toc162971218 \h </w:instrText>
      </w:r>
      <w:r>
        <w:rPr>
          <w:noProof/>
        </w:rPr>
      </w:r>
      <w:r>
        <w:rPr>
          <w:noProof/>
        </w:rPr>
        <w:fldChar w:fldCharType="separate"/>
      </w:r>
      <w:r>
        <w:rPr>
          <w:noProof/>
        </w:rPr>
        <w:t>244</w:t>
      </w:r>
      <w:r>
        <w:rPr>
          <w:noProof/>
        </w:rPr>
        <w:fldChar w:fldCharType="end"/>
      </w:r>
    </w:p>
    <w:p w14:paraId="270182F4" w14:textId="1CF85CE3" w:rsidR="00830916" w:rsidRDefault="00830916">
      <w:pPr>
        <w:pStyle w:val="TOC6"/>
        <w:rPr>
          <w:rFonts w:asciiTheme="minorHAnsi" w:eastAsiaTheme="minorEastAsia" w:hAnsiTheme="minorHAnsi" w:cstheme="minorBidi"/>
          <w:noProof/>
          <w:kern w:val="2"/>
          <w:sz w:val="22"/>
          <w:szCs w:val="22"/>
          <w:lang w:eastAsia="en-GB"/>
          <w14:ligatures w14:val="standardContextual"/>
        </w:rPr>
      </w:pPr>
      <w:r>
        <w:rPr>
          <w:noProof/>
        </w:rPr>
        <w:t>5.4.1.2.4.3</w:t>
      </w:r>
      <w:r>
        <w:rPr>
          <w:rFonts w:asciiTheme="minorHAnsi" w:eastAsiaTheme="minorEastAsia" w:hAnsiTheme="minorHAnsi" w:cstheme="minorBidi"/>
          <w:noProof/>
          <w:kern w:val="2"/>
          <w:sz w:val="22"/>
          <w:szCs w:val="22"/>
          <w:lang w:eastAsia="en-GB"/>
          <w14:ligatures w14:val="standardContextual"/>
        </w:rPr>
        <w:tab/>
      </w:r>
      <w:r>
        <w:rPr>
          <w:noProof/>
        </w:rPr>
        <w:t>EAP message reliable transport procedure accepted by the UE</w:t>
      </w:r>
      <w:r>
        <w:rPr>
          <w:noProof/>
        </w:rPr>
        <w:tab/>
      </w:r>
      <w:r>
        <w:rPr>
          <w:noProof/>
        </w:rPr>
        <w:fldChar w:fldCharType="begin" w:fldLock="1"/>
      </w:r>
      <w:r>
        <w:rPr>
          <w:noProof/>
        </w:rPr>
        <w:instrText xml:space="preserve"> PAGEREF _Toc162971219 \h </w:instrText>
      </w:r>
      <w:r>
        <w:rPr>
          <w:noProof/>
        </w:rPr>
      </w:r>
      <w:r>
        <w:rPr>
          <w:noProof/>
        </w:rPr>
        <w:fldChar w:fldCharType="separate"/>
      </w:r>
      <w:r>
        <w:rPr>
          <w:noProof/>
        </w:rPr>
        <w:t>245</w:t>
      </w:r>
      <w:r>
        <w:rPr>
          <w:noProof/>
        </w:rPr>
        <w:fldChar w:fldCharType="end"/>
      </w:r>
    </w:p>
    <w:p w14:paraId="0009A23C" w14:textId="60398CA0" w:rsidR="00830916" w:rsidRDefault="00830916">
      <w:pPr>
        <w:pStyle w:val="TOC6"/>
        <w:rPr>
          <w:rFonts w:asciiTheme="minorHAnsi" w:eastAsiaTheme="minorEastAsia" w:hAnsiTheme="minorHAnsi" w:cstheme="minorBidi"/>
          <w:noProof/>
          <w:kern w:val="2"/>
          <w:sz w:val="22"/>
          <w:szCs w:val="22"/>
          <w:lang w:eastAsia="en-GB"/>
          <w14:ligatures w14:val="standardContextual"/>
        </w:rPr>
      </w:pPr>
      <w:r>
        <w:rPr>
          <w:noProof/>
        </w:rPr>
        <w:t>5.4.1.2.4.4</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62971220 \h </w:instrText>
      </w:r>
      <w:r>
        <w:rPr>
          <w:noProof/>
        </w:rPr>
      </w:r>
      <w:r>
        <w:rPr>
          <w:noProof/>
        </w:rPr>
        <w:fldChar w:fldCharType="separate"/>
      </w:r>
      <w:r>
        <w:rPr>
          <w:noProof/>
        </w:rPr>
        <w:t>245</w:t>
      </w:r>
      <w:r>
        <w:rPr>
          <w:noProof/>
        </w:rPr>
        <w:fldChar w:fldCharType="end"/>
      </w:r>
    </w:p>
    <w:p w14:paraId="0CA1983D" w14:textId="733F785B" w:rsidR="00830916" w:rsidRDefault="00830916">
      <w:pPr>
        <w:pStyle w:val="TOC6"/>
        <w:rPr>
          <w:rFonts w:asciiTheme="minorHAnsi" w:eastAsiaTheme="minorEastAsia" w:hAnsiTheme="minorHAnsi" w:cstheme="minorBidi"/>
          <w:noProof/>
          <w:kern w:val="2"/>
          <w:sz w:val="22"/>
          <w:szCs w:val="22"/>
          <w:lang w:eastAsia="en-GB"/>
          <w14:ligatures w14:val="standardContextual"/>
        </w:rPr>
      </w:pPr>
      <w:r>
        <w:rPr>
          <w:noProof/>
        </w:rPr>
        <w:t>5.4.1.2.4.5</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62971221 \h </w:instrText>
      </w:r>
      <w:r>
        <w:rPr>
          <w:noProof/>
        </w:rPr>
      </w:r>
      <w:r>
        <w:rPr>
          <w:noProof/>
        </w:rPr>
        <w:fldChar w:fldCharType="separate"/>
      </w:r>
      <w:r>
        <w:rPr>
          <w:noProof/>
        </w:rPr>
        <w:t>245</w:t>
      </w:r>
      <w:r>
        <w:rPr>
          <w:noProof/>
        </w:rPr>
        <w:fldChar w:fldCharType="end"/>
      </w:r>
    </w:p>
    <w:p w14:paraId="2E5A17BB" w14:textId="65F28C05"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5.4.1.2.5</w:t>
      </w:r>
      <w:r>
        <w:rPr>
          <w:rFonts w:asciiTheme="minorHAnsi" w:eastAsiaTheme="minorEastAsia" w:hAnsiTheme="minorHAnsi" w:cstheme="minorBidi"/>
          <w:noProof/>
          <w:kern w:val="2"/>
          <w:sz w:val="22"/>
          <w:szCs w:val="22"/>
          <w:lang w:eastAsia="en-GB"/>
          <w14:ligatures w14:val="standardContextual"/>
        </w:rPr>
        <w:tab/>
      </w:r>
      <w:r>
        <w:rPr>
          <w:noProof/>
        </w:rPr>
        <w:t>EAP result message transport procedure</w:t>
      </w:r>
      <w:r>
        <w:rPr>
          <w:noProof/>
        </w:rPr>
        <w:tab/>
      </w:r>
      <w:r>
        <w:rPr>
          <w:noProof/>
        </w:rPr>
        <w:fldChar w:fldCharType="begin" w:fldLock="1"/>
      </w:r>
      <w:r>
        <w:rPr>
          <w:noProof/>
        </w:rPr>
        <w:instrText xml:space="preserve"> PAGEREF _Toc162971222 \h </w:instrText>
      </w:r>
      <w:r>
        <w:rPr>
          <w:noProof/>
        </w:rPr>
      </w:r>
      <w:r>
        <w:rPr>
          <w:noProof/>
        </w:rPr>
        <w:fldChar w:fldCharType="separate"/>
      </w:r>
      <w:r>
        <w:rPr>
          <w:noProof/>
        </w:rPr>
        <w:t>247</w:t>
      </w:r>
      <w:r>
        <w:rPr>
          <w:noProof/>
        </w:rPr>
        <w:fldChar w:fldCharType="end"/>
      </w:r>
    </w:p>
    <w:p w14:paraId="514D3193" w14:textId="7C2EA434"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4.1.3</w:t>
      </w:r>
      <w:r>
        <w:rPr>
          <w:rFonts w:asciiTheme="minorHAnsi" w:eastAsiaTheme="minorEastAsia" w:hAnsiTheme="minorHAnsi" w:cstheme="minorBidi"/>
          <w:noProof/>
          <w:kern w:val="2"/>
          <w:sz w:val="22"/>
          <w:szCs w:val="22"/>
          <w:lang w:eastAsia="en-GB"/>
          <w14:ligatures w14:val="standardContextual"/>
        </w:rPr>
        <w:tab/>
      </w:r>
      <w:r>
        <w:rPr>
          <w:noProof/>
        </w:rPr>
        <w:t>5G AKA based primary authentication and key agreement procedure</w:t>
      </w:r>
      <w:r>
        <w:rPr>
          <w:noProof/>
        </w:rPr>
        <w:tab/>
      </w:r>
      <w:r>
        <w:rPr>
          <w:noProof/>
        </w:rPr>
        <w:fldChar w:fldCharType="begin" w:fldLock="1"/>
      </w:r>
      <w:r>
        <w:rPr>
          <w:noProof/>
        </w:rPr>
        <w:instrText xml:space="preserve"> PAGEREF _Toc162971223 \h </w:instrText>
      </w:r>
      <w:r>
        <w:rPr>
          <w:noProof/>
        </w:rPr>
      </w:r>
      <w:r>
        <w:rPr>
          <w:noProof/>
        </w:rPr>
        <w:fldChar w:fldCharType="separate"/>
      </w:r>
      <w:r>
        <w:rPr>
          <w:noProof/>
        </w:rPr>
        <w:t>249</w:t>
      </w:r>
      <w:r>
        <w:rPr>
          <w:noProof/>
        </w:rPr>
        <w:fldChar w:fldCharType="end"/>
      </w:r>
    </w:p>
    <w:p w14:paraId="1973B776" w14:textId="542C116F"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5.4.1.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1224 \h </w:instrText>
      </w:r>
      <w:r>
        <w:rPr>
          <w:noProof/>
        </w:rPr>
      </w:r>
      <w:r>
        <w:rPr>
          <w:noProof/>
        </w:rPr>
        <w:fldChar w:fldCharType="separate"/>
      </w:r>
      <w:r>
        <w:rPr>
          <w:noProof/>
        </w:rPr>
        <w:t>249</w:t>
      </w:r>
      <w:r>
        <w:rPr>
          <w:noProof/>
        </w:rPr>
        <w:fldChar w:fldCharType="end"/>
      </w:r>
    </w:p>
    <w:p w14:paraId="0751E24B" w14:textId="2C460AC2"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5.4.1.3.2</w:t>
      </w:r>
      <w:r>
        <w:rPr>
          <w:rFonts w:asciiTheme="minorHAnsi" w:eastAsiaTheme="minorEastAsia" w:hAnsiTheme="minorHAnsi" w:cstheme="minorBidi"/>
          <w:noProof/>
          <w:kern w:val="2"/>
          <w:sz w:val="22"/>
          <w:szCs w:val="22"/>
          <w:lang w:eastAsia="en-GB"/>
          <w14:ligatures w14:val="standardContextual"/>
        </w:rPr>
        <w:tab/>
      </w:r>
      <w:r>
        <w:rPr>
          <w:noProof/>
        </w:rPr>
        <w:t>Authentication initiation by the network</w:t>
      </w:r>
      <w:r>
        <w:rPr>
          <w:noProof/>
        </w:rPr>
        <w:tab/>
      </w:r>
      <w:r>
        <w:rPr>
          <w:noProof/>
        </w:rPr>
        <w:fldChar w:fldCharType="begin" w:fldLock="1"/>
      </w:r>
      <w:r>
        <w:rPr>
          <w:noProof/>
        </w:rPr>
        <w:instrText xml:space="preserve"> PAGEREF _Toc162971225 \h </w:instrText>
      </w:r>
      <w:r>
        <w:rPr>
          <w:noProof/>
        </w:rPr>
      </w:r>
      <w:r>
        <w:rPr>
          <w:noProof/>
        </w:rPr>
        <w:fldChar w:fldCharType="separate"/>
      </w:r>
      <w:r>
        <w:rPr>
          <w:noProof/>
        </w:rPr>
        <w:t>249</w:t>
      </w:r>
      <w:r>
        <w:rPr>
          <w:noProof/>
        </w:rPr>
        <w:fldChar w:fldCharType="end"/>
      </w:r>
    </w:p>
    <w:p w14:paraId="6B63021A" w14:textId="42EE4BF1"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5.4.1.3.3</w:t>
      </w:r>
      <w:r>
        <w:rPr>
          <w:rFonts w:asciiTheme="minorHAnsi" w:eastAsiaTheme="minorEastAsia" w:hAnsiTheme="minorHAnsi" w:cstheme="minorBidi"/>
          <w:noProof/>
          <w:kern w:val="2"/>
          <w:sz w:val="22"/>
          <w:szCs w:val="22"/>
          <w:lang w:eastAsia="en-GB"/>
          <w14:ligatures w14:val="standardContextual"/>
        </w:rPr>
        <w:tab/>
      </w:r>
      <w:r>
        <w:rPr>
          <w:noProof/>
        </w:rPr>
        <w:t>Authentication response by the UE</w:t>
      </w:r>
      <w:r>
        <w:rPr>
          <w:noProof/>
        </w:rPr>
        <w:tab/>
      </w:r>
      <w:r>
        <w:rPr>
          <w:noProof/>
        </w:rPr>
        <w:fldChar w:fldCharType="begin" w:fldLock="1"/>
      </w:r>
      <w:r>
        <w:rPr>
          <w:noProof/>
        </w:rPr>
        <w:instrText xml:space="preserve"> PAGEREF _Toc162971226 \h </w:instrText>
      </w:r>
      <w:r>
        <w:rPr>
          <w:noProof/>
        </w:rPr>
      </w:r>
      <w:r>
        <w:rPr>
          <w:noProof/>
        </w:rPr>
        <w:fldChar w:fldCharType="separate"/>
      </w:r>
      <w:r>
        <w:rPr>
          <w:noProof/>
        </w:rPr>
        <w:t>250</w:t>
      </w:r>
      <w:r>
        <w:rPr>
          <w:noProof/>
        </w:rPr>
        <w:fldChar w:fldCharType="end"/>
      </w:r>
    </w:p>
    <w:p w14:paraId="50549BC0" w14:textId="37F71EC2"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5.4.1.3.4</w:t>
      </w:r>
      <w:r>
        <w:rPr>
          <w:rFonts w:asciiTheme="minorHAnsi" w:eastAsiaTheme="minorEastAsia" w:hAnsiTheme="minorHAnsi" w:cstheme="minorBidi"/>
          <w:noProof/>
          <w:kern w:val="2"/>
          <w:sz w:val="22"/>
          <w:szCs w:val="22"/>
          <w:lang w:eastAsia="en-GB"/>
          <w14:ligatures w14:val="standardContextual"/>
        </w:rPr>
        <w:tab/>
      </w:r>
      <w:r>
        <w:rPr>
          <w:noProof/>
        </w:rPr>
        <w:t>Authentication completion by the network</w:t>
      </w:r>
      <w:r>
        <w:rPr>
          <w:noProof/>
        </w:rPr>
        <w:tab/>
      </w:r>
      <w:r>
        <w:rPr>
          <w:noProof/>
        </w:rPr>
        <w:fldChar w:fldCharType="begin" w:fldLock="1"/>
      </w:r>
      <w:r>
        <w:rPr>
          <w:noProof/>
        </w:rPr>
        <w:instrText xml:space="preserve"> PAGEREF _Toc162971227 \h </w:instrText>
      </w:r>
      <w:r>
        <w:rPr>
          <w:noProof/>
        </w:rPr>
      </w:r>
      <w:r>
        <w:rPr>
          <w:noProof/>
        </w:rPr>
        <w:fldChar w:fldCharType="separate"/>
      </w:r>
      <w:r>
        <w:rPr>
          <w:noProof/>
        </w:rPr>
        <w:t>251</w:t>
      </w:r>
      <w:r>
        <w:rPr>
          <w:noProof/>
        </w:rPr>
        <w:fldChar w:fldCharType="end"/>
      </w:r>
    </w:p>
    <w:p w14:paraId="58E7FBC6" w14:textId="09DF1D4B"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5.4.1.3.5</w:t>
      </w:r>
      <w:r>
        <w:rPr>
          <w:rFonts w:asciiTheme="minorHAnsi" w:eastAsiaTheme="minorEastAsia" w:hAnsiTheme="minorHAnsi" w:cstheme="minorBidi"/>
          <w:noProof/>
          <w:kern w:val="2"/>
          <w:sz w:val="22"/>
          <w:szCs w:val="22"/>
          <w:lang w:eastAsia="en-GB"/>
          <w14:ligatures w14:val="standardContextual"/>
        </w:rPr>
        <w:tab/>
      </w:r>
      <w:r>
        <w:rPr>
          <w:noProof/>
        </w:rPr>
        <w:t>Authentication not accepted by the network</w:t>
      </w:r>
      <w:r>
        <w:rPr>
          <w:noProof/>
        </w:rPr>
        <w:tab/>
      </w:r>
      <w:r>
        <w:rPr>
          <w:noProof/>
        </w:rPr>
        <w:fldChar w:fldCharType="begin" w:fldLock="1"/>
      </w:r>
      <w:r>
        <w:rPr>
          <w:noProof/>
        </w:rPr>
        <w:instrText xml:space="preserve"> PAGEREF _Toc162971228 \h </w:instrText>
      </w:r>
      <w:r>
        <w:rPr>
          <w:noProof/>
        </w:rPr>
      </w:r>
      <w:r>
        <w:rPr>
          <w:noProof/>
        </w:rPr>
        <w:fldChar w:fldCharType="separate"/>
      </w:r>
      <w:r>
        <w:rPr>
          <w:noProof/>
        </w:rPr>
        <w:t>251</w:t>
      </w:r>
      <w:r>
        <w:rPr>
          <w:noProof/>
        </w:rPr>
        <w:fldChar w:fldCharType="end"/>
      </w:r>
    </w:p>
    <w:p w14:paraId="56B2D1C4" w14:textId="6295EC00"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5.4.1.3.6</w:t>
      </w:r>
      <w:r>
        <w:rPr>
          <w:rFonts w:asciiTheme="minorHAnsi" w:eastAsiaTheme="minorEastAsia" w:hAnsiTheme="minorHAnsi" w:cstheme="minorBidi"/>
          <w:noProof/>
          <w:kern w:val="2"/>
          <w:sz w:val="22"/>
          <w:szCs w:val="22"/>
          <w:lang w:eastAsia="en-GB"/>
          <w14:ligatures w14:val="standardContextual"/>
        </w:rPr>
        <w:tab/>
      </w:r>
      <w:r>
        <w:rPr>
          <w:noProof/>
        </w:rPr>
        <w:t>Authentication not accepted by the UE</w:t>
      </w:r>
      <w:r>
        <w:rPr>
          <w:noProof/>
        </w:rPr>
        <w:tab/>
      </w:r>
      <w:r>
        <w:rPr>
          <w:noProof/>
        </w:rPr>
        <w:fldChar w:fldCharType="begin" w:fldLock="1"/>
      </w:r>
      <w:r>
        <w:rPr>
          <w:noProof/>
        </w:rPr>
        <w:instrText xml:space="preserve"> PAGEREF _Toc162971229 \h </w:instrText>
      </w:r>
      <w:r>
        <w:rPr>
          <w:noProof/>
        </w:rPr>
      </w:r>
      <w:r>
        <w:rPr>
          <w:noProof/>
        </w:rPr>
        <w:fldChar w:fldCharType="separate"/>
      </w:r>
      <w:r>
        <w:rPr>
          <w:noProof/>
        </w:rPr>
        <w:t>254</w:t>
      </w:r>
      <w:r>
        <w:rPr>
          <w:noProof/>
        </w:rPr>
        <w:fldChar w:fldCharType="end"/>
      </w:r>
    </w:p>
    <w:p w14:paraId="25262931" w14:textId="10A2B003"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5.4.1.3.7</w:t>
      </w:r>
      <w:r>
        <w:rPr>
          <w:rFonts w:asciiTheme="minorHAnsi" w:eastAsiaTheme="minorEastAsia" w:hAnsiTheme="minorHAnsi" w:cstheme="minorBidi"/>
          <w:noProof/>
          <w:kern w:val="2"/>
          <w:sz w:val="22"/>
          <w:szCs w:val="22"/>
          <w:lang w:eastAsia="en-GB"/>
          <w14:ligatures w14:val="standardContextual"/>
        </w:rPr>
        <w:tab/>
      </w:r>
      <w:r>
        <w:rPr>
          <w:noProof/>
        </w:rPr>
        <w:t>Abnormal cases</w:t>
      </w:r>
      <w:r>
        <w:rPr>
          <w:noProof/>
        </w:rPr>
        <w:tab/>
      </w:r>
      <w:r>
        <w:rPr>
          <w:noProof/>
        </w:rPr>
        <w:fldChar w:fldCharType="begin" w:fldLock="1"/>
      </w:r>
      <w:r>
        <w:rPr>
          <w:noProof/>
        </w:rPr>
        <w:instrText xml:space="preserve"> PAGEREF _Toc162971230 \h </w:instrText>
      </w:r>
      <w:r>
        <w:rPr>
          <w:noProof/>
        </w:rPr>
      </w:r>
      <w:r>
        <w:rPr>
          <w:noProof/>
        </w:rPr>
        <w:fldChar w:fldCharType="separate"/>
      </w:r>
      <w:r>
        <w:rPr>
          <w:noProof/>
        </w:rPr>
        <w:t>254</w:t>
      </w:r>
      <w:r>
        <w:rPr>
          <w:noProof/>
        </w:rPr>
        <w:fldChar w:fldCharType="end"/>
      </w:r>
    </w:p>
    <w:p w14:paraId="4407003C" w14:textId="360140A0"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5.4.2</w:t>
      </w:r>
      <w:r>
        <w:rPr>
          <w:rFonts w:asciiTheme="minorHAnsi" w:eastAsiaTheme="minorEastAsia" w:hAnsiTheme="minorHAnsi" w:cstheme="minorBidi"/>
          <w:noProof/>
          <w:kern w:val="2"/>
          <w:sz w:val="22"/>
          <w:szCs w:val="22"/>
          <w:lang w:eastAsia="en-GB"/>
          <w14:ligatures w14:val="standardContextual"/>
        </w:rPr>
        <w:tab/>
      </w:r>
      <w:r>
        <w:rPr>
          <w:noProof/>
        </w:rPr>
        <w:t>Security mode control procedure</w:t>
      </w:r>
      <w:r>
        <w:rPr>
          <w:noProof/>
        </w:rPr>
        <w:tab/>
      </w:r>
      <w:r>
        <w:rPr>
          <w:noProof/>
        </w:rPr>
        <w:fldChar w:fldCharType="begin" w:fldLock="1"/>
      </w:r>
      <w:r>
        <w:rPr>
          <w:noProof/>
        </w:rPr>
        <w:instrText xml:space="preserve"> PAGEREF _Toc162971231 \h </w:instrText>
      </w:r>
      <w:r>
        <w:rPr>
          <w:noProof/>
        </w:rPr>
      </w:r>
      <w:r>
        <w:rPr>
          <w:noProof/>
        </w:rPr>
        <w:fldChar w:fldCharType="separate"/>
      </w:r>
      <w:r>
        <w:rPr>
          <w:noProof/>
        </w:rPr>
        <w:t>259</w:t>
      </w:r>
      <w:r>
        <w:rPr>
          <w:noProof/>
        </w:rPr>
        <w:fldChar w:fldCharType="end"/>
      </w:r>
    </w:p>
    <w:p w14:paraId="5BA0E9EB" w14:textId="02CBFD88"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4.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1232 \h </w:instrText>
      </w:r>
      <w:r>
        <w:rPr>
          <w:noProof/>
        </w:rPr>
      </w:r>
      <w:r>
        <w:rPr>
          <w:noProof/>
        </w:rPr>
        <w:fldChar w:fldCharType="separate"/>
      </w:r>
      <w:r>
        <w:rPr>
          <w:noProof/>
        </w:rPr>
        <w:t>259</w:t>
      </w:r>
      <w:r>
        <w:rPr>
          <w:noProof/>
        </w:rPr>
        <w:fldChar w:fldCharType="end"/>
      </w:r>
    </w:p>
    <w:p w14:paraId="473ABA55" w14:textId="5C8CF628"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4.2.2</w:t>
      </w:r>
      <w:r>
        <w:rPr>
          <w:rFonts w:asciiTheme="minorHAnsi" w:eastAsiaTheme="minorEastAsia" w:hAnsiTheme="minorHAnsi" w:cstheme="minorBidi"/>
          <w:noProof/>
          <w:kern w:val="2"/>
          <w:sz w:val="22"/>
          <w:szCs w:val="22"/>
          <w:lang w:eastAsia="en-GB"/>
          <w14:ligatures w14:val="standardContextual"/>
        </w:rPr>
        <w:tab/>
      </w:r>
      <w:r>
        <w:rPr>
          <w:noProof/>
        </w:rPr>
        <w:t>NAS security mode control initiation by the network</w:t>
      </w:r>
      <w:r>
        <w:rPr>
          <w:noProof/>
        </w:rPr>
        <w:tab/>
      </w:r>
      <w:r>
        <w:rPr>
          <w:noProof/>
        </w:rPr>
        <w:fldChar w:fldCharType="begin" w:fldLock="1"/>
      </w:r>
      <w:r>
        <w:rPr>
          <w:noProof/>
        </w:rPr>
        <w:instrText xml:space="preserve"> PAGEREF _Toc162971233 \h </w:instrText>
      </w:r>
      <w:r>
        <w:rPr>
          <w:noProof/>
        </w:rPr>
      </w:r>
      <w:r>
        <w:rPr>
          <w:noProof/>
        </w:rPr>
        <w:fldChar w:fldCharType="separate"/>
      </w:r>
      <w:r>
        <w:rPr>
          <w:noProof/>
        </w:rPr>
        <w:t>259</w:t>
      </w:r>
      <w:r>
        <w:rPr>
          <w:noProof/>
        </w:rPr>
        <w:fldChar w:fldCharType="end"/>
      </w:r>
    </w:p>
    <w:p w14:paraId="330B202D" w14:textId="5C8AFC5F"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4.2.3</w:t>
      </w:r>
      <w:r>
        <w:rPr>
          <w:rFonts w:asciiTheme="minorHAnsi" w:eastAsiaTheme="minorEastAsia" w:hAnsiTheme="minorHAnsi" w:cstheme="minorBidi"/>
          <w:noProof/>
          <w:kern w:val="2"/>
          <w:sz w:val="22"/>
          <w:szCs w:val="22"/>
          <w:lang w:eastAsia="en-GB"/>
          <w14:ligatures w14:val="standardContextual"/>
        </w:rPr>
        <w:tab/>
      </w:r>
      <w:r>
        <w:rPr>
          <w:noProof/>
        </w:rPr>
        <w:t>NAS security mode command accepted by the UE</w:t>
      </w:r>
      <w:r>
        <w:rPr>
          <w:noProof/>
        </w:rPr>
        <w:tab/>
      </w:r>
      <w:r>
        <w:rPr>
          <w:noProof/>
        </w:rPr>
        <w:fldChar w:fldCharType="begin" w:fldLock="1"/>
      </w:r>
      <w:r>
        <w:rPr>
          <w:noProof/>
        </w:rPr>
        <w:instrText xml:space="preserve"> PAGEREF _Toc162971234 \h </w:instrText>
      </w:r>
      <w:r>
        <w:rPr>
          <w:noProof/>
        </w:rPr>
      </w:r>
      <w:r>
        <w:rPr>
          <w:noProof/>
        </w:rPr>
        <w:fldChar w:fldCharType="separate"/>
      </w:r>
      <w:r>
        <w:rPr>
          <w:noProof/>
        </w:rPr>
        <w:t>262</w:t>
      </w:r>
      <w:r>
        <w:rPr>
          <w:noProof/>
        </w:rPr>
        <w:fldChar w:fldCharType="end"/>
      </w:r>
    </w:p>
    <w:p w14:paraId="4CDE3B42" w14:textId="41796608"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4.2.4</w:t>
      </w:r>
      <w:r>
        <w:rPr>
          <w:rFonts w:asciiTheme="minorHAnsi" w:eastAsiaTheme="minorEastAsia" w:hAnsiTheme="minorHAnsi" w:cstheme="minorBidi"/>
          <w:noProof/>
          <w:kern w:val="2"/>
          <w:sz w:val="22"/>
          <w:szCs w:val="22"/>
          <w:lang w:eastAsia="en-GB"/>
          <w14:ligatures w14:val="standardContextual"/>
        </w:rPr>
        <w:tab/>
      </w:r>
      <w:r>
        <w:rPr>
          <w:noProof/>
        </w:rPr>
        <w:t>NAS security mode control completion by the network</w:t>
      </w:r>
      <w:r>
        <w:rPr>
          <w:noProof/>
        </w:rPr>
        <w:tab/>
      </w:r>
      <w:r>
        <w:rPr>
          <w:noProof/>
        </w:rPr>
        <w:fldChar w:fldCharType="begin" w:fldLock="1"/>
      </w:r>
      <w:r>
        <w:rPr>
          <w:noProof/>
        </w:rPr>
        <w:instrText xml:space="preserve"> PAGEREF _Toc162971235 \h </w:instrText>
      </w:r>
      <w:r>
        <w:rPr>
          <w:noProof/>
        </w:rPr>
      </w:r>
      <w:r>
        <w:rPr>
          <w:noProof/>
        </w:rPr>
        <w:fldChar w:fldCharType="separate"/>
      </w:r>
      <w:r>
        <w:rPr>
          <w:noProof/>
        </w:rPr>
        <w:t>265</w:t>
      </w:r>
      <w:r>
        <w:rPr>
          <w:noProof/>
        </w:rPr>
        <w:fldChar w:fldCharType="end"/>
      </w:r>
    </w:p>
    <w:p w14:paraId="049435D0" w14:textId="153A8B36"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4.2.5</w:t>
      </w:r>
      <w:r>
        <w:rPr>
          <w:rFonts w:asciiTheme="minorHAnsi" w:eastAsiaTheme="minorEastAsia" w:hAnsiTheme="minorHAnsi" w:cstheme="minorBidi"/>
          <w:noProof/>
          <w:kern w:val="2"/>
          <w:sz w:val="22"/>
          <w:szCs w:val="22"/>
          <w:lang w:eastAsia="en-GB"/>
          <w14:ligatures w14:val="standardContextual"/>
        </w:rPr>
        <w:tab/>
      </w:r>
      <w:r>
        <w:rPr>
          <w:noProof/>
        </w:rPr>
        <w:t>NAS security mode command not accepted by the UE</w:t>
      </w:r>
      <w:r>
        <w:rPr>
          <w:noProof/>
        </w:rPr>
        <w:tab/>
      </w:r>
      <w:r>
        <w:rPr>
          <w:noProof/>
        </w:rPr>
        <w:fldChar w:fldCharType="begin" w:fldLock="1"/>
      </w:r>
      <w:r>
        <w:rPr>
          <w:noProof/>
        </w:rPr>
        <w:instrText xml:space="preserve"> PAGEREF _Toc162971236 \h </w:instrText>
      </w:r>
      <w:r>
        <w:rPr>
          <w:noProof/>
        </w:rPr>
      </w:r>
      <w:r>
        <w:rPr>
          <w:noProof/>
        </w:rPr>
        <w:fldChar w:fldCharType="separate"/>
      </w:r>
      <w:r>
        <w:rPr>
          <w:noProof/>
        </w:rPr>
        <w:t>266</w:t>
      </w:r>
      <w:r>
        <w:rPr>
          <w:noProof/>
        </w:rPr>
        <w:fldChar w:fldCharType="end"/>
      </w:r>
    </w:p>
    <w:p w14:paraId="44E11014" w14:textId="7FBBCD8F"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4.2.6</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62971237 \h </w:instrText>
      </w:r>
      <w:r>
        <w:rPr>
          <w:noProof/>
        </w:rPr>
      </w:r>
      <w:r>
        <w:rPr>
          <w:noProof/>
        </w:rPr>
        <w:fldChar w:fldCharType="separate"/>
      </w:r>
      <w:r>
        <w:rPr>
          <w:noProof/>
        </w:rPr>
        <w:t>266</w:t>
      </w:r>
      <w:r>
        <w:rPr>
          <w:noProof/>
        </w:rPr>
        <w:fldChar w:fldCharType="end"/>
      </w:r>
    </w:p>
    <w:p w14:paraId="0932ACDB" w14:textId="23936002"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4.2.7</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62971238 \h </w:instrText>
      </w:r>
      <w:r>
        <w:rPr>
          <w:noProof/>
        </w:rPr>
      </w:r>
      <w:r>
        <w:rPr>
          <w:noProof/>
        </w:rPr>
        <w:fldChar w:fldCharType="separate"/>
      </w:r>
      <w:r>
        <w:rPr>
          <w:noProof/>
        </w:rPr>
        <w:t>266</w:t>
      </w:r>
      <w:r>
        <w:rPr>
          <w:noProof/>
        </w:rPr>
        <w:fldChar w:fldCharType="end"/>
      </w:r>
    </w:p>
    <w:p w14:paraId="781DFC03" w14:textId="43C4F505"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5.4.3</w:t>
      </w:r>
      <w:r>
        <w:rPr>
          <w:rFonts w:asciiTheme="minorHAnsi" w:eastAsiaTheme="minorEastAsia" w:hAnsiTheme="minorHAnsi" w:cstheme="minorBidi"/>
          <w:noProof/>
          <w:kern w:val="2"/>
          <w:sz w:val="22"/>
          <w:szCs w:val="22"/>
          <w:lang w:eastAsia="en-GB"/>
          <w14:ligatures w14:val="standardContextual"/>
        </w:rPr>
        <w:tab/>
      </w:r>
      <w:r>
        <w:rPr>
          <w:noProof/>
        </w:rPr>
        <w:t>Identification procedure</w:t>
      </w:r>
      <w:r>
        <w:rPr>
          <w:noProof/>
        </w:rPr>
        <w:tab/>
      </w:r>
      <w:r>
        <w:rPr>
          <w:noProof/>
        </w:rPr>
        <w:fldChar w:fldCharType="begin" w:fldLock="1"/>
      </w:r>
      <w:r>
        <w:rPr>
          <w:noProof/>
        </w:rPr>
        <w:instrText xml:space="preserve"> PAGEREF _Toc162971239 \h </w:instrText>
      </w:r>
      <w:r>
        <w:rPr>
          <w:noProof/>
        </w:rPr>
      </w:r>
      <w:r>
        <w:rPr>
          <w:noProof/>
        </w:rPr>
        <w:fldChar w:fldCharType="separate"/>
      </w:r>
      <w:r>
        <w:rPr>
          <w:noProof/>
        </w:rPr>
        <w:t>267</w:t>
      </w:r>
      <w:r>
        <w:rPr>
          <w:noProof/>
        </w:rPr>
        <w:fldChar w:fldCharType="end"/>
      </w:r>
    </w:p>
    <w:p w14:paraId="3159F09C" w14:textId="319E065E"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4.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1240 \h </w:instrText>
      </w:r>
      <w:r>
        <w:rPr>
          <w:noProof/>
        </w:rPr>
      </w:r>
      <w:r>
        <w:rPr>
          <w:noProof/>
        </w:rPr>
        <w:fldChar w:fldCharType="separate"/>
      </w:r>
      <w:r>
        <w:rPr>
          <w:noProof/>
        </w:rPr>
        <w:t>267</w:t>
      </w:r>
      <w:r>
        <w:rPr>
          <w:noProof/>
        </w:rPr>
        <w:fldChar w:fldCharType="end"/>
      </w:r>
    </w:p>
    <w:p w14:paraId="62704B57" w14:textId="54D215E1"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4.3.2</w:t>
      </w:r>
      <w:r>
        <w:rPr>
          <w:rFonts w:asciiTheme="minorHAnsi" w:eastAsiaTheme="minorEastAsia" w:hAnsiTheme="minorHAnsi" w:cstheme="minorBidi"/>
          <w:noProof/>
          <w:kern w:val="2"/>
          <w:sz w:val="22"/>
          <w:szCs w:val="22"/>
          <w:lang w:eastAsia="en-GB"/>
          <w14:ligatures w14:val="standardContextual"/>
        </w:rPr>
        <w:tab/>
      </w:r>
      <w:r>
        <w:rPr>
          <w:noProof/>
        </w:rPr>
        <w:t>Identification initiation by the network</w:t>
      </w:r>
      <w:r>
        <w:rPr>
          <w:noProof/>
        </w:rPr>
        <w:tab/>
      </w:r>
      <w:r>
        <w:rPr>
          <w:noProof/>
        </w:rPr>
        <w:fldChar w:fldCharType="begin" w:fldLock="1"/>
      </w:r>
      <w:r>
        <w:rPr>
          <w:noProof/>
        </w:rPr>
        <w:instrText xml:space="preserve"> PAGEREF _Toc162971241 \h </w:instrText>
      </w:r>
      <w:r>
        <w:rPr>
          <w:noProof/>
        </w:rPr>
      </w:r>
      <w:r>
        <w:rPr>
          <w:noProof/>
        </w:rPr>
        <w:fldChar w:fldCharType="separate"/>
      </w:r>
      <w:r>
        <w:rPr>
          <w:noProof/>
        </w:rPr>
        <w:t>267</w:t>
      </w:r>
      <w:r>
        <w:rPr>
          <w:noProof/>
        </w:rPr>
        <w:fldChar w:fldCharType="end"/>
      </w:r>
    </w:p>
    <w:p w14:paraId="09072B11" w14:textId="31CC6FD3"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4.3.3</w:t>
      </w:r>
      <w:r>
        <w:rPr>
          <w:rFonts w:asciiTheme="minorHAnsi" w:eastAsiaTheme="minorEastAsia" w:hAnsiTheme="minorHAnsi" w:cstheme="minorBidi"/>
          <w:noProof/>
          <w:kern w:val="2"/>
          <w:sz w:val="22"/>
          <w:szCs w:val="22"/>
          <w:lang w:eastAsia="en-GB"/>
          <w14:ligatures w14:val="standardContextual"/>
        </w:rPr>
        <w:tab/>
      </w:r>
      <w:r>
        <w:rPr>
          <w:noProof/>
        </w:rPr>
        <w:t>Identification response by the UE</w:t>
      </w:r>
      <w:r>
        <w:rPr>
          <w:noProof/>
        </w:rPr>
        <w:tab/>
      </w:r>
      <w:r>
        <w:rPr>
          <w:noProof/>
        </w:rPr>
        <w:fldChar w:fldCharType="begin" w:fldLock="1"/>
      </w:r>
      <w:r>
        <w:rPr>
          <w:noProof/>
        </w:rPr>
        <w:instrText xml:space="preserve"> PAGEREF _Toc162971242 \h </w:instrText>
      </w:r>
      <w:r>
        <w:rPr>
          <w:noProof/>
        </w:rPr>
      </w:r>
      <w:r>
        <w:rPr>
          <w:noProof/>
        </w:rPr>
        <w:fldChar w:fldCharType="separate"/>
      </w:r>
      <w:r>
        <w:rPr>
          <w:noProof/>
        </w:rPr>
        <w:t>267</w:t>
      </w:r>
      <w:r>
        <w:rPr>
          <w:noProof/>
        </w:rPr>
        <w:fldChar w:fldCharType="end"/>
      </w:r>
    </w:p>
    <w:p w14:paraId="730BD236" w14:textId="03988F82"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5.4.3.4</w:t>
      </w:r>
      <w:r>
        <w:rPr>
          <w:rFonts w:asciiTheme="minorHAnsi" w:eastAsiaTheme="minorEastAsia" w:hAnsiTheme="minorHAnsi" w:cstheme="minorBidi"/>
          <w:noProof/>
          <w:kern w:val="2"/>
          <w:sz w:val="22"/>
          <w:szCs w:val="22"/>
          <w:lang w:eastAsia="en-GB"/>
          <w14:ligatures w14:val="standardContextual"/>
        </w:rPr>
        <w:tab/>
      </w:r>
      <w:r>
        <w:rPr>
          <w:noProof/>
        </w:rPr>
        <w:t>Identification completion by the network</w:t>
      </w:r>
      <w:r>
        <w:rPr>
          <w:noProof/>
        </w:rPr>
        <w:tab/>
      </w:r>
      <w:r>
        <w:rPr>
          <w:noProof/>
        </w:rPr>
        <w:fldChar w:fldCharType="begin" w:fldLock="1"/>
      </w:r>
      <w:r>
        <w:rPr>
          <w:noProof/>
        </w:rPr>
        <w:instrText xml:space="preserve"> PAGEREF _Toc162971243 \h </w:instrText>
      </w:r>
      <w:r>
        <w:rPr>
          <w:noProof/>
        </w:rPr>
      </w:r>
      <w:r>
        <w:rPr>
          <w:noProof/>
        </w:rPr>
        <w:fldChar w:fldCharType="separate"/>
      </w:r>
      <w:r>
        <w:rPr>
          <w:noProof/>
        </w:rPr>
        <w:t>268</w:t>
      </w:r>
      <w:r>
        <w:rPr>
          <w:noProof/>
        </w:rPr>
        <w:fldChar w:fldCharType="end"/>
      </w:r>
    </w:p>
    <w:p w14:paraId="278C53CF" w14:textId="672E7775"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sidRPr="00001C32">
        <w:rPr>
          <w:noProof/>
          <w:lang w:val="en-US"/>
        </w:rPr>
        <w:t>5.4.3.5</w:t>
      </w:r>
      <w:r>
        <w:rPr>
          <w:rFonts w:asciiTheme="minorHAnsi" w:eastAsiaTheme="minorEastAsia" w:hAnsiTheme="minorHAnsi" w:cstheme="minorBidi"/>
          <w:noProof/>
          <w:kern w:val="2"/>
          <w:sz w:val="22"/>
          <w:szCs w:val="22"/>
          <w:lang w:eastAsia="en-GB"/>
          <w14:ligatures w14:val="standardContextual"/>
        </w:rPr>
        <w:tab/>
      </w:r>
      <w:r w:rsidRPr="00001C32">
        <w:rPr>
          <w:noProof/>
          <w:lang w:val="en-US"/>
        </w:rPr>
        <w:t>Abnormal cases in the UE</w:t>
      </w:r>
      <w:r>
        <w:rPr>
          <w:noProof/>
        </w:rPr>
        <w:tab/>
      </w:r>
      <w:r>
        <w:rPr>
          <w:noProof/>
        </w:rPr>
        <w:fldChar w:fldCharType="begin" w:fldLock="1"/>
      </w:r>
      <w:r>
        <w:rPr>
          <w:noProof/>
        </w:rPr>
        <w:instrText xml:space="preserve"> PAGEREF _Toc162971244 \h </w:instrText>
      </w:r>
      <w:r>
        <w:rPr>
          <w:noProof/>
        </w:rPr>
      </w:r>
      <w:r>
        <w:rPr>
          <w:noProof/>
        </w:rPr>
        <w:fldChar w:fldCharType="separate"/>
      </w:r>
      <w:r>
        <w:rPr>
          <w:noProof/>
        </w:rPr>
        <w:t>268</w:t>
      </w:r>
      <w:r>
        <w:rPr>
          <w:noProof/>
        </w:rPr>
        <w:fldChar w:fldCharType="end"/>
      </w:r>
    </w:p>
    <w:p w14:paraId="4D77FF25" w14:textId="6166FB3F"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sidRPr="00001C32">
        <w:rPr>
          <w:noProof/>
          <w:lang w:val="en-US"/>
        </w:rPr>
        <w:t>5.4.3.6</w:t>
      </w:r>
      <w:r>
        <w:rPr>
          <w:rFonts w:asciiTheme="minorHAnsi" w:eastAsiaTheme="minorEastAsia" w:hAnsiTheme="minorHAnsi" w:cstheme="minorBidi"/>
          <w:noProof/>
          <w:kern w:val="2"/>
          <w:sz w:val="22"/>
          <w:szCs w:val="22"/>
          <w:lang w:eastAsia="en-GB"/>
          <w14:ligatures w14:val="standardContextual"/>
        </w:rPr>
        <w:tab/>
      </w:r>
      <w:r w:rsidRPr="00001C32">
        <w:rPr>
          <w:noProof/>
          <w:lang w:val="en-US"/>
        </w:rPr>
        <w:t>Abnormal cases on the network side</w:t>
      </w:r>
      <w:r>
        <w:rPr>
          <w:noProof/>
        </w:rPr>
        <w:tab/>
      </w:r>
      <w:r>
        <w:rPr>
          <w:noProof/>
        </w:rPr>
        <w:fldChar w:fldCharType="begin" w:fldLock="1"/>
      </w:r>
      <w:r>
        <w:rPr>
          <w:noProof/>
        </w:rPr>
        <w:instrText xml:space="preserve"> PAGEREF _Toc162971245 \h </w:instrText>
      </w:r>
      <w:r>
        <w:rPr>
          <w:noProof/>
        </w:rPr>
      </w:r>
      <w:r>
        <w:rPr>
          <w:noProof/>
        </w:rPr>
        <w:fldChar w:fldCharType="separate"/>
      </w:r>
      <w:r>
        <w:rPr>
          <w:noProof/>
        </w:rPr>
        <w:t>268</w:t>
      </w:r>
      <w:r>
        <w:rPr>
          <w:noProof/>
        </w:rPr>
        <w:fldChar w:fldCharType="end"/>
      </w:r>
    </w:p>
    <w:p w14:paraId="0F840B35" w14:textId="203769B8"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5.4.4</w:t>
      </w:r>
      <w:r>
        <w:rPr>
          <w:rFonts w:asciiTheme="minorHAnsi" w:eastAsiaTheme="minorEastAsia" w:hAnsiTheme="minorHAnsi" w:cstheme="minorBidi"/>
          <w:noProof/>
          <w:kern w:val="2"/>
          <w:sz w:val="22"/>
          <w:szCs w:val="22"/>
          <w:lang w:eastAsia="en-GB"/>
          <w14:ligatures w14:val="standardContextual"/>
        </w:rPr>
        <w:tab/>
      </w:r>
      <w:r>
        <w:rPr>
          <w:noProof/>
        </w:rPr>
        <w:t>Generic UE configuration update procedure</w:t>
      </w:r>
      <w:r>
        <w:rPr>
          <w:noProof/>
        </w:rPr>
        <w:tab/>
      </w:r>
      <w:r>
        <w:rPr>
          <w:noProof/>
        </w:rPr>
        <w:fldChar w:fldCharType="begin" w:fldLock="1"/>
      </w:r>
      <w:r>
        <w:rPr>
          <w:noProof/>
        </w:rPr>
        <w:instrText xml:space="preserve"> PAGEREF _Toc162971246 \h </w:instrText>
      </w:r>
      <w:r>
        <w:rPr>
          <w:noProof/>
        </w:rPr>
      </w:r>
      <w:r>
        <w:rPr>
          <w:noProof/>
        </w:rPr>
        <w:fldChar w:fldCharType="separate"/>
      </w:r>
      <w:r>
        <w:rPr>
          <w:noProof/>
        </w:rPr>
        <w:t>269</w:t>
      </w:r>
      <w:r>
        <w:rPr>
          <w:noProof/>
        </w:rPr>
        <w:fldChar w:fldCharType="end"/>
      </w:r>
    </w:p>
    <w:p w14:paraId="57AE9EC9" w14:textId="53614C35"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4.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1247 \h </w:instrText>
      </w:r>
      <w:r>
        <w:rPr>
          <w:noProof/>
        </w:rPr>
      </w:r>
      <w:r>
        <w:rPr>
          <w:noProof/>
        </w:rPr>
        <w:fldChar w:fldCharType="separate"/>
      </w:r>
      <w:r>
        <w:rPr>
          <w:noProof/>
        </w:rPr>
        <w:t>269</w:t>
      </w:r>
      <w:r>
        <w:rPr>
          <w:noProof/>
        </w:rPr>
        <w:fldChar w:fldCharType="end"/>
      </w:r>
    </w:p>
    <w:p w14:paraId="610E5724" w14:textId="5933F3A8"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4.4.2</w:t>
      </w:r>
      <w:r>
        <w:rPr>
          <w:rFonts w:asciiTheme="minorHAnsi" w:eastAsiaTheme="minorEastAsia" w:hAnsiTheme="minorHAnsi" w:cstheme="minorBidi"/>
          <w:noProof/>
          <w:kern w:val="2"/>
          <w:sz w:val="22"/>
          <w:szCs w:val="22"/>
          <w:lang w:eastAsia="en-GB"/>
          <w14:ligatures w14:val="standardContextual"/>
        </w:rPr>
        <w:tab/>
      </w:r>
      <w:r>
        <w:rPr>
          <w:noProof/>
        </w:rPr>
        <w:t>Generic UE configuration update procedure initiated by the network</w:t>
      </w:r>
      <w:r>
        <w:rPr>
          <w:noProof/>
        </w:rPr>
        <w:tab/>
      </w:r>
      <w:r>
        <w:rPr>
          <w:noProof/>
        </w:rPr>
        <w:fldChar w:fldCharType="begin" w:fldLock="1"/>
      </w:r>
      <w:r>
        <w:rPr>
          <w:noProof/>
        </w:rPr>
        <w:instrText xml:space="preserve"> PAGEREF _Toc162971248 \h </w:instrText>
      </w:r>
      <w:r>
        <w:rPr>
          <w:noProof/>
        </w:rPr>
      </w:r>
      <w:r>
        <w:rPr>
          <w:noProof/>
        </w:rPr>
        <w:fldChar w:fldCharType="separate"/>
      </w:r>
      <w:r>
        <w:rPr>
          <w:noProof/>
        </w:rPr>
        <w:t>273</w:t>
      </w:r>
      <w:r>
        <w:rPr>
          <w:noProof/>
        </w:rPr>
        <w:fldChar w:fldCharType="end"/>
      </w:r>
    </w:p>
    <w:p w14:paraId="7E31DCE9" w14:textId="53C71AEB"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4.4.3</w:t>
      </w:r>
      <w:r>
        <w:rPr>
          <w:rFonts w:asciiTheme="minorHAnsi" w:eastAsiaTheme="minorEastAsia" w:hAnsiTheme="minorHAnsi" w:cstheme="minorBidi"/>
          <w:noProof/>
          <w:kern w:val="2"/>
          <w:sz w:val="22"/>
          <w:szCs w:val="22"/>
          <w:lang w:eastAsia="en-GB"/>
          <w14:ligatures w14:val="standardContextual"/>
        </w:rPr>
        <w:tab/>
      </w:r>
      <w:r>
        <w:rPr>
          <w:noProof/>
        </w:rPr>
        <w:t>Generic UE configuration update accepted by the UE</w:t>
      </w:r>
      <w:r>
        <w:rPr>
          <w:noProof/>
        </w:rPr>
        <w:tab/>
      </w:r>
      <w:r>
        <w:rPr>
          <w:noProof/>
        </w:rPr>
        <w:fldChar w:fldCharType="begin" w:fldLock="1"/>
      </w:r>
      <w:r>
        <w:rPr>
          <w:noProof/>
        </w:rPr>
        <w:instrText xml:space="preserve"> PAGEREF _Toc162971249 \h </w:instrText>
      </w:r>
      <w:r>
        <w:rPr>
          <w:noProof/>
        </w:rPr>
      </w:r>
      <w:r>
        <w:rPr>
          <w:noProof/>
        </w:rPr>
        <w:fldChar w:fldCharType="separate"/>
      </w:r>
      <w:r>
        <w:rPr>
          <w:noProof/>
        </w:rPr>
        <w:t>280</w:t>
      </w:r>
      <w:r>
        <w:rPr>
          <w:noProof/>
        </w:rPr>
        <w:fldChar w:fldCharType="end"/>
      </w:r>
    </w:p>
    <w:p w14:paraId="59F4D8DE" w14:textId="72093600"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4.4.4</w:t>
      </w:r>
      <w:r>
        <w:rPr>
          <w:rFonts w:asciiTheme="minorHAnsi" w:eastAsiaTheme="minorEastAsia" w:hAnsiTheme="minorHAnsi" w:cstheme="minorBidi"/>
          <w:noProof/>
          <w:kern w:val="2"/>
          <w:sz w:val="22"/>
          <w:szCs w:val="22"/>
          <w:lang w:eastAsia="en-GB"/>
          <w14:ligatures w14:val="standardContextual"/>
        </w:rPr>
        <w:tab/>
      </w:r>
      <w:r>
        <w:rPr>
          <w:noProof/>
        </w:rPr>
        <w:t>Generic UE configuration update completion by the network</w:t>
      </w:r>
      <w:r>
        <w:rPr>
          <w:noProof/>
        </w:rPr>
        <w:tab/>
      </w:r>
      <w:r>
        <w:rPr>
          <w:noProof/>
        </w:rPr>
        <w:fldChar w:fldCharType="begin" w:fldLock="1"/>
      </w:r>
      <w:r>
        <w:rPr>
          <w:noProof/>
        </w:rPr>
        <w:instrText xml:space="preserve"> PAGEREF _Toc162971250 \h </w:instrText>
      </w:r>
      <w:r>
        <w:rPr>
          <w:noProof/>
        </w:rPr>
      </w:r>
      <w:r>
        <w:rPr>
          <w:noProof/>
        </w:rPr>
        <w:fldChar w:fldCharType="separate"/>
      </w:r>
      <w:r>
        <w:rPr>
          <w:noProof/>
        </w:rPr>
        <w:t>287</w:t>
      </w:r>
      <w:r>
        <w:rPr>
          <w:noProof/>
        </w:rPr>
        <w:fldChar w:fldCharType="end"/>
      </w:r>
    </w:p>
    <w:p w14:paraId="2130B12A" w14:textId="2F9A4EFE"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sidRPr="00001C32">
        <w:rPr>
          <w:noProof/>
          <w:lang w:val="en-US"/>
        </w:rPr>
        <w:t>5.4.4.5</w:t>
      </w:r>
      <w:r>
        <w:rPr>
          <w:rFonts w:asciiTheme="minorHAnsi" w:eastAsiaTheme="minorEastAsia" w:hAnsiTheme="minorHAnsi" w:cstheme="minorBidi"/>
          <w:noProof/>
          <w:kern w:val="2"/>
          <w:sz w:val="22"/>
          <w:szCs w:val="22"/>
          <w:lang w:eastAsia="en-GB"/>
          <w14:ligatures w14:val="standardContextual"/>
        </w:rPr>
        <w:tab/>
      </w:r>
      <w:r w:rsidRPr="00001C32">
        <w:rPr>
          <w:noProof/>
          <w:lang w:val="en-US"/>
        </w:rPr>
        <w:t>Abnormal cases in the UE</w:t>
      </w:r>
      <w:r>
        <w:rPr>
          <w:noProof/>
        </w:rPr>
        <w:tab/>
      </w:r>
      <w:r>
        <w:rPr>
          <w:noProof/>
        </w:rPr>
        <w:fldChar w:fldCharType="begin" w:fldLock="1"/>
      </w:r>
      <w:r>
        <w:rPr>
          <w:noProof/>
        </w:rPr>
        <w:instrText xml:space="preserve"> PAGEREF _Toc162971251 \h </w:instrText>
      </w:r>
      <w:r>
        <w:rPr>
          <w:noProof/>
        </w:rPr>
      </w:r>
      <w:r>
        <w:rPr>
          <w:noProof/>
        </w:rPr>
        <w:fldChar w:fldCharType="separate"/>
      </w:r>
      <w:r>
        <w:rPr>
          <w:noProof/>
        </w:rPr>
        <w:t>288</w:t>
      </w:r>
      <w:r>
        <w:rPr>
          <w:noProof/>
        </w:rPr>
        <w:fldChar w:fldCharType="end"/>
      </w:r>
    </w:p>
    <w:p w14:paraId="64095D0A" w14:textId="12098926"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sidRPr="00001C32">
        <w:rPr>
          <w:noProof/>
          <w:lang w:val="en-US"/>
        </w:rPr>
        <w:t>5.4.4.6</w:t>
      </w:r>
      <w:r>
        <w:rPr>
          <w:rFonts w:asciiTheme="minorHAnsi" w:eastAsiaTheme="minorEastAsia" w:hAnsiTheme="minorHAnsi" w:cstheme="minorBidi"/>
          <w:noProof/>
          <w:kern w:val="2"/>
          <w:sz w:val="22"/>
          <w:szCs w:val="22"/>
          <w:lang w:eastAsia="en-GB"/>
          <w14:ligatures w14:val="standardContextual"/>
        </w:rPr>
        <w:tab/>
      </w:r>
      <w:r w:rsidRPr="00001C32">
        <w:rPr>
          <w:noProof/>
          <w:lang w:val="en-US"/>
        </w:rPr>
        <w:t>Abnormal cases on the network side</w:t>
      </w:r>
      <w:r>
        <w:rPr>
          <w:noProof/>
        </w:rPr>
        <w:tab/>
      </w:r>
      <w:r>
        <w:rPr>
          <w:noProof/>
        </w:rPr>
        <w:fldChar w:fldCharType="begin" w:fldLock="1"/>
      </w:r>
      <w:r>
        <w:rPr>
          <w:noProof/>
        </w:rPr>
        <w:instrText xml:space="preserve"> PAGEREF _Toc162971252 \h </w:instrText>
      </w:r>
      <w:r>
        <w:rPr>
          <w:noProof/>
        </w:rPr>
      </w:r>
      <w:r>
        <w:rPr>
          <w:noProof/>
        </w:rPr>
        <w:fldChar w:fldCharType="separate"/>
      </w:r>
      <w:r>
        <w:rPr>
          <w:noProof/>
        </w:rPr>
        <w:t>289</w:t>
      </w:r>
      <w:r>
        <w:rPr>
          <w:noProof/>
        </w:rPr>
        <w:fldChar w:fldCharType="end"/>
      </w:r>
    </w:p>
    <w:p w14:paraId="56433F18" w14:textId="045BF8DD"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5.4.5</w:t>
      </w:r>
      <w:r>
        <w:rPr>
          <w:rFonts w:asciiTheme="minorHAnsi" w:eastAsiaTheme="minorEastAsia" w:hAnsiTheme="minorHAnsi" w:cstheme="minorBidi"/>
          <w:noProof/>
          <w:kern w:val="2"/>
          <w:sz w:val="22"/>
          <w:szCs w:val="22"/>
          <w:lang w:eastAsia="en-GB"/>
          <w14:ligatures w14:val="standardContextual"/>
        </w:rPr>
        <w:tab/>
      </w:r>
      <w:r>
        <w:rPr>
          <w:noProof/>
        </w:rPr>
        <w:t>NAS transport procedure(s)</w:t>
      </w:r>
      <w:r>
        <w:rPr>
          <w:noProof/>
        </w:rPr>
        <w:tab/>
      </w:r>
      <w:r>
        <w:rPr>
          <w:noProof/>
        </w:rPr>
        <w:fldChar w:fldCharType="begin" w:fldLock="1"/>
      </w:r>
      <w:r>
        <w:rPr>
          <w:noProof/>
        </w:rPr>
        <w:instrText xml:space="preserve"> PAGEREF _Toc162971253 \h </w:instrText>
      </w:r>
      <w:r>
        <w:rPr>
          <w:noProof/>
        </w:rPr>
      </w:r>
      <w:r>
        <w:rPr>
          <w:noProof/>
        </w:rPr>
        <w:fldChar w:fldCharType="separate"/>
      </w:r>
      <w:r>
        <w:rPr>
          <w:noProof/>
        </w:rPr>
        <w:t>291</w:t>
      </w:r>
      <w:r>
        <w:rPr>
          <w:noProof/>
        </w:rPr>
        <w:fldChar w:fldCharType="end"/>
      </w:r>
    </w:p>
    <w:p w14:paraId="6CD85C39" w14:textId="27F24832"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4.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1254 \h </w:instrText>
      </w:r>
      <w:r>
        <w:rPr>
          <w:noProof/>
        </w:rPr>
      </w:r>
      <w:r>
        <w:rPr>
          <w:noProof/>
        </w:rPr>
        <w:fldChar w:fldCharType="separate"/>
      </w:r>
      <w:r>
        <w:rPr>
          <w:noProof/>
        </w:rPr>
        <w:t>291</w:t>
      </w:r>
      <w:r>
        <w:rPr>
          <w:noProof/>
        </w:rPr>
        <w:fldChar w:fldCharType="end"/>
      </w:r>
    </w:p>
    <w:p w14:paraId="4356F51C" w14:textId="7CE998B1"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4.5.2</w:t>
      </w:r>
      <w:r>
        <w:rPr>
          <w:rFonts w:asciiTheme="minorHAnsi" w:eastAsiaTheme="minorEastAsia" w:hAnsiTheme="minorHAnsi" w:cstheme="minorBidi"/>
          <w:noProof/>
          <w:kern w:val="2"/>
          <w:sz w:val="22"/>
          <w:szCs w:val="22"/>
          <w:lang w:eastAsia="en-GB"/>
          <w14:ligatures w14:val="standardContextual"/>
        </w:rPr>
        <w:tab/>
      </w:r>
      <w:r>
        <w:rPr>
          <w:noProof/>
        </w:rPr>
        <w:t>UE-initiated NAS transport procedure</w:t>
      </w:r>
      <w:r>
        <w:rPr>
          <w:noProof/>
        </w:rPr>
        <w:tab/>
      </w:r>
      <w:r>
        <w:rPr>
          <w:noProof/>
        </w:rPr>
        <w:fldChar w:fldCharType="begin" w:fldLock="1"/>
      </w:r>
      <w:r>
        <w:rPr>
          <w:noProof/>
        </w:rPr>
        <w:instrText xml:space="preserve"> PAGEREF _Toc162971255 \h </w:instrText>
      </w:r>
      <w:r>
        <w:rPr>
          <w:noProof/>
        </w:rPr>
      </w:r>
      <w:r>
        <w:rPr>
          <w:noProof/>
        </w:rPr>
        <w:fldChar w:fldCharType="separate"/>
      </w:r>
      <w:r>
        <w:rPr>
          <w:noProof/>
        </w:rPr>
        <w:t>291</w:t>
      </w:r>
      <w:r>
        <w:rPr>
          <w:noProof/>
        </w:rPr>
        <w:fldChar w:fldCharType="end"/>
      </w:r>
    </w:p>
    <w:p w14:paraId="7A061D7E" w14:textId="3DA17E37"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5.4.5.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1256 \h </w:instrText>
      </w:r>
      <w:r>
        <w:rPr>
          <w:noProof/>
        </w:rPr>
      </w:r>
      <w:r>
        <w:rPr>
          <w:noProof/>
        </w:rPr>
        <w:fldChar w:fldCharType="separate"/>
      </w:r>
      <w:r>
        <w:rPr>
          <w:noProof/>
        </w:rPr>
        <w:t>291</w:t>
      </w:r>
      <w:r>
        <w:rPr>
          <w:noProof/>
        </w:rPr>
        <w:fldChar w:fldCharType="end"/>
      </w:r>
    </w:p>
    <w:p w14:paraId="57A6614F" w14:textId="6FCAF1A8"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5.4.5.2.2</w:t>
      </w:r>
      <w:r>
        <w:rPr>
          <w:rFonts w:asciiTheme="minorHAnsi" w:eastAsiaTheme="minorEastAsia" w:hAnsiTheme="minorHAnsi" w:cstheme="minorBidi"/>
          <w:noProof/>
          <w:kern w:val="2"/>
          <w:sz w:val="22"/>
          <w:szCs w:val="22"/>
          <w:lang w:eastAsia="en-GB"/>
          <w14:ligatures w14:val="standardContextual"/>
        </w:rPr>
        <w:tab/>
      </w:r>
      <w:r>
        <w:rPr>
          <w:noProof/>
        </w:rPr>
        <w:t>UE-initiated NAS transport procedure initiation</w:t>
      </w:r>
      <w:r>
        <w:rPr>
          <w:noProof/>
        </w:rPr>
        <w:tab/>
      </w:r>
      <w:r>
        <w:rPr>
          <w:noProof/>
        </w:rPr>
        <w:fldChar w:fldCharType="begin" w:fldLock="1"/>
      </w:r>
      <w:r>
        <w:rPr>
          <w:noProof/>
        </w:rPr>
        <w:instrText xml:space="preserve"> PAGEREF _Toc162971257 \h </w:instrText>
      </w:r>
      <w:r>
        <w:rPr>
          <w:noProof/>
        </w:rPr>
      </w:r>
      <w:r>
        <w:rPr>
          <w:noProof/>
        </w:rPr>
        <w:fldChar w:fldCharType="separate"/>
      </w:r>
      <w:r>
        <w:rPr>
          <w:noProof/>
        </w:rPr>
        <w:t>292</w:t>
      </w:r>
      <w:r>
        <w:rPr>
          <w:noProof/>
        </w:rPr>
        <w:fldChar w:fldCharType="end"/>
      </w:r>
    </w:p>
    <w:p w14:paraId="24EFFB54" w14:textId="42257133"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5.4.5.2.3</w:t>
      </w:r>
      <w:r>
        <w:rPr>
          <w:rFonts w:asciiTheme="minorHAnsi" w:eastAsiaTheme="minorEastAsia" w:hAnsiTheme="minorHAnsi" w:cstheme="minorBidi"/>
          <w:noProof/>
          <w:kern w:val="2"/>
          <w:sz w:val="22"/>
          <w:szCs w:val="22"/>
          <w:lang w:eastAsia="en-GB"/>
          <w14:ligatures w14:val="standardContextual"/>
        </w:rPr>
        <w:tab/>
      </w:r>
      <w:r>
        <w:rPr>
          <w:noProof/>
        </w:rPr>
        <w:t>UE-initiated NAS transport of messages accepted by the network</w:t>
      </w:r>
      <w:r>
        <w:rPr>
          <w:noProof/>
        </w:rPr>
        <w:tab/>
      </w:r>
      <w:r>
        <w:rPr>
          <w:noProof/>
        </w:rPr>
        <w:fldChar w:fldCharType="begin" w:fldLock="1"/>
      </w:r>
      <w:r>
        <w:rPr>
          <w:noProof/>
        </w:rPr>
        <w:instrText xml:space="preserve"> PAGEREF _Toc162971258 \h </w:instrText>
      </w:r>
      <w:r>
        <w:rPr>
          <w:noProof/>
        </w:rPr>
      </w:r>
      <w:r>
        <w:rPr>
          <w:noProof/>
        </w:rPr>
        <w:fldChar w:fldCharType="separate"/>
      </w:r>
      <w:r>
        <w:rPr>
          <w:noProof/>
        </w:rPr>
        <w:t>294</w:t>
      </w:r>
      <w:r>
        <w:rPr>
          <w:noProof/>
        </w:rPr>
        <w:fldChar w:fldCharType="end"/>
      </w:r>
    </w:p>
    <w:p w14:paraId="25898103" w14:textId="2F843817"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5.4.5.2.4</w:t>
      </w:r>
      <w:r>
        <w:rPr>
          <w:rFonts w:asciiTheme="minorHAnsi" w:eastAsiaTheme="minorEastAsia" w:hAnsiTheme="minorHAnsi" w:cstheme="minorBidi"/>
          <w:noProof/>
          <w:kern w:val="2"/>
          <w:sz w:val="22"/>
          <w:szCs w:val="22"/>
          <w:lang w:eastAsia="en-GB"/>
          <w14:ligatures w14:val="standardContextual"/>
        </w:rPr>
        <w:tab/>
      </w:r>
      <w:r>
        <w:rPr>
          <w:noProof/>
        </w:rPr>
        <w:t>UE-initiated NAS transport of messages not accepted by the network</w:t>
      </w:r>
      <w:r>
        <w:rPr>
          <w:noProof/>
        </w:rPr>
        <w:tab/>
      </w:r>
      <w:r>
        <w:rPr>
          <w:noProof/>
        </w:rPr>
        <w:fldChar w:fldCharType="begin" w:fldLock="1"/>
      </w:r>
      <w:r>
        <w:rPr>
          <w:noProof/>
        </w:rPr>
        <w:instrText xml:space="preserve"> PAGEREF _Toc162971259 \h </w:instrText>
      </w:r>
      <w:r>
        <w:rPr>
          <w:noProof/>
        </w:rPr>
      </w:r>
      <w:r>
        <w:rPr>
          <w:noProof/>
        </w:rPr>
        <w:fldChar w:fldCharType="separate"/>
      </w:r>
      <w:r>
        <w:rPr>
          <w:noProof/>
        </w:rPr>
        <w:t>300</w:t>
      </w:r>
      <w:r>
        <w:rPr>
          <w:noProof/>
        </w:rPr>
        <w:fldChar w:fldCharType="end"/>
      </w:r>
    </w:p>
    <w:p w14:paraId="27270C1C" w14:textId="4ED5B72F"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sidRPr="00001C32">
        <w:rPr>
          <w:rFonts w:eastAsia="Malgun Gothic"/>
          <w:noProof/>
          <w:lang w:eastAsia="ko-KR"/>
        </w:rPr>
        <w:t>5.4.5.2.5</w:t>
      </w:r>
      <w:r>
        <w:rPr>
          <w:rFonts w:asciiTheme="minorHAnsi" w:eastAsiaTheme="minorEastAsia" w:hAnsiTheme="minorHAnsi" w:cstheme="minorBidi"/>
          <w:noProof/>
          <w:kern w:val="2"/>
          <w:sz w:val="22"/>
          <w:szCs w:val="22"/>
          <w:lang w:eastAsia="en-GB"/>
          <w14:ligatures w14:val="standardContextual"/>
        </w:rPr>
        <w:tab/>
      </w:r>
      <w:r w:rsidRPr="00001C32">
        <w:rPr>
          <w:rFonts w:eastAsia="Malgun Gothic"/>
          <w:noProof/>
          <w:lang w:eastAsia="ko-KR"/>
        </w:rPr>
        <w:t>Abnormal cases on the network side</w:t>
      </w:r>
      <w:r>
        <w:rPr>
          <w:noProof/>
        </w:rPr>
        <w:tab/>
      </w:r>
      <w:r>
        <w:rPr>
          <w:noProof/>
        </w:rPr>
        <w:fldChar w:fldCharType="begin" w:fldLock="1"/>
      </w:r>
      <w:r>
        <w:rPr>
          <w:noProof/>
        </w:rPr>
        <w:instrText xml:space="preserve"> PAGEREF _Toc162971260 \h </w:instrText>
      </w:r>
      <w:r>
        <w:rPr>
          <w:noProof/>
        </w:rPr>
      </w:r>
      <w:r>
        <w:rPr>
          <w:noProof/>
        </w:rPr>
        <w:fldChar w:fldCharType="separate"/>
      </w:r>
      <w:r>
        <w:rPr>
          <w:noProof/>
        </w:rPr>
        <w:t>302</w:t>
      </w:r>
      <w:r>
        <w:rPr>
          <w:noProof/>
        </w:rPr>
        <w:fldChar w:fldCharType="end"/>
      </w:r>
    </w:p>
    <w:p w14:paraId="2008549B" w14:textId="4D5F3163"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5.4.5.2.6</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62971261 \h </w:instrText>
      </w:r>
      <w:r>
        <w:rPr>
          <w:noProof/>
        </w:rPr>
      </w:r>
      <w:r>
        <w:rPr>
          <w:noProof/>
        </w:rPr>
        <w:fldChar w:fldCharType="separate"/>
      </w:r>
      <w:r>
        <w:rPr>
          <w:noProof/>
        </w:rPr>
        <w:t>308</w:t>
      </w:r>
      <w:r>
        <w:rPr>
          <w:noProof/>
        </w:rPr>
        <w:fldChar w:fldCharType="end"/>
      </w:r>
    </w:p>
    <w:p w14:paraId="7AA28E41" w14:textId="50704DEC"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4.5.3</w:t>
      </w:r>
      <w:r>
        <w:rPr>
          <w:rFonts w:asciiTheme="minorHAnsi" w:eastAsiaTheme="minorEastAsia" w:hAnsiTheme="minorHAnsi" w:cstheme="minorBidi"/>
          <w:noProof/>
          <w:kern w:val="2"/>
          <w:sz w:val="22"/>
          <w:szCs w:val="22"/>
          <w:lang w:eastAsia="en-GB"/>
          <w14:ligatures w14:val="standardContextual"/>
        </w:rPr>
        <w:tab/>
      </w:r>
      <w:r>
        <w:rPr>
          <w:noProof/>
        </w:rPr>
        <w:t>Network-initiated NAS transport procedure</w:t>
      </w:r>
      <w:r>
        <w:rPr>
          <w:noProof/>
        </w:rPr>
        <w:tab/>
      </w:r>
      <w:r>
        <w:rPr>
          <w:noProof/>
        </w:rPr>
        <w:fldChar w:fldCharType="begin" w:fldLock="1"/>
      </w:r>
      <w:r>
        <w:rPr>
          <w:noProof/>
        </w:rPr>
        <w:instrText xml:space="preserve"> PAGEREF _Toc162971262 \h </w:instrText>
      </w:r>
      <w:r>
        <w:rPr>
          <w:noProof/>
        </w:rPr>
      </w:r>
      <w:r>
        <w:rPr>
          <w:noProof/>
        </w:rPr>
        <w:fldChar w:fldCharType="separate"/>
      </w:r>
      <w:r>
        <w:rPr>
          <w:noProof/>
        </w:rPr>
        <w:t>310</w:t>
      </w:r>
      <w:r>
        <w:rPr>
          <w:noProof/>
        </w:rPr>
        <w:fldChar w:fldCharType="end"/>
      </w:r>
    </w:p>
    <w:p w14:paraId="49384C8C" w14:textId="01A8ECE5"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5.4.5.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1263 \h </w:instrText>
      </w:r>
      <w:r>
        <w:rPr>
          <w:noProof/>
        </w:rPr>
      </w:r>
      <w:r>
        <w:rPr>
          <w:noProof/>
        </w:rPr>
        <w:fldChar w:fldCharType="separate"/>
      </w:r>
      <w:r>
        <w:rPr>
          <w:noProof/>
        </w:rPr>
        <w:t>310</w:t>
      </w:r>
      <w:r>
        <w:rPr>
          <w:noProof/>
        </w:rPr>
        <w:fldChar w:fldCharType="end"/>
      </w:r>
    </w:p>
    <w:p w14:paraId="0FDD774C" w14:textId="0A142367"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5.4.5.3.2</w:t>
      </w:r>
      <w:r>
        <w:rPr>
          <w:rFonts w:asciiTheme="minorHAnsi" w:eastAsiaTheme="minorEastAsia" w:hAnsiTheme="minorHAnsi" w:cstheme="minorBidi"/>
          <w:noProof/>
          <w:kern w:val="2"/>
          <w:sz w:val="22"/>
          <w:szCs w:val="22"/>
          <w:lang w:eastAsia="en-GB"/>
          <w14:ligatures w14:val="standardContextual"/>
        </w:rPr>
        <w:tab/>
      </w:r>
      <w:r>
        <w:rPr>
          <w:noProof/>
        </w:rPr>
        <w:t>Network-initiated NAS transport procedure initiation</w:t>
      </w:r>
      <w:r>
        <w:rPr>
          <w:noProof/>
        </w:rPr>
        <w:tab/>
      </w:r>
      <w:r>
        <w:rPr>
          <w:noProof/>
        </w:rPr>
        <w:fldChar w:fldCharType="begin" w:fldLock="1"/>
      </w:r>
      <w:r>
        <w:rPr>
          <w:noProof/>
        </w:rPr>
        <w:instrText xml:space="preserve"> PAGEREF _Toc162971264 \h </w:instrText>
      </w:r>
      <w:r>
        <w:rPr>
          <w:noProof/>
        </w:rPr>
      </w:r>
      <w:r>
        <w:rPr>
          <w:noProof/>
        </w:rPr>
        <w:fldChar w:fldCharType="separate"/>
      </w:r>
      <w:r>
        <w:rPr>
          <w:noProof/>
        </w:rPr>
        <w:t>311</w:t>
      </w:r>
      <w:r>
        <w:rPr>
          <w:noProof/>
        </w:rPr>
        <w:fldChar w:fldCharType="end"/>
      </w:r>
    </w:p>
    <w:p w14:paraId="3E364952" w14:textId="5A5B7051"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5.4.5.3.3</w:t>
      </w:r>
      <w:r>
        <w:rPr>
          <w:rFonts w:asciiTheme="minorHAnsi" w:eastAsiaTheme="minorEastAsia" w:hAnsiTheme="minorHAnsi" w:cstheme="minorBidi"/>
          <w:noProof/>
          <w:kern w:val="2"/>
          <w:sz w:val="22"/>
          <w:szCs w:val="22"/>
          <w:lang w:eastAsia="en-GB"/>
          <w14:ligatures w14:val="standardContextual"/>
        </w:rPr>
        <w:tab/>
      </w:r>
      <w:r>
        <w:rPr>
          <w:noProof/>
        </w:rPr>
        <w:t>Network-initiated NAS transport of messages</w:t>
      </w:r>
      <w:r>
        <w:rPr>
          <w:noProof/>
        </w:rPr>
        <w:tab/>
      </w:r>
      <w:r>
        <w:rPr>
          <w:noProof/>
        </w:rPr>
        <w:fldChar w:fldCharType="begin" w:fldLock="1"/>
      </w:r>
      <w:r>
        <w:rPr>
          <w:noProof/>
        </w:rPr>
        <w:instrText xml:space="preserve"> PAGEREF _Toc162971265 \h </w:instrText>
      </w:r>
      <w:r>
        <w:rPr>
          <w:noProof/>
        </w:rPr>
      </w:r>
      <w:r>
        <w:rPr>
          <w:noProof/>
        </w:rPr>
        <w:fldChar w:fldCharType="separate"/>
      </w:r>
      <w:r>
        <w:rPr>
          <w:noProof/>
        </w:rPr>
        <w:t>316</w:t>
      </w:r>
      <w:r>
        <w:rPr>
          <w:noProof/>
        </w:rPr>
        <w:fldChar w:fldCharType="end"/>
      </w:r>
    </w:p>
    <w:p w14:paraId="43A796CC" w14:textId="7939626F"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5.4.6</w:t>
      </w:r>
      <w:r>
        <w:rPr>
          <w:rFonts w:asciiTheme="minorHAnsi" w:eastAsiaTheme="minorEastAsia" w:hAnsiTheme="minorHAnsi" w:cstheme="minorBidi"/>
          <w:noProof/>
          <w:kern w:val="2"/>
          <w:sz w:val="22"/>
          <w:szCs w:val="22"/>
          <w:lang w:eastAsia="en-GB"/>
          <w14:ligatures w14:val="standardContextual"/>
        </w:rPr>
        <w:tab/>
      </w:r>
      <w:r>
        <w:rPr>
          <w:noProof/>
        </w:rPr>
        <w:t>5GMM status procedure</w:t>
      </w:r>
      <w:r>
        <w:rPr>
          <w:noProof/>
        </w:rPr>
        <w:tab/>
      </w:r>
      <w:r>
        <w:rPr>
          <w:noProof/>
        </w:rPr>
        <w:fldChar w:fldCharType="begin" w:fldLock="1"/>
      </w:r>
      <w:r>
        <w:rPr>
          <w:noProof/>
        </w:rPr>
        <w:instrText xml:space="preserve"> PAGEREF _Toc162971266 \h </w:instrText>
      </w:r>
      <w:r>
        <w:rPr>
          <w:noProof/>
        </w:rPr>
      </w:r>
      <w:r>
        <w:rPr>
          <w:noProof/>
        </w:rPr>
        <w:fldChar w:fldCharType="separate"/>
      </w:r>
      <w:r>
        <w:rPr>
          <w:noProof/>
        </w:rPr>
        <w:t>322</w:t>
      </w:r>
      <w:r>
        <w:rPr>
          <w:noProof/>
        </w:rPr>
        <w:fldChar w:fldCharType="end"/>
      </w:r>
    </w:p>
    <w:p w14:paraId="0F50D8F1" w14:textId="16A362C1"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4.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1267 \h </w:instrText>
      </w:r>
      <w:r>
        <w:rPr>
          <w:noProof/>
        </w:rPr>
      </w:r>
      <w:r>
        <w:rPr>
          <w:noProof/>
        </w:rPr>
        <w:fldChar w:fldCharType="separate"/>
      </w:r>
      <w:r>
        <w:rPr>
          <w:noProof/>
        </w:rPr>
        <w:t>322</w:t>
      </w:r>
      <w:r>
        <w:rPr>
          <w:noProof/>
        </w:rPr>
        <w:fldChar w:fldCharType="end"/>
      </w:r>
    </w:p>
    <w:p w14:paraId="2B9F5E4F" w14:textId="01A6AF20"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4.6.2</w:t>
      </w:r>
      <w:r>
        <w:rPr>
          <w:rFonts w:asciiTheme="minorHAnsi" w:eastAsiaTheme="minorEastAsia" w:hAnsiTheme="minorHAnsi" w:cstheme="minorBidi"/>
          <w:noProof/>
          <w:kern w:val="2"/>
          <w:sz w:val="22"/>
          <w:szCs w:val="22"/>
          <w:lang w:eastAsia="en-GB"/>
          <w14:ligatures w14:val="standardContextual"/>
        </w:rPr>
        <w:tab/>
      </w:r>
      <w:r>
        <w:rPr>
          <w:noProof/>
        </w:rPr>
        <w:t>5GMM status received in the UE</w:t>
      </w:r>
      <w:r>
        <w:rPr>
          <w:noProof/>
        </w:rPr>
        <w:tab/>
      </w:r>
      <w:r>
        <w:rPr>
          <w:noProof/>
        </w:rPr>
        <w:fldChar w:fldCharType="begin" w:fldLock="1"/>
      </w:r>
      <w:r>
        <w:rPr>
          <w:noProof/>
        </w:rPr>
        <w:instrText xml:space="preserve"> PAGEREF _Toc162971268 \h </w:instrText>
      </w:r>
      <w:r>
        <w:rPr>
          <w:noProof/>
        </w:rPr>
      </w:r>
      <w:r>
        <w:rPr>
          <w:noProof/>
        </w:rPr>
        <w:fldChar w:fldCharType="separate"/>
      </w:r>
      <w:r>
        <w:rPr>
          <w:noProof/>
        </w:rPr>
        <w:t>322</w:t>
      </w:r>
      <w:r>
        <w:rPr>
          <w:noProof/>
        </w:rPr>
        <w:fldChar w:fldCharType="end"/>
      </w:r>
    </w:p>
    <w:p w14:paraId="1BF1BE7D" w14:textId="41AA124D"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4.6.3</w:t>
      </w:r>
      <w:r>
        <w:rPr>
          <w:rFonts w:asciiTheme="minorHAnsi" w:eastAsiaTheme="minorEastAsia" w:hAnsiTheme="minorHAnsi" w:cstheme="minorBidi"/>
          <w:noProof/>
          <w:kern w:val="2"/>
          <w:sz w:val="22"/>
          <w:szCs w:val="22"/>
          <w:lang w:eastAsia="en-GB"/>
          <w14:ligatures w14:val="standardContextual"/>
        </w:rPr>
        <w:tab/>
      </w:r>
      <w:r>
        <w:rPr>
          <w:noProof/>
        </w:rPr>
        <w:t>5GMM status received in the network</w:t>
      </w:r>
      <w:r>
        <w:rPr>
          <w:noProof/>
        </w:rPr>
        <w:tab/>
      </w:r>
      <w:r>
        <w:rPr>
          <w:noProof/>
        </w:rPr>
        <w:fldChar w:fldCharType="begin" w:fldLock="1"/>
      </w:r>
      <w:r>
        <w:rPr>
          <w:noProof/>
        </w:rPr>
        <w:instrText xml:space="preserve"> PAGEREF _Toc162971269 \h </w:instrText>
      </w:r>
      <w:r>
        <w:rPr>
          <w:noProof/>
        </w:rPr>
      </w:r>
      <w:r>
        <w:rPr>
          <w:noProof/>
        </w:rPr>
        <w:fldChar w:fldCharType="separate"/>
      </w:r>
      <w:r>
        <w:rPr>
          <w:noProof/>
        </w:rPr>
        <w:t>322</w:t>
      </w:r>
      <w:r>
        <w:rPr>
          <w:noProof/>
        </w:rPr>
        <w:fldChar w:fldCharType="end"/>
      </w:r>
    </w:p>
    <w:p w14:paraId="24258752" w14:textId="55649658"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5.4.7</w:t>
      </w:r>
      <w:r>
        <w:rPr>
          <w:rFonts w:asciiTheme="minorHAnsi" w:eastAsiaTheme="minorEastAsia" w:hAnsiTheme="minorHAnsi" w:cstheme="minorBidi"/>
          <w:noProof/>
          <w:kern w:val="2"/>
          <w:sz w:val="22"/>
          <w:szCs w:val="22"/>
          <w:lang w:eastAsia="en-GB"/>
          <w14:ligatures w14:val="standardContextual"/>
        </w:rPr>
        <w:tab/>
      </w:r>
      <w:r>
        <w:rPr>
          <w:noProof/>
        </w:rPr>
        <w:t>Network slice-specific authentication and authorization procedure</w:t>
      </w:r>
      <w:r>
        <w:rPr>
          <w:noProof/>
        </w:rPr>
        <w:tab/>
      </w:r>
      <w:r>
        <w:rPr>
          <w:noProof/>
        </w:rPr>
        <w:fldChar w:fldCharType="begin" w:fldLock="1"/>
      </w:r>
      <w:r>
        <w:rPr>
          <w:noProof/>
        </w:rPr>
        <w:instrText xml:space="preserve"> PAGEREF _Toc162971270 \h </w:instrText>
      </w:r>
      <w:r>
        <w:rPr>
          <w:noProof/>
        </w:rPr>
      </w:r>
      <w:r>
        <w:rPr>
          <w:noProof/>
        </w:rPr>
        <w:fldChar w:fldCharType="separate"/>
      </w:r>
      <w:r>
        <w:rPr>
          <w:noProof/>
        </w:rPr>
        <w:t>322</w:t>
      </w:r>
      <w:r>
        <w:rPr>
          <w:noProof/>
        </w:rPr>
        <w:fldChar w:fldCharType="end"/>
      </w:r>
    </w:p>
    <w:p w14:paraId="4EC51A52" w14:textId="503BAA22"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4.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1271 \h </w:instrText>
      </w:r>
      <w:r>
        <w:rPr>
          <w:noProof/>
        </w:rPr>
      </w:r>
      <w:r>
        <w:rPr>
          <w:noProof/>
        </w:rPr>
        <w:fldChar w:fldCharType="separate"/>
      </w:r>
      <w:r>
        <w:rPr>
          <w:noProof/>
        </w:rPr>
        <w:t>322</w:t>
      </w:r>
      <w:r>
        <w:rPr>
          <w:noProof/>
        </w:rPr>
        <w:fldChar w:fldCharType="end"/>
      </w:r>
    </w:p>
    <w:p w14:paraId="7A8FAB34" w14:textId="3A132AFB"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4.7.2</w:t>
      </w:r>
      <w:r>
        <w:rPr>
          <w:rFonts w:asciiTheme="minorHAnsi" w:eastAsiaTheme="minorEastAsia" w:hAnsiTheme="minorHAnsi" w:cstheme="minorBidi"/>
          <w:noProof/>
          <w:kern w:val="2"/>
          <w:sz w:val="22"/>
          <w:szCs w:val="22"/>
          <w:lang w:eastAsia="en-GB"/>
          <w14:ligatures w14:val="standardContextual"/>
        </w:rPr>
        <w:tab/>
      </w:r>
      <w:r>
        <w:rPr>
          <w:noProof/>
        </w:rPr>
        <w:t>Network slice-specific EAP message reliable transport procedure</w:t>
      </w:r>
      <w:r>
        <w:rPr>
          <w:noProof/>
        </w:rPr>
        <w:tab/>
      </w:r>
      <w:r>
        <w:rPr>
          <w:noProof/>
        </w:rPr>
        <w:fldChar w:fldCharType="begin" w:fldLock="1"/>
      </w:r>
      <w:r>
        <w:rPr>
          <w:noProof/>
        </w:rPr>
        <w:instrText xml:space="preserve"> PAGEREF _Toc162971272 \h </w:instrText>
      </w:r>
      <w:r>
        <w:rPr>
          <w:noProof/>
        </w:rPr>
      </w:r>
      <w:r>
        <w:rPr>
          <w:noProof/>
        </w:rPr>
        <w:fldChar w:fldCharType="separate"/>
      </w:r>
      <w:r>
        <w:rPr>
          <w:noProof/>
        </w:rPr>
        <w:t>324</w:t>
      </w:r>
      <w:r>
        <w:rPr>
          <w:noProof/>
        </w:rPr>
        <w:fldChar w:fldCharType="end"/>
      </w:r>
    </w:p>
    <w:p w14:paraId="74A7EDE9" w14:textId="5609CE8D"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5.4.7.2.1</w:t>
      </w:r>
      <w:r>
        <w:rPr>
          <w:rFonts w:asciiTheme="minorHAnsi" w:eastAsiaTheme="minorEastAsia" w:hAnsiTheme="minorHAnsi" w:cstheme="minorBidi"/>
          <w:noProof/>
          <w:kern w:val="2"/>
          <w:sz w:val="22"/>
          <w:szCs w:val="22"/>
          <w:lang w:eastAsia="en-GB"/>
          <w14:ligatures w14:val="standardContextual"/>
        </w:rPr>
        <w:tab/>
      </w:r>
      <w:r>
        <w:rPr>
          <w:noProof/>
        </w:rPr>
        <w:t>Network slice-specific EAP message reliable transport procedure initiation</w:t>
      </w:r>
      <w:r>
        <w:rPr>
          <w:noProof/>
        </w:rPr>
        <w:tab/>
      </w:r>
      <w:r>
        <w:rPr>
          <w:noProof/>
        </w:rPr>
        <w:fldChar w:fldCharType="begin" w:fldLock="1"/>
      </w:r>
      <w:r>
        <w:rPr>
          <w:noProof/>
        </w:rPr>
        <w:instrText xml:space="preserve"> PAGEREF _Toc162971273 \h </w:instrText>
      </w:r>
      <w:r>
        <w:rPr>
          <w:noProof/>
        </w:rPr>
      </w:r>
      <w:r>
        <w:rPr>
          <w:noProof/>
        </w:rPr>
        <w:fldChar w:fldCharType="separate"/>
      </w:r>
      <w:r>
        <w:rPr>
          <w:noProof/>
        </w:rPr>
        <w:t>324</w:t>
      </w:r>
      <w:r>
        <w:rPr>
          <w:noProof/>
        </w:rPr>
        <w:fldChar w:fldCharType="end"/>
      </w:r>
    </w:p>
    <w:p w14:paraId="695F05F1" w14:textId="7F5EF33D"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5.4.7.2.2</w:t>
      </w:r>
      <w:r>
        <w:rPr>
          <w:rFonts w:asciiTheme="minorHAnsi" w:eastAsiaTheme="minorEastAsia" w:hAnsiTheme="minorHAnsi" w:cstheme="minorBidi"/>
          <w:noProof/>
          <w:kern w:val="2"/>
          <w:sz w:val="22"/>
          <w:szCs w:val="22"/>
          <w:lang w:eastAsia="en-GB"/>
          <w14:ligatures w14:val="standardContextual"/>
        </w:rPr>
        <w:tab/>
      </w:r>
      <w:r>
        <w:rPr>
          <w:noProof/>
        </w:rPr>
        <w:t>Network slice-specific EAP message reliable transport procedure accepted by the UE</w:t>
      </w:r>
      <w:r>
        <w:rPr>
          <w:noProof/>
        </w:rPr>
        <w:tab/>
      </w:r>
      <w:r>
        <w:rPr>
          <w:noProof/>
        </w:rPr>
        <w:fldChar w:fldCharType="begin" w:fldLock="1"/>
      </w:r>
      <w:r>
        <w:rPr>
          <w:noProof/>
        </w:rPr>
        <w:instrText xml:space="preserve"> PAGEREF _Toc162971274 \h </w:instrText>
      </w:r>
      <w:r>
        <w:rPr>
          <w:noProof/>
        </w:rPr>
      </w:r>
      <w:r>
        <w:rPr>
          <w:noProof/>
        </w:rPr>
        <w:fldChar w:fldCharType="separate"/>
      </w:r>
      <w:r>
        <w:rPr>
          <w:noProof/>
        </w:rPr>
        <w:t>324</w:t>
      </w:r>
      <w:r>
        <w:rPr>
          <w:noProof/>
        </w:rPr>
        <w:fldChar w:fldCharType="end"/>
      </w:r>
    </w:p>
    <w:p w14:paraId="7D73E9F4" w14:textId="0DCB94DF"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5.4.7.2.3</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62971275 \h </w:instrText>
      </w:r>
      <w:r>
        <w:rPr>
          <w:noProof/>
        </w:rPr>
      </w:r>
      <w:r>
        <w:rPr>
          <w:noProof/>
        </w:rPr>
        <w:fldChar w:fldCharType="separate"/>
      </w:r>
      <w:r>
        <w:rPr>
          <w:noProof/>
        </w:rPr>
        <w:t>324</w:t>
      </w:r>
      <w:r>
        <w:rPr>
          <w:noProof/>
        </w:rPr>
        <w:fldChar w:fldCharType="end"/>
      </w:r>
    </w:p>
    <w:p w14:paraId="62E33C0F" w14:textId="017B21E9"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5.4.7.2.4</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62971276 \h </w:instrText>
      </w:r>
      <w:r>
        <w:rPr>
          <w:noProof/>
        </w:rPr>
      </w:r>
      <w:r>
        <w:rPr>
          <w:noProof/>
        </w:rPr>
        <w:fldChar w:fldCharType="separate"/>
      </w:r>
      <w:r>
        <w:rPr>
          <w:noProof/>
        </w:rPr>
        <w:t>325</w:t>
      </w:r>
      <w:r>
        <w:rPr>
          <w:noProof/>
        </w:rPr>
        <w:fldChar w:fldCharType="end"/>
      </w:r>
    </w:p>
    <w:p w14:paraId="4284068E" w14:textId="15CE4927"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4.7.3</w:t>
      </w:r>
      <w:r>
        <w:rPr>
          <w:rFonts w:asciiTheme="minorHAnsi" w:eastAsiaTheme="minorEastAsia" w:hAnsiTheme="minorHAnsi" w:cstheme="minorBidi"/>
          <w:noProof/>
          <w:kern w:val="2"/>
          <w:sz w:val="22"/>
          <w:szCs w:val="22"/>
          <w:lang w:eastAsia="en-GB"/>
          <w14:ligatures w14:val="standardContextual"/>
        </w:rPr>
        <w:tab/>
      </w:r>
      <w:r>
        <w:rPr>
          <w:noProof/>
        </w:rPr>
        <w:t>Network slice-specific EAP result message transport procedure</w:t>
      </w:r>
      <w:r>
        <w:rPr>
          <w:noProof/>
        </w:rPr>
        <w:tab/>
      </w:r>
      <w:r>
        <w:rPr>
          <w:noProof/>
        </w:rPr>
        <w:fldChar w:fldCharType="begin" w:fldLock="1"/>
      </w:r>
      <w:r>
        <w:rPr>
          <w:noProof/>
        </w:rPr>
        <w:instrText xml:space="preserve"> PAGEREF _Toc162971277 \h </w:instrText>
      </w:r>
      <w:r>
        <w:rPr>
          <w:noProof/>
        </w:rPr>
      </w:r>
      <w:r>
        <w:rPr>
          <w:noProof/>
        </w:rPr>
        <w:fldChar w:fldCharType="separate"/>
      </w:r>
      <w:r>
        <w:rPr>
          <w:noProof/>
        </w:rPr>
        <w:t>326</w:t>
      </w:r>
      <w:r>
        <w:rPr>
          <w:noProof/>
        </w:rPr>
        <w:fldChar w:fldCharType="end"/>
      </w:r>
    </w:p>
    <w:p w14:paraId="5DFC6022" w14:textId="0A53EBF1"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5.4.7.3.1</w:t>
      </w:r>
      <w:r>
        <w:rPr>
          <w:rFonts w:asciiTheme="minorHAnsi" w:eastAsiaTheme="minorEastAsia" w:hAnsiTheme="minorHAnsi" w:cstheme="minorBidi"/>
          <w:noProof/>
          <w:kern w:val="2"/>
          <w:sz w:val="22"/>
          <w:szCs w:val="22"/>
          <w:lang w:eastAsia="en-GB"/>
          <w14:ligatures w14:val="standardContextual"/>
        </w:rPr>
        <w:tab/>
      </w:r>
      <w:r>
        <w:rPr>
          <w:noProof/>
        </w:rPr>
        <w:t>Network slice-specific EAP result message transport procedure initiation</w:t>
      </w:r>
      <w:r>
        <w:rPr>
          <w:noProof/>
        </w:rPr>
        <w:tab/>
      </w:r>
      <w:r>
        <w:rPr>
          <w:noProof/>
        </w:rPr>
        <w:fldChar w:fldCharType="begin" w:fldLock="1"/>
      </w:r>
      <w:r>
        <w:rPr>
          <w:noProof/>
        </w:rPr>
        <w:instrText xml:space="preserve"> PAGEREF _Toc162971278 \h </w:instrText>
      </w:r>
      <w:r>
        <w:rPr>
          <w:noProof/>
        </w:rPr>
      </w:r>
      <w:r>
        <w:rPr>
          <w:noProof/>
        </w:rPr>
        <w:fldChar w:fldCharType="separate"/>
      </w:r>
      <w:r>
        <w:rPr>
          <w:noProof/>
        </w:rPr>
        <w:t>326</w:t>
      </w:r>
      <w:r>
        <w:rPr>
          <w:noProof/>
        </w:rPr>
        <w:fldChar w:fldCharType="end"/>
      </w:r>
    </w:p>
    <w:p w14:paraId="3600DD6E" w14:textId="037F86EA"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5.5</w:t>
      </w:r>
      <w:r>
        <w:rPr>
          <w:rFonts w:asciiTheme="minorHAnsi" w:eastAsiaTheme="minorEastAsia" w:hAnsiTheme="minorHAnsi" w:cstheme="minorBidi"/>
          <w:noProof/>
          <w:kern w:val="2"/>
          <w:sz w:val="22"/>
          <w:szCs w:val="22"/>
          <w:lang w:eastAsia="en-GB"/>
          <w14:ligatures w14:val="standardContextual"/>
        </w:rPr>
        <w:tab/>
      </w:r>
      <w:r>
        <w:rPr>
          <w:noProof/>
        </w:rPr>
        <w:t>5GMM specific procedures</w:t>
      </w:r>
      <w:r>
        <w:rPr>
          <w:noProof/>
        </w:rPr>
        <w:tab/>
      </w:r>
      <w:r>
        <w:rPr>
          <w:noProof/>
        </w:rPr>
        <w:fldChar w:fldCharType="begin" w:fldLock="1"/>
      </w:r>
      <w:r>
        <w:rPr>
          <w:noProof/>
        </w:rPr>
        <w:instrText xml:space="preserve"> PAGEREF _Toc162971279 \h </w:instrText>
      </w:r>
      <w:r>
        <w:rPr>
          <w:noProof/>
        </w:rPr>
      </w:r>
      <w:r>
        <w:rPr>
          <w:noProof/>
        </w:rPr>
        <w:fldChar w:fldCharType="separate"/>
      </w:r>
      <w:r>
        <w:rPr>
          <w:noProof/>
        </w:rPr>
        <w:t>327</w:t>
      </w:r>
      <w:r>
        <w:rPr>
          <w:noProof/>
        </w:rPr>
        <w:fldChar w:fldCharType="end"/>
      </w:r>
    </w:p>
    <w:p w14:paraId="5A3BA013" w14:textId="759DCED7"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5.5.1</w:t>
      </w:r>
      <w:r>
        <w:rPr>
          <w:rFonts w:asciiTheme="minorHAnsi" w:eastAsiaTheme="minorEastAsia" w:hAnsiTheme="minorHAnsi" w:cstheme="minorBidi"/>
          <w:noProof/>
          <w:kern w:val="2"/>
          <w:sz w:val="22"/>
          <w:szCs w:val="22"/>
          <w:lang w:eastAsia="en-GB"/>
          <w14:ligatures w14:val="standardContextual"/>
        </w:rPr>
        <w:tab/>
      </w:r>
      <w:r>
        <w:rPr>
          <w:noProof/>
        </w:rPr>
        <w:t>Registration procedure</w:t>
      </w:r>
      <w:r>
        <w:rPr>
          <w:noProof/>
        </w:rPr>
        <w:tab/>
      </w:r>
      <w:r>
        <w:rPr>
          <w:noProof/>
        </w:rPr>
        <w:fldChar w:fldCharType="begin" w:fldLock="1"/>
      </w:r>
      <w:r>
        <w:rPr>
          <w:noProof/>
        </w:rPr>
        <w:instrText xml:space="preserve"> PAGEREF _Toc162971280 \h </w:instrText>
      </w:r>
      <w:r>
        <w:rPr>
          <w:noProof/>
        </w:rPr>
      </w:r>
      <w:r>
        <w:rPr>
          <w:noProof/>
        </w:rPr>
        <w:fldChar w:fldCharType="separate"/>
      </w:r>
      <w:r>
        <w:rPr>
          <w:noProof/>
        </w:rPr>
        <w:t>327</w:t>
      </w:r>
      <w:r>
        <w:rPr>
          <w:noProof/>
        </w:rPr>
        <w:fldChar w:fldCharType="end"/>
      </w:r>
    </w:p>
    <w:p w14:paraId="3C78CDF2" w14:textId="7BE0FBC5"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5.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1281 \h </w:instrText>
      </w:r>
      <w:r>
        <w:rPr>
          <w:noProof/>
        </w:rPr>
      </w:r>
      <w:r>
        <w:rPr>
          <w:noProof/>
        </w:rPr>
        <w:fldChar w:fldCharType="separate"/>
      </w:r>
      <w:r>
        <w:rPr>
          <w:noProof/>
        </w:rPr>
        <w:t>327</w:t>
      </w:r>
      <w:r>
        <w:rPr>
          <w:noProof/>
        </w:rPr>
        <w:fldChar w:fldCharType="end"/>
      </w:r>
    </w:p>
    <w:p w14:paraId="01819CFA" w14:textId="50B1EF62"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5.1.2</w:t>
      </w:r>
      <w:r>
        <w:rPr>
          <w:rFonts w:asciiTheme="minorHAnsi" w:eastAsiaTheme="minorEastAsia" w:hAnsiTheme="minorHAnsi" w:cstheme="minorBidi"/>
          <w:noProof/>
          <w:kern w:val="2"/>
          <w:sz w:val="22"/>
          <w:szCs w:val="22"/>
          <w:lang w:eastAsia="en-GB"/>
          <w14:ligatures w14:val="standardContextual"/>
        </w:rPr>
        <w:tab/>
      </w:r>
      <w:r>
        <w:rPr>
          <w:noProof/>
        </w:rPr>
        <w:t>Registration procedure for initial registration</w:t>
      </w:r>
      <w:r>
        <w:rPr>
          <w:noProof/>
        </w:rPr>
        <w:tab/>
      </w:r>
      <w:r>
        <w:rPr>
          <w:noProof/>
        </w:rPr>
        <w:fldChar w:fldCharType="begin" w:fldLock="1"/>
      </w:r>
      <w:r>
        <w:rPr>
          <w:noProof/>
        </w:rPr>
        <w:instrText xml:space="preserve"> PAGEREF _Toc162971282 \h </w:instrText>
      </w:r>
      <w:r>
        <w:rPr>
          <w:noProof/>
        </w:rPr>
      </w:r>
      <w:r>
        <w:rPr>
          <w:noProof/>
        </w:rPr>
        <w:fldChar w:fldCharType="separate"/>
      </w:r>
      <w:r>
        <w:rPr>
          <w:noProof/>
        </w:rPr>
        <w:t>328</w:t>
      </w:r>
      <w:r>
        <w:rPr>
          <w:noProof/>
        </w:rPr>
        <w:fldChar w:fldCharType="end"/>
      </w:r>
    </w:p>
    <w:p w14:paraId="646FD10D" w14:textId="059839AD"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5.5.1.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1283 \h </w:instrText>
      </w:r>
      <w:r>
        <w:rPr>
          <w:noProof/>
        </w:rPr>
      </w:r>
      <w:r>
        <w:rPr>
          <w:noProof/>
        </w:rPr>
        <w:fldChar w:fldCharType="separate"/>
      </w:r>
      <w:r>
        <w:rPr>
          <w:noProof/>
        </w:rPr>
        <w:t>328</w:t>
      </w:r>
      <w:r>
        <w:rPr>
          <w:noProof/>
        </w:rPr>
        <w:fldChar w:fldCharType="end"/>
      </w:r>
    </w:p>
    <w:p w14:paraId="30B3BC56" w14:textId="6FFFD461"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5.5.1.2.2</w:t>
      </w:r>
      <w:r>
        <w:rPr>
          <w:rFonts w:asciiTheme="minorHAnsi" w:eastAsiaTheme="minorEastAsia" w:hAnsiTheme="minorHAnsi" w:cstheme="minorBidi"/>
          <w:noProof/>
          <w:kern w:val="2"/>
          <w:sz w:val="22"/>
          <w:szCs w:val="22"/>
          <w:lang w:eastAsia="en-GB"/>
          <w14:ligatures w14:val="standardContextual"/>
        </w:rPr>
        <w:tab/>
      </w:r>
      <w:r>
        <w:rPr>
          <w:noProof/>
        </w:rPr>
        <w:t>Initial registration initiation</w:t>
      </w:r>
      <w:r>
        <w:rPr>
          <w:noProof/>
        </w:rPr>
        <w:tab/>
      </w:r>
      <w:r>
        <w:rPr>
          <w:noProof/>
        </w:rPr>
        <w:fldChar w:fldCharType="begin" w:fldLock="1"/>
      </w:r>
      <w:r>
        <w:rPr>
          <w:noProof/>
        </w:rPr>
        <w:instrText xml:space="preserve"> PAGEREF _Toc162971284 \h </w:instrText>
      </w:r>
      <w:r>
        <w:rPr>
          <w:noProof/>
        </w:rPr>
      </w:r>
      <w:r>
        <w:rPr>
          <w:noProof/>
        </w:rPr>
        <w:fldChar w:fldCharType="separate"/>
      </w:r>
      <w:r>
        <w:rPr>
          <w:noProof/>
        </w:rPr>
        <w:t>328</w:t>
      </w:r>
      <w:r>
        <w:rPr>
          <w:noProof/>
        </w:rPr>
        <w:fldChar w:fldCharType="end"/>
      </w:r>
    </w:p>
    <w:p w14:paraId="7A4D01A9" w14:textId="5B026A5A"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5.5.1.2.3</w:t>
      </w:r>
      <w:r>
        <w:rPr>
          <w:rFonts w:asciiTheme="minorHAnsi" w:eastAsiaTheme="minorEastAsia" w:hAnsiTheme="minorHAnsi" w:cstheme="minorBidi"/>
          <w:noProof/>
          <w:kern w:val="2"/>
          <w:sz w:val="22"/>
          <w:szCs w:val="22"/>
          <w:lang w:eastAsia="en-GB"/>
          <w14:ligatures w14:val="standardContextual"/>
        </w:rPr>
        <w:tab/>
      </w:r>
      <w:r>
        <w:rPr>
          <w:noProof/>
        </w:rPr>
        <w:t>5GMM common procedure initiation</w:t>
      </w:r>
      <w:r>
        <w:rPr>
          <w:noProof/>
        </w:rPr>
        <w:tab/>
      </w:r>
      <w:r>
        <w:rPr>
          <w:noProof/>
        </w:rPr>
        <w:fldChar w:fldCharType="begin" w:fldLock="1"/>
      </w:r>
      <w:r>
        <w:rPr>
          <w:noProof/>
        </w:rPr>
        <w:instrText xml:space="preserve"> PAGEREF _Toc162971285 \h </w:instrText>
      </w:r>
      <w:r>
        <w:rPr>
          <w:noProof/>
        </w:rPr>
      </w:r>
      <w:r>
        <w:rPr>
          <w:noProof/>
        </w:rPr>
        <w:fldChar w:fldCharType="separate"/>
      </w:r>
      <w:r>
        <w:rPr>
          <w:noProof/>
        </w:rPr>
        <w:t>339</w:t>
      </w:r>
      <w:r>
        <w:rPr>
          <w:noProof/>
        </w:rPr>
        <w:fldChar w:fldCharType="end"/>
      </w:r>
    </w:p>
    <w:p w14:paraId="7745A91A" w14:textId="2A57F42D"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5.5.1.2.4</w:t>
      </w:r>
      <w:r>
        <w:rPr>
          <w:rFonts w:asciiTheme="minorHAnsi" w:eastAsiaTheme="minorEastAsia" w:hAnsiTheme="minorHAnsi" w:cstheme="minorBidi"/>
          <w:noProof/>
          <w:kern w:val="2"/>
          <w:sz w:val="22"/>
          <w:szCs w:val="22"/>
          <w:lang w:eastAsia="en-GB"/>
          <w14:ligatures w14:val="standardContextual"/>
        </w:rPr>
        <w:tab/>
      </w:r>
      <w:r>
        <w:rPr>
          <w:noProof/>
        </w:rPr>
        <w:t>Initial registration accepted by the network</w:t>
      </w:r>
      <w:r>
        <w:rPr>
          <w:noProof/>
        </w:rPr>
        <w:tab/>
      </w:r>
      <w:r>
        <w:rPr>
          <w:noProof/>
        </w:rPr>
        <w:fldChar w:fldCharType="begin" w:fldLock="1"/>
      </w:r>
      <w:r>
        <w:rPr>
          <w:noProof/>
        </w:rPr>
        <w:instrText xml:space="preserve"> PAGEREF _Toc162971286 \h </w:instrText>
      </w:r>
      <w:r>
        <w:rPr>
          <w:noProof/>
        </w:rPr>
      </w:r>
      <w:r>
        <w:rPr>
          <w:noProof/>
        </w:rPr>
        <w:fldChar w:fldCharType="separate"/>
      </w:r>
      <w:r>
        <w:rPr>
          <w:noProof/>
        </w:rPr>
        <w:t>339</w:t>
      </w:r>
      <w:r>
        <w:rPr>
          <w:noProof/>
        </w:rPr>
        <w:fldChar w:fldCharType="end"/>
      </w:r>
    </w:p>
    <w:p w14:paraId="46753C43" w14:textId="67253B1A"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5.5.1.2.5</w:t>
      </w:r>
      <w:r>
        <w:rPr>
          <w:rFonts w:asciiTheme="minorHAnsi" w:eastAsiaTheme="minorEastAsia" w:hAnsiTheme="minorHAnsi" w:cstheme="minorBidi"/>
          <w:noProof/>
          <w:kern w:val="2"/>
          <w:sz w:val="22"/>
          <w:szCs w:val="22"/>
          <w:lang w:eastAsia="en-GB"/>
          <w14:ligatures w14:val="standardContextual"/>
        </w:rPr>
        <w:tab/>
      </w:r>
      <w:r>
        <w:rPr>
          <w:noProof/>
        </w:rPr>
        <w:t>Initial registration not accepted by the network</w:t>
      </w:r>
      <w:r>
        <w:rPr>
          <w:noProof/>
        </w:rPr>
        <w:tab/>
      </w:r>
      <w:r>
        <w:rPr>
          <w:noProof/>
        </w:rPr>
        <w:fldChar w:fldCharType="begin" w:fldLock="1"/>
      </w:r>
      <w:r>
        <w:rPr>
          <w:noProof/>
        </w:rPr>
        <w:instrText xml:space="preserve"> PAGEREF _Toc162971287 \h </w:instrText>
      </w:r>
      <w:r>
        <w:rPr>
          <w:noProof/>
        </w:rPr>
      </w:r>
      <w:r>
        <w:rPr>
          <w:noProof/>
        </w:rPr>
        <w:fldChar w:fldCharType="separate"/>
      </w:r>
      <w:r>
        <w:rPr>
          <w:noProof/>
        </w:rPr>
        <w:t>366</w:t>
      </w:r>
      <w:r>
        <w:rPr>
          <w:noProof/>
        </w:rPr>
        <w:fldChar w:fldCharType="end"/>
      </w:r>
    </w:p>
    <w:p w14:paraId="1A95ACE2" w14:textId="32992AE3"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5.5.1.2.6</w:t>
      </w:r>
      <w:r>
        <w:rPr>
          <w:rFonts w:asciiTheme="minorHAnsi" w:eastAsiaTheme="minorEastAsia" w:hAnsiTheme="minorHAnsi" w:cstheme="minorBidi"/>
          <w:noProof/>
          <w:kern w:val="2"/>
          <w:sz w:val="22"/>
          <w:szCs w:val="22"/>
          <w:lang w:eastAsia="en-GB"/>
          <w14:ligatures w14:val="standardContextual"/>
        </w:rPr>
        <w:tab/>
      </w:r>
      <w:r>
        <w:rPr>
          <w:noProof/>
        </w:rPr>
        <w:t>Initial registration for emergency services not accepted by the network</w:t>
      </w:r>
      <w:r>
        <w:rPr>
          <w:noProof/>
        </w:rPr>
        <w:tab/>
      </w:r>
      <w:r>
        <w:rPr>
          <w:noProof/>
        </w:rPr>
        <w:fldChar w:fldCharType="begin" w:fldLock="1"/>
      </w:r>
      <w:r>
        <w:rPr>
          <w:noProof/>
        </w:rPr>
        <w:instrText xml:space="preserve"> PAGEREF _Toc162971288 \h </w:instrText>
      </w:r>
      <w:r>
        <w:rPr>
          <w:noProof/>
        </w:rPr>
      </w:r>
      <w:r>
        <w:rPr>
          <w:noProof/>
        </w:rPr>
        <w:fldChar w:fldCharType="separate"/>
      </w:r>
      <w:r>
        <w:rPr>
          <w:noProof/>
        </w:rPr>
        <w:t>381</w:t>
      </w:r>
      <w:r>
        <w:rPr>
          <w:noProof/>
        </w:rPr>
        <w:fldChar w:fldCharType="end"/>
      </w:r>
    </w:p>
    <w:p w14:paraId="7B162C12" w14:textId="5E4B2564"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5.5.1.2.6A</w:t>
      </w:r>
      <w:r>
        <w:rPr>
          <w:rFonts w:asciiTheme="minorHAnsi" w:eastAsiaTheme="minorEastAsia" w:hAnsiTheme="minorHAnsi" w:cstheme="minorBidi"/>
          <w:noProof/>
          <w:kern w:val="2"/>
          <w:sz w:val="22"/>
          <w:szCs w:val="22"/>
          <w:lang w:eastAsia="en-GB"/>
          <w14:ligatures w14:val="standardContextual"/>
        </w:rPr>
        <w:tab/>
      </w:r>
      <w:r>
        <w:rPr>
          <w:noProof/>
        </w:rPr>
        <w:t>Initial registration for initiating an emergency PDU session not accepted by the network</w:t>
      </w:r>
      <w:r>
        <w:rPr>
          <w:noProof/>
        </w:rPr>
        <w:tab/>
      </w:r>
      <w:r>
        <w:rPr>
          <w:noProof/>
        </w:rPr>
        <w:fldChar w:fldCharType="begin" w:fldLock="1"/>
      </w:r>
      <w:r>
        <w:rPr>
          <w:noProof/>
        </w:rPr>
        <w:instrText xml:space="preserve"> PAGEREF _Toc162971289 \h </w:instrText>
      </w:r>
      <w:r>
        <w:rPr>
          <w:noProof/>
        </w:rPr>
      </w:r>
      <w:r>
        <w:rPr>
          <w:noProof/>
        </w:rPr>
        <w:fldChar w:fldCharType="separate"/>
      </w:r>
      <w:r>
        <w:rPr>
          <w:noProof/>
        </w:rPr>
        <w:t>383</w:t>
      </w:r>
      <w:r>
        <w:rPr>
          <w:noProof/>
        </w:rPr>
        <w:fldChar w:fldCharType="end"/>
      </w:r>
    </w:p>
    <w:p w14:paraId="1CA5A3CE" w14:textId="5FFCD9FF"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5.5.1.2.7</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62971290 \h </w:instrText>
      </w:r>
      <w:r>
        <w:rPr>
          <w:noProof/>
        </w:rPr>
      </w:r>
      <w:r>
        <w:rPr>
          <w:noProof/>
        </w:rPr>
        <w:fldChar w:fldCharType="separate"/>
      </w:r>
      <w:r>
        <w:rPr>
          <w:noProof/>
        </w:rPr>
        <w:t>383</w:t>
      </w:r>
      <w:r>
        <w:rPr>
          <w:noProof/>
        </w:rPr>
        <w:fldChar w:fldCharType="end"/>
      </w:r>
    </w:p>
    <w:p w14:paraId="1989D3A8" w14:textId="3798116D"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5.5.1.2.8</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62971291 \h </w:instrText>
      </w:r>
      <w:r>
        <w:rPr>
          <w:noProof/>
        </w:rPr>
      </w:r>
      <w:r>
        <w:rPr>
          <w:noProof/>
        </w:rPr>
        <w:fldChar w:fldCharType="separate"/>
      </w:r>
      <w:r>
        <w:rPr>
          <w:noProof/>
        </w:rPr>
        <w:t>386</w:t>
      </w:r>
      <w:r>
        <w:rPr>
          <w:noProof/>
        </w:rPr>
        <w:fldChar w:fldCharType="end"/>
      </w:r>
    </w:p>
    <w:p w14:paraId="578981E3" w14:textId="562ED3BE"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5.1.3</w:t>
      </w:r>
      <w:r>
        <w:rPr>
          <w:rFonts w:asciiTheme="minorHAnsi" w:eastAsiaTheme="minorEastAsia" w:hAnsiTheme="minorHAnsi" w:cstheme="minorBidi"/>
          <w:noProof/>
          <w:kern w:val="2"/>
          <w:sz w:val="22"/>
          <w:szCs w:val="22"/>
          <w:lang w:eastAsia="en-GB"/>
          <w14:ligatures w14:val="standardContextual"/>
        </w:rPr>
        <w:tab/>
      </w:r>
      <w:r>
        <w:rPr>
          <w:noProof/>
        </w:rPr>
        <w:t>Registration procedure for mobility and periodic registration update</w:t>
      </w:r>
      <w:r>
        <w:rPr>
          <w:noProof/>
        </w:rPr>
        <w:tab/>
      </w:r>
      <w:r>
        <w:rPr>
          <w:noProof/>
        </w:rPr>
        <w:fldChar w:fldCharType="begin" w:fldLock="1"/>
      </w:r>
      <w:r>
        <w:rPr>
          <w:noProof/>
        </w:rPr>
        <w:instrText xml:space="preserve"> PAGEREF _Toc162971292 \h </w:instrText>
      </w:r>
      <w:r>
        <w:rPr>
          <w:noProof/>
        </w:rPr>
      </w:r>
      <w:r>
        <w:rPr>
          <w:noProof/>
        </w:rPr>
        <w:fldChar w:fldCharType="separate"/>
      </w:r>
      <w:r>
        <w:rPr>
          <w:noProof/>
        </w:rPr>
        <w:t>388</w:t>
      </w:r>
      <w:r>
        <w:rPr>
          <w:noProof/>
        </w:rPr>
        <w:fldChar w:fldCharType="end"/>
      </w:r>
    </w:p>
    <w:p w14:paraId="5148C199" w14:textId="0FF798C9"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5.5.1.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1293 \h </w:instrText>
      </w:r>
      <w:r>
        <w:rPr>
          <w:noProof/>
        </w:rPr>
      </w:r>
      <w:r>
        <w:rPr>
          <w:noProof/>
        </w:rPr>
        <w:fldChar w:fldCharType="separate"/>
      </w:r>
      <w:r>
        <w:rPr>
          <w:noProof/>
        </w:rPr>
        <w:t>388</w:t>
      </w:r>
      <w:r>
        <w:rPr>
          <w:noProof/>
        </w:rPr>
        <w:fldChar w:fldCharType="end"/>
      </w:r>
    </w:p>
    <w:p w14:paraId="6F37E624" w14:textId="01BDBE7F"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5.5.1.3.2</w:t>
      </w:r>
      <w:r>
        <w:rPr>
          <w:rFonts w:asciiTheme="minorHAnsi" w:eastAsiaTheme="minorEastAsia" w:hAnsiTheme="minorHAnsi" w:cstheme="minorBidi"/>
          <w:noProof/>
          <w:kern w:val="2"/>
          <w:sz w:val="22"/>
          <w:szCs w:val="22"/>
          <w:lang w:eastAsia="en-GB"/>
          <w14:ligatures w14:val="standardContextual"/>
        </w:rPr>
        <w:tab/>
      </w:r>
      <w:r>
        <w:rPr>
          <w:noProof/>
        </w:rPr>
        <w:t>Mobility and periodic registration update initiation</w:t>
      </w:r>
      <w:r>
        <w:rPr>
          <w:noProof/>
        </w:rPr>
        <w:tab/>
      </w:r>
      <w:r>
        <w:rPr>
          <w:noProof/>
        </w:rPr>
        <w:fldChar w:fldCharType="begin" w:fldLock="1"/>
      </w:r>
      <w:r>
        <w:rPr>
          <w:noProof/>
        </w:rPr>
        <w:instrText xml:space="preserve"> PAGEREF _Toc162971294 \h </w:instrText>
      </w:r>
      <w:r>
        <w:rPr>
          <w:noProof/>
        </w:rPr>
      </w:r>
      <w:r>
        <w:rPr>
          <w:noProof/>
        </w:rPr>
        <w:fldChar w:fldCharType="separate"/>
      </w:r>
      <w:r>
        <w:rPr>
          <w:noProof/>
        </w:rPr>
        <w:t>389</w:t>
      </w:r>
      <w:r>
        <w:rPr>
          <w:noProof/>
        </w:rPr>
        <w:fldChar w:fldCharType="end"/>
      </w:r>
    </w:p>
    <w:p w14:paraId="4E84F1EE" w14:textId="1B7330A0"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5.5.1.3.3</w:t>
      </w:r>
      <w:r>
        <w:rPr>
          <w:rFonts w:asciiTheme="minorHAnsi" w:eastAsiaTheme="minorEastAsia" w:hAnsiTheme="minorHAnsi" w:cstheme="minorBidi"/>
          <w:noProof/>
          <w:kern w:val="2"/>
          <w:sz w:val="22"/>
          <w:szCs w:val="22"/>
          <w:lang w:eastAsia="en-GB"/>
          <w14:ligatures w14:val="standardContextual"/>
        </w:rPr>
        <w:tab/>
      </w:r>
      <w:r>
        <w:rPr>
          <w:noProof/>
        </w:rPr>
        <w:t>5GMM common procedure initiation</w:t>
      </w:r>
      <w:r>
        <w:rPr>
          <w:noProof/>
        </w:rPr>
        <w:tab/>
      </w:r>
      <w:r>
        <w:rPr>
          <w:noProof/>
        </w:rPr>
        <w:fldChar w:fldCharType="begin" w:fldLock="1"/>
      </w:r>
      <w:r>
        <w:rPr>
          <w:noProof/>
        </w:rPr>
        <w:instrText xml:space="preserve"> PAGEREF _Toc162971295 \h </w:instrText>
      </w:r>
      <w:r>
        <w:rPr>
          <w:noProof/>
        </w:rPr>
      </w:r>
      <w:r>
        <w:rPr>
          <w:noProof/>
        </w:rPr>
        <w:fldChar w:fldCharType="separate"/>
      </w:r>
      <w:r>
        <w:rPr>
          <w:noProof/>
        </w:rPr>
        <w:t>405</w:t>
      </w:r>
      <w:r>
        <w:rPr>
          <w:noProof/>
        </w:rPr>
        <w:fldChar w:fldCharType="end"/>
      </w:r>
    </w:p>
    <w:p w14:paraId="5D42253B" w14:textId="4492C867"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5.5.1.3.4</w:t>
      </w:r>
      <w:r>
        <w:rPr>
          <w:rFonts w:asciiTheme="minorHAnsi" w:eastAsiaTheme="minorEastAsia" w:hAnsiTheme="minorHAnsi" w:cstheme="minorBidi"/>
          <w:noProof/>
          <w:kern w:val="2"/>
          <w:sz w:val="22"/>
          <w:szCs w:val="22"/>
          <w:lang w:eastAsia="en-GB"/>
          <w14:ligatures w14:val="standardContextual"/>
        </w:rPr>
        <w:tab/>
      </w:r>
      <w:r>
        <w:rPr>
          <w:noProof/>
        </w:rPr>
        <w:t>Mobility and periodic registration update accepted by the network</w:t>
      </w:r>
      <w:r>
        <w:rPr>
          <w:noProof/>
        </w:rPr>
        <w:tab/>
      </w:r>
      <w:r>
        <w:rPr>
          <w:noProof/>
        </w:rPr>
        <w:fldChar w:fldCharType="begin" w:fldLock="1"/>
      </w:r>
      <w:r>
        <w:rPr>
          <w:noProof/>
        </w:rPr>
        <w:instrText xml:space="preserve"> PAGEREF _Toc162971296 \h </w:instrText>
      </w:r>
      <w:r>
        <w:rPr>
          <w:noProof/>
        </w:rPr>
      </w:r>
      <w:r>
        <w:rPr>
          <w:noProof/>
        </w:rPr>
        <w:fldChar w:fldCharType="separate"/>
      </w:r>
      <w:r>
        <w:rPr>
          <w:noProof/>
        </w:rPr>
        <w:t>406</w:t>
      </w:r>
      <w:r>
        <w:rPr>
          <w:noProof/>
        </w:rPr>
        <w:fldChar w:fldCharType="end"/>
      </w:r>
    </w:p>
    <w:p w14:paraId="4D9B263E" w14:textId="19AC48B1"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5.5.1.3.5</w:t>
      </w:r>
      <w:r>
        <w:rPr>
          <w:rFonts w:asciiTheme="minorHAnsi" w:eastAsiaTheme="minorEastAsia" w:hAnsiTheme="minorHAnsi" w:cstheme="minorBidi"/>
          <w:noProof/>
          <w:kern w:val="2"/>
          <w:sz w:val="22"/>
          <w:szCs w:val="22"/>
          <w:lang w:eastAsia="en-GB"/>
          <w14:ligatures w14:val="standardContextual"/>
        </w:rPr>
        <w:tab/>
      </w:r>
      <w:r>
        <w:rPr>
          <w:noProof/>
        </w:rPr>
        <w:t>Mobility and periodic registration update not accepted by the network</w:t>
      </w:r>
      <w:r>
        <w:rPr>
          <w:noProof/>
        </w:rPr>
        <w:tab/>
      </w:r>
      <w:r>
        <w:rPr>
          <w:noProof/>
        </w:rPr>
        <w:fldChar w:fldCharType="begin" w:fldLock="1"/>
      </w:r>
      <w:r>
        <w:rPr>
          <w:noProof/>
        </w:rPr>
        <w:instrText xml:space="preserve"> PAGEREF _Toc162971297 \h </w:instrText>
      </w:r>
      <w:r>
        <w:rPr>
          <w:noProof/>
        </w:rPr>
      </w:r>
      <w:r>
        <w:rPr>
          <w:noProof/>
        </w:rPr>
        <w:fldChar w:fldCharType="separate"/>
      </w:r>
      <w:r>
        <w:rPr>
          <w:noProof/>
        </w:rPr>
        <w:t>441</w:t>
      </w:r>
      <w:r>
        <w:rPr>
          <w:noProof/>
        </w:rPr>
        <w:fldChar w:fldCharType="end"/>
      </w:r>
    </w:p>
    <w:p w14:paraId="5417023F" w14:textId="59579912"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5.5.1.3.6</w:t>
      </w:r>
      <w:r>
        <w:rPr>
          <w:rFonts w:asciiTheme="minorHAnsi" w:eastAsiaTheme="minorEastAsia" w:hAnsiTheme="minorHAnsi" w:cstheme="minorBidi"/>
          <w:noProof/>
          <w:kern w:val="2"/>
          <w:sz w:val="22"/>
          <w:szCs w:val="22"/>
          <w:lang w:eastAsia="en-GB"/>
          <w14:ligatures w14:val="standardContextual"/>
        </w:rPr>
        <w:tab/>
      </w:r>
      <w:r>
        <w:rPr>
          <w:noProof/>
        </w:rPr>
        <w:t>Mobility and periodic registration update for initiating an emergency PDU session not accepted by the network</w:t>
      </w:r>
      <w:r>
        <w:rPr>
          <w:noProof/>
        </w:rPr>
        <w:tab/>
      </w:r>
      <w:r>
        <w:rPr>
          <w:noProof/>
        </w:rPr>
        <w:fldChar w:fldCharType="begin" w:fldLock="1"/>
      </w:r>
      <w:r>
        <w:rPr>
          <w:noProof/>
        </w:rPr>
        <w:instrText xml:space="preserve"> PAGEREF _Toc162971298 \h </w:instrText>
      </w:r>
      <w:r>
        <w:rPr>
          <w:noProof/>
        </w:rPr>
      </w:r>
      <w:r>
        <w:rPr>
          <w:noProof/>
        </w:rPr>
        <w:fldChar w:fldCharType="separate"/>
      </w:r>
      <w:r>
        <w:rPr>
          <w:noProof/>
        </w:rPr>
        <w:t>458</w:t>
      </w:r>
      <w:r>
        <w:rPr>
          <w:noProof/>
        </w:rPr>
        <w:fldChar w:fldCharType="end"/>
      </w:r>
    </w:p>
    <w:p w14:paraId="11BE100B" w14:textId="2B6B1F06"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5.5.1.3.6A</w:t>
      </w:r>
      <w:r>
        <w:rPr>
          <w:rFonts w:asciiTheme="minorHAnsi" w:eastAsiaTheme="minorEastAsia" w:hAnsiTheme="minorHAnsi" w:cstheme="minorBidi"/>
          <w:noProof/>
          <w:kern w:val="2"/>
          <w:sz w:val="22"/>
          <w:szCs w:val="22"/>
          <w:lang w:eastAsia="en-GB"/>
          <w14:ligatures w14:val="standardContextual"/>
        </w:rPr>
        <w:tab/>
      </w:r>
      <w:r>
        <w:rPr>
          <w:noProof/>
        </w:rPr>
        <w:t>Mobility and periodic registration update for an emergency services fallback not accepted by the network</w:t>
      </w:r>
      <w:r>
        <w:rPr>
          <w:noProof/>
        </w:rPr>
        <w:tab/>
      </w:r>
      <w:r>
        <w:rPr>
          <w:noProof/>
        </w:rPr>
        <w:fldChar w:fldCharType="begin" w:fldLock="1"/>
      </w:r>
      <w:r>
        <w:rPr>
          <w:noProof/>
        </w:rPr>
        <w:instrText xml:space="preserve"> PAGEREF _Toc162971299 \h </w:instrText>
      </w:r>
      <w:r>
        <w:rPr>
          <w:noProof/>
        </w:rPr>
      </w:r>
      <w:r>
        <w:rPr>
          <w:noProof/>
        </w:rPr>
        <w:fldChar w:fldCharType="separate"/>
      </w:r>
      <w:r>
        <w:rPr>
          <w:noProof/>
        </w:rPr>
        <w:t>458</w:t>
      </w:r>
      <w:r>
        <w:rPr>
          <w:noProof/>
        </w:rPr>
        <w:fldChar w:fldCharType="end"/>
      </w:r>
    </w:p>
    <w:p w14:paraId="437A31B7" w14:textId="519C77A9"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5.5.1.3.7</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62971300 \h </w:instrText>
      </w:r>
      <w:r>
        <w:rPr>
          <w:noProof/>
        </w:rPr>
      </w:r>
      <w:r>
        <w:rPr>
          <w:noProof/>
        </w:rPr>
        <w:fldChar w:fldCharType="separate"/>
      </w:r>
      <w:r>
        <w:rPr>
          <w:noProof/>
        </w:rPr>
        <w:t>459</w:t>
      </w:r>
      <w:r>
        <w:rPr>
          <w:noProof/>
        </w:rPr>
        <w:fldChar w:fldCharType="end"/>
      </w:r>
    </w:p>
    <w:p w14:paraId="41D20A67" w14:textId="4F8FF962"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5.5.1.3.8</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62971301 \h </w:instrText>
      </w:r>
      <w:r>
        <w:rPr>
          <w:noProof/>
        </w:rPr>
      </w:r>
      <w:r>
        <w:rPr>
          <w:noProof/>
        </w:rPr>
        <w:fldChar w:fldCharType="separate"/>
      </w:r>
      <w:r>
        <w:rPr>
          <w:noProof/>
        </w:rPr>
        <w:t>463</w:t>
      </w:r>
      <w:r>
        <w:rPr>
          <w:noProof/>
        </w:rPr>
        <w:fldChar w:fldCharType="end"/>
      </w:r>
    </w:p>
    <w:p w14:paraId="31E5F1DA" w14:textId="03A6CA53"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lastRenderedPageBreak/>
        <w:t>5.5.2</w:t>
      </w:r>
      <w:r>
        <w:rPr>
          <w:rFonts w:asciiTheme="minorHAnsi" w:eastAsiaTheme="minorEastAsia" w:hAnsiTheme="minorHAnsi" w:cstheme="minorBidi"/>
          <w:noProof/>
          <w:kern w:val="2"/>
          <w:sz w:val="22"/>
          <w:szCs w:val="22"/>
          <w:lang w:eastAsia="en-GB"/>
          <w14:ligatures w14:val="standardContextual"/>
        </w:rPr>
        <w:tab/>
      </w:r>
      <w:r>
        <w:rPr>
          <w:noProof/>
        </w:rPr>
        <w:t>De-registration procedure</w:t>
      </w:r>
      <w:r>
        <w:rPr>
          <w:noProof/>
        </w:rPr>
        <w:tab/>
      </w:r>
      <w:r>
        <w:rPr>
          <w:noProof/>
        </w:rPr>
        <w:fldChar w:fldCharType="begin" w:fldLock="1"/>
      </w:r>
      <w:r>
        <w:rPr>
          <w:noProof/>
        </w:rPr>
        <w:instrText xml:space="preserve"> PAGEREF _Toc162971302 \h </w:instrText>
      </w:r>
      <w:r>
        <w:rPr>
          <w:noProof/>
        </w:rPr>
      </w:r>
      <w:r>
        <w:rPr>
          <w:noProof/>
        </w:rPr>
        <w:fldChar w:fldCharType="separate"/>
      </w:r>
      <w:r>
        <w:rPr>
          <w:noProof/>
        </w:rPr>
        <w:t>466</w:t>
      </w:r>
      <w:r>
        <w:rPr>
          <w:noProof/>
        </w:rPr>
        <w:fldChar w:fldCharType="end"/>
      </w:r>
    </w:p>
    <w:p w14:paraId="5D7C0944" w14:textId="5FC8D423"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5.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1303 \h </w:instrText>
      </w:r>
      <w:r>
        <w:rPr>
          <w:noProof/>
        </w:rPr>
      </w:r>
      <w:r>
        <w:rPr>
          <w:noProof/>
        </w:rPr>
        <w:fldChar w:fldCharType="separate"/>
      </w:r>
      <w:r>
        <w:rPr>
          <w:noProof/>
        </w:rPr>
        <w:t>466</w:t>
      </w:r>
      <w:r>
        <w:rPr>
          <w:noProof/>
        </w:rPr>
        <w:fldChar w:fldCharType="end"/>
      </w:r>
    </w:p>
    <w:p w14:paraId="7A7C6412" w14:textId="6B48BBA2"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5.2.2</w:t>
      </w:r>
      <w:r>
        <w:rPr>
          <w:rFonts w:asciiTheme="minorHAnsi" w:eastAsiaTheme="minorEastAsia" w:hAnsiTheme="minorHAnsi" w:cstheme="minorBidi"/>
          <w:noProof/>
          <w:kern w:val="2"/>
          <w:sz w:val="22"/>
          <w:szCs w:val="22"/>
          <w:lang w:eastAsia="en-GB"/>
          <w14:ligatures w14:val="standardContextual"/>
        </w:rPr>
        <w:tab/>
      </w:r>
      <w:r>
        <w:rPr>
          <w:noProof/>
          <w:lang w:eastAsia="zh-CN"/>
        </w:rPr>
        <w:t>UE-initiated de-</w:t>
      </w:r>
      <w:r>
        <w:rPr>
          <w:noProof/>
        </w:rPr>
        <w:t>registration</w:t>
      </w:r>
      <w:r>
        <w:rPr>
          <w:noProof/>
          <w:lang w:eastAsia="zh-CN"/>
        </w:rPr>
        <w:t xml:space="preserve"> procedure</w:t>
      </w:r>
      <w:r>
        <w:rPr>
          <w:noProof/>
        </w:rPr>
        <w:tab/>
      </w:r>
      <w:r>
        <w:rPr>
          <w:noProof/>
        </w:rPr>
        <w:fldChar w:fldCharType="begin" w:fldLock="1"/>
      </w:r>
      <w:r>
        <w:rPr>
          <w:noProof/>
        </w:rPr>
        <w:instrText xml:space="preserve"> PAGEREF _Toc162971304 \h </w:instrText>
      </w:r>
      <w:r>
        <w:rPr>
          <w:noProof/>
        </w:rPr>
      </w:r>
      <w:r>
        <w:rPr>
          <w:noProof/>
        </w:rPr>
        <w:fldChar w:fldCharType="separate"/>
      </w:r>
      <w:r>
        <w:rPr>
          <w:noProof/>
        </w:rPr>
        <w:t>468</w:t>
      </w:r>
      <w:r>
        <w:rPr>
          <w:noProof/>
        </w:rPr>
        <w:fldChar w:fldCharType="end"/>
      </w:r>
    </w:p>
    <w:p w14:paraId="1117F5BC" w14:textId="59DEF10E"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5.2.2.1</w:t>
      </w:r>
      <w:r>
        <w:rPr>
          <w:rFonts w:asciiTheme="minorHAnsi" w:eastAsiaTheme="minorEastAsia" w:hAnsiTheme="minorHAnsi" w:cstheme="minorBidi"/>
          <w:noProof/>
          <w:kern w:val="2"/>
          <w:sz w:val="22"/>
          <w:szCs w:val="22"/>
          <w:lang w:eastAsia="en-GB"/>
          <w14:ligatures w14:val="standardContextual"/>
        </w:rPr>
        <w:tab/>
      </w:r>
      <w:r>
        <w:rPr>
          <w:noProof/>
          <w:lang w:eastAsia="zh-CN"/>
        </w:rPr>
        <w:t>UE-</w:t>
      </w:r>
      <w:r>
        <w:rPr>
          <w:noProof/>
        </w:rPr>
        <w:t>initiated de-registration procedure initiation</w:t>
      </w:r>
      <w:r>
        <w:rPr>
          <w:noProof/>
        </w:rPr>
        <w:tab/>
      </w:r>
      <w:r>
        <w:rPr>
          <w:noProof/>
        </w:rPr>
        <w:fldChar w:fldCharType="begin" w:fldLock="1"/>
      </w:r>
      <w:r>
        <w:rPr>
          <w:noProof/>
        </w:rPr>
        <w:instrText xml:space="preserve"> PAGEREF _Toc162971305 \h </w:instrText>
      </w:r>
      <w:r>
        <w:rPr>
          <w:noProof/>
        </w:rPr>
      </w:r>
      <w:r>
        <w:rPr>
          <w:noProof/>
        </w:rPr>
        <w:fldChar w:fldCharType="separate"/>
      </w:r>
      <w:r>
        <w:rPr>
          <w:noProof/>
        </w:rPr>
        <w:t>468</w:t>
      </w:r>
      <w:r>
        <w:rPr>
          <w:noProof/>
        </w:rPr>
        <w:fldChar w:fldCharType="end"/>
      </w:r>
    </w:p>
    <w:p w14:paraId="5F3AF60D" w14:textId="185EDFB5"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5.2.2.2</w:t>
      </w:r>
      <w:r>
        <w:rPr>
          <w:rFonts w:asciiTheme="minorHAnsi" w:eastAsiaTheme="minorEastAsia" w:hAnsiTheme="minorHAnsi" w:cstheme="minorBidi"/>
          <w:noProof/>
          <w:kern w:val="2"/>
          <w:sz w:val="22"/>
          <w:szCs w:val="22"/>
          <w:lang w:eastAsia="en-GB"/>
          <w14:ligatures w14:val="standardContextual"/>
        </w:rPr>
        <w:tab/>
      </w:r>
      <w:r>
        <w:rPr>
          <w:noProof/>
          <w:lang w:eastAsia="zh-CN"/>
        </w:rPr>
        <w:t>UE-</w:t>
      </w:r>
      <w:r>
        <w:rPr>
          <w:noProof/>
        </w:rPr>
        <w:t>initiated de-registration procedure completion</w:t>
      </w:r>
      <w:r>
        <w:rPr>
          <w:noProof/>
        </w:rPr>
        <w:tab/>
      </w:r>
      <w:r>
        <w:rPr>
          <w:noProof/>
        </w:rPr>
        <w:fldChar w:fldCharType="begin" w:fldLock="1"/>
      </w:r>
      <w:r>
        <w:rPr>
          <w:noProof/>
        </w:rPr>
        <w:instrText xml:space="preserve"> PAGEREF _Toc162971306 \h </w:instrText>
      </w:r>
      <w:r>
        <w:rPr>
          <w:noProof/>
        </w:rPr>
      </w:r>
      <w:r>
        <w:rPr>
          <w:noProof/>
        </w:rPr>
        <w:fldChar w:fldCharType="separate"/>
      </w:r>
      <w:r>
        <w:rPr>
          <w:noProof/>
        </w:rPr>
        <w:t>469</w:t>
      </w:r>
      <w:r>
        <w:rPr>
          <w:noProof/>
        </w:rPr>
        <w:fldChar w:fldCharType="end"/>
      </w:r>
    </w:p>
    <w:p w14:paraId="73FE38DF" w14:textId="2E4F86E7"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5.2.2.3</w:t>
      </w:r>
      <w:r>
        <w:rPr>
          <w:rFonts w:asciiTheme="minorHAnsi" w:eastAsiaTheme="minorEastAsia" w:hAnsiTheme="minorHAnsi" w:cstheme="minorBidi"/>
          <w:noProof/>
          <w:kern w:val="2"/>
          <w:sz w:val="22"/>
          <w:szCs w:val="22"/>
          <w:lang w:eastAsia="en-GB"/>
          <w14:ligatures w14:val="standardContextual"/>
        </w:rPr>
        <w:tab/>
      </w:r>
      <w:r>
        <w:rPr>
          <w:noProof/>
          <w:lang w:eastAsia="zh-CN"/>
        </w:rPr>
        <w:t>UE-</w:t>
      </w:r>
      <w:r>
        <w:rPr>
          <w:noProof/>
        </w:rPr>
        <w:t>initiated de-registration procedure completion</w:t>
      </w:r>
      <w:r>
        <w:rPr>
          <w:noProof/>
          <w:lang w:eastAsia="zh-CN"/>
        </w:rPr>
        <w:t xml:space="preserve"> </w:t>
      </w:r>
      <w:r>
        <w:rPr>
          <w:noProof/>
        </w:rPr>
        <w:t xml:space="preserve">for </w:t>
      </w:r>
      <w:r>
        <w:rPr>
          <w:noProof/>
          <w:lang w:eastAsia="zh-CN"/>
        </w:rPr>
        <w:t>5GS</w:t>
      </w:r>
      <w:r>
        <w:rPr>
          <w:noProof/>
        </w:rPr>
        <w:t xml:space="preserve"> services</w:t>
      </w:r>
      <w:r>
        <w:rPr>
          <w:noProof/>
          <w:lang w:eastAsia="zh-CN"/>
        </w:rPr>
        <w:t xml:space="preserve"> over 3GPP access</w:t>
      </w:r>
      <w:r>
        <w:rPr>
          <w:noProof/>
        </w:rPr>
        <w:tab/>
      </w:r>
      <w:r>
        <w:rPr>
          <w:noProof/>
        </w:rPr>
        <w:fldChar w:fldCharType="begin" w:fldLock="1"/>
      </w:r>
      <w:r>
        <w:rPr>
          <w:noProof/>
        </w:rPr>
        <w:instrText xml:space="preserve"> PAGEREF _Toc162971307 \h </w:instrText>
      </w:r>
      <w:r>
        <w:rPr>
          <w:noProof/>
        </w:rPr>
      </w:r>
      <w:r>
        <w:rPr>
          <w:noProof/>
        </w:rPr>
        <w:fldChar w:fldCharType="separate"/>
      </w:r>
      <w:r>
        <w:rPr>
          <w:noProof/>
        </w:rPr>
        <w:t>469</w:t>
      </w:r>
      <w:r>
        <w:rPr>
          <w:noProof/>
        </w:rPr>
        <w:fldChar w:fldCharType="end"/>
      </w:r>
    </w:p>
    <w:p w14:paraId="7AD8AF48" w14:textId="5247346E"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5.2.2.4</w:t>
      </w:r>
      <w:r>
        <w:rPr>
          <w:rFonts w:asciiTheme="minorHAnsi" w:eastAsiaTheme="minorEastAsia" w:hAnsiTheme="minorHAnsi" w:cstheme="minorBidi"/>
          <w:noProof/>
          <w:kern w:val="2"/>
          <w:sz w:val="22"/>
          <w:szCs w:val="22"/>
          <w:lang w:eastAsia="en-GB"/>
          <w14:ligatures w14:val="standardContextual"/>
        </w:rPr>
        <w:tab/>
      </w:r>
      <w:r>
        <w:rPr>
          <w:noProof/>
          <w:lang w:eastAsia="zh-CN"/>
        </w:rPr>
        <w:t>UE-</w:t>
      </w:r>
      <w:r>
        <w:rPr>
          <w:noProof/>
        </w:rPr>
        <w:t>initiated de-registration procedure completion</w:t>
      </w:r>
      <w:r>
        <w:rPr>
          <w:noProof/>
          <w:lang w:eastAsia="zh-CN"/>
        </w:rPr>
        <w:t xml:space="preserve"> </w:t>
      </w:r>
      <w:r>
        <w:rPr>
          <w:noProof/>
        </w:rPr>
        <w:t xml:space="preserve">for </w:t>
      </w:r>
      <w:r>
        <w:rPr>
          <w:noProof/>
          <w:lang w:eastAsia="zh-CN"/>
        </w:rPr>
        <w:t>5GS</w:t>
      </w:r>
      <w:r>
        <w:rPr>
          <w:noProof/>
        </w:rPr>
        <w:t xml:space="preserve"> services over</w:t>
      </w:r>
      <w:r>
        <w:rPr>
          <w:noProof/>
          <w:lang w:eastAsia="zh-CN"/>
        </w:rPr>
        <w:t xml:space="preserve"> non-3GPP access</w:t>
      </w:r>
      <w:r>
        <w:rPr>
          <w:noProof/>
        </w:rPr>
        <w:tab/>
      </w:r>
      <w:r>
        <w:rPr>
          <w:noProof/>
        </w:rPr>
        <w:fldChar w:fldCharType="begin" w:fldLock="1"/>
      </w:r>
      <w:r>
        <w:rPr>
          <w:noProof/>
        </w:rPr>
        <w:instrText xml:space="preserve"> PAGEREF _Toc162971308 \h </w:instrText>
      </w:r>
      <w:r>
        <w:rPr>
          <w:noProof/>
        </w:rPr>
      </w:r>
      <w:r>
        <w:rPr>
          <w:noProof/>
        </w:rPr>
        <w:fldChar w:fldCharType="separate"/>
      </w:r>
      <w:r>
        <w:rPr>
          <w:noProof/>
        </w:rPr>
        <w:t>470</w:t>
      </w:r>
      <w:r>
        <w:rPr>
          <w:noProof/>
        </w:rPr>
        <w:fldChar w:fldCharType="end"/>
      </w:r>
    </w:p>
    <w:p w14:paraId="65C94920" w14:textId="39C03409"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5.2.2.5</w:t>
      </w:r>
      <w:r>
        <w:rPr>
          <w:rFonts w:asciiTheme="minorHAnsi" w:eastAsiaTheme="minorEastAsia" w:hAnsiTheme="minorHAnsi" w:cstheme="minorBidi"/>
          <w:noProof/>
          <w:kern w:val="2"/>
          <w:sz w:val="22"/>
          <w:szCs w:val="22"/>
          <w:lang w:eastAsia="en-GB"/>
          <w14:ligatures w14:val="standardContextual"/>
        </w:rPr>
        <w:tab/>
      </w:r>
      <w:r>
        <w:rPr>
          <w:noProof/>
          <w:lang w:eastAsia="zh-CN"/>
        </w:rPr>
        <w:t>UE-</w:t>
      </w:r>
      <w:r>
        <w:rPr>
          <w:noProof/>
        </w:rPr>
        <w:t>initiated de-registration procedure completion</w:t>
      </w:r>
      <w:r>
        <w:rPr>
          <w:noProof/>
          <w:lang w:eastAsia="zh-CN"/>
        </w:rPr>
        <w:t xml:space="preserve"> </w:t>
      </w:r>
      <w:r>
        <w:rPr>
          <w:noProof/>
        </w:rPr>
        <w:t xml:space="preserve">for </w:t>
      </w:r>
      <w:r>
        <w:rPr>
          <w:noProof/>
          <w:lang w:eastAsia="zh-CN"/>
        </w:rPr>
        <w:t>5GS</w:t>
      </w:r>
      <w:r>
        <w:rPr>
          <w:noProof/>
        </w:rPr>
        <w:t xml:space="preserve"> services</w:t>
      </w:r>
      <w:r>
        <w:rPr>
          <w:noProof/>
          <w:lang w:eastAsia="zh-CN"/>
        </w:rPr>
        <w:t xml:space="preserve"> over both 3GPP access and non-3GPP access</w:t>
      </w:r>
      <w:r>
        <w:rPr>
          <w:noProof/>
        </w:rPr>
        <w:tab/>
      </w:r>
      <w:r>
        <w:rPr>
          <w:noProof/>
        </w:rPr>
        <w:fldChar w:fldCharType="begin" w:fldLock="1"/>
      </w:r>
      <w:r>
        <w:rPr>
          <w:noProof/>
        </w:rPr>
        <w:instrText xml:space="preserve"> PAGEREF _Toc162971309 \h </w:instrText>
      </w:r>
      <w:r>
        <w:rPr>
          <w:noProof/>
        </w:rPr>
      </w:r>
      <w:r>
        <w:rPr>
          <w:noProof/>
        </w:rPr>
        <w:fldChar w:fldCharType="separate"/>
      </w:r>
      <w:r>
        <w:rPr>
          <w:noProof/>
        </w:rPr>
        <w:t>470</w:t>
      </w:r>
      <w:r>
        <w:rPr>
          <w:noProof/>
        </w:rPr>
        <w:fldChar w:fldCharType="end"/>
      </w:r>
    </w:p>
    <w:p w14:paraId="76074715" w14:textId="453CDDD5"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5.2.2.6</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62971310 \h </w:instrText>
      </w:r>
      <w:r>
        <w:rPr>
          <w:noProof/>
        </w:rPr>
      </w:r>
      <w:r>
        <w:rPr>
          <w:noProof/>
        </w:rPr>
        <w:fldChar w:fldCharType="separate"/>
      </w:r>
      <w:r>
        <w:rPr>
          <w:noProof/>
        </w:rPr>
        <w:t>470</w:t>
      </w:r>
      <w:r>
        <w:rPr>
          <w:noProof/>
        </w:rPr>
        <w:fldChar w:fldCharType="end"/>
      </w:r>
    </w:p>
    <w:p w14:paraId="103EF781" w14:textId="1E07A9A3"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5.2.2.7</w:t>
      </w:r>
      <w:r>
        <w:rPr>
          <w:rFonts w:asciiTheme="minorHAnsi" w:eastAsiaTheme="minorEastAsia" w:hAnsiTheme="minorHAnsi" w:cstheme="minorBidi"/>
          <w:noProof/>
          <w:kern w:val="2"/>
          <w:sz w:val="22"/>
          <w:szCs w:val="22"/>
          <w:lang w:eastAsia="en-GB"/>
          <w14:ligatures w14:val="standardContextual"/>
        </w:rPr>
        <w:tab/>
      </w:r>
      <w:r>
        <w:rPr>
          <w:noProof/>
        </w:rPr>
        <w:t xml:space="preserve">Abnormal cases in the </w:t>
      </w:r>
      <w:r>
        <w:rPr>
          <w:noProof/>
          <w:lang w:eastAsia="zh-CN"/>
        </w:rPr>
        <w:t>network side</w:t>
      </w:r>
      <w:r>
        <w:rPr>
          <w:noProof/>
        </w:rPr>
        <w:tab/>
      </w:r>
      <w:r>
        <w:rPr>
          <w:noProof/>
        </w:rPr>
        <w:fldChar w:fldCharType="begin" w:fldLock="1"/>
      </w:r>
      <w:r>
        <w:rPr>
          <w:noProof/>
        </w:rPr>
        <w:instrText xml:space="preserve"> PAGEREF _Toc162971311 \h </w:instrText>
      </w:r>
      <w:r>
        <w:rPr>
          <w:noProof/>
        </w:rPr>
      </w:r>
      <w:r>
        <w:rPr>
          <w:noProof/>
        </w:rPr>
        <w:fldChar w:fldCharType="separate"/>
      </w:r>
      <w:r>
        <w:rPr>
          <w:noProof/>
        </w:rPr>
        <w:t>473</w:t>
      </w:r>
      <w:r>
        <w:rPr>
          <w:noProof/>
        </w:rPr>
        <w:fldChar w:fldCharType="end"/>
      </w:r>
    </w:p>
    <w:p w14:paraId="5AA9C18A" w14:textId="1B78AACC"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5.2.</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lang w:eastAsia="zh-CN"/>
        </w:rPr>
        <w:t>Network-initiated de-</w:t>
      </w:r>
      <w:r>
        <w:rPr>
          <w:noProof/>
        </w:rPr>
        <w:t>registration</w:t>
      </w:r>
      <w:r>
        <w:rPr>
          <w:noProof/>
          <w:lang w:eastAsia="zh-CN"/>
        </w:rPr>
        <w:t xml:space="preserve"> procedure</w:t>
      </w:r>
      <w:r>
        <w:rPr>
          <w:noProof/>
        </w:rPr>
        <w:tab/>
      </w:r>
      <w:r>
        <w:rPr>
          <w:noProof/>
        </w:rPr>
        <w:fldChar w:fldCharType="begin" w:fldLock="1"/>
      </w:r>
      <w:r>
        <w:rPr>
          <w:noProof/>
        </w:rPr>
        <w:instrText xml:space="preserve"> PAGEREF _Toc162971312 \h </w:instrText>
      </w:r>
      <w:r>
        <w:rPr>
          <w:noProof/>
        </w:rPr>
      </w:r>
      <w:r>
        <w:rPr>
          <w:noProof/>
        </w:rPr>
        <w:fldChar w:fldCharType="separate"/>
      </w:r>
      <w:r>
        <w:rPr>
          <w:noProof/>
        </w:rPr>
        <w:t>474</w:t>
      </w:r>
      <w:r>
        <w:rPr>
          <w:noProof/>
        </w:rPr>
        <w:fldChar w:fldCharType="end"/>
      </w:r>
    </w:p>
    <w:p w14:paraId="3D72B562" w14:textId="328CEF60"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5.2.3.1</w:t>
      </w:r>
      <w:r>
        <w:rPr>
          <w:rFonts w:asciiTheme="minorHAnsi" w:eastAsiaTheme="minorEastAsia" w:hAnsiTheme="minorHAnsi" w:cstheme="minorBidi"/>
          <w:noProof/>
          <w:kern w:val="2"/>
          <w:sz w:val="22"/>
          <w:szCs w:val="22"/>
          <w:lang w:eastAsia="en-GB"/>
          <w14:ligatures w14:val="standardContextual"/>
        </w:rPr>
        <w:tab/>
      </w:r>
      <w:r>
        <w:rPr>
          <w:noProof/>
          <w:lang w:eastAsia="zh-CN"/>
        </w:rPr>
        <w:t>Network-initiated</w:t>
      </w:r>
      <w:r>
        <w:rPr>
          <w:noProof/>
        </w:rPr>
        <w:t xml:space="preserve"> de-registration procedure initiation</w:t>
      </w:r>
      <w:r>
        <w:rPr>
          <w:noProof/>
        </w:rPr>
        <w:tab/>
      </w:r>
      <w:r>
        <w:rPr>
          <w:noProof/>
        </w:rPr>
        <w:fldChar w:fldCharType="begin" w:fldLock="1"/>
      </w:r>
      <w:r>
        <w:rPr>
          <w:noProof/>
        </w:rPr>
        <w:instrText xml:space="preserve"> PAGEREF _Toc162971313 \h </w:instrText>
      </w:r>
      <w:r>
        <w:rPr>
          <w:noProof/>
        </w:rPr>
      </w:r>
      <w:r>
        <w:rPr>
          <w:noProof/>
        </w:rPr>
        <w:fldChar w:fldCharType="separate"/>
      </w:r>
      <w:r>
        <w:rPr>
          <w:noProof/>
        </w:rPr>
        <w:t>474</w:t>
      </w:r>
      <w:r>
        <w:rPr>
          <w:noProof/>
        </w:rPr>
        <w:fldChar w:fldCharType="end"/>
      </w:r>
    </w:p>
    <w:p w14:paraId="74A539CE" w14:textId="63F36F86"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5.2.3.2</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etwork-initiated </w:t>
      </w:r>
      <w:r>
        <w:rPr>
          <w:noProof/>
        </w:rPr>
        <w:t>de-registration</w:t>
      </w:r>
      <w:r>
        <w:rPr>
          <w:noProof/>
          <w:lang w:eastAsia="zh-CN"/>
        </w:rPr>
        <w:t xml:space="preserve"> procedure completion by the UE</w:t>
      </w:r>
      <w:r>
        <w:rPr>
          <w:noProof/>
        </w:rPr>
        <w:tab/>
      </w:r>
      <w:r>
        <w:rPr>
          <w:noProof/>
        </w:rPr>
        <w:fldChar w:fldCharType="begin" w:fldLock="1"/>
      </w:r>
      <w:r>
        <w:rPr>
          <w:noProof/>
        </w:rPr>
        <w:instrText xml:space="preserve"> PAGEREF _Toc162971314 \h </w:instrText>
      </w:r>
      <w:r>
        <w:rPr>
          <w:noProof/>
        </w:rPr>
      </w:r>
      <w:r>
        <w:rPr>
          <w:noProof/>
        </w:rPr>
        <w:fldChar w:fldCharType="separate"/>
      </w:r>
      <w:r>
        <w:rPr>
          <w:noProof/>
        </w:rPr>
        <w:t>475</w:t>
      </w:r>
      <w:r>
        <w:rPr>
          <w:noProof/>
        </w:rPr>
        <w:fldChar w:fldCharType="end"/>
      </w:r>
    </w:p>
    <w:p w14:paraId="01A77F70" w14:textId="29822F31"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5.2.3.3</w:t>
      </w:r>
      <w:r>
        <w:rPr>
          <w:rFonts w:asciiTheme="minorHAnsi" w:eastAsiaTheme="minorEastAsia" w:hAnsiTheme="minorHAnsi" w:cstheme="minorBidi"/>
          <w:noProof/>
          <w:kern w:val="2"/>
          <w:sz w:val="22"/>
          <w:szCs w:val="22"/>
          <w:lang w:eastAsia="en-GB"/>
          <w14:ligatures w14:val="standardContextual"/>
        </w:rPr>
        <w:tab/>
      </w:r>
      <w:r>
        <w:rPr>
          <w:noProof/>
          <w:lang w:eastAsia="zh-CN"/>
        </w:rPr>
        <w:t>Network-initiated de-registration procedure completion by the network</w:t>
      </w:r>
      <w:r>
        <w:rPr>
          <w:noProof/>
        </w:rPr>
        <w:tab/>
      </w:r>
      <w:r>
        <w:rPr>
          <w:noProof/>
        </w:rPr>
        <w:fldChar w:fldCharType="begin" w:fldLock="1"/>
      </w:r>
      <w:r>
        <w:rPr>
          <w:noProof/>
        </w:rPr>
        <w:instrText xml:space="preserve"> PAGEREF _Toc162971315 \h </w:instrText>
      </w:r>
      <w:r>
        <w:rPr>
          <w:noProof/>
        </w:rPr>
      </w:r>
      <w:r>
        <w:rPr>
          <w:noProof/>
        </w:rPr>
        <w:fldChar w:fldCharType="separate"/>
      </w:r>
      <w:r>
        <w:rPr>
          <w:noProof/>
        </w:rPr>
        <w:t>488</w:t>
      </w:r>
      <w:r>
        <w:rPr>
          <w:noProof/>
        </w:rPr>
        <w:fldChar w:fldCharType="end"/>
      </w:r>
    </w:p>
    <w:p w14:paraId="11D098DF" w14:textId="352147F9"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5.2.3.4</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62971316 \h </w:instrText>
      </w:r>
      <w:r>
        <w:rPr>
          <w:noProof/>
        </w:rPr>
      </w:r>
      <w:r>
        <w:rPr>
          <w:noProof/>
        </w:rPr>
        <w:fldChar w:fldCharType="separate"/>
      </w:r>
      <w:r>
        <w:rPr>
          <w:noProof/>
        </w:rPr>
        <w:t>488</w:t>
      </w:r>
      <w:r>
        <w:rPr>
          <w:noProof/>
        </w:rPr>
        <w:fldChar w:fldCharType="end"/>
      </w:r>
    </w:p>
    <w:p w14:paraId="0A856ACC" w14:textId="491F248C"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5.2.3.5</w:t>
      </w:r>
      <w:r>
        <w:rPr>
          <w:rFonts w:asciiTheme="minorHAnsi" w:eastAsiaTheme="minorEastAsia" w:hAnsiTheme="minorHAnsi" w:cstheme="minorBidi"/>
          <w:noProof/>
          <w:kern w:val="2"/>
          <w:sz w:val="22"/>
          <w:szCs w:val="22"/>
          <w:lang w:eastAsia="en-GB"/>
          <w14:ligatures w14:val="standardContextual"/>
        </w:rPr>
        <w:tab/>
      </w:r>
      <w:r>
        <w:rPr>
          <w:noProof/>
        </w:rPr>
        <w:t xml:space="preserve">Abnormal cases in the </w:t>
      </w:r>
      <w:r>
        <w:rPr>
          <w:noProof/>
          <w:lang w:eastAsia="zh-CN"/>
        </w:rPr>
        <w:t>network side</w:t>
      </w:r>
      <w:r>
        <w:rPr>
          <w:noProof/>
        </w:rPr>
        <w:tab/>
      </w:r>
      <w:r>
        <w:rPr>
          <w:noProof/>
        </w:rPr>
        <w:fldChar w:fldCharType="begin" w:fldLock="1"/>
      </w:r>
      <w:r>
        <w:rPr>
          <w:noProof/>
        </w:rPr>
        <w:instrText xml:space="preserve"> PAGEREF _Toc162971317 \h </w:instrText>
      </w:r>
      <w:r>
        <w:rPr>
          <w:noProof/>
        </w:rPr>
      </w:r>
      <w:r>
        <w:rPr>
          <w:noProof/>
        </w:rPr>
        <w:fldChar w:fldCharType="separate"/>
      </w:r>
      <w:r>
        <w:rPr>
          <w:noProof/>
        </w:rPr>
        <w:t>488</w:t>
      </w:r>
      <w:r>
        <w:rPr>
          <w:noProof/>
        </w:rPr>
        <w:fldChar w:fldCharType="end"/>
      </w:r>
    </w:p>
    <w:p w14:paraId="3B5ED389" w14:textId="7CA8DA72"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5.5.3</w:t>
      </w:r>
      <w:r>
        <w:rPr>
          <w:rFonts w:asciiTheme="minorHAnsi" w:eastAsiaTheme="minorEastAsia" w:hAnsiTheme="minorHAnsi" w:cstheme="minorBidi"/>
          <w:noProof/>
          <w:kern w:val="2"/>
          <w:sz w:val="22"/>
          <w:szCs w:val="22"/>
          <w:lang w:eastAsia="en-GB"/>
          <w14:ligatures w14:val="standardContextual"/>
        </w:rPr>
        <w:tab/>
      </w:r>
      <w:r>
        <w:rPr>
          <w:noProof/>
        </w:rPr>
        <w:t>eCall inactivity procedure</w:t>
      </w:r>
      <w:r>
        <w:rPr>
          <w:noProof/>
        </w:rPr>
        <w:tab/>
      </w:r>
      <w:r>
        <w:rPr>
          <w:noProof/>
        </w:rPr>
        <w:fldChar w:fldCharType="begin" w:fldLock="1"/>
      </w:r>
      <w:r>
        <w:rPr>
          <w:noProof/>
        </w:rPr>
        <w:instrText xml:space="preserve"> PAGEREF _Toc162971318 \h </w:instrText>
      </w:r>
      <w:r>
        <w:rPr>
          <w:noProof/>
        </w:rPr>
      </w:r>
      <w:r>
        <w:rPr>
          <w:noProof/>
        </w:rPr>
        <w:fldChar w:fldCharType="separate"/>
      </w:r>
      <w:r>
        <w:rPr>
          <w:noProof/>
        </w:rPr>
        <w:t>490</w:t>
      </w:r>
      <w:r>
        <w:rPr>
          <w:noProof/>
        </w:rPr>
        <w:fldChar w:fldCharType="end"/>
      </w:r>
    </w:p>
    <w:p w14:paraId="3FE61289" w14:textId="150C4ADB"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5.5.4</w:t>
      </w:r>
      <w:r>
        <w:rPr>
          <w:rFonts w:asciiTheme="minorHAnsi" w:eastAsiaTheme="minorEastAsia" w:hAnsiTheme="minorHAnsi" w:cstheme="minorBidi"/>
          <w:noProof/>
          <w:kern w:val="2"/>
          <w:sz w:val="22"/>
          <w:szCs w:val="22"/>
          <w:lang w:eastAsia="en-GB"/>
          <w14:ligatures w14:val="standardContextual"/>
        </w:rPr>
        <w:tab/>
      </w:r>
      <w:r>
        <w:rPr>
          <w:noProof/>
        </w:rPr>
        <w:t xml:space="preserve">Authentication and key agreement procedure for </w:t>
      </w:r>
      <w:r>
        <w:rPr>
          <w:noProof/>
          <w:lang w:eastAsia="zh-CN"/>
        </w:rPr>
        <w:t>5G ProSe UE-to-network relay and 5G ProSe UE-to-UE relay</w:t>
      </w:r>
      <w:r>
        <w:rPr>
          <w:noProof/>
        </w:rPr>
        <w:tab/>
      </w:r>
      <w:r>
        <w:rPr>
          <w:noProof/>
        </w:rPr>
        <w:fldChar w:fldCharType="begin" w:fldLock="1"/>
      </w:r>
      <w:r>
        <w:rPr>
          <w:noProof/>
        </w:rPr>
        <w:instrText xml:space="preserve"> PAGEREF _Toc162971319 \h </w:instrText>
      </w:r>
      <w:r>
        <w:rPr>
          <w:noProof/>
        </w:rPr>
      </w:r>
      <w:r>
        <w:rPr>
          <w:noProof/>
        </w:rPr>
        <w:fldChar w:fldCharType="separate"/>
      </w:r>
      <w:r>
        <w:rPr>
          <w:noProof/>
        </w:rPr>
        <w:t>490</w:t>
      </w:r>
      <w:r>
        <w:rPr>
          <w:noProof/>
        </w:rPr>
        <w:fldChar w:fldCharType="end"/>
      </w:r>
    </w:p>
    <w:p w14:paraId="7861F92B" w14:textId="2DAE4C4D"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5.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1320 \h </w:instrText>
      </w:r>
      <w:r>
        <w:rPr>
          <w:noProof/>
        </w:rPr>
      </w:r>
      <w:r>
        <w:rPr>
          <w:noProof/>
        </w:rPr>
        <w:fldChar w:fldCharType="separate"/>
      </w:r>
      <w:r>
        <w:rPr>
          <w:noProof/>
        </w:rPr>
        <w:t>490</w:t>
      </w:r>
      <w:r>
        <w:rPr>
          <w:noProof/>
        </w:rPr>
        <w:fldChar w:fldCharType="end"/>
      </w:r>
    </w:p>
    <w:p w14:paraId="61A0D9EF" w14:textId="63A1DFEE"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sidRPr="00001C32">
        <w:rPr>
          <w:noProof/>
          <w:lang w:val="en-US" w:eastAsia="zh-CN"/>
        </w:rPr>
        <w:t>5.5.4.2</w:t>
      </w:r>
      <w:r>
        <w:rPr>
          <w:rFonts w:asciiTheme="minorHAnsi" w:eastAsiaTheme="minorEastAsia" w:hAnsiTheme="minorHAnsi" w:cstheme="minorBidi"/>
          <w:noProof/>
          <w:kern w:val="2"/>
          <w:sz w:val="22"/>
          <w:szCs w:val="22"/>
          <w:lang w:eastAsia="en-GB"/>
          <w14:ligatures w14:val="standardContextual"/>
        </w:rPr>
        <w:tab/>
      </w:r>
      <w:r w:rsidRPr="00001C32">
        <w:rPr>
          <w:noProof/>
          <w:lang w:val="en-US" w:eastAsia="zh-CN"/>
        </w:rPr>
        <w:t>ProSe relay</w:t>
      </w:r>
      <w:r w:rsidRPr="00001C32">
        <w:rPr>
          <w:noProof/>
          <w:lang w:val="en-US"/>
        </w:rPr>
        <w:t xml:space="preserve"> transaction identity (PRTI)</w:t>
      </w:r>
      <w:r>
        <w:rPr>
          <w:noProof/>
        </w:rPr>
        <w:tab/>
      </w:r>
      <w:r>
        <w:rPr>
          <w:noProof/>
        </w:rPr>
        <w:fldChar w:fldCharType="begin" w:fldLock="1"/>
      </w:r>
      <w:r>
        <w:rPr>
          <w:noProof/>
        </w:rPr>
        <w:instrText xml:space="preserve"> PAGEREF _Toc162971321 \h </w:instrText>
      </w:r>
      <w:r>
        <w:rPr>
          <w:noProof/>
        </w:rPr>
      </w:r>
      <w:r>
        <w:rPr>
          <w:noProof/>
        </w:rPr>
        <w:fldChar w:fldCharType="separate"/>
      </w:r>
      <w:r>
        <w:rPr>
          <w:noProof/>
        </w:rPr>
        <w:t>492</w:t>
      </w:r>
      <w:r>
        <w:rPr>
          <w:noProof/>
        </w:rPr>
        <w:fldChar w:fldCharType="end"/>
      </w:r>
    </w:p>
    <w:p w14:paraId="72D594A4" w14:textId="736DA00D"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5.4.3</w:t>
      </w:r>
      <w:r>
        <w:rPr>
          <w:rFonts w:asciiTheme="minorHAnsi" w:eastAsiaTheme="minorEastAsia" w:hAnsiTheme="minorHAnsi" w:cstheme="minorBidi"/>
          <w:noProof/>
          <w:kern w:val="2"/>
          <w:sz w:val="22"/>
          <w:szCs w:val="22"/>
          <w:lang w:eastAsia="en-GB"/>
          <w14:ligatures w14:val="standardContextual"/>
        </w:rPr>
        <w:tab/>
      </w:r>
      <w:r>
        <w:rPr>
          <w:noProof/>
        </w:rPr>
        <w:t>UE-initiated authentication and key agreement procedure initiation</w:t>
      </w:r>
      <w:r>
        <w:rPr>
          <w:noProof/>
        </w:rPr>
        <w:tab/>
      </w:r>
      <w:r>
        <w:rPr>
          <w:noProof/>
        </w:rPr>
        <w:fldChar w:fldCharType="begin" w:fldLock="1"/>
      </w:r>
      <w:r>
        <w:rPr>
          <w:noProof/>
        </w:rPr>
        <w:instrText xml:space="preserve"> PAGEREF _Toc162971322 \h </w:instrText>
      </w:r>
      <w:r>
        <w:rPr>
          <w:noProof/>
        </w:rPr>
      </w:r>
      <w:r>
        <w:rPr>
          <w:noProof/>
        </w:rPr>
        <w:fldChar w:fldCharType="separate"/>
      </w:r>
      <w:r>
        <w:rPr>
          <w:noProof/>
        </w:rPr>
        <w:t>492</w:t>
      </w:r>
      <w:r>
        <w:rPr>
          <w:noProof/>
        </w:rPr>
        <w:fldChar w:fldCharType="end"/>
      </w:r>
    </w:p>
    <w:p w14:paraId="06B44A39" w14:textId="621F3648"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5.4.4</w:t>
      </w:r>
      <w:r>
        <w:rPr>
          <w:rFonts w:asciiTheme="minorHAnsi" w:eastAsiaTheme="minorEastAsia" w:hAnsiTheme="minorHAnsi" w:cstheme="minorBidi"/>
          <w:noProof/>
          <w:kern w:val="2"/>
          <w:sz w:val="22"/>
          <w:szCs w:val="22"/>
          <w:lang w:eastAsia="en-GB"/>
          <w14:ligatures w14:val="standardContextual"/>
        </w:rPr>
        <w:tab/>
      </w:r>
      <w:r>
        <w:rPr>
          <w:noProof/>
        </w:rPr>
        <w:t>UE-initiated authentication and key agreement procedure accepted by the network</w:t>
      </w:r>
      <w:r>
        <w:rPr>
          <w:noProof/>
        </w:rPr>
        <w:tab/>
      </w:r>
      <w:r>
        <w:rPr>
          <w:noProof/>
        </w:rPr>
        <w:fldChar w:fldCharType="begin" w:fldLock="1"/>
      </w:r>
      <w:r>
        <w:rPr>
          <w:noProof/>
        </w:rPr>
        <w:instrText xml:space="preserve"> PAGEREF _Toc162971323 \h </w:instrText>
      </w:r>
      <w:r>
        <w:rPr>
          <w:noProof/>
        </w:rPr>
      </w:r>
      <w:r>
        <w:rPr>
          <w:noProof/>
        </w:rPr>
        <w:fldChar w:fldCharType="separate"/>
      </w:r>
      <w:r>
        <w:rPr>
          <w:noProof/>
        </w:rPr>
        <w:t>492</w:t>
      </w:r>
      <w:r>
        <w:rPr>
          <w:noProof/>
        </w:rPr>
        <w:fldChar w:fldCharType="end"/>
      </w:r>
    </w:p>
    <w:p w14:paraId="4D901CE3" w14:textId="0937AA68"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5.4.5</w:t>
      </w:r>
      <w:r>
        <w:rPr>
          <w:rFonts w:asciiTheme="minorHAnsi" w:eastAsiaTheme="minorEastAsia" w:hAnsiTheme="minorHAnsi" w:cstheme="minorBidi"/>
          <w:noProof/>
          <w:kern w:val="2"/>
          <w:sz w:val="22"/>
          <w:szCs w:val="22"/>
          <w:lang w:eastAsia="en-GB"/>
          <w14:ligatures w14:val="standardContextual"/>
        </w:rPr>
        <w:tab/>
      </w:r>
      <w:r>
        <w:rPr>
          <w:noProof/>
        </w:rPr>
        <w:t>UE-initiated authentication and key agreement procedure not accepted by the network</w:t>
      </w:r>
      <w:r>
        <w:rPr>
          <w:noProof/>
        </w:rPr>
        <w:tab/>
      </w:r>
      <w:r>
        <w:rPr>
          <w:noProof/>
        </w:rPr>
        <w:fldChar w:fldCharType="begin" w:fldLock="1"/>
      </w:r>
      <w:r>
        <w:rPr>
          <w:noProof/>
        </w:rPr>
        <w:instrText xml:space="preserve"> PAGEREF _Toc162971324 \h </w:instrText>
      </w:r>
      <w:r>
        <w:rPr>
          <w:noProof/>
        </w:rPr>
      </w:r>
      <w:r>
        <w:rPr>
          <w:noProof/>
        </w:rPr>
        <w:fldChar w:fldCharType="separate"/>
      </w:r>
      <w:r>
        <w:rPr>
          <w:noProof/>
        </w:rPr>
        <w:t>493</w:t>
      </w:r>
      <w:r>
        <w:rPr>
          <w:noProof/>
        </w:rPr>
        <w:fldChar w:fldCharType="end"/>
      </w:r>
    </w:p>
    <w:p w14:paraId="2CB10270" w14:textId="1F212F34"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5.4.6</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62971325 \h </w:instrText>
      </w:r>
      <w:r>
        <w:rPr>
          <w:noProof/>
        </w:rPr>
      </w:r>
      <w:r>
        <w:rPr>
          <w:noProof/>
        </w:rPr>
        <w:fldChar w:fldCharType="separate"/>
      </w:r>
      <w:r>
        <w:rPr>
          <w:noProof/>
        </w:rPr>
        <w:t>493</w:t>
      </w:r>
      <w:r>
        <w:rPr>
          <w:noProof/>
        </w:rPr>
        <w:fldChar w:fldCharType="end"/>
      </w:r>
    </w:p>
    <w:p w14:paraId="1DB75197" w14:textId="6DE1A838"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5.4.7</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62971326 \h </w:instrText>
      </w:r>
      <w:r>
        <w:rPr>
          <w:noProof/>
        </w:rPr>
      </w:r>
      <w:r>
        <w:rPr>
          <w:noProof/>
        </w:rPr>
        <w:fldChar w:fldCharType="separate"/>
      </w:r>
      <w:r>
        <w:rPr>
          <w:noProof/>
        </w:rPr>
        <w:t>494</w:t>
      </w:r>
      <w:r>
        <w:rPr>
          <w:noProof/>
        </w:rPr>
        <w:fldChar w:fldCharType="end"/>
      </w:r>
    </w:p>
    <w:p w14:paraId="1CC1CB99" w14:textId="356A367C"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5.6</w:t>
      </w:r>
      <w:r>
        <w:rPr>
          <w:rFonts w:asciiTheme="minorHAnsi" w:eastAsiaTheme="minorEastAsia" w:hAnsiTheme="minorHAnsi" w:cstheme="minorBidi"/>
          <w:noProof/>
          <w:kern w:val="2"/>
          <w:sz w:val="22"/>
          <w:szCs w:val="22"/>
          <w:lang w:eastAsia="en-GB"/>
          <w14:ligatures w14:val="standardContextual"/>
        </w:rPr>
        <w:tab/>
      </w:r>
      <w:r>
        <w:rPr>
          <w:noProof/>
        </w:rPr>
        <w:t>5GMM connection management procedures</w:t>
      </w:r>
      <w:r>
        <w:rPr>
          <w:noProof/>
        </w:rPr>
        <w:tab/>
      </w:r>
      <w:r>
        <w:rPr>
          <w:noProof/>
        </w:rPr>
        <w:fldChar w:fldCharType="begin" w:fldLock="1"/>
      </w:r>
      <w:r>
        <w:rPr>
          <w:noProof/>
        </w:rPr>
        <w:instrText xml:space="preserve"> PAGEREF _Toc162971327 \h </w:instrText>
      </w:r>
      <w:r>
        <w:rPr>
          <w:noProof/>
        </w:rPr>
      </w:r>
      <w:r>
        <w:rPr>
          <w:noProof/>
        </w:rPr>
        <w:fldChar w:fldCharType="separate"/>
      </w:r>
      <w:r>
        <w:rPr>
          <w:noProof/>
        </w:rPr>
        <w:t>494</w:t>
      </w:r>
      <w:r>
        <w:rPr>
          <w:noProof/>
        </w:rPr>
        <w:fldChar w:fldCharType="end"/>
      </w:r>
    </w:p>
    <w:p w14:paraId="51AC79D5" w14:textId="5923BD80"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5.6.1</w:t>
      </w:r>
      <w:r>
        <w:rPr>
          <w:rFonts w:asciiTheme="minorHAnsi" w:eastAsiaTheme="minorEastAsia" w:hAnsiTheme="minorHAnsi" w:cstheme="minorBidi"/>
          <w:noProof/>
          <w:kern w:val="2"/>
          <w:sz w:val="22"/>
          <w:szCs w:val="22"/>
          <w:lang w:eastAsia="en-GB"/>
          <w14:ligatures w14:val="standardContextual"/>
        </w:rPr>
        <w:tab/>
      </w:r>
      <w:r>
        <w:rPr>
          <w:noProof/>
        </w:rPr>
        <w:t>Service request procedure</w:t>
      </w:r>
      <w:r>
        <w:rPr>
          <w:noProof/>
        </w:rPr>
        <w:tab/>
      </w:r>
      <w:r>
        <w:rPr>
          <w:noProof/>
        </w:rPr>
        <w:fldChar w:fldCharType="begin" w:fldLock="1"/>
      </w:r>
      <w:r>
        <w:rPr>
          <w:noProof/>
        </w:rPr>
        <w:instrText xml:space="preserve"> PAGEREF _Toc162971328 \h </w:instrText>
      </w:r>
      <w:r>
        <w:rPr>
          <w:noProof/>
        </w:rPr>
      </w:r>
      <w:r>
        <w:rPr>
          <w:noProof/>
        </w:rPr>
        <w:fldChar w:fldCharType="separate"/>
      </w:r>
      <w:r>
        <w:rPr>
          <w:noProof/>
        </w:rPr>
        <w:t>494</w:t>
      </w:r>
      <w:r>
        <w:rPr>
          <w:noProof/>
        </w:rPr>
        <w:fldChar w:fldCharType="end"/>
      </w:r>
    </w:p>
    <w:p w14:paraId="60CAC4A2" w14:textId="1BF1A92E"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6.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1329 \h </w:instrText>
      </w:r>
      <w:r>
        <w:rPr>
          <w:noProof/>
        </w:rPr>
      </w:r>
      <w:r>
        <w:rPr>
          <w:noProof/>
        </w:rPr>
        <w:fldChar w:fldCharType="separate"/>
      </w:r>
      <w:r>
        <w:rPr>
          <w:noProof/>
        </w:rPr>
        <w:t>494</w:t>
      </w:r>
      <w:r>
        <w:rPr>
          <w:noProof/>
        </w:rPr>
        <w:fldChar w:fldCharType="end"/>
      </w:r>
    </w:p>
    <w:p w14:paraId="5DE6560A" w14:textId="258E4E74"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6.1.2</w:t>
      </w:r>
      <w:r>
        <w:rPr>
          <w:rFonts w:asciiTheme="minorHAnsi" w:eastAsiaTheme="minorEastAsia" w:hAnsiTheme="minorHAnsi" w:cstheme="minorBidi"/>
          <w:noProof/>
          <w:kern w:val="2"/>
          <w:sz w:val="22"/>
          <w:szCs w:val="22"/>
          <w:lang w:eastAsia="en-GB"/>
          <w14:ligatures w14:val="standardContextual"/>
        </w:rPr>
        <w:tab/>
      </w:r>
      <w:r>
        <w:rPr>
          <w:noProof/>
        </w:rPr>
        <w:t>Service request procedure initiation</w:t>
      </w:r>
      <w:r>
        <w:rPr>
          <w:noProof/>
        </w:rPr>
        <w:tab/>
      </w:r>
      <w:r>
        <w:rPr>
          <w:noProof/>
        </w:rPr>
        <w:fldChar w:fldCharType="begin" w:fldLock="1"/>
      </w:r>
      <w:r>
        <w:rPr>
          <w:noProof/>
        </w:rPr>
        <w:instrText xml:space="preserve"> PAGEREF _Toc162971330 \h </w:instrText>
      </w:r>
      <w:r>
        <w:rPr>
          <w:noProof/>
        </w:rPr>
      </w:r>
      <w:r>
        <w:rPr>
          <w:noProof/>
        </w:rPr>
        <w:fldChar w:fldCharType="separate"/>
      </w:r>
      <w:r>
        <w:rPr>
          <w:noProof/>
        </w:rPr>
        <w:t>499</w:t>
      </w:r>
      <w:r>
        <w:rPr>
          <w:noProof/>
        </w:rPr>
        <w:fldChar w:fldCharType="end"/>
      </w:r>
    </w:p>
    <w:p w14:paraId="687F99A5" w14:textId="29FEDF44"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5.6.1.2.1</w:t>
      </w:r>
      <w:r>
        <w:rPr>
          <w:rFonts w:asciiTheme="minorHAnsi" w:eastAsiaTheme="minorEastAsia" w:hAnsiTheme="minorHAnsi" w:cstheme="minorBidi"/>
          <w:noProof/>
          <w:kern w:val="2"/>
          <w:sz w:val="22"/>
          <w:szCs w:val="22"/>
          <w:lang w:eastAsia="en-GB"/>
          <w14:ligatures w14:val="standardContextual"/>
        </w:rPr>
        <w:tab/>
      </w:r>
      <w:r>
        <w:rPr>
          <w:noProof/>
        </w:rPr>
        <w:t>UE is not using 5GS services with control plane CIoT 5GS optimization</w:t>
      </w:r>
      <w:r>
        <w:rPr>
          <w:noProof/>
        </w:rPr>
        <w:tab/>
      </w:r>
      <w:r>
        <w:rPr>
          <w:noProof/>
        </w:rPr>
        <w:fldChar w:fldCharType="begin" w:fldLock="1"/>
      </w:r>
      <w:r>
        <w:rPr>
          <w:noProof/>
        </w:rPr>
        <w:instrText xml:space="preserve"> PAGEREF _Toc162971331 \h </w:instrText>
      </w:r>
      <w:r>
        <w:rPr>
          <w:noProof/>
        </w:rPr>
      </w:r>
      <w:r>
        <w:rPr>
          <w:noProof/>
        </w:rPr>
        <w:fldChar w:fldCharType="separate"/>
      </w:r>
      <w:r>
        <w:rPr>
          <w:noProof/>
        </w:rPr>
        <w:t>499</w:t>
      </w:r>
      <w:r>
        <w:rPr>
          <w:noProof/>
        </w:rPr>
        <w:fldChar w:fldCharType="end"/>
      </w:r>
    </w:p>
    <w:p w14:paraId="02362AE2" w14:textId="233F0399"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5.6.1.2.2</w:t>
      </w:r>
      <w:r>
        <w:rPr>
          <w:rFonts w:asciiTheme="minorHAnsi" w:eastAsiaTheme="minorEastAsia" w:hAnsiTheme="minorHAnsi" w:cstheme="minorBidi"/>
          <w:noProof/>
          <w:kern w:val="2"/>
          <w:sz w:val="22"/>
          <w:szCs w:val="22"/>
          <w:lang w:eastAsia="en-GB"/>
          <w14:ligatures w14:val="standardContextual"/>
        </w:rPr>
        <w:tab/>
      </w:r>
      <w:r>
        <w:rPr>
          <w:noProof/>
        </w:rPr>
        <w:t>UE is using 5GS services with control plane CIoT 5GS optimization</w:t>
      </w:r>
      <w:r>
        <w:rPr>
          <w:noProof/>
        </w:rPr>
        <w:tab/>
      </w:r>
      <w:r>
        <w:rPr>
          <w:noProof/>
        </w:rPr>
        <w:fldChar w:fldCharType="begin" w:fldLock="1"/>
      </w:r>
      <w:r>
        <w:rPr>
          <w:noProof/>
        </w:rPr>
        <w:instrText xml:space="preserve"> PAGEREF _Toc162971332 \h </w:instrText>
      </w:r>
      <w:r>
        <w:rPr>
          <w:noProof/>
        </w:rPr>
      </w:r>
      <w:r>
        <w:rPr>
          <w:noProof/>
        </w:rPr>
        <w:fldChar w:fldCharType="separate"/>
      </w:r>
      <w:r>
        <w:rPr>
          <w:noProof/>
        </w:rPr>
        <w:t>502</w:t>
      </w:r>
      <w:r>
        <w:rPr>
          <w:noProof/>
        </w:rPr>
        <w:fldChar w:fldCharType="end"/>
      </w:r>
    </w:p>
    <w:p w14:paraId="7317CEB4" w14:textId="2F836A95"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6.1.3</w:t>
      </w:r>
      <w:r>
        <w:rPr>
          <w:rFonts w:asciiTheme="minorHAnsi" w:eastAsiaTheme="minorEastAsia" w:hAnsiTheme="minorHAnsi" w:cstheme="minorBidi"/>
          <w:noProof/>
          <w:kern w:val="2"/>
          <w:sz w:val="22"/>
          <w:szCs w:val="22"/>
          <w:lang w:eastAsia="en-GB"/>
          <w14:ligatures w14:val="standardContextual"/>
        </w:rPr>
        <w:tab/>
      </w:r>
      <w:r>
        <w:rPr>
          <w:noProof/>
        </w:rPr>
        <w:t>Common procedure initiation</w:t>
      </w:r>
      <w:r>
        <w:rPr>
          <w:noProof/>
        </w:rPr>
        <w:tab/>
      </w:r>
      <w:r>
        <w:rPr>
          <w:noProof/>
        </w:rPr>
        <w:fldChar w:fldCharType="begin" w:fldLock="1"/>
      </w:r>
      <w:r>
        <w:rPr>
          <w:noProof/>
        </w:rPr>
        <w:instrText xml:space="preserve"> PAGEREF _Toc162971333 \h </w:instrText>
      </w:r>
      <w:r>
        <w:rPr>
          <w:noProof/>
        </w:rPr>
      </w:r>
      <w:r>
        <w:rPr>
          <w:noProof/>
        </w:rPr>
        <w:fldChar w:fldCharType="separate"/>
      </w:r>
      <w:r>
        <w:rPr>
          <w:noProof/>
        </w:rPr>
        <w:t>504</w:t>
      </w:r>
      <w:r>
        <w:rPr>
          <w:noProof/>
        </w:rPr>
        <w:fldChar w:fldCharType="end"/>
      </w:r>
    </w:p>
    <w:p w14:paraId="7361CED8" w14:textId="4DB18426"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6.1.4</w:t>
      </w:r>
      <w:r>
        <w:rPr>
          <w:rFonts w:asciiTheme="minorHAnsi" w:eastAsiaTheme="minorEastAsia" w:hAnsiTheme="minorHAnsi" w:cstheme="minorBidi"/>
          <w:noProof/>
          <w:kern w:val="2"/>
          <w:sz w:val="22"/>
          <w:szCs w:val="22"/>
          <w:lang w:eastAsia="en-GB"/>
          <w14:ligatures w14:val="standardContextual"/>
        </w:rPr>
        <w:tab/>
      </w:r>
      <w:r>
        <w:rPr>
          <w:noProof/>
        </w:rPr>
        <w:t>Service request procedure accepted by the network</w:t>
      </w:r>
      <w:r>
        <w:rPr>
          <w:noProof/>
        </w:rPr>
        <w:tab/>
      </w:r>
      <w:r>
        <w:rPr>
          <w:noProof/>
        </w:rPr>
        <w:fldChar w:fldCharType="begin" w:fldLock="1"/>
      </w:r>
      <w:r>
        <w:rPr>
          <w:noProof/>
        </w:rPr>
        <w:instrText xml:space="preserve"> PAGEREF _Toc162971334 \h </w:instrText>
      </w:r>
      <w:r>
        <w:rPr>
          <w:noProof/>
        </w:rPr>
      </w:r>
      <w:r>
        <w:rPr>
          <w:noProof/>
        </w:rPr>
        <w:fldChar w:fldCharType="separate"/>
      </w:r>
      <w:r>
        <w:rPr>
          <w:noProof/>
        </w:rPr>
        <w:t>505</w:t>
      </w:r>
      <w:r>
        <w:rPr>
          <w:noProof/>
        </w:rPr>
        <w:fldChar w:fldCharType="end"/>
      </w:r>
    </w:p>
    <w:p w14:paraId="0A492431" w14:textId="73AC9532"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5.6.1.4.1</w:t>
      </w:r>
      <w:r>
        <w:rPr>
          <w:rFonts w:asciiTheme="minorHAnsi" w:eastAsiaTheme="minorEastAsia" w:hAnsiTheme="minorHAnsi" w:cstheme="minorBidi"/>
          <w:noProof/>
          <w:kern w:val="2"/>
          <w:sz w:val="22"/>
          <w:szCs w:val="22"/>
          <w:lang w:eastAsia="en-GB"/>
          <w14:ligatures w14:val="standardContextual"/>
        </w:rPr>
        <w:tab/>
      </w:r>
      <w:r>
        <w:rPr>
          <w:noProof/>
        </w:rPr>
        <w:t>UE is not using 5GS services with control plane CIoT 5GS optimization</w:t>
      </w:r>
      <w:r>
        <w:rPr>
          <w:noProof/>
        </w:rPr>
        <w:tab/>
      </w:r>
      <w:r>
        <w:rPr>
          <w:noProof/>
        </w:rPr>
        <w:fldChar w:fldCharType="begin" w:fldLock="1"/>
      </w:r>
      <w:r>
        <w:rPr>
          <w:noProof/>
        </w:rPr>
        <w:instrText xml:space="preserve"> PAGEREF _Toc162971335 \h </w:instrText>
      </w:r>
      <w:r>
        <w:rPr>
          <w:noProof/>
        </w:rPr>
      </w:r>
      <w:r>
        <w:rPr>
          <w:noProof/>
        </w:rPr>
        <w:fldChar w:fldCharType="separate"/>
      </w:r>
      <w:r>
        <w:rPr>
          <w:noProof/>
        </w:rPr>
        <w:t>505</w:t>
      </w:r>
      <w:r>
        <w:rPr>
          <w:noProof/>
        </w:rPr>
        <w:fldChar w:fldCharType="end"/>
      </w:r>
    </w:p>
    <w:p w14:paraId="32FE18AF" w14:textId="2C4A4056"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5.6.1.4.2</w:t>
      </w:r>
      <w:r>
        <w:rPr>
          <w:rFonts w:asciiTheme="minorHAnsi" w:eastAsiaTheme="minorEastAsia" w:hAnsiTheme="minorHAnsi" w:cstheme="minorBidi"/>
          <w:noProof/>
          <w:kern w:val="2"/>
          <w:sz w:val="22"/>
          <w:szCs w:val="22"/>
          <w:lang w:eastAsia="en-GB"/>
          <w14:ligatures w14:val="standardContextual"/>
        </w:rPr>
        <w:tab/>
      </w:r>
      <w:r>
        <w:rPr>
          <w:noProof/>
        </w:rPr>
        <w:t>UE is using 5GS services with control plane CIoT 5GS optimization</w:t>
      </w:r>
      <w:r>
        <w:rPr>
          <w:noProof/>
        </w:rPr>
        <w:tab/>
      </w:r>
      <w:r>
        <w:rPr>
          <w:noProof/>
        </w:rPr>
        <w:fldChar w:fldCharType="begin" w:fldLock="1"/>
      </w:r>
      <w:r>
        <w:rPr>
          <w:noProof/>
        </w:rPr>
        <w:instrText xml:space="preserve"> PAGEREF _Toc162971336 \h </w:instrText>
      </w:r>
      <w:r>
        <w:rPr>
          <w:noProof/>
        </w:rPr>
      </w:r>
      <w:r>
        <w:rPr>
          <w:noProof/>
        </w:rPr>
        <w:fldChar w:fldCharType="separate"/>
      </w:r>
      <w:r>
        <w:rPr>
          <w:noProof/>
        </w:rPr>
        <w:t>509</w:t>
      </w:r>
      <w:r>
        <w:rPr>
          <w:noProof/>
        </w:rPr>
        <w:fldChar w:fldCharType="end"/>
      </w:r>
    </w:p>
    <w:p w14:paraId="5905C3D8" w14:textId="5CEE9E39"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6.1.5</w:t>
      </w:r>
      <w:r>
        <w:rPr>
          <w:rFonts w:asciiTheme="minorHAnsi" w:eastAsiaTheme="minorEastAsia" w:hAnsiTheme="minorHAnsi" w:cstheme="minorBidi"/>
          <w:noProof/>
          <w:kern w:val="2"/>
          <w:sz w:val="22"/>
          <w:szCs w:val="22"/>
          <w:lang w:eastAsia="en-GB"/>
          <w14:ligatures w14:val="standardContextual"/>
        </w:rPr>
        <w:tab/>
      </w:r>
      <w:r>
        <w:rPr>
          <w:noProof/>
        </w:rPr>
        <w:t>Service request procedure not accepted by the network</w:t>
      </w:r>
      <w:r>
        <w:rPr>
          <w:noProof/>
        </w:rPr>
        <w:tab/>
      </w:r>
      <w:r>
        <w:rPr>
          <w:noProof/>
        </w:rPr>
        <w:fldChar w:fldCharType="begin" w:fldLock="1"/>
      </w:r>
      <w:r>
        <w:rPr>
          <w:noProof/>
        </w:rPr>
        <w:instrText xml:space="preserve"> PAGEREF _Toc162971337 \h </w:instrText>
      </w:r>
      <w:r>
        <w:rPr>
          <w:noProof/>
        </w:rPr>
      </w:r>
      <w:r>
        <w:rPr>
          <w:noProof/>
        </w:rPr>
        <w:fldChar w:fldCharType="separate"/>
      </w:r>
      <w:r>
        <w:rPr>
          <w:noProof/>
        </w:rPr>
        <w:t>514</w:t>
      </w:r>
      <w:r>
        <w:rPr>
          <w:noProof/>
        </w:rPr>
        <w:fldChar w:fldCharType="end"/>
      </w:r>
    </w:p>
    <w:p w14:paraId="4D37203E" w14:textId="3EFB3A1F"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6.1.6</w:t>
      </w:r>
      <w:r>
        <w:rPr>
          <w:rFonts w:asciiTheme="minorHAnsi" w:eastAsiaTheme="minorEastAsia" w:hAnsiTheme="minorHAnsi" w:cstheme="minorBidi"/>
          <w:noProof/>
          <w:kern w:val="2"/>
          <w:sz w:val="22"/>
          <w:szCs w:val="22"/>
          <w:lang w:eastAsia="en-GB"/>
          <w14:ligatures w14:val="standardContextual"/>
        </w:rPr>
        <w:tab/>
      </w:r>
      <w:r>
        <w:rPr>
          <w:noProof/>
        </w:rPr>
        <w:t>Service request procedure for initiating an emergency PDU session not accepted by the network</w:t>
      </w:r>
      <w:r>
        <w:rPr>
          <w:noProof/>
        </w:rPr>
        <w:tab/>
      </w:r>
      <w:r>
        <w:rPr>
          <w:noProof/>
        </w:rPr>
        <w:fldChar w:fldCharType="begin" w:fldLock="1"/>
      </w:r>
      <w:r>
        <w:rPr>
          <w:noProof/>
        </w:rPr>
        <w:instrText xml:space="preserve"> PAGEREF _Toc162971338 \h </w:instrText>
      </w:r>
      <w:r>
        <w:rPr>
          <w:noProof/>
        </w:rPr>
      </w:r>
      <w:r>
        <w:rPr>
          <w:noProof/>
        </w:rPr>
        <w:fldChar w:fldCharType="separate"/>
      </w:r>
      <w:r>
        <w:rPr>
          <w:noProof/>
        </w:rPr>
        <w:t>526</w:t>
      </w:r>
      <w:r>
        <w:rPr>
          <w:noProof/>
        </w:rPr>
        <w:fldChar w:fldCharType="end"/>
      </w:r>
    </w:p>
    <w:p w14:paraId="56DCBE24" w14:textId="2012C5E2"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6.1.6A</w:t>
      </w:r>
      <w:r>
        <w:rPr>
          <w:rFonts w:asciiTheme="minorHAnsi" w:eastAsiaTheme="minorEastAsia" w:hAnsiTheme="minorHAnsi" w:cstheme="minorBidi"/>
          <w:noProof/>
          <w:kern w:val="2"/>
          <w:sz w:val="22"/>
          <w:szCs w:val="22"/>
          <w:lang w:eastAsia="en-GB"/>
          <w14:ligatures w14:val="standardContextual"/>
        </w:rPr>
        <w:tab/>
      </w:r>
      <w:r>
        <w:rPr>
          <w:noProof/>
        </w:rPr>
        <w:t>Service request procedure for an emergency services fallback not accepted by the network</w:t>
      </w:r>
      <w:r>
        <w:rPr>
          <w:noProof/>
        </w:rPr>
        <w:tab/>
      </w:r>
      <w:r>
        <w:rPr>
          <w:noProof/>
        </w:rPr>
        <w:fldChar w:fldCharType="begin" w:fldLock="1"/>
      </w:r>
      <w:r>
        <w:rPr>
          <w:noProof/>
        </w:rPr>
        <w:instrText xml:space="preserve"> PAGEREF _Toc162971339 \h </w:instrText>
      </w:r>
      <w:r>
        <w:rPr>
          <w:noProof/>
        </w:rPr>
      </w:r>
      <w:r>
        <w:rPr>
          <w:noProof/>
        </w:rPr>
        <w:fldChar w:fldCharType="separate"/>
      </w:r>
      <w:r>
        <w:rPr>
          <w:noProof/>
        </w:rPr>
        <w:t>527</w:t>
      </w:r>
      <w:r>
        <w:rPr>
          <w:noProof/>
        </w:rPr>
        <w:fldChar w:fldCharType="end"/>
      </w:r>
    </w:p>
    <w:p w14:paraId="6D776030" w14:textId="64042204"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6.1.7</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62971340 \h </w:instrText>
      </w:r>
      <w:r>
        <w:rPr>
          <w:noProof/>
        </w:rPr>
      </w:r>
      <w:r>
        <w:rPr>
          <w:noProof/>
        </w:rPr>
        <w:fldChar w:fldCharType="separate"/>
      </w:r>
      <w:r>
        <w:rPr>
          <w:noProof/>
        </w:rPr>
        <w:t>527</w:t>
      </w:r>
      <w:r>
        <w:rPr>
          <w:noProof/>
        </w:rPr>
        <w:fldChar w:fldCharType="end"/>
      </w:r>
    </w:p>
    <w:p w14:paraId="17B20DF9" w14:textId="0E6AB555"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6.1.8</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62971341 \h </w:instrText>
      </w:r>
      <w:r>
        <w:rPr>
          <w:noProof/>
        </w:rPr>
      </w:r>
      <w:r>
        <w:rPr>
          <w:noProof/>
        </w:rPr>
        <w:fldChar w:fldCharType="separate"/>
      </w:r>
      <w:r>
        <w:rPr>
          <w:noProof/>
        </w:rPr>
        <w:t>532</w:t>
      </w:r>
      <w:r>
        <w:rPr>
          <w:noProof/>
        </w:rPr>
        <w:fldChar w:fldCharType="end"/>
      </w:r>
    </w:p>
    <w:p w14:paraId="24CEB8BD" w14:textId="50369716"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5.6.2</w:t>
      </w:r>
      <w:r>
        <w:rPr>
          <w:rFonts w:asciiTheme="minorHAnsi" w:eastAsiaTheme="minorEastAsia" w:hAnsiTheme="minorHAnsi" w:cstheme="minorBidi"/>
          <w:noProof/>
          <w:kern w:val="2"/>
          <w:sz w:val="22"/>
          <w:szCs w:val="22"/>
          <w:lang w:eastAsia="en-GB"/>
          <w14:ligatures w14:val="standardContextual"/>
        </w:rPr>
        <w:tab/>
      </w:r>
      <w:r>
        <w:rPr>
          <w:noProof/>
        </w:rPr>
        <w:t>Paging procedure</w:t>
      </w:r>
      <w:r>
        <w:rPr>
          <w:noProof/>
        </w:rPr>
        <w:tab/>
      </w:r>
      <w:r>
        <w:rPr>
          <w:noProof/>
        </w:rPr>
        <w:fldChar w:fldCharType="begin" w:fldLock="1"/>
      </w:r>
      <w:r>
        <w:rPr>
          <w:noProof/>
        </w:rPr>
        <w:instrText xml:space="preserve"> PAGEREF _Toc162971342 \h </w:instrText>
      </w:r>
      <w:r>
        <w:rPr>
          <w:noProof/>
        </w:rPr>
      </w:r>
      <w:r>
        <w:rPr>
          <w:noProof/>
        </w:rPr>
        <w:fldChar w:fldCharType="separate"/>
      </w:r>
      <w:r>
        <w:rPr>
          <w:noProof/>
        </w:rPr>
        <w:t>533</w:t>
      </w:r>
      <w:r>
        <w:rPr>
          <w:noProof/>
        </w:rPr>
        <w:fldChar w:fldCharType="end"/>
      </w:r>
    </w:p>
    <w:p w14:paraId="2991F5BD" w14:textId="44F5A5E8"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6.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1343 \h </w:instrText>
      </w:r>
      <w:r>
        <w:rPr>
          <w:noProof/>
        </w:rPr>
      </w:r>
      <w:r>
        <w:rPr>
          <w:noProof/>
        </w:rPr>
        <w:fldChar w:fldCharType="separate"/>
      </w:r>
      <w:r>
        <w:rPr>
          <w:noProof/>
        </w:rPr>
        <w:t>533</w:t>
      </w:r>
      <w:r>
        <w:rPr>
          <w:noProof/>
        </w:rPr>
        <w:fldChar w:fldCharType="end"/>
      </w:r>
    </w:p>
    <w:p w14:paraId="5F8D2DA6" w14:textId="46824E12"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6.2.2</w:t>
      </w:r>
      <w:r>
        <w:rPr>
          <w:rFonts w:asciiTheme="minorHAnsi" w:eastAsiaTheme="minorEastAsia" w:hAnsiTheme="minorHAnsi" w:cstheme="minorBidi"/>
          <w:noProof/>
          <w:kern w:val="2"/>
          <w:sz w:val="22"/>
          <w:szCs w:val="22"/>
          <w:lang w:eastAsia="en-GB"/>
          <w14:ligatures w14:val="standardContextual"/>
        </w:rPr>
        <w:tab/>
      </w:r>
      <w:r>
        <w:rPr>
          <w:noProof/>
        </w:rPr>
        <w:t>Paging for 5GS services</w:t>
      </w:r>
      <w:r>
        <w:rPr>
          <w:noProof/>
        </w:rPr>
        <w:tab/>
      </w:r>
      <w:r>
        <w:rPr>
          <w:noProof/>
        </w:rPr>
        <w:fldChar w:fldCharType="begin" w:fldLock="1"/>
      </w:r>
      <w:r>
        <w:rPr>
          <w:noProof/>
        </w:rPr>
        <w:instrText xml:space="preserve"> PAGEREF _Toc162971344 \h </w:instrText>
      </w:r>
      <w:r>
        <w:rPr>
          <w:noProof/>
        </w:rPr>
      </w:r>
      <w:r>
        <w:rPr>
          <w:noProof/>
        </w:rPr>
        <w:fldChar w:fldCharType="separate"/>
      </w:r>
      <w:r>
        <w:rPr>
          <w:noProof/>
        </w:rPr>
        <w:t>534</w:t>
      </w:r>
      <w:r>
        <w:rPr>
          <w:noProof/>
        </w:rPr>
        <w:fldChar w:fldCharType="end"/>
      </w:r>
    </w:p>
    <w:p w14:paraId="461D18EA" w14:textId="7B540D47"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5.6.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1345 \h </w:instrText>
      </w:r>
      <w:r>
        <w:rPr>
          <w:noProof/>
        </w:rPr>
      </w:r>
      <w:r>
        <w:rPr>
          <w:noProof/>
        </w:rPr>
        <w:fldChar w:fldCharType="separate"/>
      </w:r>
      <w:r>
        <w:rPr>
          <w:noProof/>
        </w:rPr>
        <w:t>534</w:t>
      </w:r>
      <w:r>
        <w:rPr>
          <w:noProof/>
        </w:rPr>
        <w:fldChar w:fldCharType="end"/>
      </w:r>
    </w:p>
    <w:p w14:paraId="65519A27" w14:textId="03FC8310"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5</w:t>
      </w:r>
      <w:r>
        <w:rPr>
          <w:noProof/>
          <w:lang w:eastAsia="zh-CN"/>
        </w:rPr>
        <w:t>.6.2.2.2</w:t>
      </w:r>
      <w:r>
        <w:rPr>
          <w:rFonts w:asciiTheme="minorHAnsi" w:eastAsiaTheme="minorEastAsia" w:hAnsiTheme="minorHAnsi" w:cstheme="minorBidi"/>
          <w:noProof/>
          <w:kern w:val="2"/>
          <w:sz w:val="22"/>
          <w:szCs w:val="22"/>
          <w:lang w:eastAsia="en-GB"/>
          <w14:ligatures w14:val="standardContextual"/>
        </w:rPr>
        <w:tab/>
      </w:r>
      <w:r>
        <w:rPr>
          <w:noProof/>
          <w:lang w:eastAsia="ja-JP"/>
        </w:rPr>
        <w:t xml:space="preserve">Abnormal cases </w:t>
      </w:r>
      <w:r>
        <w:rPr>
          <w:noProof/>
        </w:rPr>
        <w:t>on the network side</w:t>
      </w:r>
      <w:r>
        <w:rPr>
          <w:noProof/>
        </w:rPr>
        <w:tab/>
      </w:r>
      <w:r>
        <w:rPr>
          <w:noProof/>
        </w:rPr>
        <w:fldChar w:fldCharType="begin" w:fldLock="1"/>
      </w:r>
      <w:r>
        <w:rPr>
          <w:noProof/>
        </w:rPr>
        <w:instrText xml:space="preserve"> PAGEREF _Toc162971346 \h </w:instrText>
      </w:r>
      <w:r>
        <w:rPr>
          <w:noProof/>
        </w:rPr>
      </w:r>
      <w:r>
        <w:rPr>
          <w:noProof/>
        </w:rPr>
        <w:fldChar w:fldCharType="separate"/>
      </w:r>
      <w:r>
        <w:rPr>
          <w:noProof/>
        </w:rPr>
        <w:t>536</w:t>
      </w:r>
      <w:r>
        <w:rPr>
          <w:noProof/>
        </w:rPr>
        <w:fldChar w:fldCharType="end"/>
      </w:r>
    </w:p>
    <w:p w14:paraId="0693BF82" w14:textId="0188FF69"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6.2.2.3</w:t>
      </w:r>
      <w:r>
        <w:rPr>
          <w:rFonts w:asciiTheme="minorHAnsi" w:eastAsiaTheme="minorEastAsia" w:hAnsiTheme="minorHAnsi" w:cstheme="minorBidi"/>
          <w:noProof/>
          <w:kern w:val="2"/>
          <w:sz w:val="22"/>
          <w:szCs w:val="22"/>
          <w:lang w:eastAsia="en-GB"/>
          <w14:ligatures w14:val="standardContextual"/>
        </w:rPr>
        <w:tab/>
      </w:r>
      <w:r>
        <w:rPr>
          <w:noProof/>
          <w:lang w:eastAsia="ja-JP"/>
        </w:rPr>
        <w:t xml:space="preserve">Abnormal cases </w:t>
      </w:r>
      <w:r>
        <w:rPr>
          <w:noProof/>
        </w:rPr>
        <w:t>in the UE</w:t>
      </w:r>
      <w:r>
        <w:rPr>
          <w:noProof/>
        </w:rPr>
        <w:tab/>
      </w:r>
      <w:r>
        <w:rPr>
          <w:noProof/>
        </w:rPr>
        <w:fldChar w:fldCharType="begin" w:fldLock="1"/>
      </w:r>
      <w:r>
        <w:rPr>
          <w:noProof/>
        </w:rPr>
        <w:instrText xml:space="preserve"> PAGEREF _Toc162971347 \h </w:instrText>
      </w:r>
      <w:r>
        <w:rPr>
          <w:noProof/>
        </w:rPr>
      </w:r>
      <w:r>
        <w:rPr>
          <w:noProof/>
        </w:rPr>
        <w:fldChar w:fldCharType="separate"/>
      </w:r>
      <w:r>
        <w:rPr>
          <w:noProof/>
        </w:rPr>
        <w:t>536</w:t>
      </w:r>
      <w:r>
        <w:rPr>
          <w:noProof/>
        </w:rPr>
        <w:fldChar w:fldCharType="end"/>
      </w:r>
    </w:p>
    <w:p w14:paraId="6D26A2EF" w14:textId="31D9774B"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5.6.3</w:t>
      </w:r>
      <w:r>
        <w:rPr>
          <w:rFonts w:asciiTheme="minorHAnsi" w:eastAsiaTheme="minorEastAsia" w:hAnsiTheme="minorHAnsi" w:cstheme="minorBidi"/>
          <w:noProof/>
          <w:kern w:val="2"/>
          <w:sz w:val="22"/>
          <w:szCs w:val="22"/>
          <w:lang w:eastAsia="en-GB"/>
          <w14:ligatures w14:val="standardContextual"/>
        </w:rPr>
        <w:tab/>
      </w:r>
      <w:r>
        <w:rPr>
          <w:noProof/>
        </w:rPr>
        <w:t>Notification procedure</w:t>
      </w:r>
      <w:r>
        <w:rPr>
          <w:noProof/>
        </w:rPr>
        <w:tab/>
      </w:r>
      <w:r>
        <w:rPr>
          <w:noProof/>
        </w:rPr>
        <w:fldChar w:fldCharType="begin" w:fldLock="1"/>
      </w:r>
      <w:r>
        <w:rPr>
          <w:noProof/>
        </w:rPr>
        <w:instrText xml:space="preserve"> PAGEREF _Toc162971348 \h </w:instrText>
      </w:r>
      <w:r>
        <w:rPr>
          <w:noProof/>
        </w:rPr>
      </w:r>
      <w:r>
        <w:rPr>
          <w:noProof/>
        </w:rPr>
        <w:fldChar w:fldCharType="separate"/>
      </w:r>
      <w:r>
        <w:rPr>
          <w:noProof/>
        </w:rPr>
        <w:t>536</w:t>
      </w:r>
      <w:r>
        <w:rPr>
          <w:noProof/>
        </w:rPr>
        <w:fldChar w:fldCharType="end"/>
      </w:r>
    </w:p>
    <w:p w14:paraId="7E459A50" w14:textId="661617DB"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6.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1349 \h </w:instrText>
      </w:r>
      <w:r>
        <w:rPr>
          <w:noProof/>
        </w:rPr>
      </w:r>
      <w:r>
        <w:rPr>
          <w:noProof/>
        </w:rPr>
        <w:fldChar w:fldCharType="separate"/>
      </w:r>
      <w:r>
        <w:rPr>
          <w:noProof/>
        </w:rPr>
        <w:t>536</w:t>
      </w:r>
      <w:r>
        <w:rPr>
          <w:noProof/>
        </w:rPr>
        <w:fldChar w:fldCharType="end"/>
      </w:r>
    </w:p>
    <w:p w14:paraId="4F3DFA0E" w14:textId="4CF175FE"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6.3.2</w:t>
      </w:r>
      <w:r>
        <w:rPr>
          <w:rFonts w:asciiTheme="minorHAnsi" w:eastAsiaTheme="minorEastAsia" w:hAnsiTheme="minorHAnsi" w:cstheme="minorBidi"/>
          <w:noProof/>
          <w:kern w:val="2"/>
          <w:sz w:val="22"/>
          <w:szCs w:val="22"/>
          <w:lang w:eastAsia="en-GB"/>
          <w14:ligatures w14:val="standardContextual"/>
        </w:rPr>
        <w:tab/>
      </w:r>
      <w:r>
        <w:rPr>
          <w:noProof/>
        </w:rPr>
        <w:t>Notification procedure initiation</w:t>
      </w:r>
      <w:r>
        <w:rPr>
          <w:noProof/>
        </w:rPr>
        <w:tab/>
      </w:r>
      <w:r>
        <w:rPr>
          <w:noProof/>
        </w:rPr>
        <w:fldChar w:fldCharType="begin" w:fldLock="1"/>
      </w:r>
      <w:r>
        <w:rPr>
          <w:noProof/>
        </w:rPr>
        <w:instrText xml:space="preserve"> PAGEREF _Toc162971350 \h </w:instrText>
      </w:r>
      <w:r>
        <w:rPr>
          <w:noProof/>
        </w:rPr>
      </w:r>
      <w:r>
        <w:rPr>
          <w:noProof/>
        </w:rPr>
        <w:fldChar w:fldCharType="separate"/>
      </w:r>
      <w:r>
        <w:rPr>
          <w:noProof/>
        </w:rPr>
        <w:t>537</w:t>
      </w:r>
      <w:r>
        <w:rPr>
          <w:noProof/>
        </w:rPr>
        <w:fldChar w:fldCharType="end"/>
      </w:r>
    </w:p>
    <w:p w14:paraId="17AEC2D4" w14:textId="7D583AA2"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6.3.3</w:t>
      </w:r>
      <w:r>
        <w:rPr>
          <w:rFonts w:asciiTheme="minorHAnsi" w:eastAsiaTheme="minorEastAsia" w:hAnsiTheme="minorHAnsi" w:cstheme="minorBidi"/>
          <w:noProof/>
          <w:kern w:val="2"/>
          <w:sz w:val="22"/>
          <w:szCs w:val="22"/>
          <w:lang w:eastAsia="en-GB"/>
          <w14:ligatures w14:val="standardContextual"/>
        </w:rPr>
        <w:tab/>
      </w:r>
      <w:r>
        <w:rPr>
          <w:noProof/>
        </w:rPr>
        <w:t>Notification procedure completion</w:t>
      </w:r>
      <w:r>
        <w:rPr>
          <w:noProof/>
        </w:rPr>
        <w:tab/>
      </w:r>
      <w:r>
        <w:rPr>
          <w:noProof/>
        </w:rPr>
        <w:fldChar w:fldCharType="begin" w:fldLock="1"/>
      </w:r>
      <w:r>
        <w:rPr>
          <w:noProof/>
        </w:rPr>
        <w:instrText xml:space="preserve"> PAGEREF _Toc162971351 \h </w:instrText>
      </w:r>
      <w:r>
        <w:rPr>
          <w:noProof/>
        </w:rPr>
      </w:r>
      <w:r>
        <w:rPr>
          <w:noProof/>
        </w:rPr>
        <w:fldChar w:fldCharType="separate"/>
      </w:r>
      <w:r>
        <w:rPr>
          <w:noProof/>
        </w:rPr>
        <w:t>539</w:t>
      </w:r>
      <w:r>
        <w:rPr>
          <w:noProof/>
        </w:rPr>
        <w:fldChar w:fldCharType="end"/>
      </w:r>
    </w:p>
    <w:p w14:paraId="26750D64" w14:textId="4273D89D"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6.3.4</w:t>
      </w:r>
      <w:r>
        <w:rPr>
          <w:rFonts w:asciiTheme="minorHAnsi" w:eastAsiaTheme="minorEastAsia" w:hAnsiTheme="minorHAnsi" w:cstheme="minorBidi"/>
          <w:noProof/>
          <w:kern w:val="2"/>
          <w:sz w:val="22"/>
          <w:szCs w:val="22"/>
          <w:lang w:eastAsia="en-GB"/>
          <w14:ligatures w14:val="standardContextual"/>
        </w:rPr>
        <w:tab/>
      </w:r>
      <w:r>
        <w:rPr>
          <w:noProof/>
          <w:lang w:eastAsia="ja-JP"/>
        </w:rPr>
        <w:t xml:space="preserve">Abnormal cases </w:t>
      </w:r>
      <w:r>
        <w:rPr>
          <w:noProof/>
        </w:rPr>
        <w:t>on the network side</w:t>
      </w:r>
      <w:r>
        <w:rPr>
          <w:noProof/>
        </w:rPr>
        <w:tab/>
      </w:r>
      <w:r>
        <w:rPr>
          <w:noProof/>
        </w:rPr>
        <w:fldChar w:fldCharType="begin" w:fldLock="1"/>
      </w:r>
      <w:r>
        <w:rPr>
          <w:noProof/>
        </w:rPr>
        <w:instrText xml:space="preserve"> PAGEREF _Toc162971352 \h </w:instrText>
      </w:r>
      <w:r>
        <w:rPr>
          <w:noProof/>
        </w:rPr>
      </w:r>
      <w:r>
        <w:rPr>
          <w:noProof/>
        </w:rPr>
        <w:fldChar w:fldCharType="separate"/>
      </w:r>
      <w:r>
        <w:rPr>
          <w:noProof/>
        </w:rPr>
        <w:t>540</w:t>
      </w:r>
      <w:r>
        <w:rPr>
          <w:noProof/>
        </w:rPr>
        <w:fldChar w:fldCharType="end"/>
      </w:r>
    </w:p>
    <w:p w14:paraId="738F8F04" w14:textId="244E2919"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6.3.5</w:t>
      </w:r>
      <w:r>
        <w:rPr>
          <w:rFonts w:asciiTheme="minorHAnsi" w:eastAsiaTheme="minorEastAsia" w:hAnsiTheme="minorHAnsi" w:cstheme="minorBidi"/>
          <w:noProof/>
          <w:kern w:val="2"/>
          <w:sz w:val="22"/>
          <w:szCs w:val="22"/>
          <w:lang w:eastAsia="en-GB"/>
          <w14:ligatures w14:val="standardContextual"/>
        </w:rPr>
        <w:tab/>
      </w:r>
      <w:r>
        <w:rPr>
          <w:noProof/>
          <w:lang w:eastAsia="ja-JP"/>
        </w:rPr>
        <w:t xml:space="preserve">Abnormal cases </w:t>
      </w:r>
      <w:r>
        <w:rPr>
          <w:noProof/>
        </w:rPr>
        <w:t>on the UE side</w:t>
      </w:r>
      <w:r>
        <w:rPr>
          <w:noProof/>
        </w:rPr>
        <w:tab/>
      </w:r>
      <w:r>
        <w:rPr>
          <w:noProof/>
        </w:rPr>
        <w:fldChar w:fldCharType="begin" w:fldLock="1"/>
      </w:r>
      <w:r>
        <w:rPr>
          <w:noProof/>
        </w:rPr>
        <w:instrText xml:space="preserve"> PAGEREF _Toc162971353 \h </w:instrText>
      </w:r>
      <w:r>
        <w:rPr>
          <w:noProof/>
        </w:rPr>
      </w:r>
      <w:r>
        <w:rPr>
          <w:noProof/>
        </w:rPr>
        <w:fldChar w:fldCharType="separate"/>
      </w:r>
      <w:r>
        <w:rPr>
          <w:noProof/>
        </w:rPr>
        <w:t>541</w:t>
      </w:r>
      <w:r>
        <w:rPr>
          <w:noProof/>
        </w:rPr>
        <w:fldChar w:fldCharType="end"/>
      </w:r>
    </w:p>
    <w:p w14:paraId="656E768D" w14:textId="0E3487D5" w:rsidR="00830916" w:rsidRDefault="00830916">
      <w:pPr>
        <w:pStyle w:val="TOC1"/>
        <w:rPr>
          <w:rFonts w:asciiTheme="minorHAnsi" w:eastAsiaTheme="minorEastAsia" w:hAnsiTheme="minorHAnsi" w:cstheme="minorBidi"/>
          <w:noProof/>
          <w:kern w:val="2"/>
          <w:szCs w:val="22"/>
          <w:lang w:eastAsia="en-GB"/>
          <w14:ligatures w14:val="standardContextual"/>
        </w:rPr>
      </w:pPr>
      <w:r>
        <w:rPr>
          <w:noProof/>
        </w:rPr>
        <w:t>6</w:t>
      </w:r>
      <w:r>
        <w:rPr>
          <w:rFonts w:asciiTheme="minorHAnsi" w:eastAsiaTheme="minorEastAsia" w:hAnsiTheme="minorHAnsi" w:cstheme="minorBidi"/>
          <w:noProof/>
          <w:kern w:val="2"/>
          <w:szCs w:val="22"/>
          <w:lang w:eastAsia="en-GB"/>
          <w14:ligatures w14:val="standardContextual"/>
        </w:rPr>
        <w:tab/>
      </w:r>
      <w:r>
        <w:rPr>
          <w:noProof/>
        </w:rPr>
        <w:t>Elementary procedures for 5GS session management</w:t>
      </w:r>
      <w:r>
        <w:rPr>
          <w:noProof/>
        </w:rPr>
        <w:tab/>
      </w:r>
      <w:r>
        <w:rPr>
          <w:noProof/>
        </w:rPr>
        <w:fldChar w:fldCharType="begin" w:fldLock="1"/>
      </w:r>
      <w:r>
        <w:rPr>
          <w:noProof/>
        </w:rPr>
        <w:instrText xml:space="preserve"> PAGEREF _Toc162971354 \h </w:instrText>
      </w:r>
      <w:r>
        <w:rPr>
          <w:noProof/>
        </w:rPr>
      </w:r>
      <w:r>
        <w:rPr>
          <w:noProof/>
        </w:rPr>
        <w:fldChar w:fldCharType="separate"/>
      </w:r>
      <w:r>
        <w:rPr>
          <w:noProof/>
        </w:rPr>
        <w:t>541</w:t>
      </w:r>
      <w:r>
        <w:rPr>
          <w:noProof/>
        </w:rPr>
        <w:fldChar w:fldCharType="end"/>
      </w:r>
    </w:p>
    <w:p w14:paraId="59C6E0DA" w14:textId="2BBFFF26"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6.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62971355 \h </w:instrText>
      </w:r>
      <w:r>
        <w:rPr>
          <w:noProof/>
        </w:rPr>
      </w:r>
      <w:r>
        <w:rPr>
          <w:noProof/>
        </w:rPr>
        <w:fldChar w:fldCharType="separate"/>
      </w:r>
      <w:r>
        <w:rPr>
          <w:noProof/>
        </w:rPr>
        <w:t>541</w:t>
      </w:r>
      <w:r>
        <w:rPr>
          <w:noProof/>
        </w:rPr>
        <w:fldChar w:fldCharType="end"/>
      </w:r>
    </w:p>
    <w:p w14:paraId="3DACFF09" w14:textId="2D078803"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6.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1356 \h </w:instrText>
      </w:r>
      <w:r>
        <w:rPr>
          <w:noProof/>
        </w:rPr>
      </w:r>
      <w:r>
        <w:rPr>
          <w:noProof/>
        </w:rPr>
        <w:fldChar w:fldCharType="separate"/>
      </w:r>
      <w:r>
        <w:rPr>
          <w:noProof/>
        </w:rPr>
        <w:t>541</w:t>
      </w:r>
      <w:r>
        <w:rPr>
          <w:noProof/>
        </w:rPr>
        <w:fldChar w:fldCharType="end"/>
      </w:r>
    </w:p>
    <w:p w14:paraId="30C0CF11" w14:textId="6A252916"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6.1.2</w:t>
      </w:r>
      <w:r>
        <w:rPr>
          <w:rFonts w:asciiTheme="minorHAnsi" w:eastAsiaTheme="minorEastAsia" w:hAnsiTheme="minorHAnsi" w:cstheme="minorBidi"/>
          <w:noProof/>
          <w:kern w:val="2"/>
          <w:sz w:val="22"/>
          <w:szCs w:val="22"/>
          <w:lang w:eastAsia="en-GB"/>
          <w14:ligatures w14:val="standardContextual"/>
        </w:rPr>
        <w:tab/>
      </w:r>
      <w:r>
        <w:rPr>
          <w:noProof/>
        </w:rPr>
        <w:t>Types of 5GSM procedures</w:t>
      </w:r>
      <w:r>
        <w:rPr>
          <w:noProof/>
        </w:rPr>
        <w:tab/>
      </w:r>
      <w:r>
        <w:rPr>
          <w:noProof/>
        </w:rPr>
        <w:fldChar w:fldCharType="begin" w:fldLock="1"/>
      </w:r>
      <w:r>
        <w:rPr>
          <w:noProof/>
        </w:rPr>
        <w:instrText xml:space="preserve"> PAGEREF _Toc162971357 \h </w:instrText>
      </w:r>
      <w:r>
        <w:rPr>
          <w:noProof/>
        </w:rPr>
      </w:r>
      <w:r>
        <w:rPr>
          <w:noProof/>
        </w:rPr>
        <w:fldChar w:fldCharType="separate"/>
      </w:r>
      <w:r>
        <w:rPr>
          <w:noProof/>
        </w:rPr>
        <w:t>542</w:t>
      </w:r>
      <w:r>
        <w:rPr>
          <w:noProof/>
        </w:rPr>
        <w:fldChar w:fldCharType="end"/>
      </w:r>
    </w:p>
    <w:p w14:paraId="6FD48DFF" w14:textId="4F5586E0"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6.1.3</w:t>
      </w:r>
      <w:r>
        <w:rPr>
          <w:rFonts w:asciiTheme="minorHAnsi" w:eastAsiaTheme="minorEastAsia" w:hAnsiTheme="minorHAnsi" w:cstheme="minorBidi"/>
          <w:noProof/>
          <w:kern w:val="2"/>
          <w:sz w:val="22"/>
          <w:szCs w:val="22"/>
          <w:lang w:eastAsia="en-GB"/>
          <w14:ligatures w14:val="standardContextual"/>
        </w:rPr>
        <w:tab/>
      </w:r>
      <w:r>
        <w:rPr>
          <w:noProof/>
        </w:rPr>
        <w:t>5GSM sublayer states</w:t>
      </w:r>
      <w:r>
        <w:rPr>
          <w:noProof/>
        </w:rPr>
        <w:tab/>
      </w:r>
      <w:r>
        <w:rPr>
          <w:noProof/>
        </w:rPr>
        <w:fldChar w:fldCharType="begin" w:fldLock="1"/>
      </w:r>
      <w:r>
        <w:rPr>
          <w:noProof/>
        </w:rPr>
        <w:instrText xml:space="preserve"> PAGEREF _Toc162971358 \h </w:instrText>
      </w:r>
      <w:r>
        <w:rPr>
          <w:noProof/>
        </w:rPr>
      </w:r>
      <w:r>
        <w:rPr>
          <w:noProof/>
        </w:rPr>
        <w:fldChar w:fldCharType="separate"/>
      </w:r>
      <w:r>
        <w:rPr>
          <w:noProof/>
        </w:rPr>
        <w:t>542</w:t>
      </w:r>
      <w:r>
        <w:rPr>
          <w:noProof/>
        </w:rPr>
        <w:fldChar w:fldCharType="end"/>
      </w:r>
    </w:p>
    <w:p w14:paraId="48587323" w14:textId="01CE95C5"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6.1.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1359 \h </w:instrText>
      </w:r>
      <w:r>
        <w:rPr>
          <w:noProof/>
        </w:rPr>
      </w:r>
      <w:r>
        <w:rPr>
          <w:noProof/>
        </w:rPr>
        <w:fldChar w:fldCharType="separate"/>
      </w:r>
      <w:r>
        <w:rPr>
          <w:noProof/>
        </w:rPr>
        <w:t>542</w:t>
      </w:r>
      <w:r>
        <w:rPr>
          <w:noProof/>
        </w:rPr>
        <w:fldChar w:fldCharType="end"/>
      </w:r>
    </w:p>
    <w:p w14:paraId="0445D72A" w14:textId="7232B90F"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6.1.3.2</w:t>
      </w:r>
      <w:r>
        <w:rPr>
          <w:rFonts w:asciiTheme="minorHAnsi" w:eastAsiaTheme="minorEastAsia" w:hAnsiTheme="minorHAnsi" w:cstheme="minorBidi"/>
          <w:noProof/>
          <w:kern w:val="2"/>
          <w:sz w:val="22"/>
          <w:szCs w:val="22"/>
          <w:lang w:eastAsia="en-GB"/>
          <w14:ligatures w14:val="standardContextual"/>
        </w:rPr>
        <w:tab/>
      </w:r>
      <w:r>
        <w:rPr>
          <w:noProof/>
        </w:rPr>
        <w:t>5GSM sublayer states in the UE</w:t>
      </w:r>
      <w:r>
        <w:rPr>
          <w:noProof/>
        </w:rPr>
        <w:tab/>
      </w:r>
      <w:r>
        <w:rPr>
          <w:noProof/>
        </w:rPr>
        <w:fldChar w:fldCharType="begin" w:fldLock="1"/>
      </w:r>
      <w:r>
        <w:rPr>
          <w:noProof/>
        </w:rPr>
        <w:instrText xml:space="preserve"> PAGEREF _Toc162971360 \h </w:instrText>
      </w:r>
      <w:r>
        <w:rPr>
          <w:noProof/>
        </w:rPr>
      </w:r>
      <w:r>
        <w:rPr>
          <w:noProof/>
        </w:rPr>
        <w:fldChar w:fldCharType="separate"/>
      </w:r>
      <w:r>
        <w:rPr>
          <w:noProof/>
        </w:rPr>
        <w:t>542</w:t>
      </w:r>
      <w:r>
        <w:rPr>
          <w:noProof/>
        </w:rPr>
        <w:fldChar w:fldCharType="end"/>
      </w:r>
    </w:p>
    <w:p w14:paraId="065C2ABF" w14:textId="0C0C0616"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6.1.3.2.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62971361 \h </w:instrText>
      </w:r>
      <w:r>
        <w:rPr>
          <w:noProof/>
        </w:rPr>
      </w:r>
      <w:r>
        <w:rPr>
          <w:noProof/>
        </w:rPr>
        <w:fldChar w:fldCharType="separate"/>
      </w:r>
      <w:r>
        <w:rPr>
          <w:noProof/>
        </w:rPr>
        <w:t>542</w:t>
      </w:r>
      <w:r>
        <w:rPr>
          <w:noProof/>
        </w:rPr>
        <w:fldChar w:fldCharType="end"/>
      </w:r>
    </w:p>
    <w:p w14:paraId="18E0959D" w14:textId="0D6A8FE3"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6.1.3.2.2</w:t>
      </w:r>
      <w:r>
        <w:rPr>
          <w:rFonts w:asciiTheme="minorHAnsi" w:eastAsiaTheme="minorEastAsia" w:hAnsiTheme="minorHAnsi" w:cstheme="minorBidi"/>
          <w:noProof/>
          <w:kern w:val="2"/>
          <w:sz w:val="22"/>
          <w:szCs w:val="22"/>
          <w:lang w:eastAsia="en-GB"/>
          <w14:ligatures w14:val="standardContextual"/>
        </w:rPr>
        <w:tab/>
      </w:r>
      <w:r>
        <w:rPr>
          <w:noProof/>
        </w:rPr>
        <w:t>PDU SESSION INACTIVE</w:t>
      </w:r>
      <w:r>
        <w:rPr>
          <w:noProof/>
        </w:rPr>
        <w:tab/>
      </w:r>
      <w:r>
        <w:rPr>
          <w:noProof/>
        </w:rPr>
        <w:fldChar w:fldCharType="begin" w:fldLock="1"/>
      </w:r>
      <w:r>
        <w:rPr>
          <w:noProof/>
        </w:rPr>
        <w:instrText xml:space="preserve"> PAGEREF _Toc162971362 \h </w:instrText>
      </w:r>
      <w:r>
        <w:rPr>
          <w:noProof/>
        </w:rPr>
      </w:r>
      <w:r>
        <w:rPr>
          <w:noProof/>
        </w:rPr>
        <w:fldChar w:fldCharType="separate"/>
      </w:r>
      <w:r>
        <w:rPr>
          <w:noProof/>
        </w:rPr>
        <w:t>543</w:t>
      </w:r>
      <w:r>
        <w:rPr>
          <w:noProof/>
        </w:rPr>
        <w:fldChar w:fldCharType="end"/>
      </w:r>
    </w:p>
    <w:p w14:paraId="7AD872A9" w14:textId="4D739AF6"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6.1.3.2.3</w:t>
      </w:r>
      <w:r>
        <w:rPr>
          <w:rFonts w:asciiTheme="minorHAnsi" w:eastAsiaTheme="minorEastAsia" w:hAnsiTheme="minorHAnsi" w:cstheme="minorBidi"/>
          <w:noProof/>
          <w:kern w:val="2"/>
          <w:sz w:val="22"/>
          <w:szCs w:val="22"/>
          <w:lang w:eastAsia="en-GB"/>
          <w14:ligatures w14:val="standardContextual"/>
        </w:rPr>
        <w:tab/>
      </w:r>
      <w:r>
        <w:rPr>
          <w:noProof/>
        </w:rPr>
        <w:t xml:space="preserve">PDU SESSION </w:t>
      </w:r>
      <w:r>
        <w:rPr>
          <w:noProof/>
          <w:lang w:eastAsia="zh-CN"/>
        </w:rPr>
        <w:t>ACTIVE PENDING</w:t>
      </w:r>
      <w:r>
        <w:rPr>
          <w:noProof/>
        </w:rPr>
        <w:tab/>
      </w:r>
      <w:r>
        <w:rPr>
          <w:noProof/>
        </w:rPr>
        <w:fldChar w:fldCharType="begin" w:fldLock="1"/>
      </w:r>
      <w:r>
        <w:rPr>
          <w:noProof/>
        </w:rPr>
        <w:instrText xml:space="preserve"> PAGEREF _Toc162971363 \h </w:instrText>
      </w:r>
      <w:r>
        <w:rPr>
          <w:noProof/>
        </w:rPr>
      </w:r>
      <w:r>
        <w:rPr>
          <w:noProof/>
        </w:rPr>
        <w:fldChar w:fldCharType="separate"/>
      </w:r>
      <w:r>
        <w:rPr>
          <w:noProof/>
        </w:rPr>
        <w:t>543</w:t>
      </w:r>
      <w:r>
        <w:rPr>
          <w:noProof/>
        </w:rPr>
        <w:fldChar w:fldCharType="end"/>
      </w:r>
    </w:p>
    <w:p w14:paraId="5CB3BA4C" w14:textId="206E34BC"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6.1.3.2.4</w:t>
      </w:r>
      <w:r>
        <w:rPr>
          <w:rFonts w:asciiTheme="minorHAnsi" w:eastAsiaTheme="minorEastAsia" w:hAnsiTheme="minorHAnsi" w:cstheme="minorBidi"/>
          <w:noProof/>
          <w:kern w:val="2"/>
          <w:sz w:val="22"/>
          <w:szCs w:val="22"/>
          <w:lang w:eastAsia="en-GB"/>
          <w14:ligatures w14:val="standardContextual"/>
        </w:rPr>
        <w:tab/>
      </w:r>
      <w:r>
        <w:rPr>
          <w:noProof/>
        </w:rPr>
        <w:t>PDU SESSION ACTIVE</w:t>
      </w:r>
      <w:r>
        <w:rPr>
          <w:noProof/>
        </w:rPr>
        <w:tab/>
      </w:r>
      <w:r>
        <w:rPr>
          <w:noProof/>
        </w:rPr>
        <w:fldChar w:fldCharType="begin" w:fldLock="1"/>
      </w:r>
      <w:r>
        <w:rPr>
          <w:noProof/>
        </w:rPr>
        <w:instrText xml:space="preserve"> PAGEREF _Toc162971364 \h </w:instrText>
      </w:r>
      <w:r>
        <w:rPr>
          <w:noProof/>
        </w:rPr>
      </w:r>
      <w:r>
        <w:rPr>
          <w:noProof/>
        </w:rPr>
        <w:fldChar w:fldCharType="separate"/>
      </w:r>
      <w:r>
        <w:rPr>
          <w:noProof/>
        </w:rPr>
        <w:t>543</w:t>
      </w:r>
      <w:r>
        <w:rPr>
          <w:noProof/>
        </w:rPr>
        <w:fldChar w:fldCharType="end"/>
      </w:r>
    </w:p>
    <w:p w14:paraId="75FEEE04" w14:textId="5AA0418C"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6.1.3.2.5</w:t>
      </w:r>
      <w:r>
        <w:rPr>
          <w:rFonts w:asciiTheme="minorHAnsi" w:eastAsiaTheme="minorEastAsia" w:hAnsiTheme="minorHAnsi" w:cstheme="minorBidi"/>
          <w:noProof/>
          <w:kern w:val="2"/>
          <w:sz w:val="22"/>
          <w:szCs w:val="22"/>
          <w:lang w:eastAsia="en-GB"/>
          <w14:ligatures w14:val="standardContextual"/>
        </w:rPr>
        <w:tab/>
      </w:r>
      <w:r>
        <w:rPr>
          <w:noProof/>
        </w:rPr>
        <w:t>PDU SESSION IN</w:t>
      </w:r>
      <w:r>
        <w:rPr>
          <w:noProof/>
          <w:lang w:eastAsia="zh-CN"/>
        </w:rPr>
        <w:t>ACTIVE PENDING</w:t>
      </w:r>
      <w:r>
        <w:rPr>
          <w:noProof/>
        </w:rPr>
        <w:tab/>
      </w:r>
      <w:r>
        <w:rPr>
          <w:noProof/>
        </w:rPr>
        <w:fldChar w:fldCharType="begin" w:fldLock="1"/>
      </w:r>
      <w:r>
        <w:rPr>
          <w:noProof/>
        </w:rPr>
        <w:instrText xml:space="preserve"> PAGEREF _Toc162971365 \h </w:instrText>
      </w:r>
      <w:r>
        <w:rPr>
          <w:noProof/>
        </w:rPr>
      </w:r>
      <w:r>
        <w:rPr>
          <w:noProof/>
        </w:rPr>
        <w:fldChar w:fldCharType="separate"/>
      </w:r>
      <w:r>
        <w:rPr>
          <w:noProof/>
        </w:rPr>
        <w:t>543</w:t>
      </w:r>
      <w:r>
        <w:rPr>
          <w:noProof/>
        </w:rPr>
        <w:fldChar w:fldCharType="end"/>
      </w:r>
    </w:p>
    <w:p w14:paraId="4FFE0BAF" w14:textId="018E5D67"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6.1.3.2.6</w:t>
      </w:r>
      <w:r>
        <w:rPr>
          <w:rFonts w:asciiTheme="minorHAnsi" w:eastAsiaTheme="minorEastAsia" w:hAnsiTheme="minorHAnsi" w:cstheme="minorBidi"/>
          <w:noProof/>
          <w:kern w:val="2"/>
          <w:sz w:val="22"/>
          <w:szCs w:val="22"/>
          <w:lang w:eastAsia="en-GB"/>
          <w14:ligatures w14:val="standardContextual"/>
        </w:rPr>
        <w:tab/>
      </w:r>
      <w:r>
        <w:rPr>
          <w:noProof/>
        </w:rPr>
        <w:t xml:space="preserve">PDU SESSION </w:t>
      </w:r>
      <w:r>
        <w:rPr>
          <w:noProof/>
          <w:lang w:eastAsia="zh-CN"/>
        </w:rPr>
        <w:t>MODIFICATION PENDING</w:t>
      </w:r>
      <w:r>
        <w:rPr>
          <w:noProof/>
        </w:rPr>
        <w:tab/>
      </w:r>
      <w:r>
        <w:rPr>
          <w:noProof/>
        </w:rPr>
        <w:fldChar w:fldCharType="begin" w:fldLock="1"/>
      </w:r>
      <w:r>
        <w:rPr>
          <w:noProof/>
        </w:rPr>
        <w:instrText xml:space="preserve"> PAGEREF _Toc162971366 \h </w:instrText>
      </w:r>
      <w:r>
        <w:rPr>
          <w:noProof/>
        </w:rPr>
      </w:r>
      <w:r>
        <w:rPr>
          <w:noProof/>
        </w:rPr>
        <w:fldChar w:fldCharType="separate"/>
      </w:r>
      <w:r>
        <w:rPr>
          <w:noProof/>
        </w:rPr>
        <w:t>543</w:t>
      </w:r>
      <w:r>
        <w:rPr>
          <w:noProof/>
        </w:rPr>
        <w:fldChar w:fldCharType="end"/>
      </w:r>
    </w:p>
    <w:p w14:paraId="601318B5" w14:textId="1C7BC8D5"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6.1.3.2.7</w:t>
      </w:r>
      <w:r>
        <w:rPr>
          <w:rFonts w:asciiTheme="minorHAnsi" w:eastAsiaTheme="minorEastAsia" w:hAnsiTheme="minorHAnsi" w:cstheme="minorBidi"/>
          <w:noProof/>
          <w:kern w:val="2"/>
          <w:sz w:val="22"/>
          <w:szCs w:val="22"/>
          <w:lang w:eastAsia="en-GB"/>
          <w14:ligatures w14:val="standardContextual"/>
        </w:rPr>
        <w:tab/>
      </w:r>
      <w:r>
        <w:rPr>
          <w:noProof/>
        </w:rPr>
        <w:t>PROCEDURE TRANSACTION INACTIVE</w:t>
      </w:r>
      <w:r>
        <w:rPr>
          <w:noProof/>
        </w:rPr>
        <w:tab/>
      </w:r>
      <w:r>
        <w:rPr>
          <w:noProof/>
        </w:rPr>
        <w:fldChar w:fldCharType="begin" w:fldLock="1"/>
      </w:r>
      <w:r>
        <w:rPr>
          <w:noProof/>
        </w:rPr>
        <w:instrText xml:space="preserve"> PAGEREF _Toc162971367 \h </w:instrText>
      </w:r>
      <w:r>
        <w:rPr>
          <w:noProof/>
        </w:rPr>
      </w:r>
      <w:r>
        <w:rPr>
          <w:noProof/>
        </w:rPr>
        <w:fldChar w:fldCharType="separate"/>
      </w:r>
      <w:r>
        <w:rPr>
          <w:noProof/>
        </w:rPr>
        <w:t>543</w:t>
      </w:r>
      <w:r>
        <w:rPr>
          <w:noProof/>
        </w:rPr>
        <w:fldChar w:fldCharType="end"/>
      </w:r>
    </w:p>
    <w:p w14:paraId="57A7B351" w14:textId="30AE09EF"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6.1.3.2.8</w:t>
      </w:r>
      <w:r>
        <w:rPr>
          <w:rFonts w:asciiTheme="minorHAnsi" w:eastAsiaTheme="minorEastAsia" w:hAnsiTheme="minorHAnsi" w:cstheme="minorBidi"/>
          <w:noProof/>
          <w:kern w:val="2"/>
          <w:sz w:val="22"/>
          <w:szCs w:val="22"/>
          <w:lang w:eastAsia="en-GB"/>
          <w14:ligatures w14:val="standardContextual"/>
        </w:rPr>
        <w:tab/>
      </w:r>
      <w:r>
        <w:rPr>
          <w:noProof/>
        </w:rPr>
        <w:t>PROCEDURE TRANSACTION PENDING</w:t>
      </w:r>
      <w:r>
        <w:rPr>
          <w:noProof/>
        </w:rPr>
        <w:tab/>
      </w:r>
      <w:r>
        <w:rPr>
          <w:noProof/>
        </w:rPr>
        <w:fldChar w:fldCharType="begin" w:fldLock="1"/>
      </w:r>
      <w:r>
        <w:rPr>
          <w:noProof/>
        </w:rPr>
        <w:instrText xml:space="preserve"> PAGEREF _Toc162971368 \h </w:instrText>
      </w:r>
      <w:r>
        <w:rPr>
          <w:noProof/>
        </w:rPr>
      </w:r>
      <w:r>
        <w:rPr>
          <w:noProof/>
        </w:rPr>
        <w:fldChar w:fldCharType="separate"/>
      </w:r>
      <w:r>
        <w:rPr>
          <w:noProof/>
        </w:rPr>
        <w:t>543</w:t>
      </w:r>
      <w:r>
        <w:rPr>
          <w:noProof/>
        </w:rPr>
        <w:fldChar w:fldCharType="end"/>
      </w:r>
    </w:p>
    <w:p w14:paraId="579702EA" w14:textId="7FBADAC5"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6.1.3.3</w:t>
      </w:r>
      <w:r>
        <w:rPr>
          <w:rFonts w:asciiTheme="minorHAnsi" w:eastAsiaTheme="minorEastAsia" w:hAnsiTheme="minorHAnsi" w:cstheme="minorBidi"/>
          <w:noProof/>
          <w:kern w:val="2"/>
          <w:sz w:val="22"/>
          <w:szCs w:val="22"/>
          <w:lang w:eastAsia="en-GB"/>
          <w14:ligatures w14:val="standardContextual"/>
        </w:rPr>
        <w:tab/>
      </w:r>
      <w:r>
        <w:rPr>
          <w:noProof/>
        </w:rPr>
        <w:t>5GSM sublayer states in the network side</w:t>
      </w:r>
      <w:r>
        <w:rPr>
          <w:noProof/>
        </w:rPr>
        <w:tab/>
      </w:r>
      <w:r>
        <w:rPr>
          <w:noProof/>
        </w:rPr>
        <w:fldChar w:fldCharType="begin" w:fldLock="1"/>
      </w:r>
      <w:r>
        <w:rPr>
          <w:noProof/>
        </w:rPr>
        <w:instrText xml:space="preserve"> PAGEREF _Toc162971369 \h </w:instrText>
      </w:r>
      <w:r>
        <w:rPr>
          <w:noProof/>
        </w:rPr>
      </w:r>
      <w:r>
        <w:rPr>
          <w:noProof/>
        </w:rPr>
        <w:fldChar w:fldCharType="separate"/>
      </w:r>
      <w:r>
        <w:rPr>
          <w:noProof/>
        </w:rPr>
        <w:t>544</w:t>
      </w:r>
      <w:r>
        <w:rPr>
          <w:noProof/>
        </w:rPr>
        <w:fldChar w:fldCharType="end"/>
      </w:r>
    </w:p>
    <w:p w14:paraId="5757B8B4" w14:textId="186B277A"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6.1.3.3.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62971370 \h </w:instrText>
      </w:r>
      <w:r>
        <w:rPr>
          <w:noProof/>
        </w:rPr>
      </w:r>
      <w:r>
        <w:rPr>
          <w:noProof/>
        </w:rPr>
        <w:fldChar w:fldCharType="separate"/>
      </w:r>
      <w:r>
        <w:rPr>
          <w:noProof/>
        </w:rPr>
        <w:t>544</w:t>
      </w:r>
      <w:r>
        <w:rPr>
          <w:noProof/>
        </w:rPr>
        <w:fldChar w:fldCharType="end"/>
      </w:r>
    </w:p>
    <w:p w14:paraId="5B55A83B" w14:textId="09FB1A57"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sidRPr="00830916">
        <w:rPr>
          <w:noProof/>
        </w:rPr>
        <w:t>6.1.3.3.2</w:t>
      </w:r>
      <w:r>
        <w:rPr>
          <w:rFonts w:asciiTheme="minorHAnsi" w:eastAsiaTheme="minorEastAsia" w:hAnsiTheme="minorHAnsi" w:cstheme="minorBidi"/>
          <w:noProof/>
          <w:kern w:val="2"/>
          <w:sz w:val="22"/>
          <w:szCs w:val="22"/>
          <w:lang w:eastAsia="en-GB"/>
          <w14:ligatures w14:val="standardContextual"/>
        </w:rPr>
        <w:tab/>
      </w:r>
      <w:r w:rsidRPr="00830916">
        <w:rPr>
          <w:noProof/>
        </w:rPr>
        <w:t>PDU SESSION INACTIVE</w:t>
      </w:r>
      <w:r>
        <w:rPr>
          <w:noProof/>
        </w:rPr>
        <w:tab/>
      </w:r>
      <w:r>
        <w:rPr>
          <w:noProof/>
        </w:rPr>
        <w:fldChar w:fldCharType="begin" w:fldLock="1"/>
      </w:r>
      <w:r>
        <w:rPr>
          <w:noProof/>
        </w:rPr>
        <w:instrText xml:space="preserve"> PAGEREF _Toc162971371 \h </w:instrText>
      </w:r>
      <w:r>
        <w:rPr>
          <w:noProof/>
        </w:rPr>
      </w:r>
      <w:r>
        <w:rPr>
          <w:noProof/>
        </w:rPr>
        <w:fldChar w:fldCharType="separate"/>
      </w:r>
      <w:r>
        <w:rPr>
          <w:noProof/>
        </w:rPr>
        <w:t>544</w:t>
      </w:r>
      <w:r>
        <w:rPr>
          <w:noProof/>
        </w:rPr>
        <w:fldChar w:fldCharType="end"/>
      </w:r>
    </w:p>
    <w:p w14:paraId="0023CD48" w14:textId="38512A9D"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sidRPr="00830916">
        <w:rPr>
          <w:noProof/>
        </w:rPr>
        <w:t>6.1.3.3.3</w:t>
      </w:r>
      <w:r>
        <w:rPr>
          <w:rFonts w:asciiTheme="minorHAnsi" w:eastAsiaTheme="minorEastAsia" w:hAnsiTheme="minorHAnsi" w:cstheme="minorBidi"/>
          <w:noProof/>
          <w:kern w:val="2"/>
          <w:sz w:val="22"/>
          <w:szCs w:val="22"/>
          <w:lang w:eastAsia="en-GB"/>
          <w14:ligatures w14:val="standardContextual"/>
        </w:rPr>
        <w:tab/>
      </w:r>
      <w:r w:rsidRPr="00830916">
        <w:rPr>
          <w:noProof/>
        </w:rPr>
        <w:t xml:space="preserve">PDU SESSION </w:t>
      </w:r>
      <w:r w:rsidRPr="00830916">
        <w:rPr>
          <w:noProof/>
          <w:lang w:eastAsia="zh-CN"/>
        </w:rPr>
        <w:t>ACTIVE</w:t>
      </w:r>
      <w:r>
        <w:rPr>
          <w:noProof/>
        </w:rPr>
        <w:tab/>
      </w:r>
      <w:r>
        <w:rPr>
          <w:noProof/>
        </w:rPr>
        <w:fldChar w:fldCharType="begin" w:fldLock="1"/>
      </w:r>
      <w:r>
        <w:rPr>
          <w:noProof/>
        </w:rPr>
        <w:instrText xml:space="preserve"> PAGEREF _Toc162971372 \h </w:instrText>
      </w:r>
      <w:r>
        <w:rPr>
          <w:noProof/>
        </w:rPr>
      </w:r>
      <w:r>
        <w:rPr>
          <w:noProof/>
        </w:rPr>
        <w:fldChar w:fldCharType="separate"/>
      </w:r>
      <w:r>
        <w:rPr>
          <w:noProof/>
        </w:rPr>
        <w:t>544</w:t>
      </w:r>
      <w:r>
        <w:rPr>
          <w:noProof/>
        </w:rPr>
        <w:fldChar w:fldCharType="end"/>
      </w:r>
    </w:p>
    <w:p w14:paraId="78870192" w14:textId="09DFB536"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6.1.3.3.4</w:t>
      </w:r>
      <w:r>
        <w:rPr>
          <w:rFonts w:asciiTheme="minorHAnsi" w:eastAsiaTheme="minorEastAsia" w:hAnsiTheme="minorHAnsi" w:cstheme="minorBidi"/>
          <w:noProof/>
          <w:kern w:val="2"/>
          <w:sz w:val="22"/>
          <w:szCs w:val="22"/>
          <w:lang w:eastAsia="en-GB"/>
          <w14:ligatures w14:val="standardContextual"/>
        </w:rPr>
        <w:tab/>
      </w:r>
      <w:r>
        <w:rPr>
          <w:noProof/>
        </w:rPr>
        <w:t>PDU SESSION IN</w:t>
      </w:r>
      <w:r>
        <w:rPr>
          <w:noProof/>
          <w:lang w:eastAsia="zh-CN"/>
        </w:rPr>
        <w:t>ACTIVE PENDING</w:t>
      </w:r>
      <w:r>
        <w:rPr>
          <w:noProof/>
        </w:rPr>
        <w:tab/>
      </w:r>
      <w:r>
        <w:rPr>
          <w:noProof/>
        </w:rPr>
        <w:fldChar w:fldCharType="begin" w:fldLock="1"/>
      </w:r>
      <w:r>
        <w:rPr>
          <w:noProof/>
        </w:rPr>
        <w:instrText xml:space="preserve"> PAGEREF _Toc162971373 \h </w:instrText>
      </w:r>
      <w:r>
        <w:rPr>
          <w:noProof/>
        </w:rPr>
      </w:r>
      <w:r>
        <w:rPr>
          <w:noProof/>
        </w:rPr>
        <w:fldChar w:fldCharType="separate"/>
      </w:r>
      <w:r>
        <w:rPr>
          <w:noProof/>
        </w:rPr>
        <w:t>544</w:t>
      </w:r>
      <w:r>
        <w:rPr>
          <w:noProof/>
        </w:rPr>
        <w:fldChar w:fldCharType="end"/>
      </w:r>
    </w:p>
    <w:p w14:paraId="6E5423A4" w14:textId="40CFFF05"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6.1.3.3.5</w:t>
      </w:r>
      <w:r>
        <w:rPr>
          <w:rFonts w:asciiTheme="minorHAnsi" w:eastAsiaTheme="minorEastAsia" w:hAnsiTheme="minorHAnsi" w:cstheme="minorBidi"/>
          <w:noProof/>
          <w:kern w:val="2"/>
          <w:sz w:val="22"/>
          <w:szCs w:val="22"/>
          <w:lang w:eastAsia="en-GB"/>
          <w14:ligatures w14:val="standardContextual"/>
        </w:rPr>
        <w:tab/>
      </w:r>
      <w:r>
        <w:rPr>
          <w:noProof/>
        </w:rPr>
        <w:t xml:space="preserve">PDU SESSION </w:t>
      </w:r>
      <w:r>
        <w:rPr>
          <w:noProof/>
          <w:lang w:eastAsia="zh-CN"/>
        </w:rPr>
        <w:t>MODIFICATION PENDING</w:t>
      </w:r>
      <w:r>
        <w:rPr>
          <w:noProof/>
        </w:rPr>
        <w:tab/>
      </w:r>
      <w:r>
        <w:rPr>
          <w:noProof/>
        </w:rPr>
        <w:fldChar w:fldCharType="begin" w:fldLock="1"/>
      </w:r>
      <w:r>
        <w:rPr>
          <w:noProof/>
        </w:rPr>
        <w:instrText xml:space="preserve"> PAGEREF _Toc162971374 \h </w:instrText>
      </w:r>
      <w:r>
        <w:rPr>
          <w:noProof/>
        </w:rPr>
      </w:r>
      <w:r>
        <w:rPr>
          <w:noProof/>
        </w:rPr>
        <w:fldChar w:fldCharType="separate"/>
      </w:r>
      <w:r>
        <w:rPr>
          <w:noProof/>
        </w:rPr>
        <w:t>545</w:t>
      </w:r>
      <w:r>
        <w:rPr>
          <w:noProof/>
        </w:rPr>
        <w:fldChar w:fldCharType="end"/>
      </w:r>
    </w:p>
    <w:p w14:paraId="2CE83E7E" w14:textId="7648F839"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6.1.3.3.6</w:t>
      </w:r>
      <w:r>
        <w:rPr>
          <w:rFonts w:asciiTheme="minorHAnsi" w:eastAsiaTheme="minorEastAsia" w:hAnsiTheme="minorHAnsi" w:cstheme="minorBidi"/>
          <w:noProof/>
          <w:kern w:val="2"/>
          <w:sz w:val="22"/>
          <w:szCs w:val="22"/>
          <w:lang w:eastAsia="en-GB"/>
          <w14:ligatures w14:val="standardContextual"/>
        </w:rPr>
        <w:tab/>
      </w:r>
      <w:r>
        <w:rPr>
          <w:noProof/>
        </w:rPr>
        <w:t>PROCEDURE TRANSACTION INACTIVE</w:t>
      </w:r>
      <w:r>
        <w:rPr>
          <w:noProof/>
        </w:rPr>
        <w:tab/>
      </w:r>
      <w:r>
        <w:rPr>
          <w:noProof/>
        </w:rPr>
        <w:fldChar w:fldCharType="begin" w:fldLock="1"/>
      </w:r>
      <w:r>
        <w:rPr>
          <w:noProof/>
        </w:rPr>
        <w:instrText xml:space="preserve"> PAGEREF _Toc162971375 \h </w:instrText>
      </w:r>
      <w:r>
        <w:rPr>
          <w:noProof/>
        </w:rPr>
      </w:r>
      <w:r>
        <w:rPr>
          <w:noProof/>
        </w:rPr>
        <w:fldChar w:fldCharType="separate"/>
      </w:r>
      <w:r>
        <w:rPr>
          <w:noProof/>
        </w:rPr>
        <w:t>545</w:t>
      </w:r>
      <w:r>
        <w:rPr>
          <w:noProof/>
        </w:rPr>
        <w:fldChar w:fldCharType="end"/>
      </w:r>
    </w:p>
    <w:p w14:paraId="64B2419C" w14:textId="77939EF2"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6.1.3.3.7</w:t>
      </w:r>
      <w:r>
        <w:rPr>
          <w:rFonts w:asciiTheme="minorHAnsi" w:eastAsiaTheme="minorEastAsia" w:hAnsiTheme="minorHAnsi" w:cstheme="minorBidi"/>
          <w:noProof/>
          <w:kern w:val="2"/>
          <w:sz w:val="22"/>
          <w:szCs w:val="22"/>
          <w:lang w:eastAsia="en-GB"/>
          <w14:ligatures w14:val="standardContextual"/>
        </w:rPr>
        <w:tab/>
      </w:r>
      <w:r>
        <w:rPr>
          <w:noProof/>
        </w:rPr>
        <w:t>PROCEDURE TRANSACTION PENDING</w:t>
      </w:r>
      <w:r>
        <w:rPr>
          <w:noProof/>
        </w:rPr>
        <w:tab/>
      </w:r>
      <w:r>
        <w:rPr>
          <w:noProof/>
        </w:rPr>
        <w:fldChar w:fldCharType="begin" w:fldLock="1"/>
      </w:r>
      <w:r>
        <w:rPr>
          <w:noProof/>
        </w:rPr>
        <w:instrText xml:space="preserve"> PAGEREF _Toc162971376 \h </w:instrText>
      </w:r>
      <w:r>
        <w:rPr>
          <w:noProof/>
        </w:rPr>
      </w:r>
      <w:r>
        <w:rPr>
          <w:noProof/>
        </w:rPr>
        <w:fldChar w:fldCharType="separate"/>
      </w:r>
      <w:r>
        <w:rPr>
          <w:noProof/>
        </w:rPr>
        <w:t>545</w:t>
      </w:r>
      <w:r>
        <w:rPr>
          <w:noProof/>
        </w:rPr>
        <w:fldChar w:fldCharType="end"/>
      </w:r>
    </w:p>
    <w:p w14:paraId="258BF5B5" w14:textId="6CD94C04"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6.1.4</w:t>
      </w:r>
      <w:r>
        <w:rPr>
          <w:rFonts w:asciiTheme="minorHAnsi" w:eastAsiaTheme="minorEastAsia" w:hAnsiTheme="minorHAnsi" w:cstheme="minorBidi"/>
          <w:noProof/>
          <w:kern w:val="2"/>
          <w:sz w:val="22"/>
          <w:szCs w:val="22"/>
          <w:lang w:eastAsia="en-GB"/>
          <w14:ligatures w14:val="standardContextual"/>
        </w:rPr>
        <w:tab/>
      </w:r>
      <w:r>
        <w:rPr>
          <w:noProof/>
        </w:rPr>
        <w:t>Coordination between 5GSM and ESM</w:t>
      </w:r>
      <w:r>
        <w:rPr>
          <w:noProof/>
        </w:rPr>
        <w:tab/>
      </w:r>
      <w:r>
        <w:rPr>
          <w:noProof/>
        </w:rPr>
        <w:fldChar w:fldCharType="begin" w:fldLock="1"/>
      </w:r>
      <w:r>
        <w:rPr>
          <w:noProof/>
        </w:rPr>
        <w:instrText xml:space="preserve"> PAGEREF _Toc162971377 \h </w:instrText>
      </w:r>
      <w:r>
        <w:rPr>
          <w:noProof/>
        </w:rPr>
      </w:r>
      <w:r>
        <w:rPr>
          <w:noProof/>
        </w:rPr>
        <w:fldChar w:fldCharType="separate"/>
      </w:r>
      <w:r>
        <w:rPr>
          <w:noProof/>
        </w:rPr>
        <w:t>545</w:t>
      </w:r>
      <w:r>
        <w:rPr>
          <w:noProof/>
        </w:rPr>
        <w:fldChar w:fldCharType="end"/>
      </w:r>
    </w:p>
    <w:p w14:paraId="055DFA26" w14:textId="2DE06EDA"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6.1.4.1</w:t>
      </w:r>
      <w:r>
        <w:rPr>
          <w:rFonts w:asciiTheme="minorHAnsi" w:eastAsiaTheme="minorEastAsia" w:hAnsiTheme="minorHAnsi" w:cstheme="minorBidi"/>
          <w:noProof/>
          <w:kern w:val="2"/>
          <w:sz w:val="22"/>
          <w:szCs w:val="22"/>
          <w:lang w:eastAsia="en-GB"/>
          <w14:ligatures w14:val="standardContextual"/>
        </w:rPr>
        <w:tab/>
      </w:r>
      <w:r>
        <w:rPr>
          <w:noProof/>
        </w:rPr>
        <w:t>Coordination between 5GSM and ESM with N26 interface</w:t>
      </w:r>
      <w:r>
        <w:rPr>
          <w:noProof/>
        </w:rPr>
        <w:tab/>
      </w:r>
      <w:r>
        <w:rPr>
          <w:noProof/>
        </w:rPr>
        <w:fldChar w:fldCharType="begin" w:fldLock="1"/>
      </w:r>
      <w:r>
        <w:rPr>
          <w:noProof/>
        </w:rPr>
        <w:instrText xml:space="preserve"> PAGEREF _Toc162971378 \h </w:instrText>
      </w:r>
      <w:r>
        <w:rPr>
          <w:noProof/>
        </w:rPr>
      </w:r>
      <w:r>
        <w:rPr>
          <w:noProof/>
        </w:rPr>
        <w:fldChar w:fldCharType="separate"/>
      </w:r>
      <w:r>
        <w:rPr>
          <w:noProof/>
        </w:rPr>
        <w:t>545</w:t>
      </w:r>
      <w:r>
        <w:rPr>
          <w:noProof/>
        </w:rPr>
        <w:fldChar w:fldCharType="end"/>
      </w:r>
    </w:p>
    <w:p w14:paraId="01522BAC" w14:textId="7CA9DC46"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6.1.4.2</w:t>
      </w:r>
      <w:r>
        <w:rPr>
          <w:rFonts w:asciiTheme="minorHAnsi" w:eastAsiaTheme="minorEastAsia" w:hAnsiTheme="minorHAnsi" w:cstheme="minorBidi"/>
          <w:noProof/>
          <w:kern w:val="2"/>
          <w:sz w:val="22"/>
          <w:szCs w:val="22"/>
          <w:lang w:eastAsia="en-GB"/>
          <w14:ligatures w14:val="standardContextual"/>
        </w:rPr>
        <w:tab/>
      </w:r>
      <w:r>
        <w:rPr>
          <w:noProof/>
        </w:rPr>
        <w:t>Coordination between 5GSM and ESM without N26 interface</w:t>
      </w:r>
      <w:r>
        <w:rPr>
          <w:noProof/>
        </w:rPr>
        <w:tab/>
      </w:r>
      <w:r>
        <w:rPr>
          <w:noProof/>
        </w:rPr>
        <w:fldChar w:fldCharType="begin" w:fldLock="1"/>
      </w:r>
      <w:r>
        <w:rPr>
          <w:noProof/>
        </w:rPr>
        <w:instrText xml:space="preserve"> PAGEREF _Toc162971379 \h </w:instrText>
      </w:r>
      <w:r>
        <w:rPr>
          <w:noProof/>
        </w:rPr>
      </w:r>
      <w:r>
        <w:rPr>
          <w:noProof/>
        </w:rPr>
        <w:fldChar w:fldCharType="separate"/>
      </w:r>
      <w:r>
        <w:rPr>
          <w:noProof/>
        </w:rPr>
        <w:t>559</w:t>
      </w:r>
      <w:r>
        <w:rPr>
          <w:noProof/>
        </w:rPr>
        <w:fldChar w:fldCharType="end"/>
      </w:r>
    </w:p>
    <w:p w14:paraId="48620AE0" w14:textId="0CC433E9"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6.1.4a</w:t>
      </w:r>
      <w:r>
        <w:rPr>
          <w:rFonts w:asciiTheme="minorHAnsi" w:eastAsiaTheme="minorEastAsia" w:hAnsiTheme="minorHAnsi" w:cstheme="minorBidi"/>
          <w:noProof/>
          <w:kern w:val="2"/>
          <w:sz w:val="22"/>
          <w:szCs w:val="22"/>
          <w:lang w:eastAsia="en-GB"/>
          <w14:ligatures w14:val="standardContextual"/>
        </w:rPr>
        <w:tab/>
      </w:r>
      <w:r>
        <w:rPr>
          <w:noProof/>
        </w:rPr>
        <w:t>Coordination between 5GSM and SM</w:t>
      </w:r>
      <w:r>
        <w:rPr>
          <w:noProof/>
        </w:rPr>
        <w:tab/>
      </w:r>
      <w:r>
        <w:rPr>
          <w:noProof/>
        </w:rPr>
        <w:fldChar w:fldCharType="begin" w:fldLock="1"/>
      </w:r>
      <w:r>
        <w:rPr>
          <w:noProof/>
        </w:rPr>
        <w:instrText xml:space="preserve"> PAGEREF _Toc162971380 \h </w:instrText>
      </w:r>
      <w:r>
        <w:rPr>
          <w:noProof/>
        </w:rPr>
      </w:r>
      <w:r>
        <w:rPr>
          <w:noProof/>
        </w:rPr>
        <w:fldChar w:fldCharType="separate"/>
      </w:r>
      <w:r>
        <w:rPr>
          <w:noProof/>
        </w:rPr>
        <w:t>561</w:t>
      </w:r>
      <w:r>
        <w:rPr>
          <w:noProof/>
        </w:rPr>
        <w:fldChar w:fldCharType="end"/>
      </w:r>
    </w:p>
    <w:p w14:paraId="7447FF5A" w14:textId="6CF5E456"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6.1.5</w:t>
      </w:r>
      <w:r>
        <w:rPr>
          <w:rFonts w:asciiTheme="minorHAnsi" w:eastAsiaTheme="minorEastAsia" w:hAnsiTheme="minorHAnsi" w:cstheme="minorBidi"/>
          <w:noProof/>
          <w:kern w:val="2"/>
          <w:sz w:val="22"/>
          <w:szCs w:val="22"/>
          <w:lang w:eastAsia="en-GB"/>
          <w14:ligatures w14:val="standardContextual"/>
        </w:rPr>
        <w:tab/>
      </w:r>
      <w:r>
        <w:rPr>
          <w:noProof/>
        </w:rPr>
        <w:t>Coordination for interworking with ePDG connected to EPC</w:t>
      </w:r>
      <w:r>
        <w:rPr>
          <w:noProof/>
        </w:rPr>
        <w:tab/>
      </w:r>
      <w:r>
        <w:rPr>
          <w:noProof/>
        </w:rPr>
        <w:fldChar w:fldCharType="begin" w:fldLock="1"/>
      </w:r>
      <w:r>
        <w:rPr>
          <w:noProof/>
        </w:rPr>
        <w:instrText xml:space="preserve"> PAGEREF _Toc162971381 \h </w:instrText>
      </w:r>
      <w:r>
        <w:rPr>
          <w:noProof/>
        </w:rPr>
      </w:r>
      <w:r>
        <w:rPr>
          <w:noProof/>
        </w:rPr>
        <w:fldChar w:fldCharType="separate"/>
      </w:r>
      <w:r>
        <w:rPr>
          <w:noProof/>
        </w:rPr>
        <w:t>561</w:t>
      </w:r>
      <w:r>
        <w:rPr>
          <w:noProof/>
        </w:rPr>
        <w:fldChar w:fldCharType="end"/>
      </w:r>
    </w:p>
    <w:p w14:paraId="091C0C0C" w14:textId="31B677B8"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6.2</w:t>
      </w:r>
      <w:r>
        <w:rPr>
          <w:rFonts w:asciiTheme="minorHAnsi" w:eastAsiaTheme="minorEastAsia" w:hAnsiTheme="minorHAnsi" w:cstheme="minorBidi"/>
          <w:noProof/>
          <w:kern w:val="2"/>
          <w:sz w:val="22"/>
          <w:szCs w:val="22"/>
          <w:lang w:eastAsia="en-GB"/>
          <w14:ligatures w14:val="standardContextual"/>
        </w:rPr>
        <w:tab/>
      </w:r>
      <w:r>
        <w:rPr>
          <w:noProof/>
        </w:rPr>
        <w:t>General on elementary 5GSM procedures</w:t>
      </w:r>
      <w:r>
        <w:rPr>
          <w:noProof/>
        </w:rPr>
        <w:tab/>
      </w:r>
      <w:r>
        <w:rPr>
          <w:noProof/>
        </w:rPr>
        <w:fldChar w:fldCharType="begin" w:fldLock="1"/>
      </w:r>
      <w:r>
        <w:rPr>
          <w:noProof/>
        </w:rPr>
        <w:instrText xml:space="preserve"> PAGEREF _Toc162971382 \h </w:instrText>
      </w:r>
      <w:r>
        <w:rPr>
          <w:noProof/>
        </w:rPr>
      </w:r>
      <w:r>
        <w:rPr>
          <w:noProof/>
        </w:rPr>
        <w:fldChar w:fldCharType="separate"/>
      </w:r>
      <w:r>
        <w:rPr>
          <w:noProof/>
        </w:rPr>
        <w:t>562</w:t>
      </w:r>
      <w:r>
        <w:rPr>
          <w:noProof/>
        </w:rPr>
        <w:fldChar w:fldCharType="end"/>
      </w:r>
    </w:p>
    <w:p w14:paraId="1406CEA7" w14:textId="2B318D94"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6.2.1</w:t>
      </w:r>
      <w:r>
        <w:rPr>
          <w:rFonts w:asciiTheme="minorHAnsi" w:eastAsiaTheme="minorEastAsia" w:hAnsiTheme="minorHAnsi" w:cstheme="minorBidi"/>
          <w:noProof/>
          <w:kern w:val="2"/>
          <w:sz w:val="22"/>
          <w:szCs w:val="22"/>
          <w:lang w:eastAsia="en-GB"/>
          <w14:ligatures w14:val="standardContextual"/>
        </w:rPr>
        <w:tab/>
      </w:r>
      <w:r>
        <w:rPr>
          <w:noProof/>
        </w:rPr>
        <w:t>Principles of PTI handling for 5GSM procedures</w:t>
      </w:r>
      <w:r>
        <w:rPr>
          <w:noProof/>
        </w:rPr>
        <w:tab/>
      </w:r>
      <w:r>
        <w:rPr>
          <w:noProof/>
        </w:rPr>
        <w:fldChar w:fldCharType="begin" w:fldLock="1"/>
      </w:r>
      <w:r>
        <w:rPr>
          <w:noProof/>
        </w:rPr>
        <w:instrText xml:space="preserve"> PAGEREF _Toc162971383 \h </w:instrText>
      </w:r>
      <w:r>
        <w:rPr>
          <w:noProof/>
        </w:rPr>
      </w:r>
      <w:r>
        <w:rPr>
          <w:noProof/>
        </w:rPr>
        <w:fldChar w:fldCharType="separate"/>
      </w:r>
      <w:r>
        <w:rPr>
          <w:noProof/>
        </w:rPr>
        <w:t>562</w:t>
      </w:r>
      <w:r>
        <w:rPr>
          <w:noProof/>
        </w:rPr>
        <w:fldChar w:fldCharType="end"/>
      </w:r>
    </w:p>
    <w:p w14:paraId="6432892C" w14:textId="114514FC" w:rsidR="00830916" w:rsidRPr="00830916" w:rsidRDefault="00830916">
      <w:pPr>
        <w:pStyle w:val="TOC3"/>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6.2.2</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rPr>
        <w:t>PDU session types</w:t>
      </w:r>
      <w:r w:rsidRPr="00830916">
        <w:rPr>
          <w:noProof/>
          <w:lang w:val="fr-FR"/>
        </w:rPr>
        <w:tab/>
      </w:r>
      <w:r>
        <w:rPr>
          <w:noProof/>
        </w:rPr>
        <w:fldChar w:fldCharType="begin" w:fldLock="1"/>
      </w:r>
      <w:r w:rsidRPr="00830916">
        <w:rPr>
          <w:noProof/>
          <w:lang w:val="fr-FR"/>
        </w:rPr>
        <w:instrText xml:space="preserve"> PAGEREF _Toc162971384 \h </w:instrText>
      </w:r>
      <w:r>
        <w:rPr>
          <w:noProof/>
        </w:rPr>
      </w:r>
      <w:r>
        <w:rPr>
          <w:noProof/>
        </w:rPr>
        <w:fldChar w:fldCharType="separate"/>
      </w:r>
      <w:r w:rsidRPr="00830916">
        <w:rPr>
          <w:noProof/>
          <w:lang w:val="fr-FR"/>
        </w:rPr>
        <w:t>564</w:t>
      </w:r>
      <w:r>
        <w:rPr>
          <w:noProof/>
        </w:rPr>
        <w:fldChar w:fldCharType="end"/>
      </w:r>
    </w:p>
    <w:p w14:paraId="01C55925" w14:textId="58E79292" w:rsidR="00830916" w:rsidRPr="00830916" w:rsidRDefault="00830916">
      <w:pPr>
        <w:pStyle w:val="TOC3"/>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6.2.3</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rPr>
        <w:t>PDU session management</w:t>
      </w:r>
      <w:r w:rsidRPr="00830916">
        <w:rPr>
          <w:noProof/>
          <w:lang w:val="fr-FR"/>
        </w:rPr>
        <w:tab/>
      </w:r>
      <w:r>
        <w:rPr>
          <w:noProof/>
        </w:rPr>
        <w:fldChar w:fldCharType="begin" w:fldLock="1"/>
      </w:r>
      <w:r w:rsidRPr="00830916">
        <w:rPr>
          <w:noProof/>
          <w:lang w:val="fr-FR"/>
        </w:rPr>
        <w:instrText xml:space="preserve"> PAGEREF _Toc162971385 \h </w:instrText>
      </w:r>
      <w:r>
        <w:rPr>
          <w:noProof/>
        </w:rPr>
      </w:r>
      <w:r>
        <w:rPr>
          <w:noProof/>
        </w:rPr>
        <w:fldChar w:fldCharType="separate"/>
      </w:r>
      <w:r w:rsidRPr="00830916">
        <w:rPr>
          <w:noProof/>
          <w:lang w:val="fr-FR"/>
        </w:rPr>
        <w:t>564</w:t>
      </w:r>
      <w:r>
        <w:rPr>
          <w:noProof/>
        </w:rPr>
        <w:fldChar w:fldCharType="end"/>
      </w:r>
    </w:p>
    <w:p w14:paraId="0AF99319" w14:textId="4887E16A"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6.2.4</w:t>
      </w:r>
      <w:r>
        <w:rPr>
          <w:rFonts w:asciiTheme="minorHAnsi" w:eastAsiaTheme="minorEastAsia" w:hAnsiTheme="minorHAnsi" w:cstheme="minorBidi"/>
          <w:noProof/>
          <w:kern w:val="2"/>
          <w:sz w:val="22"/>
          <w:szCs w:val="22"/>
          <w:lang w:eastAsia="en-GB"/>
          <w14:ligatures w14:val="standardContextual"/>
        </w:rPr>
        <w:tab/>
      </w:r>
      <w:r>
        <w:rPr>
          <w:noProof/>
        </w:rPr>
        <w:t>IP address allocation</w:t>
      </w:r>
      <w:r>
        <w:rPr>
          <w:noProof/>
        </w:rPr>
        <w:tab/>
      </w:r>
      <w:r>
        <w:rPr>
          <w:noProof/>
        </w:rPr>
        <w:fldChar w:fldCharType="begin" w:fldLock="1"/>
      </w:r>
      <w:r>
        <w:rPr>
          <w:noProof/>
        </w:rPr>
        <w:instrText xml:space="preserve"> PAGEREF _Toc162971386 \h </w:instrText>
      </w:r>
      <w:r>
        <w:rPr>
          <w:noProof/>
        </w:rPr>
      </w:r>
      <w:r>
        <w:rPr>
          <w:noProof/>
        </w:rPr>
        <w:fldChar w:fldCharType="separate"/>
      </w:r>
      <w:r>
        <w:rPr>
          <w:noProof/>
        </w:rPr>
        <w:t>565</w:t>
      </w:r>
      <w:r>
        <w:rPr>
          <w:noProof/>
        </w:rPr>
        <w:fldChar w:fldCharType="end"/>
      </w:r>
    </w:p>
    <w:p w14:paraId="238CD178" w14:textId="42DAD214"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sidRPr="00001C32">
        <w:rPr>
          <w:noProof/>
          <w:lang w:val="en-US" w:eastAsia="zh-CN"/>
        </w:rPr>
        <w:t>6.2.4.1</w:t>
      </w:r>
      <w:r>
        <w:rPr>
          <w:rFonts w:asciiTheme="minorHAnsi" w:eastAsiaTheme="minorEastAsia" w:hAnsiTheme="minorHAnsi" w:cstheme="minorBidi"/>
          <w:noProof/>
          <w:kern w:val="2"/>
          <w:sz w:val="22"/>
          <w:szCs w:val="22"/>
          <w:lang w:eastAsia="en-GB"/>
          <w14:ligatures w14:val="standardContextual"/>
        </w:rPr>
        <w:tab/>
      </w:r>
      <w:r w:rsidRPr="00001C32">
        <w:rPr>
          <w:noProof/>
          <w:lang w:val="en-US" w:eastAsia="zh-CN"/>
        </w:rPr>
        <w:t>General</w:t>
      </w:r>
      <w:r>
        <w:rPr>
          <w:noProof/>
        </w:rPr>
        <w:tab/>
      </w:r>
      <w:r>
        <w:rPr>
          <w:noProof/>
        </w:rPr>
        <w:fldChar w:fldCharType="begin" w:fldLock="1"/>
      </w:r>
      <w:r>
        <w:rPr>
          <w:noProof/>
        </w:rPr>
        <w:instrText xml:space="preserve"> PAGEREF _Toc162971387 \h </w:instrText>
      </w:r>
      <w:r>
        <w:rPr>
          <w:noProof/>
        </w:rPr>
      </w:r>
      <w:r>
        <w:rPr>
          <w:noProof/>
        </w:rPr>
        <w:fldChar w:fldCharType="separate"/>
      </w:r>
      <w:r>
        <w:rPr>
          <w:noProof/>
        </w:rPr>
        <w:t>565</w:t>
      </w:r>
      <w:r>
        <w:rPr>
          <w:noProof/>
        </w:rPr>
        <w:fldChar w:fldCharType="end"/>
      </w:r>
    </w:p>
    <w:p w14:paraId="6C4CB994" w14:textId="1D1725AC"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sidRPr="00001C32">
        <w:rPr>
          <w:noProof/>
          <w:lang w:val="en-US" w:eastAsia="zh-CN"/>
        </w:rPr>
        <w:t>6.2.4.2</w:t>
      </w:r>
      <w:r>
        <w:rPr>
          <w:rFonts w:asciiTheme="minorHAnsi" w:eastAsiaTheme="minorEastAsia" w:hAnsiTheme="minorHAnsi" w:cstheme="minorBidi"/>
          <w:noProof/>
          <w:kern w:val="2"/>
          <w:sz w:val="22"/>
          <w:szCs w:val="22"/>
          <w:lang w:eastAsia="en-GB"/>
          <w14:ligatures w14:val="standardContextual"/>
        </w:rPr>
        <w:tab/>
      </w:r>
      <w:r w:rsidRPr="00001C32">
        <w:rPr>
          <w:noProof/>
          <w:lang w:val="en-US" w:eastAsia="zh-CN"/>
        </w:rPr>
        <w:t>IP address allocation via NAS signalling</w:t>
      </w:r>
      <w:r>
        <w:rPr>
          <w:noProof/>
        </w:rPr>
        <w:tab/>
      </w:r>
      <w:r>
        <w:rPr>
          <w:noProof/>
        </w:rPr>
        <w:fldChar w:fldCharType="begin" w:fldLock="1"/>
      </w:r>
      <w:r>
        <w:rPr>
          <w:noProof/>
        </w:rPr>
        <w:instrText xml:space="preserve"> PAGEREF _Toc162971388 \h </w:instrText>
      </w:r>
      <w:r>
        <w:rPr>
          <w:noProof/>
        </w:rPr>
      </w:r>
      <w:r>
        <w:rPr>
          <w:noProof/>
        </w:rPr>
        <w:fldChar w:fldCharType="separate"/>
      </w:r>
      <w:r>
        <w:rPr>
          <w:noProof/>
        </w:rPr>
        <w:t>565</w:t>
      </w:r>
      <w:r>
        <w:rPr>
          <w:noProof/>
        </w:rPr>
        <w:fldChar w:fldCharType="end"/>
      </w:r>
    </w:p>
    <w:p w14:paraId="56786148" w14:textId="220C813E"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sidRPr="00001C32">
        <w:rPr>
          <w:noProof/>
          <w:lang w:val="en-US" w:eastAsia="zh-CN"/>
        </w:rPr>
        <w:t>6.2.4.2a</w:t>
      </w:r>
      <w:r>
        <w:rPr>
          <w:rFonts w:asciiTheme="minorHAnsi" w:eastAsiaTheme="minorEastAsia" w:hAnsiTheme="minorHAnsi" w:cstheme="minorBidi"/>
          <w:noProof/>
          <w:kern w:val="2"/>
          <w:sz w:val="22"/>
          <w:szCs w:val="22"/>
          <w:lang w:eastAsia="en-GB"/>
          <w14:ligatures w14:val="standardContextual"/>
        </w:rPr>
        <w:tab/>
      </w:r>
      <w:r w:rsidRPr="00001C32">
        <w:rPr>
          <w:noProof/>
          <w:lang w:val="en-US"/>
        </w:rPr>
        <w:t>IPv6 prefix delegation via DHCPv6</w:t>
      </w:r>
      <w:r>
        <w:rPr>
          <w:noProof/>
        </w:rPr>
        <w:tab/>
      </w:r>
      <w:r>
        <w:rPr>
          <w:noProof/>
        </w:rPr>
        <w:fldChar w:fldCharType="begin" w:fldLock="1"/>
      </w:r>
      <w:r>
        <w:rPr>
          <w:noProof/>
        </w:rPr>
        <w:instrText xml:space="preserve"> PAGEREF _Toc162971389 \h </w:instrText>
      </w:r>
      <w:r>
        <w:rPr>
          <w:noProof/>
        </w:rPr>
      </w:r>
      <w:r>
        <w:rPr>
          <w:noProof/>
        </w:rPr>
        <w:fldChar w:fldCharType="separate"/>
      </w:r>
      <w:r>
        <w:rPr>
          <w:noProof/>
        </w:rPr>
        <w:t>566</w:t>
      </w:r>
      <w:r>
        <w:rPr>
          <w:noProof/>
        </w:rPr>
        <w:fldChar w:fldCharType="end"/>
      </w:r>
    </w:p>
    <w:p w14:paraId="6338E8C9" w14:textId="33FAA63D"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sidRPr="00001C32">
        <w:rPr>
          <w:noProof/>
          <w:lang w:val="en-US" w:eastAsia="zh-CN"/>
        </w:rPr>
        <w:t>6.2.4.3</w:t>
      </w:r>
      <w:r>
        <w:rPr>
          <w:rFonts w:asciiTheme="minorHAnsi" w:eastAsiaTheme="minorEastAsia" w:hAnsiTheme="minorHAnsi" w:cstheme="minorBidi"/>
          <w:noProof/>
          <w:kern w:val="2"/>
          <w:sz w:val="22"/>
          <w:szCs w:val="22"/>
          <w:lang w:eastAsia="en-GB"/>
          <w14:ligatures w14:val="standardContextual"/>
        </w:rPr>
        <w:tab/>
      </w:r>
      <w:r w:rsidRPr="00001C32">
        <w:rPr>
          <w:noProof/>
          <w:lang w:val="en-US" w:eastAsia="zh-CN"/>
        </w:rPr>
        <w:t>Additional RG related requirements for IP address allocation</w:t>
      </w:r>
      <w:r>
        <w:rPr>
          <w:noProof/>
        </w:rPr>
        <w:tab/>
      </w:r>
      <w:r>
        <w:rPr>
          <w:noProof/>
        </w:rPr>
        <w:fldChar w:fldCharType="begin" w:fldLock="1"/>
      </w:r>
      <w:r>
        <w:rPr>
          <w:noProof/>
        </w:rPr>
        <w:instrText xml:space="preserve"> PAGEREF _Toc162971390 \h </w:instrText>
      </w:r>
      <w:r>
        <w:rPr>
          <w:noProof/>
        </w:rPr>
      </w:r>
      <w:r>
        <w:rPr>
          <w:noProof/>
        </w:rPr>
        <w:fldChar w:fldCharType="separate"/>
      </w:r>
      <w:r>
        <w:rPr>
          <w:noProof/>
        </w:rPr>
        <w:t>566</w:t>
      </w:r>
      <w:r>
        <w:rPr>
          <w:noProof/>
        </w:rPr>
        <w:fldChar w:fldCharType="end"/>
      </w:r>
    </w:p>
    <w:p w14:paraId="19475ADD" w14:textId="2D6813A1"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sidRPr="00001C32">
        <w:rPr>
          <w:noProof/>
          <w:lang w:val="en-US" w:eastAsia="zh-CN"/>
        </w:rPr>
        <w:t>6.2.4.4</w:t>
      </w:r>
      <w:r>
        <w:rPr>
          <w:rFonts w:asciiTheme="minorHAnsi" w:eastAsiaTheme="minorEastAsia" w:hAnsiTheme="minorHAnsi" w:cstheme="minorBidi"/>
          <w:noProof/>
          <w:kern w:val="2"/>
          <w:sz w:val="22"/>
          <w:szCs w:val="22"/>
          <w:lang w:eastAsia="en-GB"/>
          <w14:ligatures w14:val="standardContextual"/>
        </w:rPr>
        <w:tab/>
      </w:r>
      <w:r w:rsidRPr="00001C32">
        <w:rPr>
          <w:noProof/>
          <w:lang w:val="en-US" w:eastAsia="zh-CN"/>
        </w:rPr>
        <w:t>Additional requirements of the UE acting as 5G ProSe layer-3 UE-to-network relay UE for IP address allocation</w:t>
      </w:r>
      <w:r>
        <w:rPr>
          <w:noProof/>
        </w:rPr>
        <w:tab/>
      </w:r>
      <w:r>
        <w:rPr>
          <w:noProof/>
        </w:rPr>
        <w:fldChar w:fldCharType="begin" w:fldLock="1"/>
      </w:r>
      <w:r>
        <w:rPr>
          <w:noProof/>
        </w:rPr>
        <w:instrText xml:space="preserve"> PAGEREF _Toc162971391 \h </w:instrText>
      </w:r>
      <w:r>
        <w:rPr>
          <w:noProof/>
        </w:rPr>
      </w:r>
      <w:r>
        <w:rPr>
          <w:noProof/>
        </w:rPr>
        <w:fldChar w:fldCharType="separate"/>
      </w:r>
      <w:r>
        <w:rPr>
          <w:noProof/>
        </w:rPr>
        <w:t>567</w:t>
      </w:r>
      <w:r>
        <w:rPr>
          <w:noProof/>
        </w:rPr>
        <w:fldChar w:fldCharType="end"/>
      </w:r>
    </w:p>
    <w:p w14:paraId="61757CB7" w14:textId="350D4668"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6.2.5</w:t>
      </w:r>
      <w:r>
        <w:rPr>
          <w:rFonts w:asciiTheme="minorHAnsi" w:eastAsiaTheme="minorEastAsia" w:hAnsiTheme="minorHAnsi" w:cstheme="minorBidi"/>
          <w:noProof/>
          <w:kern w:val="2"/>
          <w:sz w:val="22"/>
          <w:szCs w:val="22"/>
          <w:lang w:eastAsia="en-GB"/>
          <w14:ligatures w14:val="standardContextual"/>
        </w:rPr>
        <w:tab/>
      </w:r>
      <w:r>
        <w:rPr>
          <w:noProof/>
        </w:rPr>
        <w:t>Quality of service</w:t>
      </w:r>
      <w:r>
        <w:rPr>
          <w:noProof/>
        </w:rPr>
        <w:tab/>
      </w:r>
      <w:r>
        <w:rPr>
          <w:noProof/>
        </w:rPr>
        <w:fldChar w:fldCharType="begin" w:fldLock="1"/>
      </w:r>
      <w:r>
        <w:rPr>
          <w:noProof/>
        </w:rPr>
        <w:instrText xml:space="preserve"> PAGEREF _Toc162971392 \h </w:instrText>
      </w:r>
      <w:r>
        <w:rPr>
          <w:noProof/>
        </w:rPr>
      </w:r>
      <w:r>
        <w:rPr>
          <w:noProof/>
        </w:rPr>
        <w:fldChar w:fldCharType="separate"/>
      </w:r>
      <w:r>
        <w:rPr>
          <w:noProof/>
        </w:rPr>
        <w:t>567</w:t>
      </w:r>
      <w:r>
        <w:rPr>
          <w:noProof/>
        </w:rPr>
        <w:fldChar w:fldCharType="end"/>
      </w:r>
    </w:p>
    <w:p w14:paraId="733E6DAA" w14:textId="02F3E9A1"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6.2.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1393 \h </w:instrText>
      </w:r>
      <w:r>
        <w:rPr>
          <w:noProof/>
        </w:rPr>
      </w:r>
      <w:r>
        <w:rPr>
          <w:noProof/>
        </w:rPr>
        <w:fldChar w:fldCharType="separate"/>
      </w:r>
      <w:r>
        <w:rPr>
          <w:noProof/>
        </w:rPr>
        <w:t>567</w:t>
      </w:r>
      <w:r>
        <w:rPr>
          <w:noProof/>
        </w:rPr>
        <w:fldChar w:fldCharType="end"/>
      </w:r>
    </w:p>
    <w:p w14:paraId="3D021642" w14:textId="643A0B61"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6.2.5.1.1</w:t>
      </w:r>
      <w:r>
        <w:rPr>
          <w:rFonts w:asciiTheme="minorHAnsi" w:eastAsiaTheme="minorEastAsia" w:hAnsiTheme="minorHAnsi" w:cstheme="minorBidi"/>
          <w:noProof/>
          <w:kern w:val="2"/>
          <w:sz w:val="22"/>
          <w:szCs w:val="22"/>
          <w:lang w:eastAsia="en-GB"/>
          <w14:ligatures w14:val="standardContextual"/>
        </w:rPr>
        <w:tab/>
      </w:r>
      <w:r>
        <w:rPr>
          <w:noProof/>
        </w:rPr>
        <w:t>QoS rules</w:t>
      </w:r>
      <w:r>
        <w:rPr>
          <w:noProof/>
        </w:rPr>
        <w:tab/>
      </w:r>
      <w:r>
        <w:rPr>
          <w:noProof/>
        </w:rPr>
        <w:fldChar w:fldCharType="begin" w:fldLock="1"/>
      </w:r>
      <w:r>
        <w:rPr>
          <w:noProof/>
        </w:rPr>
        <w:instrText xml:space="preserve"> PAGEREF _Toc162971394 \h </w:instrText>
      </w:r>
      <w:r>
        <w:rPr>
          <w:noProof/>
        </w:rPr>
      </w:r>
      <w:r>
        <w:rPr>
          <w:noProof/>
        </w:rPr>
        <w:fldChar w:fldCharType="separate"/>
      </w:r>
      <w:r>
        <w:rPr>
          <w:noProof/>
        </w:rPr>
        <w:t>567</w:t>
      </w:r>
      <w:r>
        <w:rPr>
          <w:noProof/>
        </w:rPr>
        <w:fldChar w:fldCharType="end"/>
      </w:r>
    </w:p>
    <w:p w14:paraId="141CB36D" w14:textId="39F0BD96" w:rsidR="00830916" w:rsidRDefault="00830916">
      <w:pPr>
        <w:pStyle w:val="TOC6"/>
        <w:rPr>
          <w:rFonts w:asciiTheme="minorHAnsi" w:eastAsiaTheme="minorEastAsia" w:hAnsiTheme="minorHAnsi" w:cstheme="minorBidi"/>
          <w:noProof/>
          <w:kern w:val="2"/>
          <w:sz w:val="22"/>
          <w:szCs w:val="22"/>
          <w:lang w:eastAsia="en-GB"/>
          <w14:ligatures w14:val="standardContextual"/>
        </w:rPr>
      </w:pPr>
      <w:r>
        <w:rPr>
          <w:noProof/>
        </w:rPr>
        <w:t>6.2.5.1.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1395 \h </w:instrText>
      </w:r>
      <w:r>
        <w:rPr>
          <w:noProof/>
        </w:rPr>
      </w:r>
      <w:r>
        <w:rPr>
          <w:noProof/>
        </w:rPr>
        <w:fldChar w:fldCharType="separate"/>
      </w:r>
      <w:r>
        <w:rPr>
          <w:noProof/>
        </w:rPr>
        <w:t>567</w:t>
      </w:r>
      <w:r>
        <w:rPr>
          <w:noProof/>
        </w:rPr>
        <w:fldChar w:fldCharType="end"/>
      </w:r>
    </w:p>
    <w:p w14:paraId="2C1C2115" w14:textId="745E9F8E" w:rsidR="00830916" w:rsidRDefault="00830916">
      <w:pPr>
        <w:pStyle w:val="TOC6"/>
        <w:rPr>
          <w:rFonts w:asciiTheme="minorHAnsi" w:eastAsiaTheme="minorEastAsia" w:hAnsiTheme="minorHAnsi" w:cstheme="minorBidi"/>
          <w:noProof/>
          <w:kern w:val="2"/>
          <w:sz w:val="22"/>
          <w:szCs w:val="22"/>
          <w:lang w:eastAsia="en-GB"/>
          <w14:ligatures w14:val="standardContextual"/>
        </w:rPr>
      </w:pPr>
      <w:r>
        <w:rPr>
          <w:noProof/>
        </w:rPr>
        <w:t>6.2.5.1.1.2</w:t>
      </w:r>
      <w:r>
        <w:rPr>
          <w:rFonts w:asciiTheme="minorHAnsi" w:eastAsiaTheme="minorEastAsia" w:hAnsiTheme="minorHAnsi" w:cstheme="minorBidi"/>
          <w:noProof/>
          <w:kern w:val="2"/>
          <w:sz w:val="22"/>
          <w:szCs w:val="22"/>
          <w:lang w:eastAsia="en-GB"/>
          <w14:ligatures w14:val="standardContextual"/>
        </w:rPr>
        <w:tab/>
      </w:r>
      <w:r>
        <w:rPr>
          <w:noProof/>
        </w:rPr>
        <w:t>Signalled QoS rules</w:t>
      </w:r>
      <w:r>
        <w:rPr>
          <w:noProof/>
        </w:rPr>
        <w:tab/>
      </w:r>
      <w:r>
        <w:rPr>
          <w:noProof/>
        </w:rPr>
        <w:fldChar w:fldCharType="begin" w:fldLock="1"/>
      </w:r>
      <w:r>
        <w:rPr>
          <w:noProof/>
        </w:rPr>
        <w:instrText xml:space="preserve"> PAGEREF _Toc162971396 \h </w:instrText>
      </w:r>
      <w:r>
        <w:rPr>
          <w:noProof/>
        </w:rPr>
      </w:r>
      <w:r>
        <w:rPr>
          <w:noProof/>
        </w:rPr>
        <w:fldChar w:fldCharType="separate"/>
      </w:r>
      <w:r>
        <w:rPr>
          <w:noProof/>
        </w:rPr>
        <w:t>567</w:t>
      </w:r>
      <w:r>
        <w:rPr>
          <w:noProof/>
        </w:rPr>
        <w:fldChar w:fldCharType="end"/>
      </w:r>
    </w:p>
    <w:p w14:paraId="4E2DFD37" w14:textId="35EC5FEA" w:rsidR="00830916" w:rsidRDefault="00830916">
      <w:pPr>
        <w:pStyle w:val="TOC6"/>
        <w:rPr>
          <w:rFonts w:asciiTheme="minorHAnsi" w:eastAsiaTheme="minorEastAsia" w:hAnsiTheme="minorHAnsi" w:cstheme="minorBidi"/>
          <w:noProof/>
          <w:kern w:val="2"/>
          <w:sz w:val="22"/>
          <w:szCs w:val="22"/>
          <w:lang w:eastAsia="en-GB"/>
          <w14:ligatures w14:val="standardContextual"/>
        </w:rPr>
      </w:pPr>
      <w:r>
        <w:rPr>
          <w:noProof/>
        </w:rPr>
        <w:t>6.2.5.1.1.3</w:t>
      </w:r>
      <w:r>
        <w:rPr>
          <w:rFonts w:asciiTheme="minorHAnsi" w:eastAsiaTheme="minorEastAsia" w:hAnsiTheme="minorHAnsi" w:cstheme="minorBidi"/>
          <w:noProof/>
          <w:kern w:val="2"/>
          <w:sz w:val="22"/>
          <w:szCs w:val="22"/>
          <w:lang w:eastAsia="en-GB"/>
          <w14:ligatures w14:val="standardContextual"/>
        </w:rPr>
        <w:tab/>
      </w:r>
      <w:r>
        <w:rPr>
          <w:noProof/>
        </w:rPr>
        <w:t>Derived QoS rules</w:t>
      </w:r>
      <w:r>
        <w:rPr>
          <w:noProof/>
        </w:rPr>
        <w:tab/>
      </w:r>
      <w:r>
        <w:rPr>
          <w:noProof/>
        </w:rPr>
        <w:fldChar w:fldCharType="begin" w:fldLock="1"/>
      </w:r>
      <w:r>
        <w:rPr>
          <w:noProof/>
        </w:rPr>
        <w:instrText xml:space="preserve"> PAGEREF _Toc162971397 \h </w:instrText>
      </w:r>
      <w:r>
        <w:rPr>
          <w:noProof/>
        </w:rPr>
      </w:r>
      <w:r>
        <w:rPr>
          <w:noProof/>
        </w:rPr>
        <w:fldChar w:fldCharType="separate"/>
      </w:r>
      <w:r>
        <w:rPr>
          <w:noProof/>
        </w:rPr>
        <w:t>569</w:t>
      </w:r>
      <w:r>
        <w:rPr>
          <w:noProof/>
        </w:rPr>
        <w:fldChar w:fldCharType="end"/>
      </w:r>
    </w:p>
    <w:p w14:paraId="555817F9" w14:textId="47FCE68B" w:rsidR="00830916" w:rsidRDefault="00830916">
      <w:pPr>
        <w:pStyle w:val="TOC6"/>
        <w:rPr>
          <w:rFonts w:asciiTheme="minorHAnsi" w:eastAsiaTheme="minorEastAsia" w:hAnsiTheme="minorHAnsi" w:cstheme="minorBidi"/>
          <w:noProof/>
          <w:kern w:val="2"/>
          <w:sz w:val="22"/>
          <w:szCs w:val="22"/>
          <w:lang w:eastAsia="en-GB"/>
          <w14:ligatures w14:val="standardContextual"/>
        </w:rPr>
      </w:pPr>
      <w:r>
        <w:rPr>
          <w:noProof/>
        </w:rPr>
        <w:t>6.2.5.1.1.4</w:t>
      </w:r>
      <w:r>
        <w:rPr>
          <w:rFonts w:asciiTheme="minorHAnsi" w:eastAsiaTheme="minorEastAsia" w:hAnsiTheme="minorHAnsi" w:cstheme="minorBidi"/>
          <w:noProof/>
          <w:kern w:val="2"/>
          <w:sz w:val="22"/>
          <w:szCs w:val="22"/>
          <w:lang w:eastAsia="en-GB"/>
          <w14:ligatures w14:val="standardContextual"/>
        </w:rPr>
        <w:tab/>
      </w:r>
      <w:r>
        <w:rPr>
          <w:noProof/>
        </w:rPr>
        <w:t>QoS flow descriptions</w:t>
      </w:r>
      <w:r>
        <w:rPr>
          <w:noProof/>
        </w:rPr>
        <w:tab/>
      </w:r>
      <w:r>
        <w:rPr>
          <w:noProof/>
        </w:rPr>
        <w:fldChar w:fldCharType="begin" w:fldLock="1"/>
      </w:r>
      <w:r>
        <w:rPr>
          <w:noProof/>
        </w:rPr>
        <w:instrText xml:space="preserve"> PAGEREF _Toc162971398 \h </w:instrText>
      </w:r>
      <w:r>
        <w:rPr>
          <w:noProof/>
        </w:rPr>
      </w:r>
      <w:r>
        <w:rPr>
          <w:noProof/>
        </w:rPr>
        <w:fldChar w:fldCharType="separate"/>
      </w:r>
      <w:r>
        <w:rPr>
          <w:noProof/>
        </w:rPr>
        <w:t>569</w:t>
      </w:r>
      <w:r>
        <w:rPr>
          <w:noProof/>
        </w:rPr>
        <w:fldChar w:fldCharType="end"/>
      </w:r>
    </w:p>
    <w:p w14:paraId="2F9C8200" w14:textId="60DD57D3"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6.2.5.1.2</w:t>
      </w:r>
      <w:r>
        <w:rPr>
          <w:rFonts w:asciiTheme="minorHAnsi" w:eastAsiaTheme="minorEastAsia" w:hAnsiTheme="minorHAnsi" w:cstheme="minorBidi"/>
          <w:noProof/>
          <w:kern w:val="2"/>
          <w:sz w:val="22"/>
          <w:szCs w:val="22"/>
          <w:lang w:eastAsia="en-GB"/>
          <w14:ligatures w14:val="standardContextual"/>
        </w:rPr>
        <w:tab/>
      </w:r>
      <w:r>
        <w:rPr>
          <w:noProof/>
        </w:rPr>
        <w:t>Session-AMBR</w:t>
      </w:r>
      <w:r>
        <w:rPr>
          <w:noProof/>
        </w:rPr>
        <w:tab/>
      </w:r>
      <w:r>
        <w:rPr>
          <w:noProof/>
        </w:rPr>
        <w:fldChar w:fldCharType="begin" w:fldLock="1"/>
      </w:r>
      <w:r>
        <w:rPr>
          <w:noProof/>
        </w:rPr>
        <w:instrText xml:space="preserve"> PAGEREF _Toc162971399 \h </w:instrText>
      </w:r>
      <w:r>
        <w:rPr>
          <w:noProof/>
        </w:rPr>
      </w:r>
      <w:r>
        <w:rPr>
          <w:noProof/>
        </w:rPr>
        <w:fldChar w:fldCharType="separate"/>
      </w:r>
      <w:r>
        <w:rPr>
          <w:noProof/>
        </w:rPr>
        <w:t>570</w:t>
      </w:r>
      <w:r>
        <w:rPr>
          <w:noProof/>
        </w:rPr>
        <w:fldChar w:fldCharType="end"/>
      </w:r>
    </w:p>
    <w:p w14:paraId="22340BF9" w14:textId="1E4CBEF6"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6.2.5.1.2A</w:t>
      </w:r>
      <w:r>
        <w:rPr>
          <w:rFonts w:asciiTheme="minorHAnsi" w:eastAsiaTheme="minorEastAsia" w:hAnsiTheme="minorHAnsi" w:cstheme="minorBidi"/>
          <w:noProof/>
          <w:kern w:val="2"/>
          <w:sz w:val="22"/>
          <w:szCs w:val="22"/>
          <w:lang w:eastAsia="en-GB"/>
          <w14:ligatures w14:val="standardContextual"/>
        </w:rPr>
        <w:tab/>
      </w:r>
      <w:r w:rsidRPr="00001C32">
        <w:rPr>
          <w:noProof/>
          <w:lang w:val="en-US"/>
        </w:rPr>
        <w:t>Void</w:t>
      </w:r>
      <w:r>
        <w:rPr>
          <w:noProof/>
        </w:rPr>
        <w:tab/>
      </w:r>
      <w:r>
        <w:rPr>
          <w:noProof/>
        </w:rPr>
        <w:fldChar w:fldCharType="begin" w:fldLock="1"/>
      </w:r>
      <w:r>
        <w:rPr>
          <w:noProof/>
        </w:rPr>
        <w:instrText xml:space="preserve"> PAGEREF _Toc162971400 \h </w:instrText>
      </w:r>
      <w:r>
        <w:rPr>
          <w:noProof/>
        </w:rPr>
      </w:r>
      <w:r>
        <w:rPr>
          <w:noProof/>
        </w:rPr>
        <w:fldChar w:fldCharType="separate"/>
      </w:r>
      <w:r>
        <w:rPr>
          <w:noProof/>
        </w:rPr>
        <w:t>570</w:t>
      </w:r>
      <w:r>
        <w:rPr>
          <w:noProof/>
        </w:rPr>
        <w:fldChar w:fldCharType="end"/>
      </w:r>
    </w:p>
    <w:p w14:paraId="41BC1E5B" w14:textId="55B129EB"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6.2.5.1.3</w:t>
      </w:r>
      <w:r>
        <w:rPr>
          <w:rFonts w:asciiTheme="minorHAnsi" w:eastAsiaTheme="minorEastAsia" w:hAnsiTheme="minorHAnsi" w:cstheme="minorBidi"/>
          <w:noProof/>
          <w:kern w:val="2"/>
          <w:sz w:val="22"/>
          <w:szCs w:val="22"/>
          <w:lang w:eastAsia="en-GB"/>
          <w14:ligatures w14:val="standardContextual"/>
        </w:rPr>
        <w:tab/>
      </w:r>
      <w:r>
        <w:rPr>
          <w:noProof/>
        </w:rPr>
        <w:t>UL user data packet matching</w:t>
      </w:r>
      <w:r>
        <w:rPr>
          <w:noProof/>
        </w:rPr>
        <w:tab/>
      </w:r>
      <w:r>
        <w:rPr>
          <w:noProof/>
        </w:rPr>
        <w:fldChar w:fldCharType="begin" w:fldLock="1"/>
      </w:r>
      <w:r>
        <w:rPr>
          <w:noProof/>
        </w:rPr>
        <w:instrText xml:space="preserve"> PAGEREF _Toc162971401 \h </w:instrText>
      </w:r>
      <w:r>
        <w:rPr>
          <w:noProof/>
        </w:rPr>
      </w:r>
      <w:r>
        <w:rPr>
          <w:noProof/>
        </w:rPr>
        <w:fldChar w:fldCharType="separate"/>
      </w:r>
      <w:r>
        <w:rPr>
          <w:noProof/>
        </w:rPr>
        <w:t>570</w:t>
      </w:r>
      <w:r>
        <w:rPr>
          <w:noProof/>
        </w:rPr>
        <w:fldChar w:fldCharType="end"/>
      </w:r>
    </w:p>
    <w:p w14:paraId="68E56D29" w14:textId="3EBDDFB1"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6.2.5.1.4</w:t>
      </w:r>
      <w:r>
        <w:rPr>
          <w:rFonts w:asciiTheme="minorHAnsi" w:eastAsiaTheme="minorEastAsia" w:hAnsiTheme="minorHAnsi" w:cstheme="minorBidi"/>
          <w:noProof/>
          <w:kern w:val="2"/>
          <w:sz w:val="22"/>
          <w:szCs w:val="22"/>
          <w:lang w:eastAsia="en-GB"/>
          <w14:ligatures w14:val="standardContextual"/>
        </w:rPr>
        <w:tab/>
      </w:r>
      <w:r>
        <w:rPr>
          <w:noProof/>
        </w:rPr>
        <w:t>Reflective QoS</w:t>
      </w:r>
      <w:r>
        <w:rPr>
          <w:noProof/>
        </w:rPr>
        <w:tab/>
      </w:r>
      <w:r>
        <w:rPr>
          <w:noProof/>
        </w:rPr>
        <w:fldChar w:fldCharType="begin" w:fldLock="1"/>
      </w:r>
      <w:r>
        <w:rPr>
          <w:noProof/>
        </w:rPr>
        <w:instrText xml:space="preserve"> PAGEREF _Toc162971402 \h </w:instrText>
      </w:r>
      <w:r>
        <w:rPr>
          <w:noProof/>
        </w:rPr>
      </w:r>
      <w:r>
        <w:rPr>
          <w:noProof/>
        </w:rPr>
        <w:fldChar w:fldCharType="separate"/>
      </w:r>
      <w:r>
        <w:rPr>
          <w:noProof/>
        </w:rPr>
        <w:t>571</w:t>
      </w:r>
      <w:r>
        <w:rPr>
          <w:noProof/>
        </w:rPr>
        <w:fldChar w:fldCharType="end"/>
      </w:r>
    </w:p>
    <w:p w14:paraId="4499B182" w14:textId="5C7A3CD6" w:rsidR="00830916" w:rsidRDefault="00830916">
      <w:pPr>
        <w:pStyle w:val="TOC6"/>
        <w:rPr>
          <w:rFonts w:asciiTheme="minorHAnsi" w:eastAsiaTheme="minorEastAsia" w:hAnsiTheme="minorHAnsi" w:cstheme="minorBidi"/>
          <w:noProof/>
          <w:kern w:val="2"/>
          <w:sz w:val="22"/>
          <w:szCs w:val="22"/>
          <w:lang w:eastAsia="en-GB"/>
          <w14:ligatures w14:val="standardContextual"/>
        </w:rPr>
      </w:pPr>
      <w:r>
        <w:rPr>
          <w:noProof/>
        </w:rPr>
        <w:t>6.2.5.1.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1403 \h </w:instrText>
      </w:r>
      <w:r>
        <w:rPr>
          <w:noProof/>
        </w:rPr>
      </w:r>
      <w:r>
        <w:rPr>
          <w:noProof/>
        </w:rPr>
        <w:fldChar w:fldCharType="separate"/>
      </w:r>
      <w:r>
        <w:rPr>
          <w:noProof/>
        </w:rPr>
        <w:t>571</w:t>
      </w:r>
      <w:r>
        <w:rPr>
          <w:noProof/>
        </w:rPr>
        <w:fldChar w:fldCharType="end"/>
      </w:r>
    </w:p>
    <w:p w14:paraId="573BAC7B" w14:textId="4C4E7C55" w:rsidR="00830916" w:rsidRDefault="00830916">
      <w:pPr>
        <w:pStyle w:val="TOC6"/>
        <w:rPr>
          <w:rFonts w:asciiTheme="minorHAnsi" w:eastAsiaTheme="minorEastAsia" w:hAnsiTheme="minorHAnsi" w:cstheme="minorBidi"/>
          <w:noProof/>
          <w:kern w:val="2"/>
          <w:sz w:val="22"/>
          <w:szCs w:val="22"/>
          <w:lang w:eastAsia="en-GB"/>
          <w14:ligatures w14:val="standardContextual"/>
        </w:rPr>
      </w:pPr>
      <w:r>
        <w:rPr>
          <w:noProof/>
        </w:rPr>
        <w:t>6.2.5.1.4.2</w:t>
      </w:r>
      <w:r>
        <w:rPr>
          <w:rFonts w:asciiTheme="minorHAnsi" w:eastAsiaTheme="minorEastAsia" w:hAnsiTheme="minorHAnsi" w:cstheme="minorBidi"/>
          <w:noProof/>
          <w:kern w:val="2"/>
          <w:sz w:val="22"/>
          <w:szCs w:val="22"/>
          <w:lang w:eastAsia="en-GB"/>
          <w14:ligatures w14:val="standardContextual"/>
        </w:rPr>
        <w:tab/>
      </w:r>
      <w:r>
        <w:rPr>
          <w:noProof/>
        </w:rPr>
        <w:t>Derivation of packet filter for UL direction from DL user data packet</w:t>
      </w:r>
      <w:r>
        <w:rPr>
          <w:noProof/>
        </w:rPr>
        <w:tab/>
      </w:r>
      <w:r>
        <w:rPr>
          <w:noProof/>
        </w:rPr>
        <w:fldChar w:fldCharType="begin" w:fldLock="1"/>
      </w:r>
      <w:r>
        <w:rPr>
          <w:noProof/>
        </w:rPr>
        <w:instrText xml:space="preserve"> PAGEREF _Toc162971404 \h </w:instrText>
      </w:r>
      <w:r>
        <w:rPr>
          <w:noProof/>
        </w:rPr>
      </w:r>
      <w:r>
        <w:rPr>
          <w:noProof/>
        </w:rPr>
        <w:fldChar w:fldCharType="separate"/>
      </w:r>
      <w:r>
        <w:rPr>
          <w:noProof/>
        </w:rPr>
        <w:t>571</w:t>
      </w:r>
      <w:r>
        <w:rPr>
          <w:noProof/>
        </w:rPr>
        <w:fldChar w:fldCharType="end"/>
      </w:r>
    </w:p>
    <w:p w14:paraId="2754C5E0" w14:textId="7180FEB5" w:rsidR="00830916" w:rsidRDefault="00830916">
      <w:pPr>
        <w:pStyle w:val="TOC6"/>
        <w:rPr>
          <w:rFonts w:asciiTheme="minorHAnsi" w:eastAsiaTheme="minorEastAsia" w:hAnsiTheme="minorHAnsi" w:cstheme="minorBidi"/>
          <w:noProof/>
          <w:kern w:val="2"/>
          <w:sz w:val="22"/>
          <w:szCs w:val="22"/>
          <w:lang w:eastAsia="en-GB"/>
          <w14:ligatures w14:val="standardContextual"/>
        </w:rPr>
      </w:pPr>
      <w:r>
        <w:rPr>
          <w:noProof/>
        </w:rPr>
        <w:t>6.2.5.1.4.3</w:t>
      </w:r>
      <w:r>
        <w:rPr>
          <w:rFonts w:asciiTheme="minorHAnsi" w:eastAsiaTheme="minorEastAsia" w:hAnsiTheme="minorHAnsi" w:cstheme="minorBidi"/>
          <w:noProof/>
          <w:kern w:val="2"/>
          <w:sz w:val="22"/>
          <w:szCs w:val="22"/>
          <w:lang w:eastAsia="en-GB"/>
          <w14:ligatures w14:val="standardContextual"/>
        </w:rPr>
        <w:tab/>
      </w:r>
      <w:r>
        <w:rPr>
          <w:noProof/>
        </w:rPr>
        <w:t>Creating a derived QoS rule by reflective QoS in the UE</w:t>
      </w:r>
      <w:r>
        <w:rPr>
          <w:noProof/>
        </w:rPr>
        <w:tab/>
      </w:r>
      <w:r>
        <w:rPr>
          <w:noProof/>
        </w:rPr>
        <w:fldChar w:fldCharType="begin" w:fldLock="1"/>
      </w:r>
      <w:r>
        <w:rPr>
          <w:noProof/>
        </w:rPr>
        <w:instrText xml:space="preserve"> PAGEREF _Toc162971405 \h </w:instrText>
      </w:r>
      <w:r>
        <w:rPr>
          <w:noProof/>
        </w:rPr>
      </w:r>
      <w:r>
        <w:rPr>
          <w:noProof/>
        </w:rPr>
        <w:fldChar w:fldCharType="separate"/>
      </w:r>
      <w:r>
        <w:rPr>
          <w:noProof/>
        </w:rPr>
        <w:t>573</w:t>
      </w:r>
      <w:r>
        <w:rPr>
          <w:noProof/>
        </w:rPr>
        <w:fldChar w:fldCharType="end"/>
      </w:r>
    </w:p>
    <w:p w14:paraId="7A37D805" w14:textId="058DD295" w:rsidR="00830916" w:rsidRDefault="00830916">
      <w:pPr>
        <w:pStyle w:val="TOC6"/>
        <w:rPr>
          <w:rFonts w:asciiTheme="minorHAnsi" w:eastAsiaTheme="minorEastAsia" w:hAnsiTheme="minorHAnsi" w:cstheme="minorBidi"/>
          <w:noProof/>
          <w:kern w:val="2"/>
          <w:sz w:val="22"/>
          <w:szCs w:val="22"/>
          <w:lang w:eastAsia="en-GB"/>
          <w14:ligatures w14:val="standardContextual"/>
        </w:rPr>
      </w:pPr>
      <w:r>
        <w:rPr>
          <w:noProof/>
        </w:rPr>
        <w:t>6.2.5.1.4.4</w:t>
      </w:r>
      <w:r>
        <w:rPr>
          <w:rFonts w:asciiTheme="minorHAnsi" w:eastAsiaTheme="minorEastAsia" w:hAnsiTheme="minorHAnsi" w:cstheme="minorBidi"/>
          <w:noProof/>
          <w:kern w:val="2"/>
          <w:sz w:val="22"/>
          <w:szCs w:val="22"/>
          <w:lang w:eastAsia="en-GB"/>
          <w14:ligatures w14:val="standardContextual"/>
        </w:rPr>
        <w:tab/>
      </w:r>
      <w:r>
        <w:rPr>
          <w:noProof/>
        </w:rPr>
        <w:t>Updating a derived QoS rule by reflective QoS in the UE</w:t>
      </w:r>
      <w:r>
        <w:rPr>
          <w:noProof/>
        </w:rPr>
        <w:tab/>
      </w:r>
      <w:r>
        <w:rPr>
          <w:noProof/>
        </w:rPr>
        <w:fldChar w:fldCharType="begin" w:fldLock="1"/>
      </w:r>
      <w:r>
        <w:rPr>
          <w:noProof/>
        </w:rPr>
        <w:instrText xml:space="preserve"> PAGEREF _Toc162971406 \h </w:instrText>
      </w:r>
      <w:r>
        <w:rPr>
          <w:noProof/>
        </w:rPr>
      </w:r>
      <w:r>
        <w:rPr>
          <w:noProof/>
        </w:rPr>
        <w:fldChar w:fldCharType="separate"/>
      </w:r>
      <w:r>
        <w:rPr>
          <w:noProof/>
        </w:rPr>
        <w:t>573</w:t>
      </w:r>
      <w:r>
        <w:rPr>
          <w:noProof/>
        </w:rPr>
        <w:fldChar w:fldCharType="end"/>
      </w:r>
    </w:p>
    <w:p w14:paraId="4B673A1E" w14:textId="55C11DAF" w:rsidR="00830916" w:rsidRDefault="00830916">
      <w:pPr>
        <w:pStyle w:val="TOC6"/>
        <w:rPr>
          <w:rFonts w:asciiTheme="minorHAnsi" w:eastAsiaTheme="minorEastAsia" w:hAnsiTheme="minorHAnsi" w:cstheme="minorBidi"/>
          <w:noProof/>
          <w:kern w:val="2"/>
          <w:sz w:val="22"/>
          <w:szCs w:val="22"/>
          <w:lang w:eastAsia="en-GB"/>
          <w14:ligatures w14:val="standardContextual"/>
        </w:rPr>
      </w:pPr>
      <w:r>
        <w:rPr>
          <w:noProof/>
        </w:rPr>
        <w:t>6.2.5.1.4.5</w:t>
      </w:r>
      <w:r>
        <w:rPr>
          <w:rFonts w:asciiTheme="minorHAnsi" w:eastAsiaTheme="minorEastAsia" w:hAnsiTheme="minorHAnsi" w:cstheme="minorBidi"/>
          <w:noProof/>
          <w:kern w:val="2"/>
          <w:sz w:val="22"/>
          <w:szCs w:val="22"/>
          <w:lang w:eastAsia="en-GB"/>
          <w14:ligatures w14:val="standardContextual"/>
        </w:rPr>
        <w:tab/>
      </w:r>
      <w:r>
        <w:rPr>
          <w:noProof/>
        </w:rPr>
        <w:t>Deleting a derived QoS rule in the UE</w:t>
      </w:r>
      <w:r>
        <w:rPr>
          <w:noProof/>
        </w:rPr>
        <w:tab/>
      </w:r>
      <w:r>
        <w:rPr>
          <w:noProof/>
        </w:rPr>
        <w:fldChar w:fldCharType="begin" w:fldLock="1"/>
      </w:r>
      <w:r>
        <w:rPr>
          <w:noProof/>
        </w:rPr>
        <w:instrText xml:space="preserve"> PAGEREF _Toc162971407 \h </w:instrText>
      </w:r>
      <w:r>
        <w:rPr>
          <w:noProof/>
        </w:rPr>
      </w:r>
      <w:r>
        <w:rPr>
          <w:noProof/>
        </w:rPr>
        <w:fldChar w:fldCharType="separate"/>
      </w:r>
      <w:r>
        <w:rPr>
          <w:noProof/>
        </w:rPr>
        <w:t>574</w:t>
      </w:r>
      <w:r>
        <w:rPr>
          <w:noProof/>
        </w:rPr>
        <w:fldChar w:fldCharType="end"/>
      </w:r>
    </w:p>
    <w:p w14:paraId="522D65F1" w14:textId="6D5DCCC1" w:rsidR="00830916" w:rsidRDefault="00830916">
      <w:pPr>
        <w:pStyle w:val="TOC6"/>
        <w:rPr>
          <w:rFonts w:asciiTheme="minorHAnsi" w:eastAsiaTheme="minorEastAsia" w:hAnsiTheme="minorHAnsi" w:cstheme="minorBidi"/>
          <w:noProof/>
          <w:kern w:val="2"/>
          <w:sz w:val="22"/>
          <w:szCs w:val="22"/>
          <w:lang w:eastAsia="en-GB"/>
          <w14:ligatures w14:val="standardContextual"/>
        </w:rPr>
      </w:pPr>
      <w:r>
        <w:rPr>
          <w:noProof/>
        </w:rPr>
        <w:t>6.2.5.1.4.6</w:t>
      </w:r>
      <w:r>
        <w:rPr>
          <w:rFonts w:asciiTheme="minorHAnsi" w:eastAsiaTheme="minorEastAsia" w:hAnsiTheme="minorHAnsi" w:cstheme="minorBidi"/>
          <w:noProof/>
          <w:kern w:val="2"/>
          <w:sz w:val="22"/>
          <w:szCs w:val="22"/>
          <w:lang w:eastAsia="en-GB"/>
          <w14:ligatures w14:val="standardContextual"/>
        </w:rPr>
        <w:tab/>
      </w:r>
      <w:r>
        <w:rPr>
          <w:noProof/>
        </w:rPr>
        <w:t>Ignoring RQI in the UE</w:t>
      </w:r>
      <w:r>
        <w:rPr>
          <w:noProof/>
        </w:rPr>
        <w:tab/>
      </w:r>
      <w:r>
        <w:rPr>
          <w:noProof/>
        </w:rPr>
        <w:fldChar w:fldCharType="begin" w:fldLock="1"/>
      </w:r>
      <w:r>
        <w:rPr>
          <w:noProof/>
        </w:rPr>
        <w:instrText xml:space="preserve"> PAGEREF _Toc162971408 \h </w:instrText>
      </w:r>
      <w:r>
        <w:rPr>
          <w:noProof/>
        </w:rPr>
      </w:r>
      <w:r>
        <w:rPr>
          <w:noProof/>
        </w:rPr>
        <w:fldChar w:fldCharType="separate"/>
      </w:r>
      <w:r>
        <w:rPr>
          <w:noProof/>
        </w:rPr>
        <w:t>574</w:t>
      </w:r>
      <w:r>
        <w:rPr>
          <w:noProof/>
        </w:rPr>
        <w:fldChar w:fldCharType="end"/>
      </w:r>
    </w:p>
    <w:p w14:paraId="32ACAE9C" w14:textId="6DCACC50"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6.2.5.2</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rPr>
        <w:t>QoS in MA PDU session</w:t>
      </w:r>
      <w:r w:rsidRPr="00830916">
        <w:rPr>
          <w:noProof/>
          <w:lang w:val="fr-FR"/>
        </w:rPr>
        <w:tab/>
      </w:r>
      <w:r>
        <w:rPr>
          <w:noProof/>
        </w:rPr>
        <w:fldChar w:fldCharType="begin" w:fldLock="1"/>
      </w:r>
      <w:r w:rsidRPr="00830916">
        <w:rPr>
          <w:noProof/>
          <w:lang w:val="fr-FR"/>
        </w:rPr>
        <w:instrText xml:space="preserve"> PAGEREF _Toc162971409 \h </w:instrText>
      </w:r>
      <w:r>
        <w:rPr>
          <w:noProof/>
        </w:rPr>
      </w:r>
      <w:r>
        <w:rPr>
          <w:noProof/>
        </w:rPr>
        <w:fldChar w:fldCharType="separate"/>
      </w:r>
      <w:r w:rsidRPr="00830916">
        <w:rPr>
          <w:noProof/>
          <w:lang w:val="fr-FR"/>
        </w:rPr>
        <w:t>574</w:t>
      </w:r>
      <w:r>
        <w:rPr>
          <w:noProof/>
        </w:rPr>
        <w:fldChar w:fldCharType="end"/>
      </w:r>
    </w:p>
    <w:p w14:paraId="25B36B45" w14:textId="5849DA15"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6.2.6</w:t>
      </w:r>
      <w:r>
        <w:rPr>
          <w:rFonts w:asciiTheme="minorHAnsi" w:eastAsiaTheme="minorEastAsia" w:hAnsiTheme="minorHAnsi" w:cstheme="minorBidi"/>
          <w:noProof/>
          <w:kern w:val="2"/>
          <w:sz w:val="22"/>
          <w:szCs w:val="22"/>
          <w:lang w:eastAsia="en-GB"/>
          <w14:ligatures w14:val="standardContextual"/>
        </w:rPr>
        <w:tab/>
      </w:r>
      <w:r>
        <w:rPr>
          <w:noProof/>
        </w:rPr>
        <w:t>Local area data network (LADN)</w:t>
      </w:r>
      <w:r>
        <w:rPr>
          <w:noProof/>
        </w:rPr>
        <w:tab/>
      </w:r>
      <w:r>
        <w:rPr>
          <w:noProof/>
        </w:rPr>
        <w:fldChar w:fldCharType="begin" w:fldLock="1"/>
      </w:r>
      <w:r>
        <w:rPr>
          <w:noProof/>
        </w:rPr>
        <w:instrText xml:space="preserve"> PAGEREF _Toc162971410 \h </w:instrText>
      </w:r>
      <w:r>
        <w:rPr>
          <w:noProof/>
        </w:rPr>
      </w:r>
      <w:r>
        <w:rPr>
          <w:noProof/>
        </w:rPr>
        <w:fldChar w:fldCharType="separate"/>
      </w:r>
      <w:r>
        <w:rPr>
          <w:noProof/>
        </w:rPr>
        <w:t>574</w:t>
      </w:r>
      <w:r>
        <w:rPr>
          <w:noProof/>
        </w:rPr>
        <w:fldChar w:fldCharType="end"/>
      </w:r>
    </w:p>
    <w:p w14:paraId="6F26EC50" w14:textId="60DAB883"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sidRPr="00001C32">
        <w:rPr>
          <w:noProof/>
          <w:lang w:val="en-US"/>
        </w:rPr>
        <w:t>6.2.7</w:t>
      </w:r>
      <w:r>
        <w:rPr>
          <w:rFonts w:asciiTheme="minorHAnsi" w:eastAsiaTheme="minorEastAsia" w:hAnsiTheme="minorHAnsi" w:cstheme="minorBidi"/>
          <w:noProof/>
          <w:kern w:val="2"/>
          <w:sz w:val="22"/>
          <w:szCs w:val="22"/>
          <w:lang w:eastAsia="en-GB"/>
          <w14:ligatures w14:val="standardContextual"/>
        </w:rPr>
        <w:tab/>
      </w:r>
      <w:r>
        <w:rPr>
          <w:noProof/>
        </w:rPr>
        <w:t>Handling of DNN based congestion control</w:t>
      </w:r>
      <w:r>
        <w:rPr>
          <w:noProof/>
        </w:rPr>
        <w:tab/>
      </w:r>
      <w:r>
        <w:rPr>
          <w:noProof/>
        </w:rPr>
        <w:fldChar w:fldCharType="begin" w:fldLock="1"/>
      </w:r>
      <w:r>
        <w:rPr>
          <w:noProof/>
        </w:rPr>
        <w:instrText xml:space="preserve"> PAGEREF _Toc162971411 \h </w:instrText>
      </w:r>
      <w:r>
        <w:rPr>
          <w:noProof/>
        </w:rPr>
      </w:r>
      <w:r>
        <w:rPr>
          <w:noProof/>
        </w:rPr>
        <w:fldChar w:fldCharType="separate"/>
      </w:r>
      <w:r>
        <w:rPr>
          <w:noProof/>
        </w:rPr>
        <w:t>576</w:t>
      </w:r>
      <w:r>
        <w:rPr>
          <w:noProof/>
        </w:rPr>
        <w:fldChar w:fldCharType="end"/>
      </w:r>
    </w:p>
    <w:p w14:paraId="4344A662" w14:textId="09487D3C"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sidRPr="00001C32">
        <w:rPr>
          <w:noProof/>
          <w:lang w:val="en-US"/>
        </w:rPr>
        <w:t>6.2.8</w:t>
      </w:r>
      <w:r>
        <w:rPr>
          <w:rFonts w:asciiTheme="minorHAnsi" w:eastAsiaTheme="minorEastAsia" w:hAnsiTheme="minorHAnsi" w:cstheme="minorBidi"/>
          <w:noProof/>
          <w:kern w:val="2"/>
          <w:sz w:val="22"/>
          <w:szCs w:val="22"/>
          <w:lang w:eastAsia="en-GB"/>
          <w14:ligatures w14:val="standardContextual"/>
        </w:rPr>
        <w:tab/>
      </w:r>
      <w:r>
        <w:rPr>
          <w:noProof/>
        </w:rPr>
        <w:t xml:space="preserve">Handling of </w:t>
      </w:r>
      <w:r w:rsidRPr="00001C32">
        <w:rPr>
          <w:noProof/>
          <w:lang w:val="en-US" w:eastAsia="ja-JP"/>
        </w:rPr>
        <w:t>S-NSSAI</w:t>
      </w:r>
      <w:r>
        <w:rPr>
          <w:noProof/>
        </w:rPr>
        <w:t xml:space="preserve"> based congestion control</w:t>
      </w:r>
      <w:r>
        <w:rPr>
          <w:noProof/>
        </w:rPr>
        <w:tab/>
      </w:r>
      <w:r>
        <w:rPr>
          <w:noProof/>
        </w:rPr>
        <w:fldChar w:fldCharType="begin" w:fldLock="1"/>
      </w:r>
      <w:r>
        <w:rPr>
          <w:noProof/>
        </w:rPr>
        <w:instrText xml:space="preserve"> PAGEREF _Toc162971412 \h </w:instrText>
      </w:r>
      <w:r>
        <w:rPr>
          <w:noProof/>
        </w:rPr>
      </w:r>
      <w:r>
        <w:rPr>
          <w:noProof/>
        </w:rPr>
        <w:fldChar w:fldCharType="separate"/>
      </w:r>
      <w:r>
        <w:rPr>
          <w:noProof/>
        </w:rPr>
        <w:t>577</w:t>
      </w:r>
      <w:r>
        <w:rPr>
          <w:noProof/>
        </w:rPr>
        <w:fldChar w:fldCharType="end"/>
      </w:r>
    </w:p>
    <w:p w14:paraId="3BAFD80A" w14:textId="123C13B6"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sidRPr="00001C32">
        <w:rPr>
          <w:noProof/>
          <w:lang w:val="en-US"/>
        </w:rPr>
        <w:t>6.2.9</w:t>
      </w:r>
      <w:r>
        <w:rPr>
          <w:rFonts w:asciiTheme="minorHAnsi" w:eastAsiaTheme="minorEastAsia" w:hAnsiTheme="minorHAnsi" w:cstheme="minorBidi"/>
          <w:noProof/>
          <w:kern w:val="2"/>
          <w:sz w:val="22"/>
          <w:szCs w:val="22"/>
          <w:lang w:eastAsia="en-GB"/>
          <w14:ligatures w14:val="standardContextual"/>
        </w:rPr>
        <w:tab/>
      </w:r>
      <w:r w:rsidRPr="00001C32">
        <w:rPr>
          <w:noProof/>
          <w:lang w:val="en-US"/>
        </w:rPr>
        <w:t>Interaction with upper layers</w:t>
      </w:r>
      <w:r>
        <w:rPr>
          <w:noProof/>
        </w:rPr>
        <w:tab/>
      </w:r>
      <w:r>
        <w:rPr>
          <w:noProof/>
        </w:rPr>
        <w:fldChar w:fldCharType="begin" w:fldLock="1"/>
      </w:r>
      <w:r>
        <w:rPr>
          <w:noProof/>
        </w:rPr>
        <w:instrText xml:space="preserve"> PAGEREF _Toc162971413 \h </w:instrText>
      </w:r>
      <w:r>
        <w:rPr>
          <w:noProof/>
        </w:rPr>
      </w:r>
      <w:r>
        <w:rPr>
          <w:noProof/>
        </w:rPr>
        <w:fldChar w:fldCharType="separate"/>
      </w:r>
      <w:r>
        <w:rPr>
          <w:noProof/>
        </w:rPr>
        <w:t>581</w:t>
      </w:r>
      <w:r>
        <w:rPr>
          <w:noProof/>
        </w:rPr>
        <w:fldChar w:fldCharType="end"/>
      </w:r>
    </w:p>
    <w:p w14:paraId="63FFDAB0" w14:textId="0415DE8D"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6.2.9.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1414 \h </w:instrText>
      </w:r>
      <w:r>
        <w:rPr>
          <w:noProof/>
        </w:rPr>
      </w:r>
      <w:r>
        <w:rPr>
          <w:noProof/>
        </w:rPr>
        <w:fldChar w:fldCharType="separate"/>
      </w:r>
      <w:r>
        <w:rPr>
          <w:noProof/>
        </w:rPr>
        <w:t>581</w:t>
      </w:r>
      <w:r>
        <w:rPr>
          <w:noProof/>
        </w:rPr>
        <w:fldChar w:fldCharType="end"/>
      </w:r>
    </w:p>
    <w:p w14:paraId="697570B8" w14:textId="3714B901"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6.2.9.2</w:t>
      </w:r>
      <w:r>
        <w:rPr>
          <w:rFonts w:asciiTheme="minorHAnsi" w:eastAsiaTheme="minorEastAsia" w:hAnsiTheme="minorHAnsi" w:cstheme="minorBidi"/>
          <w:noProof/>
          <w:kern w:val="2"/>
          <w:sz w:val="22"/>
          <w:szCs w:val="22"/>
          <w:lang w:eastAsia="en-GB"/>
          <w14:ligatures w14:val="standardContextual"/>
        </w:rPr>
        <w:tab/>
      </w:r>
      <w:r>
        <w:rPr>
          <w:noProof/>
        </w:rPr>
        <w:t>URSP</w:t>
      </w:r>
      <w:r>
        <w:rPr>
          <w:noProof/>
        </w:rPr>
        <w:tab/>
      </w:r>
      <w:r>
        <w:rPr>
          <w:noProof/>
        </w:rPr>
        <w:fldChar w:fldCharType="begin" w:fldLock="1"/>
      </w:r>
      <w:r>
        <w:rPr>
          <w:noProof/>
        </w:rPr>
        <w:instrText xml:space="preserve"> PAGEREF _Toc162971415 \h </w:instrText>
      </w:r>
      <w:r>
        <w:rPr>
          <w:noProof/>
        </w:rPr>
      </w:r>
      <w:r>
        <w:rPr>
          <w:noProof/>
        </w:rPr>
        <w:fldChar w:fldCharType="separate"/>
      </w:r>
      <w:r>
        <w:rPr>
          <w:noProof/>
        </w:rPr>
        <w:t>581</w:t>
      </w:r>
      <w:r>
        <w:rPr>
          <w:noProof/>
        </w:rPr>
        <w:fldChar w:fldCharType="end"/>
      </w:r>
    </w:p>
    <w:p w14:paraId="59723A6E" w14:textId="336BFC84"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6.2.9.3</w:t>
      </w:r>
      <w:r>
        <w:rPr>
          <w:rFonts w:asciiTheme="minorHAnsi" w:eastAsiaTheme="minorEastAsia" w:hAnsiTheme="minorHAnsi" w:cstheme="minorBidi"/>
          <w:noProof/>
          <w:kern w:val="2"/>
          <w:sz w:val="22"/>
          <w:szCs w:val="22"/>
          <w:lang w:eastAsia="en-GB"/>
          <w14:ligatures w14:val="standardContextual"/>
        </w:rPr>
        <w:tab/>
      </w:r>
      <w:r>
        <w:rPr>
          <w:noProof/>
        </w:rPr>
        <w:t>ProSeP</w:t>
      </w:r>
      <w:r>
        <w:rPr>
          <w:noProof/>
        </w:rPr>
        <w:tab/>
      </w:r>
      <w:r>
        <w:rPr>
          <w:noProof/>
        </w:rPr>
        <w:fldChar w:fldCharType="begin" w:fldLock="1"/>
      </w:r>
      <w:r>
        <w:rPr>
          <w:noProof/>
        </w:rPr>
        <w:instrText xml:space="preserve"> PAGEREF _Toc162971416 \h </w:instrText>
      </w:r>
      <w:r>
        <w:rPr>
          <w:noProof/>
        </w:rPr>
      </w:r>
      <w:r>
        <w:rPr>
          <w:noProof/>
        </w:rPr>
        <w:fldChar w:fldCharType="separate"/>
      </w:r>
      <w:r>
        <w:rPr>
          <w:noProof/>
        </w:rPr>
        <w:t>581</w:t>
      </w:r>
      <w:r>
        <w:rPr>
          <w:noProof/>
        </w:rPr>
        <w:fldChar w:fldCharType="end"/>
      </w:r>
    </w:p>
    <w:p w14:paraId="0E3863E8" w14:textId="367D0A2A"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6.2.10</w:t>
      </w:r>
      <w:r>
        <w:rPr>
          <w:rFonts w:asciiTheme="minorHAnsi" w:eastAsiaTheme="minorEastAsia" w:hAnsiTheme="minorHAnsi" w:cstheme="minorBidi"/>
          <w:noProof/>
          <w:kern w:val="2"/>
          <w:sz w:val="22"/>
          <w:szCs w:val="22"/>
          <w:lang w:eastAsia="en-GB"/>
          <w14:ligatures w14:val="standardContextual"/>
        </w:rPr>
        <w:tab/>
      </w:r>
      <w:r>
        <w:rPr>
          <w:noProof/>
        </w:rPr>
        <w:t>Handling of</w:t>
      </w:r>
      <w:r>
        <w:rPr>
          <w:noProof/>
          <w:lang w:eastAsia="zh-CN"/>
        </w:rPr>
        <w:t xml:space="preserve"> </w:t>
      </w:r>
      <w:r w:rsidRPr="00001C32">
        <w:rPr>
          <w:noProof/>
          <w:lang w:val="en-US" w:eastAsia="zh-CN"/>
        </w:rPr>
        <w:t>3GPP PS data off</w:t>
      </w:r>
      <w:r>
        <w:rPr>
          <w:noProof/>
        </w:rPr>
        <w:tab/>
      </w:r>
      <w:r>
        <w:rPr>
          <w:noProof/>
        </w:rPr>
        <w:fldChar w:fldCharType="begin" w:fldLock="1"/>
      </w:r>
      <w:r>
        <w:rPr>
          <w:noProof/>
        </w:rPr>
        <w:instrText xml:space="preserve"> PAGEREF _Toc162971417 \h </w:instrText>
      </w:r>
      <w:r>
        <w:rPr>
          <w:noProof/>
        </w:rPr>
      </w:r>
      <w:r>
        <w:rPr>
          <w:noProof/>
        </w:rPr>
        <w:fldChar w:fldCharType="separate"/>
      </w:r>
      <w:r>
        <w:rPr>
          <w:noProof/>
        </w:rPr>
        <w:t>582</w:t>
      </w:r>
      <w:r>
        <w:rPr>
          <w:noProof/>
        </w:rPr>
        <w:fldChar w:fldCharType="end"/>
      </w:r>
    </w:p>
    <w:p w14:paraId="245D7BDF" w14:textId="5D165110"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6.2.11</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Multi-homed </w:t>
      </w:r>
      <w:r w:rsidRPr="00001C32">
        <w:rPr>
          <w:rFonts w:eastAsia="MS Mincho"/>
          <w:noProof/>
        </w:rPr>
        <w:t xml:space="preserve">IPv6 </w:t>
      </w:r>
      <w:r>
        <w:rPr>
          <w:noProof/>
          <w:lang w:eastAsia="zh-CN"/>
        </w:rPr>
        <w:t>PDU session</w:t>
      </w:r>
      <w:r>
        <w:rPr>
          <w:noProof/>
        </w:rPr>
        <w:tab/>
      </w:r>
      <w:r>
        <w:rPr>
          <w:noProof/>
        </w:rPr>
        <w:fldChar w:fldCharType="begin" w:fldLock="1"/>
      </w:r>
      <w:r>
        <w:rPr>
          <w:noProof/>
        </w:rPr>
        <w:instrText xml:space="preserve"> PAGEREF _Toc162971418 \h </w:instrText>
      </w:r>
      <w:r>
        <w:rPr>
          <w:noProof/>
        </w:rPr>
      </w:r>
      <w:r>
        <w:rPr>
          <w:noProof/>
        </w:rPr>
        <w:fldChar w:fldCharType="separate"/>
      </w:r>
      <w:r>
        <w:rPr>
          <w:noProof/>
        </w:rPr>
        <w:t>583</w:t>
      </w:r>
      <w:r>
        <w:rPr>
          <w:noProof/>
        </w:rPr>
        <w:fldChar w:fldCharType="end"/>
      </w:r>
    </w:p>
    <w:p w14:paraId="3165E385" w14:textId="47B4B036"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6.2.</w:t>
      </w:r>
      <w:r>
        <w:rPr>
          <w:noProof/>
          <w:lang w:eastAsia="zh-CN"/>
        </w:rPr>
        <w:t>12</w:t>
      </w:r>
      <w:r>
        <w:rPr>
          <w:rFonts w:asciiTheme="minorHAnsi" w:eastAsiaTheme="minorEastAsia" w:hAnsiTheme="minorHAnsi" w:cstheme="minorBidi"/>
          <w:noProof/>
          <w:kern w:val="2"/>
          <w:sz w:val="22"/>
          <w:szCs w:val="22"/>
          <w:lang w:eastAsia="en-GB"/>
          <w14:ligatures w14:val="standardContextual"/>
        </w:rPr>
        <w:tab/>
      </w:r>
      <w:r>
        <w:rPr>
          <w:noProof/>
        </w:rPr>
        <w:t>Handling of</w:t>
      </w:r>
      <w:r>
        <w:rPr>
          <w:noProof/>
          <w:lang w:eastAsia="zh-CN"/>
        </w:rPr>
        <w:t xml:space="preserve"> network rejection</w:t>
      </w:r>
      <w:r w:rsidRPr="00001C32">
        <w:rPr>
          <w:noProof/>
          <w:lang w:val="en-US" w:eastAsia="zh-CN"/>
        </w:rPr>
        <w:t xml:space="preserve"> not due to congestion control</w:t>
      </w:r>
      <w:r>
        <w:rPr>
          <w:noProof/>
        </w:rPr>
        <w:tab/>
      </w:r>
      <w:r>
        <w:rPr>
          <w:noProof/>
        </w:rPr>
        <w:fldChar w:fldCharType="begin" w:fldLock="1"/>
      </w:r>
      <w:r>
        <w:rPr>
          <w:noProof/>
        </w:rPr>
        <w:instrText xml:space="preserve"> PAGEREF _Toc162971419 \h </w:instrText>
      </w:r>
      <w:r>
        <w:rPr>
          <w:noProof/>
        </w:rPr>
      </w:r>
      <w:r>
        <w:rPr>
          <w:noProof/>
        </w:rPr>
        <w:fldChar w:fldCharType="separate"/>
      </w:r>
      <w:r>
        <w:rPr>
          <w:noProof/>
        </w:rPr>
        <w:t>583</w:t>
      </w:r>
      <w:r>
        <w:rPr>
          <w:noProof/>
        </w:rPr>
        <w:fldChar w:fldCharType="end"/>
      </w:r>
    </w:p>
    <w:p w14:paraId="2CD62010" w14:textId="12B7EBB7"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lastRenderedPageBreak/>
        <w:t>6.2.13</w:t>
      </w:r>
      <w:r>
        <w:rPr>
          <w:rFonts w:asciiTheme="minorHAnsi" w:eastAsiaTheme="minorEastAsia" w:hAnsiTheme="minorHAnsi" w:cstheme="minorBidi"/>
          <w:noProof/>
          <w:kern w:val="2"/>
          <w:sz w:val="22"/>
          <w:szCs w:val="22"/>
          <w:lang w:eastAsia="en-GB"/>
          <w14:ligatures w14:val="standardContextual"/>
        </w:rPr>
        <w:tab/>
      </w:r>
      <w:r>
        <w:rPr>
          <w:noProof/>
        </w:rPr>
        <w:t>Handling of Small data rate control</w:t>
      </w:r>
      <w:r>
        <w:rPr>
          <w:noProof/>
        </w:rPr>
        <w:tab/>
      </w:r>
      <w:r>
        <w:rPr>
          <w:noProof/>
        </w:rPr>
        <w:fldChar w:fldCharType="begin" w:fldLock="1"/>
      </w:r>
      <w:r>
        <w:rPr>
          <w:noProof/>
        </w:rPr>
        <w:instrText xml:space="preserve"> PAGEREF _Toc162971420 \h </w:instrText>
      </w:r>
      <w:r>
        <w:rPr>
          <w:noProof/>
        </w:rPr>
      </w:r>
      <w:r>
        <w:rPr>
          <w:noProof/>
        </w:rPr>
        <w:fldChar w:fldCharType="separate"/>
      </w:r>
      <w:r>
        <w:rPr>
          <w:noProof/>
        </w:rPr>
        <w:t>585</w:t>
      </w:r>
      <w:r>
        <w:rPr>
          <w:noProof/>
        </w:rPr>
        <w:fldChar w:fldCharType="end"/>
      </w:r>
    </w:p>
    <w:p w14:paraId="2D98C8E0" w14:textId="18BE140B"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6.2.14</w:t>
      </w:r>
      <w:r>
        <w:rPr>
          <w:rFonts w:asciiTheme="minorHAnsi" w:eastAsiaTheme="minorEastAsia" w:hAnsiTheme="minorHAnsi" w:cstheme="minorBidi"/>
          <w:noProof/>
          <w:kern w:val="2"/>
          <w:sz w:val="22"/>
          <w:szCs w:val="22"/>
          <w:lang w:eastAsia="en-GB"/>
          <w14:ligatures w14:val="standardContextual"/>
        </w:rPr>
        <w:tab/>
      </w:r>
      <w:r>
        <w:rPr>
          <w:noProof/>
        </w:rPr>
        <w:t>Handling of Serving PLMN rate control</w:t>
      </w:r>
      <w:r>
        <w:rPr>
          <w:noProof/>
        </w:rPr>
        <w:tab/>
      </w:r>
      <w:r>
        <w:rPr>
          <w:noProof/>
        </w:rPr>
        <w:fldChar w:fldCharType="begin" w:fldLock="1"/>
      </w:r>
      <w:r>
        <w:rPr>
          <w:noProof/>
        </w:rPr>
        <w:instrText xml:space="preserve"> PAGEREF _Toc162971421 \h </w:instrText>
      </w:r>
      <w:r>
        <w:rPr>
          <w:noProof/>
        </w:rPr>
      </w:r>
      <w:r>
        <w:rPr>
          <w:noProof/>
        </w:rPr>
        <w:fldChar w:fldCharType="separate"/>
      </w:r>
      <w:r>
        <w:rPr>
          <w:noProof/>
        </w:rPr>
        <w:t>586</w:t>
      </w:r>
      <w:r>
        <w:rPr>
          <w:noProof/>
        </w:rPr>
        <w:fldChar w:fldCharType="end"/>
      </w:r>
    </w:p>
    <w:p w14:paraId="595F02A7" w14:textId="297C77D5"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6.2.15</w:t>
      </w:r>
      <w:r>
        <w:rPr>
          <w:rFonts w:asciiTheme="minorHAnsi" w:eastAsiaTheme="minorEastAsia" w:hAnsiTheme="minorHAnsi" w:cstheme="minorBidi"/>
          <w:noProof/>
          <w:kern w:val="2"/>
          <w:sz w:val="22"/>
          <w:szCs w:val="22"/>
          <w:lang w:eastAsia="en-GB"/>
          <w14:ligatures w14:val="standardContextual"/>
        </w:rPr>
        <w:tab/>
      </w:r>
      <w:r>
        <w:rPr>
          <w:noProof/>
        </w:rPr>
        <w:t>Handling of</w:t>
      </w:r>
      <w:r>
        <w:rPr>
          <w:noProof/>
          <w:lang w:eastAsia="zh-CN"/>
        </w:rPr>
        <w:t xml:space="preserve"> Reliable Data Service</w:t>
      </w:r>
      <w:r>
        <w:rPr>
          <w:noProof/>
        </w:rPr>
        <w:tab/>
      </w:r>
      <w:r>
        <w:rPr>
          <w:noProof/>
        </w:rPr>
        <w:fldChar w:fldCharType="begin" w:fldLock="1"/>
      </w:r>
      <w:r>
        <w:rPr>
          <w:noProof/>
        </w:rPr>
        <w:instrText xml:space="preserve"> PAGEREF _Toc162971422 \h </w:instrText>
      </w:r>
      <w:r>
        <w:rPr>
          <w:noProof/>
        </w:rPr>
      </w:r>
      <w:r>
        <w:rPr>
          <w:noProof/>
        </w:rPr>
        <w:fldChar w:fldCharType="separate"/>
      </w:r>
      <w:r>
        <w:rPr>
          <w:noProof/>
        </w:rPr>
        <w:t>587</w:t>
      </w:r>
      <w:r>
        <w:rPr>
          <w:noProof/>
        </w:rPr>
        <w:fldChar w:fldCharType="end"/>
      </w:r>
    </w:p>
    <w:p w14:paraId="2CF5B33C" w14:textId="266A8D78"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6.2.16</w:t>
      </w:r>
      <w:r>
        <w:rPr>
          <w:rFonts w:asciiTheme="minorHAnsi" w:eastAsiaTheme="minorEastAsia" w:hAnsiTheme="minorHAnsi" w:cstheme="minorBidi"/>
          <w:noProof/>
          <w:kern w:val="2"/>
          <w:sz w:val="22"/>
          <w:szCs w:val="22"/>
          <w:lang w:eastAsia="en-GB"/>
          <w14:ligatures w14:val="standardContextual"/>
        </w:rPr>
        <w:tab/>
      </w:r>
      <w:r>
        <w:rPr>
          <w:noProof/>
        </w:rPr>
        <w:t>Handling of header compression for control plane CIoT optimizations</w:t>
      </w:r>
      <w:r>
        <w:rPr>
          <w:noProof/>
        </w:rPr>
        <w:tab/>
      </w:r>
      <w:r>
        <w:rPr>
          <w:noProof/>
        </w:rPr>
        <w:fldChar w:fldCharType="begin" w:fldLock="1"/>
      </w:r>
      <w:r>
        <w:rPr>
          <w:noProof/>
        </w:rPr>
        <w:instrText xml:space="preserve"> PAGEREF _Toc162971423 \h </w:instrText>
      </w:r>
      <w:r>
        <w:rPr>
          <w:noProof/>
        </w:rPr>
      </w:r>
      <w:r>
        <w:rPr>
          <w:noProof/>
        </w:rPr>
        <w:fldChar w:fldCharType="separate"/>
      </w:r>
      <w:r>
        <w:rPr>
          <w:noProof/>
        </w:rPr>
        <w:t>587</w:t>
      </w:r>
      <w:r>
        <w:rPr>
          <w:noProof/>
        </w:rPr>
        <w:fldChar w:fldCharType="end"/>
      </w:r>
    </w:p>
    <w:p w14:paraId="68E9D438" w14:textId="3A98472B"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6.2.17</w:t>
      </w:r>
      <w:r>
        <w:rPr>
          <w:rFonts w:asciiTheme="minorHAnsi" w:eastAsiaTheme="minorEastAsia" w:hAnsiTheme="minorHAnsi" w:cstheme="minorBidi"/>
          <w:noProof/>
          <w:kern w:val="2"/>
          <w:sz w:val="22"/>
          <w:szCs w:val="22"/>
          <w:lang w:eastAsia="en-GB"/>
          <w14:ligatures w14:val="standardContextual"/>
        </w:rPr>
        <w:tab/>
      </w:r>
      <w:r>
        <w:rPr>
          <w:noProof/>
        </w:rPr>
        <w:t>Handling of edge computing enhancements</w:t>
      </w:r>
      <w:r>
        <w:rPr>
          <w:noProof/>
        </w:rPr>
        <w:tab/>
      </w:r>
      <w:r>
        <w:rPr>
          <w:noProof/>
        </w:rPr>
        <w:fldChar w:fldCharType="begin" w:fldLock="1"/>
      </w:r>
      <w:r>
        <w:rPr>
          <w:noProof/>
        </w:rPr>
        <w:instrText xml:space="preserve"> PAGEREF _Toc162971424 \h </w:instrText>
      </w:r>
      <w:r>
        <w:rPr>
          <w:noProof/>
        </w:rPr>
      </w:r>
      <w:r>
        <w:rPr>
          <w:noProof/>
        </w:rPr>
        <w:fldChar w:fldCharType="separate"/>
      </w:r>
      <w:r>
        <w:rPr>
          <w:noProof/>
        </w:rPr>
        <w:t>587</w:t>
      </w:r>
      <w:r>
        <w:rPr>
          <w:noProof/>
        </w:rPr>
        <w:fldChar w:fldCharType="end"/>
      </w:r>
    </w:p>
    <w:p w14:paraId="6D7F56DC" w14:textId="197C8B53"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6.2.18</w:t>
      </w:r>
      <w:r>
        <w:rPr>
          <w:rFonts w:asciiTheme="minorHAnsi" w:eastAsiaTheme="minorEastAsia" w:hAnsiTheme="minorHAnsi" w:cstheme="minorBidi"/>
          <w:noProof/>
          <w:kern w:val="2"/>
          <w:sz w:val="22"/>
          <w:szCs w:val="22"/>
          <w:lang w:eastAsia="en-GB"/>
          <w14:ligatures w14:val="standardContextual"/>
        </w:rPr>
        <w:tab/>
      </w:r>
      <w:r>
        <w:rPr>
          <w:noProof/>
        </w:rPr>
        <w:t>Support of redundant PDU sessions</w:t>
      </w:r>
      <w:r>
        <w:rPr>
          <w:noProof/>
        </w:rPr>
        <w:tab/>
      </w:r>
      <w:r>
        <w:rPr>
          <w:noProof/>
        </w:rPr>
        <w:fldChar w:fldCharType="begin" w:fldLock="1"/>
      </w:r>
      <w:r>
        <w:rPr>
          <w:noProof/>
        </w:rPr>
        <w:instrText xml:space="preserve"> PAGEREF _Toc162971425 \h </w:instrText>
      </w:r>
      <w:r>
        <w:rPr>
          <w:noProof/>
        </w:rPr>
      </w:r>
      <w:r>
        <w:rPr>
          <w:noProof/>
        </w:rPr>
        <w:fldChar w:fldCharType="separate"/>
      </w:r>
      <w:r>
        <w:rPr>
          <w:noProof/>
        </w:rPr>
        <w:t>588</w:t>
      </w:r>
      <w:r>
        <w:rPr>
          <w:noProof/>
        </w:rPr>
        <w:fldChar w:fldCharType="end"/>
      </w:r>
    </w:p>
    <w:p w14:paraId="4934330D" w14:textId="540401C0"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sidRPr="00001C32">
        <w:rPr>
          <w:noProof/>
          <w:lang w:val="en-US"/>
        </w:rPr>
        <w:t>6.2.19</w:t>
      </w:r>
      <w:r>
        <w:rPr>
          <w:rFonts w:asciiTheme="minorHAnsi" w:eastAsiaTheme="minorEastAsia" w:hAnsiTheme="minorHAnsi" w:cstheme="minorBidi"/>
          <w:noProof/>
          <w:kern w:val="2"/>
          <w:sz w:val="22"/>
          <w:szCs w:val="22"/>
          <w:lang w:eastAsia="en-GB"/>
          <w14:ligatures w14:val="standardContextual"/>
        </w:rPr>
        <w:tab/>
      </w:r>
      <w:r>
        <w:rPr>
          <w:noProof/>
        </w:rPr>
        <w:t>Handling of maximum group</w:t>
      </w:r>
      <w:r w:rsidRPr="00001C32">
        <w:rPr>
          <w:rFonts w:asciiTheme="minorBidi" w:hAnsiTheme="minorBidi" w:cstheme="minorBidi"/>
          <w:noProof/>
        </w:rPr>
        <w:t xml:space="preserve"> </w:t>
      </w:r>
      <w:r>
        <w:rPr>
          <w:noProof/>
        </w:rPr>
        <w:t>data rate limitation control</w:t>
      </w:r>
      <w:r>
        <w:rPr>
          <w:noProof/>
        </w:rPr>
        <w:tab/>
      </w:r>
      <w:r>
        <w:rPr>
          <w:noProof/>
        </w:rPr>
        <w:fldChar w:fldCharType="begin" w:fldLock="1"/>
      </w:r>
      <w:r>
        <w:rPr>
          <w:noProof/>
        </w:rPr>
        <w:instrText xml:space="preserve"> PAGEREF _Toc162971426 \h </w:instrText>
      </w:r>
      <w:r>
        <w:rPr>
          <w:noProof/>
        </w:rPr>
      </w:r>
      <w:r>
        <w:rPr>
          <w:noProof/>
        </w:rPr>
        <w:fldChar w:fldCharType="separate"/>
      </w:r>
      <w:r>
        <w:rPr>
          <w:noProof/>
        </w:rPr>
        <w:t>588</w:t>
      </w:r>
      <w:r>
        <w:rPr>
          <w:noProof/>
        </w:rPr>
        <w:fldChar w:fldCharType="end"/>
      </w:r>
    </w:p>
    <w:p w14:paraId="729760BF" w14:textId="6AB76AA9"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6.2.20</w:t>
      </w:r>
      <w:r>
        <w:rPr>
          <w:rFonts w:asciiTheme="minorHAnsi" w:eastAsiaTheme="minorEastAsia" w:hAnsiTheme="minorHAnsi" w:cstheme="minorBidi"/>
          <w:noProof/>
          <w:kern w:val="2"/>
          <w:sz w:val="22"/>
          <w:szCs w:val="22"/>
          <w:lang w:eastAsia="en-GB"/>
          <w14:ligatures w14:val="standardContextual"/>
        </w:rPr>
        <w:tab/>
      </w:r>
      <w:r>
        <w:rPr>
          <w:noProof/>
        </w:rPr>
        <w:t>Support of UL PDU set handling</w:t>
      </w:r>
      <w:r>
        <w:rPr>
          <w:noProof/>
        </w:rPr>
        <w:tab/>
      </w:r>
      <w:r>
        <w:rPr>
          <w:noProof/>
        </w:rPr>
        <w:fldChar w:fldCharType="begin" w:fldLock="1"/>
      </w:r>
      <w:r>
        <w:rPr>
          <w:noProof/>
        </w:rPr>
        <w:instrText xml:space="preserve"> PAGEREF _Toc162971427 \h </w:instrText>
      </w:r>
      <w:r>
        <w:rPr>
          <w:noProof/>
        </w:rPr>
      </w:r>
      <w:r>
        <w:rPr>
          <w:noProof/>
        </w:rPr>
        <w:fldChar w:fldCharType="separate"/>
      </w:r>
      <w:r>
        <w:rPr>
          <w:noProof/>
        </w:rPr>
        <w:t>589</w:t>
      </w:r>
      <w:r>
        <w:rPr>
          <w:noProof/>
        </w:rPr>
        <w:fldChar w:fldCharType="end"/>
      </w:r>
    </w:p>
    <w:p w14:paraId="34677639" w14:textId="33641309"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6.3</w:t>
      </w:r>
      <w:r>
        <w:rPr>
          <w:rFonts w:asciiTheme="minorHAnsi" w:eastAsiaTheme="minorEastAsia" w:hAnsiTheme="minorHAnsi" w:cstheme="minorBidi"/>
          <w:noProof/>
          <w:kern w:val="2"/>
          <w:sz w:val="22"/>
          <w:szCs w:val="22"/>
          <w:lang w:eastAsia="en-GB"/>
          <w14:ligatures w14:val="standardContextual"/>
        </w:rPr>
        <w:tab/>
      </w:r>
      <w:r>
        <w:rPr>
          <w:noProof/>
        </w:rPr>
        <w:t>Network-requested 5GSM procedures</w:t>
      </w:r>
      <w:r>
        <w:rPr>
          <w:noProof/>
        </w:rPr>
        <w:tab/>
      </w:r>
      <w:r>
        <w:rPr>
          <w:noProof/>
        </w:rPr>
        <w:fldChar w:fldCharType="begin" w:fldLock="1"/>
      </w:r>
      <w:r>
        <w:rPr>
          <w:noProof/>
        </w:rPr>
        <w:instrText xml:space="preserve"> PAGEREF _Toc162971428 \h </w:instrText>
      </w:r>
      <w:r>
        <w:rPr>
          <w:noProof/>
        </w:rPr>
      </w:r>
      <w:r>
        <w:rPr>
          <w:noProof/>
        </w:rPr>
        <w:fldChar w:fldCharType="separate"/>
      </w:r>
      <w:r>
        <w:rPr>
          <w:noProof/>
        </w:rPr>
        <w:t>589</w:t>
      </w:r>
      <w:r>
        <w:rPr>
          <w:noProof/>
        </w:rPr>
        <w:fldChar w:fldCharType="end"/>
      </w:r>
    </w:p>
    <w:p w14:paraId="002F45D9" w14:textId="4417080A"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6.3.1</w:t>
      </w:r>
      <w:r>
        <w:rPr>
          <w:rFonts w:asciiTheme="minorHAnsi" w:eastAsiaTheme="minorEastAsia" w:hAnsiTheme="minorHAnsi" w:cstheme="minorBidi"/>
          <w:noProof/>
          <w:kern w:val="2"/>
          <w:sz w:val="22"/>
          <w:szCs w:val="22"/>
          <w:lang w:eastAsia="en-GB"/>
          <w14:ligatures w14:val="standardContextual"/>
        </w:rPr>
        <w:tab/>
      </w:r>
      <w:r>
        <w:rPr>
          <w:noProof/>
        </w:rPr>
        <w:t>PDU session authentication and authorization procedure</w:t>
      </w:r>
      <w:r>
        <w:rPr>
          <w:noProof/>
        </w:rPr>
        <w:tab/>
      </w:r>
      <w:r>
        <w:rPr>
          <w:noProof/>
        </w:rPr>
        <w:fldChar w:fldCharType="begin" w:fldLock="1"/>
      </w:r>
      <w:r>
        <w:rPr>
          <w:noProof/>
        </w:rPr>
        <w:instrText xml:space="preserve"> PAGEREF _Toc162971429 \h </w:instrText>
      </w:r>
      <w:r>
        <w:rPr>
          <w:noProof/>
        </w:rPr>
      </w:r>
      <w:r>
        <w:rPr>
          <w:noProof/>
        </w:rPr>
        <w:fldChar w:fldCharType="separate"/>
      </w:r>
      <w:r>
        <w:rPr>
          <w:noProof/>
        </w:rPr>
        <w:t>589</w:t>
      </w:r>
      <w:r>
        <w:rPr>
          <w:noProof/>
        </w:rPr>
        <w:fldChar w:fldCharType="end"/>
      </w:r>
    </w:p>
    <w:p w14:paraId="309740D8" w14:textId="5CDEB2A6"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6.3.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1430 \h </w:instrText>
      </w:r>
      <w:r>
        <w:rPr>
          <w:noProof/>
        </w:rPr>
      </w:r>
      <w:r>
        <w:rPr>
          <w:noProof/>
        </w:rPr>
        <w:fldChar w:fldCharType="separate"/>
      </w:r>
      <w:r>
        <w:rPr>
          <w:noProof/>
        </w:rPr>
        <w:t>589</w:t>
      </w:r>
      <w:r>
        <w:rPr>
          <w:noProof/>
        </w:rPr>
        <w:fldChar w:fldCharType="end"/>
      </w:r>
    </w:p>
    <w:p w14:paraId="359F5BFD" w14:textId="33B82FB1"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6.3.1.2</w:t>
      </w:r>
      <w:r>
        <w:rPr>
          <w:rFonts w:asciiTheme="minorHAnsi" w:eastAsiaTheme="minorEastAsia" w:hAnsiTheme="minorHAnsi" w:cstheme="minorBidi"/>
          <w:noProof/>
          <w:kern w:val="2"/>
          <w:sz w:val="22"/>
          <w:szCs w:val="22"/>
          <w:lang w:eastAsia="en-GB"/>
          <w14:ligatures w14:val="standardContextual"/>
        </w:rPr>
        <w:tab/>
      </w:r>
      <w:r>
        <w:rPr>
          <w:noProof/>
        </w:rPr>
        <w:t>PDU EAP message reliable transport procedure</w:t>
      </w:r>
      <w:r>
        <w:rPr>
          <w:noProof/>
        </w:rPr>
        <w:tab/>
      </w:r>
      <w:r>
        <w:rPr>
          <w:noProof/>
        </w:rPr>
        <w:fldChar w:fldCharType="begin" w:fldLock="1"/>
      </w:r>
      <w:r>
        <w:rPr>
          <w:noProof/>
        </w:rPr>
        <w:instrText xml:space="preserve"> PAGEREF _Toc162971431 \h </w:instrText>
      </w:r>
      <w:r>
        <w:rPr>
          <w:noProof/>
        </w:rPr>
      </w:r>
      <w:r>
        <w:rPr>
          <w:noProof/>
        </w:rPr>
        <w:fldChar w:fldCharType="separate"/>
      </w:r>
      <w:r>
        <w:rPr>
          <w:noProof/>
        </w:rPr>
        <w:t>591</w:t>
      </w:r>
      <w:r>
        <w:rPr>
          <w:noProof/>
        </w:rPr>
        <w:fldChar w:fldCharType="end"/>
      </w:r>
    </w:p>
    <w:p w14:paraId="3D98BFA5" w14:textId="4712BED7"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6.3.1.2.1</w:t>
      </w:r>
      <w:r>
        <w:rPr>
          <w:rFonts w:asciiTheme="minorHAnsi" w:eastAsiaTheme="minorEastAsia" w:hAnsiTheme="minorHAnsi" w:cstheme="minorBidi"/>
          <w:noProof/>
          <w:kern w:val="2"/>
          <w:sz w:val="22"/>
          <w:szCs w:val="22"/>
          <w:lang w:eastAsia="en-GB"/>
          <w14:ligatures w14:val="standardContextual"/>
        </w:rPr>
        <w:tab/>
      </w:r>
      <w:r>
        <w:rPr>
          <w:noProof/>
        </w:rPr>
        <w:t>PDU EAP message reliable transport procedure initiation</w:t>
      </w:r>
      <w:r>
        <w:rPr>
          <w:noProof/>
        </w:rPr>
        <w:tab/>
      </w:r>
      <w:r>
        <w:rPr>
          <w:noProof/>
        </w:rPr>
        <w:fldChar w:fldCharType="begin" w:fldLock="1"/>
      </w:r>
      <w:r>
        <w:rPr>
          <w:noProof/>
        </w:rPr>
        <w:instrText xml:space="preserve"> PAGEREF _Toc162971432 \h </w:instrText>
      </w:r>
      <w:r>
        <w:rPr>
          <w:noProof/>
        </w:rPr>
      </w:r>
      <w:r>
        <w:rPr>
          <w:noProof/>
        </w:rPr>
        <w:fldChar w:fldCharType="separate"/>
      </w:r>
      <w:r>
        <w:rPr>
          <w:noProof/>
        </w:rPr>
        <w:t>591</w:t>
      </w:r>
      <w:r>
        <w:rPr>
          <w:noProof/>
        </w:rPr>
        <w:fldChar w:fldCharType="end"/>
      </w:r>
    </w:p>
    <w:p w14:paraId="27FCE267" w14:textId="396E9423"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6.3.1.2.2</w:t>
      </w:r>
      <w:r>
        <w:rPr>
          <w:rFonts w:asciiTheme="minorHAnsi" w:eastAsiaTheme="minorEastAsia" w:hAnsiTheme="minorHAnsi" w:cstheme="minorBidi"/>
          <w:noProof/>
          <w:kern w:val="2"/>
          <w:sz w:val="22"/>
          <w:szCs w:val="22"/>
          <w:lang w:eastAsia="en-GB"/>
          <w14:ligatures w14:val="standardContextual"/>
        </w:rPr>
        <w:tab/>
      </w:r>
      <w:r>
        <w:rPr>
          <w:noProof/>
        </w:rPr>
        <w:t>PDU EAP message reliable transport procedure accepted by the UE</w:t>
      </w:r>
      <w:r>
        <w:rPr>
          <w:noProof/>
        </w:rPr>
        <w:tab/>
      </w:r>
      <w:r>
        <w:rPr>
          <w:noProof/>
        </w:rPr>
        <w:fldChar w:fldCharType="begin" w:fldLock="1"/>
      </w:r>
      <w:r>
        <w:rPr>
          <w:noProof/>
        </w:rPr>
        <w:instrText xml:space="preserve"> PAGEREF _Toc162971433 \h </w:instrText>
      </w:r>
      <w:r>
        <w:rPr>
          <w:noProof/>
        </w:rPr>
      </w:r>
      <w:r>
        <w:rPr>
          <w:noProof/>
        </w:rPr>
        <w:fldChar w:fldCharType="separate"/>
      </w:r>
      <w:r>
        <w:rPr>
          <w:noProof/>
        </w:rPr>
        <w:t>593</w:t>
      </w:r>
      <w:r>
        <w:rPr>
          <w:noProof/>
        </w:rPr>
        <w:fldChar w:fldCharType="end"/>
      </w:r>
    </w:p>
    <w:p w14:paraId="2B864B82" w14:textId="5E797A92"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6.3.1.2.3</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62971434 \h </w:instrText>
      </w:r>
      <w:r>
        <w:rPr>
          <w:noProof/>
        </w:rPr>
      </w:r>
      <w:r>
        <w:rPr>
          <w:noProof/>
        </w:rPr>
        <w:fldChar w:fldCharType="separate"/>
      </w:r>
      <w:r>
        <w:rPr>
          <w:noProof/>
        </w:rPr>
        <w:t>593</w:t>
      </w:r>
      <w:r>
        <w:rPr>
          <w:noProof/>
        </w:rPr>
        <w:fldChar w:fldCharType="end"/>
      </w:r>
    </w:p>
    <w:p w14:paraId="5A0B75A5" w14:textId="4AE14682"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6.3.1.2.4</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62971435 \h </w:instrText>
      </w:r>
      <w:r>
        <w:rPr>
          <w:noProof/>
        </w:rPr>
      </w:r>
      <w:r>
        <w:rPr>
          <w:noProof/>
        </w:rPr>
        <w:fldChar w:fldCharType="separate"/>
      </w:r>
      <w:r>
        <w:rPr>
          <w:noProof/>
        </w:rPr>
        <w:t>594</w:t>
      </w:r>
      <w:r>
        <w:rPr>
          <w:noProof/>
        </w:rPr>
        <w:fldChar w:fldCharType="end"/>
      </w:r>
    </w:p>
    <w:p w14:paraId="04AD165C" w14:textId="120E5550"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6.3.1.3</w:t>
      </w:r>
      <w:r>
        <w:rPr>
          <w:rFonts w:asciiTheme="minorHAnsi" w:eastAsiaTheme="minorEastAsia" w:hAnsiTheme="minorHAnsi" w:cstheme="minorBidi"/>
          <w:noProof/>
          <w:kern w:val="2"/>
          <w:sz w:val="22"/>
          <w:szCs w:val="22"/>
          <w:lang w:eastAsia="en-GB"/>
          <w14:ligatures w14:val="standardContextual"/>
        </w:rPr>
        <w:tab/>
      </w:r>
      <w:r>
        <w:rPr>
          <w:noProof/>
        </w:rPr>
        <w:t>PDU EAP result message transport procedure</w:t>
      </w:r>
      <w:r>
        <w:rPr>
          <w:noProof/>
        </w:rPr>
        <w:tab/>
      </w:r>
      <w:r>
        <w:rPr>
          <w:noProof/>
        </w:rPr>
        <w:fldChar w:fldCharType="begin" w:fldLock="1"/>
      </w:r>
      <w:r>
        <w:rPr>
          <w:noProof/>
        </w:rPr>
        <w:instrText xml:space="preserve"> PAGEREF _Toc162971436 \h </w:instrText>
      </w:r>
      <w:r>
        <w:rPr>
          <w:noProof/>
        </w:rPr>
      </w:r>
      <w:r>
        <w:rPr>
          <w:noProof/>
        </w:rPr>
        <w:fldChar w:fldCharType="separate"/>
      </w:r>
      <w:r>
        <w:rPr>
          <w:noProof/>
        </w:rPr>
        <w:t>594</w:t>
      </w:r>
      <w:r>
        <w:rPr>
          <w:noProof/>
        </w:rPr>
        <w:fldChar w:fldCharType="end"/>
      </w:r>
    </w:p>
    <w:p w14:paraId="7F3F6B9C" w14:textId="6E56B9F8"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6.3.1.3.1</w:t>
      </w:r>
      <w:r>
        <w:rPr>
          <w:rFonts w:asciiTheme="minorHAnsi" w:eastAsiaTheme="minorEastAsia" w:hAnsiTheme="minorHAnsi" w:cstheme="minorBidi"/>
          <w:noProof/>
          <w:kern w:val="2"/>
          <w:sz w:val="22"/>
          <w:szCs w:val="22"/>
          <w:lang w:eastAsia="en-GB"/>
          <w14:ligatures w14:val="standardContextual"/>
        </w:rPr>
        <w:tab/>
      </w:r>
      <w:r>
        <w:rPr>
          <w:noProof/>
        </w:rPr>
        <w:t>PDU EAP result message transport procedure initiation</w:t>
      </w:r>
      <w:r>
        <w:rPr>
          <w:noProof/>
        </w:rPr>
        <w:tab/>
      </w:r>
      <w:r>
        <w:rPr>
          <w:noProof/>
        </w:rPr>
        <w:fldChar w:fldCharType="begin" w:fldLock="1"/>
      </w:r>
      <w:r>
        <w:rPr>
          <w:noProof/>
        </w:rPr>
        <w:instrText xml:space="preserve"> PAGEREF _Toc162971437 \h </w:instrText>
      </w:r>
      <w:r>
        <w:rPr>
          <w:noProof/>
        </w:rPr>
      </w:r>
      <w:r>
        <w:rPr>
          <w:noProof/>
        </w:rPr>
        <w:fldChar w:fldCharType="separate"/>
      </w:r>
      <w:r>
        <w:rPr>
          <w:noProof/>
        </w:rPr>
        <w:t>594</w:t>
      </w:r>
      <w:r>
        <w:rPr>
          <w:noProof/>
        </w:rPr>
        <w:fldChar w:fldCharType="end"/>
      </w:r>
    </w:p>
    <w:p w14:paraId="3F10359C" w14:textId="1BF90309"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6.3.1.3.2</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62971438 \h </w:instrText>
      </w:r>
      <w:r>
        <w:rPr>
          <w:noProof/>
        </w:rPr>
      </w:r>
      <w:r>
        <w:rPr>
          <w:noProof/>
        </w:rPr>
        <w:fldChar w:fldCharType="separate"/>
      </w:r>
      <w:r>
        <w:rPr>
          <w:noProof/>
        </w:rPr>
        <w:t>594</w:t>
      </w:r>
      <w:r>
        <w:rPr>
          <w:noProof/>
        </w:rPr>
        <w:fldChar w:fldCharType="end"/>
      </w:r>
    </w:p>
    <w:p w14:paraId="6BE577E9" w14:textId="37A561F1"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6.3.1A</w:t>
      </w:r>
      <w:r>
        <w:rPr>
          <w:rFonts w:asciiTheme="minorHAnsi" w:eastAsiaTheme="minorEastAsia" w:hAnsiTheme="minorHAnsi" w:cstheme="minorBidi"/>
          <w:noProof/>
          <w:kern w:val="2"/>
          <w:sz w:val="22"/>
          <w:szCs w:val="22"/>
          <w:lang w:eastAsia="en-GB"/>
          <w14:ligatures w14:val="standardContextual"/>
        </w:rPr>
        <w:tab/>
      </w:r>
      <w:r>
        <w:rPr>
          <w:noProof/>
        </w:rPr>
        <w:t>Service-level authentication and authorization procedure</w:t>
      </w:r>
      <w:r>
        <w:rPr>
          <w:noProof/>
        </w:rPr>
        <w:tab/>
      </w:r>
      <w:r>
        <w:rPr>
          <w:noProof/>
        </w:rPr>
        <w:fldChar w:fldCharType="begin" w:fldLock="1"/>
      </w:r>
      <w:r>
        <w:rPr>
          <w:noProof/>
        </w:rPr>
        <w:instrText xml:space="preserve"> PAGEREF _Toc162971439 \h </w:instrText>
      </w:r>
      <w:r>
        <w:rPr>
          <w:noProof/>
        </w:rPr>
      </w:r>
      <w:r>
        <w:rPr>
          <w:noProof/>
        </w:rPr>
        <w:fldChar w:fldCharType="separate"/>
      </w:r>
      <w:r>
        <w:rPr>
          <w:noProof/>
        </w:rPr>
        <w:t>595</w:t>
      </w:r>
      <w:r>
        <w:rPr>
          <w:noProof/>
        </w:rPr>
        <w:fldChar w:fldCharType="end"/>
      </w:r>
    </w:p>
    <w:p w14:paraId="5D362878" w14:textId="12919BD1"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6.3.1A.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1440 \h </w:instrText>
      </w:r>
      <w:r>
        <w:rPr>
          <w:noProof/>
        </w:rPr>
      </w:r>
      <w:r>
        <w:rPr>
          <w:noProof/>
        </w:rPr>
        <w:fldChar w:fldCharType="separate"/>
      </w:r>
      <w:r>
        <w:rPr>
          <w:noProof/>
        </w:rPr>
        <w:t>595</w:t>
      </w:r>
      <w:r>
        <w:rPr>
          <w:noProof/>
        </w:rPr>
        <w:fldChar w:fldCharType="end"/>
      </w:r>
    </w:p>
    <w:p w14:paraId="01BB6322" w14:textId="28AC39F6"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6.3.1A.2</w:t>
      </w:r>
      <w:r>
        <w:rPr>
          <w:rFonts w:asciiTheme="minorHAnsi" w:eastAsiaTheme="minorEastAsia" w:hAnsiTheme="minorHAnsi" w:cstheme="minorBidi"/>
          <w:noProof/>
          <w:kern w:val="2"/>
          <w:sz w:val="22"/>
          <w:szCs w:val="22"/>
          <w:lang w:eastAsia="en-GB"/>
          <w14:ligatures w14:val="standardContextual"/>
        </w:rPr>
        <w:tab/>
      </w:r>
      <w:r>
        <w:rPr>
          <w:noProof/>
        </w:rPr>
        <w:t>Service-level authentication and authorization procedure initiation</w:t>
      </w:r>
      <w:r>
        <w:rPr>
          <w:noProof/>
        </w:rPr>
        <w:tab/>
      </w:r>
      <w:r>
        <w:rPr>
          <w:noProof/>
        </w:rPr>
        <w:fldChar w:fldCharType="begin" w:fldLock="1"/>
      </w:r>
      <w:r>
        <w:rPr>
          <w:noProof/>
        </w:rPr>
        <w:instrText xml:space="preserve"> PAGEREF _Toc162971441 \h </w:instrText>
      </w:r>
      <w:r>
        <w:rPr>
          <w:noProof/>
        </w:rPr>
      </w:r>
      <w:r>
        <w:rPr>
          <w:noProof/>
        </w:rPr>
        <w:fldChar w:fldCharType="separate"/>
      </w:r>
      <w:r>
        <w:rPr>
          <w:noProof/>
        </w:rPr>
        <w:t>596</w:t>
      </w:r>
      <w:r>
        <w:rPr>
          <w:noProof/>
        </w:rPr>
        <w:fldChar w:fldCharType="end"/>
      </w:r>
    </w:p>
    <w:p w14:paraId="0CD6B32C" w14:textId="1FC97F7D"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6.3.1A.3</w:t>
      </w:r>
      <w:r>
        <w:rPr>
          <w:rFonts w:asciiTheme="minorHAnsi" w:eastAsiaTheme="minorEastAsia" w:hAnsiTheme="minorHAnsi" w:cstheme="minorBidi"/>
          <w:noProof/>
          <w:kern w:val="2"/>
          <w:sz w:val="22"/>
          <w:szCs w:val="22"/>
          <w:lang w:eastAsia="en-GB"/>
          <w14:ligatures w14:val="standardContextual"/>
        </w:rPr>
        <w:tab/>
      </w:r>
      <w:r>
        <w:rPr>
          <w:noProof/>
        </w:rPr>
        <w:t>Service-level authentication and authorization procedure accepted by the UE</w:t>
      </w:r>
      <w:r>
        <w:rPr>
          <w:noProof/>
        </w:rPr>
        <w:tab/>
      </w:r>
      <w:r>
        <w:rPr>
          <w:noProof/>
        </w:rPr>
        <w:fldChar w:fldCharType="begin" w:fldLock="1"/>
      </w:r>
      <w:r>
        <w:rPr>
          <w:noProof/>
        </w:rPr>
        <w:instrText xml:space="preserve"> PAGEREF _Toc162971442 \h </w:instrText>
      </w:r>
      <w:r>
        <w:rPr>
          <w:noProof/>
        </w:rPr>
      </w:r>
      <w:r>
        <w:rPr>
          <w:noProof/>
        </w:rPr>
        <w:fldChar w:fldCharType="separate"/>
      </w:r>
      <w:r>
        <w:rPr>
          <w:noProof/>
        </w:rPr>
        <w:t>598</w:t>
      </w:r>
      <w:r>
        <w:rPr>
          <w:noProof/>
        </w:rPr>
        <w:fldChar w:fldCharType="end"/>
      </w:r>
    </w:p>
    <w:p w14:paraId="23A44BB9" w14:textId="5D3EBF63"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6.3.1A.4</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62971443 \h </w:instrText>
      </w:r>
      <w:r>
        <w:rPr>
          <w:noProof/>
        </w:rPr>
      </w:r>
      <w:r>
        <w:rPr>
          <w:noProof/>
        </w:rPr>
        <w:fldChar w:fldCharType="separate"/>
      </w:r>
      <w:r>
        <w:rPr>
          <w:noProof/>
        </w:rPr>
        <w:t>598</w:t>
      </w:r>
      <w:r>
        <w:rPr>
          <w:noProof/>
        </w:rPr>
        <w:fldChar w:fldCharType="end"/>
      </w:r>
    </w:p>
    <w:p w14:paraId="70F9AD2B" w14:textId="7AA09AF9"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6.3.1A.5</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62971444 \h </w:instrText>
      </w:r>
      <w:r>
        <w:rPr>
          <w:noProof/>
        </w:rPr>
      </w:r>
      <w:r>
        <w:rPr>
          <w:noProof/>
        </w:rPr>
        <w:fldChar w:fldCharType="separate"/>
      </w:r>
      <w:r>
        <w:rPr>
          <w:noProof/>
        </w:rPr>
        <w:t>598</w:t>
      </w:r>
      <w:r>
        <w:rPr>
          <w:noProof/>
        </w:rPr>
        <w:fldChar w:fldCharType="end"/>
      </w:r>
    </w:p>
    <w:p w14:paraId="35754BB0" w14:textId="266E7142"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6.3.2</w:t>
      </w:r>
      <w:r>
        <w:rPr>
          <w:rFonts w:asciiTheme="minorHAnsi" w:eastAsiaTheme="minorEastAsia" w:hAnsiTheme="minorHAnsi" w:cstheme="minorBidi"/>
          <w:noProof/>
          <w:kern w:val="2"/>
          <w:sz w:val="22"/>
          <w:szCs w:val="22"/>
          <w:lang w:eastAsia="en-GB"/>
          <w14:ligatures w14:val="standardContextual"/>
        </w:rPr>
        <w:tab/>
      </w:r>
      <w:r>
        <w:rPr>
          <w:noProof/>
        </w:rPr>
        <w:t xml:space="preserve">Network-requested PDU session </w:t>
      </w:r>
      <w:r w:rsidRPr="00001C32">
        <w:rPr>
          <w:noProof/>
          <w:lang w:val="en-US"/>
        </w:rPr>
        <w:t>modification</w:t>
      </w:r>
      <w:r>
        <w:rPr>
          <w:noProof/>
        </w:rPr>
        <w:t xml:space="preserve"> procedure</w:t>
      </w:r>
      <w:r>
        <w:rPr>
          <w:noProof/>
        </w:rPr>
        <w:tab/>
      </w:r>
      <w:r>
        <w:rPr>
          <w:noProof/>
        </w:rPr>
        <w:fldChar w:fldCharType="begin" w:fldLock="1"/>
      </w:r>
      <w:r>
        <w:rPr>
          <w:noProof/>
        </w:rPr>
        <w:instrText xml:space="preserve"> PAGEREF _Toc162971445 \h </w:instrText>
      </w:r>
      <w:r>
        <w:rPr>
          <w:noProof/>
        </w:rPr>
      </w:r>
      <w:r>
        <w:rPr>
          <w:noProof/>
        </w:rPr>
        <w:fldChar w:fldCharType="separate"/>
      </w:r>
      <w:r>
        <w:rPr>
          <w:noProof/>
        </w:rPr>
        <w:t>599</w:t>
      </w:r>
      <w:r>
        <w:rPr>
          <w:noProof/>
        </w:rPr>
        <w:fldChar w:fldCharType="end"/>
      </w:r>
    </w:p>
    <w:p w14:paraId="6FE560F2" w14:textId="1CD20698"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6.3.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1446 \h </w:instrText>
      </w:r>
      <w:r>
        <w:rPr>
          <w:noProof/>
        </w:rPr>
      </w:r>
      <w:r>
        <w:rPr>
          <w:noProof/>
        </w:rPr>
        <w:fldChar w:fldCharType="separate"/>
      </w:r>
      <w:r>
        <w:rPr>
          <w:noProof/>
        </w:rPr>
        <w:t>599</w:t>
      </w:r>
      <w:r>
        <w:rPr>
          <w:noProof/>
        </w:rPr>
        <w:fldChar w:fldCharType="end"/>
      </w:r>
    </w:p>
    <w:p w14:paraId="4DC52517" w14:textId="04C3362B"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6.3.2.2</w:t>
      </w:r>
      <w:r>
        <w:rPr>
          <w:rFonts w:asciiTheme="minorHAnsi" w:eastAsiaTheme="minorEastAsia" w:hAnsiTheme="minorHAnsi" w:cstheme="minorBidi"/>
          <w:noProof/>
          <w:kern w:val="2"/>
          <w:sz w:val="22"/>
          <w:szCs w:val="22"/>
          <w:lang w:eastAsia="en-GB"/>
          <w14:ligatures w14:val="standardContextual"/>
        </w:rPr>
        <w:tab/>
      </w:r>
      <w:r>
        <w:rPr>
          <w:noProof/>
        </w:rPr>
        <w:t xml:space="preserve">Network-requested PDU session </w:t>
      </w:r>
      <w:r w:rsidRPr="00001C32">
        <w:rPr>
          <w:noProof/>
          <w:lang w:val="en-US" w:eastAsia="zh-CN"/>
        </w:rPr>
        <w:t>modification</w:t>
      </w:r>
      <w:r>
        <w:rPr>
          <w:noProof/>
        </w:rPr>
        <w:t xml:space="preserve"> procedure initiation</w:t>
      </w:r>
      <w:r>
        <w:rPr>
          <w:noProof/>
        </w:rPr>
        <w:tab/>
      </w:r>
      <w:r>
        <w:rPr>
          <w:noProof/>
        </w:rPr>
        <w:fldChar w:fldCharType="begin" w:fldLock="1"/>
      </w:r>
      <w:r>
        <w:rPr>
          <w:noProof/>
        </w:rPr>
        <w:instrText xml:space="preserve"> PAGEREF _Toc162971447 \h </w:instrText>
      </w:r>
      <w:r>
        <w:rPr>
          <w:noProof/>
        </w:rPr>
      </w:r>
      <w:r>
        <w:rPr>
          <w:noProof/>
        </w:rPr>
        <w:fldChar w:fldCharType="separate"/>
      </w:r>
      <w:r>
        <w:rPr>
          <w:noProof/>
        </w:rPr>
        <w:t>599</w:t>
      </w:r>
      <w:r>
        <w:rPr>
          <w:noProof/>
        </w:rPr>
        <w:fldChar w:fldCharType="end"/>
      </w:r>
    </w:p>
    <w:p w14:paraId="1F2CC2E4" w14:textId="6772ED07"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6.3.2.3</w:t>
      </w:r>
      <w:r>
        <w:rPr>
          <w:rFonts w:asciiTheme="minorHAnsi" w:eastAsiaTheme="minorEastAsia" w:hAnsiTheme="minorHAnsi" w:cstheme="minorBidi"/>
          <w:noProof/>
          <w:kern w:val="2"/>
          <w:sz w:val="22"/>
          <w:szCs w:val="22"/>
          <w:lang w:eastAsia="en-GB"/>
          <w14:ligatures w14:val="standardContextual"/>
        </w:rPr>
        <w:tab/>
      </w:r>
      <w:r>
        <w:rPr>
          <w:noProof/>
        </w:rPr>
        <w:t xml:space="preserve">Network-requested PDU session </w:t>
      </w:r>
      <w:r w:rsidRPr="00001C32">
        <w:rPr>
          <w:noProof/>
          <w:lang w:val="en-US" w:eastAsia="zh-CN"/>
        </w:rPr>
        <w:t>modification</w:t>
      </w:r>
      <w:r>
        <w:rPr>
          <w:noProof/>
        </w:rPr>
        <w:t xml:space="preserve"> procedure accepted by the UE</w:t>
      </w:r>
      <w:r>
        <w:rPr>
          <w:noProof/>
        </w:rPr>
        <w:tab/>
      </w:r>
      <w:r>
        <w:rPr>
          <w:noProof/>
        </w:rPr>
        <w:fldChar w:fldCharType="begin" w:fldLock="1"/>
      </w:r>
      <w:r>
        <w:rPr>
          <w:noProof/>
        </w:rPr>
        <w:instrText xml:space="preserve"> PAGEREF _Toc162971448 \h </w:instrText>
      </w:r>
      <w:r>
        <w:rPr>
          <w:noProof/>
        </w:rPr>
      </w:r>
      <w:r>
        <w:rPr>
          <w:noProof/>
        </w:rPr>
        <w:fldChar w:fldCharType="separate"/>
      </w:r>
      <w:r>
        <w:rPr>
          <w:noProof/>
        </w:rPr>
        <w:t>605</w:t>
      </w:r>
      <w:r>
        <w:rPr>
          <w:noProof/>
        </w:rPr>
        <w:fldChar w:fldCharType="end"/>
      </w:r>
    </w:p>
    <w:p w14:paraId="133D6F03" w14:textId="0D5FF657"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6.3.2.4</w:t>
      </w:r>
      <w:r>
        <w:rPr>
          <w:rFonts w:asciiTheme="minorHAnsi" w:eastAsiaTheme="minorEastAsia" w:hAnsiTheme="minorHAnsi" w:cstheme="minorBidi"/>
          <w:noProof/>
          <w:kern w:val="2"/>
          <w:sz w:val="22"/>
          <w:szCs w:val="22"/>
          <w:lang w:eastAsia="en-GB"/>
          <w14:ligatures w14:val="standardContextual"/>
        </w:rPr>
        <w:tab/>
      </w:r>
      <w:r>
        <w:rPr>
          <w:noProof/>
        </w:rPr>
        <w:t xml:space="preserve">Network-requested PDU session </w:t>
      </w:r>
      <w:r w:rsidRPr="00001C32">
        <w:rPr>
          <w:noProof/>
          <w:lang w:val="en-US" w:eastAsia="zh-CN"/>
        </w:rPr>
        <w:t>modification</w:t>
      </w:r>
      <w:r>
        <w:rPr>
          <w:noProof/>
        </w:rPr>
        <w:t xml:space="preserve"> procedure not accepted by the UE</w:t>
      </w:r>
      <w:r>
        <w:rPr>
          <w:noProof/>
        </w:rPr>
        <w:tab/>
      </w:r>
      <w:r>
        <w:rPr>
          <w:noProof/>
        </w:rPr>
        <w:fldChar w:fldCharType="begin" w:fldLock="1"/>
      </w:r>
      <w:r>
        <w:rPr>
          <w:noProof/>
        </w:rPr>
        <w:instrText xml:space="preserve"> PAGEREF _Toc162971449 \h </w:instrText>
      </w:r>
      <w:r>
        <w:rPr>
          <w:noProof/>
        </w:rPr>
      </w:r>
      <w:r>
        <w:rPr>
          <w:noProof/>
        </w:rPr>
        <w:fldChar w:fldCharType="separate"/>
      </w:r>
      <w:r>
        <w:rPr>
          <w:noProof/>
        </w:rPr>
        <w:t>614</w:t>
      </w:r>
      <w:r>
        <w:rPr>
          <w:noProof/>
        </w:rPr>
        <w:fldChar w:fldCharType="end"/>
      </w:r>
    </w:p>
    <w:p w14:paraId="36D872D3" w14:textId="728CCDD2"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6.3.2.5</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62971450 \h </w:instrText>
      </w:r>
      <w:r>
        <w:rPr>
          <w:noProof/>
        </w:rPr>
      </w:r>
      <w:r>
        <w:rPr>
          <w:noProof/>
        </w:rPr>
        <w:fldChar w:fldCharType="separate"/>
      </w:r>
      <w:r>
        <w:rPr>
          <w:noProof/>
        </w:rPr>
        <w:t>619</w:t>
      </w:r>
      <w:r>
        <w:rPr>
          <w:noProof/>
        </w:rPr>
        <w:fldChar w:fldCharType="end"/>
      </w:r>
    </w:p>
    <w:p w14:paraId="28B9CCFD" w14:textId="7F44CFE2"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6.3.2.6</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62971451 \h </w:instrText>
      </w:r>
      <w:r>
        <w:rPr>
          <w:noProof/>
        </w:rPr>
      </w:r>
      <w:r>
        <w:rPr>
          <w:noProof/>
        </w:rPr>
        <w:fldChar w:fldCharType="separate"/>
      </w:r>
      <w:r>
        <w:rPr>
          <w:noProof/>
        </w:rPr>
        <w:t>621</w:t>
      </w:r>
      <w:r>
        <w:rPr>
          <w:noProof/>
        </w:rPr>
        <w:fldChar w:fldCharType="end"/>
      </w:r>
    </w:p>
    <w:p w14:paraId="7AF9D28F" w14:textId="521D120B"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6.3.3</w:t>
      </w:r>
      <w:r>
        <w:rPr>
          <w:rFonts w:asciiTheme="minorHAnsi" w:eastAsiaTheme="minorEastAsia" w:hAnsiTheme="minorHAnsi" w:cstheme="minorBidi"/>
          <w:noProof/>
          <w:kern w:val="2"/>
          <w:sz w:val="22"/>
          <w:szCs w:val="22"/>
          <w:lang w:eastAsia="en-GB"/>
          <w14:ligatures w14:val="standardContextual"/>
        </w:rPr>
        <w:tab/>
      </w:r>
      <w:r>
        <w:rPr>
          <w:noProof/>
        </w:rPr>
        <w:t>Network-requested PDU session release procedure</w:t>
      </w:r>
      <w:r>
        <w:rPr>
          <w:noProof/>
        </w:rPr>
        <w:tab/>
      </w:r>
      <w:r>
        <w:rPr>
          <w:noProof/>
        </w:rPr>
        <w:fldChar w:fldCharType="begin" w:fldLock="1"/>
      </w:r>
      <w:r>
        <w:rPr>
          <w:noProof/>
        </w:rPr>
        <w:instrText xml:space="preserve"> PAGEREF _Toc162971452 \h </w:instrText>
      </w:r>
      <w:r>
        <w:rPr>
          <w:noProof/>
        </w:rPr>
      </w:r>
      <w:r>
        <w:rPr>
          <w:noProof/>
        </w:rPr>
        <w:fldChar w:fldCharType="separate"/>
      </w:r>
      <w:r>
        <w:rPr>
          <w:noProof/>
        </w:rPr>
        <w:t>621</w:t>
      </w:r>
      <w:r>
        <w:rPr>
          <w:noProof/>
        </w:rPr>
        <w:fldChar w:fldCharType="end"/>
      </w:r>
    </w:p>
    <w:p w14:paraId="5D0FB12F" w14:textId="233D542F"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6.3.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1453 \h </w:instrText>
      </w:r>
      <w:r>
        <w:rPr>
          <w:noProof/>
        </w:rPr>
      </w:r>
      <w:r>
        <w:rPr>
          <w:noProof/>
        </w:rPr>
        <w:fldChar w:fldCharType="separate"/>
      </w:r>
      <w:r>
        <w:rPr>
          <w:noProof/>
        </w:rPr>
        <w:t>621</w:t>
      </w:r>
      <w:r>
        <w:rPr>
          <w:noProof/>
        </w:rPr>
        <w:fldChar w:fldCharType="end"/>
      </w:r>
    </w:p>
    <w:p w14:paraId="3E0D2E04" w14:textId="526F84D5"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6.3.3.2</w:t>
      </w:r>
      <w:r>
        <w:rPr>
          <w:rFonts w:asciiTheme="minorHAnsi" w:eastAsiaTheme="minorEastAsia" w:hAnsiTheme="minorHAnsi" w:cstheme="minorBidi"/>
          <w:noProof/>
          <w:kern w:val="2"/>
          <w:sz w:val="22"/>
          <w:szCs w:val="22"/>
          <w:lang w:eastAsia="en-GB"/>
          <w14:ligatures w14:val="standardContextual"/>
        </w:rPr>
        <w:tab/>
      </w:r>
      <w:r>
        <w:rPr>
          <w:noProof/>
        </w:rPr>
        <w:t>Network-requested PDU session release procedure initiation</w:t>
      </w:r>
      <w:r>
        <w:rPr>
          <w:noProof/>
        </w:rPr>
        <w:tab/>
      </w:r>
      <w:r>
        <w:rPr>
          <w:noProof/>
        </w:rPr>
        <w:fldChar w:fldCharType="begin" w:fldLock="1"/>
      </w:r>
      <w:r>
        <w:rPr>
          <w:noProof/>
        </w:rPr>
        <w:instrText xml:space="preserve"> PAGEREF _Toc162971454 \h </w:instrText>
      </w:r>
      <w:r>
        <w:rPr>
          <w:noProof/>
        </w:rPr>
      </w:r>
      <w:r>
        <w:rPr>
          <w:noProof/>
        </w:rPr>
        <w:fldChar w:fldCharType="separate"/>
      </w:r>
      <w:r>
        <w:rPr>
          <w:noProof/>
        </w:rPr>
        <w:t>621</w:t>
      </w:r>
      <w:r>
        <w:rPr>
          <w:noProof/>
        </w:rPr>
        <w:fldChar w:fldCharType="end"/>
      </w:r>
    </w:p>
    <w:p w14:paraId="1AAB3668" w14:textId="6D7B4879"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6.3.3.3</w:t>
      </w:r>
      <w:r>
        <w:rPr>
          <w:rFonts w:asciiTheme="minorHAnsi" w:eastAsiaTheme="minorEastAsia" w:hAnsiTheme="minorHAnsi" w:cstheme="minorBidi"/>
          <w:noProof/>
          <w:kern w:val="2"/>
          <w:sz w:val="22"/>
          <w:szCs w:val="22"/>
          <w:lang w:eastAsia="en-GB"/>
          <w14:ligatures w14:val="standardContextual"/>
        </w:rPr>
        <w:tab/>
      </w:r>
      <w:r>
        <w:rPr>
          <w:noProof/>
        </w:rPr>
        <w:t>Network-requested PDU session release procedure accepted by the UE</w:t>
      </w:r>
      <w:r>
        <w:rPr>
          <w:noProof/>
        </w:rPr>
        <w:tab/>
      </w:r>
      <w:r>
        <w:rPr>
          <w:noProof/>
        </w:rPr>
        <w:fldChar w:fldCharType="begin" w:fldLock="1"/>
      </w:r>
      <w:r>
        <w:rPr>
          <w:noProof/>
        </w:rPr>
        <w:instrText xml:space="preserve"> PAGEREF _Toc162971455 \h </w:instrText>
      </w:r>
      <w:r>
        <w:rPr>
          <w:noProof/>
        </w:rPr>
      </w:r>
      <w:r>
        <w:rPr>
          <w:noProof/>
        </w:rPr>
        <w:fldChar w:fldCharType="separate"/>
      </w:r>
      <w:r>
        <w:rPr>
          <w:noProof/>
        </w:rPr>
        <w:t>624</w:t>
      </w:r>
      <w:r>
        <w:rPr>
          <w:noProof/>
        </w:rPr>
        <w:fldChar w:fldCharType="end"/>
      </w:r>
    </w:p>
    <w:p w14:paraId="3552FD49" w14:textId="03843026"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6.3.3.4</w:t>
      </w:r>
      <w:r>
        <w:rPr>
          <w:rFonts w:asciiTheme="minorHAnsi" w:eastAsiaTheme="minorEastAsia" w:hAnsiTheme="minorHAnsi" w:cstheme="minorBidi"/>
          <w:noProof/>
          <w:kern w:val="2"/>
          <w:sz w:val="22"/>
          <w:szCs w:val="22"/>
          <w:lang w:eastAsia="en-GB"/>
          <w14:ligatures w14:val="standardContextual"/>
        </w:rPr>
        <w:tab/>
      </w:r>
      <w:r>
        <w:rPr>
          <w:noProof/>
        </w:rPr>
        <w:t>N1 SM delivery skipped</w:t>
      </w:r>
      <w:r>
        <w:rPr>
          <w:noProof/>
        </w:rPr>
        <w:tab/>
      </w:r>
      <w:r>
        <w:rPr>
          <w:noProof/>
        </w:rPr>
        <w:fldChar w:fldCharType="begin" w:fldLock="1"/>
      </w:r>
      <w:r>
        <w:rPr>
          <w:noProof/>
        </w:rPr>
        <w:instrText xml:space="preserve"> PAGEREF _Toc162971456 \h </w:instrText>
      </w:r>
      <w:r>
        <w:rPr>
          <w:noProof/>
        </w:rPr>
      </w:r>
      <w:r>
        <w:rPr>
          <w:noProof/>
        </w:rPr>
        <w:fldChar w:fldCharType="separate"/>
      </w:r>
      <w:r>
        <w:rPr>
          <w:noProof/>
        </w:rPr>
        <w:t>641</w:t>
      </w:r>
      <w:r>
        <w:rPr>
          <w:noProof/>
        </w:rPr>
        <w:fldChar w:fldCharType="end"/>
      </w:r>
    </w:p>
    <w:p w14:paraId="4BCBBAA0" w14:textId="5B15C1BD"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6.3.3.5</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62971457 \h </w:instrText>
      </w:r>
      <w:r>
        <w:rPr>
          <w:noProof/>
        </w:rPr>
      </w:r>
      <w:r>
        <w:rPr>
          <w:noProof/>
        </w:rPr>
        <w:fldChar w:fldCharType="separate"/>
      </w:r>
      <w:r>
        <w:rPr>
          <w:noProof/>
        </w:rPr>
        <w:t>641</w:t>
      </w:r>
      <w:r>
        <w:rPr>
          <w:noProof/>
        </w:rPr>
        <w:fldChar w:fldCharType="end"/>
      </w:r>
    </w:p>
    <w:p w14:paraId="61C3758C" w14:textId="71D53B78"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6.3.3.6</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62971458 \h </w:instrText>
      </w:r>
      <w:r>
        <w:rPr>
          <w:noProof/>
        </w:rPr>
      </w:r>
      <w:r>
        <w:rPr>
          <w:noProof/>
        </w:rPr>
        <w:fldChar w:fldCharType="separate"/>
      </w:r>
      <w:r>
        <w:rPr>
          <w:noProof/>
        </w:rPr>
        <w:t>641</w:t>
      </w:r>
      <w:r>
        <w:rPr>
          <w:noProof/>
        </w:rPr>
        <w:fldChar w:fldCharType="end"/>
      </w:r>
    </w:p>
    <w:p w14:paraId="22816B81" w14:textId="2D289A15"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6.4</w:t>
      </w:r>
      <w:r>
        <w:rPr>
          <w:rFonts w:asciiTheme="minorHAnsi" w:eastAsiaTheme="minorEastAsia" w:hAnsiTheme="minorHAnsi" w:cstheme="minorBidi"/>
          <w:noProof/>
          <w:kern w:val="2"/>
          <w:sz w:val="22"/>
          <w:szCs w:val="22"/>
          <w:lang w:eastAsia="en-GB"/>
          <w14:ligatures w14:val="standardContextual"/>
        </w:rPr>
        <w:tab/>
      </w:r>
      <w:r>
        <w:rPr>
          <w:noProof/>
        </w:rPr>
        <w:t>UE-requested 5GSM procedures</w:t>
      </w:r>
      <w:r>
        <w:rPr>
          <w:noProof/>
        </w:rPr>
        <w:tab/>
      </w:r>
      <w:r>
        <w:rPr>
          <w:noProof/>
        </w:rPr>
        <w:fldChar w:fldCharType="begin" w:fldLock="1"/>
      </w:r>
      <w:r>
        <w:rPr>
          <w:noProof/>
        </w:rPr>
        <w:instrText xml:space="preserve"> PAGEREF _Toc162971459 \h </w:instrText>
      </w:r>
      <w:r>
        <w:rPr>
          <w:noProof/>
        </w:rPr>
      </w:r>
      <w:r>
        <w:rPr>
          <w:noProof/>
        </w:rPr>
        <w:fldChar w:fldCharType="separate"/>
      </w:r>
      <w:r>
        <w:rPr>
          <w:noProof/>
        </w:rPr>
        <w:t>642</w:t>
      </w:r>
      <w:r>
        <w:rPr>
          <w:noProof/>
        </w:rPr>
        <w:fldChar w:fldCharType="end"/>
      </w:r>
    </w:p>
    <w:p w14:paraId="5A060010" w14:textId="32AD1B8E"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6.4.1</w:t>
      </w:r>
      <w:r>
        <w:rPr>
          <w:rFonts w:asciiTheme="minorHAnsi" w:eastAsiaTheme="minorEastAsia" w:hAnsiTheme="minorHAnsi" w:cstheme="minorBidi"/>
          <w:noProof/>
          <w:kern w:val="2"/>
          <w:sz w:val="22"/>
          <w:szCs w:val="22"/>
          <w:lang w:eastAsia="en-GB"/>
          <w14:ligatures w14:val="standardContextual"/>
        </w:rPr>
        <w:tab/>
      </w:r>
      <w:r>
        <w:rPr>
          <w:noProof/>
        </w:rPr>
        <w:t>UE-requested PDU session establishment procedure</w:t>
      </w:r>
      <w:r>
        <w:rPr>
          <w:noProof/>
        </w:rPr>
        <w:tab/>
      </w:r>
      <w:r>
        <w:rPr>
          <w:noProof/>
        </w:rPr>
        <w:fldChar w:fldCharType="begin" w:fldLock="1"/>
      </w:r>
      <w:r>
        <w:rPr>
          <w:noProof/>
        </w:rPr>
        <w:instrText xml:space="preserve"> PAGEREF _Toc162971460 \h </w:instrText>
      </w:r>
      <w:r>
        <w:rPr>
          <w:noProof/>
        </w:rPr>
      </w:r>
      <w:r>
        <w:rPr>
          <w:noProof/>
        </w:rPr>
        <w:fldChar w:fldCharType="separate"/>
      </w:r>
      <w:r>
        <w:rPr>
          <w:noProof/>
        </w:rPr>
        <w:t>642</w:t>
      </w:r>
      <w:r>
        <w:rPr>
          <w:noProof/>
        </w:rPr>
        <w:fldChar w:fldCharType="end"/>
      </w:r>
    </w:p>
    <w:p w14:paraId="333D5B9A" w14:textId="57541BC0"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6.4.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1461 \h </w:instrText>
      </w:r>
      <w:r>
        <w:rPr>
          <w:noProof/>
        </w:rPr>
      </w:r>
      <w:r>
        <w:rPr>
          <w:noProof/>
        </w:rPr>
        <w:fldChar w:fldCharType="separate"/>
      </w:r>
      <w:r>
        <w:rPr>
          <w:noProof/>
        </w:rPr>
        <w:t>642</w:t>
      </w:r>
      <w:r>
        <w:rPr>
          <w:noProof/>
        </w:rPr>
        <w:fldChar w:fldCharType="end"/>
      </w:r>
    </w:p>
    <w:p w14:paraId="53EFEB1A" w14:textId="210B18E2"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6.4.1.2</w:t>
      </w:r>
      <w:r>
        <w:rPr>
          <w:rFonts w:asciiTheme="minorHAnsi" w:eastAsiaTheme="minorEastAsia" w:hAnsiTheme="minorHAnsi" w:cstheme="minorBidi"/>
          <w:noProof/>
          <w:kern w:val="2"/>
          <w:sz w:val="22"/>
          <w:szCs w:val="22"/>
          <w:lang w:eastAsia="en-GB"/>
          <w14:ligatures w14:val="standardContextual"/>
        </w:rPr>
        <w:tab/>
      </w:r>
      <w:r>
        <w:rPr>
          <w:noProof/>
        </w:rPr>
        <w:t>UE-requested PDU session establishment procedure initiation</w:t>
      </w:r>
      <w:r>
        <w:rPr>
          <w:noProof/>
        </w:rPr>
        <w:tab/>
      </w:r>
      <w:r>
        <w:rPr>
          <w:noProof/>
        </w:rPr>
        <w:fldChar w:fldCharType="begin" w:fldLock="1"/>
      </w:r>
      <w:r>
        <w:rPr>
          <w:noProof/>
        </w:rPr>
        <w:instrText xml:space="preserve"> PAGEREF _Toc162971462 \h </w:instrText>
      </w:r>
      <w:r>
        <w:rPr>
          <w:noProof/>
        </w:rPr>
      </w:r>
      <w:r>
        <w:rPr>
          <w:noProof/>
        </w:rPr>
        <w:fldChar w:fldCharType="separate"/>
      </w:r>
      <w:r>
        <w:rPr>
          <w:noProof/>
        </w:rPr>
        <w:t>643</w:t>
      </w:r>
      <w:r>
        <w:rPr>
          <w:noProof/>
        </w:rPr>
        <w:fldChar w:fldCharType="end"/>
      </w:r>
    </w:p>
    <w:p w14:paraId="361B1B37" w14:textId="7AD0811C"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6.4.1.3</w:t>
      </w:r>
      <w:r>
        <w:rPr>
          <w:rFonts w:asciiTheme="minorHAnsi" w:eastAsiaTheme="minorEastAsia" w:hAnsiTheme="minorHAnsi" w:cstheme="minorBidi"/>
          <w:noProof/>
          <w:kern w:val="2"/>
          <w:sz w:val="22"/>
          <w:szCs w:val="22"/>
          <w:lang w:eastAsia="en-GB"/>
          <w14:ligatures w14:val="standardContextual"/>
        </w:rPr>
        <w:tab/>
      </w:r>
      <w:r>
        <w:rPr>
          <w:noProof/>
        </w:rPr>
        <w:t>UE-requested PDU session establishment procedure accepted by the network</w:t>
      </w:r>
      <w:r>
        <w:rPr>
          <w:noProof/>
        </w:rPr>
        <w:tab/>
      </w:r>
      <w:r>
        <w:rPr>
          <w:noProof/>
        </w:rPr>
        <w:fldChar w:fldCharType="begin" w:fldLock="1"/>
      </w:r>
      <w:r>
        <w:rPr>
          <w:noProof/>
        </w:rPr>
        <w:instrText xml:space="preserve"> PAGEREF _Toc162971463 \h </w:instrText>
      </w:r>
      <w:r>
        <w:rPr>
          <w:noProof/>
        </w:rPr>
      </w:r>
      <w:r>
        <w:rPr>
          <w:noProof/>
        </w:rPr>
        <w:fldChar w:fldCharType="separate"/>
      </w:r>
      <w:r>
        <w:rPr>
          <w:noProof/>
        </w:rPr>
        <w:t>655</w:t>
      </w:r>
      <w:r>
        <w:rPr>
          <w:noProof/>
        </w:rPr>
        <w:fldChar w:fldCharType="end"/>
      </w:r>
    </w:p>
    <w:p w14:paraId="48EFCD7E" w14:textId="15997B1D"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6.4.1.4</w:t>
      </w:r>
      <w:r>
        <w:rPr>
          <w:rFonts w:asciiTheme="minorHAnsi" w:eastAsiaTheme="minorEastAsia" w:hAnsiTheme="minorHAnsi" w:cstheme="minorBidi"/>
          <w:noProof/>
          <w:kern w:val="2"/>
          <w:sz w:val="22"/>
          <w:szCs w:val="22"/>
          <w:lang w:eastAsia="en-GB"/>
          <w14:ligatures w14:val="standardContextual"/>
        </w:rPr>
        <w:tab/>
      </w:r>
      <w:r>
        <w:rPr>
          <w:noProof/>
        </w:rPr>
        <w:t>UE-requested PDU session establishment procedure not accepted by the network</w:t>
      </w:r>
      <w:r>
        <w:rPr>
          <w:noProof/>
        </w:rPr>
        <w:tab/>
      </w:r>
      <w:r>
        <w:rPr>
          <w:noProof/>
        </w:rPr>
        <w:fldChar w:fldCharType="begin" w:fldLock="1"/>
      </w:r>
      <w:r>
        <w:rPr>
          <w:noProof/>
        </w:rPr>
        <w:instrText xml:space="preserve"> PAGEREF _Toc162971464 \h </w:instrText>
      </w:r>
      <w:r>
        <w:rPr>
          <w:noProof/>
        </w:rPr>
      </w:r>
      <w:r>
        <w:rPr>
          <w:noProof/>
        </w:rPr>
        <w:fldChar w:fldCharType="separate"/>
      </w:r>
      <w:r>
        <w:rPr>
          <w:noProof/>
        </w:rPr>
        <w:t>671</w:t>
      </w:r>
      <w:r>
        <w:rPr>
          <w:noProof/>
        </w:rPr>
        <w:fldChar w:fldCharType="end"/>
      </w:r>
    </w:p>
    <w:p w14:paraId="32AB43AD" w14:textId="3710A033"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4.1.4.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62971465 \h </w:instrText>
      </w:r>
      <w:r>
        <w:rPr>
          <w:noProof/>
        </w:rPr>
      </w:r>
      <w:r>
        <w:rPr>
          <w:noProof/>
        </w:rPr>
        <w:fldChar w:fldCharType="separate"/>
      </w:r>
      <w:r>
        <w:rPr>
          <w:noProof/>
        </w:rPr>
        <w:t>671</w:t>
      </w:r>
      <w:r>
        <w:rPr>
          <w:noProof/>
        </w:rPr>
        <w:fldChar w:fldCharType="end"/>
      </w:r>
    </w:p>
    <w:p w14:paraId="6F5002B6" w14:textId="1ABFC8C7"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4.1.4.2</w:t>
      </w:r>
      <w:r>
        <w:rPr>
          <w:rFonts w:asciiTheme="minorHAnsi" w:eastAsiaTheme="minorEastAsia" w:hAnsiTheme="minorHAnsi" w:cstheme="minorBidi"/>
          <w:noProof/>
          <w:kern w:val="2"/>
          <w:sz w:val="22"/>
          <w:szCs w:val="22"/>
          <w:lang w:eastAsia="en-GB"/>
          <w14:ligatures w14:val="standardContextual"/>
        </w:rPr>
        <w:tab/>
      </w:r>
      <w:r>
        <w:rPr>
          <w:noProof/>
          <w:lang w:eastAsia="zh-CN"/>
        </w:rPr>
        <w:t>Handling of network rejection due to congestion control</w:t>
      </w:r>
      <w:r>
        <w:rPr>
          <w:noProof/>
        </w:rPr>
        <w:tab/>
      </w:r>
      <w:r>
        <w:rPr>
          <w:noProof/>
        </w:rPr>
        <w:fldChar w:fldCharType="begin" w:fldLock="1"/>
      </w:r>
      <w:r>
        <w:rPr>
          <w:noProof/>
        </w:rPr>
        <w:instrText xml:space="preserve"> PAGEREF _Toc162971466 \h </w:instrText>
      </w:r>
      <w:r>
        <w:rPr>
          <w:noProof/>
        </w:rPr>
      </w:r>
      <w:r>
        <w:rPr>
          <w:noProof/>
        </w:rPr>
        <w:fldChar w:fldCharType="separate"/>
      </w:r>
      <w:r>
        <w:rPr>
          <w:noProof/>
        </w:rPr>
        <w:t>674</w:t>
      </w:r>
      <w:r>
        <w:rPr>
          <w:noProof/>
        </w:rPr>
        <w:fldChar w:fldCharType="end"/>
      </w:r>
    </w:p>
    <w:p w14:paraId="6B84E92A" w14:textId="697D7A4A"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4.1.4.3</w:t>
      </w:r>
      <w:r>
        <w:rPr>
          <w:rFonts w:asciiTheme="minorHAnsi" w:eastAsiaTheme="minorEastAsia" w:hAnsiTheme="minorHAnsi" w:cstheme="minorBidi"/>
          <w:noProof/>
          <w:kern w:val="2"/>
          <w:sz w:val="22"/>
          <w:szCs w:val="22"/>
          <w:lang w:eastAsia="en-GB"/>
          <w14:ligatures w14:val="standardContextual"/>
        </w:rPr>
        <w:tab/>
      </w:r>
      <w:r>
        <w:rPr>
          <w:noProof/>
          <w:lang w:eastAsia="zh-CN"/>
        </w:rPr>
        <w:t>Handling of network rejection not due to congestion control</w:t>
      </w:r>
      <w:r>
        <w:rPr>
          <w:noProof/>
        </w:rPr>
        <w:tab/>
      </w:r>
      <w:r>
        <w:rPr>
          <w:noProof/>
        </w:rPr>
        <w:fldChar w:fldCharType="begin" w:fldLock="1"/>
      </w:r>
      <w:r>
        <w:rPr>
          <w:noProof/>
        </w:rPr>
        <w:instrText xml:space="preserve"> PAGEREF _Toc162971467 \h </w:instrText>
      </w:r>
      <w:r>
        <w:rPr>
          <w:noProof/>
        </w:rPr>
      </w:r>
      <w:r>
        <w:rPr>
          <w:noProof/>
        </w:rPr>
        <w:fldChar w:fldCharType="separate"/>
      </w:r>
      <w:r>
        <w:rPr>
          <w:noProof/>
        </w:rPr>
        <w:t>686</w:t>
      </w:r>
      <w:r>
        <w:rPr>
          <w:noProof/>
        </w:rPr>
        <w:fldChar w:fldCharType="end"/>
      </w:r>
    </w:p>
    <w:p w14:paraId="64F1E392" w14:textId="5A5D5FC5"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6.</w:t>
      </w:r>
      <w:r>
        <w:rPr>
          <w:noProof/>
          <w:lang w:eastAsia="zh-CN"/>
        </w:rPr>
        <w:t>4</w:t>
      </w:r>
      <w:r>
        <w:rPr>
          <w:noProof/>
        </w:rPr>
        <w:t>.1.5</w:t>
      </w:r>
      <w:r>
        <w:rPr>
          <w:rFonts w:asciiTheme="minorHAnsi" w:eastAsiaTheme="minorEastAsia" w:hAnsiTheme="minorHAnsi" w:cstheme="minorBidi"/>
          <w:noProof/>
          <w:kern w:val="2"/>
          <w:sz w:val="22"/>
          <w:szCs w:val="22"/>
          <w:lang w:eastAsia="en-GB"/>
          <w14:ligatures w14:val="standardContextual"/>
        </w:rPr>
        <w:tab/>
      </w:r>
      <w:r>
        <w:rPr>
          <w:noProof/>
        </w:rPr>
        <w:t>Handling the maximum number of established PDU sessions</w:t>
      </w:r>
      <w:r>
        <w:rPr>
          <w:noProof/>
        </w:rPr>
        <w:tab/>
      </w:r>
      <w:r>
        <w:rPr>
          <w:noProof/>
        </w:rPr>
        <w:fldChar w:fldCharType="begin" w:fldLock="1"/>
      </w:r>
      <w:r>
        <w:rPr>
          <w:noProof/>
        </w:rPr>
        <w:instrText xml:space="preserve"> PAGEREF _Toc162971468 \h </w:instrText>
      </w:r>
      <w:r>
        <w:rPr>
          <w:noProof/>
        </w:rPr>
      </w:r>
      <w:r>
        <w:rPr>
          <w:noProof/>
        </w:rPr>
        <w:fldChar w:fldCharType="separate"/>
      </w:r>
      <w:r>
        <w:rPr>
          <w:noProof/>
        </w:rPr>
        <w:t>697</w:t>
      </w:r>
      <w:r>
        <w:rPr>
          <w:noProof/>
        </w:rPr>
        <w:fldChar w:fldCharType="end"/>
      </w:r>
    </w:p>
    <w:p w14:paraId="2EB446DC" w14:textId="46CE98EA"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6.</w:t>
      </w:r>
      <w:r>
        <w:rPr>
          <w:noProof/>
          <w:lang w:eastAsia="zh-CN"/>
        </w:rPr>
        <w:t>4</w:t>
      </w:r>
      <w:r>
        <w:rPr>
          <w:noProof/>
        </w:rPr>
        <w:t>.1.5A</w:t>
      </w:r>
      <w:r>
        <w:rPr>
          <w:rFonts w:asciiTheme="minorHAnsi" w:eastAsiaTheme="minorEastAsia" w:hAnsiTheme="minorHAnsi" w:cstheme="minorBidi"/>
          <w:noProof/>
          <w:kern w:val="2"/>
          <w:sz w:val="22"/>
          <w:szCs w:val="22"/>
          <w:lang w:eastAsia="en-GB"/>
          <w14:ligatures w14:val="standardContextual"/>
        </w:rPr>
        <w:tab/>
      </w:r>
      <w:r>
        <w:rPr>
          <w:noProof/>
        </w:rPr>
        <w:t>Handling the maximum number of allowed active user-plane resources for PDU sessions of UEs in NB-N1 mode</w:t>
      </w:r>
      <w:r>
        <w:rPr>
          <w:noProof/>
        </w:rPr>
        <w:tab/>
      </w:r>
      <w:r>
        <w:rPr>
          <w:noProof/>
        </w:rPr>
        <w:fldChar w:fldCharType="begin" w:fldLock="1"/>
      </w:r>
      <w:r>
        <w:rPr>
          <w:noProof/>
        </w:rPr>
        <w:instrText xml:space="preserve"> PAGEREF _Toc162971469 \h </w:instrText>
      </w:r>
      <w:r>
        <w:rPr>
          <w:noProof/>
        </w:rPr>
      </w:r>
      <w:r>
        <w:rPr>
          <w:noProof/>
        </w:rPr>
        <w:fldChar w:fldCharType="separate"/>
      </w:r>
      <w:r>
        <w:rPr>
          <w:noProof/>
        </w:rPr>
        <w:t>698</w:t>
      </w:r>
      <w:r>
        <w:rPr>
          <w:noProof/>
        </w:rPr>
        <w:fldChar w:fldCharType="end"/>
      </w:r>
    </w:p>
    <w:p w14:paraId="550F3233" w14:textId="67332678"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6.4.1.6</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62971470 \h </w:instrText>
      </w:r>
      <w:r>
        <w:rPr>
          <w:noProof/>
        </w:rPr>
      </w:r>
      <w:r>
        <w:rPr>
          <w:noProof/>
        </w:rPr>
        <w:fldChar w:fldCharType="separate"/>
      </w:r>
      <w:r>
        <w:rPr>
          <w:noProof/>
        </w:rPr>
        <w:t>698</w:t>
      </w:r>
      <w:r>
        <w:rPr>
          <w:noProof/>
        </w:rPr>
        <w:fldChar w:fldCharType="end"/>
      </w:r>
    </w:p>
    <w:p w14:paraId="4305A4EB" w14:textId="01715584"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6.4.1.7</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62971471 \h </w:instrText>
      </w:r>
      <w:r>
        <w:rPr>
          <w:noProof/>
        </w:rPr>
      </w:r>
      <w:r>
        <w:rPr>
          <w:noProof/>
        </w:rPr>
        <w:fldChar w:fldCharType="separate"/>
      </w:r>
      <w:r>
        <w:rPr>
          <w:noProof/>
        </w:rPr>
        <w:t>701</w:t>
      </w:r>
      <w:r>
        <w:rPr>
          <w:noProof/>
        </w:rPr>
        <w:fldChar w:fldCharType="end"/>
      </w:r>
    </w:p>
    <w:p w14:paraId="4A94B5C5" w14:textId="4025D527"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6.4.2</w:t>
      </w:r>
      <w:r>
        <w:rPr>
          <w:rFonts w:asciiTheme="minorHAnsi" w:eastAsiaTheme="minorEastAsia" w:hAnsiTheme="minorHAnsi" w:cstheme="minorBidi"/>
          <w:noProof/>
          <w:kern w:val="2"/>
          <w:sz w:val="22"/>
          <w:szCs w:val="22"/>
          <w:lang w:eastAsia="en-GB"/>
          <w14:ligatures w14:val="standardContextual"/>
        </w:rPr>
        <w:tab/>
      </w:r>
      <w:r w:rsidRPr="00001C32">
        <w:rPr>
          <w:noProof/>
          <w:lang w:val="en-US" w:eastAsia="zh-CN"/>
        </w:rPr>
        <w:t>UE-requested PDU session modification</w:t>
      </w:r>
      <w:r>
        <w:rPr>
          <w:noProof/>
        </w:rPr>
        <w:t xml:space="preserve"> procedure</w:t>
      </w:r>
      <w:r>
        <w:rPr>
          <w:noProof/>
        </w:rPr>
        <w:tab/>
      </w:r>
      <w:r>
        <w:rPr>
          <w:noProof/>
        </w:rPr>
        <w:fldChar w:fldCharType="begin" w:fldLock="1"/>
      </w:r>
      <w:r>
        <w:rPr>
          <w:noProof/>
        </w:rPr>
        <w:instrText xml:space="preserve"> PAGEREF _Toc162971472 \h </w:instrText>
      </w:r>
      <w:r>
        <w:rPr>
          <w:noProof/>
        </w:rPr>
      </w:r>
      <w:r>
        <w:rPr>
          <w:noProof/>
        </w:rPr>
        <w:fldChar w:fldCharType="separate"/>
      </w:r>
      <w:r>
        <w:rPr>
          <w:noProof/>
        </w:rPr>
        <w:t>702</w:t>
      </w:r>
      <w:r>
        <w:rPr>
          <w:noProof/>
        </w:rPr>
        <w:fldChar w:fldCharType="end"/>
      </w:r>
    </w:p>
    <w:p w14:paraId="460E1DB5" w14:textId="379DE606"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sidRPr="00001C32">
        <w:rPr>
          <w:noProof/>
          <w:lang w:val="en-US" w:eastAsia="zh-CN"/>
        </w:rPr>
        <w:t>6.4.2.1</w:t>
      </w:r>
      <w:r>
        <w:rPr>
          <w:rFonts w:asciiTheme="minorHAnsi" w:eastAsiaTheme="minorEastAsia" w:hAnsiTheme="minorHAnsi" w:cstheme="minorBidi"/>
          <w:noProof/>
          <w:kern w:val="2"/>
          <w:sz w:val="22"/>
          <w:szCs w:val="22"/>
          <w:lang w:eastAsia="en-GB"/>
          <w14:ligatures w14:val="standardContextual"/>
        </w:rPr>
        <w:tab/>
      </w:r>
      <w:r w:rsidRPr="00001C32">
        <w:rPr>
          <w:noProof/>
          <w:lang w:val="en-US" w:eastAsia="zh-CN"/>
        </w:rPr>
        <w:t>General</w:t>
      </w:r>
      <w:r>
        <w:rPr>
          <w:noProof/>
        </w:rPr>
        <w:tab/>
      </w:r>
      <w:r>
        <w:rPr>
          <w:noProof/>
        </w:rPr>
        <w:fldChar w:fldCharType="begin" w:fldLock="1"/>
      </w:r>
      <w:r>
        <w:rPr>
          <w:noProof/>
        </w:rPr>
        <w:instrText xml:space="preserve"> PAGEREF _Toc162971473 \h </w:instrText>
      </w:r>
      <w:r>
        <w:rPr>
          <w:noProof/>
        </w:rPr>
      </w:r>
      <w:r>
        <w:rPr>
          <w:noProof/>
        </w:rPr>
        <w:fldChar w:fldCharType="separate"/>
      </w:r>
      <w:r>
        <w:rPr>
          <w:noProof/>
        </w:rPr>
        <w:t>702</w:t>
      </w:r>
      <w:r>
        <w:rPr>
          <w:noProof/>
        </w:rPr>
        <w:fldChar w:fldCharType="end"/>
      </w:r>
    </w:p>
    <w:p w14:paraId="26968C1C" w14:textId="270886D3"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6.4.2.2</w:t>
      </w:r>
      <w:r>
        <w:rPr>
          <w:rFonts w:asciiTheme="minorHAnsi" w:eastAsiaTheme="minorEastAsia" w:hAnsiTheme="minorHAnsi" w:cstheme="minorBidi"/>
          <w:noProof/>
          <w:kern w:val="2"/>
          <w:sz w:val="22"/>
          <w:szCs w:val="22"/>
          <w:lang w:eastAsia="en-GB"/>
          <w14:ligatures w14:val="standardContextual"/>
        </w:rPr>
        <w:tab/>
      </w:r>
      <w:r w:rsidRPr="00001C32">
        <w:rPr>
          <w:noProof/>
          <w:lang w:val="en-US" w:eastAsia="zh-CN"/>
        </w:rPr>
        <w:t>UE-requested PDU session modification procedure initiation</w:t>
      </w:r>
      <w:r>
        <w:rPr>
          <w:noProof/>
        </w:rPr>
        <w:tab/>
      </w:r>
      <w:r>
        <w:rPr>
          <w:noProof/>
        </w:rPr>
        <w:fldChar w:fldCharType="begin" w:fldLock="1"/>
      </w:r>
      <w:r>
        <w:rPr>
          <w:noProof/>
        </w:rPr>
        <w:instrText xml:space="preserve"> PAGEREF _Toc162971474 \h </w:instrText>
      </w:r>
      <w:r>
        <w:rPr>
          <w:noProof/>
        </w:rPr>
      </w:r>
      <w:r>
        <w:rPr>
          <w:noProof/>
        </w:rPr>
        <w:fldChar w:fldCharType="separate"/>
      </w:r>
      <w:r>
        <w:rPr>
          <w:noProof/>
        </w:rPr>
        <w:t>703</w:t>
      </w:r>
      <w:r>
        <w:rPr>
          <w:noProof/>
        </w:rPr>
        <w:fldChar w:fldCharType="end"/>
      </w:r>
    </w:p>
    <w:p w14:paraId="7889E277" w14:textId="4C4A61EA"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6.4.2.3</w:t>
      </w:r>
      <w:r>
        <w:rPr>
          <w:rFonts w:asciiTheme="minorHAnsi" w:eastAsiaTheme="minorEastAsia" w:hAnsiTheme="minorHAnsi" w:cstheme="minorBidi"/>
          <w:noProof/>
          <w:kern w:val="2"/>
          <w:sz w:val="22"/>
          <w:szCs w:val="22"/>
          <w:lang w:eastAsia="en-GB"/>
          <w14:ligatures w14:val="standardContextual"/>
        </w:rPr>
        <w:tab/>
      </w:r>
      <w:r w:rsidRPr="00001C32">
        <w:rPr>
          <w:noProof/>
          <w:lang w:val="en-US" w:eastAsia="zh-CN"/>
        </w:rPr>
        <w:t>UE-requested PDU session modification procedure accepted by the network</w:t>
      </w:r>
      <w:r>
        <w:rPr>
          <w:noProof/>
        </w:rPr>
        <w:tab/>
      </w:r>
      <w:r>
        <w:rPr>
          <w:noProof/>
        </w:rPr>
        <w:fldChar w:fldCharType="begin" w:fldLock="1"/>
      </w:r>
      <w:r>
        <w:rPr>
          <w:noProof/>
        </w:rPr>
        <w:instrText xml:space="preserve"> PAGEREF _Toc162971475 \h </w:instrText>
      </w:r>
      <w:r>
        <w:rPr>
          <w:noProof/>
        </w:rPr>
      </w:r>
      <w:r>
        <w:rPr>
          <w:noProof/>
        </w:rPr>
        <w:fldChar w:fldCharType="separate"/>
      </w:r>
      <w:r>
        <w:rPr>
          <w:noProof/>
        </w:rPr>
        <w:t>709</w:t>
      </w:r>
      <w:r>
        <w:rPr>
          <w:noProof/>
        </w:rPr>
        <w:fldChar w:fldCharType="end"/>
      </w:r>
    </w:p>
    <w:p w14:paraId="5CC1D655" w14:textId="23F6DCC0"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6.4.2.4</w:t>
      </w:r>
      <w:r>
        <w:rPr>
          <w:rFonts w:asciiTheme="minorHAnsi" w:eastAsiaTheme="minorEastAsia" w:hAnsiTheme="minorHAnsi" w:cstheme="minorBidi"/>
          <w:noProof/>
          <w:kern w:val="2"/>
          <w:sz w:val="22"/>
          <w:szCs w:val="22"/>
          <w:lang w:eastAsia="en-GB"/>
          <w14:ligatures w14:val="standardContextual"/>
        </w:rPr>
        <w:tab/>
      </w:r>
      <w:r w:rsidRPr="00001C32">
        <w:rPr>
          <w:noProof/>
          <w:lang w:val="en-US" w:eastAsia="zh-CN"/>
        </w:rPr>
        <w:t>UE-requested PDU session modification procedure not accepted by the network</w:t>
      </w:r>
      <w:r>
        <w:rPr>
          <w:noProof/>
        </w:rPr>
        <w:tab/>
      </w:r>
      <w:r>
        <w:rPr>
          <w:noProof/>
        </w:rPr>
        <w:fldChar w:fldCharType="begin" w:fldLock="1"/>
      </w:r>
      <w:r>
        <w:rPr>
          <w:noProof/>
        </w:rPr>
        <w:instrText xml:space="preserve"> PAGEREF _Toc162971476 \h </w:instrText>
      </w:r>
      <w:r>
        <w:rPr>
          <w:noProof/>
        </w:rPr>
      </w:r>
      <w:r>
        <w:rPr>
          <w:noProof/>
        </w:rPr>
        <w:fldChar w:fldCharType="separate"/>
      </w:r>
      <w:r>
        <w:rPr>
          <w:noProof/>
        </w:rPr>
        <w:t>709</w:t>
      </w:r>
      <w:r>
        <w:rPr>
          <w:noProof/>
        </w:rPr>
        <w:fldChar w:fldCharType="end"/>
      </w:r>
    </w:p>
    <w:p w14:paraId="13485253" w14:textId="78D763DE"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4.2.4.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62971477 \h </w:instrText>
      </w:r>
      <w:r>
        <w:rPr>
          <w:noProof/>
        </w:rPr>
      </w:r>
      <w:r>
        <w:rPr>
          <w:noProof/>
        </w:rPr>
        <w:fldChar w:fldCharType="separate"/>
      </w:r>
      <w:r>
        <w:rPr>
          <w:noProof/>
        </w:rPr>
        <w:t>709</w:t>
      </w:r>
      <w:r>
        <w:rPr>
          <w:noProof/>
        </w:rPr>
        <w:fldChar w:fldCharType="end"/>
      </w:r>
    </w:p>
    <w:p w14:paraId="588AECA7" w14:textId="7CA22C30"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4.2.4.2</w:t>
      </w:r>
      <w:r>
        <w:rPr>
          <w:rFonts w:asciiTheme="minorHAnsi" w:eastAsiaTheme="minorEastAsia" w:hAnsiTheme="minorHAnsi" w:cstheme="minorBidi"/>
          <w:noProof/>
          <w:kern w:val="2"/>
          <w:sz w:val="22"/>
          <w:szCs w:val="22"/>
          <w:lang w:eastAsia="en-GB"/>
          <w14:ligatures w14:val="standardContextual"/>
        </w:rPr>
        <w:tab/>
      </w:r>
      <w:r>
        <w:rPr>
          <w:noProof/>
          <w:lang w:eastAsia="zh-CN"/>
        </w:rPr>
        <w:t>Handling of network rejection due to congestion control</w:t>
      </w:r>
      <w:r>
        <w:rPr>
          <w:noProof/>
        </w:rPr>
        <w:tab/>
      </w:r>
      <w:r>
        <w:rPr>
          <w:noProof/>
        </w:rPr>
        <w:fldChar w:fldCharType="begin" w:fldLock="1"/>
      </w:r>
      <w:r>
        <w:rPr>
          <w:noProof/>
        </w:rPr>
        <w:instrText xml:space="preserve"> PAGEREF _Toc162971478 \h </w:instrText>
      </w:r>
      <w:r>
        <w:rPr>
          <w:noProof/>
        </w:rPr>
      </w:r>
      <w:r>
        <w:rPr>
          <w:noProof/>
        </w:rPr>
        <w:fldChar w:fldCharType="separate"/>
      </w:r>
      <w:r>
        <w:rPr>
          <w:noProof/>
        </w:rPr>
        <w:t>711</w:t>
      </w:r>
      <w:r>
        <w:rPr>
          <w:noProof/>
        </w:rPr>
        <w:fldChar w:fldCharType="end"/>
      </w:r>
    </w:p>
    <w:p w14:paraId="64A5ACD7" w14:textId="5DB37599"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4.2.4.3</w:t>
      </w:r>
      <w:r>
        <w:rPr>
          <w:rFonts w:asciiTheme="minorHAnsi" w:eastAsiaTheme="minorEastAsia" w:hAnsiTheme="minorHAnsi" w:cstheme="minorBidi"/>
          <w:noProof/>
          <w:kern w:val="2"/>
          <w:sz w:val="22"/>
          <w:szCs w:val="22"/>
          <w:lang w:eastAsia="en-GB"/>
          <w14:ligatures w14:val="standardContextual"/>
        </w:rPr>
        <w:tab/>
      </w:r>
      <w:r>
        <w:rPr>
          <w:noProof/>
          <w:lang w:eastAsia="zh-CN"/>
        </w:rPr>
        <w:t>Handling of network rejection not due to congestion control</w:t>
      </w:r>
      <w:r>
        <w:rPr>
          <w:noProof/>
        </w:rPr>
        <w:tab/>
      </w:r>
      <w:r>
        <w:rPr>
          <w:noProof/>
        </w:rPr>
        <w:fldChar w:fldCharType="begin" w:fldLock="1"/>
      </w:r>
      <w:r>
        <w:rPr>
          <w:noProof/>
        </w:rPr>
        <w:instrText xml:space="preserve"> PAGEREF _Toc162971479 \h </w:instrText>
      </w:r>
      <w:r>
        <w:rPr>
          <w:noProof/>
        </w:rPr>
      </w:r>
      <w:r>
        <w:rPr>
          <w:noProof/>
        </w:rPr>
        <w:fldChar w:fldCharType="separate"/>
      </w:r>
      <w:r>
        <w:rPr>
          <w:noProof/>
        </w:rPr>
        <w:t>723</w:t>
      </w:r>
      <w:r>
        <w:rPr>
          <w:noProof/>
        </w:rPr>
        <w:fldChar w:fldCharType="end"/>
      </w:r>
    </w:p>
    <w:p w14:paraId="42E49CB5" w14:textId="6F910AE7"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6.4.2.5</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62971480 \h </w:instrText>
      </w:r>
      <w:r>
        <w:rPr>
          <w:noProof/>
        </w:rPr>
      </w:r>
      <w:r>
        <w:rPr>
          <w:noProof/>
        </w:rPr>
        <w:fldChar w:fldCharType="separate"/>
      </w:r>
      <w:r>
        <w:rPr>
          <w:noProof/>
        </w:rPr>
        <w:t>727</w:t>
      </w:r>
      <w:r>
        <w:rPr>
          <w:noProof/>
        </w:rPr>
        <w:fldChar w:fldCharType="end"/>
      </w:r>
    </w:p>
    <w:p w14:paraId="575C951C" w14:textId="74BC0534"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6.4.2.6</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62971481 \h </w:instrText>
      </w:r>
      <w:r>
        <w:rPr>
          <w:noProof/>
        </w:rPr>
      </w:r>
      <w:r>
        <w:rPr>
          <w:noProof/>
        </w:rPr>
        <w:fldChar w:fldCharType="separate"/>
      </w:r>
      <w:r>
        <w:rPr>
          <w:noProof/>
        </w:rPr>
        <w:t>729</w:t>
      </w:r>
      <w:r>
        <w:rPr>
          <w:noProof/>
        </w:rPr>
        <w:fldChar w:fldCharType="end"/>
      </w:r>
    </w:p>
    <w:p w14:paraId="15D12658" w14:textId="5EA0703E"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6.4.3</w:t>
      </w:r>
      <w:r>
        <w:rPr>
          <w:rFonts w:asciiTheme="minorHAnsi" w:eastAsiaTheme="minorEastAsia" w:hAnsiTheme="minorHAnsi" w:cstheme="minorBidi"/>
          <w:noProof/>
          <w:kern w:val="2"/>
          <w:sz w:val="22"/>
          <w:szCs w:val="22"/>
          <w:lang w:eastAsia="en-GB"/>
          <w14:ligatures w14:val="standardContextual"/>
        </w:rPr>
        <w:tab/>
      </w:r>
      <w:r w:rsidRPr="00001C32">
        <w:rPr>
          <w:noProof/>
          <w:lang w:val="en-US" w:eastAsia="zh-CN"/>
        </w:rPr>
        <w:t>UE-requested PDU session release</w:t>
      </w:r>
      <w:r>
        <w:rPr>
          <w:noProof/>
        </w:rPr>
        <w:t xml:space="preserve"> procedure</w:t>
      </w:r>
      <w:r>
        <w:rPr>
          <w:noProof/>
        </w:rPr>
        <w:tab/>
      </w:r>
      <w:r>
        <w:rPr>
          <w:noProof/>
        </w:rPr>
        <w:fldChar w:fldCharType="begin" w:fldLock="1"/>
      </w:r>
      <w:r>
        <w:rPr>
          <w:noProof/>
        </w:rPr>
        <w:instrText xml:space="preserve"> PAGEREF _Toc162971482 \h </w:instrText>
      </w:r>
      <w:r>
        <w:rPr>
          <w:noProof/>
        </w:rPr>
      </w:r>
      <w:r>
        <w:rPr>
          <w:noProof/>
        </w:rPr>
        <w:fldChar w:fldCharType="separate"/>
      </w:r>
      <w:r>
        <w:rPr>
          <w:noProof/>
        </w:rPr>
        <w:t>730</w:t>
      </w:r>
      <w:r>
        <w:rPr>
          <w:noProof/>
        </w:rPr>
        <w:fldChar w:fldCharType="end"/>
      </w:r>
    </w:p>
    <w:p w14:paraId="13B8C946" w14:textId="5D615CAD"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sidRPr="00001C32">
        <w:rPr>
          <w:noProof/>
          <w:lang w:val="en-US" w:eastAsia="zh-CN"/>
        </w:rPr>
        <w:t>6.4.3.1</w:t>
      </w:r>
      <w:r>
        <w:rPr>
          <w:rFonts w:asciiTheme="minorHAnsi" w:eastAsiaTheme="minorEastAsia" w:hAnsiTheme="minorHAnsi" w:cstheme="minorBidi"/>
          <w:noProof/>
          <w:kern w:val="2"/>
          <w:sz w:val="22"/>
          <w:szCs w:val="22"/>
          <w:lang w:eastAsia="en-GB"/>
          <w14:ligatures w14:val="standardContextual"/>
        </w:rPr>
        <w:tab/>
      </w:r>
      <w:r w:rsidRPr="00001C32">
        <w:rPr>
          <w:noProof/>
          <w:lang w:val="en-US" w:eastAsia="zh-CN"/>
        </w:rPr>
        <w:t>General</w:t>
      </w:r>
      <w:r>
        <w:rPr>
          <w:noProof/>
        </w:rPr>
        <w:tab/>
      </w:r>
      <w:r>
        <w:rPr>
          <w:noProof/>
        </w:rPr>
        <w:fldChar w:fldCharType="begin" w:fldLock="1"/>
      </w:r>
      <w:r>
        <w:rPr>
          <w:noProof/>
        </w:rPr>
        <w:instrText xml:space="preserve"> PAGEREF _Toc162971483 \h </w:instrText>
      </w:r>
      <w:r>
        <w:rPr>
          <w:noProof/>
        </w:rPr>
      </w:r>
      <w:r>
        <w:rPr>
          <w:noProof/>
        </w:rPr>
        <w:fldChar w:fldCharType="separate"/>
      </w:r>
      <w:r>
        <w:rPr>
          <w:noProof/>
        </w:rPr>
        <w:t>730</w:t>
      </w:r>
      <w:r>
        <w:rPr>
          <w:noProof/>
        </w:rPr>
        <w:fldChar w:fldCharType="end"/>
      </w:r>
    </w:p>
    <w:p w14:paraId="330E4AF6" w14:textId="089A1CD9"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6.4.3.2</w:t>
      </w:r>
      <w:r>
        <w:rPr>
          <w:rFonts w:asciiTheme="minorHAnsi" w:eastAsiaTheme="minorEastAsia" w:hAnsiTheme="minorHAnsi" w:cstheme="minorBidi"/>
          <w:noProof/>
          <w:kern w:val="2"/>
          <w:sz w:val="22"/>
          <w:szCs w:val="22"/>
          <w:lang w:eastAsia="en-GB"/>
          <w14:ligatures w14:val="standardContextual"/>
        </w:rPr>
        <w:tab/>
      </w:r>
      <w:r w:rsidRPr="00001C32">
        <w:rPr>
          <w:noProof/>
          <w:lang w:val="en-US" w:eastAsia="zh-CN"/>
        </w:rPr>
        <w:t>UE-requested PDU session release procedure initiation</w:t>
      </w:r>
      <w:r>
        <w:rPr>
          <w:noProof/>
        </w:rPr>
        <w:tab/>
      </w:r>
      <w:r>
        <w:rPr>
          <w:noProof/>
        </w:rPr>
        <w:fldChar w:fldCharType="begin" w:fldLock="1"/>
      </w:r>
      <w:r>
        <w:rPr>
          <w:noProof/>
        </w:rPr>
        <w:instrText xml:space="preserve"> PAGEREF _Toc162971484 \h </w:instrText>
      </w:r>
      <w:r>
        <w:rPr>
          <w:noProof/>
        </w:rPr>
      </w:r>
      <w:r>
        <w:rPr>
          <w:noProof/>
        </w:rPr>
        <w:fldChar w:fldCharType="separate"/>
      </w:r>
      <w:r>
        <w:rPr>
          <w:noProof/>
        </w:rPr>
        <w:t>730</w:t>
      </w:r>
      <w:r>
        <w:rPr>
          <w:noProof/>
        </w:rPr>
        <w:fldChar w:fldCharType="end"/>
      </w:r>
    </w:p>
    <w:p w14:paraId="465E929D" w14:textId="4BD9A7C1"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6.4.3.3</w:t>
      </w:r>
      <w:r>
        <w:rPr>
          <w:rFonts w:asciiTheme="minorHAnsi" w:eastAsiaTheme="minorEastAsia" w:hAnsiTheme="minorHAnsi" w:cstheme="minorBidi"/>
          <w:noProof/>
          <w:kern w:val="2"/>
          <w:sz w:val="22"/>
          <w:szCs w:val="22"/>
          <w:lang w:eastAsia="en-GB"/>
          <w14:ligatures w14:val="standardContextual"/>
        </w:rPr>
        <w:tab/>
      </w:r>
      <w:r w:rsidRPr="00001C32">
        <w:rPr>
          <w:noProof/>
          <w:lang w:val="en-US" w:eastAsia="zh-CN"/>
        </w:rPr>
        <w:t>UE-requested PDU session release procedure accepted by the network</w:t>
      </w:r>
      <w:r>
        <w:rPr>
          <w:noProof/>
        </w:rPr>
        <w:tab/>
      </w:r>
      <w:r>
        <w:rPr>
          <w:noProof/>
        </w:rPr>
        <w:fldChar w:fldCharType="begin" w:fldLock="1"/>
      </w:r>
      <w:r>
        <w:rPr>
          <w:noProof/>
        </w:rPr>
        <w:instrText xml:space="preserve"> PAGEREF _Toc162971485 \h </w:instrText>
      </w:r>
      <w:r>
        <w:rPr>
          <w:noProof/>
        </w:rPr>
      </w:r>
      <w:r>
        <w:rPr>
          <w:noProof/>
        </w:rPr>
        <w:fldChar w:fldCharType="separate"/>
      </w:r>
      <w:r>
        <w:rPr>
          <w:noProof/>
        </w:rPr>
        <w:t>731</w:t>
      </w:r>
      <w:r>
        <w:rPr>
          <w:noProof/>
        </w:rPr>
        <w:fldChar w:fldCharType="end"/>
      </w:r>
    </w:p>
    <w:p w14:paraId="352B634F" w14:textId="2825F0DC"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6.4.3.4</w:t>
      </w:r>
      <w:r>
        <w:rPr>
          <w:rFonts w:asciiTheme="minorHAnsi" w:eastAsiaTheme="minorEastAsia" w:hAnsiTheme="minorHAnsi" w:cstheme="minorBidi"/>
          <w:noProof/>
          <w:kern w:val="2"/>
          <w:sz w:val="22"/>
          <w:szCs w:val="22"/>
          <w:lang w:eastAsia="en-GB"/>
          <w14:ligatures w14:val="standardContextual"/>
        </w:rPr>
        <w:tab/>
      </w:r>
      <w:r w:rsidRPr="00001C32">
        <w:rPr>
          <w:noProof/>
          <w:lang w:val="en-US" w:eastAsia="zh-CN"/>
        </w:rPr>
        <w:t>UE-requested PDU session release procedure not accepted by the network</w:t>
      </w:r>
      <w:r>
        <w:rPr>
          <w:noProof/>
        </w:rPr>
        <w:tab/>
      </w:r>
      <w:r>
        <w:rPr>
          <w:noProof/>
        </w:rPr>
        <w:fldChar w:fldCharType="begin" w:fldLock="1"/>
      </w:r>
      <w:r>
        <w:rPr>
          <w:noProof/>
        </w:rPr>
        <w:instrText xml:space="preserve"> PAGEREF _Toc162971486 \h </w:instrText>
      </w:r>
      <w:r>
        <w:rPr>
          <w:noProof/>
        </w:rPr>
      </w:r>
      <w:r>
        <w:rPr>
          <w:noProof/>
        </w:rPr>
        <w:fldChar w:fldCharType="separate"/>
      </w:r>
      <w:r>
        <w:rPr>
          <w:noProof/>
        </w:rPr>
        <w:t>731</w:t>
      </w:r>
      <w:r>
        <w:rPr>
          <w:noProof/>
        </w:rPr>
        <w:fldChar w:fldCharType="end"/>
      </w:r>
    </w:p>
    <w:p w14:paraId="5C8D921B" w14:textId="734EF9D3"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6.4.3.5</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62971487 \h </w:instrText>
      </w:r>
      <w:r>
        <w:rPr>
          <w:noProof/>
        </w:rPr>
      </w:r>
      <w:r>
        <w:rPr>
          <w:noProof/>
        </w:rPr>
        <w:fldChar w:fldCharType="separate"/>
      </w:r>
      <w:r>
        <w:rPr>
          <w:noProof/>
        </w:rPr>
        <w:t>731</w:t>
      </w:r>
      <w:r>
        <w:rPr>
          <w:noProof/>
        </w:rPr>
        <w:fldChar w:fldCharType="end"/>
      </w:r>
    </w:p>
    <w:p w14:paraId="3E2B0FCB" w14:textId="7C0650F1"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6.4.3.6</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62971488 \h </w:instrText>
      </w:r>
      <w:r>
        <w:rPr>
          <w:noProof/>
        </w:rPr>
      </w:r>
      <w:r>
        <w:rPr>
          <w:noProof/>
        </w:rPr>
        <w:fldChar w:fldCharType="separate"/>
      </w:r>
      <w:r>
        <w:rPr>
          <w:noProof/>
        </w:rPr>
        <w:t>733</w:t>
      </w:r>
      <w:r>
        <w:rPr>
          <w:noProof/>
        </w:rPr>
        <w:fldChar w:fldCharType="end"/>
      </w:r>
    </w:p>
    <w:p w14:paraId="1509AD80" w14:textId="353C107F"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6.5</w:t>
      </w:r>
      <w:r>
        <w:rPr>
          <w:rFonts w:asciiTheme="minorHAnsi" w:eastAsiaTheme="minorEastAsia" w:hAnsiTheme="minorHAnsi" w:cstheme="minorBidi"/>
          <w:noProof/>
          <w:kern w:val="2"/>
          <w:sz w:val="22"/>
          <w:szCs w:val="22"/>
          <w:lang w:eastAsia="en-GB"/>
          <w14:ligatures w14:val="standardContextual"/>
        </w:rPr>
        <w:tab/>
      </w:r>
      <w:r>
        <w:rPr>
          <w:noProof/>
        </w:rPr>
        <w:t>5GSM status procedure</w:t>
      </w:r>
      <w:r>
        <w:rPr>
          <w:noProof/>
        </w:rPr>
        <w:tab/>
      </w:r>
      <w:r>
        <w:rPr>
          <w:noProof/>
        </w:rPr>
        <w:fldChar w:fldCharType="begin" w:fldLock="1"/>
      </w:r>
      <w:r>
        <w:rPr>
          <w:noProof/>
        </w:rPr>
        <w:instrText xml:space="preserve"> PAGEREF _Toc162971489 \h </w:instrText>
      </w:r>
      <w:r>
        <w:rPr>
          <w:noProof/>
        </w:rPr>
      </w:r>
      <w:r>
        <w:rPr>
          <w:noProof/>
        </w:rPr>
        <w:fldChar w:fldCharType="separate"/>
      </w:r>
      <w:r>
        <w:rPr>
          <w:noProof/>
        </w:rPr>
        <w:t>733</w:t>
      </w:r>
      <w:r>
        <w:rPr>
          <w:noProof/>
        </w:rPr>
        <w:fldChar w:fldCharType="end"/>
      </w:r>
    </w:p>
    <w:p w14:paraId="2F51B74E" w14:textId="662CEA36"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sidRPr="00001C32">
        <w:rPr>
          <w:noProof/>
          <w:lang w:val="en-US" w:eastAsia="zh-CN"/>
        </w:rPr>
        <w:t>6.5.1</w:t>
      </w:r>
      <w:r>
        <w:rPr>
          <w:rFonts w:asciiTheme="minorHAnsi" w:eastAsiaTheme="minorEastAsia" w:hAnsiTheme="minorHAnsi" w:cstheme="minorBidi"/>
          <w:noProof/>
          <w:kern w:val="2"/>
          <w:sz w:val="22"/>
          <w:szCs w:val="22"/>
          <w:lang w:eastAsia="en-GB"/>
          <w14:ligatures w14:val="standardContextual"/>
        </w:rPr>
        <w:tab/>
      </w:r>
      <w:r w:rsidRPr="00001C32">
        <w:rPr>
          <w:noProof/>
          <w:lang w:val="en-US" w:eastAsia="zh-CN"/>
        </w:rPr>
        <w:t>General</w:t>
      </w:r>
      <w:r>
        <w:rPr>
          <w:noProof/>
        </w:rPr>
        <w:tab/>
      </w:r>
      <w:r>
        <w:rPr>
          <w:noProof/>
        </w:rPr>
        <w:fldChar w:fldCharType="begin" w:fldLock="1"/>
      </w:r>
      <w:r>
        <w:rPr>
          <w:noProof/>
        </w:rPr>
        <w:instrText xml:space="preserve"> PAGEREF _Toc162971490 \h </w:instrText>
      </w:r>
      <w:r>
        <w:rPr>
          <w:noProof/>
        </w:rPr>
      </w:r>
      <w:r>
        <w:rPr>
          <w:noProof/>
        </w:rPr>
        <w:fldChar w:fldCharType="separate"/>
      </w:r>
      <w:r>
        <w:rPr>
          <w:noProof/>
        </w:rPr>
        <w:t>733</w:t>
      </w:r>
      <w:r>
        <w:rPr>
          <w:noProof/>
        </w:rPr>
        <w:fldChar w:fldCharType="end"/>
      </w:r>
    </w:p>
    <w:p w14:paraId="6CF200D4" w14:textId="5A9A5E02"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sidRPr="00001C32">
        <w:rPr>
          <w:noProof/>
          <w:lang w:val="en-US" w:eastAsia="zh-CN"/>
        </w:rPr>
        <w:t>6.5.2</w:t>
      </w:r>
      <w:r>
        <w:rPr>
          <w:rFonts w:asciiTheme="minorHAnsi" w:eastAsiaTheme="minorEastAsia" w:hAnsiTheme="minorHAnsi" w:cstheme="minorBidi"/>
          <w:noProof/>
          <w:kern w:val="2"/>
          <w:sz w:val="22"/>
          <w:szCs w:val="22"/>
          <w:lang w:eastAsia="en-GB"/>
          <w14:ligatures w14:val="standardContextual"/>
        </w:rPr>
        <w:tab/>
      </w:r>
      <w:r w:rsidRPr="00001C32">
        <w:rPr>
          <w:noProof/>
          <w:lang w:val="en-US" w:eastAsia="zh-CN"/>
        </w:rPr>
        <w:t>5GSM status received in the UE</w:t>
      </w:r>
      <w:r>
        <w:rPr>
          <w:noProof/>
        </w:rPr>
        <w:tab/>
      </w:r>
      <w:r>
        <w:rPr>
          <w:noProof/>
        </w:rPr>
        <w:fldChar w:fldCharType="begin" w:fldLock="1"/>
      </w:r>
      <w:r>
        <w:rPr>
          <w:noProof/>
        </w:rPr>
        <w:instrText xml:space="preserve"> PAGEREF _Toc162971491 \h </w:instrText>
      </w:r>
      <w:r>
        <w:rPr>
          <w:noProof/>
        </w:rPr>
      </w:r>
      <w:r>
        <w:rPr>
          <w:noProof/>
        </w:rPr>
        <w:fldChar w:fldCharType="separate"/>
      </w:r>
      <w:r>
        <w:rPr>
          <w:noProof/>
        </w:rPr>
        <w:t>733</w:t>
      </w:r>
      <w:r>
        <w:rPr>
          <w:noProof/>
        </w:rPr>
        <w:fldChar w:fldCharType="end"/>
      </w:r>
    </w:p>
    <w:p w14:paraId="1B16A886" w14:textId="73384101"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sidRPr="00001C32">
        <w:rPr>
          <w:noProof/>
          <w:lang w:val="en-US" w:eastAsia="zh-CN"/>
        </w:rPr>
        <w:t>6.5.3</w:t>
      </w:r>
      <w:r>
        <w:rPr>
          <w:rFonts w:asciiTheme="minorHAnsi" w:eastAsiaTheme="minorEastAsia" w:hAnsiTheme="minorHAnsi" w:cstheme="minorBidi"/>
          <w:noProof/>
          <w:kern w:val="2"/>
          <w:sz w:val="22"/>
          <w:szCs w:val="22"/>
          <w:lang w:eastAsia="en-GB"/>
          <w14:ligatures w14:val="standardContextual"/>
        </w:rPr>
        <w:tab/>
      </w:r>
      <w:r w:rsidRPr="00001C32">
        <w:rPr>
          <w:noProof/>
          <w:lang w:val="en-US" w:eastAsia="zh-CN"/>
        </w:rPr>
        <w:t>5GSM status received in the SMF</w:t>
      </w:r>
      <w:r>
        <w:rPr>
          <w:noProof/>
        </w:rPr>
        <w:tab/>
      </w:r>
      <w:r>
        <w:rPr>
          <w:noProof/>
        </w:rPr>
        <w:fldChar w:fldCharType="begin" w:fldLock="1"/>
      </w:r>
      <w:r>
        <w:rPr>
          <w:noProof/>
        </w:rPr>
        <w:instrText xml:space="preserve"> PAGEREF _Toc162971492 \h </w:instrText>
      </w:r>
      <w:r>
        <w:rPr>
          <w:noProof/>
        </w:rPr>
      </w:r>
      <w:r>
        <w:rPr>
          <w:noProof/>
        </w:rPr>
        <w:fldChar w:fldCharType="separate"/>
      </w:r>
      <w:r>
        <w:rPr>
          <w:noProof/>
        </w:rPr>
        <w:t>734</w:t>
      </w:r>
      <w:r>
        <w:rPr>
          <w:noProof/>
        </w:rPr>
        <w:fldChar w:fldCharType="end"/>
      </w:r>
    </w:p>
    <w:p w14:paraId="4F4BD88C" w14:textId="6B07AFD0"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6.6</w:t>
      </w:r>
      <w:r>
        <w:rPr>
          <w:rFonts w:asciiTheme="minorHAnsi" w:eastAsiaTheme="minorEastAsia" w:hAnsiTheme="minorHAnsi" w:cstheme="minorBidi"/>
          <w:noProof/>
          <w:kern w:val="2"/>
          <w:sz w:val="22"/>
          <w:szCs w:val="22"/>
          <w:lang w:eastAsia="en-GB"/>
          <w14:ligatures w14:val="standardContextual"/>
        </w:rPr>
        <w:tab/>
      </w:r>
      <w:r>
        <w:rPr>
          <w:noProof/>
        </w:rPr>
        <w:t>Miscellaneous procedures</w:t>
      </w:r>
      <w:r>
        <w:rPr>
          <w:noProof/>
        </w:rPr>
        <w:tab/>
      </w:r>
      <w:r>
        <w:rPr>
          <w:noProof/>
        </w:rPr>
        <w:fldChar w:fldCharType="begin" w:fldLock="1"/>
      </w:r>
      <w:r>
        <w:rPr>
          <w:noProof/>
        </w:rPr>
        <w:instrText xml:space="preserve"> PAGEREF _Toc162971493 \h </w:instrText>
      </w:r>
      <w:r>
        <w:rPr>
          <w:noProof/>
        </w:rPr>
      </w:r>
      <w:r>
        <w:rPr>
          <w:noProof/>
        </w:rPr>
        <w:fldChar w:fldCharType="separate"/>
      </w:r>
      <w:r>
        <w:rPr>
          <w:noProof/>
        </w:rPr>
        <w:t>734</w:t>
      </w:r>
      <w:r>
        <w:rPr>
          <w:noProof/>
        </w:rPr>
        <w:fldChar w:fldCharType="end"/>
      </w:r>
    </w:p>
    <w:p w14:paraId="2BBF51B8" w14:textId="5147CA69"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6.6.1</w:t>
      </w:r>
      <w:r>
        <w:rPr>
          <w:rFonts w:asciiTheme="minorHAnsi" w:eastAsiaTheme="minorEastAsia" w:hAnsiTheme="minorHAnsi" w:cstheme="minorBidi"/>
          <w:noProof/>
          <w:kern w:val="2"/>
          <w:sz w:val="22"/>
          <w:szCs w:val="22"/>
          <w:lang w:eastAsia="en-GB"/>
          <w14:ligatures w14:val="standardContextual"/>
        </w:rPr>
        <w:tab/>
      </w:r>
      <w:r>
        <w:rPr>
          <w:noProof/>
        </w:rPr>
        <w:t>Exchange of extended protocol configuration options</w:t>
      </w:r>
      <w:r>
        <w:rPr>
          <w:noProof/>
        </w:rPr>
        <w:tab/>
      </w:r>
      <w:r>
        <w:rPr>
          <w:noProof/>
        </w:rPr>
        <w:fldChar w:fldCharType="begin" w:fldLock="1"/>
      </w:r>
      <w:r>
        <w:rPr>
          <w:noProof/>
        </w:rPr>
        <w:instrText xml:space="preserve"> PAGEREF _Toc162971494 \h </w:instrText>
      </w:r>
      <w:r>
        <w:rPr>
          <w:noProof/>
        </w:rPr>
      </w:r>
      <w:r>
        <w:rPr>
          <w:noProof/>
        </w:rPr>
        <w:fldChar w:fldCharType="separate"/>
      </w:r>
      <w:r>
        <w:rPr>
          <w:noProof/>
        </w:rPr>
        <w:t>734</w:t>
      </w:r>
      <w:r>
        <w:rPr>
          <w:noProof/>
        </w:rPr>
        <w:fldChar w:fldCharType="end"/>
      </w:r>
    </w:p>
    <w:p w14:paraId="65AED808" w14:textId="79D8699D"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6.6.2</w:t>
      </w:r>
      <w:r>
        <w:rPr>
          <w:rFonts w:asciiTheme="minorHAnsi" w:eastAsiaTheme="minorEastAsia" w:hAnsiTheme="minorHAnsi" w:cstheme="minorBidi"/>
          <w:noProof/>
          <w:kern w:val="2"/>
          <w:sz w:val="22"/>
          <w:szCs w:val="22"/>
          <w:lang w:eastAsia="en-GB"/>
          <w14:ligatures w14:val="standardContextual"/>
        </w:rPr>
        <w:tab/>
      </w:r>
      <w:r>
        <w:rPr>
          <w:noProof/>
        </w:rPr>
        <w:t>Remote UE report procedure</w:t>
      </w:r>
      <w:r>
        <w:rPr>
          <w:noProof/>
        </w:rPr>
        <w:tab/>
      </w:r>
      <w:r>
        <w:rPr>
          <w:noProof/>
        </w:rPr>
        <w:fldChar w:fldCharType="begin" w:fldLock="1"/>
      </w:r>
      <w:r>
        <w:rPr>
          <w:noProof/>
        </w:rPr>
        <w:instrText xml:space="preserve"> PAGEREF _Toc162971495 \h </w:instrText>
      </w:r>
      <w:r>
        <w:rPr>
          <w:noProof/>
        </w:rPr>
      </w:r>
      <w:r>
        <w:rPr>
          <w:noProof/>
        </w:rPr>
        <w:fldChar w:fldCharType="separate"/>
      </w:r>
      <w:r>
        <w:rPr>
          <w:noProof/>
        </w:rPr>
        <w:t>735</w:t>
      </w:r>
      <w:r>
        <w:rPr>
          <w:noProof/>
        </w:rPr>
        <w:fldChar w:fldCharType="end"/>
      </w:r>
    </w:p>
    <w:p w14:paraId="7FA2A316" w14:textId="21E2B02A"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sidRPr="00001C32">
        <w:rPr>
          <w:noProof/>
          <w:lang w:val="en-US" w:eastAsia="zh-CN"/>
        </w:rPr>
        <w:t>6.6.2.1</w:t>
      </w:r>
      <w:r>
        <w:rPr>
          <w:rFonts w:asciiTheme="minorHAnsi" w:eastAsiaTheme="minorEastAsia" w:hAnsiTheme="minorHAnsi" w:cstheme="minorBidi"/>
          <w:noProof/>
          <w:kern w:val="2"/>
          <w:sz w:val="22"/>
          <w:szCs w:val="22"/>
          <w:lang w:eastAsia="en-GB"/>
          <w14:ligatures w14:val="standardContextual"/>
        </w:rPr>
        <w:tab/>
      </w:r>
      <w:r w:rsidRPr="00001C32">
        <w:rPr>
          <w:noProof/>
          <w:lang w:val="en-US" w:eastAsia="zh-CN"/>
        </w:rPr>
        <w:t>General</w:t>
      </w:r>
      <w:r>
        <w:rPr>
          <w:noProof/>
        </w:rPr>
        <w:tab/>
      </w:r>
      <w:r>
        <w:rPr>
          <w:noProof/>
        </w:rPr>
        <w:fldChar w:fldCharType="begin" w:fldLock="1"/>
      </w:r>
      <w:r>
        <w:rPr>
          <w:noProof/>
        </w:rPr>
        <w:instrText xml:space="preserve"> PAGEREF _Toc162971496 \h </w:instrText>
      </w:r>
      <w:r>
        <w:rPr>
          <w:noProof/>
        </w:rPr>
      </w:r>
      <w:r>
        <w:rPr>
          <w:noProof/>
        </w:rPr>
        <w:fldChar w:fldCharType="separate"/>
      </w:r>
      <w:r>
        <w:rPr>
          <w:noProof/>
        </w:rPr>
        <w:t>735</w:t>
      </w:r>
      <w:r>
        <w:rPr>
          <w:noProof/>
        </w:rPr>
        <w:fldChar w:fldCharType="end"/>
      </w:r>
    </w:p>
    <w:p w14:paraId="1D5790AF" w14:textId="463CD4E9"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sidRPr="00001C32">
        <w:rPr>
          <w:noProof/>
          <w:lang w:val="en-US"/>
        </w:rPr>
        <w:t>6.6.2.2</w:t>
      </w:r>
      <w:r>
        <w:rPr>
          <w:rFonts w:asciiTheme="minorHAnsi" w:eastAsiaTheme="minorEastAsia" w:hAnsiTheme="minorHAnsi" w:cstheme="minorBidi"/>
          <w:noProof/>
          <w:kern w:val="2"/>
          <w:sz w:val="22"/>
          <w:szCs w:val="22"/>
          <w:lang w:eastAsia="en-GB"/>
          <w14:ligatures w14:val="standardContextual"/>
        </w:rPr>
        <w:tab/>
      </w:r>
      <w:r w:rsidRPr="00001C32">
        <w:rPr>
          <w:noProof/>
          <w:lang w:val="en-US"/>
        </w:rPr>
        <w:t>Remote UE report procedure initiation</w:t>
      </w:r>
      <w:r>
        <w:rPr>
          <w:noProof/>
        </w:rPr>
        <w:tab/>
      </w:r>
      <w:r>
        <w:rPr>
          <w:noProof/>
        </w:rPr>
        <w:fldChar w:fldCharType="begin" w:fldLock="1"/>
      </w:r>
      <w:r>
        <w:rPr>
          <w:noProof/>
        </w:rPr>
        <w:instrText xml:space="preserve"> PAGEREF _Toc162971497 \h </w:instrText>
      </w:r>
      <w:r>
        <w:rPr>
          <w:noProof/>
        </w:rPr>
      </w:r>
      <w:r>
        <w:rPr>
          <w:noProof/>
        </w:rPr>
        <w:fldChar w:fldCharType="separate"/>
      </w:r>
      <w:r>
        <w:rPr>
          <w:noProof/>
        </w:rPr>
        <w:t>735</w:t>
      </w:r>
      <w:r>
        <w:rPr>
          <w:noProof/>
        </w:rPr>
        <w:fldChar w:fldCharType="end"/>
      </w:r>
    </w:p>
    <w:p w14:paraId="43564FA2" w14:textId="4E6FD14E"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sidRPr="00001C32">
        <w:rPr>
          <w:noProof/>
          <w:lang w:val="en-US"/>
        </w:rPr>
        <w:t>6.6.2.3</w:t>
      </w:r>
      <w:r>
        <w:rPr>
          <w:rFonts w:asciiTheme="minorHAnsi" w:eastAsiaTheme="minorEastAsia" w:hAnsiTheme="minorHAnsi" w:cstheme="minorBidi"/>
          <w:noProof/>
          <w:kern w:val="2"/>
          <w:sz w:val="22"/>
          <w:szCs w:val="22"/>
          <w:lang w:eastAsia="en-GB"/>
          <w14:ligatures w14:val="standardContextual"/>
        </w:rPr>
        <w:tab/>
      </w:r>
      <w:r w:rsidRPr="00001C32">
        <w:rPr>
          <w:noProof/>
          <w:lang w:val="en-US"/>
        </w:rPr>
        <w:t>Remote UE report procedure accepted by the network</w:t>
      </w:r>
      <w:r>
        <w:rPr>
          <w:noProof/>
        </w:rPr>
        <w:tab/>
      </w:r>
      <w:r>
        <w:rPr>
          <w:noProof/>
        </w:rPr>
        <w:fldChar w:fldCharType="begin" w:fldLock="1"/>
      </w:r>
      <w:r>
        <w:rPr>
          <w:noProof/>
        </w:rPr>
        <w:instrText xml:space="preserve"> PAGEREF _Toc162971498 \h </w:instrText>
      </w:r>
      <w:r>
        <w:rPr>
          <w:noProof/>
        </w:rPr>
      </w:r>
      <w:r>
        <w:rPr>
          <w:noProof/>
        </w:rPr>
        <w:fldChar w:fldCharType="separate"/>
      </w:r>
      <w:r>
        <w:rPr>
          <w:noProof/>
        </w:rPr>
        <w:t>736</w:t>
      </w:r>
      <w:r>
        <w:rPr>
          <w:noProof/>
        </w:rPr>
        <w:fldChar w:fldCharType="end"/>
      </w:r>
    </w:p>
    <w:p w14:paraId="6139CD52" w14:textId="0C6C3679"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sidRPr="00001C32">
        <w:rPr>
          <w:noProof/>
          <w:lang w:val="en-US" w:eastAsia="zh-CN"/>
        </w:rPr>
        <w:t>6.6.2.4</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62971499 \h </w:instrText>
      </w:r>
      <w:r>
        <w:rPr>
          <w:noProof/>
        </w:rPr>
      </w:r>
      <w:r>
        <w:rPr>
          <w:noProof/>
        </w:rPr>
        <w:fldChar w:fldCharType="separate"/>
      </w:r>
      <w:r>
        <w:rPr>
          <w:noProof/>
        </w:rPr>
        <w:t>736</w:t>
      </w:r>
      <w:r>
        <w:rPr>
          <w:noProof/>
        </w:rPr>
        <w:fldChar w:fldCharType="end"/>
      </w:r>
    </w:p>
    <w:p w14:paraId="0186A9F8" w14:textId="604A2450"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6.6.2.5</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62971500 \h </w:instrText>
      </w:r>
      <w:r>
        <w:rPr>
          <w:noProof/>
        </w:rPr>
      </w:r>
      <w:r>
        <w:rPr>
          <w:noProof/>
        </w:rPr>
        <w:fldChar w:fldCharType="separate"/>
      </w:r>
      <w:r>
        <w:rPr>
          <w:noProof/>
        </w:rPr>
        <w:t>736</w:t>
      </w:r>
      <w:r>
        <w:rPr>
          <w:noProof/>
        </w:rPr>
        <w:fldChar w:fldCharType="end"/>
      </w:r>
    </w:p>
    <w:p w14:paraId="26334724" w14:textId="4D851780" w:rsidR="00830916" w:rsidRDefault="00830916">
      <w:pPr>
        <w:pStyle w:val="TOC1"/>
        <w:rPr>
          <w:rFonts w:asciiTheme="minorHAnsi" w:eastAsiaTheme="minorEastAsia" w:hAnsiTheme="minorHAnsi" w:cstheme="minorBidi"/>
          <w:noProof/>
          <w:kern w:val="2"/>
          <w:szCs w:val="22"/>
          <w:lang w:eastAsia="en-GB"/>
          <w14:ligatures w14:val="standardContextual"/>
        </w:rPr>
      </w:pPr>
      <w:r>
        <w:rPr>
          <w:noProof/>
        </w:rPr>
        <w:t>7</w:t>
      </w:r>
      <w:r>
        <w:rPr>
          <w:rFonts w:asciiTheme="minorHAnsi" w:eastAsiaTheme="minorEastAsia" w:hAnsiTheme="minorHAnsi" w:cstheme="minorBidi"/>
          <w:noProof/>
          <w:kern w:val="2"/>
          <w:szCs w:val="22"/>
          <w:lang w:eastAsia="en-GB"/>
          <w14:ligatures w14:val="standardContextual"/>
        </w:rPr>
        <w:tab/>
      </w:r>
      <w:r>
        <w:rPr>
          <w:noProof/>
        </w:rPr>
        <w:t>Handling of unknown, unforeseen, and erroneous protocol data</w:t>
      </w:r>
      <w:r>
        <w:rPr>
          <w:noProof/>
        </w:rPr>
        <w:tab/>
      </w:r>
      <w:r>
        <w:rPr>
          <w:noProof/>
        </w:rPr>
        <w:fldChar w:fldCharType="begin" w:fldLock="1"/>
      </w:r>
      <w:r>
        <w:rPr>
          <w:noProof/>
        </w:rPr>
        <w:instrText xml:space="preserve"> PAGEREF _Toc162971501 \h </w:instrText>
      </w:r>
      <w:r>
        <w:rPr>
          <w:noProof/>
        </w:rPr>
      </w:r>
      <w:r>
        <w:rPr>
          <w:noProof/>
        </w:rPr>
        <w:fldChar w:fldCharType="separate"/>
      </w:r>
      <w:r>
        <w:rPr>
          <w:noProof/>
        </w:rPr>
        <w:t>737</w:t>
      </w:r>
      <w:r>
        <w:rPr>
          <w:noProof/>
        </w:rPr>
        <w:fldChar w:fldCharType="end"/>
      </w:r>
    </w:p>
    <w:p w14:paraId="183D04D3" w14:textId="7B31B362"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1502 \h </w:instrText>
      </w:r>
      <w:r>
        <w:rPr>
          <w:noProof/>
        </w:rPr>
      </w:r>
      <w:r>
        <w:rPr>
          <w:noProof/>
        </w:rPr>
        <w:fldChar w:fldCharType="separate"/>
      </w:r>
      <w:r>
        <w:rPr>
          <w:noProof/>
        </w:rPr>
        <w:t>737</w:t>
      </w:r>
      <w:r>
        <w:rPr>
          <w:noProof/>
        </w:rPr>
        <w:fldChar w:fldCharType="end"/>
      </w:r>
    </w:p>
    <w:p w14:paraId="77EEE256" w14:textId="43B05E3E"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7.2</w:t>
      </w:r>
      <w:r>
        <w:rPr>
          <w:rFonts w:asciiTheme="minorHAnsi" w:eastAsiaTheme="minorEastAsia" w:hAnsiTheme="minorHAnsi" w:cstheme="minorBidi"/>
          <w:noProof/>
          <w:kern w:val="2"/>
          <w:sz w:val="22"/>
          <w:szCs w:val="22"/>
          <w:lang w:eastAsia="en-GB"/>
          <w14:ligatures w14:val="standardContextual"/>
        </w:rPr>
        <w:tab/>
      </w:r>
      <w:r>
        <w:rPr>
          <w:noProof/>
        </w:rPr>
        <w:t>Message too short or too long</w:t>
      </w:r>
      <w:r>
        <w:rPr>
          <w:noProof/>
        </w:rPr>
        <w:tab/>
      </w:r>
      <w:r>
        <w:rPr>
          <w:noProof/>
        </w:rPr>
        <w:fldChar w:fldCharType="begin" w:fldLock="1"/>
      </w:r>
      <w:r>
        <w:rPr>
          <w:noProof/>
        </w:rPr>
        <w:instrText xml:space="preserve"> PAGEREF _Toc162971503 \h </w:instrText>
      </w:r>
      <w:r>
        <w:rPr>
          <w:noProof/>
        </w:rPr>
      </w:r>
      <w:r>
        <w:rPr>
          <w:noProof/>
        </w:rPr>
        <w:fldChar w:fldCharType="separate"/>
      </w:r>
      <w:r>
        <w:rPr>
          <w:noProof/>
        </w:rPr>
        <w:t>737</w:t>
      </w:r>
      <w:r>
        <w:rPr>
          <w:noProof/>
        </w:rPr>
        <w:fldChar w:fldCharType="end"/>
      </w:r>
    </w:p>
    <w:p w14:paraId="226DF0F9" w14:textId="32C5969B"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7.2.1</w:t>
      </w:r>
      <w:r>
        <w:rPr>
          <w:rFonts w:asciiTheme="minorHAnsi" w:eastAsiaTheme="minorEastAsia" w:hAnsiTheme="minorHAnsi" w:cstheme="minorBidi"/>
          <w:noProof/>
          <w:kern w:val="2"/>
          <w:sz w:val="22"/>
          <w:szCs w:val="22"/>
          <w:lang w:eastAsia="en-GB"/>
          <w14:ligatures w14:val="standardContextual"/>
        </w:rPr>
        <w:tab/>
      </w:r>
      <w:r>
        <w:rPr>
          <w:noProof/>
        </w:rPr>
        <w:t>Message too short</w:t>
      </w:r>
      <w:r>
        <w:rPr>
          <w:noProof/>
        </w:rPr>
        <w:tab/>
      </w:r>
      <w:r>
        <w:rPr>
          <w:noProof/>
        </w:rPr>
        <w:fldChar w:fldCharType="begin" w:fldLock="1"/>
      </w:r>
      <w:r>
        <w:rPr>
          <w:noProof/>
        </w:rPr>
        <w:instrText xml:space="preserve"> PAGEREF _Toc162971504 \h </w:instrText>
      </w:r>
      <w:r>
        <w:rPr>
          <w:noProof/>
        </w:rPr>
      </w:r>
      <w:r>
        <w:rPr>
          <w:noProof/>
        </w:rPr>
        <w:fldChar w:fldCharType="separate"/>
      </w:r>
      <w:r>
        <w:rPr>
          <w:noProof/>
        </w:rPr>
        <w:t>737</w:t>
      </w:r>
      <w:r>
        <w:rPr>
          <w:noProof/>
        </w:rPr>
        <w:fldChar w:fldCharType="end"/>
      </w:r>
    </w:p>
    <w:p w14:paraId="6EC235BB" w14:textId="75A8C242"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7.2.2</w:t>
      </w:r>
      <w:r>
        <w:rPr>
          <w:rFonts w:asciiTheme="minorHAnsi" w:eastAsiaTheme="minorEastAsia" w:hAnsiTheme="minorHAnsi" w:cstheme="minorBidi"/>
          <w:noProof/>
          <w:kern w:val="2"/>
          <w:sz w:val="22"/>
          <w:szCs w:val="22"/>
          <w:lang w:eastAsia="en-GB"/>
          <w14:ligatures w14:val="standardContextual"/>
        </w:rPr>
        <w:tab/>
      </w:r>
      <w:r>
        <w:rPr>
          <w:noProof/>
        </w:rPr>
        <w:t>Message too long</w:t>
      </w:r>
      <w:r>
        <w:rPr>
          <w:noProof/>
        </w:rPr>
        <w:tab/>
      </w:r>
      <w:r>
        <w:rPr>
          <w:noProof/>
        </w:rPr>
        <w:fldChar w:fldCharType="begin" w:fldLock="1"/>
      </w:r>
      <w:r>
        <w:rPr>
          <w:noProof/>
        </w:rPr>
        <w:instrText xml:space="preserve"> PAGEREF _Toc162971505 \h </w:instrText>
      </w:r>
      <w:r>
        <w:rPr>
          <w:noProof/>
        </w:rPr>
      </w:r>
      <w:r>
        <w:rPr>
          <w:noProof/>
        </w:rPr>
        <w:fldChar w:fldCharType="separate"/>
      </w:r>
      <w:r>
        <w:rPr>
          <w:noProof/>
        </w:rPr>
        <w:t>737</w:t>
      </w:r>
      <w:r>
        <w:rPr>
          <w:noProof/>
        </w:rPr>
        <w:fldChar w:fldCharType="end"/>
      </w:r>
    </w:p>
    <w:p w14:paraId="2B942665" w14:textId="71227588"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7.3</w:t>
      </w:r>
      <w:r>
        <w:rPr>
          <w:rFonts w:asciiTheme="minorHAnsi" w:eastAsiaTheme="minorEastAsia" w:hAnsiTheme="minorHAnsi" w:cstheme="minorBidi"/>
          <w:noProof/>
          <w:kern w:val="2"/>
          <w:sz w:val="22"/>
          <w:szCs w:val="22"/>
          <w:lang w:eastAsia="en-GB"/>
          <w14:ligatures w14:val="standardContextual"/>
        </w:rPr>
        <w:tab/>
      </w:r>
      <w:r>
        <w:rPr>
          <w:noProof/>
        </w:rPr>
        <w:t>Unknown or unforeseen procedure transaction identity or PDU Session identity</w:t>
      </w:r>
      <w:r>
        <w:rPr>
          <w:noProof/>
        </w:rPr>
        <w:tab/>
      </w:r>
      <w:r>
        <w:rPr>
          <w:noProof/>
        </w:rPr>
        <w:fldChar w:fldCharType="begin" w:fldLock="1"/>
      </w:r>
      <w:r>
        <w:rPr>
          <w:noProof/>
        </w:rPr>
        <w:instrText xml:space="preserve"> PAGEREF _Toc162971506 \h </w:instrText>
      </w:r>
      <w:r>
        <w:rPr>
          <w:noProof/>
        </w:rPr>
      </w:r>
      <w:r>
        <w:rPr>
          <w:noProof/>
        </w:rPr>
        <w:fldChar w:fldCharType="separate"/>
      </w:r>
      <w:r>
        <w:rPr>
          <w:noProof/>
        </w:rPr>
        <w:t>738</w:t>
      </w:r>
      <w:r>
        <w:rPr>
          <w:noProof/>
        </w:rPr>
        <w:fldChar w:fldCharType="end"/>
      </w:r>
    </w:p>
    <w:p w14:paraId="6D91B40D" w14:textId="3D886BA2"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7.3.1</w:t>
      </w:r>
      <w:r>
        <w:rPr>
          <w:rFonts w:asciiTheme="minorHAnsi" w:eastAsiaTheme="minorEastAsia" w:hAnsiTheme="minorHAnsi" w:cstheme="minorBidi"/>
          <w:noProof/>
          <w:kern w:val="2"/>
          <w:sz w:val="22"/>
          <w:szCs w:val="22"/>
          <w:lang w:eastAsia="en-GB"/>
          <w14:ligatures w14:val="standardContextual"/>
        </w:rPr>
        <w:tab/>
      </w:r>
      <w:r>
        <w:rPr>
          <w:noProof/>
        </w:rPr>
        <w:t>Procedure transaction identity</w:t>
      </w:r>
      <w:r>
        <w:rPr>
          <w:noProof/>
        </w:rPr>
        <w:tab/>
      </w:r>
      <w:r>
        <w:rPr>
          <w:noProof/>
        </w:rPr>
        <w:fldChar w:fldCharType="begin" w:fldLock="1"/>
      </w:r>
      <w:r>
        <w:rPr>
          <w:noProof/>
        </w:rPr>
        <w:instrText xml:space="preserve"> PAGEREF _Toc162971507 \h </w:instrText>
      </w:r>
      <w:r>
        <w:rPr>
          <w:noProof/>
        </w:rPr>
      </w:r>
      <w:r>
        <w:rPr>
          <w:noProof/>
        </w:rPr>
        <w:fldChar w:fldCharType="separate"/>
      </w:r>
      <w:r>
        <w:rPr>
          <w:noProof/>
        </w:rPr>
        <w:t>738</w:t>
      </w:r>
      <w:r>
        <w:rPr>
          <w:noProof/>
        </w:rPr>
        <w:fldChar w:fldCharType="end"/>
      </w:r>
    </w:p>
    <w:p w14:paraId="09B53BE1" w14:textId="153E66DB"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7.3.2</w:t>
      </w:r>
      <w:r>
        <w:rPr>
          <w:rFonts w:asciiTheme="minorHAnsi" w:eastAsiaTheme="minorEastAsia" w:hAnsiTheme="minorHAnsi" w:cstheme="minorBidi"/>
          <w:noProof/>
          <w:kern w:val="2"/>
          <w:sz w:val="22"/>
          <w:szCs w:val="22"/>
          <w:lang w:eastAsia="en-GB"/>
          <w14:ligatures w14:val="standardContextual"/>
        </w:rPr>
        <w:tab/>
      </w:r>
      <w:r>
        <w:rPr>
          <w:noProof/>
        </w:rPr>
        <w:t>PDU Session identity</w:t>
      </w:r>
      <w:r>
        <w:rPr>
          <w:noProof/>
        </w:rPr>
        <w:tab/>
      </w:r>
      <w:r>
        <w:rPr>
          <w:noProof/>
        </w:rPr>
        <w:fldChar w:fldCharType="begin" w:fldLock="1"/>
      </w:r>
      <w:r>
        <w:rPr>
          <w:noProof/>
        </w:rPr>
        <w:instrText xml:space="preserve"> PAGEREF _Toc162971508 \h </w:instrText>
      </w:r>
      <w:r>
        <w:rPr>
          <w:noProof/>
        </w:rPr>
      </w:r>
      <w:r>
        <w:rPr>
          <w:noProof/>
        </w:rPr>
        <w:fldChar w:fldCharType="separate"/>
      </w:r>
      <w:r>
        <w:rPr>
          <w:noProof/>
        </w:rPr>
        <w:t>739</w:t>
      </w:r>
      <w:r>
        <w:rPr>
          <w:noProof/>
        </w:rPr>
        <w:fldChar w:fldCharType="end"/>
      </w:r>
    </w:p>
    <w:p w14:paraId="08C6E29C" w14:textId="28FFD5E8"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7.4</w:t>
      </w:r>
      <w:r>
        <w:rPr>
          <w:rFonts w:asciiTheme="minorHAnsi" w:eastAsiaTheme="minorEastAsia" w:hAnsiTheme="minorHAnsi" w:cstheme="minorBidi"/>
          <w:noProof/>
          <w:kern w:val="2"/>
          <w:sz w:val="22"/>
          <w:szCs w:val="22"/>
          <w:lang w:eastAsia="en-GB"/>
          <w14:ligatures w14:val="standardContextual"/>
        </w:rPr>
        <w:tab/>
      </w:r>
      <w:r>
        <w:rPr>
          <w:noProof/>
        </w:rPr>
        <w:t>Unknown or unforeseen message type</w:t>
      </w:r>
      <w:r>
        <w:rPr>
          <w:noProof/>
        </w:rPr>
        <w:tab/>
      </w:r>
      <w:r>
        <w:rPr>
          <w:noProof/>
        </w:rPr>
        <w:fldChar w:fldCharType="begin" w:fldLock="1"/>
      </w:r>
      <w:r>
        <w:rPr>
          <w:noProof/>
        </w:rPr>
        <w:instrText xml:space="preserve"> PAGEREF _Toc162971509 \h </w:instrText>
      </w:r>
      <w:r>
        <w:rPr>
          <w:noProof/>
        </w:rPr>
      </w:r>
      <w:r>
        <w:rPr>
          <w:noProof/>
        </w:rPr>
        <w:fldChar w:fldCharType="separate"/>
      </w:r>
      <w:r>
        <w:rPr>
          <w:noProof/>
        </w:rPr>
        <w:t>739</w:t>
      </w:r>
      <w:r>
        <w:rPr>
          <w:noProof/>
        </w:rPr>
        <w:fldChar w:fldCharType="end"/>
      </w:r>
    </w:p>
    <w:p w14:paraId="50F0332B" w14:textId="4A5343EC"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7.5</w:t>
      </w:r>
      <w:r>
        <w:rPr>
          <w:rFonts w:asciiTheme="minorHAnsi" w:eastAsiaTheme="minorEastAsia" w:hAnsiTheme="minorHAnsi" w:cstheme="minorBidi"/>
          <w:noProof/>
          <w:kern w:val="2"/>
          <w:sz w:val="22"/>
          <w:szCs w:val="22"/>
          <w:lang w:eastAsia="en-GB"/>
          <w14:ligatures w14:val="standardContextual"/>
        </w:rPr>
        <w:tab/>
      </w:r>
      <w:r>
        <w:rPr>
          <w:noProof/>
        </w:rPr>
        <w:t>Non-semantical mandatory information element errors</w:t>
      </w:r>
      <w:r>
        <w:rPr>
          <w:noProof/>
        </w:rPr>
        <w:tab/>
      </w:r>
      <w:r>
        <w:rPr>
          <w:noProof/>
        </w:rPr>
        <w:fldChar w:fldCharType="begin" w:fldLock="1"/>
      </w:r>
      <w:r>
        <w:rPr>
          <w:noProof/>
        </w:rPr>
        <w:instrText xml:space="preserve"> PAGEREF _Toc162971510 \h </w:instrText>
      </w:r>
      <w:r>
        <w:rPr>
          <w:noProof/>
        </w:rPr>
      </w:r>
      <w:r>
        <w:rPr>
          <w:noProof/>
        </w:rPr>
        <w:fldChar w:fldCharType="separate"/>
      </w:r>
      <w:r>
        <w:rPr>
          <w:noProof/>
        </w:rPr>
        <w:t>740</w:t>
      </w:r>
      <w:r>
        <w:rPr>
          <w:noProof/>
        </w:rPr>
        <w:fldChar w:fldCharType="end"/>
      </w:r>
    </w:p>
    <w:p w14:paraId="29E7D0D0" w14:textId="7566D7EC"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7.5.1</w:t>
      </w:r>
      <w:r>
        <w:rPr>
          <w:rFonts w:asciiTheme="minorHAnsi" w:eastAsiaTheme="minorEastAsia" w:hAnsiTheme="minorHAnsi" w:cstheme="minorBidi"/>
          <w:noProof/>
          <w:kern w:val="2"/>
          <w:sz w:val="22"/>
          <w:szCs w:val="22"/>
          <w:lang w:eastAsia="en-GB"/>
          <w14:ligatures w14:val="standardContextual"/>
        </w:rPr>
        <w:tab/>
      </w:r>
      <w:r>
        <w:rPr>
          <w:noProof/>
        </w:rPr>
        <w:t>Common procedures</w:t>
      </w:r>
      <w:r>
        <w:rPr>
          <w:noProof/>
        </w:rPr>
        <w:tab/>
      </w:r>
      <w:r>
        <w:rPr>
          <w:noProof/>
        </w:rPr>
        <w:fldChar w:fldCharType="begin" w:fldLock="1"/>
      </w:r>
      <w:r>
        <w:rPr>
          <w:noProof/>
        </w:rPr>
        <w:instrText xml:space="preserve"> PAGEREF _Toc162971511 \h </w:instrText>
      </w:r>
      <w:r>
        <w:rPr>
          <w:noProof/>
        </w:rPr>
      </w:r>
      <w:r>
        <w:rPr>
          <w:noProof/>
        </w:rPr>
        <w:fldChar w:fldCharType="separate"/>
      </w:r>
      <w:r>
        <w:rPr>
          <w:noProof/>
        </w:rPr>
        <w:t>740</w:t>
      </w:r>
      <w:r>
        <w:rPr>
          <w:noProof/>
        </w:rPr>
        <w:fldChar w:fldCharType="end"/>
      </w:r>
    </w:p>
    <w:p w14:paraId="3D428D62" w14:textId="30241A94"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7.5.2</w:t>
      </w:r>
      <w:r>
        <w:rPr>
          <w:rFonts w:asciiTheme="minorHAnsi" w:eastAsiaTheme="minorEastAsia" w:hAnsiTheme="minorHAnsi" w:cstheme="minorBidi"/>
          <w:noProof/>
          <w:kern w:val="2"/>
          <w:sz w:val="22"/>
          <w:szCs w:val="22"/>
          <w:lang w:eastAsia="en-GB"/>
          <w14:ligatures w14:val="standardContextual"/>
        </w:rPr>
        <w:tab/>
      </w:r>
      <w:r>
        <w:rPr>
          <w:noProof/>
        </w:rPr>
        <w:t>5GS mobility management</w:t>
      </w:r>
      <w:r>
        <w:rPr>
          <w:noProof/>
        </w:rPr>
        <w:tab/>
      </w:r>
      <w:r>
        <w:rPr>
          <w:noProof/>
        </w:rPr>
        <w:fldChar w:fldCharType="begin" w:fldLock="1"/>
      </w:r>
      <w:r>
        <w:rPr>
          <w:noProof/>
        </w:rPr>
        <w:instrText xml:space="preserve"> PAGEREF _Toc162971512 \h </w:instrText>
      </w:r>
      <w:r>
        <w:rPr>
          <w:noProof/>
        </w:rPr>
      </w:r>
      <w:r>
        <w:rPr>
          <w:noProof/>
        </w:rPr>
        <w:fldChar w:fldCharType="separate"/>
      </w:r>
      <w:r>
        <w:rPr>
          <w:noProof/>
        </w:rPr>
        <w:t>740</w:t>
      </w:r>
      <w:r>
        <w:rPr>
          <w:noProof/>
        </w:rPr>
        <w:fldChar w:fldCharType="end"/>
      </w:r>
    </w:p>
    <w:p w14:paraId="3D36CFEE" w14:textId="5DFDA0B5"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7.5.3</w:t>
      </w:r>
      <w:r>
        <w:rPr>
          <w:rFonts w:asciiTheme="minorHAnsi" w:eastAsiaTheme="minorEastAsia" w:hAnsiTheme="minorHAnsi" w:cstheme="minorBidi"/>
          <w:noProof/>
          <w:kern w:val="2"/>
          <w:sz w:val="22"/>
          <w:szCs w:val="22"/>
          <w:lang w:eastAsia="en-GB"/>
          <w14:ligatures w14:val="standardContextual"/>
        </w:rPr>
        <w:tab/>
      </w:r>
      <w:r>
        <w:rPr>
          <w:noProof/>
        </w:rPr>
        <w:t>5GS session management</w:t>
      </w:r>
      <w:r>
        <w:rPr>
          <w:noProof/>
        </w:rPr>
        <w:tab/>
      </w:r>
      <w:r>
        <w:rPr>
          <w:noProof/>
        </w:rPr>
        <w:fldChar w:fldCharType="begin" w:fldLock="1"/>
      </w:r>
      <w:r>
        <w:rPr>
          <w:noProof/>
        </w:rPr>
        <w:instrText xml:space="preserve"> PAGEREF _Toc162971513 \h </w:instrText>
      </w:r>
      <w:r>
        <w:rPr>
          <w:noProof/>
        </w:rPr>
      </w:r>
      <w:r>
        <w:rPr>
          <w:noProof/>
        </w:rPr>
        <w:fldChar w:fldCharType="separate"/>
      </w:r>
      <w:r>
        <w:rPr>
          <w:noProof/>
        </w:rPr>
        <w:t>740</w:t>
      </w:r>
      <w:r>
        <w:rPr>
          <w:noProof/>
        </w:rPr>
        <w:fldChar w:fldCharType="end"/>
      </w:r>
    </w:p>
    <w:p w14:paraId="7AD3A371" w14:textId="22DB0BBA"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7.6</w:t>
      </w:r>
      <w:r>
        <w:rPr>
          <w:rFonts w:asciiTheme="minorHAnsi" w:eastAsiaTheme="minorEastAsia" w:hAnsiTheme="minorHAnsi" w:cstheme="minorBidi"/>
          <w:noProof/>
          <w:kern w:val="2"/>
          <w:sz w:val="22"/>
          <w:szCs w:val="22"/>
          <w:lang w:eastAsia="en-GB"/>
          <w14:ligatures w14:val="standardContextual"/>
        </w:rPr>
        <w:tab/>
      </w:r>
      <w:r>
        <w:rPr>
          <w:noProof/>
        </w:rPr>
        <w:t>Unknown and unforeseen IEs in the non-imperative message part</w:t>
      </w:r>
      <w:r>
        <w:rPr>
          <w:noProof/>
        </w:rPr>
        <w:tab/>
      </w:r>
      <w:r>
        <w:rPr>
          <w:noProof/>
        </w:rPr>
        <w:fldChar w:fldCharType="begin" w:fldLock="1"/>
      </w:r>
      <w:r>
        <w:rPr>
          <w:noProof/>
        </w:rPr>
        <w:instrText xml:space="preserve"> PAGEREF _Toc162971514 \h </w:instrText>
      </w:r>
      <w:r>
        <w:rPr>
          <w:noProof/>
        </w:rPr>
      </w:r>
      <w:r>
        <w:rPr>
          <w:noProof/>
        </w:rPr>
        <w:fldChar w:fldCharType="separate"/>
      </w:r>
      <w:r>
        <w:rPr>
          <w:noProof/>
        </w:rPr>
        <w:t>741</w:t>
      </w:r>
      <w:r>
        <w:rPr>
          <w:noProof/>
        </w:rPr>
        <w:fldChar w:fldCharType="end"/>
      </w:r>
    </w:p>
    <w:p w14:paraId="243218EB" w14:textId="39A817C1"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7.6.1</w:t>
      </w:r>
      <w:r>
        <w:rPr>
          <w:rFonts w:asciiTheme="minorHAnsi" w:eastAsiaTheme="minorEastAsia" w:hAnsiTheme="minorHAnsi" w:cstheme="minorBidi"/>
          <w:noProof/>
          <w:kern w:val="2"/>
          <w:sz w:val="22"/>
          <w:szCs w:val="22"/>
          <w:lang w:eastAsia="en-GB"/>
          <w14:ligatures w14:val="standardContextual"/>
        </w:rPr>
        <w:tab/>
      </w:r>
      <w:r>
        <w:rPr>
          <w:noProof/>
        </w:rPr>
        <w:t>IEIs unknown in the message</w:t>
      </w:r>
      <w:r>
        <w:rPr>
          <w:noProof/>
        </w:rPr>
        <w:tab/>
      </w:r>
      <w:r>
        <w:rPr>
          <w:noProof/>
        </w:rPr>
        <w:fldChar w:fldCharType="begin" w:fldLock="1"/>
      </w:r>
      <w:r>
        <w:rPr>
          <w:noProof/>
        </w:rPr>
        <w:instrText xml:space="preserve"> PAGEREF _Toc162971515 \h </w:instrText>
      </w:r>
      <w:r>
        <w:rPr>
          <w:noProof/>
        </w:rPr>
      </w:r>
      <w:r>
        <w:rPr>
          <w:noProof/>
        </w:rPr>
        <w:fldChar w:fldCharType="separate"/>
      </w:r>
      <w:r>
        <w:rPr>
          <w:noProof/>
        </w:rPr>
        <w:t>741</w:t>
      </w:r>
      <w:r>
        <w:rPr>
          <w:noProof/>
        </w:rPr>
        <w:fldChar w:fldCharType="end"/>
      </w:r>
    </w:p>
    <w:p w14:paraId="30F2B462" w14:textId="0085BCAD"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7.6.2</w:t>
      </w:r>
      <w:r>
        <w:rPr>
          <w:rFonts w:asciiTheme="minorHAnsi" w:eastAsiaTheme="minorEastAsia" w:hAnsiTheme="minorHAnsi" w:cstheme="minorBidi"/>
          <w:noProof/>
          <w:kern w:val="2"/>
          <w:sz w:val="22"/>
          <w:szCs w:val="22"/>
          <w:lang w:eastAsia="en-GB"/>
          <w14:ligatures w14:val="standardContextual"/>
        </w:rPr>
        <w:tab/>
      </w:r>
      <w:r>
        <w:rPr>
          <w:noProof/>
        </w:rPr>
        <w:t>Out of sequence IEs</w:t>
      </w:r>
      <w:r>
        <w:rPr>
          <w:noProof/>
        </w:rPr>
        <w:tab/>
      </w:r>
      <w:r>
        <w:rPr>
          <w:noProof/>
        </w:rPr>
        <w:fldChar w:fldCharType="begin" w:fldLock="1"/>
      </w:r>
      <w:r>
        <w:rPr>
          <w:noProof/>
        </w:rPr>
        <w:instrText xml:space="preserve"> PAGEREF _Toc162971516 \h </w:instrText>
      </w:r>
      <w:r>
        <w:rPr>
          <w:noProof/>
        </w:rPr>
      </w:r>
      <w:r>
        <w:rPr>
          <w:noProof/>
        </w:rPr>
        <w:fldChar w:fldCharType="separate"/>
      </w:r>
      <w:r>
        <w:rPr>
          <w:noProof/>
        </w:rPr>
        <w:t>741</w:t>
      </w:r>
      <w:r>
        <w:rPr>
          <w:noProof/>
        </w:rPr>
        <w:fldChar w:fldCharType="end"/>
      </w:r>
    </w:p>
    <w:p w14:paraId="69FED23D" w14:textId="65C5AACC"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7.6.3</w:t>
      </w:r>
      <w:r>
        <w:rPr>
          <w:rFonts w:asciiTheme="minorHAnsi" w:eastAsiaTheme="minorEastAsia" w:hAnsiTheme="minorHAnsi" w:cstheme="minorBidi"/>
          <w:noProof/>
          <w:kern w:val="2"/>
          <w:sz w:val="22"/>
          <w:szCs w:val="22"/>
          <w:lang w:eastAsia="en-GB"/>
          <w14:ligatures w14:val="standardContextual"/>
        </w:rPr>
        <w:tab/>
      </w:r>
      <w:r>
        <w:rPr>
          <w:noProof/>
        </w:rPr>
        <w:t>Repeated IEs</w:t>
      </w:r>
      <w:r>
        <w:rPr>
          <w:noProof/>
        </w:rPr>
        <w:tab/>
      </w:r>
      <w:r>
        <w:rPr>
          <w:noProof/>
        </w:rPr>
        <w:fldChar w:fldCharType="begin" w:fldLock="1"/>
      </w:r>
      <w:r>
        <w:rPr>
          <w:noProof/>
        </w:rPr>
        <w:instrText xml:space="preserve"> PAGEREF _Toc162971517 \h </w:instrText>
      </w:r>
      <w:r>
        <w:rPr>
          <w:noProof/>
        </w:rPr>
      </w:r>
      <w:r>
        <w:rPr>
          <w:noProof/>
        </w:rPr>
        <w:fldChar w:fldCharType="separate"/>
      </w:r>
      <w:r>
        <w:rPr>
          <w:noProof/>
        </w:rPr>
        <w:t>741</w:t>
      </w:r>
      <w:r>
        <w:rPr>
          <w:noProof/>
        </w:rPr>
        <w:fldChar w:fldCharType="end"/>
      </w:r>
    </w:p>
    <w:p w14:paraId="6FD468AA" w14:textId="44BEC79F"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7.6.4</w:t>
      </w:r>
      <w:r>
        <w:rPr>
          <w:rFonts w:asciiTheme="minorHAnsi" w:eastAsiaTheme="minorEastAsia" w:hAnsiTheme="minorHAnsi" w:cstheme="minorBidi"/>
          <w:noProof/>
          <w:kern w:val="2"/>
          <w:sz w:val="22"/>
          <w:szCs w:val="22"/>
          <w:lang w:eastAsia="en-GB"/>
          <w14:ligatures w14:val="standardContextual"/>
        </w:rPr>
        <w:tab/>
      </w:r>
      <w:r>
        <w:rPr>
          <w:noProof/>
        </w:rPr>
        <w:t>Unknown and unforeseen IEs in a Type 6 IE container information element</w:t>
      </w:r>
      <w:r>
        <w:rPr>
          <w:noProof/>
        </w:rPr>
        <w:tab/>
      </w:r>
      <w:r>
        <w:rPr>
          <w:noProof/>
        </w:rPr>
        <w:fldChar w:fldCharType="begin" w:fldLock="1"/>
      </w:r>
      <w:r>
        <w:rPr>
          <w:noProof/>
        </w:rPr>
        <w:instrText xml:space="preserve"> PAGEREF _Toc162971518 \h </w:instrText>
      </w:r>
      <w:r>
        <w:rPr>
          <w:noProof/>
        </w:rPr>
      </w:r>
      <w:r>
        <w:rPr>
          <w:noProof/>
        </w:rPr>
        <w:fldChar w:fldCharType="separate"/>
      </w:r>
      <w:r>
        <w:rPr>
          <w:noProof/>
        </w:rPr>
        <w:t>741</w:t>
      </w:r>
      <w:r>
        <w:rPr>
          <w:noProof/>
        </w:rPr>
        <w:fldChar w:fldCharType="end"/>
      </w:r>
    </w:p>
    <w:p w14:paraId="42C04149" w14:textId="5774A1DC"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7.6.4.1</w:t>
      </w:r>
      <w:r>
        <w:rPr>
          <w:rFonts w:asciiTheme="minorHAnsi" w:eastAsiaTheme="minorEastAsia" w:hAnsiTheme="minorHAnsi" w:cstheme="minorBidi"/>
          <w:noProof/>
          <w:kern w:val="2"/>
          <w:sz w:val="22"/>
          <w:szCs w:val="22"/>
          <w:lang w:eastAsia="en-GB"/>
          <w14:ligatures w14:val="standardContextual"/>
        </w:rPr>
        <w:tab/>
      </w:r>
      <w:r>
        <w:rPr>
          <w:noProof/>
        </w:rPr>
        <w:t>IEIs unknown in the Type 6 IE container information element</w:t>
      </w:r>
      <w:r>
        <w:rPr>
          <w:noProof/>
        </w:rPr>
        <w:tab/>
      </w:r>
      <w:r>
        <w:rPr>
          <w:noProof/>
        </w:rPr>
        <w:fldChar w:fldCharType="begin" w:fldLock="1"/>
      </w:r>
      <w:r>
        <w:rPr>
          <w:noProof/>
        </w:rPr>
        <w:instrText xml:space="preserve"> PAGEREF _Toc162971519 \h </w:instrText>
      </w:r>
      <w:r>
        <w:rPr>
          <w:noProof/>
        </w:rPr>
      </w:r>
      <w:r>
        <w:rPr>
          <w:noProof/>
        </w:rPr>
        <w:fldChar w:fldCharType="separate"/>
      </w:r>
      <w:r>
        <w:rPr>
          <w:noProof/>
        </w:rPr>
        <w:t>741</w:t>
      </w:r>
      <w:r>
        <w:rPr>
          <w:noProof/>
        </w:rPr>
        <w:fldChar w:fldCharType="end"/>
      </w:r>
    </w:p>
    <w:p w14:paraId="64956D5A" w14:textId="0F12C855"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7.6.4.2</w:t>
      </w:r>
      <w:r>
        <w:rPr>
          <w:rFonts w:asciiTheme="minorHAnsi" w:eastAsiaTheme="minorEastAsia" w:hAnsiTheme="minorHAnsi" w:cstheme="minorBidi"/>
          <w:noProof/>
          <w:kern w:val="2"/>
          <w:sz w:val="22"/>
          <w:szCs w:val="22"/>
          <w:lang w:eastAsia="en-GB"/>
          <w14:ligatures w14:val="standardContextual"/>
        </w:rPr>
        <w:tab/>
      </w:r>
      <w:r>
        <w:rPr>
          <w:noProof/>
        </w:rPr>
        <w:t>Out of sequence IEs</w:t>
      </w:r>
      <w:r>
        <w:rPr>
          <w:noProof/>
        </w:rPr>
        <w:tab/>
      </w:r>
      <w:r>
        <w:rPr>
          <w:noProof/>
        </w:rPr>
        <w:fldChar w:fldCharType="begin" w:fldLock="1"/>
      </w:r>
      <w:r>
        <w:rPr>
          <w:noProof/>
        </w:rPr>
        <w:instrText xml:space="preserve"> PAGEREF _Toc162971520 \h </w:instrText>
      </w:r>
      <w:r>
        <w:rPr>
          <w:noProof/>
        </w:rPr>
      </w:r>
      <w:r>
        <w:rPr>
          <w:noProof/>
        </w:rPr>
        <w:fldChar w:fldCharType="separate"/>
      </w:r>
      <w:r>
        <w:rPr>
          <w:noProof/>
        </w:rPr>
        <w:t>742</w:t>
      </w:r>
      <w:r>
        <w:rPr>
          <w:noProof/>
        </w:rPr>
        <w:fldChar w:fldCharType="end"/>
      </w:r>
    </w:p>
    <w:p w14:paraId="5390FBBF" w14:textId="1A1718FF"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7.6.4.3</w:t>
      </w:r>
      <w:r>
        <w:rPr>
          <w:rFonts w:asciiTheme="minorHAnsi" w:eastAsiaTheme="minorEastAsia" w:hAnsiTheme="minorHAnsi" w:cstheme="minorBidi"/>
          <w:noProof/>
          <w:kern w:val="2"/>
          <w:sz w:val="22"/>
          <w:szCs w:val="22"/>
          <w:lang w:eastAsia="en-GB"/>
          <w14:ligatures w14:val="standardContextual"/>
        </w:rPr>
        <w:tab/>
      </w:r>
      <w:r>
        <w:rPr>
          <w:noProof/>
        </w:rPr>
        <w:t>Repeated IEs</w:t>
      </w:r>
      <w:r>
        <w:rPr>
          <w:noProof/>
        </w:rPr>
        <w:tab/>
      </w:r>
      <w:r>
        <w:rPr>
          <w:noProof/>
        </w:rPr>
        <w:fldChar w:fldCharType="begin" w:fldLock="1"/>
      </w:r>
      <w:r>
        <w:rPr>
          <w:noProof/>
        </w:rPr>
        <w:instrText xml:space="preserve"> PAGEREF _Toc162971521 \h </w:instrText>
      </w:r>
      <w:r>
        <w:rPr>
          <w:noProof/>
        </w:rPr>
      </w:r>
      <w:r>
        <w:rPr>
          <w:noProof/>
        </w:rPr>
        <w:fldChar w:fldCharType="separate"/>
      </w:r>
      <w:r>
        <w:rPr>
          <w:noProof/>
        </w:rPr>
        <w:t>742</w:t>
      </w:r>
      <w:r>
        <w:rPr>
          <w:noProof/>
        </w:rPr>
        <w:fldChar w:fldCharType="end"/>
      </w:r>
    </w:p>
    <w:p w14:paraId="7C16B75C" w14:textId="17CE1DFA"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7.7</w:t>
      </w:r>
      <w:r>
        <w:rPr>
          <w:rFonts w:asciiTheme="minorHAnsi" w:eastAsiaTheme="minorEastAsia" w:hAnsiTheme="minorHAnsi" w:cstheme="minorBidi"/>
          <w:noProof/>
          <w:kern w:val="2"/>
          <w:sz w:val="22"/>
          <w:szCs w:val="22"/>
          <w:lang w:eastAsia="en-GB"/>
          <w14:ligatures w14:val="standardContextual"/>
        </w:rPr>
        <w:tab/>
      </w:r>
      <w:r>
        <w:rPr>
          <w:noProof/>
        </w:rPr>
        <w:t>Non-imperative message part errors</w:t>
      </w:r>
      <w:r>
        <w:rPr>
          <w:noProof/>
        </w:rPr>
        <w:tab/>
      </w:r>
      <w:r>
        <w:rPr>
          <w:noProof/>
        </w:rPr>
        <w:fldChar w:fldCharType="begin" w:fldLock="1"/>
      </w:r>
      <w:r>
        <w:rPr>
          <w:noProof/>
        </w:rPr>
        <w:instrText xml:space="preserve"> PAGEREF _Toc162971522 \h </w:instrText>
      </w:r>
      <w:r>
        <w:rPr>
          <w:noProof/>
        </w:rPr>
      </w:r>
      <w:r>
        <w:rPr>
          <w:noProof/>
        </w:rPr>
        <w:fldChar w:fldCharType="separate"/>
      </w:r>
      <w:r>
        <w:rPr>
          <w:noProof/>
        </w:rPr>
        <w:t>742</w:t>
      </w:r>
      <w:r>
        <w:rPr>
          <w:noProof/>
        </w:rPr>
        <w:fldChar w:fldCharType="end"/>
      </w:r>
    </w:p>
    <w:p w14:paraId="0E85309F" w14:textId="1EBE09C3"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7.7.1</w:t>
      </w:r>
      <w:r>
        <w:rPr>
          <w:rFonts w:asciiTheme="minorHAnsi" w:eastAsiaTheme="minorEastAsia" w:hAnsiTheme="minorHAnsi" w:cstheme="minorBidi"/>
          <w:noProof/>
          <w:kern w:val="2"/>
          <w:sz w:val="22"/>
          <w:szCs w:val="22"/>
          <w:lang w:eastAsia="en-GB"/>
          <w14:ligatures w14:val="standardContextual"/>
        </w:rPr>
        <w:tab/>
      </w:r>
      <w:r>
        <w:rPr>
          <w:noProof/>
        </w:rPr>
        <w:t>Syntactically incorrect optional IEs</w:t>
      </w:r>
      <w:r>
        <w:rPr>
          <w:noProof/>
        </w:rPr>
        <w:tab/>
      </w:r>
      <w:r>
        <w:rPr>
          <w:noProof/>
        </w:rPr>
        <w:fldChar w:fldCharType="begin" w:fldLock="1"/>
      </w:r>
      <w:r>
        <w:rPr>
          <w:noProof/>
        </w:rPr>
        <w:instrText xml:space="preserve"> PAGEREF _Toc162971523 \h </w:instrText>
      </w:r>
      <w:r>
        <w:rPr>
          <w:noProof/>
        </w:rPr>
      </w:r>
      <w:r>
        <w:rPr>
          <w:noProof/>
        </w:rPr>
        <w:fldChar w:fldCharType="separate"/>
      </w:r>
      <w:r>
        <w:rPr>
          <w:noProof/>
        </w:rPr>
        <w:t>742</w:t>
      </w:r>
      <w:r>
        <w:rPr>
          <w:noProof/>
        </w:rPr>
        <w:fldChar w:fldCharType="end"/>
      </w:r>
    </w:p>
    <w:p w14:paraId="26A70254" w14:textId="3ACF0DE3"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7.7.2</w:t>
      </w:r>
      <w:r>
        <w:rPr>
          <w:rFonts w:asciiTheme="minorHAnsi" w:eastAsiaTheme="minorEastAsia" w:hAnsiTheme="minorHAnsi" w:cstheme="minorBidi"/>
          <w:noProof/>
          <w:kern w:val="2"/>
          <w:sz w:val="22"/>
          <w:szCs w:val="22"/>
          <w:lang w:eastAsia="en-GB"/>
          <w14:ligatures w14:val="standardContextual"/>
        </w:rPr>
        <w:tab/>
      </w:r>
      <w:r>
        <w:rPr>
          <w:noProof/>
        </w:rPr>
        <w:t>Conditional IE errors</w:t>
      </w:r>
      <w:r>
        <w:rPr>
          <w:noProof/>
        </w:rPr>
        <w:tab/>
      </w:r>
      <w:r>
        <w:rPr>
          <w:noProof/>
        </w:rPr>
        <w:fldChar w:fldCharType="begin" w:fldLock="1"/>
      </w:r>
      <w:r>
        <w:rPr>
          <w:noProof/>
        </w:rPr>
        <w:instrText xml:space="preserve"> PAGEREF _Toc162971524 \h </w:instrText>
      </w:r>
      <w:r>
        <w:rPr>
          <w:noProof/>
        </w:rPr>
      </w:r>
      <w:r>
        <w:rPr>
          <w:noProof/>
        </w:rPr>
        <w:fldChar w:fldCharType="separate"/>
      </w:r>
      <w:r>
        <w:rPr>
          <w:noProof/>
        </w:rPr>
        <w:t>742</w:t>
      </w:r>
      <w:r>
        <w:rPr>
          <w:noProof/>
        </w:rPr>
        <w:fldChar w:fldCharType="end"/>
      </w:r>
    </w:p>
    <w:p w14:paraId="70111DB0" w14:textId="1E7489F7"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7.7.3</w:t>
      </w:r>
      <w:r>
        <w:rPr>
          <w:rFonts w:asciiTheme="minorHAnsi" w:eastAsiaTheme="minorEastAsia" w:hAnsiTheme="minorHAnsi" w:cstheme="minorBidi"/>
          <w:noProof/>
          <w:kern w:val="2"/>
          <w:sz w:val="22"/>
          <w:szCs w:val="22"/>
          <w:lang w:eastAsia="en-GB"/>
          <w14:ligatures w14:val="standardContextual"/>
        </w:rPr>
        <w:tab/>
      </w:r>
      <w:r>
        <w:rPr>
          <w:noProof/>
        </w:rPr>
        <w:t>Errors in a Type 6 IE container information element</w:t>
      </w:r>
      <w:r>
        <w:rPr>
          <w:noProof/>
        </w:rPr>
        <w:tab/>
      </w:r>
      <w:r>
        <w:rPr>
          <w:noProof/>
        </w:rPr>
        <w:fldChar w:fldCharType="begin" w:fldLock="1"/>
      </w:r>
      <w:r>
        <w:rPr>
          <w:noProof/>
        </w:rPr>
        <w:instrText xml:space="preserve"> PAGEREF _Toc162971525 \h </w:instrText>
      </w:r>
      <w:r>
        <w:rPr>
          <w:noProof/>
        </w:rPr>
      </w:r>
      <w:r>
        <w:rPr>
          <w:noProof/>
        </w:rPr>
        <w:fldChar w:fldCharType="separate"/>
      </w:r>
      <w:r>
        <w:rPr>
          <w:noProof/>
        </w:rPr>
        <w:t>742</w:t>
      </w:r>
      <w:r>
        <w:rPr>
          <w:noProof/>
        </w:rPr>
        <w:fldChar w:fldCharType="end"/>
      </w:r>
    </w:p>
    <w:p w14:paraId="5BACEC96" w14:textId="452F3CE5"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7.7.3.1</w:t>
      </w:r>
      <w:r>
        <w:rPr>
          <w:rFonts w:asciiTheme="minorHAnsi" w:eastAsiaTheme="minorEastAsia" w:hAnsiTheme="minorHAnsi" w:cstheme="minorBidi"/>
          <w:noProof/>
          <w:kern w:val="2"/>
          <w:sz w:val="22"/>
          <w:szCs w:val="22"/>
          <w:lang w:eastAsia="en-GB"/>
          <w14:ligatures w14:val="standardContextual"/>
        </w:rPr>
        <w:tab/>
      </w:r>
      <w:r>
        <w:rPr>
          <w:noProof/>
        </w:rPr>
        <w:t>Syntactically incorrect optional IEs</w:t>
      </w:r>
      <w:r>
        <w:rPr>
          <w:noProof/>
        </w:rPr>
        <w:tab/>
      </w:r>
      <w:r>
        <w:rPr>
          <w:noProof/>
        </w:rPr>
        <w:fldChar w:fldCharType="begin" w:fldLock="1"/>
      </w:r>
      <w:r>
        <w:rPr>
          <w:noProof/>
        </w:rPr>
        <w:instrText xml:space="preserve"> PAGEREF _Toc162971526 \h </w:instrText>
      </w:r>
      <w:r>
        <w:rPr>
          <w:noProof/>
        </w:rPr>
      </w:r>
      <w:r>
        <w:rPr>
          <w:noProof/>
        </w:rPr>
        <w:fldChar w:fldCharType="separate"/>
      </w:r>
      <w:r>
        <w:rPr>
          <w:noProof/>
        </w:rPr>
        <w:t>742</w:t>
      </w:r>
      <w:r>
        <w:rPr>
          <w:noProof/>
        </w:rPr>
        <w:fldChar w:fldCharType="end"/>
      </w:r>
    </w:p>
    <w:p w14:paraId="13FD15E1" w14:textId="3753DB04"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7.7.3.2</w:t>
      </w:r>
      <w:r>
        <w:rPr>
          <w:rFonts w:asciiTheme="minorHAnsi" w:eastAsiaTheme="minorEastAsia" w:hAnsiTheme="minorHAnsi" w:cstheme="minorBidi"/>
          <w:noProof/>
          <w:kern w:val="2"/>
          <w:sz w:val="22"/>
          <w:szCs w:val="22"/>
          <w:lang w:eastAsia="en-GB"/>
          <w14:ligatures w14:val="standardContextual"/>
        </w:rPr>
        <w:tab/>
      </w:r>
      <w:r>
        <w:rPr>
          <w:noProof/>
        </w:rPr>
        <w:t>Conditional IE errors</w:t>
      </w:r>
      <w:r>
        <w:rPr>
          <w:noProof/>
        </w:rPr>
        <w:tab/>
      </w:r>
      <w:r>
        <w:rPr>
          <w:noProof/>
        </w:rPr>
        <w:fldChar w:fldCharType="begin" w:fldLock="1"/>
      </w:r>
      <w:r>
        <w:rPr>
          <w:noProof/>
        </w:rPr>
        <w:instrText xml:space="preserve"> PAGEREF _Toc162971527 \h </w:instrText>
      </w:r>
      <w:r>
        <w:rPr>
          <w:noProof/>
        </w:rPr>
      </w:r>
      <w:r>
        <w:rPr>
          <w:noProof/>
        </w:rPr>
        <w:fldChar w:fldCharType="separate"/>
      </w:r>
      <w:r>
        <w:rPr>
          <w:noProof/>
        </w:rPr>
        <w:t>743</w:t>
      </w:r>
      <w:r>
        <w:rPr>
          <w:noProof/>
        </w:rPr>
        <w:fldChar w:fldCharType="end"/>
      </w:r>
    </w:p>
    <w:p w14:paraId="6F3D14FA" w14:textId="0C33D004"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7.8</w:t>
      </w:r>
      <w:r>
        <w:rPr>
          <w:rFonts w:asciiTheme="minorHAnsi" w:eastAsiaTheme="minorEastAsia" w:hAnsiTheme="minorHAnsi" w:cstheme="minorBidi"/>
          <w:noProof/>
          <w:kern w:val="2"/>
          <w:sz w:val="22"/>
          <w:szCs w:val="22"/>
          <w:lang w:eastAsia="en-GB"/>
          <w14:ligatures w14:val="standardContextual"/>
        </w:rPr>
        <w:tab/>
      </w:r>
      <w:r>
        <w:rPr>
          <w:noProof/>
        </w:rPr>
        <w:t>Messages with semantically incorrect contents</w:t>
      </w:r>
      <w:r>
        <w:rPr>
          <w:noProof/>
        </w:rPr>
        <w:tab/>
      </w:r>
      <w:r>
        <w:rPr>
          <w:noProof/>
        </w:rPr>
        <w:fldChar w:fldCharType="begin" w:fldLock="1"/>
      </w:r>
      <w:r>
        <w:rPr>
          <w:noProof/>
        </w:rPr>
        <w:instrText xml:space="preserve"> PAGEREF _Toc162971528 \h </w:instrText>
      </w:r>
      <w:r>
        <w:rPr>
          <w:noProof/>
        </w:rPr>
      </w:r>
      <w:r>
        <w:rPr>
          <w:noProof/>
        </w:rPr>
        <w:fldChar w:fldCharType="separate"/>
      </w:r>
      <w:r>
        <w:rPr>
          <w:noProof/>
        </w:rPr>
        <w:t>743</w:t>
      </w:r>
      <w:r>
        <w:rPr>
          <w:noProof/>
        </w:rPr>
        <w:fldChar w:fldCharType="end"/>
      </w:r>
    </w:p>
    <w:p w14:paraId="155ABC86" w14:textId="218A10F5" w:rsidR="00830916" w:rsidRDefault="00830916">
      <w:pPr>
        <w:pStyle w:val="TOC1"/>
        <w:rPr>
          <w:rFonts w:asciiTheme="minorHAnsi" w:eastAsiaTheme="minorEastAsia" w:hAnsiTheme="minorHAnsi" w:cstheme="minorBidi"/>
          <w:noProof/>
          <w:kern w:val="2"/>
          <w:szCs w:val="22"/>
          <w:lang w:eastAsia="en-GB"/>
          <w14:ligatures w14:val="standardContextual"/>
        </w:rPr>
      </w:pPr>
      <w:r>
        <w:rPr>
          <w:noProof/>
        </w:rPr>
        <w:t>8</w:t>
      </w:r>
      <w:r>
        <w:rPr>
          <w:rFonts w:asciiTheme="minorHAnsi" w:eastAsiaTheme="minorEastAsia" w:hAnsiTheme="minorHAnsi" w:cstheme="minorBidi"/>
          <w:noProof/>
          <w:kern w:val="2"/>
          <w:szCs w:val="22"/>
          <w:lang w:eastAsia="en-GB"/>
          <w14:ligatures w14:val="standardContextual"/>
        </w:rPr>
        <w:tab/>
      </w:r>
      <w:r>
        <w:rPr>
          <w:noProof/>
        </w:rPr>
        <w:t>Message functional definitions and contents</w:t>
      </w:r>
      <w:r>
        <w:rPr>
          <w:noProof/>
        </w:rPr>
        <w:tab/>
      </w:r>
      <w:r>
        <w:rPr>
          <w:noProof/>
        </w:rPr>
        <w:fldChar w:fldCharType="begin" w:fldLock="1"/>
      </w:r>
      <w:r>
        <w:rPr>
          <w:noProof/>
        </w:rPr>
        <w:instrText xml:space="preserve"> PAGEREF _Toc162971529 \h </w:instrText>
      </w:r>
      <w:r>
        <w:rPr>
          <w:noProof/>
        </w:rPr>
      </w:r>
      <w:r>
        <w:rPr>
          <w:noProof/>
        </w:rPr>
        <w:fldChar w:fldCharType="separate"/>
      </w:r>
      <w:r>
        <w:rPr>
          <w:noProof/>
        </w:rPr>
        <w:t>743</w:t>
      </w:r>
      <w:r>
        <w:rPr>
          <w:noProof/>
        </w:rPr>
        <w:fldChar w:fldCharType="end"/>
      </w:r>
    </w:p>
    <w:p w14:paraId="54FF2457" w14:textId="65692133"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8.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62971530 \h </w:instrText>
      </w:r>
      <w:r>
        <w:rPr>
          <w:noProof/>
        </w:rPr>
      </w:r>
      <w:r>
        <w:rPr>
          <w:noProof/>
        </w:rPr>
        <w:fldChar w:fldCharType="separate"/>
      </w:r>
      <w:r>
        <w:rPr>
          <w:noProof/>
        </w:rPr>
        <w:t>743</w:t>
      </w:r>
      <w:r>
        <w:rPr>
          <w:noProof/>
        </w:rPr>
        <w:fldChar w:fldCharType="end"/>
      </w:r>
    </w:p>
    <w:p w14:paraId="5B21F844" w14:textId="458FF863"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8.2</w:t>
      </w:r>
      <w:r>
        <w:rPr>
          <w:rFonts w:asciiTheme="minorHAnsi" w:eastAsiaTheme="minorEastAsia" w:hAnsiTheme="minorHAnsi" w:cstheme="minorBidi"/>
          <w:noProof/>
          <w:kern w:val="2"/>
          <w:sz w:val="22"/>
          <w:szCs w:val="22"/>
          <w:lang w:eastAsia="en-GB"/>
          <w14:ligatures w14:val="standardContextual"/>
        </w:rPr>
        <w:tab/>
      </w:r>
      <w:r>
        <w:rPr>
          <w:noProof/>
        </w:rPr>
        <w:t>5GS mobility management messages</w:t>
      </w:r>
      <w:r>
        <w:rPr>
          <w:noProof/>
        </w:rPr>
        <w:tab/>
      </w:r>
      <w:r>
        <w:rPr>
          <w:noProof/>
        </w:rPr>
        <w:fldChar w:fldCharType="begin" w:fldLock="1"/>
      </w:r>
      <w:r>
        <w:rPr>
          <w:noProof/>
        </w:rPr>
        <w:instrText xml:space="preserve"> PAGEREF _Toc162971531 \h </w:instrText>
      </w:r>
      <w:r>
        <w:rPr>
          <w:noProof/>
        </w:rPr>
      </w:r>
      <w:r>
        <w:rPr>
          <w:noProof/>
        </w:rPr>
        <w:fldChar w:fldCharType="separate"/>
      </w:r>
      <w:r>
        <w:rPr>
          <w:noProof/>
        </w:rPr>
        <w:t>744</w:t>
      </w:r>
      <w:r>
        <w:rPr>
          <w:noProof/>
        </w:rPr>
        <w:fldChar w:fldCharType="end"/>
      </w:r>
    </w:p>
    <w:p w14:paraId="413E40AA" w14:textId="3F0E6A13"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8.2.1</w:t>
      </w:r>
      <w:r>
        <w:rPr>
          <w:rFonts w:asciiTheme="minorHAnsi" w:eastAsiaTheme="minorEastAsia" w:hAnsiTheme="minorHAnsi" w:cstheme="minorBidi"/>
          <w:noProof/>
          <w:kern w:val="2"/>
          <w:sz w:val="22"/>
          <w:szCs w:val="22"/>
          <w:lang w:eastAsia="en-GB"/>
          <w14:ligatures w14:val="standardContextual"/>
        </w:rPr>
        <w:tab/>
      </w:r>
      <w:r>
        <w:rPr>
          <w:noProof/>
        </w:rPr>
        <w:t>Authentication request</w:t>
      </w:r>
      <w:r>
        <w:rPr>
          <w:noProof/>
        </w:rPr>
        <w:tab/>
      </w:r>
      <w:r>
        <w:rPr>
          <w:noProof/>
        </w:rPr>
        <w:fldChar w:fldCharType="begin" w:fldLock="1"/>
      </w:r>
      <w:r>
        <w:rPr>
          <w:noProof/>
        </w:rPr>
        <w:instrText xml:space="preserve"> PAGEREF _Toc162971532 \h </w:instrText>
      </w:r>
      <w:r>
        <w:rPr>
          <w:noProof/>
        </w:rPr>
      </w:r>
      <w:r>
        <w:rPr>
          <w:noProof/>
        </w:rPr>
        <w:fldChar w:fldCharType="separate"/>
      </w:r>
      <w:r>
        <w:rPr>
          <w:noProof/>
        </w:rPr>
        <w:t>744</w:t>
      </w:r>
      <w:r>
        <w:rPr>
          <w:noProof/>
        </w:rPr>
        <w:fldChar w:fldCharType="end"/>
      </w:r>
    </w:p>
    <w:p w14:paraId="0C438C2F" w14:textId="31476140"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1.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62971533 \h </w:instrText>
      </w:r>
      <w:r>
        <w:rPr>
          <w:noProof/>
        </w:rPr>
      </w:r>
      <w:r>
        <w:rPr>
          <w:noProof/>
        </w:rPr>
        <w:fldChar w:fldCharType="separate"/>
      </w:r>
      <w:r>
        <w:rPr>
          <w:noProof/>
        </w:rPr>
        <w:t>744</w:t>
      </w:r>
      <w:r>
        <w:rPr>
          <w:noProof/>
        </w:rPr>
        <w:fldChar w:fldCharType="end"/>
      </w:r>
    </w:p>
    <w:p w14:paraId="1665930F" w14:textId="45FBBD1C"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1</w:t>
      </w:r>
      <w:r>
        <w:rPr>
          <w:noProof/>
          <w:lang w:eastAsia="ko-KR"/>
        </w:rPr>
        <w:t>.2</w:t>
      </w:r>
      <w:r>
        <w:rPr>
          <w:rFonts w:asciiTheme="minorHAnsi" w:eastAsiaTheme="minorEastAsia" w:hAnsiTheme="minorHAnsi" w:cstheme="minorBidi"/>
          <w:noProof/>
          <w:kern w:val="2"/>
          <w:sz w:val="22"/>
          <w:szCs w:val="22"/>
          <w:lang w:eastAsia="en-GB"/>
          <w14:ligatures w14:val="standardContextual"/>
        </w:rPr>
        <w:tab/>
      </w:r>
      <w:r>
        <w:rPr>
          <w:noProof/>
        </w:rPr>
        <w:t>Authentication parameter RAND</w:t>
      </w:r>
      <w:r>
        <w:rPr>
          <w:noProof/>
        </w:rPr>
        <w:tab/>
      </w:r>
      <w:r>
        <w:rPr>
          <w:noProof/>
        </w:rPr>
        <w:fldChar w:fldCharType="begin" w:fldLock="1"/>
      </w:r>
      <w:r>
        <w:rPr>
          <w:noProof/>
        </w:rPr>
        <w:instrText xml:space="preserve"> PAGEREF _Toc162971534 \h </w:instrText>
      </w:r>
      <w:r>
        <w:rPr>
          <w:noProof/>
        </w:rPr>
      </w:r>
      <w:r>
        <w:rPr>
          <w:noProof/>
        </w:rPr>
        <w:fldChar w:fldCharType="separate"/>
      </w:r>
      <w:r>
        <w:rPr>
          <w:noProof/>
        </w:rPr>
        <w:t>745</w:t>
      </w:r>
      <w:r>
        <w:rPr>
          <w:noProof/>
        </w:rPr>
        <w:fldChar w:fldCharType="end"/>
      </w:r>
    </w:p>
    <w:p w14:paraId="51C771D4" w14:textId="100EEB6E"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1.3</w:t>
      </w:r>
      <w:r>
        <w:rPr>
          <w:rFonts w:asciiTheme="minorHAnsi" w:eastAsiaTheme="minorEastAsia" w:hAnsiTheme="minorHAnsi" w:cstheme="minorBidi"/>
          <w:noProof/>
          <w:kern w:val="2"/>
          <w:sz w:val="22"/>
          <w:szCs w:val="22"/>
          <w:lang w:eastAsia="en-GB"/>
          <w14:ligatures w14:val="standardContextual"/>
        </w:rPr>
        <w:tab/>
      </w:r>
      <w:r>
        <w:rPr>
          <w:noProof/>
        </w:rPr>
        <w:t>Authentication parameter AUTN</w:t>
      </w:r>
      <w:r>
        <w:rPr>
          <w:noProof/>
        </w:rPr>
        <w:tab/>
      </w:r>
      <w:r>
        <w:rPr>
          <w:noProof/>
        </w:rPr>
        <w:fldChar w:fldCharType="begin" w:fldLock="1"/>
      </w:r>
      <w:r>
        <w:rPr>
          <w:noProof/>
        </w:rPr>
        <w:instrText xml:space="preserve"> PAGEREF _Toc162971535 \h </w:instrText>
      </w:r>
      <w:r>
        <w:rPr>
          <w:noProof/>
        </w:rPr>
      </w:r>
      <w:r>
        <w:rPr>
          <w:noProof/>
        </w:rPr>
        <w:fldChar w:fldCharType="separate"/>
      </w:r>
      <w:r>
        <w:rPr>
          <w:noProof/>
        </w:rPr>
        <w:t>745</w:t>
      </w:r>
      <w:r>
        <w:rPr>
          <w:noProof/>
        </w:rPr>
        <w:fldChar w:fldCharType="end"/>
      </w:r>
    </w:p>
    <w:p w14:paraId="6B66A183" w14:textId="050EAEC7"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1</w:t>
      </w:r>
      <w:r>
        <w:rPr>
          <w:noProof/>
          <w:lang w:eastAsia="ko-KR"/>
        </w:rPr>
        <w:t>.4</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2971536 \h </w:instrText>
      </w:r>
      <w:r>
        <w:rPr>
          <w:noProof/>
        </w:rPr>
      </w:r>
      <w:r>
        <w:rPr>
          <w:noProof/>
        </w:rPr>
        <w:fldChar w:fldCharType="separate"/>
      </w:r>
      <w:r>
        <w:rPr>
          <w:noProof/>
        </w:rPr>
        <w:t>745</w:t>
      </w:r>
      <w:r>
        <w:rPr>
          <w:noProof/>
        </w:rPr>
        <w:fldChar w:fldCharType="end"/>
      </w:r>
    </w:p>
    <w:p w14:paraId="5B4F1413" w14:textId="1169EA5B"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1</w:t>
      </w:r>
      <w:r>
        <w:rPr>
          <w:noProof/>
          <w:lang w:eastAsia="ko-KR"/>
        </w:rPr>
        <w:t>.5</w:t>
      </w:r>
      <w:r>
        <w:rPr>
          <w:rFonts w:asciiTheme="minorHAnsi" w:eastAsiaTheme="minorEastAsia" w:hAnsiTheme="minorHAnsi" w:cstheme="minorBidi"/>
          <w:noProof/>
          <w:kern w:val="2"/>
          <w:sz w:val="22"/>
          <w:szCs w:val="22"/>
          <w:lang w:eastAsia="en-GB"/>
          <w14:ligatures w14:val="standardContextual"/>
        </w:rPr>
        <w:tab/>
      </w:r>
      <w:r>
        <w:rPr>
          <w:noProof/>
        </w:rPr>
        <w:t>EAP message</w:t>
      </w:r>
      <w:r>
        <w:rPr>
          <w:noProof/>
        </w:rPr>
        <w:tab/>
      </w:r>
      <w:r>
        <w:rPr>
          <w:noProof/>
        </w:rPr>
        <w:fldChar w:fldCharType="begin" w:fldLock="1"/>
      </w:r>
      <w:r>
        <w:rPr>
          <w:noProof/>
        </w:rPr>
        <w:instrText xml:space="preserve"> PAGEREF _Toc162971537 \h </w:instrText>
      </w:r>
      <w:r>
        <w:rPr>
          <w:noProof/>
        </w:rPr>
      </w:r>
      <w:r>
        <w:rPr>
          <w:noProof/>
        </w:rPr>
        <w:fldChar w:fldCharType="separate"/>
      </w:r>
      <w:r>
        <w:rPr>
          <w:noProof/>
        </w:rPr>
        <w:t>745</w:t>
      </w:r>
      <w:r>
        <w:rPr>
          <w:noProof/>
        </w:rPr>
        <w:fldChar w:fldCharType="end"/>
      </w:r>
    </w:p>
    <w:p w14:paraId="03C215EA" w14:textId="5031CA61"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8.2.2</w:t>
      </w:r>
      <w:r>
        <w:rPr>
          <w:rFonts w:asciiTheme="minorHAnsi" w:eastAsiaTheme="minorEastAsia" w:hAnsiTheme="minorHAnsi" w:cstheme="minorBidi"/>
          <w:noProof/>
          <w:kern w:val="2"/>
          <w:sz w:val="22"/>
          <w:szCs w:val="22"/>
          <w:lang w:eastAsia="en-GB"/>
          <w14:ligatures w14:val="standardContextual"/>
        </w:rPr>
        <w:tab/>
      </w:r>
      <w:r>
        <w:rPr>
          <w:noProof/>
        </w:rPr>
        <w:t>Authentication response</w:t>
      </w:r>
      <w:r>
        <w:rPr>
          <w:noProof/>
        </w:rPr>
        <w:tab/>
      </w:r>
      <w:r>
        <w:rPr>
          <w:noProof/>
        </w:rPr>
        <w:fldChar w:fldCharType="begin" w:fldLock="1"/>
      </w:r>
      <w:r>
        <w:rPr>
          <w:noProof/>
        </w:rPr>
        <w:instrText xml:space="preserve"> PAGEREF _Toc162971538 \h </w:instrText>
      </w:r>
      <w:r>
        <w:rPr>
          <w:noProof/>
        </w:rPr>
      </w:r>
      <w:r>
        <w:rPr>
          <w:noProof/>
        </w:rPr>
        <w:fldChar w:fldCharType="separate"/>
      </w:r>
      <w:r>
        <w:rPr>
          <w:noProof/>
        </w:rPr>
        <w:t>745</w:t>
      </w:r>
      <w:r>
        <w:rPr>
          <w:noProof/>
        </w:rPr>
        <w:fldChar w:fldCharType="end"/>
      </w:r>
    </w:p>
    <w:p w14:paraId="47CF72E5" w14:textId="250FD938"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8.2.2.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62971539 \h </w:instrText>
      </w:r>
      <w:r>
        <w:rPr>
          <w:noProof/>
        </w:rPr>
      </w:r>
      <w:r>
        <w:rPr>
          <w:noProof/>
        </w:rPr>
        <w:fldChar w:fldCharType="separate"/>
      </w:r>
      <w:r>
        <w:rPr>
          <w:noProof/>
        </w:rPr>
        <w:t>745</w:t>
      </w:r>
      <w:r>
        <w:rPr>
          <w:noProof/>
        </w:rPr>
        <w:fldChar w:fldCharType="end"/>
      </w:r>
    </w:p>
    <w:p w14:paraId="7C77A091" w14:textId="579D00DB"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2.2</w:t>
      </w:r>
      <w:r>
        <w:rPr>
          <w:rFonts w:asciiTheme="minorHAnsi" w:eastAsiaTheme="minorEastAsia" w:hAnsiTheme="minorHAnsi" w:cstheme="minorBidi"/>
          <w:noProof/>
          <w:kern w:val="2"/>
          <w:sz w:val="22"/>
          <w:szCs w:val="22"/>
          <w:lang w:eastAsia="en-GB"/>
          <w14:ligatures w14:val="standardContextual"/>
        </w:rPr>
        <w:tab/>
      </w:r>
      <w:r>
        <w:rPr>
          <w:noProof/>
        </w:rPr>
        <w:t>Authentication response parameter</w:t>
      </w:r>
      <w:r>
        <w:rPr>
          <w:noProof/>
        </w:rPr>
        <w:tab/>
      </w:r>
      <w:r>
        <w:rPr>
          <w:noProof/>
        </w:rPr>
        <w:fldChar w:fldCharType="begin" w:fldLock="1"/>
      </w:r>
      <w:r>
        <w:rPr>
          <w:noProof/>
        </w:rPr>
        <w:instrText xml:space="preserve"> PAGEREF _Toc162971540 \h </w:instrText>
      </w:r>
      <w:r>
        <w:rPr>
          <w:noProof/>
        </w:rPr>
      </w:r>
      <w:r>
        <w:rPr>
          <w:noProof/>
        </w:rPr>
        <w:fldChar w:fldCharType="separate"/>
      </w:r>
      <w:r>
        <w:rPr>
          <w:noProof/>
        </w:rPr>
        <w:t>746</w:t>
      </w:r>
      <w:r>
        <w:rPr>
          <w:noProof/>
        </w:rPr>
        <w:fldChar w:fldCharType="end"/>
      </w:r>
    </w:p>
    <w:p w14:paraId="1457D1AA" w14:textId="04044542"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2.3</w:t>
      </w:r>
      <w:r>
        <w:rPr>
          <w:rFonts w:asciiTheme="minorHAnsi" w:eastAsiaTheme="minorEastAsia" w:hAnsiTheme="minorHAnsi" w:cstheme="minorBidi"/>
          <w:noProof/>
          <w:kern w:val="2"/>
          <w:sz w:val="22"/>
          <w:szCs w:val="22"/>
          <w:lang w:eastAsia="en-GB"/>
          <w14:ligatures w14:val="standardContextual"/>
        </w:rPr>
        <w:tab/>
      </w:r>
      <w:r>
        <w:rPr>
          <w:noProof/>
        </w:rPr>
        <w:t>EAP message</w:t>
      </w:r>
      <w:r>
        <w:rPr>
          <w:noProof/>
        </w:rPr>
        <w:tab/>
      </w:r>
      <w:r>
        <w:rPr>
          <w:noProof/>
        </w:rPr>
        <w:fldChar w:fldCharType="begin" w:fldLock="1"/>
      </w:r>
      <w:r>
        <w:rPr>
          <w:noProof/>
        </w:rPr>
        <w:instrText xml:space="preserve"> PAGEREF _Toc162971541 \h </w:instrText>
      </w:r>
      <w:r>
        <w:rPr>
          <w:noProof/>
        </w:rPr>
      </w:r>
      <w:r>
        <w:rPr>
          <w:noProof/>
        </w:rPr>
        <w:fldChar w:fldCharType="separate"/>
      </w:r>
      <w:r>
        <w:rPr>
          <w:noProof/>
        </w:rPr>
        <w:t>746</w:t>
      </w:r>
      <w:r>
        <w:rPr>
          <w:noProof/>
        </w:rPr>
        <w:fldChar w:fldCharType="end"/>
      </w:r>
    </w:p>
    <w:p w14:paraId="08132B52" w14:textId="0A375364"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8.2.3</w:t>
      </w:r>
      <w:r>
        <w:rPr>
          <w:rFonts w:asciiTheme="minorHAnsi" w:eastAsiaTheme="minorEastAsia" w:hAnsiTheme="minorHAnsi" w:cstheme="minorBidi"/>
          <w:noProof/>
          <w:kern w:val="2"/>
          <w:sz w:val="22"/>
          <w:szCs w:val="22"/>
          <w:lang w:eastAsia="en-GB"/>
          <w14:ligatures w14:val="standardContextual"/>
        </w:rPr>
        <w:tab/>
      </w:r>
      <w:r>
        <w:rPr>
          <w:noProof/>
        </w:rPr>
        <w:t>Authentication result</w:t>
      </w:r>
      <w:r>
        <w:rPr>
          <w:noProof/>
        </w:rPr>
        <w:tab/>
      </w:r>
      <w:r>
        <w:rPr>
          <w:noProof/>
        </w:rPr>
        <w:fldChar w:fldCharType="begin" w:fldLock="1"/>
      </w:r>
      <w:r>
        <w:rPr>
          <w:noProof/>
        </w:rPr>
        <w:instrText xml:space="preserve"> PAGEREF _Toc162971542 \h </w:instrText>
      </w:r>
      <w:r>
        <w:rPr>
          <w:noProof/>
        </w:rPr>
      </w:r>
      <w:r>
        <w:rPr>
          <w:noProof/>
        </w:rPr>
        <w:fldChar w:fldCharType="separate"/>
      </w:r>
      <w:r>
        <w:rPr>
          <w:noProof/>
        </w:rPr>
        <w:t>746</w:t>
      </w:r>
      <w:r>
        <w:rPr>
          <w:noProof/>
        </w:rPr>
        <w:fldChar w:fldCharType="end"/>
      </w:r>
    </w:p>
    <w:p w14:paraId="6271A3FB" w14:textId="67A852C1"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3.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62971543 \h </w:instrText>
      </w:r>
      <w:r>
        <w:rPr>
          <w:noProof/>
        </w:rPr>
      </w:r>
      <w:r>
        <w:rPr>
          <w:noProof/>
        </w:rPr>
        <w:fldChar w:fldCharType="separate"/>
      </w:r>
      <w:r>
        <w:rPr>
          <w:noProof/>
        </w:rPr>
        <w:t>746</w:t>
      </w:r>
      <w:r>
        <w:rPr>
          <w:noProof/>
        </w:rPr>
        <w:fldChar w:fldCharType="end"/>
      </w:r>
    </w:p>
    <w:p w14:paraId="3CACC10E" w14:textId="77BE8B1F"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3</w:t>
      </w:r>
      <w:r>
        <w:rPr>
          <w:noProof/>
          <w:lang w:eastAsia="ko-KR"/>
        </w:rPr>
        <w:t>.2</w:t>
      </w:r>
      <w:r>
        <w:rPr>
          <w:rFonts w:asciiTheme="minorHAnsi" w:eastAsiaTheme="minorEastAsia" w:hAnsiTheme="minorHAnsi" w:cstheme="minorBidi"/>
          <w:noProof/>
          <w:kern w:val="2"/>
          <w:sz w:val="22"/>
          <w:szCs w:val="22"/>
          <w:lang w:eastAsia="en-GB"/>
          <w14:ligatures w14:val="standardContextual"/>
        </w:rPr>
        <w:tab/>
      </w:r>
      <w:r>
        <w:rPr>
          <w:noProof/>
        </w:rPr>
        <w:t>ABBA</w:t>
      </w:r>
      <w:r>
        <w:rPr>
          <w:noProof/>
        </w:rPr>
        <w:tab/>
      </w:r>
      <w:r>
        <w:rPr>
          <w:noProof/>
        </w:rPr>
        <w:fldChar w:fldCharType="begin" w:fldLock="1"/>
      </w:r>
      <w:r>
        <w:rPr>
          <w:noProof/>
        </w:rPr>
        <w:instrText xml:space="preserve"> PAGEREF _Toc162971544 \h </w:instrText>
      </w:r>
      <w:r>
        <w:rPr>
          <w:noProof/>
        </w:rPr>
      </w:r>
      <w:r>
        <w:rPr>
          <w:noProof/>
        </w:rPr>
        <w:fldChar w:fldCharType="separate"/>
      </w:r>
      <w:r>
        <w:rPr>
          <w:noProof/>
        </w:rPr>
        <w:t>747</w:t>
      </w:r>
      <w:r>
        <w:rPr>
          <w:noProof/>
        </w:rPr>
        <w:fldChar w:fldCharType="end"/>
      </w:r>
    </w:p>
    <w:p w14:paraId="4A770D01" w14:textId="2CE4AE49"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3</w:t>
      </w:r>
      <w:r>
        <w:rPr>
          <w:noProof/>
          <w:lang w:eastAsia="ko-KR"/>
        </w:rPr>
        <w:t>.3</w:t>
      </w:r>
      <w:r>
        <w:rPr>
          <w:rFonts w:asciiTheme="minorHAnsi" w:eastAsiaTheme="minorEastAsia" w:hAnsiTheme="minorHAnsi" w:cstheme="minorBidi"/>
          <w:noProof/>
          <w:kern w:val="2"/>
          <w:sz w:val="22"/>
          <w:szCs w:val="22"/>
          <w:lang w:eastAsia="en-GB"/>
          <w14:ligatures w14:val="standardContextual"/>
        </w:rPr>
        <w:tab/>
      </w:r>
      <w:r>
        <w:rPr>
          <w:noProof/>
        </w:rPr>
        <w:t>AUN3 device security key</w:t>
      </w:r>
      <w:r>
        <w:rPr>
          <w:noProof/>
        </w:rPr>
        <w:tab/>
      </w:r>
      <w:r>
        <w:rPr>
          <w:noProof/>
        </w:rPr>
        <w:fldChar w:fldCharType="begin" w:fldLock="1"/>
      </w:r>
      <w:r>
        <w:rPr>
          <w:noProof/>
        </w:rPr>
        <w:instrText xml:space="preserve"> PAGEREF _Toc162971545 \h </w:instrText>
      </w:r>
      <w:r>
        <w:rPr>
          <w:noProof/>
        </w:rPr>
      </w:r>
      <w:r>
        <w:rPr>
          <w:noProof/>
        </w:rPr>
        <w:fldChar w:fldCharType="separate"/>
      </w:r>
      <w:r>
        <w:rPr>
          <w:noProof/>
        </w:rPr>
        <w:t>747</w:t>
      </w:r>
      <w:r>
        <w:rPr>
          <w:noProof/>
        </w:rPr>
        <w:fldChar w:fldCharType="end"/>
      </w:r>
    </w:p>
    <w:p w14:paraId="543AADD0" w14:textId="2E3D720A"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8.2.4</w:t>
      </w:r>
      <w:r>
        <w:rPr>
          <w:rFonts w:asciiTheme="minorHAnsi" w:eastAsiaTheme="minorEastAsia" w:hAnsiTheme="minorHAnsi" w:cstheme="minorBidi"/>
          <w:noProof/>
          <w:kern w:val="2"/>
          <w:sz w:val="22"/>
          <w:szCs w:val="22"/>
          <w:lang w:eastAsia="en-GB"/>
          <w14:ligatures w14:val="standardContextual"/>
        </w:rPr>
        <w:tab/>
      </w:r>
      <w:r>
        <w:rPr>
          <w:noProof/>
        </w:rPr>
        <w:t>Authentication failure</w:t>
      </w:r>
      <w:r>
        <w:rPr>
          <w:noProof/>
        </w:rPr>
        <w:tab/>
      </w:r>
      <w:r>
        <w:rPr>
          <w:noProof/>
        </w:rPr>
        <w:fldChar w:fldCharType="begin" w:fldLock="1"/>
      </w:r>
      <w:r>
        <w:rPr>
          <w:noProof/>
        </w:rPr>
        <w:instrText xml:space="preserve"> PAGEREF _Toc162971546 \h </w:instrText>
      </w:r>
      <w:r>
        <w:rPr>
          <w:noProof/>
        </w:rPr>
      </w:r>
      <w:r>
        <w:rPr>
          <w:noProof/>
        </w:rPr>
        <w:fldChar w:fldCharType="separate"/>
      </w:r>
      <w:r>
        <w:rPr>
          <w:noProof/>
        </w:rPr>
        <w:t>747</w:t>
      </w:r>
      <w:r>
        <w:rPr>
          <w:noProof/>
        </w:rPr>
        <w:fldChar w:fldCharType="end"/>
      </w:r>
    </w:p>
    <w:p w14:paraId="6A2AE538" w14:textId="6C274381"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4.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62971547 \h </w:instrText>
      </w:r>
      <w:r>
        <w:rPr>
          <w:noProof/>
        </w:rPr>
      </w:r>
      <w:r>
        <w:rPr>
          <w:noProof/>
        </w:rPr>
        <w:fldChar w:fldCharType="separate"/>
      </w:r>
      <w:r>
        <w:rPr>
          <w:noProof/>
        </w:rPr>
        <w:t>747</w:t>
      </w:r>
      <w:r>
        <w:rPr>
          <w:noProof/>
        </w:rPr>
        <w:fldChar w:fldCharType="end"/>
      </w:r>
    </w:p>
    <w:p w14:paraId="0AA87B53" w14:textId="02F9D441"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4.2</w:t>
      </w:r>
      <w:r>
        <w:rPr>
          <w:rFonts w:asciiTheme="minorHAnsi" w:eastAsiaTheme="minorEastAsia" w:hAnsiTheme="minorHAnsi" w:cstheme="minorBidi"/>
          <w:noProof/>
          <w:kern w:val="2"/>
          <w:sz w:val="22"/>
          <w:szCs w:val="22"/>
          <w:lang w:eastAsia="en-GB"/>
          <w14:ligatures w14:val="standardContextual"/>
        </w:rPr>
        <w:tab/>
      </w:r>
      <w:r>
        <w:rPr>
          <w:noProof/>
        </w:rPr>
        <w:t>Authentication failure parameter</w:t>
      </w:r>
      <w:r>
        <w:rPr>
          <w:noProof/>
        </w:rPr>
        <w:tab/>
      </w:r>
      <w:r>
        <w:rPr>
          <w:noProof/>
        </w:rPr>
        <w:fldChar w:fldCharType="begin" w:fldLock="1"/>
      </w:r>
      <w:r>
        <w:rPr>
          <w:noProof/>
        </w:rPr>
        <w:instrText xml:space="preserve"> PAGEREF _Toc162971548 \h </w:instrText>
      </w:r>
      <w:r>
        <w:rPr>
          <w:noProof/>
        </w:rPr>
      </w:r>
      <w:r>
        <w:rPr>
          <w:noProof/>
        </w:rPr>
        <w:fldChar w:fldCharType="separate"/>
      </w:r>
      <w:r>
        <w:rPr>
          <w:noProof/>
        </w:rPr>
        <w:t>747</w:t>
      </w:r>
      <w:r>
        <w:rPr>
          <w:noProof/>
        </w:rPr>
        <w:fldChar w:fldCharType="end"/>
      </w:r>
    </w:p>
    <w:p w14:paraId="7C8FDACB" w14:textId="019A76B0"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8.2.5</w:t>
      </w:r>
      <w:r>
        <w:rPr>
          <w:rFonts w:asciiTheme="minorHAnsi" w:eastAsiaTheme="minorEastAsia" w:hAnsiTheme="minorHAnsi" w:cstheme="minorBidi"/>
          <w:noProof/>
          <w:kern w:val="2"/>
          <w:sz w:val="22"/>
          <w:szCs w:val="22"/>
          <w:lang w:eastAsia="en-GB"/>
          <w14:ligatures w14:val="standardContextual"/>
        </w:rPr>
        <w:tab/>
      </w:r>
      <w:r>
        <w:rPr>
          <w:noProof/>
        </w:rPr>
        <w:t>Authentication reject</w:t>
      </w:r>
      <w:r>
        <w:rPr>
          <w:noProof/>
        </w:rPr>
        <w:tab/>
      </w:r>
      <w:r>
        <w:rPr>
          <w:noProof/>
        </w:rPr>
        <w:fldChar w:fldCharType="begin" w:fldLock="1"/>
      </w:r>
      <w:r>
        <w:rPr>
          <w:noProof/>
        </w:rPr>
        <w:instrText xml:space="preserve"> PAGEREF _Toc162971549 \h </w:instrText>
      </w:r>
      <w:r>
        <w:rPr>
          <w:noProof/>
        </w:rPr>
      </w:r>
      <w:r>
        <w:rPr>
          <w:noProof/>
        </w:rPr>
        <w:fldChar w:fldCharType="separate"/>
      </w:r>
      <w:r>
        <w:rPr>
          <w:noProof/>
        </w:rPr>
        <w:t>747</w:t>
      </w:r>
      <w:r>
        <w:rPr>
          <w:noProof/>
        </w:rPr>
        <w:fldChar w:fldCharType="end"/>
      </w:r>
    </w:p>
    <w:p w14:paraId="35C98E11" w14:textId="60069088"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5.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62971550 \h </w:instrText>
      </w:r>
      <w:r>
        <w:rPr>
          <w:noProof/>
        </w:rPr>
      </w:r>
      <w:r>
        <w:rPr>
          <w:noProof/>
        </w:rPr>
        <w:fldChar w:fldCharType="separate"/>
      </w:r>
      <w:r>
        <w:rPr>
          <w:noProof/>
        </w:rPr>
        <w:t>747</w:t>
      </w:r>
      <w:r>
        <w:rPr>
          <w:noProof/>
        </w:rPr>
        <w:fldChar w:fldCharType="end"/>
      </w:r>
    </w:p>
    <w:p w14:paraId="105BE072" w14:textId="1D8A16AC"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5</w:t>
      </w:r>
      <w:r>
        <w:rPr>
          <w:noProof/>
          <w:lang w:eastAsia="ko-KR"/>
        </w:rPr>
        <w:t>.2</w:t>
      </w:r>
      <w:r>
        <w:rPr>
          <w:rFonts w:asciiTheme="minorHAnsi" w:eastAsiaTheme="minorEastAsia" w:hAnsiTheme="minorHAnsi" w:cstheme="minorBidi"/>
          <w:noProof/>
          <w:kern w:val="2"/>
          <w:sz w:val="22"/>
          <w:szCs w:val="22"/>
          <w:lang w:eastAsia="en-GB"/>
          <w14:ligatures w14:val="standardContextual"/>
        </w:rPr>
        <w:tab/>
      </w:r>
      <w:r>
        <w:rPr>
          <w:noProof/>
        </w:rPr>
        <w:t>EAP message</w:t>
      </w:r>
      <w:r>
        <w:rPr>
          <w:noProof/>
        </w:rPr>
        <w:tab/>
      </w:r>
      <w:r>
        <w:rPr>
          <w:noProof/>
        </w:rPr>
        <w:fldChar w:fldCharType="begin" w:fldLock="1"/>
      </w:r>
      <w:r>
        <w:rPr>
          <w:noProof/>
        </w:rPr>
        <w:instrText xml:space="preserve"> PAGEREF _Toc162971551 \h </w:instrText>
      </w:r>
      <w:r>
        <w:rPr>
          <w:noProof/>
        </w:rPr>
      </w:r>
      <w:r>
        <w:rPr>
          <w:noProof/>
        </w:rPr>
        <w:fldChar w:fldCharType="separate"/>
      </w:r>
      <w:r>
        <w:rPr>
          <w:noProof/>
        </w:rPr>
        <w:t>748</w:t>
      </w:r>
      <w:r>
        <w:rPr>
          <w:noProof/>
        </w:rPr>
        <w:fldChar w:fldCharType="end"/>
      </w:r>
    </w:p>
    <w:p w14:paraId="2FBE26B8" w14:textId="4E729D45"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8.2.6</w:t>
      </w:r>
      <w:r>
        <w:rPr>
          <w:rFonts w:asciiTheme="minorHAnsi" w:eastAsiaTheme="minorEastAsia" w:hAnsiTheme="minorHAnsi" w:cstheme="minorBidi"/>
          <w:noProof/>
          <w:kern w:val="2"/>
          <w:sz w:val="22"/>
          <w:szCs w:val="22"/>
          <w:lang w:eastAsia="en-GB"/>
          <w14:ligatures w14:val="standardContextual"/>
        </w:rPr>
        <w:tab/>
      </w:r>
      <w:r>
        <w:rPr>
          <w:noProof/>
        </w:rPr>
        <w:t>Registration request</w:t>
      </w:r>
      <w:r>
        <w:rPr>
          <w:noProof/>
        </w:rPr>
        <w:tab/>
      </w:r>
      <w:r>
        <w:rPr>
          <w:noProof/>
        </w:rPr>
        <w:fldChar w:fldCharType="begin" w:fldLock="1"/>
      </w:r>
      <w:r>
        <w:rPr>
          <w:noProof/>
        </w:rPr>
        <w:instrText xml:space="preserve"> PAGEREF _Toc162971552 \h </w:instrText>
      </w:r>
      <w:r>
        <w:rPr>
          <w:noProof/>
        </w:rPr>
      </w:r>
      <w:r>
        <w:rPr>
          <w:noProof/>
        </w:rPr>
        <w:fldChar w:fldCharType="separate"/>
      </w:r>
      <w:r>
        <w:rPr>
          <w:noProof/>
        </w:rPr>
        <w:t>748</w:t>
      </w:r>
      <w:r>
        <w:rPr>
          <w:noProof/>
        </w:rPr>
        <w:fldChar w:fldCharType="end"/>
      </w:r>
    </w:p>
    <w:p w14:paraId="2CE02840" w14:textId="19BB2228"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6</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62971553 \h </w:instrText>
      </w:r>
      <w:r>
        <w:rPr>
          <w:noProof/>
        </w:rPr>
      </w:r>
      <w:r>
        <w:rPr>
          <w:noProof/>
        </w:rPr>
        <w:fldChar w:fldCharType="separate"/>
      </w:r>
      <w:r>
        <w:rPr>
          <w:noProof/>
        </w:rPr>
        <w:t>748</w:t>
      </w:r>
      <w:r>
        <w:rPr>
          <w:noProof/>
        </w:rPr>
        <w:fldChar w:fldCharType="end"/>
      </w:r>
    </w:p>
    <w:p w14:paraId="2E74FD10" w14:textId="22D14E07"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6.2</w:t>
      </w:r>
      <w:r>
        <w:rPr>
          <w:rFonts w:asciiTheme="minorHAnsi" w:eastAsiaTheme="minorEastAsia" w:hAnsiTheme="minorHAnsi" w:cstheme="minorBidi"/>
          <w:noProof/>
          <w:kern w:val="2"/>
          <w:sz w:val="22"/>
          <w:szCs w:val="22"/>
          <w:lang w:eastAsia="en-GB"/>
          <w14:ligatures w14:val="standardContextual"/>
        </w:rPr>
        <w:tab/>
      </w:r>
      <w:r>
        <w:rPr>
          <w:noProof/>
        </w:rPr>
        <w:t>Non-current native NAS key set identifier</w:t>
      </w:r>
      <w:r>
        <w:rPr>
          <w:noProof/>
        </w:rPr>
        <w:tab/>
      </w:r>
      <w:r>
        <w:rPr>
          <w:noProof/>
        </w:rPr>
        <w:fldChar w:fldCharType="begin" w:fldLock="1"/>
      </w:r>
      <w:r>
        <w:rPr>
          <w:noProof/>
        </w:rPr>
        <w:instrText xml:space="preserve"> PAGEREF _Toc162971554 \h </w:instrText>
      </w:r>
      <w:r>
        <w:rPr>
          <w:noProof/>
        </w:rPr>
      </w:r>
      <w:r>
        <w:rPr>
          <w:noProof/>
        </w:rPr>
        <w:fldChar w:fldCharType="separate"/>
      </w:r>
      <w:r>
        <w:rPr>
          <w:noProof/>
        </w:rPr>
        <w:t>751</w:t>
      </w:r>
      <w:r>
        <w:rPr>
          <w:noProof/>
        </w:rPr>
        <w:fldChar w:fldCharType="end"/>
      </w:r>
    </w:p>
    <w:p w14:paraId="591D122C" w14:textId="03F57E70"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6</w:t>
      </w:r>
      <w:r>
        <w:rPr>
          <w:noProof/>
          <w:lang w:eastAsia="ko-KR"/>
        </w:rPr>
        <w:t>.3</w:t>
      </w:r>
      <w:r>
        <w:rPr>
          <w:rFonts w:asciiTheme="minorHAnsi" w:eastAsiaTheme="minorEastAsia" w:hAnsiTheme="minorHAnsi" w:cstheme="minorBidi"/>
          <w:noProof/>
          <w:kern w:val="2"/>
          <w:sz w:val="22"/>
          <w:szCs w:val="22"/>
          <w:lang w:eastAsia="en-GB"/>
          <w14:ligatures w14:val="standardContextual"/>
        </w:rPr>
        <w:tab/>
      </w:r>
      <w:r>
        <w:rPr>
          <w:noProof/>
        </w:rPr>
        <w:t>5GMM capability</w:t>
      </w:r>
      <w:r>
        <w:rPr>
          <w:noProof/>
        </w:rPr>
        <w:tab/>
      </w:r>
      <w:r>
        <w:rPr>
          <w:noProof/>
        </w:rPr>
        <w:fldChar w:fldCharType="begin" w:fldLock="1"/>
      </w:r>
      <w:r>
        <w:rPr>
          <w:noProof/>
        </w:rPr>
        <w:instrText xml:space="preserve"> PAGEREF _Toc162971555 \h </w:instrText>
      </w:r>
      <w:r>
        <w:rPr>
          <w:noProof/>
        </w:rPr>
      </w:r>
      <w:r>
        <w:rPr>
          <w:noProof/>
        </w:rPr>
        <w:fldChar w:fldCharType="separate"/>
      </w:r>
      <w:r>
        <w:rPr>
          <w:noProof/>
        </w:rPr>
        <w:t>751</w:t>
      </w:r>
      <w:r>
        <w:rPr>
          <w:noProof/>
        </w:rPr>
        <w:fldChar w:fldCharType="end"/>
      </w:r>
    </w:p>
    <w:p w14:paraId="4B4F0723" w14:textId="62FDA600"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6</w:t>
      </w:r>
      <w:r>
        <w:rPr>
          <w:noProof/>
          <w:lang w:eastAsia="ko-KR"/>
        </w:rPr>
        <w:t>.4</w:t>
      </w:r>
      <w:r>
        <w:rPr>
          <w:rFonts w:asciiTheme="minorHAnsi" w:eastAsiaTheme="minorEastAsia" w:hAnsiTheme="minorHAnsi" w:cstheme="minorBidi"/>
          <w:noProof/>
          <w:kern w:val="2"/>
          <w:sz w:val="22"/>
          <w:szCs w:val="22"/>
          <w:lang w:eastAsia="en-GB"/>
          <w14:ligatures w14:val="standardContextual"/>
        </w:rPr>
        <w:tab/>
      </w:r>
      <w:r>
        <w:rPr>
          <w:noProof/>
        </w:rPr>
        <w:t>UE security capability</w:t>
      </w:r>
      <w:r>
        <w:rPr>
          <w:noProof/>
        </w:rPr>
        <w:tab/>
      </w:r>
      <w:r>
        <w:rPr>
          <w:noProof/>
        </w:rPr>
        <w:fldChar w:fldCharType="begin" w:fldLock="1"/>
      </w:r>
      <w:r>
        <w:rPr>
          <w:noProof/>
        </w:rPr>
        <w:instrText xml:space="preserve"> PAGEREF _Toc162971556 \h </w:instrText>
      </w:r>
      <w:r>
        <w:rPr>
          <w:noProof/>
        </w:rPr>
      </w:r>
      <w:r>
        <w:rPr>
          <w:noProof/>
        </w:rPr>
        <w:fldChar w:fldCharType="separate"/>
      </w:r>
      <w:r>
        <w:rPr>
          <w:noProof/>
        </w:rPr>
        <w:t>751</w:t>
      </w:r>
      <w:r>
        <w:rPr>
          <w:noProof/>
        </w:rPr>
        <w:fldChar w:fldCharType="end"/>
      </w:r>
    </w:p>
    <w:p w14:paraId="31D1ABCC" w14:textId="207166DF"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6</w:t>
      </w:r>
      <w:r>
        <w:rPr>
          <w:noProof/>
          <w:lang w:eastAsia="ko-KR"/>
        </w:rPr>
        <w:t>.5</w:t>
      </w:r>
      <w:r>
        <w:rPr>
          <w:rFonts w:asciiTheme="minorHAnsi" w:eastAsiaTheme="minorEastAsia" w:hAnsiTheme="minorHAnsi" w:cstheme="minorBidi"/>
          <w:noProof/>
          <w:kern w:val="2"/>
          <w:sz w:val="22"/>
          <w:szCs w:val="22"/>
          <w:lang w:eastAsia="en-GB"/>
          <w14:ligatures w14:val="standardContextual"/>
        </w:rPr>
        <w:tab/>
      </w:r>
      <w:r>
        <w:rPr>
          <w:noProof/>
        </w:rPr>
        <w:t>Requested NSSAI</w:t>
      </w:r>
      <w:r>
        <w:rPr>
          <w:noProof/>
        </w:rPr>
        <w:tab/>
      </w:r>
      <w:r>
        <w:rPr>
          <w:noProof/>
        </w:rPr>
        <w:fldChar w:fldCharType="begin" w:fldLock="1"/>
      </w:r>
      <w:r>
        <w:rPr>
          <w:noProof/>
        </w:rPr>
        <w:instrText xml:space="preserve"> PAGEREF _Toc162971557 \h </w:instrText>
      </w:r>
      <w:r>
        <w:rPr>
          <w:noProof/>
        </w:rPr>
      </w:r>
      <w:r>
        <w:rPr>
          <w:noProof/>
        </w:rPr>
        <w:fldChar w:fldCharType="separate"/>
      </w:r>
      <w:r>
        <w:rPr>
          <w:noProof/>
        </w:rPr>
        <w:t>751</w:t>
      </w:r>
      <w:r>
        <w:rPr>
          <w:noProof/>
        </w:rPr>
        <w:fldChar w:fldCharType="end"/>
      </w:r>
    </w:p>
    <w:p w14:paraId="53B88208" w14:textId="64D182D5"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6</w:t>
      </w:r>
      <w:r>
        <w:rPr>
          <w:noProof/>
          <w:lang w:eastAsia="ko-KR"/>
        </w:rPr>
        <w:t>.6</w:t>
      </w:r>
      <w:r>
        <w:rPr>
          <w:rFonts w:asciiTheme="minorHAnsi" w:eastAsiaTheme="minorEastAsia" w:hAnsiTheme="minorHAnsi" w:cstheme="minorBidi"/>
          <w:noProof/>
          <w:kern w:val="2"/>
          <w:sz w:val="22"/>
          <w:szCs w:val="22"/>
          <w:lang w:eastAsia="en-GB"/>
          <w14:ligatures w14:val="standardContextual"/>
        </w:rPr>
        <w:tab/>
      </w:r>
      <w:r>
        <w:rPr>
          <w:noProof/>
        </w:rPr>
        <w:t>Last visited registered TAI</w:t>
      </w:r>
      <w:r>
        <w:rPr>
          <w:noProof/>
        </w:rPr>
        <w:tab/>
      </w:r>
      <w:r>
        <w:rPr>
          <w:noProof/>
        </w:rPr>
        <w:fldChar w:fldCharType="begin" w:fldLock="1"/>
      </w:r>
      <w:r>
        <w:rPr>
          <w:noProof/>
        </w:rPr>
        <w:instrText xml:space="preserve"> PAGEREF _Toc162971558 \h </w:instrText>
      </w:r>
      <w:r>
        <w:rPr>
          <w:noProof/>
        </w:rPr>
      </w:r>
      <w:r>
        <w:rPr>
          <w:noProof/>
        </w:rPr>
        <w:fldChar w:fldCharType="separate"/>
      </w:r>
      <w:r>
        <w:rPr>
          <w:noProof/>
        </w:rPr>
        <w:t>751</w:t>
      </w:r>
      <w:r>
        <w:rPr>
          <w:noProof/>
        </w:rPr>
        <w:fldChar w:fldCharType="end"/>
      </w:r>
    </w:p>
    <w:p w14:paraId="68614D56" w14:textId="68E8E4DE"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6</w:t>
      </w:r>
      <w:r>
        <w:rPr>
          <w:noProof/>
          <w:lang w:eastAsia="ko-KR"/>
        </w:rPr>
        <w:t>.7</w:t>
      </w:r>
      <w:r>
        <w:rPr>
          <w:rFonts w:asciiTheme="minorHAnsi" w:eastAsiaTheme="minorEastAsia" w:hAnsiTheme="minorHAnsi" w:cstheme="minorBidi"/>
          <w:noProof/>
          <w:kern w:val="2"/>
          <w:sz w:val="22"/>
          <w:szCs w:val="22"/>
          <w:lang w:eastAsia="en-GB"/>
          <w14:ligatures w14:val="standardContextual"/>
        </w:rPr>
        <w:tab/>
      </w:r>
      <w:r>
        <w:rPr>
          <w:noProof/>
        </w:rPr>
        <w:t>S1 UE network capability</w:t>
      </w:r>
      <w:r>
        <w:rPr>
          <w:noProof/>
        </w:rPr>
        <w:tab/>
      </w:r>
      <w:r>
        <w:rPr>
          <w:noProof/>
        </w:rPr>
        <w:fldChar w:fldCharType="begin" w:fldLock="1"/>
      </w:r>
      <w:r>
        <w:rPr>
          <w:noProof/>
        </w:rPr>
        <w:instrText xml:space="preserve"> PAGEREF _Toc162971559 \h </w:instrText>
      </w:r>
      <w:r>
        <w:rPr>
          <w:noProof/>
        </w:rPr>
      </w:r>
      <w:r>
        <w:rPr>
          <w:noProof/>
        </w:rPr>
        <w:fldChar w:fldCharType="separate"/>
      </w:r>
      <w:r>
        <w:rPr>
          <w:noProof/>
        </w:rPr>
        <w:t>752</w:t>
      </w:r>
      <w:r>
        <w:rPr>
          <w:noProof/>
        </w:rPr>
        <w:fldChar w:fldCharType="end"/>
      </w:r>
    </w:p>
    <w:p w14:paraId="77E0D3AD" w14:textId="153171D7"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6.8</w:t>
      </w:r>
      <w:r>
        <w:rPr>
          <w:rFonts w:asciiTheme="minorHAnsi" w:eastAsiaTheme="minorEastAsia" w:hAnsiTheme="minorHAnsi" w:cstheme="minorBidi"/>
          <w:noProof/>
          <w:kern w:val="2"/>
          <w:sz w:val="22"/>
          <w:szCs w:val="22"/>
          <w:lang w:eastAsia="en-GB"/>
          <w14:ligatures w14:val="standardContextual"/>
        </w:rPr>
        <w:tab/>
      </w:r>
      <w:r>
        <w:rPr>
          <w:noProof/>
        </w:rPr>
        <w:t>Uplink data status</w:t>
      </w:r>
      <w:r>
        <w:rPr>
          <w:noProof/>
        </w:rPr>
        <w:tab/>
      </w:r>
      <w:r>
        <w:rPr>
          <w:noProof/>
        </w:rPr>
        <w:fldChar w:fldCharType="begin" w:fldLock="1"/>
      </w:r>
      <w:r>
        <w:rPr>
          <w:noProof/>
        </w:rPr>
        <w:instrText xml:space="preserve"> PAGEREF _Toc162971560 \h </w:instrText>
      </w:r>
      <w:r>
        <w:rPr>
          <w:noProof/>
        </w:rPr>
      </w:r>
      <w:r>
        <w:rPr>
          <w:noProof/>
        </w:rPr>
        <w:fldChar w:fldCharType="separate"/>
      </w:r>
      <w:r>
        <w:rPr>
          <w:noProof/>
        </w:rPr>
        <w:t>752</w:t>
      </w:r>
      <w:r>
        <w:rPr>
          <w:noProof/>
        </w:rPr>
        <w:fldChar w:fldCharType="end"/>
      </w:r>
    </w:p>
    <w:p w14:paraId="07258239" w14:textId="2284ECE2"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6.9</w:t>
      </w:r>
      <w:r>
        <w:rPr>
          <w:rFonts w:asciiTheme="minorHAnsi" w:eastAsiaTheme="minorEastAsia" w:hAnsiTheme="minorHAnsi" w:cstheme="minorBidi"/>
          <w:noProof/>
          <w:kern w:val="2"/>
          <w:sz w:val="22"/>
          <w:szCs w:val="22"/>
          <w:lang w:eastAsia="en-GB"/>
          <w14:ligatures w14:val="standardContextual"/>
        </w:rPr>
        <w:tab/>
      </w:r>
      <w:r>
        <w:rPr>
          <w:noProof/>
        </w:rPr>
        <w:t>PDU session status</w:t>
      </w:r>
      <w:r>
        <w:rPr>
          <w:noProof/>
        </w:rPr>
        <w:tab/>
      </w:r>
      <w:r>
        <w:rPr>
          <w:noProof/>
        </w:rPr>
        <w:fldChar w:fldCharType="begin" w:fldLock="1"/>
      </w:r>
      <w:r>
        <w:rPr>
          <w:noProof/>
        </w:rPr>
        <w:instrText xml:space="preserve"> PAGEREF _Toc162971561 \h </w:instrText>
      </w:r>
      <w:r>
        <w:rPr>
          <w:noProof/>
        </w:rPr>
      </w:r>
      <w:r>
        <w:rPr>
          <w:noProof/>
        </w:rPr>
        <w:fldChar w:fldCharType="separate"/>
      </w:r>
      <w:r>
        <w:rPr>
          <w:noProof/>
        </w:rPr>
        <w:t>752</w:t>
      </w:r>
      <w:r>
        <w:rPr>
          <w:noProof/>
        </w:rPr>
        <w:fldChar w:fldCharType="end"/>
      </w:r>
    </w:p>
    <w:p w14:paraId="45016740" w14:textId="0F06971F"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6</w:t>
      </w:r>
      <w:r>
        <w:rPr>
          <w:noProof/>
          <w:lang w:eastAsia="ko-KR"/>
        </w:rPr>
        <w:t>.10</w:t>
      </w:r>
      <w:r>
        <w:rPr>
          <w:rFonts w:asciiTheme="minorHAnsi" w:eastAsiaTheme="minorEastAsia" w:hAnsiTheme="minorHAnsi" w:cstheme="minorBidi"/>
          <w:noProof/>
          <w:kern w:val="2"/>
          <w:sz w:val="22"/>
          <w:szCs w:val="22"/>
          <w:lang w:eastAsia="en-GB"/>
          <w14:ligatures w14:val="standardContextual"/>
        </w:rPr>
        <w:tab/>
      </w:r>
      <w:r>
        <w:rPr>
          <w:noProof/>
        </w:rPr>
        <w:t>MICO indication</w:t>
      </w:r>
      <w:r>
        <w:rPr>
          <w:noProof/>
        </w:rPr>
        <w:tab/>
      </w:r>
      <w:r>
        <w:rPr>
          <w:noProof/>
        </w:rPr>
        <w:fldChar w:fldCharType="begin" w:fldLock="1"/>
      </w:r>
      <w:r>
        <w:rPr>
          <w:noProof/>
        </w:rPr>
        <w:instrText xml:space="preserve"> PAGEREF _Toc162971562 \h </w:instrText>
      </w:r>
      <w:r>
        <w:rPr>
          <w:noProof/>
        </w:rPr>
      </w:r>
      <w:r>
        <w:rPr>
          <w:noProof/>
        </w:rPr>
        <w:fldChar w:fldCharType="separate"/>
      </w:r>
      <w:r>
        <w:rPr>
          <w:noProof/>
        </w:rPr>
        <w:t>752</w:t>
      </w:r>
      <w:r>
        <w:rPr>
          <w:noProof/>
        </w:rPr>
        <w:fldChar w:fldCharType="end"/>
      </w:r>
    </w:p>
    <w:p w14:paraId="61E2D1F9" w14:textId="1F975960"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6.11</w:t>
      </w:r>
      <w:r>
        <w:rPr>
          <w:rFonts w:asciiTheme="minorHAnsi" w:eastAsiaTheme="minorEastAsia" w:hAnsiTheme="minorHAnsi" w:cstheme="minorBidi"/>
          <w:noProof/>
          <w:kern w:val="2"/>
          <w:sz w:val="22"/>
          <w:szCs w:val="22"/>
          <w:lang w:eastAsia="en-GB"/>
          <w14:ligatures w14:val="standardContextual"/>
        </w:rPr>
        <w:tab/>
      </w:r>
      <w:r>
        <w:rPr>
          <w:noProof/>
        </w:rPr>
        <w:t>UE status</w:t>
      </w:r>
      <w:r>
        <w:rPr>
          <w:noProof/>
        </w:rPr>
        <w:tab/>
      </w:r>
      <w:r>
        <w:rPr>
          <w:noProof/>
        </w:rPr>
        <w:fldChar w:fldCharType="begin" w:fldLock="1"/>
      </w:r>
      <w:r>
        <w:rPr>
          <w:noProof/>
        </w:rPr>
        <w:instrText xml:space="preserve"> PAGEREF _Toc162971563 \h </w:instrText>
      </w:r>
      <w:r>
        <w:rPr>
          <w:noProof/>
        </w:rPr>
      </w:r>
      <w:r>
        <w:rPr>
          <w:noProof/>
        </w:rPr>
        <w:fldChar w:fldCharType="separate"/>
      </w:r>
      <w:r>
        <w:rPr>
          <w:noProof/>
        </w:rPr>
        <w:t>752</w:t>
      </w:r>
      <w:r>
        <w:rPr>
          <w:noProof/>
        </w:rPr>
        <w:fldChar w:fldCharType="end"/>
      </w:r>
    </w:p>
    <w:p w14:paraId="559E217C" w14:textId="40D8F00C"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6.12</w:t>
      </w:r>
      <w:r>
        <w:rPr>
          <w:rFonts w:asciiTheme="minorHAnsi" w:eastAsiaTheme="minorEastAsia" w:hAnsiTheme="minorHAnsi" w:cstheme="minorBidi"/>
          <w:noProof/>
          <w:kern w:val="2"/>
          <w:sz w:val="22"/>
          <w:szCs w:val="22"/>
          <w:lang w:eastAsia="en-GB"/>
          <w14:ligatures w14:val="standardContextual"/>
        </w:rPr>
        <w:tab/>
      </w:r>
      <w:r>
        <w:rPr>
          <w:noProof/>
        </w:rPr>
        <w:t>Additional GUTI</w:t>
      </w:r>
      <w:r>
        <w:rPr>
          <w:noProof/>
        </w:rPr>
        <w:tab/>
      </w:r>
      <w:r>
        <w:rPr>
          <w:noProof/>
        </w:rPr>
        <w:fldChar w:fldCharType="begin" w:fldLock="1"/>
      </w:r>
      <w:r>
        <w:rPr>
          <w:noProof/>
        </w:rPr>
        <w:instrText xml:space="preserve"> PAGEREF _Toc162971564 \h </w:instrText>
      </w:r>
      <w:r>
        <w:rPr>
          <w:noProof/>
        </w:rPr>
      </w:r>
      <w:r>
        <w:rPr>
          <w:noProof/>
        </w:rPr>
        <w:fldChar w:fldCharType="separate"/>
      </w:r>
      <w:r>
        <w:rPr>
          <w:noProof/>
        </w:rPr>
        <w:t>752</w:t>
      </w:r>
      <w:r>
        <w:rPr>
          <w:noProof/>
        </w:rPr>
        <w:fldChar w:fldCharType="end"/>
      </w:r>
    </w:p>
    <w:p w14:paraId="2E777EB2" w14:textId="77DE6441"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6.13</w:t>
      </w:r>
      <w:r>
        <w:rPr>
          <w:rFonts w:asciiTheme="minorHAnsi" w:eastAsiaTheme="minorEastAsia" w:hAnsiTheme="minorHAnsi" w:cstheme="minorBidi"/>
          <w:noProof/>
          <w:kern w:val="2"/>
          <w:sz w:val="22"/>
          <w:szCs w:val="22"/>
          <w:lang w:eastAsia="en-GB"/>
          <w14:ligatures w14:val="standardContextual"/>
        </w:rPr>
        <w:tab/>
      </w:r>
      <w:r>
        <w:rPr>
          <w:noProof/>
        </w:rPr>
        <w:t>Allowed PDU session status</w:t>
      </w:r>
      <w:r>
        <w:rPr>
          <w:noProof/>
        </w:rPr>
        <w:tab/>
      </w:r>
      <w:r>
        <w:rPr>
          <w:noProof/>
        </w:rPr>
        <w:fldChar w:fldCharType="begin" w:fldLock="1"/>
      </w:r>
      <w:r>
        <w:rPr>
          <w:noProof/>
        </w:rPr>
        <w:instrText xml:space="preserve"> PAGEREF _Toc162971565 \h </w:instrText>
      </w:r>
      <w:r>
        <w:rPr>
          <w:noProof/>
        </w:rPr>
      </w:r>
      <w:r>
        <w:rPr>
          <w:noProof/>
        </w:rPr>
        <w:fldChar w:fldCharType="separate"/>
      </w:r>
      <w:r>
        <w:rPr>
          <w:noProof/>
        </w:rPr>
        <w:t>752</w:t>
      </w:r>
      <w:r>
        <w:rPr>
          <w:noProof/>
        </w:rPr>
        <w:fldChar w:fldCharType="end"/>
      </w:r>
    </w:p>
    <w:p w14:paraId="394434AD" w14:textId="76AD4D62"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6.14</w:t>
      </w:r>
      <w:r>
        <w:rPr>
          <w:rFonts w:asciiTheme="minorHAnsi" w:eastAsiaTheme="minorEastAsia" w:hAnsiTheme="minorHAnsi" w:cstheme="minorBidi"/>
          <w:noProof/>
          <w:kern w:val="2"/>
          <w:sz w:val="22"/>
          <w:szCs w:val="22"/>
          <w:lang w:eastAsia="en-GB"/>
          <w14:ligatures w14:val="standardContextual"/>
        </w:rPr>
        <w:tab/>
      </w:r>
      <w:r w:rsidRPr="00001C32">
        <w:rPr>
          <w:noProof/>
          <w:lang w:val="en-US"/>
        </w:rPr>
        <w:t>UE's usage setting</w:t>
      </w:r>
      <w:r>
        <w:rPr>
          <w:noProof/>
        </w:rPr>
        <w:tab/>
      </w:r>
      <w:r>
        <w:rPr>
          <w:noProof/>
        </w:rPr>
        <w:fldChar w:fldCharType="begin" w:fldLock="1"/>
      </w:r>
      <w:r>
        <w:rPr>
          <w:noProof/>
        </w:rPr>
        <w:instrText xml:space="preserve"> PAGEREF _Toc162971566 \h </w:instrText>
      </w:r>
      <w:r>
        <w:rPr>
          <w:noProof/>
        </w:rPr>
      </w:r>
      <w:r>
        <w:rPr>
          <w:noProof/>
        </w:rPr>
        <w:fldChar w:fldCharType="separate"/>
      </w:r>
      <w:r>
        <w:rPr>
          <w:noProof/>
        </w:rPr>
        <w:t>752</w:t>
      </w:r>
      <w:r>
        <w:rPr>
          <w:noProof/>
        </w:rPr>
        <w:fldChar w:fldCharType="end"/>
      </w:r>
    </w:p>
    <w:p w14:paraId="08A5ABAA" w14:textId="13DD00E9"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6.15</w:t>
      </w:r>
      <w:r>
        <w:rPr>
          <w:rFonts w:asciiTheme="minorHAnsi" w:eastAsiaTheme="minorEastAsia" w:hAnsiTheme="minorHAnsi" w:cstheme="minorBidi"/>
          <w:noProof/>
          <w:kern w:val="2"/>
          <w:sz w:val="22"/>
          <w:szCs w:val="22"/>
          <w:lang w:eastAsia="en-GB"/>
          <w14:ligatures w14:val="standardContextual"/>
        </w:rPr>
        <w:tab/>
      </w:r>
      <w:r>
        <w:rPr>
          <w:noProof/>
        </w:rPr>
        <w:t>Requested DRX parameters</w:t>
      </w:r>
      <w:r>
        <w:rPr>
          <w:noProof/>
        </w:rPr>
        <w:tab/>
      </w:r>
      <w:r>
        <w:rPr>
          <w:noProof/>
        </w:rPr>
        <w:fldChar w:fldCharType="begin" w:fldLock="1"/>
      </w:r>
      <w:r>
        <w:rPr>
          <w:noProof/>
        </w:rPr>
        <w:instrText xml:space="preserve"> PAGEREF _Toc162971567 \h </w:instrText>
      </w:r>
      <w:r>
        <w:rPr>
          <w:noProof/>
        </w:rPr>
      </w:r>
      <w:r>
        <w:rPr>
          <w:noProof/>
        </w:rPr>
        <w:fldChar w:fldCharType="separate"/>
      </w:r>
      <w:r>
        <w:rPr>
          <w:noProof/>
        </w:rPr>
        <w:t>752</w:t>
      </w:r>
      <w:r>
        <w:rPr>
          <w:noProof/>
        </w:rPr>
        <w:fldChar w:fldCharType="end"/>
      </w:r>
    </w:p>
    <w:p w14:paraId="56B751ED" w14:textId="537CF6BD"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8.2.6.16</w:t>
      </w:r>
      <w:r>
        <w:rPr>
          <w:rFonts w:asciiTheme="minorHAnsi" w:eastAsiaTheme="minorEastAsia" w:hAnsiTheme="minorHAnsi" w:cstheme="minorBidi"/>
          <w:noProof/>
          <w:kern w:val="2"/>
          <w:sz w:val="22"/>
          <w:szCs w:val="22"/>
          <w:lang w:eastAsia="en-GB"/>
          <w14:ligatures w14:val="standardContextual"/>
        </w:rPr>
        <w:tab/>
      </w:r>
      <w:r>
        <w:rPr>
          <w:noProof/>
          <w:lang w:eastAsia="ko-KR"/>
        </w:rPr>
        <w:t>EPS NAS message container</w:t>
      </w:r>
      <w:r>
        <w:rPr>
          <w:noProof/>
        </w:rPr>
        <w:tab/>
      </w:r>
      <w:r>
        <w:rPr>
          <w:noProof/>
        </w:rPr>
        <w:fldChar w:fldCharType="begin" w:fldLock="1"/>
      </w:r>
      <w:r>
        <w:rPr>
          <w:noProof/>
        </w:rPr>
        <w:instrText xml:space="preserve"> PAGEREF _Toc162971568 \h </w:instrText>
      </w:r>
      <w:r>
        <w:rPr>
          <w:noProof/>
        </w:rPr>
      </w:r>
      <w:r>
        <w:rPr>
          <w:noProof/>
        </w:rPr>
        <w:fldChar w:fldCharType="separate"/>
      </w:r>
      <w:r>
        <w:rPr>
          <w:noProof/>
        </w:rPr>
        <w:t>752</w:t>
      </w:r>
      <w:r>
        <w:rPr>
          <w:noProof/>
        </w:rPr>
        <w:fldChar w:fldCharType="end"/>
      </w:r>
    </w:p>
    <w:p w14:paraId="51CEE1A4" w14:textId="3E4A00E8"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6.17</w:t>
      </w:r>
      <w:r>
        <w:rPr>
          <w:rFonts w:asciiTheme="minorHAnsi" w:eastAsiaTheme="minorEastAsia" w:hAnsiTheme="minorHAnsi" w:cstheme="minorBidi"/>
          <w:noProof/>
          <w:kern w:val="2"/>
          <w:sz w:val="22"/>
          <w:szCs w:val="22"/>
          <w:lang w:eastAsia="en-GB"/>
          <w14:ligatures w14:val="standardContextual"/>
        </w:rPr>
        <w:tab/>
      </w:r>
      <w:r>
        <w:rPr>
          <w:noProof/>
        </w:rPr>
        <w:t>LADN indication</w:t>
      </w:r>
      <w:r>
        <w:rPr>
          <w:noProof/>
        </w:rPr>
        <w:tab/>
      </w:r>
      <w:r>
        <w:rPr>
          <w:noProof/>
        </w:rPr>
        <w:fldChar w:fldCharType="begin" w:fldLock="1"/>
      </w:r>
      <w:r>
        <w:rPr>
          <w:noProof/>
        </w:rPr>
        <w:instrText xml:space="preserve"> PAGEREF _Toc162971569 \h </w:instrText>
      </w:r>
      <w:r>
        <w:rPr>
          <w:noProof/>
        </w:rPr>
      </w:r>
      <w:r>
        <w:rPr>
          <w:noProof/>
        </w:rPr>
        <w:fldChar w:fldCharType="separate"/>
      </w:r>
      <w:r>
        <w:rPr>
          <w:noProof/>
        </w:rPr>
        <w:t>753</w:t>
      </w:r>
      <w:r>
        <w:rPr>
          <w:noProof/>
        </w:rPr>
        <w:fldChar w:fldCharType="end"/>
      </w:r>
    </w:p>
    <w:p w14:paraId="08B323AD" w14:textId="73EAEEB4"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6.17A</w:t>
      </w:r>
      <w:r>
        <w:rPr>
          <w:rFonts w:asciiTheme="minorHAnsi" w:eastAsiaTheme="minorEastAsia" w:hAnsiTheme="minorHAnsi" w:cstheme="minorBidi"/>
          <w:noProof/>
          <w:kern w:val="2"/>
          <w:sz w:val="22"/>
          <w:szCs w:val="22"/>
          <w:lang w:eastAsia="en-GB"/>
          <w14:ligatures w14:val="standardContextual"/>
        </w:rPr>
        <w:tab/>
      </w:r>
      <w:r>
        <w:rPr>
          <w:noProof/>
        </w:rPr>
        <w:t>Payload container type</w:t>
      </w:r>
      <w:r>
        <w:rPr>
          <w:noProof/>
        </w:rPr>
        <w:tab/>
      </w:r>
      <w:r>
        <w:rPr>
          <w:noProof/>
        </w:rPr>
        <w:fldChar w:fldCharType="begin" w:fldLock="1"/>
      </w:r>
      <w:r>
        <w:rPr>
          <w:noProof/>
        </w:rPr>
        <w:instrText xml:space="preserve"> PAGEREF _Toc162971570 \h </w:instrText>
      </w:r>
      <w:r>
        <w:rPr>
          <w:noProof/>
        </w:rPr>
      </w:r>
      <w:r>
        <w:rPr>
          <w:noProof/>
        </w:rPr>
        <w:fldChar w:fldCharType="separate"/>
      </w:r>
      <w:r>
        <w:rPr>
          <w:noProof/>
        </w:rPr>
        <w:t>753</w:t>
      </w:r>
      <w:r>
        <w:rPr>
          <w:noProof/>
        </w:rPr>
        <w:fldChar w:fldCharType="end"/>
      </w:r>
    </w:p>
    <w:p w14:paraId="5B6C682E" w14:textId="346190AA"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6.18</w:t>
      </w:r>
      <w:r>
        <w:rPr>
          <w:rFonts w:asciiTheme="minorHAnsi" w:eastAsiaTheme="minorEastAsia" w:hAnsiTheme="minorHAnsi" w:cstheme="minorBidi"/>
          <w:noProof/>
          <w:kern w:val="2"/>
          <w:sz w:val="22"/>
          <w:szCs w:val="22"/>
          <w:lang w:eastAsia="en-GB"/>
          <w14:ligatures w14:val="standardContextual"/>
        </w:rPr>
        <w:tab/>
      </w:r>
      <w:r>
        <w:rPr>
          <w:noProof/>
        </w:rPr>
        <w:t>Payload container</w:t>
      </w:r>
      <w:r>
        <w:rPr>
          <w:noProof/>
        </w:rPr>
        <w:tab/>
      </w:r>
      <w:r>
        <w:rPr>
          <w:noProof/>
        </w:rPr>
        <w:fldChar w:fldCharType="begin" w:fldLock="1"/>
      </w:r>
      <w:r>
        <w:rPr>
          <w:noProof/>
        </w:rPr>
        <w:instrText xml:space="preserve"> PAGEREF _Toc162971571 \h </w:instrText>
      </w:r>
      <w:r>
        <w:rPr>
          <w:noProof/>
        </w:rPr>
      </w:r>
      <w:r>
        <w:rPr>
          <w:noProof/>
        </w:rPr>
        <w:fldChar w:fldCharType="separate"/>
      </w:r>
      <w:r>
        <w:rPr>
          <w:noProof/>
        </w:rPr>
        <w:t>753</w:t>
      </w:r>
      <w:r>
        <w:rPr>
          <w:noProof/>
        </w:rPr>
        <w:fldChar w:fldCharType="end"/>
      </w:r>
    </w:p>
    <w:p w14:paraId="68E59FB9" w14:textId="53941EFD"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6.19</w:t>
      </w:r>
      <w:r>
        <w:rPr>
          <w:rFonts w:asciiTheme="minorHAnsi" w:eastAsiaTheme="minorEastAsia" w:hAnsiTheme="minorHAnsi" w:cstheme="minorBidi"/>
          <w:noProof/>
          <w:kern w:val="2"/>
          <w:sz w:val="22"/>
          <w:szCs w:val="22"/>
          <w:lang w:eastAsia="en-GB"/>
          <w14:ligatures w14:val="standardContextual"/>
        </w:rPr>
        <w:tab/>
      </w:r>
      <w:r>
        <w:rPr>
          <w:noProof/>
        </w:rPr>
        <w:t>Network slicing indication</w:t>
      </w:r>
      <w:r>
        <w:rPr>
          <w:noProof/>
        </w:rPr>
        <w:tab/>
      </w:r>
      <w:r>
        <w:rPr>
          <w:noProof/>
        </w:rPr>
        <w:fldChar w:fldCharType="begin" w:fldLock="1"/>
      </w:r>
      <w:r>
        <w:rPr>
          <w:noProof/>
        </w:rPr>
        <w:instrText xml:space="preserve"> PAGEREF _Toc162971572 \h </w:instrText>
      </w:r>
      <w:r>
        <w:rPr>
          <w:noProof/>
        </w:rPr>
      </w:r>
      <w:r>
        <w:rPr>
          <w:noProof/>
        </w:rPr>
        <w:fldChar w:fldCharType="separate"/>
      </w:r>
      <w:r>
        <w:rPr>
          <w:noProof/>
        </w:rPr>
        <w:t>753</w:t>
      </w:r>
      <w:r>
        <w:rPr>
          <w:noProof/>
        </w:rPr>
        <w:fldChar w:fldCharType="end"/>
      </w:r>
    </w:p>
    <w:p w14:paraId="4C2D7571" w14:textId="695C69A6"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6.20</w:t>
      </w:r>
      <w:r>
        <w:rPr>
          <w:rFonts w:asciiTheme="minorHAnsi" w:eastAsiaTheme="minorEastAsia" w:hAnsiTheme="minorHAnsi" w:cstheme="minorBidi"/>
          <w:noProof/>
          <w:kern w:val="2"/>
          <w:sz w:val="22"/>
          <w:szCs w:val="22"/>
          <w:lang w:eastAsia="en-GB"/>
          <w14:ligatures w14:val="standardContextual"/>
        </w:rPr>
        <w:tab/>
      </w:r>
      <w:r>
        <w:rPr>
          <w:noProof/>
        </w:rPr>
        <w:t>5GS update type</w:t>
      </w:r>
      <w:r>
        <w:rPr>
          <w:noProof/>
        </w:rPr>
        <w:tab/>
      </w:r>
      <w:r>
        <w:rPr>
          <w:noProof/>
        </w:rPr>
        <w:fldChar w:fldCharType="begin" w:fldLock="1"/>
      </w:r>
      <w:r>
        <w:rPr>
          <w:noProof/>
        </w:rPr>
        <w:instrText xml:space="preserve"> PAGEREF _Toc162971573 \h </w:instrText>
      </w:r>
      <w:r>
        <w:rPr>
          <w:noProof/>
        </w:rPr>
      </w:r>
      <w:r>
        <w:rPr>
          <w:noProof/>
        </w:rPr>
        <w:fldChar w:fldCharType="separate"/>
      </w:r>
      <w:r>
        <w:rPr>
          <w:noProof/>
        </w:rPr>
        <w:t>753</w:t>
      </w:r>
      <w:r>
        <w:rPr>
          <w:noProof/>
        </w:rPr>
        <w:fldChar w:fldCharType="end"/>
      </w:r>
    </w:p>
    <w:p w14:paraId="06FF45D9" w14:textId="17F65D7C"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6.21</w:t>
      </w:r>
      <w:r>
        <w:rPr>
          <w:rFonts w:asciiTheme="minorHAnsi" w:eastAsiaTheme="minorEastAsia" w:hAnsiTheme="minorHAnsi" w:cstheme="minorBidi"/>
          <w:noProof/>
          <w:kern w:val="2"/>
          <w:sz w:val="22"/>
          <w:szCs w:val="22"/>
          <w:lang w:eastAsia="en-GB"/>
          <w14:ligatures w14:val="standardContextual"/>
        </w:rPr>
        <w:tab/>
      </w:r>
      <w:r>
        <w:rPr>
          <w:noProof/>
        </w:rPr>
        <w:t>NAS message container</w:t>
      </w:r>
      <w:r>
        <w:rPr>
          <w:noProof/>
        </w:rPr>
        <w:tab/>
      </w:r>
      <w:r>
        <w:rPr>
          <w:noProof/>
        </w:rPr>
        <w:fldChar w:fldCharType="begin" w:fldLock="1"/>
      </w:r>
      <w:r>
        <w:rPr>
          <w:noProof/>
        </w:rPr>
        <w:instrText xml:space="preserve"> PAGEREF _Toc162971574 \h </w:instrText>
      </w:r>
      <w:r>
        <w:rPr>
          <w:noProof/>
        </w:rPr>
      </w:r>
      <w:r>
        <w:rPr>
          <w:noProof/>
        </w:rPr>
        <w:fldChar w:fldCharType="separate"/>
      </w:r>
      <w:r>
        <w:rPr>
          <w:noProof/>
        </w:rPr>
        <w:t>754</w:t>
      </w:r>
      <w:r>
        <w:rPr>
          <w:noProof/>
        </w:rPr>
        <w:fldChar w:fldCharType="end"/>
      </w:r>
    </w:p>
    <w:p w14:paraId="0A27487D" w14:textId="204D09CA"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6.22</w:t>
      </w:r>
      <w:r>
        <w:rPr>
          <w:rFonts w:asciiTheme="minorHAnsi" w:eastAsiaTheme="minorEastAsia" w:hAnsiTheme="minorHAnsi" w:cstheme="minorBidi"/>
          <w:noProof/>
          <w:kern w:val="2"/>
          <w:sz w:val="22"/>
          <w:szCs w:val="22"/>
          <w:lang w:eastAsia="en-GB"/>
          <w14:ligatures w14:val="standardContextual"/>
        </w:rPr>
        <w:tab/>
      </w:r>
      <w:r>
        <w:rPr>
          <w:noProof/>
        </w:rPr>
        <w:t>Requested extended DRX parameters</w:t>
      </w:r>
      <w:r>
        <w:rPr>
          <w:noProof/>
        </w:rPr>
        <w:tab/>
      </w:r>
      <w:r>
        <w:rPr>
          <w:noProof/>
        </w:rPr>
        <w:fldChar w:fldCharType="begin" w:fldLock="1"/>
      </w:r>
      <w:r>
        <w:rPr>
          <w:noProof/>
        </w:rPr>
        <w:instrText xml:space="preserve"> PAGEREF _Toc162971575 \h </w:instrText>
      </w:r>
      <w:r>
        <w:rPr>
          <w:noProof/>
        </w:rPr>
      </w:r>
      <w:r>
        <w:rPr>
          <w:noProof/>
        </w:rPr>
        <w:fldChar w:fldCharType="separate"/>
      </w:r>
      <w:r>
        <w:rPr>
          <w:noProof/>
        </w:rPr>
        <w:t>754</w:t>
      </w:r>
      <w:r>
        <w:rPr>
          <w:noProof/>
        </w:rPr>
        <w:fldChar w:fldCharType="end"/>
      </w:r>
    </w:p>
    <w:p w14:paraId="20148ECC" w14:textId="15771503"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6.23</w:t>
      </w:r>
      <w:r>
        <w:rPr>
          <w:rFonts w:asciiTheme="minorHAnsi" w:eastAsiaTheme="minorEastAsia" w:hAnsiTheme="minorHAnsi" w:cstheme="minorBidi"/>
          <w:noProof/>
          <w:kern w:val="2"/>
          <w:sz w:val="22"/>
          <w:szCs w:val="22"/>
          <w:lang w:eastAsia="en-GB"/>
          <w14:ligatures w14:val="standardContextual"/>
        </w:rPr>
        <w:tab/>
      </w:r>
      <w:r>
        <w:rPr>
          <w:noProof/>
        </w:rPr>
        <w:t>EPS bearer context status</w:t>
      </w:r>
      <w:r>
        <w:rPr>
          <w:noProof/>
        </w:rPr>
        <w:tab/>
      </w:r>
      <w:r>
        <w:rPr>
          <w:noProof/>
        </w:rPr>
        <w:fldChar w:fldCharType="begin" w:fldLock="1"/>
      </w:r>
      <w:r>
        <w:rPr>
          <w:noProof/>
        </w:rPr>
        <w:instrText xml:space="preserve"> PAGEREF _Toc162971576 \h </w:instrText>
      </w:r>
      <w:r>
        <w:rPr>
          <w:noProof/>
        </w:rPr>
      </w:r>
      <w:r>
        <w:rPr>
          <w:noProof/>
        </w:rPr>
        <w:fldChar w:fldCharType="separate"/>
      </w:r>
      <w:r>
        <w:rPr>
          <w:noProof/>
        </w:rPr>
        <w:t>754</w:t>
      </w:r>
      <w:r>
        <w:rPr>
          <w:noProof/>
        </w:rPr>
        <w:fldChar w:fldCharType="end"/>
      </w:r>
    </w:p>
    <w:p w14:paraId="4FB6E21A" w14:textId="3BB551A3"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6.24</w:t>
      </w:r>
      <w:r>
        <w:rPr>
          <w:rFonts w:asciiTheme="minorHAnsi" w:eastAsiaTheme="minorEastAsia" w:hAnsiTheme="minorHAnsi" w:cstheme="minorBidi"/>
          <w:noProof/>
          <w:kern w:val="2"/>
          <w:sz w:val="22"/>
          <w:szCs w:val="22"/>
          <w:lang w:eastAsia="en-GB"/>
          <w14:ligatures w14:val="standardContextual"/>
        </w:rPr>
        <w:tab/>
      </w:r>
      <w:r>
        <w:rPr>
          <w:noProof/>
        </w:rPr>
        <w:t>T3324 value</w:t>
      </w:r>
      <w:r>
        <w:rPr>
          <w:noProof/>
        </w:rPr>
        <w:tab/>
      </w:r>
      <w:r>
        <w:rPr>
          <w:noProof/>
        </w:rPr>
        <w:fldChar w:fldCharType="begin" w:fldLock="1"/>
      </w:r>
      <w:r>
        <w:rPr>
          <w:noProof/>
        </w:rPr>
        <w:instrText xml:space="preserve"> PAGEREF _Toc162971577 \h </w:instrText>
      </w:r>
      <w:r>
        <w:rPr>
          <w:noProof/>
        </w:rPr>
      </w:r>
      <w:r>
        <w:rPr>
          <w:noProof/>
        </w:rPr>
        <w:fldChar w:fldCharType="separate"/>
      </w:r>
      <w:r>
        <w:rPr>
          <w:noProof/>
        </w:rPr>
        <w:t>754</w:t>
      </w:r>
      <w:r>
        <w:rPr>
          <w:noProof/>
        </w:rPr>
        <w:fldChar w:fldCharType="end"/>
      </w:r>
    </w:p>
    <w:p w14:paraId="360CEFEA" w14:textId="155BB75C"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sidRPr="00001C32">
        <w:rPr>
          <w:noProof/>
          <w:lang w:val="en-US"/>
        </w:rPr>
        <w:t>8.2.6.25</w:t>
      </w:r>
      <w:r>
        <w:rPr>
          <w:rFonts w:asciiTheme="minorHAnsi" w:eastAsiaTheme="minorEastAsia" w:hAnsiTheme="minorHAnsi" w:cstheme="minorBidi"/>
          <w:noProof/>
          <w:kern w:val="2"/>
          <w:sz w:val="22"/>
          <w:szCs w:val="22"/>
          <w:lang w:eastAsia="en-GB"/>
          <w14:ligatures w14:val="standardContextual"/>
        </w:rPr>
        <w:tab/>
      </w:r>
      <w:r w:rsidRPr="00001C32">
        <w:rPr>
          <w:noProof/>
          <w:lang w:val="en-US"/>
        </w:rPr>
        <w:t>Mobile station classmark 2</w:t>
      </w:r>
      <w:r>
        <w:rPr>
          <w:noProof/>
        </w:rPr>
        <w:tab/>
      </w:r>
      <w:r>
        <w:rPr>
          <w:noProof/>
        </w:rPr>
        <w:fldChar w:fldCharType="begin" w:fldLock="1"/>
      </w:r>
      <w:r>
        <w:rPr>
          <w:noProof/>
        </w:rPr>
        <w:instrText xml:space="preserve"> PAGEREF _Toc162971578 \h </w:instrText>
      </w:r>
      <w:r>
        <w:rPr>
          <w:noProof/>
        </w:rPr>
      </w:r>
      <w:r>
        <w:rPr>
          <w:noProof/>
        </w:rPr>
        <w:fldChar w:fldCharType="separate"/>
      </w:r>
      <w:r>
        <w:rPr>
          <w:noProof/>
        </w:rPr>
        <w:t>754</w:t>
      </w:r>
      <w:r>
        <w:rPr>
          <w:noProof/>
        </w:rPr>
        <w:fldChar w:fldCharType="end"/>
      </w:r>
    </w:p>
    <w:p w14:paraId="295CB023" w14:textId="286764FD"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sidRPr="00001C32">
        <w:rPr>
          <w:noProof/>
          <w:lang w:val="en-US"/>
        </w:rPr>
        <w:t>8.2.6.26</w:t>
      </w:r>
      <w:r>
        <w:rPr>
          <w:rFonts w:asciiTheme="minorHAnsi" w:eastAsiaTheme="minorEastAsia" w:hAnsiTheme="minorHAnsi" w:cstheme="minorBidi"/>
          <w:noProof/>
          <w:kern w:val="2"/>
          <w:sz w:val="22"/>
          <w:szCs w:val="22"/>
          <w:lang w:eastAsia="en-GB"/>
          <w14:ligatures w14:val="standardContextual"/>
        </w:rPr>
        <w:tab/>
      </w:r>
      <w:r w:rsidRPr="00001C32">
        <w:rPr>
          <w:noProof/>
          <w:lang w:val="en-US"/>
        </w:rPr>
        <w:t>Supported codecs</w:t>
      </w:r>
      <w:r>
        <w:rPr>
          <w:noProof/>
        </w:rPr>
        <w:tab/>
      </w:r>
      <w:r>
        <w:rPr>
          <w:noProof/>
        </w:rPr>
        <w:fldChar w:fldCharType="begin" w:fldLock="1"/>
      </w:r>
      <w:r>
        <w:rPr>
          <w:noProof/>
        </w:rPr>
        <w:instrText xml:space="preserve"> PAGEREF _Toc162971579 \h </w:instrText>
      </w:r>
      <w:r>
        <w:rPr>
          <w:noProof/>
        </w:rPr>
      </w:r>
      <w:r>
        <w:rPr>
          <w:noProof/>
        </w:rPr>
        <w:fldChar w:fldCharType="separate"/>
      </w:r>
      <w:r>
        <w:rPr>
          <w:noProof/>
        </w:rPr>
        <w:t>754</w:t>
      </w:r>
      <w:r>
        <w:rPr>
          <w:noProof/>
        </w:rPr>
        <w:fldChar w:fldCharType="end"/>
      </w:r>
    </w:p>
    <w:p w14:paraId="63DDF72B" w14:textId="4A52FD1B"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6.27</w:t>
      </w:r>
      <w:r>
        <w:rPr>
          <w:rFonts w:asciiTheme="minorHAnsi" w:eastAsiaTheme="minorEastAsia" w:hAnsiTheme="minorHAnsi" w:cstheme="minorBidi"/>
          <w:noProof/>
          <w:kern w:val="2"/>
          <w:sz w:val="22"/>
          <w:szCs w:val="22"/>
          <w:lang w:eastAsia="en-GB"/>
          <w14:ligatures w14:val="standardContextual"/>
        </w:rPr>
        <w:tab/>
      </w:r>
      <w:r>
        <w:rPr>
          <w:noProof/>
        </w:rPr>
        <w:t>UE radio capability ID</w:t>
      </w:r>
      <w:r>
        <w:rPr>
          <w:noProof/>
        </w:rPr>
        <w:tab/>
      </w:r>
      <w:r>
        <w:rPr>
          <w:noProof/>
        </w:rPr>
        <w:fldChar w:fldCharType="begin" w:fldLock="1"/>
      </w:r>
      <w:r>
        <w:rPr>
          <w:noProof/>
        </w:rPr>
        <w:instrText xml:space="preserve"> PAGEREF _Toc162971580 \h </w:instrText>
      </w:r>
      <w:r>
        <w:rPr>
          <w:noProof/>
        </w:rPr>
      </w:r>
      <w:r>
        <w:rPr>
          <w:noProof/>
        </w:rPr>
        <w:fldChar w:fldCharType="separate"/>
      </w:r>
      <w:r>
        <w:rPr>
          <w:noProof/>
        </w:rPr>
        <w:t>754</w:t>
      </w:r>
      <w:r>
        <w:rPr>
          <w:noProof/>
        </w:rPr>
        <w:fldChar w:fldCharType="end"/>
      </w:r>
    </w:p>
    <w:p w14:paraId="55601F43" w14:textId="6E943ABD"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6.28</w:t>
      </w:r>
      <w:r>
        <w:rPr>
          <w:rFonts w:asciiTheme="minorHAnsi" w:eastAsiaTheme="minorEastAsia" w:hAnsiTheme="minorHAnsi" w:cstheme="minorBidi"/>
          <w:noProof/>
          <w:kern w:val="2"/>
          <w:sz w:val="22"/>
          <w:szCs w:val="22"/>
          <w:lang w:eastAsia="en-GB"/>
          <w14:ligatures w14:val="standardContextual"/>
        </w:rPr>
        <w:tab/>
      </w:r>
      <w:r>
        <w:rPr>
          <w:noProof/>
        </w:rPr>
        <w:t>Requested mapped NSSAI</w:t>
      </w:r>
      <w:r>
        <w:rPr>
          <w:noProof/>
        </w:rPr>
        <w:tab/>
      </w:r>
      <w:r>
        <w:rPr>
          <w:noProof/>
        </w:rPr>
        <w:fldChar w:fldCharType="begin" w:fldLock="1"/>
      </w:r>
      <w:r>
        <w:rPr>
          <w:noProof/>
        </w:rPr>
        <w:instrText xml:space="preserve"> PAGEREF _Toc162971581 \h </w:instrText>
      </w:r>
      <w:r>
        <w:rPr>
          <w:noProof/>
        </w:rPr>
      </w:r>
      <w:r>
        <w:rPr>
          <w:noProof/>
        </w:rPr>
        <w:fldChar w:fldCharType="separate"/>
      </w:r>
      <w:r>
        <w:rPr>
          <w:noProof/>
        </w:rPr>
        <w:t>754</w:t>
      </w:r>
      <w:r>
        <w:rPr>
          <w:noProof/>
        </w:rPr>
        <w:fldChar w:fldCharType="end"/>
      </w:r>
    </w:p>
    <w:p w14:paraId="639C23BB" w14:textId="357B469C"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6.29</w:t>
      </w:r>
      <w:r>
        <w:rPr>
          <w:rFonts w:asciiTheme="minorHAnsi" w:eastAsiaTheme="minorEastAsia" w:hAnsiTheme="minorHAnsi" w:cstheme="minorBidi"/>
          <w:noProof/>
          <w:kern w:val="2"/>
          <w:sz w:val="22"/>
          <w:szCs w:val="22"/>
          <w:lang w:eastAsia="en-GB"/>
          <w14:ligatures w14:val="standardContextual"/>
        </w:rPr>
        <w:tab/>
      </w:r>
      <w:r w:rsidRPr="00001C32">
        <w:rPr>
          <w:noProof/>
          <w:lang w:val="en-US"/>
        </w:rPr>
        <w:t>Additional information requested</w:t>
      </w:r>
      <w:r>
        <w:rPr>
          <w:noProof/>
        </w:rPr>
        <w:tab/>
      </w:r>
      <w:r>
        <w:rPr>
          <w:noProof/>
        </w:rPr>
        <w:fldChar w:fldCharType="begin" w:fldLock="1"/>
      </w:r>
      <w:r>
        <w:rPr>
          <w:noProof/>
        </w:rPr>
        <w:instrText xml:space="preserve"> PAGEREF _Toc162971582 \h </w:instrText>
      </w:r>
      <w:r>
        <w:rPr>
          <w:noProof/>
        </w:rPr>
      </w:r>
      <w:r>
        <w:rPr>
          <w:noProof/>
        </w:rPr>
        <w:fldChar w:fldCharType="separate"/>
      </w:r>
      <w:r>
        <w:rPr>
          <w:noProof/>
        </w:rPr>
        <w:t>754</w:t>
      </w:r>
      <w:r>
        <w:rPr>
          <w:noProof/>
        </w:rPr>
        <w:fldChar w:fldCharType="end"/>
      </w:r>
    </w:p>
    <w:p w14:paraId="7813A754" w14:textId="50766B24"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sidRPr="00001C32">
        <w:rPr>
          <w:noProof/>
          <w:lang w:val="en-US"/>
        </w:rPr>
        <w:t>8.2.6.30</w:t>
      </w:r>
      <w:r>
        <w:rPr>
          <w:rFonts w:asciiTheme="minorHAnsi" w:eastAsiaTheme="minorEastAsia" w:hAnsiTheme="minorHAnsi" w:cstheme="minorBidi"/>
          <w:noProof/>
          <w:kern w:val="2"/>
          <w:sz w:val="22"/>
          <w:szCs w:val="22"/>
          <w:lang w:eastAsia="en-GB"/>
          <w14:ligatures w14:val="standardContextual"/>
        </w:rPr>
        <w:tab/>
      </w:r>
      <w:r w:rsidRPr="00001C32">
        <w:rPr>
          <w:noProof/>
          <w:lang w:val="en-US"/>
        </w:rPr>
        <w:t>Requested WUS assistance information</w:t>
      </w:r>
      <w:r>
        <w:rPr>
          <w:noProof/>
        </w:rPr>
        <w:tab/>
      </w:r>
      <w:r>
        <w:rPr>
          <w:noProof/>
        </w:rPr>
        <w:fldChar w:fldCharType="begin" w:fldLock="1"/>
      </w:r>
      <w:r>
        <w:rPr>
          <w:noProof/>
        </w:rPr>
        <w:instrText xml:space="preserve"> PAGEREF _Toc162971583 \h </w:instrText>
      </w:r>
      <w:r>
        <w:rPr>
          <w:noProof/>
        </w:rPr>
      </w:r>
      <w:r>
        <w:rPr>
          <w:noProof/>
        </w:rPr>
        <w:fldChar w:fldCharType="separate"/>
      </w:r>
      <w:r>
        <w:rPr>
          <w:noProof/>
        </w:rPr>
        <w:t>754</w:t>
      </w:r>
      <w:r>
        <w:rPr>
          <w:noProof/>
        </w:rPr>
        <w:fldChar w:fldCharType="end"/>
      </w:r>
    </w:p>
    <w:p w14:paraId="25073F06" w14:textId="5B29DE5D"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sidRPr="00001C32">
        <w:rPr>
          <w:noProof/>
          <w:lang w:val="en-US"/>
        </w:rPr>
        <w:t>8.2.6.31</w:t>
      </w:r>
      <w:r>
        <w:rPr>
          <w:rFonts w:asciiTheme="minorHAnsi" w:eastAsiaTheme="minorEastAsia" w:hAnsiTheme="minorHAnsi" w:cstheme="minorBidi"/>
          <w:noProof/>
          <w:kern w:val="2"/>
          <w:sz w:val="22"/>
          <w:szCs w:val="22"/>
          <w:lang w:eastAsia="en-GB"/>
          <w14:ligatures w14:val="standardContextual"/>
        </w:rPr>
        <w:tab/>
      </w:r>
      <w:r w:rsidRPr="00001C32">
        <w:rPr>
          <w:noProof/>
          <w:lang w:val="en-US"/>
        </w:rPr>
        <w:t>Void</w:t>
      </w:r>
      <w:r>
        <w:rPr>
          <w:noProof/>
        </w:rPr>
        <w:tab/>
      </w:r>
      <w:r>
        <w:rPr>
          <w:noProof/>
        </w:rPr>
        <w:fldChar w:fldCharType="begin" w:fldLock="1"/>
      </w:r>
      <w:r>
        <w:rPr>
          <w:noProof/>
        </w:rPr>
        <w:instrText xml:space="preserve"> PAGEREF _Toc162971584 \h </w:instrText>
      </w:r>
      <w:r>
        <w:rPr>
          <w:noProof/>
        </w:rPr>
      </w:r>
      <w:r>
        <w:rPr>
          <w:noProof/>
        </w:rPr>
        <w:fldChar w:fldCharType="separate"/>
      </w:r>
      <w:r>
        <w:rPr>
          <w:noProof/>
        </w:rPr>
        <w:t>755</w:t>
      </w:r>
      <w:r>
        <w:rPr>
          <w:noProof/>
        </w:rPr>
        <w:fldChar w:fldCharType="end"/>
      </w:r>
    </w:p>
    <w:p w14:paraId="22098640" w14:textId="2CF56D88"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6.32</w:t>
      </w:r>
      <w:r>
        <w:rPr>
          <w:rFonts w:asciiTheme="minorHAnsi" w:eastAsiaTheme="minorEastAsia" w:hAnsiTheme="minorHAnsi" w:cstheme="minorBidi"/>
          <w:noProof/>
          <w:kern w:val="2"/>
          <w:sz w:val="22"/>
          <w:szCs w:val="22"/>
          <w:lang w:eastAsia="en-GB"/>
          <w14:ligatures w14:val="standardContextual"/>
        </w:rPr>
        <w:tab/>
      </w:r>
      <w:r>
        <w:rPr>
          <w:noProof/>
        </w:rPr>
        <w:t>N5GC indication</w:t>
      </w:r>
      <w:r>
        <w:rPr>
          <w:noProof/>
        </w:rPr>
        <w:tab/>
      </w:r>
      <w:r>
        <w:rPr>
          <w:noProof/>
        </w:rPr>
        <w:fldChar w:fldCharType="begin" w:fldLock="1"/>
      </w:r>
      <w:r>
        <w:rPr>
          <w:noProof/>
        </w:rPr>
        <w:instrText xml:space="preserve"> PAGEREF _Toc162971585 \h </w:instrText>
      </w:r>
      <w:r>
        <w:rPr>
          <w:noProof/>
        </w:rPr>
      </w:r>
      <w:r>
        <w:rPr>
          <w:noProof/>
        </w:rPr>
        <w:fldChar w:fldCharType="separate"/>
      </w:r>
      <w:r>
        <w:rPr>
          <w:noProof/>
        </w:rPr>
        <w:t>755</w:t>
      </w:r>
      <w:r>
        <w:rPr>
          <w:noProof/>
        </w:rPr>
        <w:fldChar w:fldCharType="end"/>
      </w:r>
    </w:p>
    <w:p w14:paraId="626FFA26" w14:textId="1D898353"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6.33</w:t>
      </w:r>
      <w:r>
        <w:rPr>
          <w:rFonts w:asciiTheme="minorHAnsi" w:eastAsiaTheme="minorEastAsia" w:hAnsiTheme="minorHAnsi" w:cstheme="minorBidi"/>
          <w:noProof/>
          <w:kern w:val="2"/>
          <w:sz w:val="22"/>
          <w:szCs w:val="22"/>
          <w:lang w:eastAsia="en-GB"/>
          <w14:ligatures w14:val="standardContextual"/>
        </w:rPr>
        <w:tab/>
      </w:r>
      <w:r>
        <w:rPr>
          <w:noProof/>
        </w:rPr>
        <w:t>Requested NB-N1 mode DRX parameters</w:t>
      </w:r>
      <w:r>
        <w:rPr>
          <w:noProof/>
        </w:rPr>
        <w:tab/>
      </w:r>
      <w:r>
        <w:rPr>
          <w:noProof/>
        </w:rPr>
        <w:fldChar w:fldCharType="begin" w:fldLock="1"/>
      </w:r>
      <w:r>
        <w:rPr>
          <w:noProof/>
        </w:rPr>
        <w:instrText xml:space="preserve"> PAGEREF _Toc162971586 \h </w:instrText>
      </w:r>
      <w:r>
        <w:rPr>
          <w:noProof/>
        </w:rPr>
      </w:r>
      <w:r>
        <w:rPr>
          <w:noProof/>
        </w:rPr>
        <w:fldChar w:fldCharType="separate"/>
      </w:r>
      <w:r>
        <w:rPr>
          <w:noProof/>
        </w:rPr>
        <w:t>755</w:t>
      </w:r>
      <w:r>
        <w:rPr>
          <w:noProof/>
        </w:rPr>
        <w:fldChar w:fldCharType="end"/>
      </w:r>
    </w:p>
    <w:p w14:paraId="7CDC66C8" w14:textId="6ED2A328"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6.34</w:t>
      </w:r>
      <w:r>
        <w:rPr>
          <w:rFonts w:asciiTheme="minorHAnsi" w:eastAsiaTheme="minorEastAsia" w:hAnsiTheme="minorHAnsi" w:cstheme="minorBidi"/>
          <w:noProof/>
          <w:kern w:val="2"/>
          <w:sz w:val="22"/>
          <w:szCs w:val="22"/>
          <w:lang w:eastAsia="en-GB"/>
          <w14:ligatures w14:val="standardContextual"/>
        </w:rPr>
        <w:tab/>
      </w:r>
      <w:r>
        <w:rPr>
          <w:noProof/>
        </w:rPr>
        <w:t>UE request type</w:t>
      </w:r>
      <w:r>
        <w:rPr>
          <w:noProof/>
        </w:rPr>
        <w:tab/>
      </w:r>
      <w:r>
        <w:rPr>
          <w:noProof/>
        </w:rPr>
        <w:fldChar w:fldCharType="begin" w:fldLock="1"/>
      </w:r>
      <w:r>
        <w:rPr>
          <w:noProof/>
        </w:rPr>
        <w:instrText xml:space="preserve"> PAGEREF _Toc162971587 \h </w:instrText>
      </w:r>
      <w:r>
        <w:rPr>
          <w:noProof/>
        </w:rPr>
      </w:r>
      <w:r>
        <w:rPr>
          <w:noProof/>
        </w:rPr>
        <w:fldChar w:fldCharType="separate"/>
      </w:r>
      <w:r>
        <w:rPr>
          <w:noProof/>
        </w:rPr>
        <w:t>755</w:t>
      </w:r>
      <w:r>
        <w:rPr>
          <w:noProof/>
        </w:rPr>
        <w:fldChar w:fldCharType="end"/>
      </w:r>
    </w:p>
    <w:p w14:paraId="2E6004D6" w14:textId="6AE5E0CD"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6.35</w:t>
      </w:r>
      <w:r>
        <w:rPr>
          <w:rFonts w:asciiTheme="minorHAnsi" w:eastAsiaTheme="minorEastAsia" w:hAnsiTheme="minorHAnsi" w:cstheme="minorBidi"/>
          <w:noProof/>
          <w:kern w:val="2"/>
          <w:sz w:val="22"/>
          <w:szCs w:val="22"/>
          <w:lang w:eastAsia="en-GB"/>
          <w14:ligatures w14:val="standardContextual"/>
        </w:rPr>
        <w:tab/>
      </w:r>
      <w:r>
        <w:rPr>
          <w:noProof/>
        </w:rPr>
        <w:t>Paging restriction</w:t>
      </w:r>
      <w:r>
        <w:rPr>
          <w:noProof/>
        </w:rPr>
        <w:tab/>
      </w:r>
      <w:r>
        <w:rPr>
          <w:noProof/>
        </w:rPr>
        <w:fldChar w:fldCharType="begin" w:fldLock="1"/>
      </w:r>
      <w:r>
        <w:rPr>
          <w:noProof/>
        </w:rPr>
        <w:instrText xml:space="preserve"> PAGEREF _Toc162971588 \h </w:instrText>
      </w:r>
      <w:r>
        <w:rPr>
          <w:noProof/>
        </w:rPr>
      </w:r>
      <w:r>
        <w:rPr>
          <w:noProof/>
        </w:rPr>
        <w:fldChar w:fldCharType="separate"/>
      </w:r>
      <w:r>
        <w:rPr>
          <w:noProof/>
        </w:rPr>
        <w:t>755</w:t>
      </w:r>
      <w:r>
        <w:rPr>
          <w:noProof/>
        </w:rPr>
        <w:fldChar w:fldCharType="end"/>
      </w:r>
    </w:p>
    <w:p w14:paraId="34A65B16" w14:textId="40EBAD2B"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6.35</w:t>
      </w:r>
      <w:r>
        <w:rPr>
          <w:rFonts w:asciiTheme="minorHAnsi" w:eastAsiaTheme="minorEastAsia" w:hAnsiTheme="minorHAnsi" w:cstheme="minorBidi"/>
          <w:noProof/>
          <w:kern w:val="2"/>
          <w:sz w:val="22"/>
          <w:szCs w:val="22"/>
          <w:lang w:eastAsia="en-GB"/>
          <w14:ligatures w14:val="standardContextual"/>
        </w:rPr>
        <w:tab/>
      </w:r>
      <w:r>
        <w:rPr>
          <w:noProof/>
        </w:rPr>
        <w:t>Service-level-AA container</w:t>
      </w:r>
      <w:r>
        <w:rPr>
          <w:noProof/>
        </w:rPr>
        <w:tab/>
      </w:r>
      <w:r>
        <w:rPr>
          <w:noProof/>
        </w:rPr>
        <w:fldChar w:fldCharType="begin" w:fldLock="1"/>
      </w:r>
      <w:r>
        <w:rPr>
          <w:noProof/>
        </w:rPr>
        <w:instrText xml:space="preserve"> PAGEREF _Toc162971589 \h </w:instrText>
      </w:r>
      <w:r>
        <w:rPr>
          <w:noProof/>
        </w:rPr>
      </w:r>
      <w:r>
        <w:rPr>
          <w:noProof/>
        </w:rPr>
        <w:fldChar w:fldCharType="separate"/>
      </w:r>
      <w:r>
        <w:rPr>
          <w:noProof/>
        </w:rPr>
        <w:t>755</w:t>
      </w:r>
      <w:r>
        <w:rPr>
          <w:noProof/>
        </w:rPr>
        <w:fldChar w:fldCharType="end"/>
      </w:r>
    </w:p>
    <w:p w14:paraId="6D01308F" w14:textId="35C6FC74"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6.36</w:t>
      </w:r>
      <w:r>
        <w:rPr>
          <w:rFonts w:asciiTheme="minorHAnsi" w:eastAsiaTheme="minorEastAsia" w:hAnsiTheme="minorHAnsi" w:cstheme="minorBidi"/>
          <w:noProof/>
          <w:kern w:val="2"/>
          <w:sz w:val="22"/>
          <w:szCs w:val="22"/>
          <w:lang w:eastAsia="en-GB"/>
          <w14:ligatures w14:val="standardContextual"/>
        </w:rPr>
        <w:tab/>
      </w:r>
      <w:r>
        <w:rPr>
          <w:noProof/>
        </w:rPr>
        <w:t>NID</w:t>
      </w:r>
      <w:r>
        <w:rPr>
          <w:noProof/>
        </w:rPr>
        <w:tab/>
      </w:r>
      <w:r>
        <w:rPr>
          <w:noProof/>
        </w:rPr>
        <w:fldChar w:fldCharType="begin" w:fldLock="1"/>
      </w:r>
      <w:r>
        <w:rPr>
          <w:noProof/>
        </w:rPr>
        <w:instrText xml:space="preserve"> PAGEREF _Toc162971590 \h </w:instrText>
      </w:r>
      <w:r>
        <w:rPr>
          <w:noProof/>
        </w:rPr>
      </w:r>
      <w:r>
        <w:rPr>
          <w:noProof/>
        </w:rPr>
        <w:fldChar w:fldCharType="separate"/>
      </w:r>
      <w:r>
        <w:rPr>
          <w:noProof/>
        </w:rPr>
        <w:t>755</w:t>
      </w:r>
      <w:r>
        <w:rPr>
          <w:noProof/>
        </w:rPr>
        <w:fldChar w:fldCharType="end"/>
      </w:r>
    </w:p>
    <w:p w14:paraId="61B0C86C" w14:textId="1357C795"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6.37</w:t>
      </w:r>
      <w:r>
        <w:rPr>
          <w:rFonts w:asciiTheme="minorHAnsi" w:eastAsiaTheme="minorEastAsia" w:hAnsiTheme="minorHAnsi" w:cstheme="minorBidi"/>
          <w:noProof/>
          <w:kern w:val="2"/>
          <w:sz w:val="22"/>
          <w:szCs w:val="22"/>
          <w:lang w:eastAsia="en-GB"/>
          <w14:ligatures w14:val="standardContextual"/>
        </w:rPr>
        <w:tab/>
      </w:r>
      <w:r>
        <w:rPr>
          <w:noProof/>
        </w:rPr>
        <w:t>MS determined PLMN with disaster condition</w:t>
      </w:r>
      <w:r>
        <w:rPr>
          <w:noProof/>
        </w:rPr>
        <w:tab/>
      </w:r>
      <w:r>
        <w:rPr>
          <w:noProof/>
        </w:rPr>
        <w:fldChar w:fldCharType="begin" w:fldLock="1"/>
      </w:r>
      <w:r>
        <w:rPr>
          <w:noProof/>
        </w:rPr>
        <w:instrText xml:space="preserve"> PAGEREF _Toc162971591 \h </w:instrText>
      </w:r>
      <w:r>
        <w:rPr>
          <w:noProof/>
        </w:rPr>
      </w:r>
      <w:r>
        <w:rPr>
          <w:noProof/>
        </w:rPr>
        <w:fldChar w:fldCharType="separate"/>
      </w:r>
      <w:r>
        <w:rPr>
          <w:noProof/>
        </w:rPr>
        <w:t>755</w:t>
      </w:r>
      <w:r>
        <w:rPr>
          <w:noProof/>
        </w:rPr>
        <w:fldChar w:fldCharType="end"/>
      </w:r>
    </w:p>
    <w:p w14:paraId="5605B56B" w14:textId="60ED98BB"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sidRPr="00001C32">
        <w:rPr>
          <w:noProof/>
          <w:lang w:val="en-US"/>
        </w:rPr>
        <w:t>8.2.6.38</w:t>
      </w:r>
      <w:r>
        <w:rPr>
          <w:rFonts w:asciiTheme="minorHAnsi" w:eastAsiaTheme="minorEastAsia" w:hAnsiTheme="minorHAnsi" w:cstheme="minorBidi"/>
          <w:noProof/>
          <w:kern w:val="2"/>
          <w:sz w:val="22"/>
          <w:szCs w:val="22"/>
          <w:lang w:eastAsia="en-GB"/>
          <w14:ligatures w14:val="standardContextual"/>
        </w:rPr>
        <w:tab/>
      </w:r>
      <w:r w:rsidRPr="00001C32">
        <w:rPr>
          <w:noProof/>
          <w:lang w:val="en-US"/>
        </w:rPr>
        <w:t>Requested PEIPS assistance information</w:t>
      </w:r>
      <w:r>
        <w:rPr>
          <w:noProof/>
        </w:rPr>
        <w:tab/>
      </w:r>
      <w:r>
        <w:rPr>
          <w:noProof/>
        </w:rPr>
        <w:fldChar w:fldCharType="begin" w:fldLock="1"/>
      </w:r>
      <w:r>
        <w:rPr>
          <w:noProof/>
        </w:rPr>
        <w:instrText xml:space="preserve"> PAGEREF _Toc162971592 \h </w:instrText>
      </w:r>
      <w:r>
        <w:rPr>
          <w:noProof/>
        </w:rPr>
      </w:r>
      <w:r>
        <w:rPr>
          <w:noProof/>
        </w:rPr>
        <w:fldChar w:fldCharType="separate"/>
      </w:r>
      <w:r>
        <w:rPr>
          <w:noProof/>
        </w:rPr>
        <w:t>755</w:t>
      </w:r>
      <w:r>
        <w:rPr>
          <w:noProof/>
        </w:rPr>
        <w:fldChar w:fldCharType="end"/>
      </w:r>
    </w:p>
    <w:p w14:paraId="340DB013" w14:textId="2F5F0E12"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6.39</w:t>
      </w:r>
      <w:r>
        <w:rPr>
          <w:rFonts w:asciiTheme="minorHAnsi" w:eastAsiaTheme="minorEastAsia" w:hAnsiTheme="minorHAnsi" w:cstheme="minorBidi"/>
          <w:noProof/>
          <w:kern w:val="2"/>
          <w:sz w:val="22"/>
          <w:szCs w:val="22"/>
          <w:lang w:eastAsia="en-GB"/>
          <w14:ligatures w14:val="standardContextual"/>
        </w:rPr>
        <w:tab/>
      </w:r>
      <w:r>
        <w:rPr>
          <w:noProof/>
        </w:rPr>
        <w:t>Requested T3512 value</w:t>
      </w:r>
      <w:r>
        <w:rPr>
          <w:noProof/>
        </w:rPr>
        <w:tab/>
      </w:r>
      <w:r>
        <w:rPr>
          <w:noProof/>
        </w:rPr>
        <w:fldChar w:fldCharType="begin" w:fldLock="1"/>
      </w:r>
      <w:r>
        <w:rPr>
          <w:noProof/>
        </w:rPr>
        <w:instrText xml:space="preserve"> PAGEREF _Toc162971593 \h </w:instrText>
      </w:r>
      <w:r>
        <w:rPr>
          <w:noProof/>
        </w:rPr>
      </w:r>
      <w:r>
        <w:rPr>
          <w:noProof/>
        </w:rPr>
        <w:fldChar w:fldCharType="separate"/>
      </w:r>
      <w:r>
        <w:rPr>
          <w:noProof/>
        </w:rPr>
        <w:t>755</w:t>
      </w:r>
      <w:r>
        <w:rPr>
          <w:noProof/>
        </w:rPr>
        <w:fldChar w:fldCharType="end"/>
      </w:r>
    </w:p>
    <w:p w14:paraId="0C289974" w14:textId="4DD3D6CC"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6</w:t>
      </w:r>
      <w:r>
        <w:rPr>
          <w:noProof/>
          <w:lang w:eastAsia="ko-KR"/>
        </w:rPr>
        <w:t>.40</w:t>
      </w:r>
      <w:r>
        <w:rPr>
          <w:rFonts w:asciiTheme="minorHAnsi" w:eastAsiaTheme="minorEastAsia" w:hAnsiTheme="minorHAnsi" w:cstheme="minorBidi"/>
          <w:noProof/>
          <w:kern w:val="2"/>
          <w:sz w:val="22"/>
          <w:szCs w:val="22"/>
          <w:lang w:eastAsia="en-GB"/>
          <w14:ligatures w14:val="standardContextual"/>
        </w:rPr>
        <w:tab/>
      </w:r>
      <w:r>
        <w:rPr>
          <w:noProof/>
        </w:rPr>
        <w:t>Unavailability information</w:t>
      </w:r>
      <w:r>
        <w:rPr>
          <w:noProof/>
        </w:rPr>
        <w:tab/>
      </w:r>
      <w:r>
        <w:rPr>
          <w:noProof/>
        </w:rPr>
        <w:fldChar w:fldCharType="begin" w:fldLock="1"/>
      </w:r>
      <w:r>
        <w:rPr>
          <w:noProof/>
        </w:rPr>
        <w:instrText xml:space="preserve"> PAGEREF _Toc162971594 \h </w:instrText>
      </w:r>
      <w:r>
        <w:rPr>
          <w:noProof/>
        </w:rPr>
      </w:r>
      <w:r>
        <w:rPr>
          <w:noProof/>
        </w:rPr>
        <w:fldChar w:fldCharType="separate"/>
      </w:r>
      <w:r>
        <w:rPr>
          <w:noProof/>
        </w:rPr>
        <w:t>755</w:t>
      </w:r>
      <w:r>
        <w:rPr>
          <w:noProof/>
        </w:rPr>
        <w:fldChar w:fldCharType="end"/>
      </w:r>
    </w:p>
    <w:p w14:paraId="0C93B4BC" w14:textId="592DF768"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6.41</w:t>
      </w:r>
      <w:r>
        <w:rPr>
          <w:rFonts w:asciiTheme="minorHAnsi" w:eastAsiaTheme="minorEastAsia" w:hAnsiTheme="minorHAnsi" w:cstheme="minorBidi"/>
          <w:noProof/>
          <w:kern w:val="2"/>
          <w:sz w:val="22"/>
          <w:szCs w:val="22"/>
          <w:lang w:eastAsia="en-GB"/>
          <w14:ligatures w14:val="standardContextual"/>
        </w:rPr>
        <w:tab/>
      </w:r>
      <w:r>
        <w:rPr>
          <w:noProof/>
        </w:rPr>
        <w:t>Non-3GPP path switching information</w:t>
      </w:r>
      <w:r>
        <w:rPr>
          <w:noProof/>
        </w:rPr>
        <w:tab/>
      </w:r>
      <w:r>
        <w:rPr>
          <w:noProof/>
        </w:rPr>
        <w:fldChar w:fldCharType="begin" w:fldLock="1"/>
      </w:r>
      <w:r>
        <w:rPr>
          <w:noProof/>
        </w:rPr>
        <w:instrText xml:space="preserve"> PAGEREF _Toc162971595 \h </w:instrText>
      </w:r>
      <w:r>
        <w:rPr>
          <w:noProof/>
        </w:rPr>
      </w:r>
      <w:r>
        <w:rPr>
          <w:noProof/>
        </w:rPr>
        <w:fldChar w:fldCharType="separate"/>
      </w:r>
      <w:r>
        <w:rPr>
          <w:noProof/>
        </w:rPr>
        <w:t>755</w:t>
      </w:r>
      <w:r>
        <w:rPr>
          <w:noProof/>
        </w:rPr>
        <w:fldChar w:fldCharType="end"/>
      </w:r>
    </w:p>
    <w:p w14:paraId="19894F9D" w14:textId="1A44E459"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6.42</w:t>
      </w:r>
      <w:r>
        <w:rPr>
          <w:rFonts w:asciiTheme="minorHAnsi" w:eastAsiaTheme="minorEastAsia" w:hAnsiTheme="minorHAnsi" w:cstheme="minorBidi"/>
          <w:noProof/>
          <w:kern w:val="2"/>
          <w:sz w:val="22"/>
          <w:szCs w:val="22"/>
          <w:lang w:eastAsia="en-GB"/>
          <w14:ligatures w14:val="standardContextual"/>
        </w:rPr>
        <w:tab/>
      </w:r>
      <w:r>
        <w:rPr>
          <w:noProof/>
        </w:rPr>
        <w:t>AUN3 indication</w:t>
      </w:r>
      <w:r>
        <w:rPr>
          <w:noProof/>
        </w:rPr>
        <w:tab/>
      </w:r>
      <w:r>
        <w:rPr>
          <w:noProof/>
        </w:rPr>
        <w:fldChar w:fldCharType="begin" w:fldLock="1"/>
      </w:r>
      <w:r>
        <w:rPr>
          <w:noProof/>
        </w:rPr>
        <w:instrText xml:space="preserve"> PAGEREF _Toc162971596 \h </w:instrText>
      </w:r>
      <w:r>
        <w:rPr>
          <w:noProof/>
        </w:rPr>
      </w:r>
      <w:r>
        <w:rPr>
          <w:noProof/>
        </w:rPr>
        <w:fldChar w:fldCharType="separate"/>
      </w:r>
      <w:r>
        <w:rPr>
          <w:noProof/>
        </w:rPr>
        <w:t>756</w:t>
      </w:r>
      <w:r>
        <w:rPr>
          <w:noProof/>
        </w:rPr>
        <w:fldChar w:fldCharType="end"/>
      </w:r>
    </w:p>
    <w:p w14:paraId="43C0002B" w14:textId="68498060"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8.2.7</w:t>
      </w:r>
      <w:r>
        <w:rPr>
          <w:rFonts w:asciiTheme="minorHAnsi" w:eastAsiaTheme="minorEastAsia" w:hAnsiTheme="minorHAnsi" w:cstheme="minorBidi"/>
          <w:noProof/>
          <w:kern w:val="2"/>
          <w:sz w:val="22"/>
          <w:szCs w:val="22"/>
          <w:lang w:eastAsia="en-GB"/>
          <w14:ligatures w14:val="standardContextual"/>
        </w:rPr>
        <w:tab/>
      </w:r>
      <w:r>
        <w:rPr>
          <w:noProof/>
        </w:rPr>
        <w:t>Registration accept</w:t>
      </w:r>
      <w:r>
        <w:rPr>
          <w:noProof/>
        </w:rPr>
        <w:tab/>
      </w:r>
      <w:r>
        <w:rPr>
          <w:noProof/>
        </w:rPr>
        <w:fldChar w:fldCharType="begin" w:fldLock="1"/>
      </w:r>
      <w:r>
        <w:rPr>
          <w:noProof/>
        </w:rPr>
        <w:instrText xml:space="preserve"> PAGEREF _Toc162971597 \h </w:instrText>
      </w:r>
      <w:r>
        <w:rPr>
          <w:noProof/>
        </w:rPr>
      </w:r>
      <w:r>
        <w:rPr>
          <w:noProof/>
        </w:rPr>
        <w:fldChar w:fldCharType="separate"/>
      </w:r>
      <w:r>
        <w:rPr>
          <w:noProof/>
        </w:rPr>
        <w:t>756</w:t>
      </w:r>
      <w:r>
        <w:rPr>
          <w:noProof/>
        </w:rPr>
        <w:fldChar w:fldCharType="end"/>
      </w:r>
    </w:p>
    <w:p w14:paraId="37D34C0F" w14:textId="6F1F3540"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62971598 \h </w:instrText>
      </w:r>
      <w:r>
        <w:rPr>
          <w:noProof/>
        </w:rPr>
      </w:r>
      <w:r>
        <w:rPr>
          <w:noProof/>
        </w:rPr>
        <w:fldChar w:fldCharType="separate"/>
      </w:r>
      <w:r>
        <w:rPr>
          <w:noProof/>
        </w:rPr>
        <w:t>756</w:t>
      </w:r>
      <w:r>
        <w:rPr>
          <w:noProof/>
        </w:rPr>
        <w:fldChar w:fldCharType="end"/>
      </w:r>
    </w:p>
    <w:p w14:paraId="4019BE81" w14:textId="4A365F56"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2</w:t>
      </w:r>
      <w:r>
        <w:rPr>
          <w:rFonts w:asciiTheme="minorHAnsi" w:eastAsiaTheme="minorEastAsia" w:hAnsiTheme="minorHAnsi" w:cstheme="minorBidi"/>
          <w:noProof/>
          <w:kern w:val="2"/>
          <w:sz w:val="22"/>
          <w:szCs w:val="22"/>
          <w:lang w:eastAsia="en-GB"/>
          <w14:ligatures w14:val="standardContextual"/>
        </w:rPr>
        <w:tab/>
      </w:r>
      <w:r>
        <w:rPr>
          <w:noProof/>
        </w:rPr>
        <w:t>5G-GUTI</w:t>
      </w:r>
      <w:r>
        <w:rPr>
          <w:noProof/>
        </w:rPr>
        <w:tab/>
      </w:r>
      <w:r>
        <w:rPr>
          <w:noProof/>
        </w:rPr>
        <w:fldChar w:fldCharType="begin" w:fldLock="1"/>
      </w:r>
      <w:r>
        <w:rPr>
          <w:noProof/>
        </w:rPr>
        <w:instrText xml:space="preserve"> PAGEREF _Toc162971599 \h </w:instrText>
      </w:r>
      <w:r>
        <w:rPr>
          <w:noProof/>
        </w:rPr>
      </w:r>
      <w:r>
        <w:rPr>
          <w:noProof/>
        </w:rPr>
        <w:fldChar w:fldCharType="separate"/>
      </w:r>
      <w:r>
        <w:rPr>
          <w:noProof/>
        </w:rPr>
        <w:t>760</w:t>
      </w:r>
      <w:r>
        <w:rPr>
          <w:noProof/>
        </w:rPr>
        <w:fldChar w:fldCharType="end"/>
      </w:r>
    </w:p>
    <w:p w14:paraId="36AE39A6" w14:textId="33EFFA46"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8.2.7</w:t>
      </w:r>
      <w:r>
        <w:rPr>
          <w:noProof/>
          <w:lang w:eastAsia="ko-KR"/>
        </w:rPr>
        <w:t>.3</w:t>
      </w:r>
      <w:r>
        <w:rPr>
          <w:rFonts w:asciiTheme="minorHAnsi" w:eastAsiaTheme="minorEastAsia" w:hAnsiTheme="minorHAnsi" w:cstheme="minorBidi"/>
          <w:noProof/>
          <w:kern w:val="2"/>
          <w:sz w:val="22"/>
          <w:szCs w:val="22"/>
          <w:lang w:eastAsia="en-GB"/>
          <w14:ligatures w14:val="standardContextual"/>
        </w:rPr>
        <w:tab/>
      </w:r>
      <w:r>
        <w:rPr>
          <w:noProof/>
        </w:rPr>
        <w:t>Equivalent PLMNs</w:t>
      </w:r>
      <w:r>
        <w:rPr>
          <w:noProof/>
        </w:rPr>
        <w:tab/>
      </w:r>
      <w:r>
        <w:rPr>
          <w:noProof/>
        </w:rPr>
        <w:fldChar w:fldCharType="begin" w:fldLock="1"/>
      </w:r>
      <w:r>
        <w:rPr>
          <w:noProof/>
        </w:rPr>
        <w:instrText xml:space="preserve"> PAGEREF _Toc162971600 \h </w:instrText>
      </w:r>
      <w:r>
        <w:rPr>
          <w:noProof/>
        </w:rPr>
      </w:r>
      <w:r>
        <w:rPr>
          <w:noProof/>
        </w:rPr>
        <w:fldChar w:fldCharType="separate"/>
      </w:r>
      <w:r>
        <w:rPr>
          <w:noProof/>
        </w:rPr>
        <w:t>760</w:t>
      </w:r>
      <w:r>
        <w:rPr>
          <w:noProof/>
        </w:rPr>
        <w:fldChar w:fldCharType="end"/>
      </w:r>
    </w:p>
    <w:p w14:paraId="54E66687" w14:textId="69600B85"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4</w:t>
      </w:r>
      <w:r>
        <w:rPr>
          <w:rFonts w:asciiTheme="minorHAnsi" w:eastAsiaTheme="minorEastAsia" w:hAnsiTheme="minorHAnsi" w:cstheme="minorBidi"/>
          <w:noProof/>
          <w:kern w:val="2"/>
          <w:sz w:val="22"/>
          <w:szCs w:val="22"/>
          <w:lang w:eastAsia="en-GB"/>
          <w14:ligatures w14:val="standardContextual"/>
        </w:rPr>
        <w:tab/>
      </w:r>
      <w:r>
        <w:rPr>
          <w:noProof/>
        </w:rPr>
        <w:t>TAI list</w:t>
      </w:r>
      <w:r>
        <w:rPr>
          <w:noProof/>
        </w:rPr>
        <w:tab/>
      </w:r>
      <w:r>
        <w:rPr>
          <w:noProof/>
        </w:rPr>
        <w:fldChar w:fldCharType="begin" w:fldLock="1"/>
      </w:r>
      <w:r>
        <w:rPr>
          <w:noProof/>
        </w:rPr>
        <w:instrText xml:space="preserve"> PAGEREF _Toc162971601 \h </w:instrText>
      </w:r>
      <w:r>
        <w:rPr>
          <w:noProof/>
        </w:rPr>
      </w:r>
      <w:r>
        <w:rPr>
          <w:noProof/>
        </w:rPr>
        <w:fldChar w:fldCharType="separate"/>
      </w:r>
      <w:r>
        <w:rPr>
          <w:noProof/>
        </w:rPr>
        <w:t>760</w:t>
      </w:r>
      <w:r>
        <w:rPr>
          <w:noProof/>
        </w:rPr>
        <w:fldChar w:fldCharType="end"/>
      </w:r>
    </w:p>
    <w:p w14:paraId="25F81EFD" w14:textId="5CE036AB"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5</w:t>
      </w:r>
      <w:r>
        <w:rPr>
          <w:rFonts w:asciiTheme="minorHAnsi" w:eastAsiaTheme="minorEastAsia" w:hAnsiTheme="minorHAnsi" w:cstheme="minorBidi"/>
          <w:noProof/>
          <w:kern w:val="2"/>
          <w:sz w:val="22"/>
          <w:szCs w:val="22"/>
          <w:lang w:eastAsia="en-GB"/>
          <w14:ligatures w14:val="standardContextual"/>
        </w:rPr>
        <w:tab/>
      </w:r>
      <w:r>
        <w:rPr>
          <w:noProof/>
        </w:rPr>
        <w:t>Allowed NSSAI</w:t>
      </w:r>
      <w:r>
        <w:rPr>
          <w:noProof/>
        </w:rPr>
        <w:tab/>
      </w:r>
      <w:r>
        <w:rPr>
          <w:noProof/>
        </w:rPr>
        <w:fldChar w:fldCharType="begin" w:fldLock="1"/>
      </w:r>
      <w:r>
        <w:rPr>
          <w:noProof/>
        </w:rPr>
        <w:instrText xml:space="preserve"> PAGEREF _Toc162971602 \h </w:instrText>
      </w:r>
      <w:r>
        <w:rPr>
          <w:noProof/>
        </w:rPr>
      </w:r>
      <w:r>
        <w:rPr>
          <w:noProof/>
        </w:rPr>
        <w:fldChar w:fldCharType="separate"/>
      </w:r>
      <w:r>
        <w:rPr>
          <w:noProof/>
        </w:rPr>
        <w:t>760</w:t>
      </w:r>
      <w:r>
        <w:rPr>
          <w:noProof/>
        </w:rPr>
        <w:fldChar w:fldCharType="end"/>
      </w:r>
    </w:p>
    <w:p w14:paraId="3AC99080" w14:textId="2E2E56DD"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6</w:t>
      </w:r>
      <w:r>
        <w:rPr>
          <w:rFonts w:asciiTheme="minorHAnsi" w:eastAsiaTheme="minorEastAsia" w:hAnsiTheme="minorHAnsi" w:cstheme="minorBidi"/>
          <w:noProof/>
          <w:kern w:val="2"/>
          <w:sz w:val="22"/>
          <w:szCs w:val="22"/>
          <w:lang w:eastAsia="en-GB"/>
          <w14:ligatures w14:val="standardContextual"/>
        </w:rPr>
        <w:tab/>
      </w:r>
      <w:r>
        <w:rPr>
          <w:noProof/>
        </w:rPr>
        <w:t>Rejected NSSAI</w:t>
      </w:r>
      <w:r>
        <w:rPr>
          <w:noProof/>
        </w:rPr>
        <w:tab/>
      </w:r>
      <w:r>
        <w:rPr>
          <w:noProof/>
        </w:rPr>
        <w:fldChar w:fldCharType="begin" w:fldLock="1"/>
      </w:r>
      <w:r>
        <w:rPr>
          <w:noProof/>
        </w:rPr>
        <w:instrText xml:space="preserve"> PAGEREF _Toc162971603 \h </w:instrText>
      </w:r>
      <w:r>
        <w:rPr>
          <w:noProof/>
        </w:rPr>
      </w:r>
      <w:r>
        <w:rPr>
          <w:noProof/>
        </w:rPr>
        <w:fldChar w:fldCharType="separate"/>
      </w:r>
      <w:r>
        <w:rPr>
          <w:noProof/>
        </w:rPr>
        <w:t>760</w:t>
      </w:r>
      <w:r>
        <w:rPr>
          <w:noProof/>
        </w:rPr>
        <w:fldChar w:fldCharType="end"/>
      </w:r>
    </w:p>
    <w:p w14:paraId="61B94801" w14:textId="787AD5DF"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8.2.7.7</w:t>
      </w:r>
      <w:r>
        <w:rPr>
          <w:rFonts w:asciiTheme="minorHAnsi" w:eastAsiaTheme="minorEastAsia" w:hAnsiTheme="minorHAnsi" w:cstheme="minorBidi"/>
          <w:noProof/>
          <w:kern w:val="2"/>
          <w:sz w:val="22"/>
          <w:szCs w:val="22"/>
          <w:lang w:eastAsia="en-GB"/>
          <w14:ligatures w14:val="standardContextual"/>
        </w:rPr>
        <w:tab/>
      </w:r>
      <w:r>
        <w:rPr>
          <w:noProof/>
          <w:lang w:eastAsia="ko-KR"/>
        </w:rPr>
        <w:t>Configured NSSAI</w:t>
      </w:r>
      <w:r>
        <w:rPr>
          <w:noProof/>
        </w:rPr>
        <w:tab/>
      </w:r>
      <w:r>
        <w:rPr>
          <w:noProof/>
        </w:rPr>
        <w:fldChar w:fldCharType="begin" w:fldLock="1"/>
      </w:r>
      <w:r>
        <w:rPr>
          <w:noProof/>
        </w:rPr>
        <w:instrText xml:space="preserve"> PAGEREF _Toc162971604 \h </w:instrText>
      </w:r>
      <w:r>
        <w:rPr>
          <w:noProof/>
        </w:rPr>
      </w:r>
      <w:r>
        <w:rPr>
          <w:noProof/>
        </w:rPr>
        <w:fldChar w:fldCharType="separate"/>
      </w:r>
      <w:r>
        <w:rPr>
          <w:noProof/>
        </w:rPr>
        <w:t>760</w:t>
      </w:r>
      <w:r>
        <w:rPr>
          <w:noProof/>
        </w:rPr>
        <w:fldChar w:fldCharType="end"/>
      </w:r>
    </w:p>
    <w:p w14:paraId="1C0C2F79" w14:textId="29F07D27"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8</w:t>
      </w:r>
      <w:r>
        <w:rPr>
          <w:rFonts w:asciiTheme="minorHAnsi" w:eastAsiaTheme="minorEastAsia" w:hAnsiTheme="minorHAnsi" w:cstheme="minorBidi"/>
          <w:noProof/>
          <w:kern w:val="2"/>
          <w:sz w:val="22"/>
          <w:szCs w:val="22"/>
          <w:lang w:eastAsia="en-GB"/>
          <w14:ligatures w14:val="standardContextual"/>
        </w:rPr>
        <w:tab/>
      </w:r>
      <w:r>
        <w:rPr>
          <w:noProof/>
        </w:rPr>
        <w:t>5GS network feature support</w:t>
      </w:r>
      <w:r>
        <w:rPr>
          <w:noProof/>
        </w:rPr>
        <w:tab/>
      </w:r>
      <w:r>
        <w:rPr>
          <w:noProof/>
        </w:rPr>
        <w:fldChar w:fldCharType="begin" w:fldLock="1"/>
      </w:r>
      <w:r>
        <w:rPr>
          <w:noProof/>
        </w:rPr>
        <w:instrText xml:space="preserve"> PAGEREF _Toc162971605 \h </w:instrText>
      </w:r>
      <w:r>
        <w:rPr>
          <w:noProof/>
        </w:rPr>
      </w:r>
      <w:r>
        <w:rPr>
          <w:noProof/>
        </w:rPr>
        <w:fldChar w:fldCharType="separate"/>
      </w:r>
      <w:r>
        <w:rPr>
          <w:noProof/>
        </w:rPr>
        <w:t>760</w:t>
      </w:r>
      <w:r>
        <w:rPr>
          <w:noProof/>
        </w:rPr>
        <w:fldChar w:fldCharType="end"/>
      </w:r>
    </w:p>
    <w:p w14:paraId="1A85F805" w14:textId="57782D81"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9</w:t>
      </w:r>
      <w:r>
        <w:rPr>
          <w:rFonts w:asciiTheme="minorHAnsi" w:eastAsiaTheme="minorEastAsia" w:hAnsiTheme="minorHAnsi" w:cstheme="minorBidi"/>
          <w:noProof/>
          <w:kern w:val="2"/>
          <w:sz w:val="22"/>
          <w:szCs w:val="22"/>
          <w:lang w:eastAsia="en-GB"/>
          <w14:ligatures w14:val="standardContextual"/>
        </w:rPr>
        <w:tab/>
      </w:r>
      <w:r>
        <w:rPr>
          <w:noProof/>
        </w:rPr>
        <w:t>PDU session status</w:t>
      </w:r>
      <w:r>
        <w:rPr>
          <w:noProof/>
        </w:rPr>
        <w:tab/>
      </w:r>
      <w:r>
        <w:rPr>
          <w:noProof/>
        </w:rPr>
        <w:fldChar w:fldCharType="begin" w:fldLock="1"/>
      </w:r>
      <w:r>
        <w:rPr>
          <w:noProof/>
        </w:rPr>
        <w:instrText xml:space="preserve"> PAGEREF _Toc162971606 \h </w:instrText>
      </w:r>
      <w:r>
        <w:rPr>
          <w:noProof/>
        </w:rPr>
      </w:r>
      <w:r>
        <w:rPr>
          <w:noProof/>
        </w:rPr>
        <w:fldChar w:fldCharType="separate"/>
      </w:r>
      <w:r>
        <w:rPr>
          <w:noProof/>
        </w:rPr>
        <w:t>761</w:t>
      </w:r>
      <w:r>
        <w:rPr>
          <w:noProof/>
        </w:rPr>
        <w:fldChar w:fldCharType="end"/>
      </w:r>
    </w:p>
    <w:p w14:paraId="2088A119" w14:textId="0052CC5C"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10</w:t>
      </w:r>
      <w:r>
        <w:rPr>
          <w:rFonts w:asciiTheme="minorHAnsi" w:eastAsiaTheme="minorEastAsia" w:hAnsiTheme="minorHAnsi" w:cstheme="minorBidi"/>
          <w:noProof/>
          <w:kern w:val="2"/>
          <w:sz w:val="22"/>
          <w:szCs w:val="22"/>
          <w:lang w:eastAsia="en-GB"/>
          <w14:ligatures w14:val="standardContextual"/>
        </w:rPr>
        <w:tab/>
      </w:r>
      <w:r>
        <w:rPr>
          <w:noProof/>
        </w:rPr>
        <w:t>PDU session reactivation result</w:t>
      </w:r>
      <w:r>
        <w:rPr>
          <w:noProof/>
        </w:rPr>
        <w:tab/>
      </w:r>
      <w:r>
        <w:rPr>
          <w:noProof/>
        </w:rPr>
        <w:fldChar w:fldCharType="begin" w:fldLock="1"/>
      </w:r>
      <w:r>
        <w:rPr>
          <w:noProof/>
        </w:rPr>
        <w:instrText xml:space="preserve"> PAGEREF _Toc162971607 \h </w:instrText>
      </w:r>
      <w:r>
        <w:rPr>
          <w:noProof/>
        </w:rPr>
      </w:r>
      <w:r>
        <w:rPr>
          <w:noProof/>
        </w:rPr>
        <w:fldChar w:fldCharType="separate"/>
      </w:r>
      <w:r>
        <w:rPr>
          <w:noProof/>
        </w:rPr>
        <w:t>761</w:t>
      </w:r>
      <w:r>
        <w:rPr>
          <w:noProof/>
        </w:rPr>
        <w:fldChar w:fldCharType="end"/>
      </w:r>
    </w:p>
    <w:p w14:paraId="34990849" w14:textId="46592C8F"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11</w:t>
      </w:r>
      <w:r>
        <w:rPr>
          <w:rFonts w:asciiTheme="minorHAnsi" w:eastAsiaTheme="minorEastAsia" w:hAnsiTheme="minorHAnsi" w:cstheme="minorBidi"/>
          <w:noProof/>
          <w:kern w:val="2"/>
          <w:sz w:val="22"/>
          <w:szCs w:val="22"/>
          <w:lang w:eastAsia="en-GB"/>
          <w14:ligatures w14:val="standardContextual"/>
        </w:rPr>
        <w:tab/>
      </w:r>
      <w:r>
        <w:rPr>
          <w:noProof/>
        </w:rPr>
        <w:t>PDU session reactivation result error cause</w:t>
      </w:r>
      <w:r>
        <w:rPr>
          <w:noProof/>
        </w:rPr>
        <w:tab/>
      </w:r>
      <w:r>
        <w:rPr>
          <w:noProof/>
        </w:rPr>
        <w:fldChar w:fldCharType="begin" w:fldLock="1"/>
      </w:r>
      <w:r>
        <w:rPr>
          <w:noProof/>
        </w:rPr>
        <w:instrText xml:space="preserve"> PAGEREF _Toc162971608 \h </w:instrText>
      </w:r>
      <w:r>
        <w:rPr>
          <w:noProof/>
        </w:rPr>
      </w:r>
      <w:r>
        <w:rPr>
          <w:noProof/>
        </w:rPr>
        <w:fldChar w:fldCharType="separate"/>
      </w:r>
      <w:r>
        <w:rPr>
          <w:noProof/>
        </w:rPr>
        <w:t>761</w:t>
      </w:r>
      <w:r>
        <w:rPr>
          <w:noProof/>
        </w:rPr>
        <w:fldChar w:fldCharType="end"/>
      </w:r>
    </w:p>
    <w:p w14:paraId="6DDFA7F1" w14:textId="16C97D5D"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12</w:t>
      </w:r>
      <w:r>
        <w:rPr>
          <w:rFonts w:asciiTheme="minorHAnsi" w:eastAsiaTheme="minorEastAsia" w:hAnsiTheme="minorHAnsi" w:cstheme="minorBidi"/>
          <w:noProof/>
          <w:kern w:val="2"/>
          <w:sz w:val="22"/>
          <w:szCs w:val="22"/>
          <w:lang w:eastAsia="en-GB"/>
          <w14:ligatures w14:val="standardContextual"/>
        </w:rPr>
        <w:tab/>
      </w:r>
      <w:r>
        <w:rPr>
          <w:noProof/>
        </w:rPr>
        <w:t>LADN information</w:t>
      </w:r>
      <w:r>
        <w:rPr>
          <w:noProof/>
        </w:rPr>
        <w:tab/>
      </w:r>
      <w:r>
        <w:rPr>
          <w:noProof/>
        </w:rPr>
        <w:fldChar w:fldCharType="begin" w:fldLock="1"/>
      </w:r>
      <w:r>
        <w:rPr>
          <w:noProof/>
        </w:rPr>
        <w:instrText xml:space="preserve"> PAGEREF _Toc162971609 \h </w:instrText>
      </w:r>
      <w:r>
        <w:rPr>
          <w:noProof/>
        </w:rPr>
      </w:r>
      <w:r>
        <w:rPr>
          <w:noProof/>
        </w:rPr>
        <w:fldChar w:fldCharType="separate"/>
      </w:r>
      <w:r>
        <w:rPr>
          <w:noProof/>
        </w:rPr>
        <w:t>761</w:t>
      </w:r>
      <w:r>
        <w:rPr>
          <w:noProof/>
        </w:rPr>
        <w:fldChar w:fldCharType="end"/>
      </w:r>
    </w:p>
    <w:p w14:paraId="383AB712" w14:textId="7DE949B2"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13</w:t>
      </w:r>
      <w:r>
        <w:rPr>
          <w:rFonts w:asciiTheme="minorHAnsi" w:eastAsiaTheme="minorEastAsia" w:hAnsiTheme="minorHAnsi" w:cstheme="minorBidi"/>
          <w:noProof/>
          <w:kern w:val="2"/>
          <w:sz w:val="22"/>
          <w:szCs w:val="22"/>
          <w:lang w:eastAsia="en-GB"/>
          <w14:ligatures w14:val="standardContextual"/>
        </w:rPr>
        <w:tab/>
      </w:r>
      <w:r>
        <w:rPr>
          <w:noProof/>
        </w:rPr>
        <w:t>MICO indication</w:t>
      </w:r>
      <w:r>
        <w:rPr>
          <w:noProof/>
        </w:rPr>
        <w:tab/>
      </w:r>
      <w:r>
        <w:rPr>
          <w:noProof/>
        </w:rPr>
        <w:fldChar w:fldCharType="begin" w:fldLock="1"/>
      </w:r>
      <w:r>
        <w:rPr>
          <w:noProof/>
        </w:rPr>
        <w:instrText xml:space="preserve"> PAGEREF _Toc162971610 \h </w:instrText>
      </w:r>
      <w:r>
        <w:rPr>
          <w:noProof/>
        </w:rPr>
      </w:r>
      <w:r>
        <w:rPr>
          <w:noProof/>
        </w:rPr>
        <w:fldChar w:fldCharType="separate"/>
      </w:r>
      <w:r>
        <w:rPr>
          <w:noProof/>
        </w:rPr>
        <w:t>761</w:t>
      </w:r>
      <w:r>
        <w:rPr>
          <w:noProof/>
        </w:rPr>
        <w:fldChar w:fldCharType="end"/>
      </w:r>
    </w:p>
    <w:p w14:paraId="3F8E0462" w14:textId="687B770C"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14</w:t>
      </w:r>
      <w:r>
        <w:rPr>
          <w:rFonts w:asciiTheme="minorHAnsi" w:eastAsiaTheme="minorEastAsia" w:hAnsiTheme="minorHAnsi" w:cstheme="minorBidi"/>
          <w:noProof/>
          <w:kern w:val="2"/>
          <w:sz w:val="22"/>
          <w:szCs w:val="22"/>
          <w:lang w:eastAsia="en-GB"/>
          <w14:ligatures w14:val="standardContextual"/>
        </w:rPr>
        <w:tab/>
      </w:r>
      <w:r>
        <w:rPr>
          <w:noProof/>
        </w:rPr>
        <w:t>Network slicing indication</w:t>
      </w:r>
      <w:r>
        <w:rPr>
          <w:noProof/>
        </w:rPr>
        <w:tab/>
      </w:r>
      <w:r>
        <w:rPr>
          <w:noProof/>
        </w:rPr>
        <w:fldChar w:fldCharType="begin" w:fldLock="1"/>
      </w:r>
      <w:r>
        <w:rPr>
          <w:noProof/>
        </w:rPr>
        <w:instrText xml:space="preserve"> PAGEREF _Toc162971611 \h </w:instrText>
      </w:r>
      <w:r>
        <w:rPr>
          <w:noProof/>
        </w:rPr>
      </w:r>
      <w:r>
        <w:rPr>
          <w:noProof/>
        </w:rPr>
        <w:fldChar w:fldCharType="separate"/>
      </w:r>
      <w:r>
        <w:rPr>
          <w:noProof/>
        </w:rPr>
        <w:t>761</w:t>
      </w:r>
      <w:r>
        <w:rPr>
          <w:noProof/>
        </w:rPr>
        <w:fldChar w:fldCharType="end"/>
      </w:r>
    </w:p>
    <w:p w14:paraId="464AEB15" w14:textId="19C512DC"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7.15</w:t>
      </w:r>
      <w:r>
        <w:rPr>
          <w:rFonts w:asciiTheme="minorHAnsi" w:eastAsiaTheme="minorEastAsia" w:hAnsiTheme="minorHAnsi" w:cstheme="minorBidi"/>
          <w:noProof/>
          <w:kern w:val="2"/>
          <w:sz w:val="22"/>
          <w:szCs w:val="22"/>
          <w:lang w:eastAsia="en-GB"/>
          <w14:ligatures w14:val="standardContextual"/>
        </w:rPr>
        <w:tab/>
      </w:r>
      <w:r>
        <w:rPr>
          <w:noProof/>
        </w:rPr>
        <w:t>Service area list</w:t>
      </w:r>
      <w:r>
        <w:rPr>
          <w:noProof/>
        </w:rPr>
        <w:tab/>
      </w:r>
      <w:r>
        <w:rPr>
          <w:noProof/>
        </w:rPr>
        <w:fldChar w:fldCharType="begin" w:fldLock="1"/>
      </w:r>
      <w:r>
        <w:rPr>
          <w:noProof/>
        </w:rPr>
        <w:instrText xml:space="preserve"> PAGEREF _Toc162971612 \h </w:instrText>
      </w:r>
      <w:r>
        <w:rPr>
          <w:noProof/>
        </w:rPr>
      </w:r>
      <w:r>
        <w:rPr>
          <w:noProof/>
        </w:rPr>
        <w:fldChar w:fldCharType="separate"/>
      </w:r>
      <w:r>
        <w:rPr>
          <w:noProof/>
        </w:rPr>
        <w:t>761</w:t>
      </w:r>
      <w:r>
        <w:rPr>
          <w:noProof/>
        </w:rPr>
        <w:fldChar w:fldCharType="end"/>
      </w:r>
    </w:p>
    <w:p w14:paraId="43296968" w14:textId="7221F09C"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7.16</w:t>
      </w:r>
      <w:r>
        <w:rPr>
          <w:rFonts w:asciiTheme="minorHAnsi" w:eastAsiaTheme="minorEastAsia" w:hAnsiTheme="minorHAnsi" w:cstheme="minorBidi"/>
          <w:noProof/>
          <w:kern w:val="2"/>
          <w:sz w:val="22"/>
          <w:szCs w:val="22"/>
          <w:lang w:eastAsia="en-GB"/>
          <w14:ligatures w14:val="standardContextual"/>
        </w:rPr>
        <w:tab/>
      </w:r>
      <w:r>
        <w:rPr>
          <w:noProof/>
        </w:rPr>
        <w:t>T3512 value</w:t>
      </w:r>
      <w:r>
        <w:rPr>
          <w:noProof/>
        </w:rPr>
        <w:tab/>
      </w:r>
      <w:r>
        <w:rPr>
          <w:noProof/>
        </w:rPr>
        <w:fldChar w:fldCharType="begin" w:fldLock="1"/>
      </w:r>
      <w:r>
        <w:rPr>
          <w:noProof/>
        </w:rPr>
        <w:instrText xml:space="preserve"> PAGEREF _Toc162971613 \h </w:instrText>
      </w:r>
      <w:r>
        <w:rPr>
          <w:noProof/>
        </w:rPr>
      </w:r>
      <w:r>
        <w:rPr>
          <w:noProof/>
        </w:rPr>
        <w:fldChar w:fldCharType="separate"/>
      </w:r>
      <w:r>
        <w:rPr>
          <w:noProof/>
        </w:rPr>
        <w:t>761</w:t>
      </w:r>
      <w:r>
        <w:rPr>
          <w:noProof/>
        </w:rPr>
        <w:fldChar w:fldCharType="end"/>
      </w:r>
    </w:p>
    <w:p w14:paraId="26BDA063" w14:textId="111AB68E"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001C32">
        <w:rPr>
          <w:noProof/>
          <w:lang w:val="fr-FR"/>
        </w:rPr>
        <w:t>8.2.7.17</w:t>
      </w:r>
      <w:r w:rsidRPr="00830916">
        <w:rPr>
          <w:rFonts w:asciiTheme="minorHAnsi" w:eastAsiaTheme="minorEastAsia" w:hAnsiTheme="minorHAnsi" w:cstheme="minorBidi"/>
          <w:noProof/>
          <w:kern w:val="2"/>
          <w:sz w:val="22"/>
          <w:szCs w:val="22"/>
          <w:lang w:val="fr-FR" w:eastAsia="en-GB"/>
          <w14:ligatures w14:val="standardContextual"/>
        </w:rPr>
        <w:tab/>
      </w:r>
      <w:r w:rsidRPr="00001C32">
        <w:rPr>
          <w:noProof/>
          <w:lang w:val="fr-FR"/>
        </w:rPr>
        <w:t>Non-3GPP de-registration timer value</w:t>
      </w:r>
      <w:r w:rsidRPr="00830916">
        <w:rPr>
          <w:noProof/>
          <w:lang w:val="fr-FR"/>
        </w:rPr>
        <w:tab/>
      </w:r>
      <w:r>
        <w:rPr>
          <w:noProof/>
        </w:rPr>
        <w:fldChar w:fldCharType="begin" w:fldLock="1"/>
      </w:r>
      <w:r w:rsidRPr="00830916">
        <w:rPr>
          <w:noProof/>
          <w:lang w:val="fr-FR"/>
        </w:rPr>
        <w:instrText xml:space="preserve"> PAGEREF _Toc162971614 \h </w:instrText>
      </w:r>
      <w:r>
        <w:rPr>
          <w:noProof/>
        </w:rPr>
      </w:r>
      <w:r>
        <w:rPr>
          <w:noProof/>
        </w:rPr>
        <w:fldChar w:fldCharType="separate"/>
      </w:r>
      <w:r w:rsidRPr="00830916">
        <w:rPr>
          <w:noProof/>
          <w:lang w:val="fr-FR"/>
        </w:rPr>
        <w:t>761</w:t>
      </w:r>
      <w:r>
        <w:rPr>
          <w:noProof/>
        </w:rPr>
        <w:fldChar w:fldCharType="end"/>
      </w:r>
    </w:p>
    <w:p w14:paraId="53BEB521" w14:textId="7ADC8F17"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ja-JP"/>
        </w:rPr>
        <w:t>7</w:t>
      </w:r>
      <w:r>
        <w:rPr>
          <w:noProof/>
        </w:rPr>
        <w:t>.18</w:t>
      </w:r>
      <w:r>
        <w:rPr>
          <w:rFonts w:asciiTheme="minorHAnsi" w:eastAsiaTheme="minorEastAsia" w:hAnsiTheme="minorHAnsi" w:cstheme="minorBidi"/>
          <w:noProof/>
          <w:kern w:val="2"/>
          <w:sz w:val="22"/>
          <w:szCs w:val="22"/>
          <w:lang w:eastAsia="en-GB"/>
          <w14:ligatures w14:val="standardContextual"/>
        </w:rPr>
        <w:tab/>
      </w:r>
      <w:r>
        <w:rPr>
          <w:noProof/>
        </w:rPr>
        <w:t>T3502 value</w:t>
      </w:r>
      <w:r>
        <w:rPr>
          <w:noProof/>
        </w:rPr>
        <w:tab/>
      </w:r>
      <w:r>
        <w:rPr>
          <w:noProof/>
        </w:rPr>
        <w:fldChar w:fldCharType="begin" w:fldLock="1"/>
      </w:r>
      <w:r>
        <w:rPr>
          <w:noProof/>
        </w:rPr>
        <w:instrText xml:space="preserve"> PAGEREF _Toc162971615 \h </w:instrText>
      </w:r>
      <w:r>
        <w:rPr>
          <w:noProof/>
        </w:rPr>
      </w:r>
      <w:r>
        <w:rPr>
          <w:noProof/>
        </w:rPr>
        <w:fldChar w:fldCharType="separate"/>
      </w:r>
      <w:r>
        <w:rPr>
          <w:noProof/>
        </w:rPr>
        <w:t>761</w:t>
      </w:r>
      <w:r>
        <w:rPr>
          <w:noProof/>
        </w:rPr>
        <w:fldChar w:fldCharType="end"/>
      </w:r>
    </w:p>
    <w:p w14:paraId="5637918C" w14:textId="4E70A137"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19</w:t>
      </w:r>
      <w:r>
        <w:rPr>
          <w:rFonts w:asciiTheme="minorHAnsi" w:eastAsiaTheme="minorEastAsia" w:hAnsiTheme="minorHAnsi" w:cstheme="minorBidi"/>
          <w:noProof/>
          <w:kern w:val="2"/>
          <w:sz w:val="22"/>
          <w:szCs w:val="22"/>
          <w:lang w:eastAsia="en-GB"/>
          <w14:ligatures w14:val="standardContextual"/>
        </w:rPr>
        <w:tab/>
      </w:r>
      <w:r w:rsidRPr="00001C32">
        <w:rPr>
          <w:noProof/>
          <w:lang w:val="en-US"/>
        </w:rPr>
        <w:t>Emergency number list</w:t>
      </w:r>
      <w:r>
        <w:rPr>
          <w:noProof/>
        </w:rPr>
        <w:tab/>
      </w:r>
      <w:r>
        <w:rPr>
          <w:noProof/>
        </w:rPr>
        <w:fldChar w:fldCharType="begin" w:fldLock="1"/>
      </w:r>
      <w:r>
        <w:rPr>
          <w:noProof/>
        </w:rPr>
        <w:instrText xml:space="preserve"> PAGEREF _Toc162971616 \h </w:instrText>
      </w:r>
      <w:r>
        <w:rPr>
          <w:noProof/>
        </w:rPr>
      </w:r>
      <w:r>
        <w:rPr>
          <w:noProof/>
        </w:rPr>
        <w:fldChar w:fldCharType="separate"/>
      </w:r>
      <w:r>
        <w:rPr>
          <w:noProof/>
        </w:rPr>
        <w:t>762</w:t>
      </w:r>
      <w:r>
        <w:rPr>
          <w:noProof/>
        </w:rPr>
        <w:fldChar w:fldCharType="end"/>
      </w:r>
    </w:p>
    <w:p w14:paraId="2CD78A8B" w14:textId="2B100F2E"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20</w:t>
      </w:r>
      <w:r>
        <w:rPr>
          <w:rFonts w:asciiTheme="minorHAnsi" w:eastAsiaTheme="minorEastAsia" w:hAnsiTheme="minorHAnsi" w:cstheme="minorBidi"/>
          <w:noProof/>
          <w:kern w:val="2"/>
          <w:sz w:val="22"/>
          <w:szCs w:val="22"/>
          <w:lang w:eastAsia="en-GB"/>
          <w14:ligatures w14:val="standardContextual"/>
        </w:rPr>
        <w:tab/>
      </w:r>
      <w:r w:rsidRPr="00001C32">
        <w:rPr>
          <w:noProof/>
          <w:lang w:val="en-US"/>
        </w:rPr>
        <w:t>Extended emergency number list</w:t>
      </w:r>
      <w:r>
        <w:rPr>
          <w:noProof/>
        </w:rPr>
        <w:tab/>
      </w:r>
      <w:r>
        <w:rPr>
          <w:noProof/>
        </w:rPr>
        <w:fldChar w:fldCharType="begin" w:fldLock="1"/>
      </w:r>
      <w:r>
        <w:rPr>
          <w:noProof/>
        </w:rPr>
        <w:instrText xml:space="preserve"> PAGEREF _Toc162971617 \h </w:instrText>
      </w:r>
      <w:r>
        <w:rPr>
          <w:noProof/>
        </w:rPr>
      </w:r>
      <w:r>
        <w:rPr>
          <w:noProof/>
        </w:rPr>
        <w:fldChar w:fldCharType="separate"/>
      </w:r>
      <w:r>
        <w:rPr>
          <w:noProof/>
        </w:rPr>
        <w:t>762</w:t>
      </w:r>
      <w:r>
        <w:rPr>
          <w:noProof/>
        </w:rPr>
        <w:fldChar w:fldCharType="end"/>
      </w:r>
    </w:p>
    <w:p w14:paraId="63EAB270" w14:textId="13BB8DA3"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21</w:t>
      </w:r>
      <w:r>
        <w:rPr>
          <w:rFonts w:asciiTheme="minorHAnsi" w:eastAsiaTheme="minorEastAsia" w:hAnsiTheme="minorHAnsi" w:cstheme="minorBidi"/>
          <w:noProof/>
          <w:kern w:val="2"/>
          <w:sz w:val="22"/>
          <w:szCs w:val="22"/>
          <w:lang w:eastAsia="en-GB"/>
          <w14:ligatures w14:val="standardContextual"/>
        </w:rPr>
        <w:tab/>
      </w:r>
      <w:r w:rsidRPr="00001C32">
        <w:rPr>
          <w:noProof/>
          <w:lang w:val="en-US"/>
        </w:rPr>
        <w:t>SOR transparent container</w:t>
      </w:r>
      <w:r>
        <w:rPr>
          <w:noProof/>
        </w:rPr>
        <w:tab/>
      </w:r>
      <w:r>
        <w:rPr>
          <w:noProof/>
        </w:rPr>
        <w:fldChar w:fldCharType="begin" w:fldLock="1"/>
      </w:r>
      <w:r>
        <w:rPr>
          <w:noProof/>
        </w:rPr>
        <w:instrText xml:space="preserve"> PAGEREF _Toc162971618 \h </w:instrText>
      </w:r>
      <w:r>
        <w:rPr>
          <w:noProof/>
        </w:rPr>
      </w:r>
      <w:r>
        <w:rPr>
          <w:noProof/>
        </w:rPr>
        <w:fldChar w:fldCharType="separate"/>
      </w:r>
      <w:r>
        <w:rPr>
          <w:noProof/>
        </w:rPr>
        <w:t>762</w:t>
      </w:r>
      <w:r>
        <w:rPr>
          <w:noProof/>
        </w:rPr>
        <w:fldChar w:fldCharType="end"/>
      </w:r>
    </w:p>
    <w:p w14:paraId="3DCC5884" w14:textId="1348E120"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8.2.7</w:t>
      </w:r>
      <w:r w:rsidRPr="00830916">
        <w:rPr>
          <w:noProof/>
          <w:lang w:val="fr-FR" w:eastAsia="ko-KR"/>
        </w:rPr>
        <w:t>.22</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rPr>
        <w:t>EAP message</w:t>
      </w:r>
      <w:r w:rsidRPr="00830916">
        <w:rPr>
          <w:noProof/>
          <w:lang w:val="fr-FR"/>
        </w:rPr>
        <w:tab/>
      </w:r>
      <w:r>
        <w:rPr>
          <w:noProof/>
        </w:rPr>
        <w:fldChar w:fldCharType="begin" w:fldLock="1"/>
      </w:r>
      <w:r w:rsidRPr="00830916">
        <w:rPr>
          <w:noProof/>
          <w:lang w:val="fr-FR"/>
        </w:rPr>
        <w:instrText xml:space="preserve"> PAGEREF _Toc162971619 \h </w:instrText>
      </w:r>
      <w:r>
        <w:rPr>
          <w:noProof/>
        </w:rPr>
      </w:r>
      <w:r>
        <w:rPr>
          <w:noProof/>
        </w:rPr>
        <w:fldChar w:fldCharType="separate"/>
      </w:r>
      <w:r w:rsidRPr="00830916">
        <w:rPr>
          <w:noProof/>
          <w:lang w:val="fr-FR"/>
        </w:rPr>
        <w:t>762</w:t>
      </w:r>
      <w:r>
        <w:rPr>
          <w:noProof/>
        </w:rPr>
        <w:fldChar w:fldCharType="end"/>
      </w:r>
    </w:p>
    <w:p w14:paraId="636C9405" w14:textId="752B6A93"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8.2.7</w:t>
      </w:r>
      <w:r w:rsidRPr="00830916">
        <w:rPr>
          <w:noProof/>
          <w:lang w:val="fr-FR" w:eastAsia="ko-KR"/>
        </w:rPr>
        <w:t>.23</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rPr>
        <w:t>NSSAI inclusion mode</w:t>
      </w:r>
      <w:r w:rsidRPr="00830916">
        <w:rPr>
          <w:noProof/>
          <w:lang w:val="fr-FR"/>
        </w:rPr>
        <w:tab/>
      </w:r>
      <w:r>
        <w:rPr>
          <w:noProof/>
        </w:rPr>
        <w:fldChar w:fldCharType="begin" w:fldLock="1"/>
      </w:r>
      <w:r w:rsidRPr="00830916">
        <w:rPr>
          <w:noProof/>
          <w:lang w:val="fr-FR"/>
        </w:rPr>
        <w:instrText xml:space="preserve"> PAGEREF _Toc162971620 \h </w:instrText>
      </w:r>
      <w:r>
        <w:rPr>
          <w:noProof/>
        </w:rPr>
      </w:r>
      <w:r>
        <w:rPr>
          <w:noProof/>
        </w:rPr>
        <w:fldChar w:fldCharType="separate"/>
      </w:r>
      <w:r w:rsidRPr="00830916">
        <w:rPr>
          <w:noProof/>
          <w:lang w:val="fr-FR"/>
        </w:rPr>
        <w:t>762</w:t>
      </w:r>
      <w:r>
        <w:rPr>
          <w:noProof/>
        </w:rPr>
        <w:fldChar w:fldCharType="end"/>
      </w:r>
    </w:p>
    <w:p w14:paraId="57777C60" w14:textId="2BCC81AC"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7.24</w:t>
      </w:r>
      <w:r>
        <w:rPr>
          <w:rFonts w:asciiTheme="minorHAnsi" w:eastAsiaTheme="minorEastAsia" w:hAnsiTheme="minorHAnsi" w:cstheme="minorBidi"/>
          <w:noProof/>
          <w:kern w:val="2"/>
          <w:sz w:val="22"/>
          <w:szCs w:val="22"/>
          <w:lang w:eastAsia="en-GB"/>
          <w14:ligatures w14:val="standardContextual"/>
        </w:rPr>
        <w:tab/>
      </w:r>
      <w:r>
        <w:rPr>
          <w:noProof/>
        </w:rPr>
        <w:t>Operator-defined access category definitions</w:t>
      </w:r>
      <w:r>
        <w:rPr>
          <w:noProof/>
        </w:rPr>
        <w:tab/>
      </w:r>
      <w:r>
        <w:rPr>
          <w:noProof/>
        </w:rPr>
        <w:fldChar w:fldCharType="begin" w:fldLock="1"/>
      </w:r>
      <w:r>
        <w:rPr>
          <w:noProof/>
        </w:rPr>
        <w:instrText xml:space="preserve"> PAGEREF _Toc162971621 \h </w:instrText>
      </w:r>
      <w:r>
        <w:rPr>
          <w:noProof/>
        </w:rPr>
      </w:r>
      <w:r>
        <w:rPr>
          <w:noProof/>
        </w:rPr>
        <w:fldChar w:fldCharType="separate"/>
      </w:r>
      <w:r>
        <w:rPr>
          <w:noProof/>
        </w:rPr>
        <w:t>762</w:t>
      </w:r>
      <w:r>
        <w:rPr>
          <w:noProof/>
        </w:rPr>
        <w:fldChar w:fldCharType="end"/>
      </w:r>
    </w:p>
    <w:p w14:paraId="1DEB52AF" w14:textId="37C60DD3"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7.25</w:t>
      </w:r>
      <w:r>
        <w:rPr>
          <w:rFonts w:asciiTheme="minorHAnsi" w:eastAsiaTheme="minorEastAsia" w:hAnsiTheme="minorHAnsi" w:cstheme="minorBidi"/>
          <w:noProof/>
          <w:kern w:val="2"/>
          <w:sz w:val="22"/>
          <w:szCs w:val="22"/>
          <w:lang w:eastAsia="en-GB"/>
          <w14:ligatures w14:val="standardContextual"/>
        </w:rPr>
        <w:tab/>
      </w:r>
      <w:r>
        <w:rPr>
          <w:noProof/>
        </w:rPr>
        <w:t>Negotiated DRX parameters</w:t>
      </w:r>
      <w:r>
        <w:rPr>
          <w:noProof/>
        </w:rPr>
        <w:tab/>
      </w:r>
      <w:r>
        <w:rPr>
          <w:noProof/>
        </w:rPr>
        <w:fldChar w:fldCharType="begin" w:fldLock="1"/>
      </w:r>
      <w:r>
        <w:rPr>
          <w:noProof/>
        </w:rPr>
        <w:instrText xml:space="preserve"> PAGEREF _Toc162971622 \h </w:instrText>
      </w:r>
      <w:r>
        <w:rPr>
          <w:noProof/>
        </w:rPr>
      </w:r>
      <w:r>
        <w:rPr>
          <w:noProof/>
        </w:rPr>
        <w:fldChar w:fldCharType="separate"/>
      </w:r>
      <w:r>
        <w:rPr>
          <w:noProof/>
        </w:rPr>
        <w:t>762</w:t>
      </w:r>
      <w:r>
        <w:rPr>
          <w:noProof/>
        </w:rPr>
        <w:fldChar w:fldCharType="end"/>
      </w:r>
    </w:p>
    <w:p w14:paraId="67CFB4F3" w14:textId="6EDA74A8"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sidRPr="00001C32">
        <w:rPr>
          <w:noProof/>
          <w:lang w:val="en-US"/>
        </w:rPr>
        <w:t>8.2.7.26</w:t>
      </w:r>
      <w:r>
        <w:rPr>
          <w:rFonts w:asciiTheme="minorHAnsi" w:eastAsiaTheme="minorEastAsia" w:hAnsiTheme="minorHAnsi" w:cstheme="minorBidi"/>
          <w:noProof/>
          <w:kern w:val="2"/>
          <w:sz w:val="22"/>
          <w:szCs w:val="22"/>
          <w:lang w:eastAsia="en-GB"/>
          <w14:ligatures w14:val="standardContextual"/>
        </w:rPr>
        <w:tab/>
      </w:r>
      <w:r w:rsidRPr="00001C32">
        <w:rPr>
          <w:noProof/>
          <w:lang w:val="cs-CZ"/>
        </w:rPr>
        <w:t>Non-3GPP NW</w:t>
      </w:r>
      <w:r>
        <w:rPr>
          <w:noProof/>
        </w:rPr>
        <w:t xml:space="preserve"> policies</w:t>
      </w:r>
      <w:r>
        <w:rPr>
          <w:noProof/>
        </w:rPr>
        <w:tab/>
      </w:r>
      <w:r>
        <w:rPr>
          <w:noProof/>
        </w:rPr>
        <w:fldChar w:fldCharType="begin" w:fldLock="1"/>
      </w:r>
      <w:r>
        <w:rPr>
          <w:noProof/>
        </w:rPr>
        <w:instrText xml:space="preserve"> PAGEREF _Toc162971623 \h </w:instrText>
      </w:r>
      <w:r>
        <w:rPr>
          <w:noProof/>
        </w:rPr>
      </w:r>
      <w:r>
        <w:rPr>
          <w:noProof/>
        </w:rPr>
        <w:fldChar w:fldCharType="separate"/>
      </w:r>
      <w:r>
        <w:rPr>
          <w:noProof/>
        </w:rPr>
        <w:t>762</w:t>
      </w:r>
      <w:r>
        <w:rPr>
          <w:noProof/>
        </w:rPr>
        <w:fldChar w:fldCharType="end"/>
      </w:r>
    </w:p>
    <w:p w14:paraId="265DC304" w14:textId="2DA64917"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7.27</w:t>
      </w:r>
      <w:r>
        <w:rPr>
          <w:rFonts w:asciiTheme="minorHAnsi" w:eastAsiaTheme="minorEastAsia" w:hAnsiTheme="minorHAnsi" w:cstheme="minorBidi"/>
          <w:noProof/>
          <w:kern w:val="2"/>
          <w:sz w:val="22"/>
          <w:szCs w:val="22"/>
          <w:lang w:eastAsia="en-GB"/>
          <w14:ligatures w14:val="standardContextual"/>
        </w:rPr>
        <w:tab/>
      </w:r>
      <w:r>
        <w:rPr>
          <w:noProof/>
        </w:rPr>
        <w:t>Negotiated extended DRX parameters</w:t>
      </w:r>
      <w:r>
        <w:rPr>
          <w:noProof/>
        </w:rPr>
        <w:tab/>
      </w:r>
      <w:r>
        <w:rPr>
          <w:noProof/>
        </w:rPr>
        <w:fldChar w:fldCharType="begin" w:fldLock="1"/>
      </w:r>
      <w:r>
        <w:rPr>
          <w:noProof/>
        </w:rPr>
        <w:instrText xml:space="preserve"> PAGEREF _Toc162971624 \h </w:instrText>
      </w:r>
      <w:r>
        <w:rPr>
          <w:noProof/>
        </w:rPr>
      </w:r>
      <w:r>
        <w:rPr>
          <w:noProof/>
        </w:rPr>
        <w:fldChar w:fldCharType="separate"/>
      </w:r>
      <w:r>
        <w:rPr>
          <w:noProof/>
        </w:rPr>
        <w:t>762</w:t>
      </w:r>
      <w:r>
        <w:rPr>
          <w:noProof/>
        </w:rPr>
        <w:fldChar w:fldCharType="end"/>
      </w:r>
    </w:p>
    <w:p w14:paraId="760F4A24" w14:textId="6976B721"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8.2.7.28</w:t>
      </w:r>
      <w:r>
        <w:rPr>
          <w:rFonts w:asciiTheme="minorHAnsi" w:eastAsiaTheme="minorEastAsia" w:hAnsiTheme="minorHAnsi" w:cstheme="minorBidi"/>
          <w:noProof/>
          <w:kern w:val="2"/>
          <w:sz w:val="22"/>
          <w:szCs w:val="22"/>
          <w:lang w:eastAsia="en-GB"/>
          <w14:ligatures w14:val="standardContextual"/>
        </w:rPr>
        <w:tab/>
      </w:r>
      <w:r>
        <w:rPr>
          <w:noProof/>
          <w:lang w:eastAsia="ko-KR"/>
        </w:rPr>
        <w:t>T3447 value</w:t>
      </w:r>
      <w:r>
        <w:rPr>
          <w:noProof/>
        </w:rPr>
        <w:tab/>
      </w:r>
      <w:r>
        <w:rPr>
          <w:noProof/>
        </w:rPr>
        <w:fldChar w:fldCharType="begin" w:fldLock="1"/>
      </w:r>
      <w:r>
        <w:rPr>
          <w:noProof/>
        </w:rPr>
        <w:instrText xml:space="preserve"> PAGEREF _Toc162971625 \h </w:instrText>
      </w:r>
      <w:r>
        <w:rPr>
          <w:noProof/>
        </w:rPr>
      </w:r>
      <w:r>
        <w:rPr>
          <w:noProof/>
        </w:rPr>
        <w:fldChar w:fldCharType="separate"/>
      </w:r>
      <w:r>
        <w:rPr>
          <w:noProof/>
        </w:rPr>
        <w:t>762</w:t>
      </w:r>
      <w:r>
        <w:rPr>
          <w:noProof/>
        </w:rPr>
        <w:fldChar w:fldCharType="end"/>
      </w:r>
    </w:p>
    <w:p w14:paraId="439C312D" w14:textId="4B36C22F"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sidRPr="00001C32">
        <w:rPr>
          <w:noProof/>
          <w:lang w:val="en-US" w:eastAsia="ko-KR"/>
        </w:rPr>
        <w:t>8.2.7.29</w:t>
      </w:r>
      <w:r>
        <w:rPr>
          <w:rFonts w:asciiTheme="minorHAnsi" w:eastAsiaTheme="minorEastAsia" w:hAnsiTheme="minorHAnsi" w:cstheme="minorBidi"/>
          <w:noProof/>
          <w:kern w:val="2"/>
          <w:sz w:val="22"/>
          <w:szCs w:val="22"/>
          <w:lang w:eastAsia="en-GB"/>
          <w14:ligatures w14:val="standardContextual"/>
        </w:rPr>
        <w:tab/>
      </w:r>
      <w:r w:rsidRPr="00001C32">
        <w:rPr>
          <w:noProof/>
          <w:lang w:val="en-US" w:eastAsia="ko-KR"/>
        </w:rPr>
        <w:t>T3448 value</w:t>
      </w:r>
      <w:r>
        <w:rPr>
          <w:noProof/>
        </w:rPr>
        <w:tab/>
      </w:r>
      <w:r>
        <w:rPr>
          <w:noProof/>
        </w:rPr>
        <w:fldChar w:fldCharType="begin" w:fldLock="1"/>
      </w:r>
      <w:r>
        <w:rPr>
          <w:noProof/>
        </w:rPr>
        <w:instrText xml:space="preserve"> PAGEREF _Toc162971626 \h </w:instrText>
      </w:r>
      <w:r>
        <w:rPr>
          <w:noProof/>
        </w:rPr>
      </w:r>
      <w:r>
        <w:rPr>
          <w:noProof/>
        </w:rPr>
        <w:fldChar w:fldCharType="separate"/>
      </w:r>
      <w:r>
        <w:rPr>
          <w:noProof/>
        </w:rPr>
        <w:t>763</w:t>
      </w:r>
      <w:r>
        <w:rPr>
          <w:noProof/>
        </w:rPr>
        <w:fldChar w:fldCharType="end"/>
      </w:r>
    </w:p>
    <w:p w14:paraId="5A176CFA" w14:textId="6FE6C7C6"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7.30</w:t>
      </w:r>
      <w:r>
        <w:rPr>
          <w:rFonts w:asciiTheme="minorHAnsi" w:eastAsiaTheme="minorEastAsia" w:hAnsiTheme="minorHAnsi" w:cstheme="minorBidi"/>
          <w:noProof/>
          <w:kern w:val="2"/>
          <w:sz w:val="22"/>
          <w:szCs w:val="22"/>
          <w:lang w:eastAsia="en-GB"/>
          <w14:ligatures w14:val="standardContextual"/>
        </w:rPr>
        <w:tab/>
      </w:r>
      <w:r>
        <w:rPr>
          <w:noProof/>
        </w:rPr>
        <w:t>T3324 value</w:t>
      </w:r>
      <w:r>
        <w:rPr>
          <w:noProof/>
        </w:rPr>
        <w:tab/>
      </w:r>
      <w:r>
        <w:rPr>
          <w:noProof/>
        </w:rPr>
        <w:fldChar w:fldCharType="begin" w:fldLock="1"/>
      </w:r>
      <w:r>
        <w:rPr>
          <w:noProof/>
        </w:rPr>
        <w:instrText xml:space="preserve"> PAGEREF _Toc162971627 \h </w:instrText>
      </w:r>
      <w:r>
        <w:rPr>
          <w:noProof/>
        </w:rPr>
      </w:r>
      <w:r>
        <w:rPr>
          <w:noProof/>
        </w:rPr>
        <w:fldChar w:fldCharType="separate"/>
      </w:r>
      <w:r>
        <w:rPr>
          <w:noProof/>
        </w:rPr>
        <w:t>763</w:t>
      </w:r>
      <w:r>
        <w:rPr>
          <w:noProof/>
        </w:rPr>
        <w:fldChar w:fldCharType="end"/>
      </w:r>
    </w:p>
    <w:p w14:paraId="4FBCA6A9" w14:textId="2B766B3F"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7.31</w:t>
      </w:r>
      <w:r>
        <w:rPr>
          <w:rFonts w:asciiTheme="minorHAnsi" w:eastAsiaTheme="minorEastAsia" w:hAnsiTheme="minorHAnsi" w:cstheme="minorBidi"/>
          <w:noProof/>
          <w:kern w:val="2"/>
          <w:sz w:val="22"/>
          <w:szCs w:val="22"/>
          <w:lang w:eastAsia="en-GB"/>
          <w14:ligatures w14:val="standardContextual"/>
        </w:rPr>
        <w:tab/>
      </w:r>
      <w:r>
        <w:rPr>
          <w:noProof/>
        </w:rPr>
        <w:t>EPS bearer context status</w:t>
      </w:r>
      <w:r>
        <w:rPr>
          <w:noProof/>
        </w:rPr>
        <w:tab/>
      </w:r>
      <w:r>
        <w:rPr>
          <w:noProof/>
        </w:rPr>
        <w:fldChar w:fldCharType="begin" w:fldLock="1"/>
      </w:r>
      <w:r>
        <w:rPr>
          <w:noProof/>
        </w:rPr>
        <w:instrText xml:space="preserve"> PAGEREF _Toc162971628 \h </w:instrText>
      </w:r>
      <w:r>
        <w:rPr>
          <w:noProof/>
        </w:rPr>
      </w:r>
      <w:r>
        <w:rPr>
          <w:noProof/>
        </w:rPr>
        <w:fldChar w:fldCharType="separate"/>
      </w:r>
      <w:r>
        <w:rPr>
          <w:noProof/>
        </w:rPr>
        <w:t>763</w:t>
      </w:r>
      <w:r>
        <w:rPr>
          <w:noProof/>
        </w:rPr>
        <w:fldChar w:fldCharType="end"/>
      </w:r>
    </w:p>
    <w:p w14:paraId="13527431" w14:textId="32FA1351"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32</w:t>
      </w:r>
      <w:r>
        <w:rPr>
          <w:rFonts w:asciiTheme="minorHAnsi" w:eastAsiaTheme="minorEastAsia" w:hAnsiTheme="minorHAnsi" w:cstheme="minorBidi"/>
          <w:noProof/>
          <w:kern w:val="2"/>
          <w:sz w:val="22"/>
          <w:szCs w:val="22"/>
          <w:lang w:eastAsia="en-GB"/>
          <w14:ligatures w14:val="standardContextual"/>
        </w:rPr>
        <w:tab/>
      </w:r>
      <w:r w:rsidRPr="00001C32">
        <w:rPr>
          <w:noProof/>
          <w:lang w:val="en-US" w:eastAsia="ko-KR"/>
        </w:rPr>
        <w:t>UE radio capability ID</w:t>
      </w:r>
      <w:r>
        <w:rPr>
          <w:noProof/>
        </w:rPr>
        <w:tab/>
      </w:r>
      <w:r>
        <w:rPr>
          <w:noProof/>
        </w:rPr>
        <w:fldChar w:fldCharType="begin" w:fldLock="1"/>
      </w:r>
      <w:r>
        <w:rPr>
          <w:noProof/>
        </w:rPr>
        <w:instrText xml:space="preserve"> PAGEREF _Toc162971629 \h </w:instrText>
      </w:r>
      <w:r>
        <w:rPr>
          <w:noProof/>
        </w:rPr>
      </w:r>
      <w:r>
        <w:rPr>
          <w:noProof/>
        </w:rPr>
        <w:fldChar w:fldCharType="separate"/>
      </w:r>
      <w:r>
        <w:rPr>
          <w:noProof/>
        </w:rPr>
        <w:t>763</w:t>
      </w:r>
      <w:r>
        <w:rPr>
          <w:noProof/>
        </w:rPr>
        <w:fldChar w:fldCharType="end"/>
      </w:r>
    </w:p>
    <w:p w14:paraId="5D404AA0" w14:textId="549ABEFD"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33</w:t>
      </w:r>
      <w:r>
        <w:rPr>
          <w:rFonts w:asciiTheme="minorHAnsi" w:eastAsiaTheme="minorEastAsia" w:hAnsiTheme="minorHAnsi" w:cstheme="minorBidi"/>
          <w:noProof/>
          <w:kern w:val="2"/>
          <w:sz w:val="22"/>
          <w:szCs w:val="22"/>
          <w:lang w:eastAsia="en-GB"/>
          <w14:ligatures w14:val="standardContextual"/>
        </w:rPr>
        <w:tab/>
      </w:r>
      <w:r w:rsidRPr="00001C32">
        <w:rPr>
          <w:noProof/>
          <w:lang w:val="en-US" w:eastAsia="ko-KR"/>
        </w:rPr>
        <w:t>UE radio capability ID deletion indication</w:t>
      </w:r>
      <w:r>
        <w:rPr>
          <w:noProof/>
        </w:rPr>
        <w:tab/>
      </w:r>
      <w:r>
        <w:rPr>
          <w:noProof/>
        </w:rPr>
        <w:fldChar w:fldCharType="begin" w:fldLock="1"/>
      </w:r>
      <w:r>
        <w:rPr>
          <w:noProof/>
        </w:rPr>
        <w:instrText xml:space="preserve"> PAGEREF _Toc162971630 \h </w:instrText>
      </w:r>
      <w:r>
        <w:rPr>
          <w:noProof/>
        </w:rPr>
      </w:r>
      <w:r>
        <w:rPr>
          <w:noProof/>
        </w:rPr>
        <w:fldChar w:fldCharType="separate"/>
      </w:r>
      <w:r>
        <w:rPr>
          <w:noProof/>
        </w:rPr>
        <w:t>763</w:t>
      </w:r>
      <w:r>
        <w:rPr>
          <w:noProof/>
        </w:rPr>
        <w:fldChar w:fldCharType="end"/>
      </w:r>
    </w:p>
    <w:p w14:paraId="067BB944" w14:textId="4650C73F"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34</w:t>
      </w:r>
      <w:r>
        <w:rPr>
          <w:rFonts w:asciiTheme="minorHAnsi" w:eastAsiaTheme="minorEastAsia" w:hAnsiTheme="minorHAnsi" w:cstheme="minorBidi"/>
          <w:noProof/>
          <w:kern w:val="2"/>
          <w:sz w:val="22"/>
          <w:szCs w:val="22"/>
          <w:lang w:eastAsia="en-GB"/>
          <w14:ligatures w14:val="standardContextual"/>
        </w:rPr>
        <w:tab/>
      </w:r>
      <w:r w:rsidRPr="00001C32">
        <w:rPr>
          <w:noProof/>
          <w:lang w:val="en-US" w:eastAsia="ko-KR"/>
        </w:rPr>
        <w:t>Pending</w:t>
      </w:r>
      <w:r>
        <w:rPr>
          <w:noProof/>
        </w:rPr>
        <w:t xml:space="preserve"> NSSAI</w:t>
      </w:r>
      <w:r>
        <w:rPr>
          <w:noProof/>
        </w:rPr>
        <w:tab/>
      </w:r>
      <w:r>
        <w:rPr>
          <w:noProof/>
        </w:rPr>
        <w:fldChar w:fldCharType="begin" w:fldLock="1"/>
      </w:r>
      <w:r>
        <w:rPr>
          <w:noProof/>
        </w:rPr>
        <w:instrText xml:space="preserve"> PAGEREF _Toc162971631 \h </w:instrText>
      </w:r>
      <w:r>
        <w:rPr>
          <w:noProof/>
        </w:rPr>
      </w:r>
      <w:r>
        <w:rPr>
          <w:noProof/>
        </w:rPr>
        <w:fldChar w:fldCharType="separate"/>
      </w:r>
      <w:r>
        <w:rPr>
          <w:noProof/>
        </w:rPr>
        <w:t>763</w:t>
      </w:r>
      <w:r>
        <w:rPr>
          <w:noProof/>
        </w:rPr>
        <w:fldChar w:fldCharType="end"/>
      </w:r>
    </w:p>
    <w:p w14:paraId="537F10B6" w14:textId="77C8DFE3"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sidRPr="00001C32">
        <w:rPr>
          <w:noProof/>
          <w:lang w:val="en-US"/>
        </w:rPr>
        <w:t>8.2.7.35</w:t>
      </w:r>
      <w:r>
        <w:rPr>
          <w:rFonts w:asciiTheme="minorHAnsi" w:eastAsiaTheme="minorEastAsia" w:hAnsiTheme="minorHAnsi" w:cstheme="minorBidi"/>
          <w:noProof/>
          <w:kern w:val="2"/>
          <w:sz w:val="22"/>
          <w:szCs w:val="22"/>
          <w:lang w:eastAsia="en-GB"/>
          <w14:ligatures w14:val="standardContextual"/>
        </w:rPr>
        <w:tab/>
      </w:r>
      <w:r w:rsidRPr="00001C32">
        <w:rPr>
          <w:noProof/>
          <w:lang w:val="en-US"/>
        </w:rPr>
        <w:t>Ciphering key data</w:t>
      </w:r>
      <w:r>
        <w:rPr>
          <w:noProof/>
        </w:rPr>
        <w:tab/>
      </w:r>
      <w:r>
        <w:rPr>
          <w:noProof/>
        </w:rPr>
        <w:fldChar w:fldCharType="begin" w:fldLock="1"/>
      </w:r>
      <w:r>
        <w:rPr>
          <w:noProof/>
        </w:rPr>
        <w:instrText xml:space="preserve"> PAGEREF _Toc162971632 \h </w:instrText>
      </w:r>
      <w:r>
        <w:rPr>
          <w:noProof/>
        </w:rPr>
      </w:r>
      <w:r>
        <w:rPr>
          <w:noProof/>
        </w:rPr>
        <w:fldChar w:fldCharType="separate"/>
      </w:r>
      <w:r>
        <w:rPr>
          <w:noProof/>
        </w:rPr>
        <w:t>763</w:t>
      </w:r>
      <w:r>
        <w:rPr>
          <w:noProof/>
        </w:rPr>
        <w:fldChar w:fldCharType="end"/>
      </w:r>
    </w:p>
    <w:p w14:paraId="4CB0F9FF" w14:textId="05F71DC1"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7.36</w:t>
      </w:r>
      <w:r>
        <w:rPr>
          <w:rFonts w:asciiTheme="minorHAnsi" w:eastAsiaTheme="minorEastAsia" w:hAnsiTheme="minorHAnsi" w:cstheme="minorBidi"/>
          <w:noProof/>
          <w:kern w:val="2"/>
          <w:sz w:val="22"/>
          <w:szCs w:val="22"/>
          <w:lang w:eastAsia="en-GB"/>
          <w14:ligatures w14:val="standardContextual"/>
        </w:rPr>
        <w:tab/>
      </w:r>
      <w:r>
        <w:rPr>
          <w:noProof/>
        </w:rPr>
        <w:t>CAG information list</w:t>
      </w:r>
      <w:r>
        <w:rPr>
          <w:noProof/>
        </w:rPr>
        <w:tab/>
      </w:r>
      <w:r>
        <w:rPr>
          <w:noProof/>
        </w:rPr>
        <w:fldChar w:fldCharType="begin" w:fldLock="1"/>
      </w:r>
      <w:r>
        <w:rPr>
          <w:noProof/>
        </w:rPr>
        <w:instrText xml:space="preserve"> PAGEREF _Toc162971633 \h </w:instrText>
      </w:r>
      <w:r>
        <w:rPr>
          <w:noProof/>
        </w:rPr>
      </w:r>
      <w:r>
        <w:rPr>
          <w:noProof/>
        </w:rPr>
        <w:fldChar w:fldCharType="separate"/>
      </w:r>
      <w:r>
        <w:rPr>
          <w:noProof/>
        </w:rPr>
        <w:t>763</w:t>
      </w:r>
      <w:r>
        <w:rPr>
          <w:noProof/>
        </w:rPr>
        <w:fldChar w:fldCharType="end"/>
      </w:r>
    </w:p>
    <w:p w14:paraId="3C738A59" w14:textId="164B814D"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37</w:t>
      </w:r>
      <w:r>
        <w:rPr>
          <w:rFonts w:asciiTheme="minorHAnsi" w:eastAsiaTheme="minorEastAsia" w:hAnsiTheme="minorHAnsi" w:cstheme="minorBidi"/>
          <w:noProof/>
          <w:kern w:val="2"/>
          <w:sz w:val="22"/>
          <w:szCs w:val="22"/>
          <w:lang w:eastAsia="en-GB"/>
          <w14:ligatures w14:val="standardContextual"/>
        </w:rPr>
        <w:tab/>
      </w:r>
      <w:r>
        <w:rPr>
          <w:noProof/>
        </w:rPr>
        <w:t>Truncated 5G-S-TMSI configuration</w:t>
      </w:r>
      <w:r>
        <w:rPr>
          <w:noProof/>
        </w:rPr>
        <w:tab/>
      </w:r>
      <w:r>
        <w:rPr>
          <w:noProof/>
        </w:rPr>
        <w:fldChar w:fldCharType="begin" w:fldLock="1"/>
      </w:r>
      <w:r>
        <w:rPr>
          <w:noProof/>
        </w:rPr>
        <w:instrText xml:space="preserve"> PAGEREF _Toc162971634 \h </w:instrText>
      </w:r>
      <w:r>
        <w:rPr>
          <w:noProof/>
        </w:rPr>
      </w:r>
      <w:r>
        <w:rPr>
          <w:noProof/>
        </w:rPr>
        <w:fldChar w:fldCharType="separate"/>
      </w:r>
      <w:r>
        <w:rPr>
          <w:noProof/>
        </w:rPr>
        <w:t>763</w:t>
      </w:r>
      <w:r>
        <w:rPr>
          <w:noProof/>
        </w:rPr>
        <w:fldChar w:fldCharType="end"/>
      </w:r>
    </w:p>
    <w:p w14:paraId="378F4296" w14:textId="3DFB28F2"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7.38</w:t>
      </w:r>
      <w:r>
        <w:rPr>
          <w:rFonts w:asciiTheme="minorHAnsi" w:eastAsiaTheme="minorEastAsia" w:hAnsiTheme="minorHAnsi" w:cstheme="minorBidi"/>
          <w:noProof/>
          <w:kern w:val="2"/>
          <w:sz w:val="22"/>
          <w:szCs w:val="22"/>
          <w:lang w:eastAsia="en-GB"/>
          <w14:ligatures w14:val="standardContextual"/>
        </w:rPr>
        <w:tab/>
      </w:r>
      <w:r>
        <w:rPr>
          <w:noProof/>
        </w:rPr>
        <w:t>Negotiated NB-N1 mode DRX parameters</w:t>
      </w:r>
      <w:r>
        <w:rPr>
          <w:noProof/>
        </w:rPr>
        <w:tab/>
      </w:r>
      <w:r>
        <w:rPr>
          <w:noProof/>
        </w:rPr>
        <w:fldChar w:fldCharType="begin" w:fldLock="1"/>
      </w:r>
      <w:r>
        <w:rPr>
          <w:noProof/>
        </w:rPr>
        <w:instrText xml:space="preserve"> PAGEREF _Toc162971635 \h </w:instrText>
      </w:r>
      <w:r>
        <w:rPr>
          <w:noProof/>
        </w:rPr>
      </w:r>
      <w:r>
        <w:rPr>
          <w:noProof/>
        </w:rPr>
        <w:fldChar w:fldCharType="separate"/>
      </w:r>
      <w:r>
        <w:rPr>
          <w:noProof/>
        </w:rPr>
        <w:t>764</w:t>
      </w:r>
      <w:r>
        <w:rPr>
          <w:noProof/>
        </w:rPr>
        <w:fldChar w:fldCharType="end"/>
      </w:r>
    </w:p>
    <w:p w14:paraId="0DFA4E8F" w14:textId="60DF6D32"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39</w:t>
      </w:r>
      <w:r>
        <w:rPr>
          <w:rFonts w:asciiTheme="minorHAnsi" w:eastAsiaTheme="minorEastAsia" w:hAnsiTheme="minorHAnsi" w:cstheme="minorBidi"/>
          <w:noProof/>
          <w:kern w:val="2"/>
          <w:sz w:val="22"/>
          <w:szCs w:val="22"/>
          <w:lang w:eastAsia="en-GB"/>
          <w14:ligatures w14:val="standardContextual"/>
        </w:rPr>
        <w:tab/>
      </w:r>
      <w:r w:rsidRPr="00001C32">
        <w:rPr>
          <w:noProof/>
          <w:lang w:val="en-US"/>
        </w:rPr>
        <w:t>Negotiated WUS assistance information</w:t>
      </w:r>
      <w:r>
        <w:rPr>
          <w:noProof/>
        </w:rPr>
        <w:tab/>
      </w:r>
      <w:r>
        <w:rPr>
          <w:noProof/>
        </w:rPr>
        <w:fldChar w:fldCharType="begin" w:fldLock="1"/>
      </w:r>
      <w:r>
        <w:rPr>
          <w:noProof/>
        </w:rPr>
        <w:instrText xml:space="preserve"> PAGEREF _Toc162971636 \h </w:instrText>
      </w:r>
      <w:r>
        <w:rPr>
          <w:noProof/>
        </w:rPr>
      </w:r>
      <w:r>
        <w:rPr>
          <w:noProof/>
        </w:rPr>
        <w:fldChar w:fldCharType="separate"/>
      </w:r>
      <w:r>
        <w:rPr>
          <w:noProof/>
        </w:rPr>
        <w:t>764</w:t>
      </w:r>
      <w:r>
        <w:rPr>
          <w:noProof/>
        </w:rPr>
        <w:fldChar w:fldCharType="end"/>
      </w:r>
    </w:p>
    <w:p w14:paraId="56A48429" w14:textId="1961D89C"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40</w:t>
      </w:r>
      <w:r>
        <w:rPr>
          <w:rFonts w:asciiTheme="minorHAnsi" w:eastAsiaTheme="minorEastAsia" w:hAnsiTheme="minorHAnsi" w:cstheme="minorBidi"/>
          <w:noProof/>
          <w:kern w:val="2"/>
          <w:sz w:val="22"/>
          <w:szCs w:val="22"/>
          <w:lang w:eastAsia="en-GB"/>
          <w14:ligatures w14:val="standardContextual"/>
        </w:rPr>
        <w:tab/>
      </w:r>
      <w:r>
        <w:rPr>
          <w:noProof/>
        </w:rPr>
        <w:t>Extended rejected NSSAI</w:t>
      </w:r>
      <w:r>
        <w:rPr>
          <w:noProof/>
        </w:rPr>
        <w:tab/>
      </w:r>
      <w:r>
        <w:rPr>
          <w:noProof/>
        </w:rPr>
        <w:fldChar w:fldCharType="begin" w:fldLock="1"/>
      </w:r>
      <w:r>
        <w:rPr>
          <w:noProof/>
        </w:rPr>
        <w:instrText xml:space="preserve"> PAGEREF _Toc162971637 \h </w:instrText>
      </w:r>
      <w:r>
        <w:rPr>
          <w:noProof/>
        </w:rPr>
      </w:r>
      <w:r>
        <w:rPr>
          <w:noProof/>
        </w:rPr>
        <w:fldChar w:fldCharType="separate"/>
      </w:r>
      <w:r>
        <w:rPr>
          <w:noProof/>
        </w:rPr>
        <w:t>764</w:t>
      </w:r>
      <w:r>
        <w:rPr>
          <w:noProof/>
        </w:rPr>
        <w:fldChar w:fldCharType="end"/>
      </w:r>
    </w:p>
    <w:p w14:paraId="006F0C4A" w14:textId="45374FC9"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7.41</w:t>
      </w:r>
      <w:r>
        <w:rPr>
          <w:rFonts w:asciiTheme="minorHAnsi" w:eastAsiaTheme="minorEastAsia" w:hAnsiTheme="minorHAnsi" w:cstheme="minorBidi"/>
          <w:noProof/>
          <w:kern w:val="2"/>
          <w:sz w:val="22"/>
          <w:szCs w:val="22"/>
          <w:lang w:eastAsia="en-GB"/>
          <w14:ligatures w14:val="standardContextual"/>
        </w:rPr>
        <w:tab/>
      </w:r>
      <w:r>
        <w:rPr>
          <w:noProof/>
        </w:rPr>
        <w:t>Service-level-AA container</w:t>
      </w:r>
      <w:r>
        <w:rPr>
          <w:noProof/>
        </w:rPr>
        <w:tab/>
      </w:r>
      <w:r>
        <w:rPr>
          <w:noProof/>
        </w:rPr>
        <w:fldChar w:fldCharType="begin" w:fldLock="1"/>
      </w:r>
      <w:r>
        <w:rPr>
          <w:noProof/>
        </w:rPr>
        <w:instrText xml:space="preserve"> PAGEREF _Toc162971638 \h </w:instrText>
      </w:r>
      <w:r>
        <w:rPr>
          <w:noProof/>
        </w:rPr>
      </w:r>
      <w:r>
        <w:rPr>
          <w:noProof/>
        </w:rPr>
        <w:fldChar w:fldCharType="separate"/>
      </w:r>
      <w:r>
        <w:rPr>
          <w:noProof/>
        </w:rPr>
        <w:t>764</w:t>
      </w:r>
      <w:r>
        <w:rPr>
          <w:noProof/>
        </w:rPr>
        <w:fldChar w:fldCharType="end"/>
      </w:r>
    </w:p>
    <w:p w14:paraId="3F371BDE" w14:textId="0D48EAF4"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42</w:t>
      </w:r>
      <w:r>
        <w:rPr>
          <w:rFonts w:asciiTheme="minorHAnsi" w:eastAsiaTheme="minorEastAsia" w:hAnsiTheme="minorHAnsi" w:cstheme="minorBidi"/>
          <w:noProof/>
          <w:kern w:val="2"/>
          <w:sz w:val="22"/>
          <w:szCs w:val="22"/>
          <w:lang w:eastAsia="en-GB"/>
          <w14:ligatures w14:val="standardContextual"/>
        </w:rPr>
        <w:tab/>
      </w:r>
      <w:r w:rsidRPr="00001C32">
        <w:rPr>
          <w:noProof/>
          <w:lang w:val="en-US"/>
        </w:rPr>
        <w:t>Negotiated PEIPS assistance information</w:t>
      </w:r>
      <w:r>
        <w:rPr>
          <w:noProof/>
        </w:rPr>
        <w:tab/>
      </w:r>
      <w:r>
        <w:rPr>
          <w:noProof/>
        </w:rPr>
        <w:fldChar w:fldCharType="begin" w:fldLock="1"/>
      </w:r>
      <w:r>
        <w:rPr>
          <w:noProof/>
        </w:rPr>
        <w:instrText xml:space="preserve"> PAGEREF _Toc162971639 \h </w:instrText>
      </w:r>
      <w:r>
        <w:rPr>
          <w:noProof/>
        </w:rPr>
      </w:r>
      <w:r>
        <w:rPr>
          <w:noProof/>
        </w:rPr>
        <w:fldChar w:fldCharType="separate"/>
      </w:r>
      <w:r>
        <w:rPr>
          <w:noProof/>
        </w:rPr>
        <w:t>764</w:t>
      </w:r>
      <w:r>
        <w:rPr>
          <w:noProof/>
        </w:rPr>
        <w:fldChar w:fldCharType="end"/>
      </w:r>
    </w:p>
    <w:p w14:paraId="4034FB33" w14:textId="591FE0FE"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sidRPr="00001C32">
        <w:rPr>
          <w:noProof/>
          <w:lang w:val="en-US"/>
        </w:rPr>
        <w:t>8.2.7.</w:t>
      </w:r>
      <w:r w:rsidRPr="00001C32">
        <w:rPr>
          <w:noProof/>
          <w:lang w:val="en-US" w:eastAsia="zh-CN"/>
        </w:rPr>
        <w:t>43</w:t>
      </w:r>
      <w:r>
        <w:rPr>
          <w:rFonts w:asciiTheme="minorHAnsi" w:eastAsiaTheme="minorEastAsia" w:hAnsiTheme="minorHAnsi" w:cstheme="minorBidi"/>
          <w:noProof/>
          <w:kern w:val="2"/>
          <w:sz w:val="22"/>
          <w:szCs w:val="22"/>
          <w:lang w:eastAsia="en-GB"/>
          <w14:ligatures w14:val="standardContextual"/>
        </w:rPr>
        <w:tab/>
      </w:r>
      <w:r w:rsidRPr="00001C32">
        <w:rPr>
          <w:noProof/>
          <w:lang w:val="en-US" w:eastAsia="zh-CN"/>
        </w:rPr>
        <w:t>5GS additional request result</w:t>
      </w:r>
      <w:r>
        <w:rPr>
          <w:noProof/>
        </w:rPr>
        <w:tab/>
      </w:r>
      <w:r>
        <w:rPr>
          <w:noProof/>
        </w:rPr>
        <w:fldChar w:fldCharType="begin" w:fldLock="1"/>
      </w:r>
      <w:r>
        <w:rPr>
          <w:noProof/>
        </w:rPr>
        <w:instrText xml:space="preserve"> PAGEREF _Toc162971640 \h </w:instrText>
      </w:r>
      <w:r>
        <w:rPr>
          <w:noProof/>
        </w:rPr>
      </w:r>
      <w:r>
        <w:rPr>
          <w:noProof/>
        </w:rPr>
        <w:fldChar w:fldCharType="separate"/>
      </w:r>
      <w:r>
        <w:rPr>
          <w:noProof/>
        </w:rPr>
        <w:t>764</w:t>
      </w:r>
      <w:r>
        <w:rPr>
          <w:noProof/>
        </w:rPr>
        <w:fldChar w:fldCharType="end"/>
      </w:r>
    </w:p>
    <w:p w14:paraId="4B95B9E1" w14:textId="79CAAC6A"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44</w:t>
      </w:r>
      <w:r>
        <w:rPr>
          <w:rFonts w:asciiTheme="minorHAnsi" w:eastAsiaTheme="minorEastAsia" w:hAnsiTheme="minorHAnsi" w:cstheme="minorBidi"/>
          <w:noProof/>
          <w:kern w:val="2"/>
          <w:sz w:val="22"/>
          <w:szCs w:val="22"/>
          <w:lang w:eastAsia="en-GB"/>
          <w14:ligatures w14:val="standardContextual"/>
        </w:rPr>
        <w:tab/>
      </w:r>
      <w:r>
        <w:rPr>
          <w:noProof/>
        </w:rPr>
        <w:t>NSSRG information</w:t>
      </w:r>
      <w:r>
        <w:rPr>
          <w:noProof/>
        </w:rPr>
        <w:tab/>
      </w:r>
      <w:r>
        <w:rPr>
          <w:noProof/>
        </w:rPr>
        <w:fldChar w:fldCharType="begin" w:fldLock="1"/>
      </w:r>
      <w:r>
        <w:rPr>
          <w:noProof/>
        </w:rPr>
        <w:instrText xml:space="preserve"> PAGEREF _Toc162971641 \h </w:instrText>
      </w:r>
      <w:r>
        <w:rPr>
          <w:noProof/>
        </w:rPr>
      </w:r>
      <w:r>
        <w:rPr>
          <w:noProof/>
        </w:rPr>
        <w:fldChar w:fldCharType="separate"/>
      </w:r>
      <w:r>
        <w:rPr>
          <w:noProof/>
        </w:rPr>
        <w:t>764</w:t>
      </w:r>
      <w:r>
        <w:rPr>
          <w:noProof/>
        </w:rPr>
        <w:fldChar w:fldCharType="end"/>
      </w:r>
    </w:p>
    <w:p w14:paraId="4A08CB39" w14:textId="3828177D"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7.45</w:t>
      </w:r>
      <w:r>
        <w:rPr>
          <w:rFonts w:asciiTheme="minorHAnsi" w:eastAsiaTheme="minorEastAsia" w:hAnsiTheme="minorHAnsi" w:cstheme="minorBidi"/>
          <w:noProof/>
          <w:kern w:val="2"/>
          <w:sz w:val="22"/>
          <w:szCs w:val="22"/>
          <w:lang w:eastAsia="en-GB"/>
          <w14:ligatures w14:val="standardContextual"/>
        </w:rPr>
        <w:tab/>
      </w:r>
      <w:r>
        <w:rPr>
          <w:noProof/>
        </w:rPr>
        <w:t>Disaster roaming wait range</w:t>
      </w:r>
      <w:r>
        <w:rPr>
          <w:noProof/>
        </w:rPr>
        <w:tab/>
      </w:r>
      <w:r>
        <w:rPr>
          <w:noProof/>
        </w:rPr>
        <w:fldChar w:fldCharType="begin" w:fldLock="1"/>
      </w:r>
      <w:r>
        <w:rPr>
          <w:noProof/>
        </w:rPr>
        <w:instrText xml:space="preserve"> PAGEREF _Toc162971642 \h </w:instrText>
      </w:r>
      <w:r>
        <w:rPr>
          <w:noProof/>
        </w:rPr>
      </w:r>
      <w:r>
        <w:rPr>
          <w:noProof/>
        </w:rPr>
        <w:fldChar w:fldCharType="separate"/>
      </w:r>
      <w:r>
        <w:rPr>
          <w:noProof/>
        </w:rPr>
        <w:t>764</w:t>
      </w:r>
      <w:r>
        <w:rPr>
          <w:noProof/>
        </w:rPr>
        <w:fldChar w:fldCharType="end"/>
      </w:r>
    </w:p>
    <w:p w14:paraId="4E69256B" w14:textId="1C4D10E9"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7.46</w:t>
      </w:r>
      <w:r>
        <w:rPr>
          <w:rFonts w:asciiTheme="minorHAnsi" w:eastAsiaTheme="minorEastAsia" w:hAnsiTheme="minorHAnsi" w:cstheme="minorBidi"/>
          <w:noProof/>
          <w:kern w:val="2"/>
          <w:sz w:val="22"/>
          <w:szCs w:val="22"/>
          <w:lang w:eastAsia="en-GB"/>
          <w14:ligatures w14:val="standardContextual"/>
        </w:rPr>
        <w:tab/>
      </w:r>
      <w:r>
        <w:rPr>
          <w:noProof/>
        </w:rPr>
        <w:t>Disaster return wait range</w:t>
      </w:r>
      <w:r>
        <w:rPr>
          <w:noProof/>
        </w:rPr>
        <w:tab/>
      </w:r>
      <w:r>
        <w:rPr>
          <w:noProof/>
        </w:rPr>
        <w:fldChar w:fldCharType="begin" w:fldLock="1"/>
      </w:r>
      <w:r>
        <w:rPr>
          <w:noProof/>
        </w:rPr>
        <w:instrText xml:space="preserve"> PAGEREF _Toc162971643 \h </w:instrText>
      </w:r>
      <w:r>
        <w:rPr>
          <w:noProof/>
        </w:rPr>
      </w:r>
      <w:r>
        <w:rPr>
          <w:noProof/>
        </w:rPr>
        <w:fldChar w:fldCharType="separate"/>
      </w:r>
      <w:r>
        <w:rPr>
          <w:noProof/>
        </w:rPr>
        <w:t>764</w:t>
      </w:r>
      <w:r>
        <w:rPr>
          <w:noProof/>
        </w:rPr>
        <w:fldChar w:fldCharType="end"/>
      </w:r>
    </w:p>
    <w:p w14:paraId="32CD604D" w14:textId="06D8DDB5"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7.47</w:t>
      </w:r>
      <w:r>
        <w:rPr>
          <w:rFonts w:asciiTheme="minorHAnsi" w:eastAsiaTheme="minorEastAsia" w:hAnsiTheme="minorHAnsi" w:cstheme="minorBidi"/>
          <w:noProof/>
          <w:kern w:val="2"/>
          <w:sz w:val="22"/>
          <w:szCs w:val="22"/>
          <w:lang w:eastAsia="en-GB"/>
          <w14:ligatures w14:val="standardContextual"/>
        </w:rPr>
        <w:tab/>
      </w:r>
      <w:r>
        <w:rPr>
          <w:noProof/>
        </w:rPr>
        <w:t>List of PLMNs to be used in disaster condition</w:t>
      </w:r>
      <w:r>
        <w:rPr>
          <w:noProof/>
        </w:rPr>
        <w:tab/>
      </w:r>
      <w:r>
        <w:rPr>
          <w:noProof/>
        </w:rPr>
        <w:fldChar w:fldCharType="begin" w:fldLock="1"/>
      </w:r>
      <w:r>
        <w:rPr>
          <w:noProof/>
        </w:rPr>
        <w:instrText xml:space="preserve"> PAGEREF _Toc162971644 \h </w:instrText>
      </w:r>
      <w:r>
        <w:rPr>
          <w:noProof/>
        </w:rPr>
      </w:r>
      <w:r>
        <w:rPr>
          <w:noProof/>
        </w:rPr>
        <w:fldChar w:fldCharType="separate"/>
      </w:r>
      <w:r>
        <w:rPr>
          <w:noProof/>
        </w:rPr>
        <w:t>765</w:t>
      </w:r>
      <w:r>
        <w:rPr>
          <w:noProof/>
        </w:rPr>
        <w:fldChar w:fldCharType="end"/>
      </w:r>
    </w:p>
    <w:p w14:paraId="0BF42911" w14:textId="208EA7F3"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7.48</w:t>
      </w:r>
      <w:r>
        <w:rPr>
          <w:rFonts w:asciiTheme="minorHAnsi" w:eastAsiaTheme="minorEastAsia" w:hAnsiTheme="minorHAnsi" w:cstheme="minorBidi"/>
          <w:noProof/>
          <w:kern w:val="2"/>
          <w:sz w:val="22"/>
          <w:szCs w:val="22"/>
          <w:lang w:eastAsia="en-GB"/>
          <w14:ligatures w14:val="standardContextual"/>
        </w:rPr>
        <w:tab/>
      </w:r>
      <w:r>
        <w:rPr>
          <w:noProof/>
        </w:rPr>
        <w:t>Forbidden TAI(s) for the list of "5GS forbidden tracking areas for roaming"</w:t>
      </w:r>
      <w:r>
        <w:rPr>
          <w:noProof/>
        </w:rPr>
        <w:tab/>
      </w:r>
      <w:r>
        <w:rPr>
          <w:noProof/>
        </w:rPr>
        <w:fldChar w:fldCharType="begin" w:fldLock="1"/>
      </w:r>
      <w:r>
        <w:rPr>
          <w:noProof/>
        </w:rPr>
        <w:instrText xml:space="preserve"> PAGEREF _Toc162971645 \h </w:instrText>
      </w:r>
      <w:r>
        <w:rPr>
          <w:noProof/>
        </w:rPr>
      </w:r>
      <w:r>
        <w:rPr>
          <w:noProof/>
        </w:rPr>
        <w:fldChar w:fldCharType="separate"/>
      </w:r>
      <w:r>
        <w:rPr>
          <w:noProof/>
        </w:rPr>
        <w:t>765</w:t>
      </w:r>
      <w:r>
        <w:rPr>
          <w:noProof/>
        </w:rPr>
        <w:fldChar w:fldCharType="end"/>
      </w:r>
    </w:p>
    <w:p w14:paraId="30D82268" w14:textId="76CD3D1F"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7.49</w:t>
      </w:r>
      <w:r>
        <w:rPr>
          <w:rFonts w:asciiTheme="minorHAnsi" w:eastAsiaTheme="minorEastAsia" w:hAnsiTheme="minorHAnsi" w:cstheme="minorBidi"/>
          <w:noProof/>
          <w:kern w:val="2"/>
          <w:sz w:val="22"/>
          <w:szCs w:val="22"/>
          <w:lang w:eastAsia="en-GB"/>
          <w14:ligatures w14:val="standardContextual"/>
        </w:rPr>
        <w:tab/>
      </w:r>
      <w:r>
        <w:rPr>
          <w:noProof/>
        </w:rPr>
        <w:t>Forbidden TAI(s) for the list of "5GS forbidden tracking areas for regional provision of service"</w:t>
      </w:r>
      <w:r>
        <w:rPr>
          <w:noProof/>
        </w:rPr>
        <w:tab/>
      </w:r>
      <w:r>
        <w:rPr>
          <w:noProof/>
        </w:rPr>
        <w:fldChar w:fldCharType="begin" w:fldLock="1"/>
      </w:r>
      <w:r>
        <w:rPr>
          <w:noProof/>
        </w:rPr>
        <w:instrText xml:space="preserve"> PAGEREF _Toc162971646 \h </w:instrText>
      </w:r>
      <w:r>
        <w:rPr>
          <w:noProof/>
        </w:rPr>
      </w:r>
      <w:r>
        <w:rPr>
          <w:noProof/>
        </w:rPr>
        <w:fldChar w:fldCharType="separate"/>
      </w:r>
      <w:r>
        <w:rPr>
          <w:noProof/>
        </w:rPr>
        <w:t>765</w:t>
      </w:r>
      <w:r>
        <w:rPr>
          <w:noProof/>
        </w:rPr>
        <w:fldChar w:fldCharType="end"/>
      </w:r>
    </w:p>
    <w:p w14:paraId="6EACB038" w14:textId="0523D0A4"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zh-CN"/>
        </w:rPr>
        <w:t>50</w:t>
      </w:r>
      <w:r>
        <w:rPr>
          <w:rFonts w:asciiTheme="minorHAnsi" w:eastAsiaTheme="minorEastAsia" w:hAnsiTheme="minorHAnsi" w:cstheme="minorBidi"/>
          <w:noProof/>
          <w:kern w:val="2"/>
          <w:sz w:val="22"/>
          <w:szCs w:val="22"/>
          <w:lang w:eastAsia="en-GB"/>
          <w14:ligatures w14:val="standardContextual"/>
        </w:rPr>
        <w:tab/>
      </w:r>
      <w:r>
        <w:rPr>
          <w:noProof/>
        </w:rPr>
        <w:t>Extended CAG information list</w:t>
      </w:r>
      <w:r>
        <w:rPr>
          <w:noProof/>
        </w:rPr>
        <w:tab/>
      </w:r>
      <w:r>
        <w:rPr>
          <w:noProof/>
        </w:rPr>
        <w:fldChar w:fldCharType="begin" w:fldLock="1"/>
      </w:r>
      <w:r>
        <w:rPr>
          <w:noProof/>
        </w:rPr>
        <w:instrText xml:space="preserve"> PAGEREF _Toc162971647 \h </w:instrText>
      </w:r>
      <w:r>
        <w:rPr>
          <w:noProof/>
        </w:rPr>
      </w:r>
      <w:r>
        <w:rPr>
          <w:noProof/>
        </w:rPr>
        <w:fldChar w:fldCharType="separate"/>
      </w:r>
      <w:r>
        <w:rPr>
          <w:noProof/>
        </w:rPr>
        <w:t>765</w:t>
      </w:r>
      <w:r>
        <w:rPr>
          <w:noProof/>
        </w:rPr>
        <w:fldChar w:fldCharType="end"/>
      </w:r>
    </w:p>
    <w:p w14:paraId="71F13646" w14:textId="19175B2C"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zh-CN"/>
        </w:rPr>
        <w:t>51</w:t>
      </w:r>
      <w:r>
        <w:rPr>
          <w:rFonts w:asciiTheme="minorHAnsi" w:eastAsiaTheme="minorEastAsia" w:hAnsiTheme="minorHAnsi" w:cstheme="minorBidi"/>
          <w:noProof/>
          <w:kern w:val="2"/>
          <w:sz w:val="22"/>
          <w:szCs w:val="22"/>
          <w:lang w:eastAsia="en-GB"/>
          <w14:ligatures w14:val="standardContextual"/>
        </w:rPr>
        <w:tab/>
      </w:r>
      <w:r>
        <w:rPr>
          <w:noProof/>
        </w:rPr>
        <w:t>NSAG information</w:t>
      </w:r>
      <w:r>
        <w:rPr>
          <w:noProof/>
        </w:rPr>
        <w:tab/>
      </w:r>
      <w:r>
        <w:rPr>
          <w:noProof/>
        </w:rPr>
        <w:fldChar w:fldCharType="begin" w:fldLock="1"/>
      </w:r>
      <w:r>
        <w:rPr>
          <w:noProof/>
        </w:rPr>
        <w:instrText xml:space="preserve"> PAGEREF _Toc162971648 \h </w:instrText>
      </w:r>
      <w:r>
        <w:rPr>
          <w:noProof/>
        </w:rPr>
      </w:r>
      <w:r>
        <w:rPr>
          <w:noProof/>
        </w:rPr>
        <w:fldChar w:fldCharType="separate"/>
      </w:r>
      <w:r>
        <w:rPr>
          <w:noProof/>
        </w:rPr>
        <w:t>765</w:t>
      </w:r>
      <w:r>
        <w:rPr>
          <w:noProof/>
        </w:rPr>
        <w:fldChar w:fldCharType="end"/>
      </w:r>
    </w:p>
    <w:p w14:paraId="4DBC04DA" w14:textId="3093040E"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52</w:t>
      </w:r>
      <w:r>
        <w:rPr>
          <w:rFonts w:asciiTheme="minorHAnsi" w:eastAsiaTheme="minorEastAsia" w:hAnsiTheme="minorHAnsi" w:cstheme="minorBidi"/>
          <w:noProof/>
          <w:kern w:val="2"/>
          <w:sz w:val="22"/>
          <w:szCs w:val="22"/>
          <w:lang w:eastAsia="en-GB"/>
          <w14:ligatures w14:val="standardContextual"/>
        </w:rPr>
        <w:tab/>
      </w:r>
      <w:r>
        <w:rPr>
          <w:noProof/>
        </w:rPr>
        <w:t>Equivalent SNPNs</w:t>
      </w:r>
      <w:r>
        <w:rPr>
          <w:noProof/>
        </w:rPr>
        <w:tab/>
      </w:r>
      <w:r>
        <w:rPr>
          <w:noProof/>
        </w:rPr>
        <w:fldChar w:fldCharType="begin" w:fldLock="1"/>
      </w:r>
      <w:r>
        <w:rPr>
          <w:noProof/>
        </w:rPr>
        <w:instrText xml:space="preserve"> PAGEREF _Toc162971649 \h </w:instrText>
      </w:r>
      <w:r>
        <w:rPr>
          <w:noProof/>
        </w:rPr>
      </w:r>
      <w:r>
        <w:rPr>
          <w:noProof/>
        </w:rPr>
        <w:fldChar w:fldCharType="separate"/>
      </w:r>
      <w:r>
        <w:rPr>
          <w:noProof/>
        </w:rPr>
        <w:t>765</w:t>
      </w:r>
      <w:r>
        <w:rPr>
          <w:noProof/>
        </w:rPr>
        <w:fldChar w:fldCharType="end"/>
      </w:r>
    </w:p>
    <w:p w14:paraId="41130EEA" w14:textId="2643B579"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53</w:t>
      </w:r>
      <w:r>
        <w:rPr>
          <w:rFonts w:asciiTheme="minorHAnsi" w:eastAsiaTheme="minorEastAsia" w:hAnsiTheme="minorHAnsi" w:cstheme="minorBidi"/>
          <w:noProof/>
          <w:kern w:val="2"/>
          <w:sz w:val="22"/>
          <w:szCs w:val="22"/>
          <w:lang w:eastAsia="en-GB"/>
          <w14:ligatures w14:val="standardContextual"/>
        </w:rPr>
        <w:tab/>
      </w:r>
      <w:r>
        <w:rPr>
          <w:noProof/>
        </w:rPr>
        <w:t>NID</w:t>
      </w:r>
      <w:r>
        <w:rPr>
          <w:noProof/>
        </w:rPr>
        <w:tab/>
      </w:r>
      <w:r>
        <w:rPr>
          <w:noProof/>
        </w:rPr>
        <w:fldChar w:fldCharType="begin" w:fldLock="1"/>
      </w:r>
      <w:r>
        <w:rPr>
          <w:noProof/>
        </w:rPr>
        <w:instrText xml:space="preserve"> PAGEREF _Toc162971650 \h </w:instrText>
      </w:r>
      <w:r>
        <w:rPr>
          <w:noProof/>
        </w:rPr>
      </w:r>
      <w:r>
        <w:rPr>
          <w:noProof/>
        </w:rPr>
        <w:fldChar w:fldCharType="separate"/>
      </w:r>
      <w:r>
        <w:rPr>
          <w:noProof/>
        </w:rPr>
        <w:t>765</w:t>
      </w:r>
      <w:r>
        <w:rPr>
          <w:noProof/>
        </w:rPr>
        <w:fldChar w:fldCharType="end"/>
      </w:r>
    </w:p>
    <w:p w14:paraId="132FFA2E" w14:textId="654E45A6"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7.54</w:t>
      </w:r>
      <w:r>
        <w:rPr>
          <w:rFonts w:asciiTheme="minorHAnsi" w:eastAsiaTheme="minorEastAsia" w:hAnsiTheme="minorHAnsi" w:cstheme="minorBidi"/>
          <w:noProof/>
          <w:kern w:val="2"/>
          <w:sz w:val="22"/>
          <w:szCs w:val="22"/>
          <w:lang w:eastAsia="en-GB"/>
          <w14:ligatures w14:val="standardContextual"/>
        </w:rPr>
        <w:tab/>
      </w:r>
      <w:r>
        <w:rPr>
          <w:noProof/>
        </w:rPr>
        <w:t>Registration accept type 6 IE container</w:t>
      </w:r>
      <w:r>
        <w:rPr>
          <w:noProof/>
        </w:rPr>
        <w:tab/>
      </w:r>
      <w:r>
        <w:rPr>
          <w:noProof/>
        </w:rPr>
        <w:fldChar w:fldCharType="begin" w:fldLock="1"/>
      </w:r>
      <w:r>
        <w:rPr>
          <w:noProof/>
        </w:rPr>
        <w:instrText xml:space="preserve"> PAGEREF _Toc162971651 \h </w:instrText>
      </w:r>
      <w:r>
        <w:rPr>
          <w:noProof/>
        </w:rPr>
      </w:r>
      <w:r>
        <w:rPr>
          <w:noProof/>
        </w:rPr>
        <w:fldChar w:fldCharType="separate"/>
      </w:r>
      <w:r>
        <w:rPr>
          <w:noProof/>
        </w:rPr>
        <w:t>765</w:t>
      </w:r>
      <w:r>
        <w:rPr>
          <w:noProof/>
        </w:rPr>
        <w:fldChar w:fldCharType="end"/>
      </w:r>
    </w:p>
    <w:p w14:paraId="329D8204" w14:textId="048A33F1"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8.2.7.5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1652 \h </w:instrText>
      </w:r>
      <w:r>
        <w:rPr>
          <w:noProof/>
        </w:rPr>
      </w:r>
      <w:r>
        <w:rPr>
          <w:noProof/>
        </w:rPr>
        <w:fldChar w:fldCharType="separate"/>
      </w:r>
      <w:r>
        <w:rPr>
          <w:noProof/>
        </w:rPr>
        <w:t>765</w:t>
      </w:r>
      <w:r>
        <w:rPr>
          <w:noProof/>
        </w:rPr>
        <w:fldChar w:fldCharType="end"/>
      </w:r>
    </w:p>
    <w:p w14:paraId="5F919BFB" w14:textId="0D3B8E56"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54.2</w:t>
      </w:r>
      <w:r>
        <w:rPr>
          <w:rFonts w:asciiTheme="minorHAnsi" w:eastAsiaTheme="minorEastAsia" w:hAnsiTheme="minorHAnsi" w:cstheme="minorBidi"/>
          <w:noProof/>
          <w:kern w:val="2"/>
          <w:sz w:val="22"/>
          <w:szCs w:val="22"/>
          <w:lang w:eastAsia="en-GB"/>
          <w14:ligatures w14:val="standardContextual"/>
        </w:rPr>
        <w:tab/>
      </w:r>
      <w:r>
        <w:rPr>
          <w:noProof/>
        </w:rPr>
        <w:t>Extended LADN information</w:t>
      </w:r>
      <w:r>
        <w:rPr>
          <w:noProof/>
        </w:rPr>
        <w:tab/>
      </w:r>
      <w:r>
        <w:rPr>
          <w:noProof/>
        </w:rPr>
        <w:fldChar w:fldCharType="begin" w:fldLock="1"/>
      </w:r>
      <w:r>
        <w:rPr>
          <w:noProof/>
        </w:rPr>
        <w:instrText xml:space="preserve"> PAGEREF _Toc162971653 \h </w:instrText>
      </w:r>
      <w:r>
        <w:rPr>
          <w:noProof/>
        </w:rPr>
      </w:r>
      <w:r>
        <w:rPr>
          <w:noProof/>
        </w:rPr>
        <w:fldChar w:fldCharType="separate"/>
      </w:r>
      <w:r>
        <w:rPr>
          <w:noProof/>
        </w:rPr>
        <w:t>766</w:t>
      </w:r>
      <w:r>
        <w:rPr>
          <w:noProof/>
        </w:rPr>
        <w:fldChar w:fldCharType="end"/>
      </w:r>
    </w:p>
    <w:p w14:paraId="7019E5CA" w14:textId="3A397110"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54.3</w:t>
      </w:r>
      <w:r>
        <w:rPr>
          <w:rFonts w:asciiTheme="minorHAnsi" w:eastAsiaTheme="minorEastAsia" w:hAnsiTheme="minorHAnsi" w:cstheme="minorBidi"/>
          <w:noProof/>
          <w:kern w:val="2"/>
          <w:sz w:val="22"/>
          <w:szCs w:val="22"/>
          <w:lang w:eastAsia="en-GB"/>
          <w14:ligatures w14:val="standardContextual"/>
        </w:rPr>
        <w:tab/>
      </w:r>
      <w:r>
        <w:rPr>
          <w:noProof/>
        </w:rPr>
        <w:t>S-NSSAI location validity information</w:t>
      </w:r>
      <w:r>
        <w:rPr>
          <w:noProof/>
        </w:rPr>
        <w:tab/>
      </w:r>
      <w:r>
        <w:rPr>
          <w:noProof/>
        </w:rPr>
        <w:fldChar w:fldCharType="begin" w:fldLock="1"/>
      </w:r>
      <w:r>
        <w:rPr>
          <w:noProof/>
        </w:rPr>
        <w:instrText xml:space="preserve"> PAGEREF _Toc162971654 \h </w:instrText>
      </w:r>
      <w:r>
        <w:rPr>
          <w:noProof/>
        </w:rPr>
      </w:r>
      <w:r>
        <w:rPr>
          <w:noProof/>
        </w:rPr>
        <w:fldChar w:fldCharType="separate"/>
      </w:r>
      <w:r>
        <w:rPr>
          <w:noProof/>
        </w:rPr>
        <w:t>766</w:t>
      </w:r>
      <w:r>
        <w:rPr>
          <w:noProof/>
        </w:rPr>
        <w:fldChar w:fldCharType="end"/>
      </w:r>
    </w:p>
    <w:p w14:paraId="2C916F05" w14:textId="3E679888"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54.4</w:t>
      </w:r>
      <w:r>
        <w:rPr>
          <w:rFonts w:asciiTheme="minorHAnsi" w:eastAsiaTheme="minorEastAsia" w:hAnsiTheme="minorHAnsi" w:cstheme="minorBidi"/>
          <w:noProof/>
          <w:kern w:val="2"/>
          <w:sz w:val="22"/>
          <w:szCs w:val="22"/>
          <w:lang w:eastAsia="en-GB"/>
          <w14:ligatures w14:val="standardContextual"/>
        </w:rPr>
        <w:tab/>
      </w:r>
      <w:r w:rsidRPr="00001C32">
        <w:rPr>
          <w:noProof/>
          <w:lang w:val="en-US" w:eastAsia="ko-KR"/>
        </w:rPr>
        <w:t>Void</w:t>
      </w:r>
      <w:r>
        <w:rPr>
          <w:noProof/>
        </w:rPr>
        <w:tab/>
      </w:r>
      <w:r>
        <w:rPr>
          <w:noProof/>
        </w:rPr>
        <w:fldChar w:fldCharType="begin" w:fldLock="1"/>
      </w:r>
      <w:r>
        <w:rPr>
          <w:noProof/>
        </w:rPr>
        <w:instrText xml:space="preserve"> PAGEREF _Toc162971655 \h </w:instrText>
      </w:r>
      <w:r>
        <w:rPr>
          <w:noProof/>
        </w:rPr>
      </w:r>
      <w:r>
        <w:rPr>
          <w:noProof/>
        </w:rPr>
        <w:fldChar w:fldCharType="separate"/>
      </w:r>
      <w:r>
        <w:rPr>
          <w:noProof/>
        </w:rPr>
        <w:t>766</w:t>
      </w:r>
      <w:r>
        <w:rPr>
          <w:noProof/>
        </w:rPr>
        <w:fldChar w:fldCharType="end"/>
      </w:r>
    </w:p>
    <w:p w14:paraId="625CD760" w14:textId="6E539F04"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8.2.7.54.</w:t>
      </w:r>
      <w:r>
        <w:rPr>
          <w:noProof/>
          <w:lang w:eastAsia="zh-CN"/>
        </w:rPr>
        <w:t>5</w:t>
      </w:r>
      <w:r>
        <w:rPr>
          <w:rFonts w:asciiTheme="minorHAnsi" w:eastAsiaTheme="minorEastAsia" w:hAnsiTheme="minorHAnsi" w:cstheme="minorBidi"/>
          <w:noProof/>
          <w:kern w:val="2"/>
          <w:sz w:val="22"/>
          <w:szCs w:val="22"/>
          <w:lang w:eastAsia="en-GB"/>
          <w14:ligatures w14:val="standardContextual"/>
        </w:rPr>
        <w:tab/>
      </w:r>
      <w:r>
        <w:rPr>
          <w:noProof/>
        </w:rPr>
        <w:t>Partially allowed NSSAI</w:t>
      </w:r>
      <w:r>
        <w:rPr>
          <w:noProof/>
        </w:rPr>
        <w:tab/>
      </w:r>
      <w:r>
        <w:rPr>
          <w:noProof/>
        </w:rPr>
        <w:fldChar w:fldCharType="begin" w:fldLock="1"/>
      </w:r>
      <w:r>
        <w:rPr>
          <w:noProof/>
        </w:rPr>
        <w:instrText xml:space="preserve"> PAGEREF _Toc162971656 \h </w:instrText>
      </w:r>
      <w:r>
        <w:rPr>
          <w:noProof/>
        </w:rPr>
      </w:r>
      <w:r>
        <w:rPr>
          <w:noProof/>
        </w:rPr>
        <w:fldChar w:fldCharType="separate"/>
      </w:r>
      <w:r>
        <w:rPr>
          <w:noProof/>
        </w:rPr>
        <w:t>766</w:t>
      </w:r>
      <w:r>
        <w:rPr>
          <w:noProof/>
        </w:rPr>
        <w:fldChar w:fldCharType="end"/>
      </w:r>
    </w:p>
    <w:p w14:paraId="1EBF5F6F" w14:textId="609A2528"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54.6</w:t>
      </w:r>
      <w:r>
        <w:rPr>
          <w:rFonts w:asciiTheme="minorHAnsi" w:eastAsiaTheme="minorEastAsia" w:hAnsiTheme="minorHAnsi" w:cstheme="minorBidi"/>
          <w:noProof/>
          <w:kern w:val="2"/>
          <w:sz w:val="22"/>
          <w:szCs w:val="22"/>
          <w:lang w:eastAsia="en-GB"/>
          <w14:ligatures w14:val="standardContextual"/>
        </w:rPr>
        <w:tab/>
      </w:r>
      <w:r>
        <w:rPr>
          <w:noProof/>
        </w:rPr>
        <w:t>Partially rejected NSSAI</w:t>
      </w:r>
      <w:r>
        <w:rPr>
          <w:noProof/>
        </w:rPr>
        <w:tab/>
      </w:r>
      <w:r>
        <w:rPr>
          <w:noProof/>
        </w:rPr>
        <w:fldChar w:fldCharType="begin" w:fldLock="1"/>
      </w:r>
      <w:r>
        <w:rPr>
          <w:noProof/>
        </w:rPr>
        <w:instrText xml:space="preserve"> PAGEREF _Toc162971657 \h </w:instrText>
      </w:r>
      <w:r>
        <w:rPr>
          <w:noProof/>
        </w:rPr>
      </w:r>
      <w:r>
        <w:rPr>
          <w:noProof/>
        </w:rPr>
        <w:fldChar w:fldCharType="separate"/>
      </w:r>
      <w:r>
        <w:rPr>
          <w:noProof/>
        </w:rPr>
        <w:t>766</w:t>
      </w:r>
      <w:r>
        <w:rPr>
          <w:noProof/>
        </w:rPr>
        <w:fldChar w:fldCharType="end"/>
      </w:r>
    </w:p>
    <w:p w14:paraId="2EBCEBD5" w14:textId="68AC3428"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7.55</w:t>
      </w:r>
      <w:r>
        <w:rPr>
          <w:rFonts w:asciiTheme="minorHAnsi" w:eastAsiaTheme="minorEastAsia" w:hAnsiTheme="minorHAnsi" w:cstheme="minorBidi"/>
          <w:noProof/>
          <w:kern w:val="2"/>
          <w:sz w:val="22"/>
          <w:szCs w:val="22"/>
          <w:lang w:eastAsia="en-GB"/>
          <w14:ligatures w14:val="standardContextual"/>
        </w:rPr>
        <w:tab/>
      </w:r>
      <w:r>
        <w:rPr>
          <w:noProof/>
        </w:rPr>
        <w:t>RAN timing synchronization</w:t>
      </w:r>
      <w:r>
        <w:rPr>
          <w:noProof/>
        </w:rPr>
        <w:tab/>
      </w:r>
      <w:r>
        <w:rPr>
          <w:noProof/>
        </w:rPr>
        <w:fldChar w:fldCharType="begin" w:fldLock="1"/>
      </w:r>
      <w:r>
        <w:rPr>
          <w:noProof/>
        </w:rPr>
        <w:instrText xml:space="preserve"> PAGEREF _Toc162971658 \h </w:instrText>
      </w:r>
      <w:r>
        <w:rPr>
          <w:noProof/>
        </w:rPr>
      </w:r>
      <w:r>
        <w:rPr>
          <w:noProof/>
        </w:rPr>
        <w:fldChar w:fldCharType="separate"/>
      </w:r>
      <w:r>
        <w:rPr>
          <w:noProof/>
        </w:rPr>
        <w:t>766</w:t>
      </w:r>
      <w:r>
        <w:rPr>
          <w:noProof/>
        </w:rPr>
        <w:fldChar w:fldCharType="end"/>
      </w:r>
    </w:p>
    <w:p w14:paraId="20B0214C" w14:textId="6096A6BF"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zh-CN"/>
        </w:rPr>
        <w:t>56</w:t>
      </w:r>
      <w:r>
        <w:rPr>
          <w:rFonts w:asciiTheme="minorHAnsi" w:eastAsiaTheme="minorEastAsia" w:hAnsiTheme="minorHAnsi" w:cstheme="minorBidi"/>
          <w:noProof/>
          <w:kern w:val="2"/>
          <w:sz w:val="22"/>
          <w:szCs w:val="22"/>
          <w:lang w:eastAsia="en-GB"/>
          <w14:ligatures w14:val="standardContextual"/>
        </w:rPr>
        <w:tab/>
      </w:r>
      <w:r>
        <w:rPr>
          <w:noProof/>
        </w:rPr>
        <w:t>Alternative NSSAI</w:t>
      </w:r>
      <w:r>
        <w:rPr>
          <w:noProof/>
        </w:rPr>
        <w:tab/>
      </w:r>
      <w:r>
        <w:rPr>
          <w:noProof/>
        </w:rPr>
        <w:fldChar w:fldCharType="begin" w:fldLock="1"/>
      </w:r>
      <w:r>
        <w:rPr>
          <w:noProof/>
        </w:rPr>
        <w:instrText xml:space="preserve"> PAGEREF _Toc162971659 \h </w:instrText>
      </w:r>
      <w:r>
        <w:rPr>
          <w:noProof/>
        </w:rPr>
      </w:r>
      <w:r>
        <w:rPr>
          <w:noProof/>
        </w:rPr>
        <w:fldChar w:fldCharType="separate"/>
      </w:r>
      <w:r>
        <w:rPr>
          <w:noProof/>
        </w:rPr>
        <w:t>766</w:t>
      </w:r>
      <w:r>
        <w:rPr>
          <w:noProof/>
        </w:rPr>
        <w:fldChar w:fldCharType="end"/>
      </w:r>
    </w:p>
    <w:p w14:paraId="1FFA2F10" w14:textId="38EBFFC6"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7.57</w:t>
      </w:r>
      <w:r>
        <w:rPr>
          <w:rFonts w:asciiTheme="minorHAnsi" w:eastAsiaTheme="minorEastAsia" w:hAnsiTheme="minorHAnsi" w:cstheme="minorBidi"/>
          <w:noProof/>
          <w:kern w:val="2"/>
          <w:sz w:val="22"/>
          <w:szCs w:val="22"/>
          <w:lang w:eastAsia="en-GB"/>
          <w14:ligatures w14:val="standardContextual"/>
        </w:rPr>
        <w:tab/>
      </w:r>
      <w:r>
        <w:rPr>
          <w:noProof/>
          <w:lang w:eastAsia="zh-CN"/>
        </w:rPr>
        <w:t>Maximum time offset</w:t>
      </w:r>
      <w:r>
        <w:rPr>
          <w:noProof/>
        </w:rPr>
        <w:tab/>
      </w:r>
      <w:r>
        <w:rPr>
          <w:noProof/>
        </w:rPr>
        <w:fldChar w:fldCharType="begin" w:fldLock="1"/>
      </w:r>
      <w:r>
        <w:rPr>
          <w:noProof/>
        </w:rPr>
        <w:instrText xml:space="preserve"> PAGEREF _Toc162971660 \h </w:instrText>
      </w:r>
      <w:r>
        <w:rPr>
          <w:noProof/>
        </w:rPr>
      </w:r>
      <w:r>
        <w:rPr>
          <w:noProof/>
        </w:rPr>
        <w:fldChar w:fldCharType="separate"/>
      </w:r>
      <w:r>
        <w:rPr>
          <w:noProof/>
        </w:rPr>
        <w:t>766</w:t>
      </w:r>
      <w:r>
        <w:rPr>
          <w:noProof/>
        </w:rPr>
        <w:fldChar w:fldCharType="end"/>
      </w:r>
    </w:p>
    <w:p w14:paraId="5BEC331B" w14:textId="68C7E94B"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8.2.7.58</w:t>
      </w:r>
      <w:r>
        <w:rPr>
          <w:rFonts w:asciiTheme="minorHAnsi" w:eastAsiaTheme="minorEastAsia" w:hAnsiTheme="minorHAnsi" w:cstheme="minorBidi"/>
          <w:noProof/>
          <w:kern w:val="2"/>
          <w:sz w:val="22"/>
          <w:szCs w:val="22"/>
          <w:lang w:eastAsia="en-GB"/>
          <w14:ligatures w14:val="standardContextual"/>
        </w:rPr>
        <w:tab/>
      </w:r>
      <w:r>
        <w:rPr>
          <w:noProof/>
        </w:rPr>
        <w:t>S-NSSAI time validity information</w:t>
      </w:r>
      <w:r>
        <w:rPr>
          <w:noProof/>
        </w:rPr>
        <w:tab/>
      </w:r>
      <w:r>
        <w:rPr>
          <w:noProof/>
        </w:rPr>
        <w:fldChar w:fldCharType="begin" w:fldLock="1"/>
      </w:r>
      <w:r>
        <w:rPr>
          <w:noProof/>
        </w:rPr>
        <w:instrText xml:space="preserve"> PAGEREF _Toc162971661 \h </w:instrText>
      </w:r>
      <w:r>
        <w:rPr>
          <w:noProof/>
        </w:rPr>
      </w:r>
      <w:r>
        <w:rPr>
          <w:noProof/>
        </w:rPr>
        <w:fldChar w:fldCharType="separate"/>
      </w:r>
      <w:r>
        <w:rPr>
          <w:noProof/>
        </w:rPr>
        <w:t>766</w:t>
      </w:r>
      <w:r>
        <w:rPr>
          <w:noProof/>
        </w:rPr>
        <w:fldChar w:fldCharType="end"/>
      </w:r>
    </w:p>
    <w:p w14:paraId="0F7178CA" w14:textId="4669E0C2"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59</w:t>
      </w:r>
      <w:r>
        <w:rPr>
          <w:rFonts w:asciiTheme="minorHAnsi" w:eastAsiaTheme="minorEastAsia" w:hAnsiTheme="minorHAnsi" w:cstheme="minorBidi"/>
          <w:noProof/>
          <w:kern w:val="2"/>
          <w:sz w:val="22"/>
          <w:szCs w:val="22"/>
          <w:lang w:eastAsia="en-GB"/>
          <w14:ligatures w14:val="standardContextual"/>
        </w:rPr>
        <w:tab/>
      </w:r>
      <w:r>
        <w:rPr>
          <w:noProof/>
        </w:rPr>
        <w:t>Unavailability configuration</w:t>
      </w:r>
      <w:r>
        <w:rPr>
          <w:noProof/>
        </w:rPr>
        <w:tab/>
      </w:r>
      <w:r>
        <w:rPr>
          <w:noProof/>
        </w:rPr>
        <w:fldChar w:fldCharType="begin" w:fldLock="1"/>
      </w:r>
      <w:r>
        <w:rPr>
          <w:noProof/>
        </w:rPr>
        <w:instrText xml:space="preserve"> PAGEREF _Toc162971662 \h </w:instrText>
      </w:r>
      <w:r>
        <w:rPr>
          <w:noProof/>
        </w:rPr>
      </w:r>
      <w:r>
        <w:rPr>
          <w:noProof/>
        </w:rPr>
        <w:fldChar w:fldCharType="separate"/>
      </w:r>
      <w:r>
        <w:rPr>
          <w:noProof/>
        </w:rPr>
        <w:t>766</w:t>
      </w:r>
      <w:r>
        <w:rPr>
          <w:noProof/>
        </w:rPr>
        <w:fldChar w:fldCharType="end"/>
      </w:r>
    </w:p>
    <w:p w14:paraId="0F339907" w14:textId="0C261367"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60</w:t>
      </w:r>
      <w:r>
        <w:rPr>
          <w:rFonts w:asciiTheme="minorHAnsi" w:eastAsiaTheme="minorEastAsia" w:hAnsiTheme="minorHAnsi" w:cstheme="minorBidi"/>
          <w:noProof/>
          <w:kern w:val="2"/>
          <w:sz w:val="22"/>
          <w:szCs w:val="22"/>
          <w:lang w:eastAsia="en-GB"/>
          <w14:ligatures w14:val="standardContextual"/>
        </w:rPr>
        <w:tab/>
      </w:r>
      <w:r w:rsidRPr="00001C32">
        <w:rPr>
          <w:noProof/>
          <w:lang w:val="en-US" w:eastAsia="ko-KR"/>
        </w:rPr>
        <w:t>Feature a</w:t>
      </w:r>
      <w:r>
        <w:rPr>
          <w:noProof/>
        </w:rPr>
        <w:t>uthorization indication</w:t>
      </w:r>
      <w:r>
        <w:rPr>
          <w:noProof/>
        </w:rPr>
        <w:tab/>
      </w:r>
      <w:r>
        <w:rPr>
          <w:noProof/>
        </w:rPr>
        <w:fldChar w:fldCharType="begin" w:fldLock="1"/>
      </w:r>
      <w:r>
        <w:rPr>
          <w:noProof/>
        </w:rPr>
        <w:instrText xml:space="preserve"> PAGEREF _Toc162971663 \h </w:instrText>
      </w:r>
      <w:r>
        <w:rPr>
          <w:noProof/>
        </w:rPr>
      </w:r>
      <w:r>
        <w:rPr>
          <w:noProof/>
        </w:rPr>
        <w:fldChar w:fldCharType="separate"/>
      </w:r>
      <w:r>
        <w:rPr>
          <w:noProof/>
        </w:rPr>
        <w:t>767</w:t>
      </w:r>
      <w:r>
        <w:rPr>
          <w:noProof/>
        </w:rPr>
        <w:fldChar w:fldCharType="end"/>
      </w:r>
    </w:p>
    <w:p w14:paraId="49826B7F" w14:textId="55D4833D"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7.61</w:t>
      </w:r>
      <w:r>
        <w:rPr>
          <w:rFonts w:asciiTheme="minorHAnsi" w:eastAsiaTheme="minorEastAsia" w:hAnsiTheme="minorHAnsi" w:cstheme="minorBidi"/>
          <w:noProof/>
          <w:kern w:val="2"/>
          <w:sz w:val="22"/>
          <w:szCs w:val="22"/>
          <w:lang w:eastAsia="en-GB"/>
          <w14:ligatures w14:val="standardContextual"/>
        </w:rPr>
        <w:tab/>
      </w:r>
      <w:r>
        <w:rPr>
          <w:noProof/>
        </w:rPr>
        <w:t>On-demand NSSAI</w:t>
      </w:r>
      <w:r>
        <w:rPr>
          <w:noProof/>
        </w:rPr>
        <w:tab/>
      </w:r>
      <w:r>
        <w:rPr>
          <w:noProof/>
        </w:rPr>
        <w:fldChar w:fldCharType="begin" w:fldLock="1"/>
      </w:r>
      <w:r>
        <w:rPr>
          <w:noProof/>
        </w:rPr>
        <w:instrText xml:space="preserve"> PAGEREF _Toc162971664 \h </w:instrText>
      </w:r>
      <w:r>
        <w:rPr>
          <w:noProof/>
        </w:rPr>
      </w:r>
      <w:r>
        <w:rPr>
          <w:noProof/>
        </w:rPr>
        <w:fldChar w:fldCharType="separate"/>
      </w:r>
      <w:r>
        <w:rPr>
          <w:noProof/>
        </w:rPr>
        <w:t>767</w:t>
      </w:r>
      <w:r>
        <w:rPr>
          <w:noProof/>
        </w:rPr>
        <w:fldChar w:fldCharType="end"/>
      </w:r>
    </w:p>
    <w:p w14:paraId="2B62CBB1" w14:textId="2446798A"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8.2.8</w:t>
      </w:r>
      <w:r>
        <w:rPr>
          <w:rFonts w:asciiTheme="minorHAnsi" w:eastAsiaTheme="minorEastAsia" w:hAnsiTheme="minorHAnsi" w:cstheme="minorBidi"/>
          <w:noProof/>
          <w:kern w:val="2"/>
          <w:sz w:val="22"/>
          <w:szCs w:val="22"/>
          <w:lang w:eastAsia="en-GB"/>
          <w14:ligatures w14:val="standardContextual"/>
        </w:rPr>
        <w:tab/>
      </w:r>
      <w:r>
        <w:rPr>
          <w:noProof/>
        </w:rPr>
        <w:t>Registration complete</w:t>
      </w:r>
      <w:r>
        <w:rPr>
          <w:noProof/>
        </w:rPr>
        <w:tab/>
      </w:r>
      <w:r>
        <w:rPr>
          <w:noProof/>
        </w:rPr>
        <w:fldChar w:fldCharType="begin" w:fldLock="1"/>
      </w:r>
      <w:r>
        <w:rPr>
          <w:noProof/>
        </w:rPr>
        <w:instrText xml:space="preserve"> PAGEREF _Toc162971665 \h </w:instrText>
      </w:r>
      <w:r>
        <w:rPr>
          <w:noProof/>
        </w:rPr>
      </w:r>
      <w:r>
        <w:rPr>
          <w:noProof/>
        </w:rPr>
        <w:fldChar w:fldCharType="separate"/>
      </w:r>
      <w:r>
        <w:rPr>
          <w:noProof/>
        </w:rPr>
        <w:t>767</w:t>
      </w:r>
      <w:r>
        <w:rPr>
          <w:noProof/>
        </w:rPr>
        <w:fldChar w:fldCharType="end"/>
      </w:r>
    </w:p>
    <w:p w14:paraId="082D1601" w14:textId="70BD829A"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8</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62971666 \h </w:instrText>
      </w:r>
      <w:r>
        <w:rPr>
          <w:noProof/>
        </w:rPr>
      </w:r>
      <w:r>
        <w:rPr>
          <w:noProof/>
        </w:rPr>
        <w:fldChar w:fldCharType="separate"/>
      </w:r>
      <w:r>
        <w:rPr>
          <w:noProof/>
        </w:rPr>
        <w:t>767</w:t>
      </w:r>
      <w:r>
        <w:rPr>
          <w:noProof/>
        </w:rPr>
        <w:fldChar w:fldCharType="end"/>
      </w:r>
    </w:p>
    <w:p w14:paraId="44B1C987" w14:textId="7E3D4FB0"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8</w:t>
      </w:r>
      <w:r>
        <w:rPr>
          <w:noProof/>
          <w:lang w:eastAsia="ko-KR"/>
        </w:rPr>
        <w:t>.2</w:t>
      </w:r>
      <w:r>
        <w:rPr>
          <w:rFonts w:asciiTheme="minorHAnsi" w:eastAsiaTheme="minorEastAsia" w:hAnsiTheme="minorHAnsi" w:cstheme="minorBidi"/>
          <w:noProof/>
          <w:kern w:val="2"/>
          <w:sz w:val="22"/>
          <w:szCs w:val="22"/>
          <w:lang w:eastAsia="en-GB"/>
          <w14:ligatures w14:val="standardContextual"/>
        </w:rPr>
        <w:tab/>
      </w:r>
      <w:r w:rsidRPr="00001C32">
        <w:rPr>
          <w:noProof/>
          <w:lang w:val="en-US"/>
        </w:rPr>
        <w:t>SOR transparent container</w:t>
      </w:r>
      <w:r>
        <w:rPr>
          <w:noProof/>
        </w:rPr>
        <w:tab/>
      </w:r>
      <w:r>
        <w:rPr>
          <w:noProof/>
        </w:rPr>
        <w:fldChar w:fldCharType="begin" w:fldLock="1"/>
      </w:r>
      <w:r>
        <w:rPr>
          <w:noProof/>
        </w:rPr>
        <w:instrText xml:space="preserve"> PAGEREF _Toc162971667 \h </w:instrText>
      </w:r>
      <w:r>
        <w:rPr>
          <w:noProof/>
        </w:rPr>
      </w:r>
      <w:r>
        <w:rPr>
          <w:noProof/>
        </w:rPr>
        <w:fldChar w:fldCharType="separate"/>
      </w:r>
      <w:r>
        <w:rPr>
          <w:noProof/>
        </w:rPr>
        <w:t>767</w:t>
      </w:r>
      <w:r>
        <w:rPr>
          <w:noProof/>
        </w:rPr>
        <w:fldChar w:fldCharType="end"/>
      </w:r>
    </w:p>
    <w:p w14:paraId="738D1D7A" w14:textId="0AF5A89B"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8.2.9</w:t>
      </w:r>
      <w:r>
        <w:rPr>
          <w:rFonts w:asciiTheme="minorHAnsi" w:eastAsiaTheme="minorEastAsia" w:hAnsiTheme="minorHAnsi" w:cstheme="minorBidi"/>
          <w:noProof/>
          <w:kern w:val="2"/>
          <w:sz w:val="22"/>
          <w:szCs w:val="22"/>
          <w:lang w:eastAsia="en-GB"/>
          <w14:ligatures w14:val="standardContextual"/>
        </w:rPr>
        <w:tab/>
      </w:r>
      <w:r>
        <w:rPr>
          <w:noProof/>
        </w:rPr>
        <w:t>Registration reject</w:t>
      </w:r>
      <w:r>
        <w:rPr>
          <w:noProof/>
        </w:rPr>
        <w:tab/>
      </w:r>
      <w:r>
        <w:rPr>
          <w:noProof/>
        </w:rPr>
        <w:fldChar w:fldCharType="begin" w:fldLock="1"/>
      </w:r>
      <w:r>
        <w:rPr>
          <w:noProof/>
        </w:rPr>
        <w:instrText xml:space="preserve"> PAGEREF _Toc162971668 \h </w:instrText>
      </w:r>
      <w:r>
        <w:rPr>
          <w:noProof/>
        </w:rPr>
      </w:r>
      <w:r>
        <w:rPr>
          <w:noProof/>
        </w:rPr>
        <w:fldChar w:fldCharType="separate"/>
      </w:r>
      <w:r>
        <w:rPr>
          <w:noProof/>
        </w:rPr>
        <w:t>767</w:t>
      </w:r>
      <w:r>
        <w:rPr>
          <w:noProof/>
        </w:rPr>
        <w:fldChar w:fldCharType="end"/>
      </w:r>
    </w:p>
    <w:p w14:paraId="07B0BE92" w14:textId="3CE8FAA2"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9</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62971669 \h </w:instrText>
      </w:r>
      <w:r>
        <w:rPr>
          <w:noProof/>
        </w:rPr>
      </w:r>
      <w:r>
        <w:rPr>
          <w:noProof/>
        </w:rPr>
        <w:fldChar w:fldCharType="separate"/>
      </w:r>
      <w:r>
        <w:rPr>
          <w:noProof/>
        </w:rPr>
        <w:t>767</w:t>
      </w:r>
      <w:r>
        <w:rPr>
          <w:noProof/>
        </w:rPr>
        <w:fldChar w:fldCharType="end"/>
      </w:r>
    </w:p>
    <w:p w14:paraId="228B9439" w14:textId="7F1A277A"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9</w:t>
      </w:r>
      <w:r>
        <w:rPr>
          <w:noProof/>
          <w:lang w:eastAsia="ko-KR"/>
        </w:rPr>
        <w:t>.2</w:t>
      </w:r>
      <w:r>
        <w:rPr>
          <w:rFonts w:asciiTheme="minorHAnsi" w:eastAsiaTheme="minorEastAsia" w:hAnsiTheme="minorHAnsi" w:cstheme="minorBidi"/>
          <w:noProof/>
          <w:kern w:val="2"/>
          <w:sz w:val="22"/>
          <w:szCs w:val="22"/>
          <w:lang w:eastAsia="en-GB"/>
          <w14:ligatures w14:val="standardContextual"/>
        </w:rPr>
        <w:tab/>
      </w:r>
      <w:r>
        <w:rPr>
          <w:noProof/>
        </w:rPr>
        <w:t>T3346 value</w:t>
      </w:r>
      <w:r>
        <w:rPr>
          <w:noProof/>
        </w:rPr>
        <w:tab/>
      </w:r>
      <w:r>
        <w:rPr>
          <w:noProof/>
        </w:rPr>
        <w:fldChar w:fldCharType="begin" w:fldLock="1"/>
      </w:r>
      <w:r>
        <w:rPr>
          <w:noProof/>
        </w:rPr>
        <w:instrText xml:space="preserve"> PAGEREF _Toc162971670 \h </w:instrText>
      </w:r>
      <w:r>
        <w:rPr>
          <w:noProof/>
        </w:rPr>
      </w:r>
      <w:r>
        <w:rPr>
          <w:noProof/>
        </w:rPr>
        <w:fldChar w:fldCharType="separate"/>
      </w:r>
      <w:r>
        <w:rPr>
          <w:noProof/>
        </w:rPr>
        <w:t>768</w:t>
      </w:r>
      <w:r>
        <w:rPr>
          <w:noProof/>
        </w:rPr>
        <w:fldChar w:fldCharType="end"/>
      </w:r>
    </w:p>
    <w:p w14:paraId="5FC2167D" w14:textId="013E651C"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ja-JP"/>
        </w:rPr>
        <w:t>9</w:t>
      </w:r>
      <w:r>
        <w:rPr>
          <w:noProof/>
        </w:rPr>
        <w:t>.3</w:t>
      </w:r>
      <w:r>
        <w:rPr>
          <w:rFonts w:asciiTheme="minorHAnsi" w:eastAsiaTheme="minorEastAsia" w:hAnsiTheme="minorHAnsi" w:cstheme="minorBidi"/>
          <w:noProof/>
          <w:kern w:val="2"/>
          <w:sz w:val="22"/>
          <w:szCs w:val="22"/>
          <w:lang w:eastAsia="en-GB"/>
          <w14:ligatures w14:val="standardContextual"/>
        </w:rPr>
        <w:tab/>
      </w:r>
      <w:r>
        <w:rPr>
          <w:noProof/>
        </w:rPr>
        <w:t>T3502 value</w:t>
      </w:r>
      <w:r>
        <w:rPr>
          <w:noProof/>
        </w:rPr>
        <w:tab/>
      </w:r>
      <w:r>
        <w:rPr>
          <w:noProof/>
        </w:rPr>
        <w:fldChar w:fldCharType="begin" w:fldLock="1"/>
      </w:r>
      <w:r>
        <w:rPr>
          <w:noProof/>
        </w:rPr>
        <w:instrText xml:space="preserve"> PAGEREF _Toc162971671 \h </w:instrText>
      </w:r>
      <w:r>
        <w:rPr>
          <w:noProof/>
        </w:rPr>
      </w:r>
      <w:r>
        <w:rPr>
          <w:noProof/>
        </w:rPr>
        <w:fldChar w:fldCharType="separate"/>
      </w:r>
      <w:r>
        <w:rPr>
          <w:noProof/>
        </w:rPr>
        <w:t>768</w:t>
      </w:r>
      <w:r>
        <w:rPr>
          <w:noProof/>
        </w:rPr>
        <w:fldChar w:fldCharType="end"/>
      </w:r>
    </w:p>
    <w:p w14:paraId="33E593B3" w14:textId="4437D06C"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9</w:t>
      </w:r>
      <w:r>
        <w:rPr>
          <w:noProof/>
          <w:lang w:eastAsia="ko-KR"/>
        </w:rPr>
        <w:t>.4</w:t>
      </w:r>
      <w:r>
        <w:rPr>
          <w:rFonts w:asciiTheme="minorHAnsi" w:eastAsiaTheme="minorEastAsia" w:hAnsiTheme="minorHAnsi" w:cstheme="minorBidi"/>
          <w:noProof/>
          <w:kern w:val="2"/>
          <w:sz w:val="22"/>
          <w:szCs w:val="22"/>
          <w:lang w:eastAsia="en-GB"/>
          <w14:ligatures w14:val="standardContextual"/>
        </w:rPr>
        <w:tab/>
      </w:r>
      <w:r>
        <w:rPr>
          <w:noProof/>
        </w:rPr>
        <w:t>EAP message</w:t>
      </w:r>
      <w:r>
        <w:rPr>
          <w:noProof/>
        </w:rPr>
        <w:tab/>
      </w:r>
      <w:r>
        <w:rPr>
          <w:noProof/>
        </w:rPr>
        <w:fldChar w:fldCharType="begin" w:fldLock="1"/>
      </w:r>
      <w:r>
        <w:rPr>
          <w:noProof/>
        </w:rPr>
        <w:instrText xml:space="preserve"> PAGEREF _Toc162971672 \h </w:instrText>
      </w:r>
      <w:r>
        <w:rPr>
          <w:noProof/>
        </w:rPr>
      </w:r>
      <w:r>
        <w:rPr>
          <w:noProof/>
        </w:rPr>
        <w:fldChar w:fldCharType="separate"/>
      </w:r>
      <w:r>
        <w:rPr>
          <w:noProof/>
        </w:rPr>
        <w:t>768</w:t>
      </w:r>
      <w:r>
        <w:rPr>
          <w:noProof/>
        </w:rPr>
        <w:fldChar w:fldCharType="end"/>
      </w:r>
    </w:p>
    <w:p w14:paraId="09600F26" w14:textId="4DDA1534"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9.5</w:t>
      </w:r>
      <w:r>
        <w:rPr>
          <w:rFonts w:asciiTheme="minorHAnsi" w:eastAsiaTheme="minorEastAsia" w:hAnsiTheme="minorHAnsi" w:cstheme="minorBidi"/>
          <w:noProof/>
          <w:kern w:val="2"/>
          <w:sz w:val="22"/>
          <w:szCs w:val="22"/>
          <w:lang w:eastAsia="en-GB"/>
          <w14:ligatures w14:val="standardContextual"/>
        </w:rPr>
        <w:tab/>
      </w:r>
      <w:r>
        <w:rPr>
          <w:noProof/>
        </w:rPr>
        <w:t>Rejected NSSAI</w:t>
      </w:r>
      <w:r>
        <w:rPr>
          <w:noProof/>
        </w:rPr>
        <w:tab/>
      </w:r>
      <w:r>
        <w:rPr>
          <w:noProof/>
        </w:rPr>
        <w:fldChar w:fldCharType="begin" w:fldLock="1"/>
      </w:r>
      <w:r>
        <w:rPr>
          <w:noProof/>
        </w:rPr>
        <w:instrText xml:space="preserve"> PAGEREF _Toc162971673 \h </w:instrText>
      </w:r>
      <w:r>
        <w:rPr>
          <w:noProof/>
        </w:rPr>
      </w:r>
      <w:r>
        <w:rPr>
          <w:noProof/>
        </w:rPr>
        <w:fldChar w:fldCharType="separate"/>
      </w:r>
      <w:r>
        <w:rPr>
          <w:noProof/>
        </w:rPr>
        <w:t>769</w:t>
      </w:r>
      <w:r>
        <w:rPr>
          <w:noProof/>
        </w:rPr>
        <w:fldChar w:fldCharType="end"/>
      </w:r>
    </w:p>
    <w:p w14:paraId="4531E578" w14:textId="6E2D0DB0"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9.6</w:t>
      </w:r>
      <w:r>
        <w:rPr>
          <w:rFonts w:asciiTheme="minorHAnsi" w:eastAsiaTheme="minorEastAsia" w:hAnsiTheme="minorHAnsi" w:cstheme="minorBidi"/>
          <w:noProof/>
          <w:kern w:val="2"/>
          <w:sz w:val="22"/>
          <w:szCs w:val="22"/>
          <w:lang w:eastAsia="en-GB"/>
          <w14:ligatures w14:val="standardContextual"/>
        </w:rPr>
        <w:tab/>
      </w:r>
      <w:r>
        <w:rPr>
          <w:noProof/>
        </w:rPr>
        <w:t>CAG information list</w:t>
      </w:r>
      <w:r>
        <w:rPr>
          <w:noProof/>
        </w:rPr>
        <w:tab/>
      </w:r>
      <w:r>
        <w:rPr>
          <w:noProof/>
        </w:rPr>
        <w:fldChar w:fldCharType="begin" w:fldLock="1"/>
      </w:r>
      <w:r>
        <w:rPr>
          <w:noProof/>
        </w:rPr>
        <w:instrText xml:space="preserve"> PAGEREF _Toc162971674 \h </w:instrText>
      </w:r>
      <w:r>
        <w:rPr>
          <w:noProof/>
        </w:rPr>
      </w:r>
      <w:r>
        <w:rPr>
          <w:noProof/>
        </w:rPr>
        <w:fldChar w:fldCharType="separate"/>
      </w:r>
      <w:r>
        <w:rPr>
          <w:noProof/>
        </w:rPr>
        <w:t>769</w:t>
      </w:r>
      <w:r>
        <w:rPr>
          <w:noProof/>
        </w:rPr>
        <w:fldChar w:fldCharType="end"/>
      </w:r>
    </w:p>
    <w:p w14:paraId="263CFD12" w14:textId="00048AE1"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9.7</w:t>
      </w:r>
      <w:r>
        <w:rPr>
          <w:rFonts w:asciiTheme="minorHAnsi" w:eastAsiaTheme="minorEastAsia" w:hAnsiTheme="minorHAnsi" w:cstheme="minorBidi"/>
          <w:noProof/>
          <w:kern w:val="2"/>
          <w:sz w:val="22"/>
          <w:szCs w:val="22"/>
          <w:lang w:eastAsia="en-GB"/>
          <w14:ligatures w14:val="standardContextual"/>
        </w:rPr>
        <w:tab/>
      </w:r>
      <w:r>
        <w:rPr>
          <w:noProof/>
        </w:rPr>
        <w:t>Extended rejected NSSAI</w:t>
      </w:r>
      <w:r>
        <w:rPr>
          <w:noProof/>
        </w:rPr>
        <w:tab/>
      </w:r>
      <w:r>
        <w:rPr>
          <w:noProof/>
        </w:rPr>
        <w:fldChar w:fldCharType="begin" w:fldLock="1"/>
      </w:r>
      <w:r>
        <w:rPr>
          <w:noProof/>
        </w:rPr>
        <w:instrText xml:space="preserve"> PAGEREF _Toc162971675 \h </w:instrText>
      </w:r>
      <w:r>
        <w:rPr>
          <w:noProof/>
        </w:rPr>
      </w:r>
      <w:r>
        <w:rPr>
          <w:noProof/>
        </w:rPr>
        <w:fldChar w:fldCharType="separate"/>
      </w:r>
      <w:r>
        <w:rPr>
          <w:noProof/>
        </w:rPr>
        <w:t>769</w:t>
      </w:r>
      <w:r>
        <w:rPr>
          <w:noProof/>
        </w:rPr>
        <w:fldChar w:fldCharType="end"/>
      </w:r>
    </w:p>
    <w:p w14:paraId="0CC5522A" w14:textId="63049143"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9.8</w:t>
      </w:r>
      <w:r>
        <w:rPr>
          <w:rFonts w:asciiTheme="minorHAnsi" w:eastAsiaTheme="minorEastAsia" w:hAnsiTheme="minorHAnsi" w:cstheme="minorBidi"/>
          <w:noProof/>
          <w:kern w:val="2"/>
          <w:sz w:val="22"/>
          <w:szCs w:val="22"/>
          <w:lang w:eastAsia="en-GB"/>
          <w14:ligatures w14:val="standardContextual"/>
        </w:rPr>
        <w:tab/>
      </w:r>
      <w:r>
        <w:rPr>
          <w:noProof/>
        </w:rPr>
        <w:t>Disaster return wait range</w:t>
      </w:r>
      <w:r>
        <w:rPr>
          <w:noProof/>
        </w:rPr>
        <w:tab/>
      </w:r>
      <w:r>
        <w:rPr>
          <w:noProof/>
        </w:rPr>
        <w:fldChar w:fldCharType="begin" w:fldLock="1"/>
      </w:r>
      <w:r>
        <w:rPr>
          <w:noProof/>
        </w:rPr>
        <w:instrText xml:space="preserve"> PAGEREF _Toc162971676 \h </w:instrText>
      </w:r>
      <w:r>
        <w:rPr>
          <w:noProof/>
        </w:rPr>
      </w:r>
      <w:r>
        <w:rPr>
          <w:noProof/>
        </w:rPr>
        <w:fldChar w:fldCharType="separate"/>
      </w:r>
      <w:r>
        <w:rPr>
          <w:noProof/>
        </w:rPr>
        <w:t>769</w:t>
      </w:r>
      <w:r>
        <w:rPr>
          <w:noProof/>
        </w:rPr>
        <w:fldChar w:fldCharType="end"/>
      </w:r>
    </w:p>
    <w:p w14:paraId="08EDD8B2" w14:textId="6B909BDF"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zh-CN"/>
        </w:rPr>
        <w:t>9</w:t>
      </w:r>
      <w:r>
        <w:rPr>
          <w:noProof/>
        </w:rPr>
        <w:t>.</w:t>
      </w:r>
      <w:r>
        <w:rPr>
          <w:noProof/>
          <w:lang w:eastAsia="zh-CN"/>
        </w:rPr>
        <w:t>9</w:t>
      </w:r>
      <w:r>
        <w:rPr>
          <w:rFonts w:asciiTheme="minorHAnsi" w:eastAsiaTheme="minorEastAsia" w:hAnsiTheme="minorHAnsi" w:cstheme="minorBidi"/>
          <w:noProof/>
          <w:kern w:val="2"/>
          <w:sz w:val="22"/>
          <w:szCs w:val="22"/>
          <w:lang w:eastAsia="en-GB"/>
          <w14:ligatures w14:val="standardContextual"/>
        </w:rPr>
        <w:tab/>
      </w:r>
      <w:r>
        <w:rPr>
          <w:noProof/>
        </w:rPr>
        <w:t>Extended CAG information list</w:t>
      </w:r>
      <w:r>
        <w:rPr>
          <w:noProof/>
        </w:rPr>
        <w:tab/>
      </w:r>
      <w:r>
        <w:rPr>
          <w:noProof/>
        </w:rPr>
        <w:fldChar w:fldCharType="begin" w:fldLock="1"/>
      </w:r>
      <w:r>
        <w:rPr>
          <w:noProof/>
        </w:rPr>
        <w:instrText xml:space="preserve"> PAGEREF _Toc162971677 \h </w:instrText>
      </w:r>
      <w:r>
        <w:rPr>
          <w:noProof/>
        </w:rPr>
      </w:r>
      <w:r>
        <w:rPr>
          <w:noProof/>
        </w:rPr>
        <w:fldChar w:fldCharType="separate"/>
      </w:r>
      <w:r>
        <w:rPr>
          <w:noProof/>
        </w:rPr>
        <w:t>769</w:t>
      </w:r>
      <w:r>
        <w:rPr>
          <w:noProof/>
        </w:rPr>
        <w:fldChar w:fldCharType="end"/>
      </w:r>
    </w:p>
    <w:p w14:paraId="279EEA6D" w14:textId="46253B60"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sidRPr="00001C32">
        <w:rPr>
          <w:noProof/>
          <w:lang w:val="en-US" w:eastAsia="ko-KR"/>
        </w:rPr>
        <w:t>8.2.9.10</w:t>
      </w:r>
      <w:r>
        <w:rPr>
          <w:rFonts w:asciiTheme="minorHAnsi" w:eastAsiaTheme="minorEastAsia" w:hAnsiTheme="minorHAnsi" w:cstheme="minorBidi"/>
          <w:noProof/>
          <w:kern w:val="2"/>
          <w:sz w:val="22"/>
          <w:szCs w:val="22"/>
          <w:lang w:eastAsia="en-GB"/>
          <w14:ligatures w14:val="standardContextual"/>
        </w:rPr>
        <w:tab/>
      </w:r>
      <w:r w:rsidRPr="00001C32">
        <w:rPr>
          <w:noProof/>
          <w:lang w:val="en-US" w:eastAsia="ko-KR"/>
        </w:rPr>
        <w:t>Lower bound timer</w:t>
      </w:r>
      <w:r>
        <w:rPr>
          <w:noProof/>
        </w:rPr>
        <w:t xml:space="preserve"> value</w:t>
      </w:r>
      <w:r>
        <w:rPr>
          <w:noProof/>
        </w:rPr>
        <w:tab/>
      </w:r>
      <w:r>
        <w:rPr>
          <w:noProof/>
        </w:rPr>
        <w:fldChar w:fldCharType="begin" w:fldLock="1"/>
      </w:r>
      <w:r>
        <w:rPr>
          <w:noProof/>
        </w:rPr>
        <w:instrText xml:space="preserve"> PAGEREF _Toc162971678 \h </w:instrText>
      </w:r>
      <w:r>
        <w:rPr>
          <w:noProof/>
        </w:rPr>
      </w:r>
      <w:r>
        <w:rPr>
          <w:noProof/>
        </w:rPr>
        <w:fldChar w:fldCharType="separate"/>
      </w:r>
      <w:r>
        <w:rPr>
          <w:noProof/>
        </w:rPr>
        <w:t>769</w:t>
      </w:r>
      <w:r>
        <w:rPr>
          <w:noProof/>
        </w:rPr>
        <w:fldChar w:fldCharType="end"/>
      </w:r>
    </w:p>
    <w:p w14:paraId="16940F33" w14:textId="3B0D0D28"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9.11</w:t>
      </w:r>
      <w:r>
        <w:rPr>
          <w:rFonts w:asciiTheme="minorHAnsi" w:eastAsiaTheme="minorEastAsia" w:hAnsiTheme="minorHAnsi" w:cstheme="minorBidi"/>
          <w:noProof/>
          <w:kern w:val="2"/>
          <w:sz w:val="22"/>
          <w:szCs w:val="22"/>
          <w:lang w:eastAsia="en-GB"/>
          <w14:ligatures w14:val="standardContextual"/>
        </w:rPr>
        <w:tab/>
      </w:r>
      <w:r>
        <w:rPr>
          <w:noProof/>
        </w:rPr>
        <w:t>Forbidden TAI(s) for the list of "5GS forbidden tracking areas for roaming"</w:t>
      </w:r>
      <w:r>
        <w:rPr>
          <w:noProof/>
        </w:rPr>
        <w:tab/>
      </w:r>
      <w:r>
        <w:rPr>
          <w:noProof/>
        </w:rPr>
        <w:fldChar w:fldCharType="begin" w:fldLock="1"/>
      </w:r>
      <w:r>
        <w:rPr>
          <w:noProof/>
        </w:rPr>
        <w:instrText xml:space="preserve"> PAGEREF _Toc162971679 \h </w:instrText>
      </w:r>
      <w:r>
        <w:rPr>
          <w:noProof/>
        </w:rPr>
      </w:r>
      <w:r>
        <w:rPr>
          <w:noProof/>
        </w:rPr>
        <w:fldChar w:fldCharType="separate"/>
      </w:r>
      <w:r>
        <w:rPr>
          <w:noProof/>
        </w:rPr>
        <w:t>769</w:t>
      </w:r>
      <w:r>
        <w:rPr>
          <w:noProof/>
        </w:rPr>
        <w:fldChar w:fldCharType="end"/>
      </w:r>
    </w:p>
    <w:p w14:paraId="4917C276" w14:textId="4478CB74"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9.12</w:t>
      </w:r>
      <w:r>
        <w:rPr>
          <w:rFonts w:asciiTheme="minorHAnsi" w:eastAsiaTheme="minorEastAsia" w:hAnsiTheme="minorHAnsi" w:cstheme="minorBidi"/>
          <w:noProof/>
          <w:kern w:val="2"/>
          <w:sz w:val="22"/>
          <w:szCs w:val="22"/>
          <w:lang w:eastAsia="en-GB"/>
          <w14:ligatures w14:val="standardContextual"/>
        </w:rPr>
        <w:tab/>
      </w:r>
      <w:r>
        <w:rPr>
          <w:noProof/>
        </w:rPr>
        <w:t>Forbidden TAI(s) for the list of "5GS forbidden tracking areas for regional provision of service"</w:t>
      </w:r>
      <w:r>
        <w:rPr>
          <w:noProof/>
        </w:rPr>
        <w:tab/>
      </w:r>
      <w:r>
        <w:rPr>
          <w:noProof/>
        </w:rPr>
        <w:fldChar w:fldCharType="begin" w:fldLock="1"/>
      </w:r>
      <w:r>
        <w:rPr>
          <w:noProof/>
        </w:rPr>
        <w:instrText xml:space="preserve"> PAGEREF _Toc162971680 \h </w:instrText>
      </w:r>
      <w:r>
        <w:rPr>
          <w:noProof/>
        </w:rPr>
      </w:r>
      <w:r>
        <w:rPr>
          <w:noProof/>
        </w:rPr>
        <w:fldChar w:fldCharType="separate"/>
      </w:r>
      <w:r>
        <w:rPr>
          <w:noProof/>
        </w:rPr>
        <w:t>769</w:t>
      </w:r>
      <w:r>
        <w:rPr>
          <w:noProof/>
        </w:rPr>
        <w:fldChar w:fldCharType="end"/>
      </w:r>
    </w:p>
    <w:p w14:paraId="2F8C05C8" w14:textId="7F031738"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8.2.</w:t>
      </w:r>
      <w:r w:rsidRPr="00830916">
        <w:rPr>
          <w:noProof/>
          <w:lang w:val="fr-FR" w:eastAsia="zh-CN"/>
        </w:rPr>
        <w:t>9</w:t>
      </w:r>
      <w:r w:rsidRPr="00830916">
        <w:rPr>
          <w:noProof/>
          <w:lang w:val="fr-FR"/>
        </w:rPr>
        <w:t>.</w:t>
      </w:r>
      <w:r w:rsidRPr="00830916">
        <w:rPr>
          <w:noProof/>
          <w:lang w:val="fr-FR" w:eastAsia="zh-CN"/>
        </w:rPr>
        <w:t>13</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rPr>
        <w:t>N3IWF identifier</w:t>
      </w:r>
      <w:r w:rsidRPr="00830916">
        <w:rPr>
          <w:noProof/>
          <w:lang w:val="fr-FR"/>
        </w:rPr>
        <w:tab/>
      </w:r>
      <w:r>
        <w:rPr>
          <w:noProof/>
        </w:rPr>
        <w:fldChar w:fldCharType="begin" w:fldLock="1"/>
      </w:r>
      <w:r w:rsidRPr="00830916">
        <w:rPr>
          <w:noProof/>
          <w:lang w:val="fr-FR"/>
        </w:rPr>
        <w:instrText xml:space="preserve"> PAGEREF _Toc162971681 \h </w:instrText>
      </w:r>
      <w:r>
        <w:rPr>
          <w:noProof/>
        </w:rPr>
      </w:r>
      <w:r>
        <w:rPr>
          <w:noProof/>
        </w:rPr>
        <w:fldChar w:fldCharType="separate"/>
      </w:r>
      <w:r w:rsidRPr="00830916">
        <w:rPr>
          <w:noProof/>
          <w:lang w:val="fr-FR"/>
        </w:rPr>
        <w:t>769</w:t>
      </w:r>
      <w:r>
        <w:rPr>
          <w:noProof/>
        </w:rPr>
        <w:fldChar w:fldCharType="end"/>
      </w:r>
    </w:p>
    <w:p w14:paraId="29C68620" w14:textId="2F135DE3"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8.2.</w:t>
      </w:r>
      <w:r w:rsidRPr="00830916">
        <w:rPr>
          <w:noProof/>
          <w:lang w:val="fr-FR" w:eastAsia="zh-CN"/>
        </w:rPr>
        <w:t>9</w:t>
      </w:r>
      <w:r w:rsidRPr="00830916">
        <w:rPr>
          <w:noProof/>
          <w:lang w:val="fr-FR"/>
        </w:rPr>
        <w:t>.</w:t>
      </w:r>
      <w:r w:rsidRPr="00830916">
        <w:rPr>
          <w:noProof/>
          <w:lang w:val="fr-FR" w:eastAsia="zh-CN"/>
        </w:rPr>
        <w:t>14</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rPr>
        <w:t>TNAN information</w:t>
      </w:r>
      <w:r w:rsidRPr="00830916">
        <w:rPr>
          <w:noProof/>
          <w:lang w:val="fr-FR"/>
        </w:rPr>
        <w:tab/>
      </w:r>
      <w:r>
        <w:rPr>
          <w:noProof/>
        </w:rPr>
        <w:fldChar w:fldCharType="begin" w:fldLock="1"/>
      </w:r>
      <w:r w:rsidRPr="00830916">
        <w:rPr>
          <w:noProof/>
          <w:lang w:val="fr-FR"/>
        </w:rPr>
        <w:instrText xml:space="preserve"> PAGEREF _Toc162971682 \h </w:instrText>
      </w:r>
      <w:r>
        <w:rPr>
          <w:noProof/>
        </w:rPr>
      </w:r>
      <w:r>
        <w:rPr>
          <w:noProof/>
        </w:rPr>
        <w:fldChar w:fldCharType="separate"/>
      </w:r>
      <w:r w:rsidRPr="00830916">
        <w:rPr>
          <w:noProof/>
          <w:lang w:val="fr-FR"/>
        </w:rPr>
        <w:t>769</w:t>
      </w:r>
      <w:r>
        <w:rPr>
          <w:noProof/>
        </w:rPr>
        <w:fldChar w:fldCharType="end"/>
      </w:r>
    </w:p>
    <w:p w14:paraId="40144381" w14:textId="4B22CBE6" w:rsidR="00830916" w:rsidRPr="00830916" w:rsidRDefault="00830916">
      <w:pPr>
        <w:pStyle w:val="TOC3"/>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8.2.10</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rPr>
        <w:t>UL NAS transport</w:t>
      </w:r>
      <w:r w:rsidRPr="00830916">
        <w:rPr>
          <w:noProof/>
          <w:lang w:val="fr-FR"/>
        </w:rPr>
        <w:tab/>
      </w:r>
      <w:r>
        <w:rPr>
          <w:noProof/>
        </w:rPr>
        <w:fldChar w:fldCharType="begin" w:fldLock="1"/>
      </w:r>
      <w:r w:rsidRPr="00830916">
        <w:rPr>
          <w:noProof/>
          <w:lang w:val="fr-FR"/>
        </w:rPr>
        <w:instrText xml:space="preserve"> PAGEREF _Toc162971683 \h </w:instrText>
      </w:r>
      <w:r>
        <w:rPr>
          <w:noProof/>
        </w:rPr>
      </w:r>
      <w:r>
        <w:rPr>
          <w:noProof/>
        </w:rPr>
        <w:fldChar w:fldCharType="separate"/>
      </w:r>
      <w:r w:rsidRPr="00830916">
        <w:rPr>
          <w:noProof/>
          <w:lang w:val="fr-FR"/>
        </w:rPr>
        <w:t>770</w:t>
      </w:r>
      <w:r>
        <w:rPr>
          <w:noProof/>
        </w:rPr>
        <w:fldChar w:fldCharType="end"/>
      </w:r>
    </w:p>
    <w:p w14:paraId="646E8972" w14:textId="29D6600B"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8.2.10</w:t>
      </w:r>
      <w:r w:rsidRPr="00830916">
        <w:rPr>
          <w:noProof/>
          <w:lang w:val="fr-FR" w:eastAsia="ko-KR"/>
        </w:rPr>
        <w:t>.1</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eastAsia="ko-KR"/>
        </w:rPr>
        <w:t>Message definition</w:t>
      </w:r>
      <w:r w:rsidRPr="00830916">
        <w:rPr>
          <w:noProof/>
          <w:lang w:val="fr-FR"/>
        </w:rPr>
        <w:tab/>
      </w:r>
      <w:r>
        <w:rPr>
          <w:noProof/>
        </w:rPr>
        <w:fldChar w:fldCharType="begin" w:fldLock="1"/>
      </w:r>
      <w:r w:rsidRPr="00830916">
        <w:rPr>
          <w:noProof/>
          <w:lang w:val="fr-FR"/>
        </w:rPr>
        <w:instrText xml:space="preserve"> PAGEREF _Toc162971684 \h </w:instrText>
      </w:r>
      <w:r>
        <w:rPr>
          <w:noProof/>
        </w:rPr>
      </w:r>
      <w:r>
        <w:rPr>
          <w:noProof/>
        </w:rPr>
        <w:fldChar w:fldCharType="separate"/>
      </w:r>
      <w:r w:rsidRPr="00830916">
        <w:rPr>
          <w:noProof/>
          <w:lang w:val="fr-FR"/>
        </w:rPr>
        <w:t>770</w:t>
      </w:r>
      <w:r>
        <w:rPr>
          <w:noProof/>
        </w:rPr>
        <w:fldChar w:fldCharType="end"/>
      </w:r>
    </w:p>
    <w:p w14:paraId="7F9BD598" w14:textId="4FD40B23"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eastAsia="ko-KR"/>
        </w:rPr>
        <w:t>8.2.10.2</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eastAsia="ko-KR"/>
        </w:rPr>
        <w:t>PDU session ID</w:t>
      </w:r>
      <w:r w:rsidRPr="00830916">
        <w:rPr>
          <w:noProof/>
          <w:lang w:val="fr-FR"/>
        </w:rPr>
        <w:tab/>
      </w:r>
      <w:r>
        <w:rPr>
          <w:noProof/>
        </w:rPr>
        <w:fldChar w:fldCharType="begin" w:fldLock="1"/>
      </w:r>
      <w:r w:rsidRPr="00830916">
        <w:rPr>
          <w:noProof/>
          <w:lang w:val="fr-FR"/>
        </w:rPr>
        <w:instrText xml:space="preserve"> PAGEREF _Toc162971685 \h </w:instrText>
      </w:r>
      <w:r>
        <w:rPr>
          <w:noProof/>
        </w:rPr>
      </w:r>
      <w:r>
        <w:rPr>
          <w:noProof/>
        </w:rPr>
        <w:fldChar w:fldCharType="separate"/>
      </w:r>
      <w:r w:rsidRPr="00830916">
        <w:rPr>
          <w:noProof/>
          <w:lang w:val="fr-FR"/>
        </w:rPr>
        <w:t>770</w:t>
      </w:r>
      <w:r>
        <w:rPr>
          <w:noProof/>
        </w:rPr>
        <w:fldChar w:fldCharType="end"/>
      </w:r>
    </w:p>
    <w:p w14:paraId="185E19BD" w14:textId="739D6290"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eastAsia="ko-KR"/>
        </w:rPr>
        <w:t>8.2.10.3</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eastAsia="ko-KR"/>
        </w:rPr>
        <w:t>Old PDU session ID</w:t>
      </w:r>
      <w:r w:rsidRPr="00830916">
        <w:rPr>
          <w:noProof/>
          <w:lang w:val="fr-FR"/>
        </w:rPr>
        <w:tab/>
      </w:r>
      <w:r>
        <w:rPr>
          <w:noProof/>
        </w:rPr>
        <w:fldChar w:fldCharType="begin" w:fldLock="1"/>
      </w:r>
      <w:r w:rsidRPr="00830916">
        <w:rPr>
          <w:noProof/>
          <w:lang w:val="fr-FR"/>
        </w:rPr>
        <w:instrText xml:space="preserve"> PAGEREF _Toc162971686 \h </w:instrText>
      </w:r>
      <w:r>
        <w:rPr>
          <w:noProof/>
        </w:rPr>
      </w:r>
      <w:r>
        <w:rPr>
          <w:noProof/>
        </w:rPr>
        <w:fldChar w:fldCharType="separate"/>
      </w:r>
      <w:r w:rsidRPr="00830916">
        <w:rPr>
          <w:noProof/>
          <w:lang w:val="fr-FR"/>
        </w:rPr>
        <w:t>771</w:t>
      </w:r>
      <w:r>
        <w:rPr>
          <w:noProof/>
        </w:rPr>
        <w:fldChar w:fldCharType="end"/>
      </w:r>
    </w:p>
    <w:p w14:paraId="6D0E2254" w14:textId="71CA976A"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eastAsia="ko-KR"/>
        </w:rPr>
        <w:t>8.2.10.4</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eastAsia="ko-KR"/>
        </w:rPr>
        <w:t>Request type</w:t>
      </w:r>
      <w:r w:rsidRPr="00830916">
        <w:rPr>
          <w:noProof/>
          <w:lang w:val="fr-FR"/>
        </w:rPr>
        <w:tab/>
      </w:r>
      <w:r>
        <w:rPr>
          <w:noProof/>
        </w:rPr>
        <w:fldChar w:fldCharType="begin" w:fldLock="1"/>
      </w:r>
      <w:r w:rsidRPr="00830916">
        <w:rPr>
          <w:noProof/>
          <w:lang w:val="fr-FR"/>
        </w:rPr>
        <w:instrText xml:space="preserve"> PAGEREF _Toc162971687 \h </w:instrText>
      </w:r>
      <w:r>
        <w:rPr>
          <w:noProof/>
        </w:rPr>
      </w:r>
      <w:r>
        <w:rPr>
          <w:noProof/>
        </w:rPr>
        <w:fldChar w:fldCharType="separate"/>
      </w:r>
      <w:r w:rsidRPr="00830916">
        <w:rPr>
          <w:noProof/>
          <w:lang w:val="fr-FR"/>
        </w:rPr>
        <w:t>771</w:t>
      </w:r>
      <w:r>
        <w:rPr>
          <w:noProof/>
        </w:rPr>
        <w:fldChar w:fldCharType="end"/>
      </w:r>
    </w:p>
    <w:p w14:paraId="5247D2F8" w14:textId="5E0FC667"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eastAsia="ko-KR"/>
        </w:rPr>
        <w:t>8.2.10.5</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eastAsia="ko-KR"/>
        </w:rPr>
        <w:t>S-NSSAI</w:t>
      </w:r>
      <w:r w:rsidRPr="00830916">
        <w:rPr>
          <w:noProof/>
          <w:lang w:val="fr-FR"/>
        </w:rPr>
        <w:tab/>
      </w:r>
      <w:r>
        <w:rPr>
          <w:noProof/>
        </w:rPr>
        <w:fldChar w:fldCharType="begin" w:fldLock="1"/>
      </w:r>
      <w:r w:rsidRPr="00830916">
        <w:rPr>
          <w:noProof/>
          <w:lang w:val="fr-FR"/>
        </w:rPr>
        <w:instrText xml:space="preserve"> PAGEREF _Toc162971688 \h </w:instrText>
      </w:r>
      <w:r>
        <w:rPr>
          <w:noProof/>
        </w:rPr>
      </w:r>
      <w:r>
        <w:rPr>
          <w:noProof/>
        </w:rPr>
        <w:fldChar w:fldCharType="separate"/>
      </w:r>
      <w:r w:rsidRPr="00830916">
        <w:rPr>
          <w:noProof/>
          <w:lang w:val="fr-FR"/>
        </w:rPr>
        <w:t>771</w:t>
      </w:r>
      <w:r>
        <w:rPr>
          <w:noProof/>
        </w:rPr>
        <w:fldChar w:fldCharType="end"/>
      </w:r>
    </w:p>
    <w:p w14:paraId="28756802" w14:textId="01836ADB"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eastAsia="ko-KR"/>
        </w:rPr>
        <w:t>8.2.10.6</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eastAsia="ko-KR"/>
        </w:rPr>
        <w:t>DNN</w:t>
      </w:r>
      <w:r w:rsidRPr="00830916">
        <w:rPr>
          <w:noProof/>
          <w:lang w:val="fr-FR"/>
        </w:rPr>
        <w:tab/>
      </w:r>
      <w:r>
        <w:rPr>
          <w:noProof/>
        </w:rPr>
        <w:fldChar w:fldCharType="begin" w:fldLock="1"/>
      </w:r>
      <w:r w:rsidRPr="00830916">
        <w:rPr>
          <w:noProof/>
          <w:lang w:val="fr-FR"/>
        </w:rPr>
        <w:instrText xml:space="preserve"> PAGEREF _Toc162971689 \h </w:instrText>
      </w:r>
      <w:r>
        <w:rPr>
          <w:noProof/>
        </w:rPr>
      </w:r>
      <w:r>
        <w:rPr>
          <w:noProof/>
        </w:rPr>
        <w:fldChar w:fldCharType="separate"/>
      </w:r>
      <w:r w:rsidRPr="00830916">
        <w:rPr>
          <w:noProof/>
          <w:lang w:val="fr-FR"/>
        </w:rPr>
        <w:t>771</w:t>
      </w:r>
      <w:r>
        <w:rPr>
          <w:noProof/>
        </w:rPr>
        <w:fldChar w:fldCharType="end"/>
      </w:r>
    </w:p>
    <w:p w14:paraId="3B23EE7E" w14:textId="02016C2E"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eastAsia="ko-KR"/>
        </w:rPr>
        <w:t>8.2.10.7</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eastAsia="ko-KR"/>
        </w:rPr>
        <w:t>Additional information</w:t>
      </w:r>
      <w:r w:rsidRPr="00830916">
        <w:rPr>
          <w:noProof/>
          <w:lang w:val="fr-FR"/>
        </w:rPr>
        <w:tab/>
      </w:r>
      <w:r>
        <w:rPr>
          <w:noProof/>
        </w:rPr>
        <w:fldChar w:fldCharType="begin" w:fldLock="1"/>
      </w:r>
      <w:r w:rsidRPr="00830916">
        <w:rPr>
          <w:noProof/>
          <w:lang w:val="fr-FR"/>
        </w:rPr>
        <w:instrText xml:space="preserve"> PAGEREF _Toc162971690 \h </w:instrText>
      </w:r>
      <w:r>
        <w:rPr>
          <w:noProof/>
        </w:rPr>
      </w:r>
      <w:r>
        <w:rPr>
          <w:noProof/>
        </w:rPr>
        <w:fldChar w:fldCharType="separate"/>
      </w:r>
      <w:r w:rsidRPr="00830916">
        <w:rPr>
          <w:noProof/>
          <w:lang w:val="fr-FR"/>
        </w:rPr>
        <w:t>771</w:t>
      </w:r>
      <w:r>
        <w:rPr>
          <w:noProof/>
        </w:rPr>
        <w:fldChar w:fldCharType="end"/>
      </w:r>
    </w:p>
    <w:p w14:paraId="6C812279" w14:textId="4F8BB9CB"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eastAsia="ko-KR"/>
        </w:rPr>
        <w:t>8.2.10.8</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eastAsia="ko-KR"/>
        </w:rPr>
        <w:t>MA PDU session information</w:t>
      </w:r>
      <w:r w:rsidRPr="00830916">
        <w:rPr>
          <w:noProof/>
          <w:lang w:val="fr-FR"/>
        </w:rPr>
        <w:tab/>
      </w:r>
      <w:r>
        <w:rPr>
          <w:noProof/>
        </w:rPr>
        <w:fldChar w:fldCharType="begin" w:fldLock="1"/>
      </w:r>
      <w:r w:rsidRPr="00830916">
        <w:rPr>
          <w:noProof/>
          <w:lang w:val="fr-FR"/>
        </w:rPr>
        <w:instrText xml:space="preserve"> PAGEREF _Toc162971691 \h </w:instrText>
      </w:r>
      <w:r>
        <w:rPr>
          <w:noProof/>
        </w:rPr>
      </w:r>
      <w:r>
        <w:rPr>
          <w:noProof/>
        </w:rPr>
        <w:fldChar w:fldCharType="separate"/>
      </w:r>
      <w:r w:rsidRPr="00830916">
        <w:rPr>
          <w:noProof/>
          <w:lang w:val="fr-FR"/>
        </w:rPr>
        <w:t>771</w:t>
      </w:r>
      <w:r>
        <w:rPr>
          <w:noProof/>
        </w:rPr>
        <w:fldChar w:fldCharType="end"/>
      </w:r>
    </w:p>
    <w:p w14:paraId="31147FD5" w14:textId="271F201F"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8.2.10.9</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rPr>
        <w:t>Release assistance indication</w:t>
      </w:r>
      <w:r w:rsidRPr="00830916">
        <w:rPr>
          <w:noProof/>
          <w:lang w:val="fr-FR"/>
        </w:rPr>
        <w:tab/>
      </w:r>
      <w:r>
        <w:rPr>
          <w:noProof/>
        </w:rPr>
        <w:fldChar w:fldCharType="begin" w:fldLock="1"/>
      </w:r>
      <w:r w:rsidRPr="00830916">
        <w:rPr>
          <w:noProof/>
          <w:lang w:val="fr-FR"/>
        </w:rPr>
        <w:instrText xml:space="preserve"> PAGEREF _Toc162971692 \h </w:instrText>
      </w:r>
      <w:r>
        <w:rPr>
          <w:noProof/>
        </w:rPr>
      </w:r>
      <w:r>
        <w:rPr>
          <w:noProof/>
        </w:rPr>
        <w:fldChar w:fldCharType="separate"/>
      </w:r>
      <w:r w:rsidRPr="00830916">
        <w:rPr>
          <w:noProof/>
          <w:lang w:val="fr-FR"/>
        </w:rPr>
        <w:t>771</w:t>
      </w:r>
      <w:r>
        <w:rPr>
          <w:noProof/>
        </w:rPr>
        <w:fldChar w:fldCharType="end"/>
      </w:r>
    </w:p>
    <w:p w14:paraId="7A78DC3A" w14:textId="4AA16368"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eastAsia="ko-KR"/>
        </w:rPr>
        <w:t>8.2.10.10</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eastAsia="ko-KR"/>
        </w:rPr>
        <w:t>Non-3GPP access path switching indication</w:t>
      </w:r>
      <w:r w:rsidRPr="00830916">
        <w:rPr>
          <w:noProof/>
          <w:lang w:val="fr-FR"/>
        </w:rPr>
        <w:tab/>
      </w:r>
      <w:r>
        <w:rPr>
          <w:noProof/>
        </w:rPr>
        <w:fldChar w:fldCharType="begin" w:fldLock="1"/>
      </w:r>
      <w:r w:rsidRPr="00830916">
        <w:rPr>
          <w:noProof/>
          <w:lang w:val="fr-FR"/>
        </w:rPr>
        <w:instrText xml:space="preserve"> PAGEREF _Toc162971693 \h </w:instrText>
      </w:r>
      <w:r>
        <w:rPr>
          <w:noProof/>
        </w:rPr>
      </w:r>
      <w:r>
        <w:rPr>
          <w:noProof/>
        </w:rPr>
        <w:fldChar w:fldCharType="separate"/>
      </w:r>
      <w:r w:rsidRPr="00830916">
        <w:rPr>
          <w:noProof/>
          <w:lang w:val="fr-FR"/>
        </w:rPr>
        <w:t>771</w:t>
      </w:r>
      <w:r>
        <w:rPr>
          <w:noProof/>
        </w:rPr>
        <w:fldChar w:fldCharType="end"/>
      </w:r>
    </w:p>
    <w:p w14:paraId="09A592B6" w14:textId="728FC2B9"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8.2.10.</w:t>
      </w:r>
      <w:r w:rsidRPr="00830916">
        <w:rPr>
          <w:noProof/>
          <w:lang w:val="fr-FR" w:eastAsia="zh-CN"/>
        </w:rPr>
        <w:t>11</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rPr>
        <w:t>Alternative S-NSSAI</w:t>
      </w:r>
      <w:r w:rsidRPr="00830916">
        <w:rPr>
          <w:noProof/>
          <w:lang w:val="fr-FR"/>
        </w:rPr>
        <w:tab/>
      </w:r>
      <w:r>
        <w:rPr>
          <w:noProof/>
        </w:rPr>
        <w:fldChar w:fldCharType="begin" w:fldLock="1"/>
      </w:r>
      <w:r w:rsidRPr="00830916">
        <w:rPr>
          <w:noProof/>
          <w:lang w:val="fr-FR"/>
        </w:rPr>
        <w:instrText xml:space="preserve"> PAGEREF _Toc162971694 \h </w:instrText>
      </w:r>
      <w:r>
        <w:rPr>
          <w:noProof/>
        </w:rPr>
      </w:r>
      <w:r>
        <w:rPr>
          <w:noProof/>
        </w:rPr>
        <w:fldChar w:fldCharType="separate"/>
      </w:r>
      <w:r w:rsidRPr="00830916">
        <w:rPr>
          <w:noProof/>
          <w:lang w:val="fr-FR"/>
        </w:rPr>
        <w:t>771</w:t>
      </w:r>
      <w:r>
        <w:rPr>
          <w:noProof/>
        </w:rPr>
        <w:fldChar w:fldCharType="end"/>
      </w:r>
    </w:p>
    <w:p w14:paraId="2FFA0A7D" w14:textId="60F73A38"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eastAsia="ko-KR"/>
        </w:rPr>
        <w:t>8.2.10.12</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eastAsia="ko-KR"/>
        </w:rPr>
        <w:t>Payload container information</w:t>
      </w:r>
      <w:r w:rsidRPr="00830916">
        <w:rPr>
          <w:noProof/>
          <w:lang w:val="fr-FR"/>
        </w:rPr>
        <w:tab/>
      </w:r>
      <w:r>
        <w:rPr>
          <w:noProof/>
        </w:rPr>
        <w:fldChar w:fldCharType="begin" w:fldLock="1"/>
      </w:r>
      <w:r w:rsidRPr="00830916">
        <w:rPr>
          <w:noProof/>
          <w:lang w:val="fr-FR"/>
        </w:rPr>
        <w:instrText xml:space="preserve"> PAGEREF _Toc162971695 \h </w:instrText>
      </w:r>
      <w:r>
        <w:rPr>
          <w:noProof/>
        </w:rPr>
      </w:r>
      <w:r>
        <w:rPr>
          <w:noProof/>
        </w:rPr>
        <w:fldChar w:fldCharType="separate"/>
      </w:r>
      <w:r w:rsidRPr="00830916">
        <w:rPr>
          <w:noProof/>
          <w:lang w:val="fr-FR"/>
        </w:rPr>
        <w:t>771</w:t>
      </w:r>
      <w:r>
        <w:rPr>
          <w:noProof/>
        </w:rPr>
        <w:fldChar w:fldCharType="end"/>
      </w:r>
    </w:p>
    <w:p w14:paraId="267123FF" w14:textId="17A2EEE9" w:rsidR="00830916" w:rsidRPr="00830916" w:rsidRDefault="00830916">
      <w:pPr>
        <w:pStyle w:val="TOC3"/>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8.2.11</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rPr>
        <w:t>DL NAS transport</w:t>
      </w:r>
      <w:r w:rsidRPr="00830916">
        <w:rPr>
          <w:noProof/>
          <w:lang w:val="fr-FR"/>
        </w:rPr>
        <w:tab/>
      </w:r>
      <w:r>
        <w:rPr>
          <w:noProof/>
        </w:rPr>
        <w:fldChar w:fldCharType="begin" w:fldLock="1"/>
      </w:r>
      <w:r w:rsidRPr="00830916">
        <w:rPr>
          <w:noProof/>
          <w:lang w:val="fr-FR"/>
        </w:rPr>
        <w:instrText xml:space="preserve"> PAGEREF _Toc162971696 \h </w:instrText>
      </w:r>
      <w:r>
        <w:rPr>
          <w:noProof/>
        </w:rPr>
      </w:r>
      <w:r>
        <w:rPr>
          <w:noProof/>
        </w:rPr>
        <w:fldChar w:fldCharType="separate"/>
      </w:r>
      <w:r w:rsidRPr="00830916">
        <w:rPr>
          <w:noProof/>
          <w:lang w:val="fr-FR"/>
        </w:rPr>
        <w:t>772</w:t>
      </w:r>
      <w:r>
        <w:rPr>
          <w:noProof/>
        </w:rPr>
        <w:fldChar w:fldCharType="end"/>
      </w:r>
    </w:p>
    <w:p w14:paraId="5D7EA528" w14:textId="45CBF9CE"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8.2.11</w:t>
      </w:r>
      <w:r w:rsidRPr="00830916">
        <w:rPr>
          <w:noProof/>
          <w:lang w:val="fr-FR" w:eastAsia="ko-KR"/>
        </w:rPr>
        <w:t>.1</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eastAsia="ko-KR"/>
        </w:rPr>
        <w:t>Message definition</w:t>
      </w:r>
      <w:r w:rsidRPr="00830916">
        <w:rPr>
          <w:noProof/>
          <w:lang w:val="fr-FR"/>
        </w:rPr>
        <w:tab/>
      </w:r>
      <w:r>
        <w:rPr>
          <w:noProof/>
        </w:rPr>
        <w:fldChar w:fldCharType="begin" w:fldLock="1"/>
      </w:r>
      <w:r w:rsidRPr="00830916">
        <w:rPr>
          <w:noProof/>
          <w:lang w:val="fr-FR"/>
        </w:rPr>
        <w:instrText xml:space="preserve"> PAGEREF _Toc162971697 \h </w:instrText>
      </w:r>
      <w:r>
        <w:rPr>
          <w:noProof/>
        </w:rPr>
      </w:r>
      <w:r>
        <w:rPr>
          <w:noProof/>
        </w:rPr>
        <w:fldChar w:fldCharType="separate"/>
      </w:r>
      <w:r w:rsidRPr="00830916">
        <w:rPr>
          <w:noProof/>
          <w:lang w:val="fr-FR"/>
        </w:rPr>
        <w:t>772</w:t>
      </w:r>
      <w:r>
        <w:rPr>
          <w:noProof/>
        </w:rPr>
        <w:fldChar w:fldCharType="end"/>
      </w:r>
    </w:p>
    <w:p w14:paraId="5E92E039" w14:textId="387D3555"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eastAsia="ko-KR"/>
        </w:rPr>
        <w:t>8.2.11.2</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eastAsia="ko-KR"/>
        </w:rPr>
        <w:t>PDU session ID</w:t>
      </w:r>
      <w:r w:rsidRPr="00830916">
        <w:rPr>
          <w:noProof/>
          <w:lang w:val="fr-FR"/>
        </w:rPr>
        <w:tab/>
      </w:r>
      <w:r>
        <w:rPr>
          <w:noProof/>
        </w:rPr>
        <w:fldChar w:fldCharType="begin" w:fldLock="1"/>
      </w:r>
      <w:r w:rsidRPr="00830916">
        <w:rPr>
          <w:noProof/>
          <w:lang w:val="fr-FR"/>
        </w:rPr>
        <w:instrText xml:space="preserve"> PAGEREF _Toc162971698 \h </w:instrText>
      </w:r>
      <w:r>
        <w:rPr>
          <w:noProof/>
        </w:rPr>
      </w:r>
      <w:r>
        <w:rPr>
          <w:noProof/>
        </w:rPr>
        <w:fldChar w:fldCharType="separate"/>
      </w:r>
      <w:r w:rsidRPr="00830916">
        <w:rPr>
          <w:noProof/>
          <w:lang w:val="fr-FR"/>
        </w:rPr>
        <w:t>772</w:t>
      </w:r>
      <w:r>
        <w:rPr>
          <w:noProof/>
        </w:rPr>
        <w:fldChar w:fldCharType="end"/>
      </w:r>
    </w:p>
    <w:p w14:paraId="43B0CBBD" w14:textId="31B00469"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eastAsia="ko-KR"/>
        </w:rPr>
        <w:t>8.2.11.3</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eastAsia="ko-KR"/>
        </w:rPr>
        <w:t>Additional information</w:t>
      </w:r>
      <w:r w:rsidRPr="00830916">
        <w:rPr>
          <w:noProof/>
          <w:lang w:val="fr-FR"/>
        </w:rPr>
        <w:tab/>
      </w:r>
      <w:r>
        <w:rPr>
          <w:noProof/>
        </w:rPr>
        <w:fldChar w:fldCharType="begin" w:fldLock="1"/>
      </w:r>
      <w:r w:rsidRPr="00830916">
        <w:rPr>
          <w:noProof/>
          <w:lang w:val="fr-FR"/>
        </w:rPr>
        <w:instrText xml:space="preserve"> PAGEREF _Toc162971699 \h </w:instrText>
      </w:r>
      <w:r>
        <w:rPr>
          <w:noProof/>
        </w:rPr>
      </w:r>
      <w:r>
        <w:rPr>
          <w:noProof/>
        </w:rPr>
        <w:fldChar w:fldCharType="separate"/>
      </w:r>
      <w:r w:rsidRPr="00830916">
        <w:rPr>
          <w:noProof/>
          <w:lang w:val="fr-FR"/>
        </w:rPr>
        <w:t>772</w:t>
      </w:r>
      <w:r>
        <w:rPr>
          <w:noProof/>
        </w:rPr>
        <w:fldChar w:fldCharType="end"/>
      </w:r>
    </w:p>
    <w:p w14:paraId="7084F41D" w14:textId="6A3BEB13"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eastAsia="ko-KR"/>
        </w:rPr>
        <w:t>8.2.11.4</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eastAsia="ko-KR"/>
        </w:rPr>
        <w:t>5GMM cause</w:t>
      </w:r>
      <w:r w:rsidRPr="00830916">
        <w:rPr>
          <w:noProof/>
          <w:lang w:val="fr-FR"/>
        </w:rPr>
        <w:tab/>
      </w:r>
      <w:r>
        <w:rPr>
          <w:noProof/>
        </w:rPr>
        <w:fldChar w:fldCharType="begin" w:fldLock="1"/>
      </w:r>
      <w:r w:rsidRPr="00830916">
        <w:rPr>
          <w:noProof/>
          <w:lang w:val="fr-FR"/>
        </w:rPr>
        <w:instrText xml:space="preserve"> PAGEREF _Toc162971700 \h </w:instrText>
      </w:r>
      <w:r>
        <w:rPr>
          <w:noProof/>
        </w:rPr>
      </w:r>
      <w:r>
        <w:rPr>
          <w:noProof/>
        </w:rPr>
        <w:fldChar w:fldCharType="separate"/>
      </w:r>
      <w:r w:rsidRPr="00830916">
        <w:rPr>
          <w:noProof/>
          <w:lang w:val="fr-FR"/>
        </w:rPr>
        <w:t>772</w:t>
      </w:r>
      <w:r>
        <w:rPr>
          <w:noProof/>
        </w:rPr>
        <w:fldChar w:fldCharType="end"/>
      </w:r>
    </w:p>
    <w:p w14:paraId="3795F04D" w14:textId="0615D4BE"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eastAsia="ko-KR"/>
        </w:rPr>
        <w:t>8.2.11.5</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rPr>
        <w:t>Back-off timer value</w:t>
      </w:r>
      <w:r w:rsidRPr="00830916">
        <w:rPr>
          <w:noProof/>
          <w:lang w:val="fr-FR"/>
        </w:rPr>
        <w:tab/>
      </w:r>
      <w:r>
        <w:rPr>
          <w:noProof/>
        </w:rPr>
        <w:fldChar w:fldCharType="begin" w:fldLock="1"/>
      </w:r>
      <w:r w:rsidRPr="00830916">
        <w:rPr>
          <w:noProof/>
          <w:lang w:val="fr-FR"/>
        </w:rPr>
        <w:instrText xml:space="preserve"> PAGEREF _Toc162971701 \h </w:instrText>
      </w:r>
      <w:r>
        <w:rPr>
          <w:noProof/>
        </w:rPr>
      </w:r>
      <w:r>
        <w:rPr>
          <w:noProof/>
        </w:rPr>
        <w:fldChar w:fldCharType="separate"/>
      </w:r>
      <w:r w:rsidRPr="00830916">
        <w:rPr>
          <w:noProof/>
          <w:lang w:val="fr-FR"/>
        </w:rPr>
        <w:t>772</w:t>
      </w:r>
      <w:r>
        <w:rPr>
          <w:noProof/>
        </w:rPr>
        <w:fldChar w:fldCharType="end"/>
      </w:r>
    </w:p>
    <w:p w14:paraId="0E3085E1" w14:textId="45AD0EB2"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eastAsia="ko-KR"/>
        </w:rPr>
        <w:t>8.2.11.6</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eastAsia="ko-KR"/>
        </w:rPr>
        <w:t>Lower bound timer</w:t>
      </w:r>
      <w:r w:rsidRPr="00830916">
        <w:rPr>
          <w:noProof/>
          <w:lang w:val="fr-FR"/>
        </w:rPr>
        <w:t xml:space="preserve"> value</w:t>
      </w:r>
      <w:r w:rsidRPr="00830916">
        <w:rPr>
          <w:noProof/>
          <w:lang w:val="fr-FR"/>
        </w:rPr>
        <w:tab/>
      </w:r>
      <w:r>
        <w:rPr>
          <w:noProof/>
        </w:rPr>
        <w:fldChar w:fldCharType="begin" w:fldLock="1"/>
      </w:r>
      <w:r w:rsidRPr="00830916">
        <w:rPr>
          <w:noProof/>
          <w:lang w:val="fr-FR"/>
        </w:rPr>
        <w:instrText xml:space="preserve"> PAGEREF _Toc162971702 \h </w:instrText>
      </w:r>
      <w:r>
        <w:rPr>
          <w:noProof/>
        </w:rPr>
      </w:r>
      <w:r>
        <w:rPr>
          <w:noProof/>
        </w:rPr>
        <w:fldChar w:fldCharType="separate"/>
      </w:r>
      <w:r w:rsidRPr="00830916">
        <w:rPr>
          <w:noProof/>
          <w:lang w:val="fr-FR"/>
        </w:rPr>
        <w:t>773</w:t>
      </w:r>
      <w:r>
        <w:rPr>
          <w:noProof/>
        </w:rPr>
        <w:fldChar w:fldCharType="end"/>
      </w:r>
    </w:p>
    <w:p w14:paraId="768CBC49" w14:textId="7801A0AC" w:rsidR="00830916" w:rsidRPr="00830916" w:rsidRDefault="00830916">
      <w:pPr>
        <w:pStyle w:val="TOC3"/>
        <w:rPr>
          <w:rFonts w:asciiTheme="minorHAnsi" w:eastAsiaTheme="minorEastAsia" w:hAnsiTheme="minorHAnsi" w:cstheme="minorBidi"/>
          <w:noProof/>
          <w:kern w:val="2"/>
          <w:sz w:val="22"/>
          <w:szCs w:val="22"/>
          <w:lang w:val="fr-FR" w:eastAsia="en-GB"/>
          <w14:ligatures w14:val="standardContextual"/>
        </w:rPr>
      </w:pPr>
      <w:r w:rsidRPr="00001C32">
        <w:rPr>
          <w:noProof/>
          <w:lang w:val="fr-FR"/>
        </w:rPr>
        <w:t>8.2.12</w:t>
      </w:r>
      <w:r w:rsidRPr="00830916">
        <w:rPr>
          <w:rFonts w:asciiTheme="minorHAnsi" w:eastAsiaTheme="minorEastAsia" w:hAnsiTheme="minorHAnsi" w:cstheme="minorBidi"/>
          <w:noProof/>
          <w:kern w:val="2"/>
          <w:sz w:val="22"/>
          <w:szCs w:val="22"/>
          <w:lang w:val="fr-FR" w:eastAsia="en-GB"/>
          <w14:ligatures w14:val="standardContextual"/>
        </w:rPr>
        <w:tab/>
      </w:r>
      <w:r w:rsidRPr="00001C32">
        <w:rPr>
          <w:noProof/>
          <w:lang w:val="fr-FR" w:eastAsia="zh-CN"/>
        </w:rPr>
        <w:t>De-r</w:t>
      </w:r>
      <w:r w:rsidRPr="00001C32">
        <w:rPr>
          <w:noProof/>
          <w:lang w:val="fr-FR"/>
        </w:rPr>
        <w:t>egistration request (UE originating d</w:t>
      </w:r>
      <w:r w:rsidRPr="00001C32">
        <w:rPr>
          <w:noProof/>
          <w:lang w:val="fr-FR" w:eastAsia="zh-CN"/>
        </w:rPr>
        <w:t>e-registration</w:t>
      </w:r>
      <w:r w:rsidRPr="00001C32">
        <w:rPr>
          <w:noProof/>
          <w:lang w:val="fr-FR"/>
        </w:rPr>
        <w:t>)</w:t>
      </w:r>
      <w:r w:rsidRPr="00830916">
        <w:rPr>
          <w:noProof/>
          <w:lang w:val="fr-FR"/>
        </w:rPr>
        <w:tab/>
      </w:r>
      <w:r>
        <w:rPr>
          <w:noProof/>
        </w:rPr>
        <w:fldChar w:fldCharType="begin" w:fldLock="1"/>
      </w:r>
      <w:r w:rsidRPr="00830916">
        <w:rPr>
          <w:noProof/>
          <w:lang w:val="fr-FR"/>
        </w:rPr>
        <w:instrText xml:space="preserve"> PAGEREF _Toc162971703 \h </w:instrText>
      </w:r>
      <w:r>
        <w:rPr>
          <w:noProof/>
        </w:rPr>
      </w:r>
      <w:r>
        <w:rPr>
          <w:noProof/>
        </w:rPr>
        <w:fldChar w:fldCharType="separate"/>
      </w:r>
      <w:r w:rsidRPr="00830916">
        <w:rPr>
          <w:noProof/>
          <w:lang w:val="fr-FR"/>
        </w:rPr>
        <w:t>773</w:t>
      </w:r>
      <w:r>
        <w:rPr>
          <w:noProof/>
        </w:rPr>
        <w:fldChar w:fldCharType="end"/>
      </w:r>
    </w:p>
    <w:p w14:paraId="10203B87" w14:textId="7C122B89"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8.2.12</w:t>
      </w:r>
      <w:r w:rsidRPr="00830916">
        <w:rPr>
          <w:noProof/>
          <w:lang w:val="fr-FR" w:eastAsia="ko-KR"/>
        </w:rPr>
        <w:t>.1</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eastAsia="ko-KR"/>
        </w:rPr>
        <w:t>Message definition</w:t>
      </w:r>
      <w:r w:rsidRPr="00830916">
        <w:rPr>
          <w:noProof/>
          <w:lang w:val="fr-FR"/>
        </w:rPr>
        <w:tab/>
      </w:r>
      <w:r>
        <w:rPr>
          <w:noProof/>
        </w:rPr>
        <w:fldChar w:fldCharType="begin" w:fldLock="1"/>
      </w:r>
      <w:r w:rsidRPr="00830916">
        <w:rPr>
          <w:noProof/>
          <w:lang w:val="fr-FR"/>
        </w:rPr>
        <w:instrText xml:space="preserve"> PAGEREF _Toc162971704 \h </w:instrText>
      </w:r>
      <w:r>
        <w:rPr>
          <w:noProof/>
        </w:rPr>
      </w:r>
      <w:r>
        <w:rPr>
          <w:noProof/>
        </w:rPr>
        <w:fldChar w:fldCharType="separate"/>
      </w:r>
      <w:r w:rsidRPr="00830916">
        <w:rPr>
          <w:noProof/>
          <w:lang w:val="fr-FR"/>
        </w:rPr>
        <w:t>773</w:t>
      </w:r>
      <w:r>
        <w:rPr>
          <w:noProof/>
        </w:rPr>
        <w:fldChar w:fldCharType="end"/>
      </w:r>
    </w:p>
    <w:p w14:paraId="3F985906" w14:textId="0DD9FED7"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eastAsia="ko-KR"/>
        </w:rPr>
        <w:t>8.2.12.2</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eastAsia="ko-KR"/>
        </w:rPr>
        <w:t>Unavailability information</w:t>
      </w:r>
      <w:r w:rsidRPr="00830916">
        <w:rPr>
          <w:noProof/>
          <w:lang w:val="fr-FR"/>
        </w:rPr>
        <w:tab/>
      </w:r>
      <w:r>
        <w:rPr>
          <w:noProof/>
        </w:rPr>
        <w:fldChar w:fldCharType="begin" w:fldLock="1"/>
      </w:r>
      <w:r w:rsidRPr="00830916">
        <w:rPr>
          <w:noProof/>
          <w:lang w:val="fr-FR"/>
        </w:rPr>
        <w:instrText xml:space="preserve"> PAGEREF _Toc162971705 \h </w:instrText>
      </w:r>
      <w:r>
        <w:rPr>
          <w:noProof/>
        </w:rPr>
      </w:r>
      <w:r>
        <w:rPr>
          <w:noProof/>
        </w:rPr>
        <w:fldChar w:fldCharType="separate"/>
      </w:r>
      <w:r w:rsidRPr="00830916">
        <w:rPr>
          <w:noProof/>
          <w:lang w:val="fr-FR"/>
        </w:rPr>
        <w:t>773</w:t>
      </w:r>
      <w:r>
        <w:rPr>
          <w:noProof/>
        </w:rPr>
        <w:fldChar w:fldCharType="end"/>
      </w:r>
    </w:p>
    <w:p w14:paraId="529C10BF" w14:textId="1456A815"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8.2.12.3</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rPr>
        <w:t>NAS message container</w:t>
      </w:r>
      <w:r w:rsidRPr="00830916">
        <w:rPr>
          <w:noProof/>
          <w:lang w:val="fr-FR"/>
        </w:rPr>
        <w:tab/>
      </w:r>
      <w:r>
        <w:rPr>
          <w:noProof/>
        </w:rPr>
        <w:fldChar w:fldCharType="begin" w:fldLock="1"/>
      </w:r>
      <w:r w:rsidRPr="00830916">
        <w:rPr>
          <w:noProof/>
          <w:lang w:val="fr-FR"/>
        </w:rPr>
        <w:instrText xml:space="preserve"> PAGEREF _Toc162971706 \h </w:instrText>
      </w:r>
      <w:r>
        <w:rPr>
          <w:noProof/>
        </w:rPr>
      </w:r>
      <w:r>
        <w:rPr>
          <w:noProof/>
        </w:rPr>
        <w:fldChar w:fldCharType="separate"/>
      </w:r>
      <w:r w:rsidRPr="00830916">
        <w:rPr>
          <w:noProof/>
          <w:lang w:val="fr-FR"/>
        </w:rPr>
        <w:t>773</w:t>
      </w:r>
      <w:r>
        <w:rPr>
          <w:noProof/>
        </w:rPr>
        <w:fldChar w:fldCharType="end"/>
      </w:r>
    </w:p>
    <w:p w14:paraId="483B59DC" w14:textId="435D2C06" w:rsidR="00830916" w:rsidRPr="00830916" w:rsidRDefault="00830916">
      <w:pPr>
        <w:pStyle w:val="TOC3"/>
        <w:rPr>
          <w:rFonts w:asciiTheme="minorHAnsi" w:eastAsiaTheme="minorEastAsia" w:hAnsiTheme="minorHAnsi" w:cstheme="minorBidi"/>
          <w:noProof/>
          <w:kern w:val="2"/>
          <w:sz w:val="22"/>
          <w:szCs w:val="22"/>
          <w:lang w:val="fr-FR" w:eastAsia="en-GB"/>
          <w14:ligatures w14:val="standardContextual"/>
        </w:rPr>
      </w:pPr>
      <w:r w:rsidRPr="00001C32">
        <w:rPr>
          <w:noProof/>
          <w:lang w:val="fr-FR"/>
        </w:rPr>
        <w:t>8.2.</w:t>
      </w:r>
      <w:r w:rsidRPr="00001C32">
        <w:rPr>
          <w:noProof/>
          <w:lang w:val="fr-FR" w:eastAsia="zh-CN"/>
        </w:rPr>
        <w:t>13</w:t>
      </w:r>
      <w:r w:rsidRPr="00830916">
        <w:rPr>
          <w:rFonts w:asciiTheme="minorHAnsi" w:eastAsiaTheme="minorEastAsia" w:hAnsiTheme="minorHAnsi" w:cstheme="minorBidi"/>
          <w:noProof/>
          <w:kern w:val="2"/>
          <w:sz w:val="22"/>
          <w:szCs w:val="22"/>
          <w:lang w:val="fr-FR" w:eastAsia="en-GB"/>
          <w14:ligatures w14:val="standardContextual"/>
        </w:rPr>
        <w:tab/>
      </w:r>
      <w:r w:rsidRPr="00001C32">
        <w:rPr>
          <w:noProof/>
          <w:lang w:val="fr-FR" w:eastAsia="zh-CN"/>
        </w:rPr>
        <w:t>De-r</w:t>
      </w:r>
      <w:r w:rsidRPr="00001C32">
        <w:rPr>
          <w:noProof/>
          <w:lang w:val="fr-FR"/>
        </w:rPr>
        <w:t>egistration accept (UE originating d</w:t>
      </w:r>
      <w:r w:rsidRPr="00001C32">
        <w:rPr>
          <w:noProof/>
          <w:lang w:val="fr-FR" w:eastAsia="zh-CN"/>
        </w:rPr>
        <w:t>e-registration</w:t>
      </w:r>
      <w:r w:rsidRPr="00001C32">
        <w:rPr>
          <w:noProof/>
          <w:lang w:val="fr-FR"/>
        </w:rPr>
        <w:t>)</w:t>
      </w:r>
      <w:r w:rsidRPr="00830916">
        <w:rPr>
          <w:noProof/>
          <w:lang w:val="fr-FR"/>
        </w:rPr>
        <w:tab/>
      </w:r>
      <w:r>
        <w:rPr>
          <w:noProof/>
        </w:rPr>
        <w:fldChar w:fldCharType="begin" w:fldLock="1"/>
      </w:r>
      <w:r w:rsidRPr="00830916">
        <w:rPr>
          <w:noProof/>
          <w:lang w:val="fr-FR"/>
        </w:rPr>
        <w:instrText xml:space="preserve"> PAGEREF _Toc162971707 \h </w:instrText>
      </w:r>
      <w:r>
        <w:rPr>
          <w:noProof/>
        </w:rPr>
      </w:r>
      <w:r>
        <w:rPr>
          <w:noProof/>
        </w:rPr>
        <w:fldChar w:fldCharType="separate"/>
      </w:r>
      <w:r w:rsidRPr="00830916">
        <w:rPr>
          <w:noProof/>
          <w:lang w:val="fr-FR"/>
        </w:rPr>
        <w:t>773</w:t>
      </w:r>
      <w:r>
        <w:rPr>
          <w:noProof/>
        </w:rPr>
        <w:fldChar w:fldCharType="end"/>
      </w:r>
    </w:p>
    <w:p w14:paraId="27F32B09" w14:textId="11CB2272"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8.2.</w:t>
      </w:r>
      <w:r w:rsidRPr="00830916">
        <w:rPr>
          <w:noProof/>
          <w:lang w:val="fr-FR" w:eastAsia="zh-CN"/>
        </w:rPr>
        <w:t>13</w:t>
      </w:r>
      <w:r w:rsidRPr="00830916">
        <w:rPr>
          <w:noProof/>
          <w:lang w:val="fr-FR" w:eastAsia="ko-KR"/>
        </w:rPr>
        <w:t>.1</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eastAsia="ko-KR"/>
        </w:rPr>
        <w:t>Message definition</w:t>
      </w:r>
      <w:r w:rsidRPr="00830916">
        <w:rPr>
          <w:noProof/>
          <w:lang w:val="fr-FR"/>
        </w:rPr>
        <w:tab/>
      </w:r>
      <w:r>
        <w:rPr>
          <w:noProof/>
        </w:rPr>
        <w:fldChar w:fldCharType="begin" w:fldLock="1"/>
      </w:r>
      <w:r w:rsidRPr="00830916">
        <w:rPr>
          <w:noProof/>
          <w:lang w:val="fr-FR"/>
        </w:rPr>
        <w:instrText xml:space="preserve"> PAGEREF _Toc162971708 \h </w:instrText>
      </w:r>
      <w:r>
        <w:rPr>
          <w:noProof/>
        </w:rPr>
      </w:r>
      <w:r>
        <w:rPr>
          <w:noProof/>
        </w:rPr>
        <w:fldChar w:fldCharType="separate"/>
      </w:r>
      <w:r w:rsidRPr="00830916">
        <w:rPr>
          <w:noProof/>
          <w:lang w:val="fr-FR"/>
        </w:rPr>
        <w:t>773</w:t>
      </w:r>
      <w:r>
        <w:rPr>
          <w:noProof/>
        </w:rPr>
        <w:fldChar w:fldCharType="end"/>
      </w:r>
    </w:p>
    <w:p w14:paraId="36C6B124" w14:textId="267953D5" w:rsidR="00830916" w:rsidRPr="00830916" w:rsidRDefault="00830916">
      <w:pPr>
        <w:pStyle w:val="TOC3"/>
        <w:rPr>
          <w:rFonts w:asciiTheme="minorHAnsi" w:eastAsiaTheme="minorEastAsia" w:hAnsiTheme="minorHAnsi" w:cstheme="minorBidi"/>
          <w:noProof/>
          <w:kern w:val="2"/>
          <w:sz w:val="22"/>
          <w:szCs w:val="22"/>
          <w:lang w:val="fr-FR" w:eastAsia="en-GB"/>
          <w14:ligatures w14:val="standardContextual"/>
        </w:rPr>
      </w:pPr>
      <w:r w:rsidRPr="00001C32">
        <w:rPr>
          <w:noProof/>
          <w:lang w:val="fr-FR"/>
        </w:rPr>
        <w:t>8.2.14</w:t>
      </w:r>
      <w:r w:rsidRPr="00830916">
        <w:rPr>
          <w:rFonts w:asciiTheme="minorHAnsi" w:eastAsiaTheme="minorEastAsia" w:hAnsiTheme="minorHAnsi" w:cstheme="minorBidi"/>
          <w:noProof/>
          <w:kern w:val="2"/>
          <w:sz w:val="22"/>
          <w:szCs w:val="22"/>
          <w:lang w:val="fr-FR" w:eastAsia="en-GB"/>
          <w14:ligatures w14:val="standardContextual"/>
        </w:rPr>
        <w:tab/>
      </w:r>
      <w:r w:rsidRPr="00001C32">
        <w:rPr>
          <w:noProof/>
          <w:lang w:val="fr-FR" w:eastAsia="zh-CN"/>
        </w:rPr>
        <w:t>De-r</w:t>
      </w:r>
      <w:r w:rsidRPr="00001C32">
        <w:rPr>
          <w:noProof/>
          <w:lang w:val="fr-FR"/>
        </w:rPr>
        <w:t>egistration request (UE terminated de-</w:t>
      </w:r>
      <w:r w:rsidRPr="00001C32">
        <w:rPr>
          <w:noProof/>
          <w:lang w:val="fr-FR" w:eastAsia="zh-CN"/>
        </w:rPr>
        <w:t>registration</w:t>
      </w:r>
      <w:r w:rsidRPr="00001C32">
        <w:rPr>
          <w:noProof/>
          <w:lang w:val="fr-FR"/>
        </w:rPr>
        <w:t>)</w:t>
      </w:r>
      <w:r w:rsidRPr="00830916">
        <w:rPr>
          <w:noProof/>
          <w:lang w:val="fr-FR"/>
        </w:rPr>
        <w:tab/>
      </w:r>
      <w:r>
        <w:rPr>
          <w:noProof/>
        </w:rPr>
        <w:fldChar w:fldCharType="begin" w:fldLock="1"/>
      </w:r>
      <w:r w:rsidRPr="00830916">
        <w:rPr>
          <w:noProof/>
          <w:lang w:val="fr-FR"/>
        </w:rPr>
        <w:instrText xml:space="preserve"> PAGEREF _Toc162971709 \h </w:instrText>
      </w:r>
      <w:r>
        <w:rPr>
          <w:noProof/>
        </w:rPr>
      </w:r>
      <w:r>
        <w:rPr>
          <w:noProof/>
        </w:rPr>
        <w:fldChar w:fldCharType="separate"/>
      </w:r>
      <w:r w:rsidRPr="00830916">
        <w:rPr>
          <w:noProof/>
          <w:lang w:val="fr-FR"/>
        </w:rPr>
        <w:t>774</w:t>
      </w:r>
      <w:r>
        <w:rPr>
          <w:noProof/>
        </w:rPr>
        <w:fldChar w:fldCharType="end"/>
      </w:r>
    </w:p>
    <w:p w14:paraId="7F8686BE" w14:textId="3DA4BD7A"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8.2.14</w:t>
      </w:r>
      <w:r w:rsidRPr="00830916">
        <w:rPr>
          <w:noProof/>
          <w:lang w:val="fr-FR" w:eastAsia="ko-KR"/>
        </w:rPr>
        <w:t>.1</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eastAsia="ko-KR"/>
        </w:rPr>
        <w:t>Message definition</w:t>
      </w:r>
      <w:r w:rsidRPr="00830916">
        <w:rPr>
          <w:noProof/>
          <w:lang w:val="fr-FR"/>
        </w:rPr>
        <w:tab/>
      </w:r>
      <w:r>
        <w:rPr>
          <w:noProof/>
        </w:rPr>
        <w:fldChar w:fldCharType="begin" w:fldLock="1"/>
      </w:r>
      <w:r w:rsidRPr="00830916">
        <w:rPr>
          <w:noProof/>
          <w:lang w:val="fr-FR"/>
        </w:rPr>
        <w:instrText xml:space="preserve"> PAGEREF _Toc162971710 \h </w:instrText>
      </w:r>
      <w:r>
        <w:rPr>
          <w:noProof/>
        </w:rPr>
      </w:r>
      <w:r>
        <w:rPr>
          <w:noProof/>
        </w:rPr>
        <w:fldChar w:fldCharType="separate"/>
      </w:r>
      <w:r w:rsidRPr="00830916">
        <w:rPr>
          <w:noProof/>
          <w:lang w:val="fr-FR"/>
        </w:rPr>
        <w:t>774</w:t>
      </w:r>
      <w:r>
        <w:rPr>
          <w:noProof/>
        </w:rPr>
        <w:fldChar w:fldCharType="end"/>
      </w:r>
    </w:p>
    <w:p w14:paraId="66EC30F7" w14:textId="144CAB38"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8.2.14.</w:t>
      </w:r>
      <w:r w:rsidRPr="00830916">
        <w:rPr>
          <w:noProof/>
          <w:lang w:val="fr-FR" w:eastAsia="zh-CN"/>
        </w:rPr>
        <w:t>2</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eastAsia="zh-CN"/>
        </w:rPr>
        <w:t>5G</w:t>
      </w:r>
      <w:r w:rsidRPr="00830916">
        <w:rPr>
          <w:noProof/>
          <w:lang w:val="fr-FR"/>
        </w:rPr>
        <w:t>MM cause</w:t>
      </w:r>
      <w:r w:rsidRPr="00830916">
        <w:rPr>
          <w:noProof/>
          <w:lang w:val="fr-FR"/>
        </w:rPr>
        <w:tab/>
      </w:r>
      <w:r>
        <w:rPr>
          <w:noProof/>
        </w:rPr>
        <w:fldChar w:fldCharType="begin" w:fldLock="1"/>
      </w:r>
      <w:r w:rsidRPr="00830916">
        <w:rPr>
          <w:noProof/>
          <w:lang w:val="fr-FR"/>
        </w:rPr>
        <w:instrText xml:space="preserve"> PAGEREF _Toc162971711 \h </w:instrText>
      </w:r>
      <w:r>
        <w:rPr>
          <w:noProof/>
        </w:rPr>
      </w:r>
      <w:r>
        <w:rPr>
          <w:noProof/>
        </w:rPr>
        <w:fldChar w:fldCharType="separate"/>
      </w:r>
      <w:r w:rsidRPr="00830916">
        <w:rPr>
          <w:noProof/>
          <w:lang w:val="fr-FR"/>
        </w:rPr>
        <w:t>775</w:t>
      </w:r>
      <w:r>
        <w:rPr>
          <w:noProof/>
        </w:rPr>
        <w:fldChar w:fldCharType="end"/>
      </w:r>
    </w:p>
    <w:p w14:paraId="0E1F5D02" w14:textId="1479C37F"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8.2.</w:t>
      </w:r>
      <w:r w:rsidRPr="00830916">
        <w:rPr>
          <w:noProof/>
          <w:lang w:val="fr-FR" w:eastAsia="zh-CN"/>
        </w:rPr>
        <w:t>14</w:t>
      </w:r>
      <w:r w:rsidRPr="00830916">
        <w:rPr>
          <w:noProof/>
          <w:lang w:val="fr-FR"/>
        </w:rPr>
        <w:t>.3</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eastAsia="zh-CN"/>
        </w:rPr>
        <w:t>T3346 value</w:t>
      </w:r>
      <w:r w:rsidRPr="00830916">
        <w:rPr>
          <w:noProof/>
          <w:lang w:val="fr-FR"/>
        </w:rPr>
        <w:tab/>
      </w:r>
      <w:r>
        <w:rPr>
          <w:noProof/>
        </w:rPr>
        <w:fldChar w:fldCharType="begin" w:fldLock="1"/>
      </w:r>
      <w:r w:rsidRPr="00830916">
        <w:rPr>
          <w:noProof/>
          <w:lang w:val="fr-FR"/>
        </w:rPr>
        <w:instrText xml:space="preserve"> PAGEREF _Toc162971712 \h </w:instrText>
      </w:r>
      <w:r>
        <w:rPr>
          <w:noProof/>
        </w:rPr>
      </w:r>
      <w:r>
        <w:rPr>
          <w:noProof/>
        </w:rPr>
        <w:fldChar w:fldCharType="separate"/>
      </w:r>
      <w:r w:rsidRPr="00830916">
        <w:rPr>
          <w:noProof/>
          <w:lang w:val="fr-FR"/>
        </w:rPr>
        <w:t>775</w:t>
      </w:r>
      <w:r>
        <w:rPr>
          <w:noProof/>
        </w:rPr>
        <w:fldChar w:fldCharType="end"/>
      </w:r>
    </w:p>
    <w:p w14:paraId="643FD111" w14:textId="151E1EC6"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sidRPr="00001C32">
        <w:rPr>
          <w:noProof/>
          <w:lang w:val="en-US"/>
        </w:rPr>
        <w:t>8.2.</w:t>
      </w:r>
      <w:r w:rsidRPr="00001C32">
        <w:rPr>
          <w:noProof/>
          <w:lang w:val="en-US" w:eastAsia="zh-CN"/>
        </w:rPr>
        <w:t>14</w:t>
      </w:r>
      <w:r w:rsidRPr="00001C32">
        <w:rPr>
          <w:noProof/>
          <w:lang w:val="en-US"/>
        </w:rPr>
        <w:t>.4</w:t>
      </w:r>
      <w:r>
        <w:rPr>
          <w:rFonts w:asciiTheme="minorHAnsi" w:eastAsiaTheme="minorEastAsia" w:hAnsiTheme="minorHAnsi" w:cstheme="minorBidi"/>
          <w:noProof/>
          <w:kern w:val="2"/>
          <w:sz w:val="22"/>
          <w:szCs w:val="22"/>
          <w:lang w:eastAsia="en-GB"/>
          <w14:ligatures w14:val="standardContextual"/>
        </w:rPr>
        <w:tab/>
      </w:r>
      <w:r>
        <w:rPr>
          <w:noProof/>
          <w:lang w:eastAsia="zh-CN"/>
        </w:rPr>
        <w:t>Rejected NSSAI</w:t>
      </w:r>
      <w:r>
        <w:rPr>
          <w:noProof/>
        </w:rPr>
        <w:tab/>
      </w:r>
      <w:r>
        <w:rPr>
          <w:noProof/>
        </w:rPr>
        <w:fldChar w:fldCharType="begin" w:fldLock="1"/>
      </w:r>
      <w:r>
        <w:rPr>
          <w:noProof/>
        </w:rPr>
        <w:instrText xml:space="preserve"> PAGEREF _Toc162971713 \h </w:instrText>
      </w:r>
      <w:r>
        <w:rPr>
          <w:noProof/>
        </w:rPr>
      </w:r>
      <w:r>
        <w:rPr>
          <w:noProof/>
        </w:rPr>
        <w:fldChar w:fldCharType="separate"/>
      </w:r>
      <w:r>
        <w:rPr>
          <w:noProof/>
        </w:rPr>
        <w:t>775</w:t>
      </w:r>
      <w:r>
        <w:rPr>
          <w:noProof/>
        </w:rPr>
        <w:fldChar w:fldCharType="end"/>
      </w:r>
    </w:p>
    <w:p w14:paraId="7F4473FB" w14:textId="3688709C"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14</w:t>
      </w:r>
      <w:r>
        <w:rPr>
          <w:noProof/>
          <w:lang w:eastAsia="ko-KR"/>
        </w:rPr>
        <w:t>.5</w:t>
      </w:r>
      <w:r>
        <w:rPr>
          <w:rFonts w:asciiTheme="minorHAnsi" w:eastAsiaTheme="minorEastAsia" w:hAnsiTheme="minorHAnsi" w:cstheme="minorBidi"/>
          <w:noProof/>
          <w:kern w:val="2"/>
          <w:sz w:val="22"/>
          <w:szCs w:val="22"/>
          <w:lang w:eastAsia="en-GB"/>
          <w14:ligatures w14:val="standardContextual"/>
        </w:rPr>
        <w:tab/>
      </w:r>
      <w:r>
        <w:rPr>
          <w:noProof/>
        </w:rPr>
        <w:t>CAG information list</w:t>
      </w:r>
      <w:r>
        <w:rPr>
          <w:noProof/>
        </w:rPr>
        <w:tab/>
      </w:r>
      <w:r>
        <w:rPr>
          <w:noProof/>
        </w:rPr>
        <w:fldChar w:fldCharType="begin" w:fldLock="1"/>
      </w:r>
      <w:r>
        <w:rPr>
          <w:noProof/>
        </w:rPr>
        <w:instrText xml:space="preserve"> PAGEREF _Toc162971714 \h </w:instrText>
      </w:r>
      <w:r>
        <w:rPr>
          <w:noProof/>
        </w:rPr>
      </w:r>
      <w:r>
        <w:rPr>
          <w:noProof/>
        </w:rPr>
        <w:fldChar w:fldCharType="separate"/>
      </w:r>
      <w:r>
        <w:rPr>
          <w:noProof/>
        </w:rPr>
        <w:t>775</w:t>
      </w:r>
      <w:r>
        <w:rPr>
          <w:noProof/>
        </w:rPr>
        <w:fldChar w:fldCharType="end"/>
      </w:r>
    </w:p>
    <w:p w14:paraId="0022593A" w14:textId="172E2CDC"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sidRPr="00001C32">
        <w:rPr>
          <w:noProof/>
          <w:lang w:val="en-US"/>
        </w:rPr>
        <w:t>8.2.</w:t>
      </w:r>
      <w:r w:rsidRPr="00001C32">
        <w:rPr>
          <w:noProof/>
          <w:lang w:val="en-US" w:eastAsia="zh-CN"/>
        </w:rPr>
        <w:t>14</w:t>
      </w:r>
      <w:r w:rsidRPr="00001C32">
        <w:rPr>
          <w:noProof/>
          <w:lang w:val="en-US"/>
        </w:rPr>
        <w:t>.6</w:t>
      </w:r>
      <w:r>
        <w:rPr>
          <w:rFonts w:asciiTheme="minorHAnsi" w:eastAsiaTheme="minorEastAsia" w:hAnsiTheme="minorHAnsi" w:cstheme="minorBidi"/>
          <w:noProof/>
          <w:kern w:val="2"/>
          <w:sz w:val="22"/>
          <w:szCs w:val="22"/>
          <w:lang w:eastAsia="en-GB"/>
          <w14:ligatures w14:val="standardContextual"/>
        </w:rPr>
        <w:tab/>
      </w:r>
      <w:r>
        <w:rPr>
          <w:noProof/>
        </w:rPr>
        <w:t>Extended rejected</w:t>
      </w:r>
      <w:r>
        <w:rPr>
          <w:noProof/>
          <w:lang w:eastAsia="zh-CN"/>
        </w:rPr>
        <w:t xml:space="preserve"> NSSAI</w:t>
      </w:r>
      <w:r>
        <w:rPr>
          <w:noProof/>
        </w:rPr>
        <w:tab/>
      </w:r>
      <w:r>
        <w:rPr>
          <w:noProof/>
        </w:rPr>
        <w:fldChar w:fldCharType="begin" w:fldLock="1"/>
      </w:r>
      <w:r>
        <w:rPr>
          <w:noProof/>
        </w:rPr>
        <w:instrText xml:space="preserve"> PAGEREF _Toc162971715 \h </w:instrText>
      </w:r>
      <w:r>
        <w:rPr>
          <w:noProof/>
        </w:rPr>
      </w:r>
      <w:r>
        <w:rPr>
          <w:noProof/>
        </w:rPr>
        <w:fldChar w:fldCharType="separate"/>
      </w:r>
      <w:r>
        <w:rPr>
          <w:noProof/>
        </w:rPr>
        <w:t>776</w:t>
      </w:r>
      <w:r>
        <w:rPr>
          <w:noProof/>
        </w:rPr>
        <w:fldChar w:fldCharType="end"/>
      </w:r>
    </w:p>
    <w:p w14:paraId="40C5AF0E" w14:textId="4A447F70"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14.7</w:t>
      </w:r>
      <w:r>
        <w:rPr>
          <w:rFonts w:asciiTheme="minorHAnsi" w:eastAsiaTheme="minorEastAsia" w:hAnsiTheme="minorHAnsi" w:cstheme="minorBidi"/>
          <w:noProof/>
          <w:kern w:val="2"/>
          <w:sz w:val="22"/>
          <w:szCs w:val="22"/>
          <w:lang w:eastAsia="en-GB"/>
          <w14:ligatures w14:val="standardContextual"/>
        </w:rPr>
        <w:tab/>
      </w:r>
      <w:r>
        <w:rPr>
          <w:noProof/>
        </w:rPr>
        <w:t>Disaster return wait range</w:t>
      </w:r>
      <w:r>
        <w:rPr>
          <w:noProof/>
        </w:rPr>
        <w:tab/>
      </w:r>
      <w:r>
        <w:rPr>
          <w:noProof/>
        </w:rPr>
        <w:fldChar w:fldCharType="begin" w:fldLock="1"/>
      </w:r>
      <w:r>
        <w:rPr>
          <w:noProof/>
        </w:rPr>
        <w:instrText xml:space="preserve"> PAGEREF _Toc162971716 \h </w:instrText>
      </w:r>
      <w:r>
        <w:rPr>
          <w:noProof/>
        </w:rPr>
      </w:r>
      <w:r>
        <w:rPr>
          <w:noProof/>
        </w:rPr>
        <w:fldChar w:fldCharType="separate"/>
      </w:r>
      <w:r>
        <w:rPr>
          <w:noProof/>
        </w:rPr>
        <w:t>776</w:t>
      </w:r>
      <w:r>
        <w:rPr>
          <w:noProof/>
        </w:rPr>
        <w:fldChar w:fldCharType="end"/>
      </w:r>
    </w:p>
    <w:p w14:paraId="7AD993A3" w14:textId="5B62AD29"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zh-CN"/>
        </w:rPr>
        <w:t>14</w:t>
      </w:r>
      <w:r>
        <w:rPr>
          <w:noProof/>
        </w:rPr>
        <w:t>.7A</w:t>
      </w:r>
      <w:r>
        <w:rPr>
          <w:rFonts w:asciiTheme="minorHAnsi" w:eastAsiaTheme="minorEastAsia" w:hAnsiTheme="minorHAnsi" w:cstheme="minorBidi"/>
          <w:noProof/>
          <w:kern w:val="2"/>
          <w:sz w:val="22"/>
          <w:szCs w:val="22"/>
          <w:lang w:eastAsia="en-GB"/>
          <w14:ligatures w14:val="standardContextual"/>
        </w:rPr>
        <w:tab/>
      </w:r>
      <w:r>
        <w:rPr>
          <w:noProof/>
        </w:rPr>
        <w:t>Extended CAG information list</w:t>
      </w:r>
      <w:r>
        <w:rPr>
          <w:noProof/>
        </w:rPr>
        <w:tab/>
      </w:r>
      <w:r>
        <w:rPr>
          <w:noProof/>
        </w:rPr>
        <w:fldChar w:fldCharType="begin" w:fldLock="1"/>
      </w:r>
      <w:r>
        <w:rPr>
          <w:noProof/>
        </w:rPr>
        <w:instrText xml:space="preserve"> PAGEREF _Toc162971717 \h </w:instrText>
      </w:r>
      <w:r>
        <w:rPr>
          <w:noProof/>
        </w:rPr>
      </w:r>
      <w:r>
        <w:rPr>
          <w:noProof/>
        </w:rPr>
        <w:fldChar w:fldCharType="separate"/>
      </w:r>
      <w:r>
        <w:rPr>
          <w:noProof/>
        </w:rPr>
        <w:t>776</w:t>
      </w:r>
      <w:r>
        <w:rPr>
          <w:noProof/>
        </w:rPr>
        <w:fldChar w:fldCharType="end"/>
      </w:r>
    </w:p>
    <w:p w14:paraId="0801BD7E" w14:textId="39440613"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sidRPr="00001C32">
        <w:rPr>
          <w:noProof/>
          <w:lang w:val="en-US" w:eastAsia="ko-KR"/>
        </w:rPr>
        <w:t>8.2.14.8</w:t>
      </w:r>
      <w:r>
        <w:rPr>
          <w:rFonts w:asciiTheme="minorHAnsi" w:eastAsiaTheme="minorEastAsia" w:hAnsiTheme="minorHAnsi" w:cstheme="minorBidi"/>
          <w:noProof/>
          <w:kern w:val="2"/>
          <w:sz w:val="22"/>
          <w:szCs w:val="22"/>
          <w:lang w:eastAsia="en-GB"/>
          <w14:ligatures w14:val="standardContextual"/>
        </w:rPr>
        <w:tab/>
      </w:r>
      <w:r w:rsidRPr="00001C32">
        <w:rPr>
          <w:noProof/>
          <w:lang w:val="en-US" w:eastAsia="ko-KR"/>
        </w:rPr>
        <w:t>Lower bound timer</w:t>
      </w:r>
      <w:r>
        <w:rPr>
          <w:noProof/>
        </w:rPr>
        <w:t xml:space="preserve"> value</w:t>
      </w:r>
      <w:r>
        <w:rPr>
          <w:noProof/>
        </w:rPr>
        <w:tab/>
      </w:r>
      <w:r>
        <w:rPr>
          <w:noProof/>
        </w:rPr>
        <w:fldChar w:fldCharType="begin" w:fldLock="1"/>
      </w:r>
      <w:r>
        <w:rPr>
          <w:noProof/>
        </w:rPr>
        <w:instrText xml:space="preserve"> PAGEREF _Toc162971718 \h </w:instrText>
      </w:r>
      <w:r>
        <w:rPr>
          <w:noProof/>
        </w:rPr>
      </w:r>
      <w:r>
        <w:rPr>
          <w:noProof/>
        </w:rPr>
        <w:fldChar w:fldCharType="separate"/>
      </w:r>
      <w:r>
        <w:rPr>
          <w:noProof/>
        </w:rPr>
        <w:t>776</w:t>
      </w:r>
      <w:r>
        <w:rPr>
          <w:noProof/>
        </w:rPr>
        <w:fldChar w:fldCharType="end"/>
      </w:r>
    </w:p>
    <w:p w14:paraId="45CF4631" w14:textId="416630BF"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14.9</w:t>
      </w:r>
      <w:r>
        <w:rPr>
          <w:rFonts w:asciiTheme="minorHAnsi" w:eastAsiaTheme="minorEastAsia" w:hAnsiTheme="minorHAnsi" w:cstheme="minorBidi"/>
          <w:noProof/>
          <w:kern w:val="2"/>
          <w:sz w:val="22"/>
          <w:szCs w:val="22"/>
          <w:lang w:eastAsia="en-GB"/>
          <w14:ligatures w14:val="standardContextual"/>
        </w:rPr>
        <w:tab/>
      </w:r>
      <w:r>
        <w:rPr>
          <w:noProof/>
        </w:rPr>
        <w:t>Forbidden TAI(s) for the list of "5GS forbidden tracking areas for roaming"</w:t>
      </w:r>
      <w:r>
        <w:rPr>
          <w:noProof/>
        </w:rPr>
        <w:tab/>
      </w:r>
      <w:r>
        <w:rPr>
          <w:noProof/>
        </w:rPr>
        <w:fldChar w:fldCharType="begin" w:fldLock="1"/>
      </w:r>
      <w:r>
        <w:rPr>
          <w:noProof/>
        </w:rPr>
        <w:instrText xml:space="preserve"> PAGEREF _Toc162971719 \h </w:instrText>
      </w:r>
      <w:r>
        <w:rPr>
          <w:noProof/>
        </w:rPr>
      </w:r>
      <w:r>
        <w:rPr>
          <w:noProof/>
        </w:rPr>
        <w:fldChar w:fldCharType="separate"/>
      </w:r>
      <w:r>
        <w:rPr>
          <w:noProof/>
        </w:rPr>
        <w:t>776</w:t>
      </w:r>
      <w:r>
        <w:rPr>
          <w:noProof/>
        </w:rPr>
        <w:fldChar w:fldCharType="end"/>
      </w:r>
    </w:p>
    <w:p w14:paraId="3BC4A137" w14:textId="045F40DD"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14.10</w:t>
      </w:r>
      <w:r>
        <w:rPr>
          <w:rFonts w:asciiTheme="minorHAnsi" w:eastAsiaTheme="minorEastAsia" w:hAnsiTheme="minorHAnsi" w:cstheme="minorBidi"/>
          <w:noProof/>
          <w:kern w:val="2"/>
          <w:sz w:val="22"/>
          <w:szCs w:val="22"/>
          <w:lang w:eastAsia="en-GB"/>
          <w14:ligatures w14:val="standardContextual"/>
        </w:rPr>
        <w:tab/>
      </w:r>
      <w:r>
        <w:rPr>
          <w:noProof/>
        </w:rPr>
        <w:t>Forbidden TAI(s) for the list of "5GS forbidden tracking areas for regional provision of service"</w:t>
      </w:r>
      <w:r>
        <w:rPr>
          <w:noProof/>
        </w:rPr>
        <w:tab/>
      </w:r>
      <w:r>
        <w:rPr>
          <w:noProof/>
        </w:rPr>
        <w:fldChar w:fldCharType="begin" w:fldLock="1"/>
      </w:r>
      <w:r>
        <w:rPr>
          <w:noProof/>
        </w:rPr>
        <w:instrText xml:space="preserve"> PAGEREF _Toc162971720 \h </w:instrText>
      </w:r>
      <w:r>
        <w:rPr>
          <w:noProof/>
        </w:rPr>
      </w:r>
      <w:r>
        <w:rPr>
          <w:noProof/>
        </w:rPr>
        <w:fldChar w:fldCharType="separate"/>
      </w:r>
      <w:r>
        <w:rPr>
          <w:noProof/>
        </w:rPr>
        <w:t>776</w:t>
      </w:r>
      <w:r>
        <w:rPr>
          <w:noProof/>
        </w:rPr>
        <w:fldChar w:fldCharType="end"/>
      </w:r>
    </w:p>
    <w:p w14:paraId="0169858A" w14:textId="1C479A1D" w:rsidR="00830916" w:rsidRPr="00830916" w:rsidRDefault="00830916">
      <w:pPr>
        <w:pStyle w:val="TOC3"/>
        <w:rPr>
          <w:rFonts w:asciiTheme="minorHAnsi" w:eastAsiaTheme="minorEastAsia" w:hAnsiTheme="minorHAnsi" w:cstheme="minorBidi"/>
          <w:noProof/>
          <w:kern w:val="2"/>
          <w:sz w:val="22"/>
          <w:szCs w:val="22"/>
          <w:lang w:val="fr-FR" w:eastAsia="en-GB"/>
          <w14:ligatures w14:val="standardContextual"/>
        </w:rPr>
      </w:pPr>
      <w:r w:rsidRPr="00001C32">
        <w:rPr>
          <w:noProof/>
          <w:lang w:val="fr-FR"/>
        </w:rPr>
        <w:t>8.2.</w:t>
      </w:r>
      <w:r w:rsidRPr="00001C32">
        <w:rPr>
          <w:noProof/>
          <w:lang w:val="fr-FR" w:eastAsia="zh-CN"/>
        </w:rPr>
        <w:t>15</w:t>
      </w:r>
      <w:r w:rsidRPr="00830916">
        <w:rPr>
          <w:rFonts w:asciiTheme="minorHAnsi" w:eastAsiaTheme="minorEastAsia" w:hAnsiTheme="minorHAnsi" w:cstheme="minorBidi"/>
          <w:noProof/>
          <w:kern w:val="2"/>
          <w:sz w:val="22"/>
          <w:szCs w:val="22"/>
          <w:lang w:val="fr-FR" w:eastAsia="en-GB"/>
          <w14:ligatures w14:val="standardContextual"/>
        </w:rPr>
        <w:tab/>
      </w:r>
      <w:r w:rsidRPr="00001C32">
        <w:rPr>
          <w:noProof/>
          <w:lang w:val="fr-FR" w:eastAsia="zh-CN"/>
        </w:rPr>
        <w:t>De-r</w:t>
      </w:r>
      <w:r w:rsidRPr="00001C32">
        <w:rPr>
          <w:noProof/>
          <w:lang w:val="fr-FR"/>
        </w:rPr>
        <w:t>egistration accept (UE terminated de-</w:t>
      </w:r>
      <w:r w:rsidRPr="00001C32">
        <w:rPr>
          <w:noProof/>
          <w:lang w:val="fr-FR" w:eastAsia="zh-CN"/>
        </w:rPr>
        <w:t>registration</w:t>
      </w:r>
      <w:r w:rsidRPr="00001C32">
        <w:rPr>
          <w:noProof/>
          <w:lang w:val="fr-FR"/>
        </w:rPr>
        <w:t>)</w:t>
      </w:r>
      <w:r w:rsidRPr="00830916">
        <w:rPr>
          <w:noProof/>
          <w:lang w:val="fr-FR"/>
        </w:rPr>
        <w:tab/>
      </w:r>
      <w:r>
        <w:rPr>
          <w:noProof/>
        </w:rPr>
        <w:fldChar w:fldCharType="begin" w:fldLock="1"/>
      </w:r>
      <w:r w:rsidRPr="00830916">
        <w:rPr>
          <w:noProof/>
          <w:lang w:val="fr-FR"/>
        </w:rPr>
        <w:instrText xml:space="preserve"> PAGEREF _Toc162971721 \h </w:instrText>
      </w:r>
      <w:r>
        <w:rPr>
          <w:noProof/>
        </w:rPr>
      </w:r>
      <w:r>
        <w:rPr>
          <w:noProof/>
        </w:rPr>
        <w:fldChar w:fldCharType="separate"/>
      </w:r>
      <w:r w:rsidRPr="00830916">
        <w:rPr>
          <w:noProof/>
          <w:lang w:val="fr-FR"/>
        </w:rPr>
        <w:t>776</w:t>
      </w:r>
      <w:r>
        <w:rPr>
          <w:noProof/>
        </w:rPr>
        <w:fldChar w:fldCharType="end"/>
      </w:r>
    </w:p>
    <w:p w14:paraId="4834A858" w14:textId="3C3123E5"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8.2.</w:t>
      </w:r>
      <w:r>
        <w:rPr>
          <w:noProof/>
          <w:lang w:eastAsia="zh-CN"/>
        </w:rPr>
        <w:t>15</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62971722 \h </w:instrText>
      </w:r>
      <w:r>
        <w:rPr>
          <w:noProof/>
        </w:rPr>
      </w:r>
      <w:r>
        <w:rPr>
          <w:noProof/>
        </w:rPr>
        <w:fldChar w:fldCharType="separate"/>
      </w:r>
      <w:r>
        <w:rPr>
          <w:noProof/>
        </w:rPr>
        <w:t>776</w:t>
      </w:r>
      <w:r>
        <w:rPr>
          <w:noProof/>
        </w:rPr>
        <w:fldChar w:fldCharType="end"/>
      </w:r>
    </w:p>
    <w:p w14:paraId="272B0E10" w14:textId="28DBEAD1"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8.2.16</w:t>
      </w:r>
      <w:r>
        <w:rPr>
          <w:rFonts w:asciiTheme="minorHAnsi" w:eastAsiaTheme="minorEastAsia" w:hAnsiTheme="minorHAnsi" w:cstheme="minorBidi"/>
          <w:noProof/>
          <w:kern w:val="2"/>
          <w:sz w:val="22"/>
          <w:szCs w:val="22"/>
          <w:lang w:eastAsia="en-GB"/>
          <w14:ligatures w14:val="standardContextual"/>
        </w:rPr>
        <w:tab/>
      </w:r>
      <w:r>
        <w:rPr>
          <w:noProof/>
        </w:rPr>
        <w:t>Service request</w:t>
      </w:r>
      <w:r>
        <w:rPr>
          <w:noProof/>
        </w:rPr>
        <w:tab/>
      </w:r>
      <w:r>
        <w:rPr>
          <w:noProof/>
        </w:rPr>
        <w:fldChar w:fldCharType="begin" w:fldLock="1"/>
      </w:r>
      <w:r>
        <w:rPr>
          <w:noProof/>
        </w:rPr>
        <w:instrText xml:space="preserve"> PAGEREF _Toc162971723 \h </w:instrText>
      </w:r>
      <w:r>
        <w:rPr>
          <w:noProof/>
        </w:rPr>
      </w:r>
      <w:r>
        <w:rPr>
          <w:noProof/>
        </w:rPr>
        <w:fldChar w:fldCharType="separate"/>
      </w:r>
      <w:r>
        <w:rPr>
          <w:noProof/>
        </w:rPr>
        <w:t>777</w:t>
      </w:r>
      <w:r>
        <w:rPr>
          <w:noProof/>
        </w:rPr>
        <w:fldChar w:fldCharType="end"/>
      </w:r>
    </w:p>
    <w:p w14:paraId="39C755CD" w14:textId="56783EFC"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16</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62971724 \h </w:instrText>
      </w:r>
      <w:r>
        <w:rPr>
          <w:noProof/>
        </w:rPr>
      </w:r>
      <w:r>
        <w:rPr>
          <w:noProof/>
        </w:rPr>
        <w:fldChar w:fldCharType="separate"/>
      </w:r>
      <w:r>
        <w:rPr>
          <w:noProof/>
        </w:rPr>
        <w:t>777</w:t>
      </w:r>
      <w:r>
        <w:rPr>
          <w:noProof/>
        </w:rPr>
        <w:fldChar w:fldCharType="end"/>
      </w:r>
    </w:p>
    <w:p w14:paraId="2F337915" w14:textId="179DBBBB"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16.2</w:t>
      </w:r>
      <w:r>
        <w:rPr>
          <w:rFonts w:asciiTheme="minorHAnsi" w:eastAsiaTheme="minorEastAsia" w:hAnsiTheme="minorHAnsi" w:cstheme="minorBidi"/>
          <w:noProof/>
          <w:kern w:val="2"/>
          <w:sz w:val="22"/>
          <w:szCs w:val="22"/>
          <w:lang w:eastAsia="en-GB"/>
          <w14:ligatures w14:val="standardContextual"/>
        </w:rPr>
        <w:tab/>
      </w:r>
      <w:r>
        <w:rPr>
          <w:noProof/>
        </w:rPr>
        <w:t>Uplink data status</w:t>
      </w:r>
      <w:r>
        <w:rPr>
          <w:noProof/>
        </w:rPr>
        <w:tab/>
      </w:r>
      <w:r>
        <w:rPr>
          <w:noProof/>
        </w:rPr>
        <w:fldChar w:fldCharType="begin" w:fldLock="1"/>
      </w:r>
      <w:r>
        <w:rPr>
          <w:noProof/>
        </w:rPr>
        <w:instrText xml:space="preserve"> PAGEREF _Toc162971725 \h </w:instrText>
      </w:r>
      <w:r>
        <w:rPr>
          <w:noProof/>
        </w:rPr>
      </w:r>
      <w:r>
        <w:rPr>
          <w:noProof/>
        </w:rPr>
        <w:fldChar w:fldCharType="separate"/>
      </w:r>
      <w:r>
        <w:rPr>
          <w:noProof/>
        </w:rPr>
        <w:t>777</w:t>
      </w:r>
      <w:r>
        <w:rPr>
          <w:noProof/>
        </w:rPr>
        <w:fldChar w:fldCharType="end"/>
      </w:r>
    </w:p>
    <w:p w14:paraId="64B8EBC6" w14:textId="5EACECCC"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16.3</w:t>
      </w:r>
      <w:r>
        <w:rPr>
          <w:rFonts w:asciiTheme="minorHAnsi" w:eastAsiaTheme="minorEastAsia" w:hAnsiTheme="minorHAnsi" w:cstheme="minorBidi"/>
          <w:noProof/>
          <w:kern w:val="2"/>
          <w:sz w:val="22"/>
          <w:szCs w:val="22"/>
          <w:lang w:eastAsia="en-GB"/>
          <w14:ligatures w14:val="standardContextual"/>
        </w:rPr>
        <w:tab/>
      </w:r>
      <w:r>
        <w:rPr>
          <w:noProof/>
        </w:rPr>
        <w:t>PDU session status</w:t>
      </w:r>
      <w:r>
        <w:rPr>
          <w:noProof/>
        </w:rPr>
        <w:tab/>
      </w:r>
      <w:r>
        <w:rPr>
          <w:noProof/>
        </w:rPr>
        <w:fldChar w:fldCharType="begin" w:fldLock="1"/>
      </w:r>
      <w:r>
        <w:rPr>
          <w:noProof/>
        </w:rPr>
        <w:instrText xml:space="preserve"> PAGEREF _Toc162971726 \h </w:instrText>
      </w:r>
      <w:r>
        <w:rPr>
          <w:noProof/>
        </w:rPr>
      </w:r>
      <w:r>
        <w:rPr>
          <w:noProof/>
        </w:rPr>
        <w:fldChar w:fldCharType="separate"/>
      </w:r>
      <w:r>
        <w:rPr>
          <w:noProof/>
        </w:rPr>
        <w:t>777</w:t>
      </w:r>
      <w:r>
        <w:rPr>
          <w:noProof/>
        </w:rPr>
        <w:fldChar w:fldCharType="end"/>
      </w:r>
    </w:p>
    <w:p w14:paraId="253A0045" w14:textId="44E9FEFA"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16.4</w:t>
      </w:r>
      <w:r>
        <w:rPr>
          <w:rFonts w:asciiTheme="minorHAnsi" w:eastAsiaTheme="minorEastAsia" w:hAnsiTheme="minorHAnsi" w:cstheme="minorBidi"/>
          <w:noProof/>
          <w:kern w:val="2"/>
          <w:sz w:val="22"/>
          <w:szCs w:val="22"/>
          <w:lang w:eastAsia="en-GB"/>
          <w14:ligatures w14:val="standardContextual"/>
        </w:rPr>
        <w:tab/>
      </w:r>
      <w:r>
        <w:rPr>
          <w:noProof/>
        </w:rPr>
        <w:t>Allowed PDU session status</w:t>
      </w:r>
      <w:r>
        <w:rPr>
          <w:noProof/>
        </w:rPr>
        <w:tab/>
      </w:r>
      <w:r>
        <w:rPr>
          <w:noProof/>
        </w:rPr>
        <w:fldChar w:fldCharType="begin" w:fldLock="1"/>
      </w:r>
      <w:r>
        <w:rPr>
          <w:noProof/>
        </w:rPr>
        <w:instrText xml:space="preserve"> PAGEREF _Toc162971727 \h </w:instrText>
      </w:r>
      <w:r>
        <w:rPr>
          <w:noProof/>
        </w:rPr>
      </w:r>
      <w:r>
        <w:rPr>
          <w:noProof/>
        </w:rPr>
        <w:fldChar w:fldCharType="separate"/>
      </w:r>
      <w:r>
        <w:rPr>
          <w:noProof/>
        </w:rPr>
        <w:t>777</w:t>
      </w:r>
      <w:r>
        <w:rPr>
          <w:noProof/>
        </w:rPr>
        <w:fldChar w:fldCharType="end"/>
      </w:r>
    </w:p>
    <w:p w14:paraId="3D291BC7" w14:textId="6785024A"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16.5</w:t>
      </w:r>
      <w:r>
        <w:rPr>
          <w:rFonts w:asciiTheme="minorHAnsi" w:eastAsiaTheme="minorEastAsia" w:hAnsiTheme="minorHAnsi" w:cstheme="minorBidi"/>
          <w:noProof/>
          <w:kern w:val="2"/>
          <w:sz w:val="22"/>
          <w:szCs w:val="22"/>
          <w:lang w:eastAsia="en-GB"/>
          <w14:ligatures w14:val="standardContextual"/>
        </w:rPr>
        <w:tab/>
      </w:r>
      <w:r>
        <w:rPr>
          <w:noProof/>
        </w:rPr>
        <w:t>NAS message container</w:t>
      </w:r>
      <w:r>
        <w:rPr>
          <w:noProof/>
        </w:rPr>
        <w:tab/>
      </w:r>
      <w:r>
        <w:rPr>
          <w:noProof/>
        </w:rPr>
        <w:fldChar w:fldCharType="begin" w:fldLock="1"/>
      </w:r>
      <w:r>
        <w:rPr>
          <w:noProof/>
        </w:rPr>
        <w:instrText xml:space="preserve"> PAGEREF _Toc162971728 \h </w:instrText>
      </w:r>
      <w:r>
        <w:rPr>
          <w:noProof/>
        </w:rPr>
      </w:r>
      <w:r>
        <w:rPr>
          <w:noProof/>
        </w:rPr>
        <w:fldChar w:fldCharType="separate"/>
      </w:r>
      <w:r>
        <w:rPr>
          <w:noProof/>
        </w:rPr>
        <w:t>778</w:t>
      </w:r>
      <w:r>
        <w:rPr>
          <w:noProof/>
        </w:rPr>
        <w:fldChar w:fldCharType="end"/>
      </w:r>
    </w:p>
    <w:p w14:paraId="6D1B6A6C" w14:textId="0DDB983C"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16.6</w:t>
      </w:r>
      <w:r>
        <w:rPr>
          <w:rFonts w:asciiTheme="minorHAnsi" w:eastAsiaTheme="minorEastAsia" w:hAnsiTheme="minorHAnsi" w:cstheme="minorBidi"/>
          <w:noProof/>
          <w:kern w:val="2"/>
          <w:sz w:val="22"/>
          <w:szCs w:val="22"/>
          <w:lang w:eastAsia="en-GB"/>
          <w14:ligatures w14:val="standardContextual"/>
        </w:rPr>
        <w:tab/>
      </w:r>
      <w:r>
        <w:rPr>
          <w:noProof/>
        </w:rPr>
        <w:t>UE request type</w:t>
      </w:r>
      <w:r>
        <w:rPr>
          <w:noProof/>
        </w:rPr>
        <w:tab/>
      </w:r>
      <w:r>
        <w:rPr>
          <w:noProof/>
        </w:rPr>
        <w:fldChar w:fldCharType="begin" w:fldLock="1"/>
      </w:r>
      <w:r>
        <w:rPr>
          <w:noProof/>
        </w:rPr>
        <w:instrText xml:space="preserve"> PAGEREF _Toc162971729 \h </w:instrText>
      </w:r>
      <w:r>
        <w:rPr>
          <w:noProof/>
        </w:rPr>
      </w:r>
      <w:r>
        <w:rPr>
          <w:noProof/>
        </w:rPr>
        <w:fldChar w:fldCharType="separate"/>
      </w:r>
      <w:r>
        <w:rPr>
          <w:noProof/>
        </w:rPr>
        <w:t>778</w:t>
      </w:r>
      <w:r>
        <w:rPr>
          <w:noProof/>
        </w:rPr>
        <w:fldChar w:fldCharType="end"/>
      </w:r>
    </w:p>
    <w:p w14:paraId="4FCE95DD" w14:textId="4F1B9606"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16.7</w:t>
      </w:r>
      <w:r>
        <w:rPr>
          <w:rFonts w:asciiTheme="minorHAnsi" w:eastAsiaTheme="minorEastAsia" w:hAnsiTheme="minorHAnsi" w:cstheme="minorBidi"/>
          <w:noProof/>
          <w:kern w:val="2"/>
          <w:sz w:val="22"/>
          <w:szCs w:val="22"/>
          <w:lang w:eastAsia="en-GB"/>
          <w14:ligatures w14:val="standardContextual"/>
        </w:rPr>
        <w:tab/>
      </w:r>
      <w:r>
        <w:rPr>
          <w:noProof/>
        </w:rPr>
        <w:t>Paging restriction</w:t>
      </w:r>
      <w:r>
        <w:rPr>
          <w:noProof/>
        </w:rPr>
        <w:tab/>
      </w:r>
      <w:r>
        <w:rPr>
          <w:noProof/>
        </w:rPr>
        <w:fldChar w:fldCharType="begin" w:fldLock="1"/>
      </w:r>
      <w:r>
        <w:rPr>
          <w:noProof/>
        </w:rPr>
        <w:instrText xml:space="preserve"> PAGEREF _Toc162971730 \h </w:instrText>
      </w:r>
      <w:r>
        <w:rPr>
          <w:noProof/>
        </w:rPr>
      </w:r>
      <w:r>
        <w:rPr>
          <w:noProof/>
        </w:rPr>
        <w:fldChar w:fldCharType="separate"/>
      </w:r>
      <w:r>
        <w:rPr>
          <w:noProof/>
        </w:rPr>
        <w:t>778</w:t>
      </w:r>
      <w:r>
        <w:rPr>
          <w:noProof/>
        </w:rPr>
        <w:fldChar w:fldCharType="end"/>
      </w:r>
    </w:p>
    <w:p w14:paraId="43581707" w14:textId="51B9D2C4"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8.2.17</w:t>
      </w:r>
      <w:r>
        <w:rPr>
          <w:rFonts w:asciiTheme="minorHAnsi" w:eastAsiaTheme="minorEastAsia" w:hAnsiTheme="minorHAnsi" w:cstheme="minorBidi"/>
          <w:noProof/>
          <w:kern w:val="2"/>
          <w:sz w:val="22"/>
          <w:szCs w:val="22"/>
          <w:lang w:eastAsia="en-GB"/>
          <w14:ligatures w14:val="standardContextual"/>
        </w:rPr>
        <w:tab/>
      </w:r>
      <w:r>
        <w:rPr>
          <w:noProof/>
        </w:rPr>
        <w:t>Service accept</w:t>
      </w:r>
      <w:r>
        <w:rPr>
          <w:noProof/>
        </w:rPr>
        <w:tab/>
      </w:r>
      <w:r>
        <w:rPr>
          <w:noProof/>
        </w:rPr>
        <w:fldChar w:fldCharType="begin" w:fldLock="1"/>
      </w:r>
      <w:r>
        <w:rPr>
          <w:noProof/>
        </w:rPr>
        <w:instrText xml:space="preserve"> PAGEREF _Toc162971731 \h </w:instrText>
      </w:r>
      <w:r>
        <w:rPr>
          <w:noProof/>
        </w:rPr>
      </w:r>
      <w:r>
        <w:rPr>
          <w:noProof/>
        </w:rPr>
        <w:fldChar w:fldCharType="separate"/>
      </w:r>
      <w:r>
        <w:rPr>
          <w:noProof/>
        </w:rPr>
        <w:t>778</w:t>
      </w:r>
      <w:r>
        <w:rPr>
          <w:noProof/>
        </w:rPr>
        <w:fldChar w:fldCharType="end"/>
      </w:r>
    </w:p>
    <w:p w14:paraId="257835EB" w14:textId="415558C1"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17</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62971732 \h </w:instrText>
      </w:r>
      <w:r>
        <w:rPr>
          <w:noProof/>
        </w:rPr>
      </w:r>
      <w:r>
        <w:rPr>
          <w:noProof/>
        </w:rPr>
        <w:fldChar w:fldCharType="separate"/>
      </w:r>
      <w:r>
        <w:rPr>
          <w:noProof/>
        </w:rPr>
        <w:t>778</w:t>
      </w:r>
      <w:r>
        <w:rPr>
          <w:noProof/>
        </w:rPr>
        <w:fldChar w:fldCharType="end"/>
      </w:r>
    </w:p>
    <w:p w14:paraId="0FB95210" w14:textId="06A51697"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17.2</w:t>
      </w:r>
      <w:r>
        <w:rPr>
          <w:rFonts w:asciiTheme="minorHAnsi" w:eastAsiaTheme="minorEastAsia" w:hAnsiTheme="minorHAnsi" w:cstheme="minorBidi"/>
          <w:noProof/>
          <w:kern w:val="2"/>
          <w:sz w:val="22"/>
          <w:szCs w:val="22"/>
          <w:lang w:eastAsia="en-GB"/>
          <w14:ligatures w14:val="standardContextual"/>
        </w:rPr>
        <w:tab/>
      </w:r>
      <w:r>
        <w:rPr>
          <w:noProof/>
        </w:rPr>
        <w:t>PDU session status</w:t>
      </w:r>
      <w:r>
        <w:rPr>
          <w:noProof/>
        </w:rPr>
        <w:tab/>
      </w:r>
      <w:r>
        <w:rPr>
          <w:noProof/>
        </w:rPr>
        <w:fldChar w:fldCharType="begin" w:fldLock="1"/>
      </w:r>
      <w:r>
        <w:rPr>
          <w:noProof/>
        </w:rPr>
        <w:instrText xml:space="preserve"> PAGEREF _Toc162971733 \h </w:instrText>
      </w:r>
      <w:r>
        <w:rPr>
          <w:noProof/>
        </w:rPr>
      </w:r>
      <w:r>
        <w:rPr>
          <w:noProof/>
        </w:rPr>
        <w:fldChar w:fldCharType="separate"/>
      </w:r>
      <w:r>
        <w:rPr>
          <w:noProof/>
        </w:rPr>
        <w:t>779</w:t>
      </w:r>
      <w:r>
        <w:rPr>
          <w:noProof/>
        </w:rPr>
        <w:fldChar w:fldCharType="end"/>
      </w:r>
    </w:p>
    <w:p w14:paraId="538DF38C" w14:textId="55D9879B"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17.3</w:t>
      </w:r>
      <w:r>
        <w:rPr>
          <w:rFonts w:asciiTheme="minorHAnsi" w:eastAsiaTheme="minorEastAsia" w:hAnsiTheme="minorHAnsi" w:cstheme="minorBidi"/>
          <w:noProof/>
          <w:kern w:val="2"/>
          <w:sz w:val="22"/>
          <w:szCs w:val="22"/>
          <w:lang w:eastAsia="en-GB"/>
          <w14:ligatures w14:val="standardContextual"/>
        </w:rPr>
        <w:tab/>
      </w:r>
      <w:r>
        <w:rPr>
          <w:noProof/>
        </w:rPr>
        <w:t>PDU session reactivation result</w:t>
      </w:r>
      <w:r>
        <w:rPr>
          <w:noProof/>
        </w:rPr>
        <w:tab/>
      </w:r>
      <w:r>
        <w:rPr>
          <w:noProof/>
        </w:rPr>
        <w:fldChar w:fldCharType="begin" w:fldLock="1"/>
      </w:r>
      <w:r>
        <w:rPr>
          <w:noProof/>
        </w:rPr>
        <w:instrText xml:space="preserve"> PAGEREF _Toc162971734 \h </w:instrText>
      </w:r>
      <w:r>
        <w:rPr>
          <w:noProof/>
        </w:rPr>
      </w:r>
      <w:r>
        <w:rPr>
          <w:noProof/>
        </w:rPr>
        <w:fldChar w:fldCharType="separate"/>
      </w:r>
      <w:r>
        <w:rPr>
          <w:noProof/>
        </w:rPr>
        <w:t>779</w:t>
      </w:r>
      <w:r>
        <w:rPr>
          <w:noProof/>
        </w:rPr>
        <w:fldChar w:fldCharType="end"/>
      </w:r>
    </w:p>
    <w:p w14:paraId="07C5237F" w14:textId="3F126BA9"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17</w:t>
      </w:r>
      <w:r>
        <w:rPr>
          <w:noProof/>
          <w:lang w:eastAsia="ko-KR"/>
        </w:rPr>
        <w:t>.4</w:t>
      </w:r>
      <w:r>
        <w:rPr>
          <w:rFonts w:asciiTheme="minorHAnsi" w:eastAsiaTheme="minorEastAsia" w:hAnsiTheme="minorHAnsi" w:cstheme="minorBidi"/>
          <w:noProof/>
          <w:kern w:val="2"/>
          <w:sz w:val="22"/>
          <w:szCs w:val="22"/>
          <w:lang w:eastAsia="en-GB"/>
          <w14:ligatures w14:val="standardContextual"/>
        </w:rPr>
        <w:tab/>
      </w:r>
      <w:r>
        <w:rPr>
          <w:noProof/>
        </w:rPr>
        <w:t>PDU session reactivation result error cause</w:t>
      </w:r>
      <w:r>
        <w:rPr>
          <w:noProof/>
        </w:rPr>
        <w:tab/>
      </w:r>
      <w:r>
        <w:rPr>
          <w:noProof/>
        </w:rPr>
        <w:fldChar w:fldCharType="begin" w:fldLock="1"/>
      </w:r>
      <w:r>
        <w:rPr>
          <w:noProof/>
        </w:rPr>
        <w:instrText xml:space="preserve"> PAGEREF _Toc162971735 \h </w:instrText>
      </w:r>
      <w:r>
        <w:rPr>
          <w:noProof/>
        </w:rPr>
      </w:r>
      <w:r>
        <w:rPr>
          <w:noProof/>
        </w:rPr>
        <w:fldChar w:fldCharType="separate"/>
      </w:r>
      <w:r>
        <w:rPr>
          <w:noProof/>
        </w:rPr>
        <w:t>779</w:t>
      </w:r>
      <w:r>
        <w:rPr>
          <w:noProof/>
        </w:rPr>
        <w:fldChar w:fldCharType="end"/>
      </w:r>
    </w:p>
    <w:p w14:paraId="30EF6640" w14:textId="5AF6EAB2"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17</w:t>
      </w:r>
      <w:r>
        <w:rPr>
          <w:noProof/>
          <w:lang w:eastAsia="ko-KR"/>
        </w:rPr>
        <w:t>.5</w:t>
      </w:r>
      <w:r>
        <w:rPr>
          <w:rFonts w:asciiTheme="minorHAnsi" w:eastAsiaTheme="minorEastAsia" w:hAnsiTheme="minorHAnsi" w:cstheme="minorBidi"/>
          <w:noProof/>
          <w:kern w:val="2"/>
          <w:sz w:val="22"/>
          <w:szCs w:val="22"/>
          <w:lang w:eastAsia="en-GB"/>
          <w14:ligatures w14:val="standardContextual"/>
        </w:rPr>
        <w:tab/>
      </w:r>
      <w:r>
        <w:rPr>
          <w:noProof/>
        </w:rPr>
        <w:t>EAP message</w:t>
      </w:r>
      <w:r>
        <w:rPr>
          <w:noProof/>
        </w:rPr>
        <w:tab/>
      </w:r>
      <w:r>
        <w:rPr>
          <w:noProof/>
        </w:rPr>
        <w:fldChar w:fldCharType="begin" w:fldLock="1"/>
      </w:r>
      <w:r>
        <w:rPr>
          <w:noProof/>
        </w:rPr>
        <w:instrText xml:space="preserve"> PAGEREF _Toc162971736 \h </w:instrText>
      </w:r>
      <w:r>
        <w:rPr>
          <w:noProof/>
        </w:rPr>
      </w:r>
      <w:r>
        <w:rPr>
          <w:noProof/>
        </w:rPr>
        <w:fldChar w:fldCharType="separate"/>
      </w:r>
      <w:r>
        <w:rPr>
          <w:noProof/>
        </w:rPr>
        <w:t>779</w:t>
      </w:r>
      <w:r>
        <w:rPr>
          <w:noProof/>
        </w:rPr>
        <w:fldChar w:fldCharType="end"/>
      </w:r>
    </w:p>
    <w:p w14:paraId="6B32780B" w14:textId="034ABBB9"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sidRPr="00001C32">
        <w:rPr>
          <w:noProof/>
          <w:lang w:val="en-US" w:eastAsia="ko-KR"/>
        </w:rPr>
        <w:t>8.2.17.6</w:t>
      </w:r>
      <w:r>
        <w:rPr>
          <w:rFonts w:asciiTheme="minorHAnsi" w:eastAsiaTheme="minorEastAsia" w:hAnsiTheme="minorHAnsi" w:cstheme="minorBidi"/>
          <w:noProof/>
          <w:kern w:val="2"/>
          <w:sz w:val="22"/>
          <w:szCs w:val="22"/>
          <w:lang w:eastAsia="en-GB"/>
          <w14:ligatures w14:val="standardContextual"/>
        </w:rPr>
        <w:tab/>
      </w:r>
      <w:r w:rsidRPr="00001C32">
        <w:rPr>
          <w:noProof/>
          <w:lang w:val="en-US" w:eastAsia="ko-KR"/>
        </w:rPr>
        <w:t>T3448 value</w:t>
      </w:r>
      <w:r>
        <w:rPr>
          <w:noProof/>
        </w:rPr>
        <w:tab/>
      </w:r>
      <w:r>
        <w:rPr>
          <w:noProof/>
        </w:rPr>
        <w:fldChar w:fldCharType="begin" w:fldLock="1"/>
      </w:r>
      <w:r>
        <w:rPr>
          <w:noProof/>
        </w:rPr>
        <w:instrText xml:space="preserve"> PAGEREF _Toc162971737 \h </w:instrText>
      </w:r>
      <w:r>
        <w:rPr>
          <w:noProof/>
        </w:rPr>
      </w:r>
      <w:r>
        <w:rPr>
          <w:noProof/>
        </w:rPr>
        <w:fldChar w:fldCharType="separate"/>
      </w:r>
      <w:r>
        <w:rPr>
          <w:noProof/>
        </w:rPr>
        <w:t>779</w:t>
      </w:r>
      <w:r>
        <w:rPr>
          <w:noProof/>
        </w:rPr>
        <w:fldChar w:fldCharType="end"/>
      </w:r>
    </w:p>
    <w:p w14:paraId="0A343330" w14:textId="760A34F9"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sidRPr="00001C32">
        <w:rPr>
          <w:noProof/>
          <w:lang w:val="en-US"/>
        </w:rPr>
        <w:t>8.2.17.</w:t>
      </w:r>
      <w:r w:rsidRPr="00001C32">
        <w:rPr>
          <w:noProof/>
          <w:lang w:val="en-US" w:eastAsia="zh-CN"/>
        </w:rPr>
        <w:t>7</w:t>
      </w:r>
      <w:r>
        <w:rPr>
          <w:rFonts w:asciiTheme="minorHAnsi" w:eastAsiaTheme="minorEastAsia" w:hAnsiTheme="minorHAnsi" w:cstheme="minorBidi"/>
          <w:noProof/>
          <w:kern w:val="2"/>
          <w:sz w:val="22"/>
          <w:szCs w:val="22"/>
          <w:lang w:eastAsia="en-GB"/>
          <w14:ligatures w14:val="standardContextual"/>
        </w:rPr>
        <w:tab/>
      </w:r>
      <w:r w:rsidRPr="00001C32">
        <w:rPr>
          <w:noProof/>
          <w:lang w:val="en-US" w:eastAsia="zh-CN"/>
        </w:rPr>
        <w:t>5GS additional request result</w:t>
      </w:r>
      <w:r>
        <w:rPr>
          <w:noProof/>
        </w:rPr>
        <w:tab/>
      </w:r>
      <w:r>
        <w:rPr>
          <w:noProof/>
        </w:rPr>
        <w:fldChar w:fldCharType="begin" w:fldLock="1"/>
      </w:r>
      <w:r>
        <w:rPr>
          <w:noProof/>
        </w:rPr>
        <w:instrText xml:space="preserve"> PAGEREF _Toc162971738 \h </w:instrText>
      </w:r>
      <w:r>
        <w:rPr>
          <w:noProof/>
        </w:rPr>
      </w:r>
      <w:r>
        <w:rPr>
          <w:noProof/>
        </w:rPr>
        <w:fldChar w:fldCharType="separate"/>
      </w:r>
      <w:r>
        <w:rPr>
          <w:noProof/>
        </w:rPr>
        <w:t>779</w:t>
      </w:r>
      <w:r>
        <w:rPr>
          <w:noProof/>
        </w:rPr>
        <w:fldChar w:fldCharType="end"/>
      </w:r>
    </w:p>
    <w:p w14:paraId="0F9C6F37" w14:textId="56CBB90D"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17.8</w:t>
      </w:r>
      <w:r>
        <w:rPr>
          <w:rFonts w:asciiTheme="minorHAnsi" w:eastAsiaTheme="minorEastAsia" w:hAnsiTheme="minorHAnsi" w:cstheme="minorBidi"/>
          <w:noProof/>
          <w:kern w:val="2"/>
          <w:sz w:val="22"/>
          <w:szCs w:val="22"/>
          <w:lang w:eastAsia="en-GB"/>
          <w14:ligatures w14:val="standardContextual"/>
        </w:rPr>
        <w:tab/>
      </w:r>
      <w:r>
        <w:rPr>
          <w:noProof/>
        </w:rPr>
        <w:t>Forbidden TAI(s) for the list of "5GS forbidden tracking areas for roaming"</w:t>
      </w:r>
      <w:r>
        <w:rPr>
          <w:noProof/>
        </w:rPr>
        <w:tab/>
      </w:r>
      <w:r>
        <w:rPr>
          <w:noProof/>
        </w:rPr>
        <w:fldChar w:fldCharType="begin" w:fldLock="1"/>
      </w:r>
      <w:r>
        <w:rPr>
          <w:noProof/>
        </w:rPr>
        <w:instrText xml:space="preserve"> PAGEREF _Toc162971739 \h </w:instrText>
      </w:r>
      <w:r>
        <w:rPr>
          <w:noProof/>
        </w:rPr>
      </w:r>
      <w:r>
        <w:rPr>
          <w:noProof/>
        </w:rPr>
        <w:fldChar w:fldCharType="separate"/>
      </w:r>
      <w:r>
        <w:rPr>
          <w:noProof/>
        </w:rPr>
        <w:t>779</w:t>
      </w:r>
      <w:r>
        <w:rPr>
          <w:noProof/>
        </w:rPr>
        <w:fldChar w:fldCharType="end"/>
      </w:r>
    </w:p>
    <w:p w14:paraId="7F633BFC" w14:textId="3C6D2E31"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17.9</w:t>
      </w:r>
      <w:r>
        <w:rPr>
          <w:rFonts w:asciiTheme="minorHAnsi" w:eastAsiaTheme="minorEastAsia" w:hAnsiTheme="minorHAnsi" w:cstheme="minorBidi"/>
          <w:noProof/>
          <w:kern w:val="2"/>
          <w:sz w:val="22"/>
          <w:szCs w:val="22"/>
          <w:lang w:eastAsia="en-GB"/>
          <w14:ligatures w14:val="standardContextual"/>
        </w:rPr>
        <w:tab/>
      </w:r>
      <w:r>
        <w:rPr>
          <w:noProof/>
        </w:rPr>
        <w:t>Forbidden TAI(s) for the list of "5GS forbidden tracking areas for regional provision of service"</w:t>
      </w:r>
      <w:r>
        <w:rPr>
          <w:noProof/>
        </w:rPr>
        <w:tab/>
      </w:r>
      <w:r>
        <w:rPr>
          <w:noProof/>
        </w:rPr>
        <w:fldChar w:fldCharType="begin" w:fldLock="1"/>
      </w:r>
      <w:r>
        <w:rPr>
          <w:noProof/>
        </w:rPr>
        <w:instrText xml:space="preserve"> PAGEREF _Toc162971740 \h </w:instrText>
      </w:r>
      <w:r>
        <w:rPr>
          <w:noProof/>
        </w:rPr>
      </w:r>
      <w:r>
        <w:rPr>
          <w:noProof/>
        </w:rPr>
        <w:fldChar w:fldCharType="separate"/>
      </w:r>
      <w:r>
        <w:rPr>
          <w:noProof/>
        </w:rPr>
        <w:t>779</w:t>
      </w:r>
      <w:r>
        <w:rPr>
          <w:noProof/>
        </w:rPr>
        <w:fldChar w:fldCharType="end"/>
      </w:r>
    </w:p>
    <w:p w14:paraId="1D013CCB" w14:textId="1F530FD6"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8.2.18</w:t>
      </w:r>
      <w:r>
        <w:rPr>
          <w:rFonts w:asciiTheme="minorHAnsi" w:eastAsiaTheme="minorEastAsia" w:hAnsiTheme="minorHAnsi" w:cstheme="minorBidi"/>
          <w:noProof/>
          <w:kern w:val="2"/>
          <w:sz w:val="22"/>
          <w:szCs w:val="22"/>
          <w:lang w:eastAsia="en-GB"/>
          <w14:ligatures w14:val="standardContextual"/>
        </w:rPr>
        <w:tab/>
      </w:r>
      <w:r>
        <w:rPr>
          <w:noProof/>
        </w:rPr>
        <w:t>Service reject</w:t>
      </w:r>
      <w:r>
        <w:rPr>
          <w:noProof/>
        </w:rPr>
        <w:tab/>
      </w:r>
      <w:r>
        <w:rPr>
          <w:noProof/>
        </w:rPr>
        <w:fldChar w:fldCharType="begin" w:fldLock="1"/>
      </w:r>
      <w:r>
        <w:rPr>
          <w:noProof/>
        </w:rPr>
        <w:instrText xml:space="preserve"> PAGEREF _Toc162971741 \h </w:instrText>
      </w:r>
      <w:r>
        <w:rPr>
          <w:noProof/>
        </w:rPr>
      </w:r>
      <w:r>
        <w:rPr>
          <w:noProof/>
        </w:rPr>
        <w:fldChar w:fldCharType="separate"/>
      </w:r>
      <w:r>
        <w:rPr>
          <w:noProof/>
        </w:rPr>
        <w:t>779</w:t>
      </w:r>
      <w:r>
        <w:rPr>
          <w:noProof/>
        </w:rPr>
        <w:fldChar w:fldCharType="end"/>
      </w:r>
    </w:p>
    <w:p w14:paraId="5385F02B" w14:textId="245C0FD1"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18</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62971742 \h </w:instrText>
      </w:r>
      <w:r>
        <w:rPr>
          <w:noProof/>
        </w:rPr>
      </w:r>
      <w:r>
        <w:rPr>
          <w:noProof/>
        </w:rPr>
        <w:fldChar w:fldCharType="separate"/>
      </w:r>
      <w:r>
        <w:rPr>
          <w:noProof/>
        </w:rPr>
        <w:t>779</w:t>
      </w:r>
      <w:r>
        <w:rPr>
          <w:noProof/>
        </w:rPr>
        <w:fldChar w:fldCharType="end"/>
      </w:r>
    </w:p>
    <w:p w14:paraId="545B72D8" w14:textId="036026A0"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18.2</w:t>
      </w:r>
      <w:r>
        <w:rPr>
          <w:rFonts w:asciiTheme="minorHAnsi" w:eastAsiaTheme="minorEastAsia" w:hAnsiTheme="minorHAnsi" w:cstheme="minorBidi"/>
          <w:noProof/>
          <w:kern w:val="2"/>
          <w:sz w:val="22"/>
          <w:szCs w:val="22"/>
          <w:lang w:eastAsia="en-GB"/>
          <w14:ligatures w14:val="standardContextual"/>
        </w:rPr>
        <w:tab/>
      </w:r>
      <w:r>
        <w:rPr>
          <w:noProof/>
        </w:rPr>
        <w:t>PDU session status</w:t>
      </w:r>
      <w:r>
        <w:rPr>
          <w:noProof/>
        </w:rPr>
        <w:tab/>
      </w:r>
      <w:r>
        <w:rPr>
          <w:noProof/>
        </w:rPr>
        <w:fldChar w:fldCharType="begin" w:fldLock="1"/>
      </w:r>
      <w:r>
        <w:rPr>
          <w:noProof/>
        </w:rPr>
        <w:instrText xml:space="preserve"> PAGEREF _Toc162971743 \h </w:instrText>
      </w:r>
      <w:r>
        <w:rPr>
          <w:noProof/>
        </w:rPr>
      </w:r>
      <w:r>
        <w:rPr>
          <w:noProof/>
        </w:rPr>
        <w:fldChar w:fldCharType="separate"/>
      </w:r>
      <w:r>
        <w:rPr>
          <w:noProof/>
        </w:rPr>
        <w:t>780</w:t>
      </w:r>
      <w:r>
        <w:rPr>
          <w:noProof/>
        </w:rPr>
        <w:fldChar w:fldCharType="end"/>
      </w:r>
    </w:p>
    <w:p w14:paraId="53519E69" w14:textId="0985FA8D"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sidRPr="00001C32">
        <w:rPr>
          <w:noProof/>
          <w:lang w:val="en-US"/>
        </w:rPr>
        <w:t>8.2.</w:t>
      </w:r>
      <w:r w:rsidRPr="00001C32">
        <w:rPr>
          <w:noProof/>
          <w:lang w:val="en-US" w:eastAsia="zh-CN"/>
        </w:rPr>
        <w:t>18</w:t>
      </w:r>
      <w:r w:rsidRPr="00001C32">
        <w:rPr>
          <w:noProof/>
          <w:lang w:val="en-US"/>
        </w:rPr>
        <w:t>.3</w:t>
      </w:r>
      <w:r>
        <w:rPr>
          <w:rFonts w:asciiTheme="minorHAnsi" w:eastAsiaTheme="minorEastAsia" w:hAnsiTheme="minorHAnsi" w:cstheme="minorBidi"/>
          <w:noProof/>
          <w:kern w:val="2"/>
          <w:sz w:val="22"/>
          <w:szCs w:val="22"/>
          <w:lang w:eastAsia="en-GB"/>
          <w14:ligatures w14:val="standardContextual"/>
        </w:rPr>
        <w:tab/>
      </w:r>
      <w:r>
        <w:rPr>
          <w:noProof/>
          <w:lang w:eastAsia="zh-CN"/>
        </w:rPr>
        <w:t>T3346 value</w:t>
      </w:r>
      <w:r>
        <w:rPr>
          <w:noProof/>
        </w:rPr>
        <w:tab/>
      </w:r>
      <w:r>
        <w:rPr>
          <w:noProof/>
        </w:rPr>
        <w:fldChar w:fldCharType="begin" w:fldLock="1"/>
      </w:r>
      <w:r>
        <w:rPr>
          <w:noProof/>
        </w:rPr>
        <w:instrText xml:space="preserve"> PAGEREF _Toc162971744 \h </w:instrText>
      </w:r>
      <w:r>
        <w:rPr>
          <w:noProof/>
        </w:rPr>
      </w:r>
      <w:r>
        <w:rPr>
          <w:noProof/>
        </w:rPr>
        <w:fldChar w:fldCharType="separate"/>
      </w:r>
      <w:r>
        <w:rPr>
          <w:noProof/>
        </w:rPr>
        <w:t>780</w:t>
      </w:r>
      <w:r>
        <w:rPr>
          <w:noProof/>
        </w:rPr>
        <w:fldChar w:fldCharType="end"/>
      </w:r>
    </w:p>
    <w:p w14:paraId="7D370918" w14:textId="703F7831"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18</w:t>
      </w:r>
      <w:r>
        <w:rPr>
          <w:noProof/>
          <w:lang w:eastAsia="ko-KR"/>
        </w:rPr>
        <w:t>.4</w:t>
      </w:r>
      <w:r>
        <w:rPr>
          <w:rFonts w:asciiTheme="minorHAnsi" w:eastAsiaTheme="minorEastAsia" w:hAnsiTheme="minorHAnsi" w:cstheme="minorBidi"/>
          <w:noProof/>
          <w:kern w:val="2"/>
          <w:sz w:val="22"/>
          <w:szCs w:val="22"/>
          <w:lang w:eastAsia="en-GB"/>
          <w14:ligatures w14:val="standardContextual"/>
        </w:rPr>
        <w:tab/>
      </w:r>
      <w:r>
        <w:rPr>
          <w:noProof/>
        </w:rPr>
        <w:t>EAP message</w:t>
      </w:r>
      <w:r>
        <w:rPr>
          <w:noProof/>
        </w:rPr>
        <w:tab/>
      </w:r>
      <w:r>
        <w:rPr>
          <w:noProof/>
        </w:rPr>
        <w:fldChar w:fldCharType="begin" w:fldLock="1"/>
      </w:r>
      <w:r>
        <w:rPr>
          <w:noProof/>
        </w:rPr>
        <w:instrText xml:space="preserve"> PAGEREF _Toc162971745 \h </w:instrText>
      </w:r>
      <w:r>
        <w:rPr>
          <w:noProof/>
        </w:rPr>
      </w:r>
      <w:r>
        <w:rPr>
          <w:noProof/>
        </w:rPr>
        <w:fldChar w:fldCharType="separate"/>
      </w:r>
      <w:r>
        <w:rPr>
          <w:noProof/>
        </w:rPr>
        <w:t>780</w:t>
      </w:r>
      <w:r>
        <w:rPr>
          <w:noProof/>
        </w:rPr>
        <w:fldChar w:fldCharType="end"/>
      </w:r>
    </w:p>
    <w:p w14:paraId="4364CD96" w14:textId="61718E3F"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sidRPr="00001C32">
        <w:rPr>
          <w:noProof/>
          <w:lang w:val="en-US" w:eastAsia="ko-KR"/>
        </w:rPr>
        <w:t>8.2.18.5</w:t>
      </w:r>
      <w:r>
        <w:rPr>
          <w:rFonts w:asciiTheme="minorHAnsi" w:eastAsiaTheme="minorEastAsia" w:hAnsiTheme="minorHAnsi" w:cstheme="minorBidi"/>
          <w:noProof/>
          <w:kern w:val="2"/>
          <w:sz w:val="22"/>
          <w:szCs w:val="22"/>
          <w:lang w:eastAsia="en-GB"/>
          <w14:ligatures w14:val="standardContextual"/>
        </w:rPr>
        <w:tab/>
      </w:r>
      <w:r w:rsidRPr="00001C32">
        <w:rPr>
          <w:noProof/>
          <w:lang w:val="en-US" w:eastAsia="ko-KR"/>
        </w:rPr>
        <w:t>T3448 value</w:t>
      </w:r>
      <w:r>
        <w:rPr>
          <w:noProof/>
        </w:rPr>
        <w:tab/>
      </w:r>
      <w:r>
        <w:rPr>
          <w:noProof/>
        </w:rPr>
        <w:fldChar w:fldCharType="begin" w:fldLock="1"/>
      </w:r>
      <w:r>
        <w:rPr>
          <w:noProof/>
        </w:rPr>
        <w:instrText xml:space="preserve"> PAGEREF _Toc162971746 \h </w:instrText>
      </w:r>
      <w:r>
        <w:rPr>
          <w:noProof/>
        </w:rPr>
      </w:r>
      <w:r>
        <w:rPr>
          <w:noProof/>
        </w:rPr>
        <w:fldChar w:fldCharType="separate"/>
      </w:r>
      <w:r>
        <w:rPr>
          <w:noProof/>
        </w:rPr>
        <w:t>780</w:t>
      </w:r>
      <w:r>
        <w:rPr>
          <w:noProof/>
        </w:rPr>
        <w:fldChar w:fldCharType="end"/>
      </w:r>
    </w:p>
    <w:p w14:paraId="0D2FD4AD" w14:textId="05F40AFF"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18.6</w:t>
      </w:r>
      <w:r>
        <w:rPr>
          <w:rFonts w:asciiTheme="minorHAnsi" w:eastAsiaTheme="minorEastAsia" w:hAnsiTheme="minorHAnsi" w:cstheme="minorBidi"/>
          <w:noProof/>
          <w:kern w:val="2"/>
          <w:sz w:val="22"/>
          <w:szCs w:val="22"/>
          <w:lang w:eastAsia="en-GB"/>
          <w14:ligatures w14:val="standardContextual"/>
        </w:rPr>
        <w:tab/>
      </w:r>
      <w:r>
        <w:rPr>
          <w:noProof/>
        </w:rPr>
        <w:t>CAG information list</w:t>
      </w:r>
      <w:r>
        <w:rPr>
          <w:noProof/>
        </w:rPr>
        <w:tab/>
      </w:r>
      <w:r>
        <w:rPr>
          <w:noProof/>
        </w:rPr>
        <w:fldChar w:fldCharType="begin" w:fldLock="1"/>
      </w:r>
      <w:r>
        <w:rPr>
          <w:noProof/>
        </w:rPr>
        <w:instrText xml:space="preserve"> PAGEREF _Toc162971747 \h </w:instrText>
      </w:r>
      <w:r>
        <w:rPr>
          <w:noProof/>
        </w:rPr>
      </w:r>
      <w:r>
        <w:rPr>
          <w:noProof/>
        </w:rPr>
        <w:fldChar w:fldCharType="separate"/>
      </w:r>
      <w:r>
        <w:rPr>
          <w:noProof/>
        </w:rPr>
        <w:t>781</w:t>
      </w:r>
      <w:r>
        <w:rPr>
          <w:noProof/>
        </w:rPr>
        <w:fldChar w:fldCharType="end"/>
      </w:r>
    </w:p>
    <w:p w14:paraId="7EFEBAE0" w14:textId="29885DFB"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18.7</w:t>
      </w:r>
      <w:r>
        <w:rPr>
          <w:rFonts w:asciiTheme="minorHAnsi" w:eastAsiaTheme="minorEastAsia" w:hAnsiTheme="minorHAnsi" w:cstheme="minorBidi"/>
          <w:noProof/>
          <w:kern w:val="2"/>
          <w:sz w:val="22"/>
          <w:szCs w:val="22"/>
          <w:lang w:eastAsia="en-GB"/>
          <w14:ligatures w14:val="standardContextual"/>
        </w:rPr>
        <w:tab/>
      </w:r>
      <w:r>
        <w:rPr>
          <w:noProof/>
        </w:rPr>
        <w:t>Disaster return wait range</w:t>
      </w:r>
      <w:r>
        <w:rPr>
          <w:noProof/>
        </w:rPr>
        <w:tab/>
      </w:r>
      <w:r>
        <w:rPr>
          <w:noProof/>
        </w:rPr>
        <w:fldChar w:fldCharType="begin" w:fldLock="1"/>
      </w:r>
      <w:r>
        <w:rPr>
          <w:noProof/>
        </w:rPr>
        <w:instrText xml:space="preserve"> PAGEREF _Toc162971748 \h </w:instrText>
      </w:r>
      <w:r>
        <w:rPr>
          <w:noProof/>
        </w:rPr>
      </w:r>
      <w:r>
        <w:rPr>
          <w:noProof/>
        </w:rPr>
        <w:fldChar w:fldCharType="separate"/>
      </w:r>
      <w:r>
        <w:rPr>
          <w:noProof/>
        </w:rPr>
        <w:t>781</w:t>
      </w:r>
      <w:r>
        <w:rPr>
          <w:noProof/>
        </w:rPr>
        <w:fldChar w:fldCharType="end"/>
      </w:r>
    </w:p>
    <w:p w14:paraId="0D540EE7" w14:textId="5D3E5CC4"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zh-CN"/>
        </w:rPr>
        <w:t>18</w:t>
      </w:r>
      <w:r>
        <w:rPr>
          <w:noProof/>
        </w:rPr>
        <w:t>.</w:t>
      </w:r>
      <w:r>
        <w:rPr>
          <w:noProof/>
          <w:lang w:eastAsia="zh-CN"/>
        </w:rPr>
        <w:t>8</w:t>
      </w:r>
      <w:r>
        <w:rPr>
          <w:rFonts w:asciiTheme="minorHAnsi" w:eastAsiaTheme="minorEastAsia" w:hAnsiTheme="minorHAnsi" w:cstheme="minorBidi"/>
          <w:noProof/>
          <w:kern w:val="2"/>
          <w:sz w:val="22"/>
          <w:szCs w:val="22"/>
          <w:lang w:eastAsia="en-GB"/>
          <w14:ligatures w14:val="standardContextual"/>
        </w:rPr>
        <w:tab/>
      </w:r>
      <w:r>
        <w:rPr>
          <w:noProof/>
        </w:rPr>
        <w:t>Extended CAG information list</w:t>
      </w:r>
      <w:r>
        <w:rPr>
          <w:noProof/>
        </w:rPr>
        <w:tab/>
      </w:r>
      <w:r>
        <w:rPr>
          <w:noProof/>
        </w:rPr>
        <w:fldChar w:fldCharType="begin" w:fldLock="1"/>
      </w:r>
      <w:r>
        <w:rPr>
          <w:noProof/>
        </w:rPr>
        <w:instrText xml:space="preserve"> PAGEREF _Toc162971749 \h </w:instrText>
      </w:r>
      <w:r>
        <w:rPr>
          <w:noProof/>
        </w:rPr>
      </w:r>
      <w:r>
        <w:rPr>
          <w:noProof/>
        </w:rPr>
        <w:fldChar w:fldCharType="separate"/>
      </w:r>
      <w:r>
        <w:rPr>
          <w:noProof/>
        </w:rPr>
        <w:t>781</w:t>
      </w:r>
      <w:r>
        <w:rPr>
          <w:noProof/>
        </w:rPr>
        <w:fldChar w:fldCharType="end"/>
      </w:r>
    </w:p>
    <w:p w14:paraId="6CCC5A34" w14:textId="52C6F5D8"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sidRPr="00001C32">
        <w:rPr>
          <w:noProof/>
          <w:lang w:val="en-US" w:eastAsia="ko-KR"/>
        </w:rPr>
        <w:t>8.2.18.9</w:t>
      </w:r>
      <w:r>
        <w:rPr>
          <w:rFonts w:asciiTheme="minorHAnsi" w:eastAsiaTheme="minorEastAsia" w:hAnsiTheme="minorHAnsi" w:cstheme="minorBidi"/>
          <w:noProof/>
          <w:kern w:val="2"/>
          <w:sz w:val="22"/>
          <w:szCs w:val="22"/>
          <w:lang w:eastAsia="en-GB"/>
          <w14:ligatures w14:val="standardContextual"/>
        </w:rPr>
        <w:tab/>
      </w:r>
      <w:r w:rsidRPr="00001C32">
        <w:rPr>
          <w:noProof/>
          <w:lang w:val="en-US" w:eastAsia="ko-KR"/>
        </w:rPr>
        <w:t>Lower bound timer</w:t>
      </w:r>
      <w:r>
        <w:rPr>
          <w:noProof/>
        </w:rPr>
        <w:t xml:space="preserve"> value</w:t>
      </w:r>
      <w:r>
        <w:rPr>
          <w:noProof/>
        </w:rPr>
        <w:tab/>
      </w:r>
      <w:r>
        <w:rPr>
          <w:noProof/>
        </w:rPr>
        <w:fldChar w:fldCharType="begin" w:fldLock="1"/>
      </w:r>
      <w:r>
        <w:rPr>
          <w:noProof/>
        </w:rPr>
        <w:instrText xml:space="preserve"> PAGEREF _Toc162971750 \h </w:instrText>
      </w:r>
      <w:r>
        <w:rPr>
          <w:noProof/>
        </w:rPr>
      </w:r>
      <w:r>
        <w:rPr>
          <w:noProof/>
        </w:rPr>
        <w:fldChar w:fldCharType="separate"/>
      </w:r>
      <w:r>
        <w:rPr>
          <w:noProof/>
        </w:rPr>
        <w:t>781</w:t>
      </w:r>
      <w:r>
        <w:rPr>
          <w:noProof/>
        </w:rPr>
        <w:fldChar w:fldCharType="end"/>
      </w:r>
    </w:p>
    <w:p w14:paraId="76AD761F" w14:textId="01967F7F"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18.10</w:t>
      </w:r>
      <w:r>
        <w:rPr>
          <w:rFonts w:asciiTheme="minorHAnsi" w:eastAsiaTheme="minorEastAsia" w:hAnsiTheme="minorHAnsi" w:cstheme="minorBidi"/>
          <w:noProof/>
          <w:kern w:val="2"/>
          <w:sz w:val="22"/>
          <w:szCs w:val="22"/>
          <w:lang w:eastAsia="en-GB"/>
          <w14:ligatures w14:val="standardContextual"/>
        </w:rPr>
        <w:tab/>
      </w:r>
      <w:r>
        <w:rPr>
          <w:noProof/>
        </w:rPr>
        <w:t>Forbidden TAI(s) for the list of "5GS forbidden tracking areas for roaming"</w:t>
      </w:r>
      <w:r>
        <w:rPr>
          <w:noProof/>
        </w:rPr>
        <w:tab/>
      </w:r>
      <w:r>
        <w:rPr>
          <w:noProof/>
        </w:rPr>
        <w:fldChar w:fldCharType="begin" w:fldLock="1"/>
      </w:r>
      <w:r>
        <w:rPr>
          <w:noProof/>
        </w:rPr>
        <w:instrText xml:space="preserve"> PAGEREF _Toc162971751 \h </w:instrText>
      </w:r>
      <w:r>
        <w:rPr>
          <w:noProof/>
        </w:rPr>
      </w:r>
      <w:r>
        <w:rPr>
          <w:noProof/>
        </w:rPr>
        <w:fldChar w:fldCharType="separate"/>
      </w:r>
      <w:r>
        <w:rPr>
          <w:noProof/>
        </w:rPr>
        <w:t>781</w:t>
      </w:r>
      <w:r>
        <w:rPr>
          <w:noProof/>
        </w:rPr>
        <w:fldChar w:fldCharType="end"/>
      </w:r>
    </w:p>
    <w:p w14:paraId="77997F91" w14:textId="34FC1892"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18.11</w:t>
      </w:r>
      <w:r>
        <w:rPr>
          <w:rFonts w:asciiTheme="minorHAnsi" w:eastAsiaTheme="minorEastAsia" w:hAnsiTheme="minorHAnsi" w:cstheme="minorBidi"/>
          <w:noProof/>
          <w:kern w:val="2"/>
          <w:sz w:val="22"/>
          <w:szCs w:val="22"/>
          <w:lang w:eastAsia="en-GB"/>
          <w14:ligatures w14:val="standardContextual"/>
        </w:rPr>
        <w:tab/>
      </w:r>
      <w:r>
        <w:rPr>
          <w:noProof/>
        </w:rPr>
        <w:t>Forbidden TAI(s) for the list of "5GS forbidden tracking areas for regional provision of service"</w:t>
      </w:r>
      <w:r>
        <w:rPr>
          <w:noProof/>
        </w:rPr>
        <w:tab/>
      </w:r>
      <w:r>
        <w:rPr>
          <w:noProof/>
        </w:rPr>
        <w:fldChar w:fldCharType="begin" w:fldLock="1"/>
      </w:r>
      <w:r>
        <w:rPr>
          <w:noProof/>
        </w:rPr>
        <w:instrText xml:space="preserve"> PAGEREF _Toc162971752 \h </w:instrText>
      </w:r>
      <w:r>
        <w:rPr>
          <w:noProof/>
        </w:rPr>
      </w:r>
      <w:r>
        <w:rPr>
          <w:noProof/>
        </w:rPr>
        <w:fldChar w:fldCharType="separate"/>
      </w:r>
      <w:r>
        <w:rPr>
          <w:noProof/>
        </w:rPr>
        <w:t>781</w:t>
      </w:r>
      <w:r>
        <w:rPr>
          <w:noProof/>
        </w:rPr>
        <w:fldChar w:fldCharType="end"/>
      </w:r>
    </w:p>
    <w:p w14:paraId="56BFC4B3" w14:textId="1A5816CE"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8.2.19</w:t>
      </w:r>
      <w:r>
        <w:rPr>
          <w:rFonts w:asciiTheme="minorHAnsi" w:eastAsiaTheme="minorEastAsia" w:hAnsiTheme="minorHAnsi" w:cstheme="minorBidi"/>
          <w:noProof/>
          <w:kern w:val="2"/>
          <w:sz w:val="22"/>
          <w:szCs w:val="22"/>
          <w:lang w:eastAsia="en-GB"/>
          <w14:ligatures w14:val="standardContextual"/>
        </w:rPr>
        <w:tab/>
      </w:r>
      <w:r>
        <w:rPr>
          <w:noProof/>
        </w:rPr>
        <w:t>Configuration update command</w:t>
      </w:r>
      <w:r>
        <w:rPr>
          <w:noProof/>
        </w:rPr>
        <w:tab/>
      </w:r>
      <w:r>
        <w:rPr>
          <w:noProof/>
        </w:rPr>
        <w:fldChar w:fldCharType="begin" w:fldLock="1"/>
      </w:r>
      <w:r>
        <w:rPr>
          <w:noProof/>
        </w:rPr>
        <w:instrText xml:space="preserve"> PAGEREF _Toc162971753 \h </w:instrText>
      </w:r>
      <w:r>
        <w:rPr>
          <w:noProof/>
        </w:rPr>
      </w:r>
      <w:r>
        <w:rPr>
          <w:noProof/>
        </w:rPr>
        <w:fldChar w:fldCharType="separate"/>
      </w:r>
      <w:r>
        <w:rPr>
          <w:noProof/>
        </w:rPr>
        <w:t>781</w:t>
      </w:r>
      <w:r>
        <w:rPr>
          <w:noProof/>
        </w:rPr>
        <w:fldChar w:fldCharType="end"/>
      </w:r>
    </w:p>
    <w:p w14:paraId="15E9FDF1" w14:textId="1FFD120E"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62971754 \h </w:instrText>
      </w:r>
      <w:r>
        <w:rPr>
          <w:noProof/>
        </w:rPr>
      </w:r>
      <w:r>
        <w:rPr>
          <w:noProof/>
        </w:rPr>
        <w:fldChar w:fldCharType="separate"/>
      </w:r>
      <w:r>
        <w:rPr>
          <w:noProof/>
        </w:rPr>
        <w:t>781</w:t>
      </w:r>
      <w:r>
        <w:rPr>
          <w:noProof/>
        </w:rPr>
        <w:fldChar w:fldCharType="end"/>
      </w:r>
    </w:p>
    <w:p w14:paraId="4CBFC424" w14:textId="4A1EAEB0"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2</w:t>
      </w:r>
      <w:r>
        <w:rPr>
          <w:rFonts w:asciiTheme="minorHAnsi" w:eastAsiaTheme="minorEastAsia" w:hAnsiTheme="minorHAnsi" w:cstheme="minorBidi"/>
          <w:noProof/>
          <w:kern w:val="2"/>
          <w:sz w:val="22"/>
          <w:szCs w:val="22"/>
          <w:lang w:eastAsia="en-GB"/>
          <w14:ligatures w14:val="standardContextual"/>
        </w:rPr>
        <w:tab/>
      </w:r>
      <w:r w:rsidRPr="00001C32">
        <w:rPr>
          <w:noProof/>
          <w:lang w:val="en-US" w:eastAsia="ko-KR"/>
        </w:rPr>
        <w:t>Configuration update indication</w:t>
      </w:r>
      <w:r>
        <w:rPr>
          <w:noProof/>
        </w:rPr>
        <w:tab/>
      </w:r>
      <w:r>
        <w:rPr>
          <w:noProof/>
        </w:rPr>
        <w:fldChar w:fldCharType="begin" w:fldLock="1"/>
      </w:r>
      <w:r>
        <w:rPr>
          <w:noProof/>
        </w:rPr>
        <w:instrText xml:space="preserve"> PAGEREF _Toc162971755 \h </w:instrText>
      </w:r>
      <w:r>
        <w:rPr>
          <w:noProof/>
        </w:rPr>
      </w:r>
      <w:r>
        <w:rPr>
          <w:noProof/>
        </w:rPr>
        <w:fldChar w:fldCharType="separate"/>
      </w:r>
      <w:r>
        <w:rPr>
          <w:noProof/>
        </w:rPr>
        <w:t>784</w:t>
      </w:r>
      <w:r>
        <w:rPr>
          <w:noProof/>
        </w:rPr>
        <w:fldChar w:fldCharType="end"/>
      </w:r>
    </w:p>
    <w:p w14:paraId="73D47EC1" w14:textId="0DAC63D4"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19.3</w:t>
      </w:r>
      <w:r>
        <w:rPr>
          <w:rFonts w:asciiTheme="minorHAnsi" w:eastAsiaTheme="minorEastAsia" w:hAnsiTheme="minorHAnsi" w:cstheme="minorBidi"/>
          <w:noProof/>
          <w:kern w:val="2"/>
          <w:sz w:val="22"/>
          <w:szCs w:val="22"/>
          <w:lang w:eastAsia="en-GB"/>
          <w14:ligatures w14:val="standardContextual"/>
        </w:rPr>
        <w:tab/>
      </w:r>
      <w:r>
        <w:rPr>
          <w:noProof/>
        </w:rPr>
        <w:t>5G-GUTI</w:t>
      </w:r>
      <w:r>
        <w:rPr>
          <w:noProof/>
        </w:rPr>
        <w:tab/>
      </w:r>
      <w:r>
        <w:rPr>
          <w:noProof/>
        </w:rPr>
        <w:fldChar w:fldCharType="begin" w:fldLock="1"/>
      </w:r>
      <w:r>
        <w:rPr>
          <w:noProof/>
        </w:rPr>
        <w:instrText xml:space="preserve"> PAGEREF _Toc162971756 \h </w:instrText>
      </w:r>
      <w:r>
        <w:rPr>
          <w:noProof/>
        </w:rPr>
      </w:r>
      <w:r>
        <w:rPr>
          <w:noProof/>
        </w:rPr>
        <w:fldChar w:fldCharType="separate"/>
      </w:r>
      <w:r>
        <w:rPr>
          <w:noProof/>
        </w:rPr>
        <w:t>784</w:t>
      </w:r>
      <w:r>
        <w:rPr>
          <w:noProof/>
        </w:rPr>
        <w:fldChar w:fldCharType="end"/>
      </w:r>
    </w:p>
    <w:p w14:paraId="3A0F9E9C" w14:textId="123C9F11"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19.4</w:t>
      </w:r>
      <w:r>
        <w:rPr>
          <w:rFonts w:asciiTheme="minorHAnsi" w:eastAsiaTheme="minorEastAsia" w:hAnsiTheme="minorHAnsi" w:cstheme="minorBidi"/>
          <w:noProof/>
          <w:kern w:val="2"/>
          <w:sz w:val="22"/>
          <w:szCs w:val="22"/>
          <w:lang w:eastAsia="en-GB"/>
          <w14:ligatures w14:val="standardContextual"/>
        </w:rPr>
        <w:tab/>
      </w:r>
      <w:r>
        <w:rPr>
          <w:noProof/>
        </w:rPr>
        <w:t>TAI list</w:t>
      </w:r>
      <w:r>
        <w:rPr>
          <w:noProof/>
        </w:rPr>
        <w:tab/>
      </w:r>
      <w:r>
        <w:rPr>
          <w:noProof/>
        </w:rPr>
        <w:fldChar w:fldCharType="begin" w:fldLock="1"/>
      </w:r>
      <w:r>
        <w:rPr>
          <w:noProof/>
        </w:rPr>
        <w:instrText xml:space="preserve"> PAGEREF _Toc162971757 \h </w:instrText>
      </w:r>
      <w:r>
        <w:rPr>
          <w:noProof/>
        </w:rPr>
      </w:r>
      <w:r>
        <w:rPr>
          <w:noProof/>
        </w:rPr>
        <w:fldChar w:fldCharType="separate"/>
      </w:r>
      <w:r>
        <w:rPr>
          <w:noProof/>
        </w:rPr>
        <w:t>784</w:t>
      </w:r>
      <w:r>
        <w:rPr>
          <w:noProof/>
        </w:rPr>
        <w:fldChar w:fldCharType="end"/>
      </w:r>
    </w:p>
    <w:p w14:paraId="0444A11D" w14:textId="41DB3519"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19.5</w:t>
      </w:r>
      <w:r>
        <w:rPr>
          <w:rFonts w:asciiTheme="minorHAnsi" w:eastAsiaTheme="minorEastAsia" w:hAnsiTheme="minorHAnsi" w:cstheme="minorBidi"/>
          <w:noProof/>
          <w:kern w:val="2"/>
          <w:sz w:val="22"/>
          <w:szCs w:val="22"/>
          <w:lang w:eastAsia="en-GB"/>
          <w14:ligatures w14:val="standardContextual"/>
        </w:rPr>
        <w:tab/>
      </w:r>
      <w:r>
        <w:rPr>
          <w:noProof/>
        </w:rPr>
        <w:t>Allowed NSSAI</w:t>
      </w:r>
      <w:r>
        <w:rPr>
          <w:noProof/>
        </w:rPr>
        <w:tab/>
      </w:r>
      <w:r>
        <w:rPr>
          <w:noProof/>
        </w:rPr>
        <w:fldChar w:fldCharType="begin" w:fldLock="1"/>
      </w:r>
      <w:r>
        <w:rPr>
          <w:noProof/>
        </w:rPr>
        <w:instrText xml:space="preserve"> PAGEREF _Toc162971758 \h </w:instrText>
      </w:r>
      <w:r>
        <w:rPr>
          <w:noProof/>
        </w:rPr>
      </w:r>
      <w:r>
        <w:rPr>
          <w:noProof/>
        </w:rPr>
        <w:fldChar w:fldCharType="separate"/>
      </w:r>
      <w:r>
        <w:rPr>
          <w:noProof/>
        </w:rPr>
        <w:t>784</w:t>
      </w:r>
      <w:r>
        <w:rPr>
          <w:noProof/>
        </w:rPr>
        <w:fldChar w:fldCharType="end"/>
      </w:r>
    </w:p>
    <w:p w14:paraId="57E5923A" w14:textId="64899E95"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19.6</w:t>
      </w:r>
      <w:r>
        <w:rPr>
          <w:rFonts w:asciiTheme="minorHAnsi" w:eastAsiaTheme="minorEastAsia" w:hAnsiTheme="minorHAnsi" w:cstheme="minorBidi"/>
          <w:noProof/>
          <w:kern w:val="2"/>
          <w:sz w:val="22"/>
          <w:szCs w:val="22"/>
          <w:lang w:eastAsia="en-GB"/>
          <w14:ligatures w14:val="standardContextual"/>
        </w:rPr>
        <w:tab/>
      </w:r>
      <w:r>
        <w:rPr>
          <w:noProof/>
        </w:rPr>
        <w:t>Service area list</w:t>
      </w:r>
      <w:r>
        <w:rPr>
          <w:noProof/>
        </w:rPr>
        <w:tab/>
      </w:r>
      <w:r>
        <w:rPr>
          <w:noProof/>
        </w:rPr>
        <w:fldChar w:fldCharType="begin" w:fldLock="1"/>
      </w:r>
      <w:r>
        <w:rPr>
          <w:noProof/>
        </w:rPr>
        <w:instrText xml:space="preserve"> PAGEREF _Toc162971759 \h </w:instrText>
      </w:r>
      <w:r>
        <w:rPr>
          <w:noProof/>
        </w:rPr>
      </w:r>
      <w:r>
        <w:rPr>
          <w:noProof/>
        </w:rPr>
        <w:fldChar w:fldCharType="separate"/>
      </w:r>
      <w:r>
        <w:rPr>
          <w:noProof/>
        </w:rPr>
        <w:t>784</w:t>
      </w:r>
      <w:r>
        <w:rPr>
          <w:noProof/>
        </w:rPr>
        <w:fldChar w:fldCharType="end"/>
      </w:r>
    </w:p>
    <w:p w14:paraId="1D2799DB" w14:textId="7772B6A7"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19.7</w:t>
      </w:r>
      <w:r>
        <w:rPr>
          <w:rFonts w:asciiTheme="minorHAnsi" w:eastAsiaTheme="minorEastAsia" w:hAnsiTheme="minorHAnsi" w:cstheme="minorBidi"/>
          <w:noProof/>
          <w:kern w:val="2"/>
          <w:sz w:val="22"/>
          <w:szCs w:val="22"/>
          <w:lang w:eastAsia="en-GB"/>
          <w14:ligatures w14:val="standardContextual"/>
        </w:rPr>
        <w:tab/>
      </w:r>
      <w:r>
        <w:rPr>
          <w:noProof/>
        </w:rPr>
        <w:t>Full name for network</w:t>
      </w:r>
      <w:r>
        <w:rPr>
          <w:noProof/>
        </w:rPr>
        <w:tab/>
      </w:r>
      <w:r>
        <w:rPr>
          <w:noProof/>
        </w:rPr>
        <w:fldChar w:fldCharType="begin" w:fldLock="1"/>
      </w:r>
      <w:r>
        <w:rPr>
          <w:noProof/>
        </w:rPr>
        <w:instrText xml:space="preserve"> PAGEREF _Toc162971760 \h </w:instrText>
      </w:r>
      <w:r>
        <w:rPr>
          <w:noProof/>
        </w:rPr>
      </w:r>
      <w:r>
        <w:rPr>
          <w:noProof/>
        </w:rPr>
        <w:fldChar w:fldCharType="separate"/>
      </w:r>
      <w:r>
        <w:rPr>
          <w:noProof/>
        </w:rPr>
        <w:t>785</w:t>
      </w:r>
      <w:r>
        <w:rPr>
          <w:noProof/>
        </w:rPr>
        <w:fldChar w:fldCharType="end"/>
      </w:r>
    </w:p>
    <w:p w14:paraId="134637C9" w14:textId="6F717A3A"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19.8</w:t>
      </w:r>
      <w:r>
        <w:rPr>
          <w:rFonts w:asciiTheme="minorHAnsi" w:eastAsiaTheme="minorEastAsia" w:hAnsiTheme="minorHAnsi" w:cstheme="minorBidi"/>
          <w:noProof/>
          <w:kern w:val="2"/>
          <w:sz w:val="22"/>
          <w:szCs w:val="22"/>
          <w:lang w:eastAsia="en-GB"/>
          <w14:ligatures w14:val="standardContextual"/>
        </w:rPr>
        <w:tab/>
      </w:r>
      <w:r>
        <w:rPr>
          <w:noProof/>
        </w:rPr>
        <w:t>Short name for network</w:t>
      </w:r>
      <w:r>
        <w:rPr>
          <w:noProof/>
        </w:rPr>
        <w:tab/>
      </w:r>
      <w:r>
        <w:rPr>
          <w:noProof/>
        </w:rPr>
        <w:fldChar w:fldCharType="begin" w:fldLock="1"/>
      </w:r>
      <w:r>
        <w:rPr>
          <w:noProof/>
        </w:rPr>
        <w:instrText xml:space="preserve"> PAGEREF _Toc162971761 \h </w:instrText>
      </w:r>
      <w:r>
        <w:rPr>
          <w:noProof/>
        </w:rPr>
      </w:r>
      <w:r>
        <w:rPr>
          <w:noProof/>
        </w:rPr>
        <w:fldChar w:fldCharType="separate"/>
      </w:r>
      <w:r>
        <w:rPr>
          <w:noProof/>
        </w:rPr>
        <w:t>785</w:t>
      </w:r>
      <w:r>
        <w:rPr>
          <w:noProof/>
        </w:rPr>
        <w:fldChar w:fldCharType="end"/>
      </w:r>
    </w:p>
    <w:p w14:paraId="07D6C99A" w14:textId="35414410"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19.9</w:t>
      </w:r>
      <w:r>
        <w:rPr>
          <w:rFonts w:asciiTheme="minorHAnsi" w:eastAsiaTheme="minorEastAsia" w:hAnsiTheme="minorHAnsi" w:cstheme="minorBidi"/>
          <w:noProof/>
          <w:kern w:val="2"/>
          <w:sz w:val="22"/>
          <w:szCs w:val="22"/>
          <w:lang w:eastAsia="en-GB"/>
          <w14:ligatures w14:val="standardContextual"/>
        </w:rPr>
        <w:tab/>
      </w:r>
      <w:r>
        <w:rPr>
          <w:noProof/>
        </w:rPr>
        <w:t>Local time zone</w:t>
      </w:r>
      <w:r>
        <w:rPr>
          <w:noProof/>
        </w:rPr>
        <w:tab/>
      </w:r>
      <w:r>
        <w:rPr>
          <w:noProof/>
        </w:rPr>
        <w:fldChar w:fldCharType="begin" w:fldLock="1"/>
      </w:r>
      <w:r>
        <w:rPr>
          <w:noProof/>
        </w:rPr>
        <w:instrText xml:space="preserve"> PAGEREF _Toc162971762 \h </w:instrText>
      </w:r>
      <w:r>
        <w:rPr>
          <w:noProof/>
        </w:rPr>
      </w:r>
      <w:r>
        <w:rPr>
          <w:noProof/>
        </w:rPr>
        <w:fldChar w:fldCharType="separate"/>
      </w:r>
      <w:r>
        <w:rPr>
          <w:noProof/>
        </w:rPr>
        <w:t>785</w:t>
      </w:r>
      <w:r>
        <w:rPr>
          <w:noProof/>
        </w:rPr>
        <w:fldChar w:fldCharType="end"/>
      </w:r>
    </w:p>
    <w:p w14:paraId="5600D988" w14:textId="15A11F15"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19.10</w:t>
      </w:r>
      <w:r>
        <w:rPr>
          <w:rFonts w:asciiTheme="minorHAnsi" w:eastAsiaTheme="minorEastAsia" w:hAnsiTheme="minorHAnsi" w:cstheme="minorBidi"/>
          <w:noProof/>
          <w:kern w:val="2"/>
          <w:sz w:val="22"/>
          <w:szCs w:val="22"/>
          <w:lang w:eastAsia="en-GB"/>
          <w14:ligatures w14:val="standardContextual"/>
        </w:rPr>
        <w:tab/>
      </w:r>
      <w:r>
        <w:rPr>
          <w:noProof/>
        </w:rPr>
        <w:t>Universal time and local time zone</w:t>
      </w:r>
      <w:r>
        <w:rPr>
          <w:noProof/>
        </w:rPr>
        <w:tab/>
      </w:r>
      <w:r>
        <w:rPr>
          <w:noProof/>
        </w:rPr>
        <w:fldChar w:fldCharType="begin" w:fldLock="1"/>
      </w:r>
      <w:r>
        <w:rPr>
          <w:noProof/>
        </w:rPr>
        <w:instrText xml:space="preserve"> PAGEREF _Toc162971763 \h </w:instrText>
      </w:r>
      <w:r>
        <w:rPr>
          <w:noProof/>
        </w:rPr>
      </w:r>
      <w:r>
        <w:rPr>
          <w:noProof/>
        </w:rPr>
        <w:fldChar w:fldCharType="separate"/>
      </w:r>
      <w:r>
        <w:rPr>
          <w:noProof/>
        </w:rPr>
        <w:t>785</w:t>
      </w:r>
      <w:r>
        <w:rPr>
          <w:noProof/>
        </w:rPr>
        <w:fldChar w:fldCharType="end"/>
      </w:r>
    </w:p>
    <w:p w14:paraId="79A62645" w14:textId="0A5F0F64"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19.11</w:t>
      </w:r>
      <w:r>
        <w:rPr>
          <w:rFonts w:asciiTheme="minorHAnsi" w:eastAsiaTheme="minorEastAsia" w:hAnsiTheme="minorHAnsi" w:cstheme="minorBidi"/>
          <w:noProof/>
          <w:kern w:val="2"/>
          <w:sz w:val="22"/>
          <w:szCs w:val="22"/>
          <w:lang w:eastAsia="en-GB"/>
          <w14:ligatures w14:val="standardContextual"/>
        </w:rPr>
        <w:tab/>
      </w:r>
      <w:r>
        <w:rPr>
          <w:noProof/>
        </w:rPr>
        <w:t>Network daylight saving time</w:t>
      </w:r>
      <w:r>
        <w:rPr>
          <w:noProof/>
        </w:rPr>
        <w:tab/>
      </w:r>
      <w:r>
        <w:rPr>
          <w:noProof/>
        </w:rPr>
        <w:fldChar w:fldCharType="begin" w:fldLock="1"/>
      </w:r>
      <w:r>
        <w:rPr>
          <w:noProof/>
        </w:rPr>
        <w:instrText xml:space="preserve"> PAGEREF _Toc162971764 \h </w:instrText>
      </w:r>
      <w:r>
        <w:rPr>
          <w:noProof/>
        </w:rPr>
      </w:r>
      <w:r>
        <w:rPr>
          <w:noProof/>
        </w:rPr>
        <w:fldChar w:fldCharType="separate"/>
      </w:r>
      <w:r>
        <w:rPr>
          <w:noProof/>
        </w:rPr>
        <w:t>785</w:t>
      </w:r>
      <w:r>
        <w:rPr>
          <w:noProof/>
        </w:rPr>
        <w:fldChar w:fldCharType="end"/>
      </w:r>
    </w:p>
    <w:p w14:paraId="76172C89" w14:textId="4F836536"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19.12</w:t>
      </w:r>
      <w:r>
        <w:rPr>
          <w:rFonts w:asciiTheme="minorHAnsi" w:eastAsiaTheme="minorEastAsia" w:hAnsiTheme="minorHAnsi" w:cstheme="minorBidi"/>
          <w:noProof/>
          <w:kern w:val="2"/>
          <w:sz w:val="22"/>
          <w:szCs w:val="22"/>
          <w:lang w:eastAsia="en-GB"/>
          <w14:ligatures w14:val="standardContextual"/>
        </w:rPr>
        <w:tab/>
      </w:r>
      <w:r>
        <w:rPr>
          <w:noProof/>
        </w:rPr>
        <w:t>LADN information</w:t>
      </w:r>
      <w:r>
        <w:rPr>
          <w:noProof/>
        </w:rPr>
        <w:tab/>
      </w:r>
      <w:r>
        <w:rPr>
          <w:noProof/>
        </w:rPr>
        <w:fldChar w:fldCharType="begin" w:fldLock="1"/>
      </w:r>
      <w:r>
        <w:rPr>
          <w:noProof/>
        </w:rPr>
        <w:instrText xml:space="preserve"> PAGEREF _Toc162971765 \h </w:instrText>
      </w:r>
      <w:r>
        <w:rPr>
          <w:noProof/>
        </w:rPr>
      </w:r>
      <w:r>
        <w:rPr>
          <w:noProof/>
        </w:rPr>
        <w:fldChar w:fldCharType="separate"/>
      </w:r>
      <w:r>
        <w:rPr>
          <w:noProof/>
        </w:rPr>
        <w:t>785</w:t>
      </w:r>
      <w:r>
        <w:rPr>
          <w:noProof/>
        </w:rPr>
        <w:fldChar w:fldCharType="end"/>
      </w:r>
    </w:p>
    <w:p w14:paraId="72146D31" w14:textId="56D3372B"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19.13</w:t>
      </w:r>
      <w:r>
        <w:rPr>
          <w:rFonts w:asciiTheme="minorHAnsi" w:eastAsiaTheme="minorEastAsia" w:hAnsiTheme="minorHAnsi" w:cstheme="minorBidi"/>
          <w:noProof/>
          <w:kern w:val="2"/>
          <w:sz w:val="22"/>
          <w:szCs w:val="22"/>
          <w:lang w:eastAsia="en-GB"/>
          <w14:ligatures w14:val="standardContextual"/>
        </w:rPr>
        <w:tab/>
      </w:r>
      <w:r>
        <w:rPr>
          <w:noProof/>
        </w:rPr>
        <w:t>MICO indication</w:t>
      </w:r>
      <w:r>
        <w:rPr>
          <w:noProof/>
        </w:rPr>
        <w:tab/>
      </w:r>
      <w:r>
        <w:rPr>
          <w:noProof/>
        </w:rPr>
        <w:fldChar w:fldCharType="begin" w:fldLock="1"/>
      </w:r>
      <w:r>
        <w:rPr>
          <w:noProof/>
        </w:rPr>
        <w:instrText xml:space="preserve"> PAGEREF _Toc162971766 \h </w:instrText>
      </w:r>
      <w:r>
        <w:rPr>
          <w:noProof/>
        </w:rPr>
      </w:r>
      <w:r>
        <w:rPr>
          <w:noProof/>
        </w:rPr>
        <w:fldChar w:fldCharType="separate"/>
      </w:r>
      <w:r>
        <w:rPr>
          <w:noProof/>
        </w:rPr>
        <w:t>785</w:t>
      </w:r>
      <w:r>
        <w:rPr>
          <w:noProof/>
        </w:rPr>
        <w:fldChar w:fldCharType="end"/>
      </w:r>
    </w:p>
    <w:p w14:paraId="14ADE086" w14:textId="4A35C92F"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14</w:t>
      </w:r>
      <w:r>
        <w:rPr>
          <w:rFonts w:asciiTheme="minorHAnsi" w:eastAsiaTheme="minorEastAsia" w:hAnsiTheme="minorHAnsi" w:cstheme="minorBidi"/>
          <w:noProof/>
          <w:kern w:val="2"/>
          <w:sz w:val="22"/>
          <w:szCs w:val="22"/>
          <w:lang w:eastAsia="en-GB"/>
          <w14:ligatures w14:val="standardContextual"/>
        </w:rPr>
        <w:tab/>
      </w:r>
      <w:r>
        <w:rPr>
          <w:noProof/>
        </w:rPr>
        <w:t>Network slicing indication</w:t>
      </w:r>
      <w:r>
        <w:rPr>
          <w:noProof/>
        </w:rPr>
        <w:tab/>
      </w:r>
      <w:r>
        <w:rPr>
          <w:noProof/>
        </w:rPr>
        <w:fldChar w:fldCharType="begin" w:fldLock="1"/>
      </w:r>
      <w:r>
        <w:rPr>
          <w:noProof/>
        </w:rPr>
        <w:instrText xml:space="preserve"> PAGEREF _Toc162971767 \h </w:instrText>
      </w:r>
      <w:r>
        <w:rPr>
          <w:noProof/>
        </w:rPr>
      </w:r>
      <w:r>
        <w:rPr>
          <w:noProof/>
        </w:rPr>
        <w:fldChar w:fldCharType="separate"/>
      </w:r>
      <w:r>
        <w:rPr>
          <w:noProof/>
        </w:rPr>
        <w:t>785</w:t>
      </w:r>
      <w:r>
        <w:rPr>
          <w:noProof/>
        </w:rPr>
        <w:fldChar w:fldCharType="end"/>
      </w:r>
    </w:p>
    <w:p w14:paraId="6D8B218F" w14:textId="6F9E2628"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8.2.19.15</w:t>
      </w:r>
      <w:r>
        <w:rPr>
          <w:rFonts w:asciiTheme="minorHAnsi" w:eastAsiaTheme="minorEastAsia" w:hAnsiTheme="minorHAnsi" w:cstheme="minorBidi"/>
          <w:noProof/>
          <w:kern w:val="2"/>
          <w:sz w:val="22"/>
          <w:szCs w:val="22"/>
          <w:lang w:eastAsia="en-GB"/>
          <w14:ligatures w14:val="standardContextual"/>
        </w:rPr>
        <w:tab/>
      </w:r>
      <w:r>
        <w:rPr>
          <w:noProof/>
          <w:lang w:eastAsia="ko-KR"/>
        </w:rPr>
        <w:t>Configured NSSAI</w:t>
      </w:r>
      <w:r>
        <w:rPr>
          <w:noProof/>
        </w:rPr>
        <w:tab/>
      </w:r>
      <w:r>
        <w:rPr>
          <w:noProof/>
        </w:rPr>
        <w:fldChar w:fldCharType="begin" w:fldLock="1"/>
      </w:r>
      <w:r>
        <w:rPr>
          <w:noProof/>
        </w:rPr>
        <w:instrText xml:space="preserve"> PAGEREF _Toc162971768 \h </w:instrText>
      </w:r>
      <w:r>
        <w:rPr>
          <w:noProof/>
        </w:rPr>
      </w:r>
      <w:r>
        <w:rPr>
          <w:noProof/>
        </w:rPr>
        <w:fldChar w:fldCharType="separate"/>
      </w:r>
      <w:r>
        <w:rPr>
          <w:noProof/>
        </w:rPr>
        <w:t>785</w:t>
      </w:r>
      <w:r>
        <w:rPr>
          <w:noProof/>
        </w:rPr>
        <w:fldChar w:fldCharType="end"/>
      </w:r>
    </w:p>
    <w:p w14:paraId="0D936396" w14:textId="7387AC40"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16</w:t>
      </w:r>
      <w:r>
        <w:rPr>
          <w:rFonts w:asciiTheme="minorHAnsi" w:eastAsiaTheme="minorEastAsia" w:hAnsiTheme="minorHAnsi" w:cstheme="minorBidi"/>
          <w:noProof/>
          <w:kern w:val="2"/>
          <w:sz w:val="22"/>
          <w:szCs w:val="22"/>
          <w:lang w:eastAsia="en-GB"/>
          <w14:ligatures w14:val="standardContextual"/>
        </w:rPr>
        <w:tab/>
      </w:r>
      <w:r>
        <w:rPr>
          <w:noProof/>
        </w:rPr>
        <w:t>Rejected NSSAI</w:t>
      </w:r>
      <w:r>
        <w:rPr>
          <w:noProof/>
        </w:rPr>
        <w:tab/>
      </w:r>
      <w:r>
        <w:rPr>
          <w:noProof/>
        </w:rPr>
        <w:fldChar w:fldCharType="begin" w:fldLock="1"/>
      </w:r>
      <w:r>
        <w:rPr>
          <w:noProof/>
        </w:rPr>
        <w:instrText xml:space="preserve"> PAGEREF _Toc162971769 \h </w:instrText>
      </w:r>
      <w:r>
        <w:rPr>
          <w:noProof/>
        </w:rPr>
      </w:r>
      <w:r>
        <w:rPr>
          <w:noProof/>
        </w:rPr>
        <w:fldChar w:fldCharType="separate"/>
      </w:r>
      <w:r>
        <w:rPr>
          <w:noProof/>
        </w:rPr>
        <w:t>785</w:t>
      </w:r>
      <w:r>
        <w:rPr>
          <w:noProof/>
        </w:rPr>
        <w:fldChar w:fldCharType="end"/>
      </w:r>
    </w:p>
    <w:p w14:paraId="6A60360D" w14:textId="0654ED05"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19.17</w:t>
      </w:r>
      <w:r>
        <w:rPr>
          <w:rFonts w:asciiTheme="minorHAnsi" w:eastAsiaTheme="minorEastAsia" w:hAnsiTheme="minorHAnsi" w:cstheme="minorBidi"/>
          <w:noProof/>
          <w:kern w:val="2"/>
          <w:sz w:val="22"/>
          <w:szCs w:val="22"/>
          <w:lang w:eastAsia="en-GB"/>
          <w14:ligatures w14:val="standardContextual"/>
        </w:rPr>
        <w:tab/>
      </w:r>
      <w:r>
        <w:rPr>
          <w:noProof/>
        </w:rPr>
        <w:t>Operator-defined access category definitions</w:t>
      </w:r>
      <w:r>
        <w:rPr>
          <w:noProof/>
        </w:rPr>
        <w:tab/>
      </w:r>
      <w:r>
        <w:rPr>
          <w:noProof/>
        </w:rPr>
        <w:fldChar w:fldCharType="begin" w:fldLock="1"/>
      </w:r>
      <w:r>
        <w:rPr>
          <w:noProof/>
        </w:rPr>
        <w:instrText xml:space="preserve"> PAGEREF _Toc162971770 \h </w:instrText>
      </w:r>
      <w:r>
        <w:rPr>
          <w:noProof/>
        </w:rPr>
      </w:r>
      <w:r>
        <w:rPr>
          <w:noProof/>
        </w:rPr>
        <w:fldChar w:fldCharType="separate"/>
      </w:r>
      <w:r>
        <w:rPr>
          <w:noProof/>
        </w:rPr>
        <w:t>785</w:t>
      </w:r>
      <w:r>
        <w:rPr>
          <w:noProof/>
        </w:rPr>
        <w:fldChar w:fldCharType="end"/>
      </w:r>
    </w:p>
    <w:p w14:paraId="08067248" w14:textId="142E6B34"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19.18</w:t>
      </w:r>
      <w:r>
        <w:rPr>
          <w:rFonts w:asciiTheme="minorHAnsi" w:eastAsiaTheme="minorEastAsia" w:hAnsiTheme="minorHAnsi" w:cstheme="minorBidi"/>
          <w:noProof/>
          <w:kern w:val="2"/>
          <w:sz w:val="22"/>
          <w:szCs w:val="22"/>
          <w:lang w:eastAsia="en-GB"/>
          <w14:ligatures w14:val="standardContextual"/>
        </w:rPr>
        <w:tab/>
      </w:r>
      <w:r>
        <w:rPr>
          <w:noProof/>
        </w:rPr>
        <w:t>SMS indication</w:t>
      </w:r>
      <w:r>
        <w:rPr>
          <w:noProof/>
        </w:rPr>
        <w:tab/>
      </w:r>
      <w:r>
        <w:rPr>
          <w:noProof/>
        </w:rPr>
        <w:fldChar w:fldCharType="begin" w:fldLock="1"/>
      </w:r>
      <w:r>
        <w:rPr>
          <w:noProof/>
        </w:rPr>
        <w:instrText xml:space="preserve"> PAGEREF _Toc162971771 \h </w:instrText>
      </w:r>
      <w:r>
        <w:rPr>
          <w:noProof/>
        </w:rPr>
      </w:r>
      <w:r>
        <w:rPr>
          <w:noProof/>
        </w:rPr>
        <w:fldChar w:fldCharType="separate"/>
      </w:r>
      <w:r>
        <w:rPr>
          <w:noProof/>
        </w:rPr>
        <w:t>785</w:t>
      </w:r>
      <w:r>
        <w:rPr>
          <w:noProof/>
        </w:rPr>
        <w:fldChar w:fldCharType="end"/>
      </w:r>
    </w:p>
    <w:p w14:paraId="7A5AFAA9" w14:textId="0E27DB40"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8.2.19.19</w:t>
      </w:r>
      <w:r>
        <w:rPr>
          <w:rFonts w:asciiTheme="minorHAnsi" w:eastAsiaTheme="minorEastAsia" w:hAnsiTheme="minorHAnsi" w:cstheme="minorBidi"/>
          <w:noProof/>
          <w:kern w:val="2"/>
          <w:sz w:val="22"/>
          <w:szCs w:val="22"/>
          <w:lang w:eastAsia="en-GB"/>
          <w14:ligatures w14:val="standardContextual"/>
        </w:rPr>
        <w:tab/>
      </w:r>
      <w:r>
        <w:rPr>
          <w:noProof/>
          <w:lang w:eastAsia="ko-KR"/>
        </w:rPr>
        <w:t>T3447 value</w:t>
      </w:r>
      <w:r>
        <w:rPr>
          <w:noProof/>
        </w:rPr>
        <w:tab/>
      </w:r>
      <w:r>
        <w:rPr>
          <w:noProof/>
        </w:rPr>
        <w:fldChar w:fldCharType="begin" w:fldLock="1"/>
      </w:r>
      <w:r>
        <w:rPr>
          <w:noProof/>
        </w:rPr>
        <w:instrText xml:space="preserve"> PAGEREF _Toc162971772 \h </w:instrText>
      </w:r>
      <w:r>
        <w:rPr>
          <w:noProof/>
        </w:rPr>
      </w:r>
      <w:r>
        <w:rPr>
          <w:noProof/>
        </w:rPr>
        <w:fldChar w:fldCharType="separate"/>
      </w:r>
      <w:r>
        <w:rPr>
          <w:noProof/>
        </w:rPr>
        <w:t>785</w:t>
      </w:r>
      <w:r>
        <w:rPr>
          <w:noProof/>
        </w:rPr>
        <w:fldChar w:fldCharType="end"/>
      </w:r>
    </w:p>
    <w:p w14:paraId="0F4F22AE" w14:textId="477F5692"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19.20</w:t>
      </w:r>
      <w:r>
        <w:rPr>
          <w:rFonts w:asciiTheme="minorHAnsi" w:eastAsiaTheme="minorEastAsia" w:hAnsiTheme="minorHAnsi" w:cstheme="minorBidi"/>
          <w:noProof/>
          <w:kern w:val="2"/>
          <w:sz w:val="22"/>
          <w:szCs w:val="22"/>
          <w:lang w:eastAsia="en-GB"/>
          <w14:ligatures w14:val="standardContextual"/>
        </w:rPr>
        <w:tab/>
      </w:r>
      <w:r>
        <w:rPr>
          <w:noProof/>
        </w:rPr>
        <w:t>CAG information list</w:t>
      </w:r>
      <w:r>
        <w:rPr>
          <w:noProof/>
        </w:rPr>
        <w:tab/>
      </w:r>
      <w:r>
        <w:rPr>
          <w:noProof/>
        </w:rPr>
        <w:fldChar w:fldCharType="begin" w:fldLock="1"/>
      </w:r>
      <w:r>
        <w:rPr>
          <w:noProof/>
        </w:rPr>
        <w:instrText xml:space="preserve"> PAGEREF _Toc162971773 \h </w:instrText>
      </w:r>
      <w:r>
        <w:rPr>
          <w:noProof/>
        </w:rPr>
      </w:r>
      <w:r>
        <w:rPr>
          <w:noProof/>
        </w:rPr>
        <w:fldChar w:fldCharType="separate"/>
      </w:r>
      <w:r>
        <w:rPr>
          <w:noProof/>
        </w:rPr>
        <w:t>786</w:t>
      </w:r>
      <w:r>
        <w:rPr>
          <w:noProof/>
        </w:rPr>
        <w:fldChar w:fldCharType="end"/>
      </w:r>
    </w:p>
    <w:p w14:paraId="69F2154C" w14:textId="2CBA8CD6"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21</w:t>
      </w:r>
      <w:r>
        <w:rPr>
          <w:rFonts w:asciiTheme="minorHAnsi" w:eastAsiaTheme="minorEastAsia" w:hAnsiTheme="minorHAnsi" w:cstheme="minorBidi"/>
          <w:noProof/>
          <w:kern w:val="2"/>
          <w:sz w:val="22"/>
          <w:szCs w:val="22"/>
          <w:lang w:eastAsia="en-GB"/>
          <w14:ligatures w14:val="standardContextual"/>
        </w:rPr>
        <w:tab/>
      </w:r>
      <w:r w:rsidRPr="00001C32">
        <w:rPr>
          <w:noProof/>
          <w:lang w:val="en-US" w:eastAsia="ko-KR"/>
        </w:rPr>
        <w:t>UE radio capability ID</w:t>
      </w:r>
      <w:r>
        <w:rPr>
          <w:noProof/>
        </w:rPr>
        <w:tab/>
      </w:r>
      <w:r>
        <w:rPr>
          <w:noProof/>
        </w:rPr>
        <w:fldChar w:fldCharType="begin" w:fldLock="1"/>
      </w:r>
      <w:r>
        <w:rPr>
          <w:noProof/>
        </w:rPr>
        <w:instrText xml:space="preserve"> PAGEREF _Toc162971774 \h </w:instrText>
      </w:r>
      <w:r>
        <w:rPr>
          <w:noProof/>
        </w:rPr>
      </w:r>
      <w:r>
        <w:rPr>
          <w:noProof/>
        </w:rPr>
        <w:fldChar w:fldCharType="separate"/>
      </w:r>
      <w:r>
        <w:rPr>
          <w:noProof/>
        </w:rPr>
        <w:t>786</w:t>
      </w:r>
      <w:r>
        <w:rPr>
          <w:noProof/>
        </w:rPr>
        <w:fldChar w:fldCharType="end"/>
      </w:r>
    </w:p>
    <w:p w14:paraId="0727E545" w14:textId="62A9F9B5"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22</w:t>
      </w:r>
      <w:r>
        <w:rPr>
          <w:rFonts w:asciiTheme="minorHAnsi" w:eastAsiaTheme="minorEastAsia" w:hAnsiTheme="minorHAnsi" w:cstheme="minorBidi"/>
          <w:noProof/>
          <w:kern w:val="2"/>
          <w:sz w:val="22"/>
          <w:szCs w:val="22"/>
          <w:lang w:eastAsia="en-GB"/>
          <w14:ligatures w14:val="standardContextual"/>
        </w:rPr>
        <w:tab/>
      </w:r>
      <w:r w:rsidRPr="00001C32">
        <w:rPr>
          <w:noProof/>
          <w:lang w:val="en-US" w:eastAsia="ko-KR"/>
        </w:rPr>
        <w:t>UE radio capability ID deletion indication</w:t>
      </w:r>
      <w:r>
        <w:rPr>
          <w:noProof/>
        </w:rPr>
        <w:tab/>
      </w:r>
      <w:r>
        <w:rPr>
          <w:noProof/>
        </w:rPr>
        <w:fldChar w:fldCharType="begin" w:fldLock="1"/>
      </w:r>
      <w:r>
        <w:rPr>
          <w:noProof/>
        </w:rPr>
        <w:instrText xml:space="preserve"> PAGEREF _Toc162971775 \h </w:instrText>
      </w:r>
      <w:r>
        <w:rPr>
          <w:noProof/>
        </w:rPr>
      </w:r>
      <w:r>
        <w:rPr>
          <w:noProof/>
        </w:rPr>
        <w:fldChar w:fldCharType="separate"/>
      </w:r>
      <w:r>
        <w:rPr>
          <w:noProof/>
        </w:rPr>
        <w:t>786</w:t>
      </w:r>
      <w:r>
        <w:rPr>
          <w:noProof/>
        </w:rPr>
        <w:fldChar w:fldCharType="end"/>
      </w:r>
    </w:p>
    <w:p w14:paraId="209347AF" w14:textId="50A57E48"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23</w:t>
      </w:r>
      <w:r>
        <w:rPr>
          <w:rFonts w:asciiTheme="minorHAnsi" w:eastAsiaTheme="minorEastAsia" w:hAnsiTheme="minorHAnsi" w:cstheme="minorBidi"/>
          <w:noProof/>
          <w:kern w:val="2"/>
          <w:sz w:val="22"/>
          <w:szCs w:val="22"/>
          <w:lang w:eastAsia="en-GB"/>
          <w14:ligatures w14:val="standardContextual"/>
        </w:rPr>
        <w:tab/>
      </w:r>
      <w:r>
        <w:rPr>
          <w:noProof/>
        </w:rPr>
        <w:t>5GS registration result</w:t>
      </w:r>
      <w:r>
        <w:rPr>
          <w:noProof/>
        </w:rPr>
        <w:tab/>
      </w:r>
      <w:r>
        <w:rPr>
          <w:noProof/>
        </w:rPr>
        <w:fldChar w:fldCharType="begin" w:fldLock="1"/>
      </w:r>
      <w:r>
        <w:rPr>
          <w:noProof/>
        </w:rPr>
        <w:instrText xml:space="preserve"> PAGEREF _Toc162971776 \h </w:instrText>
      </w:r>
      <w:r>
        <w:rPr>
          <w:noProof/>
        </w:rPr>
      </w:r>
      <w:r>
        <w:rPr>
          <w:noProof/>
        </w:rPr>
        <w:fldChar w:fldCharType="separate"/>
      </w:r>
      <w:r>
        <w:rPr>
          <w:noProof/>
        </w:rPr>
        <w:t>786</w:t>
      </w:r>
      <w:r>
        <w:rPr>
          <w:noProof/>
        </w:rPr>
        <w:fldChar w:fldCharType="end"/>
      </w:r>
    </w:p>
    <w:p w14:paraId="4D31C037" w14:textId="6244606E"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24</w:t>
      </w:r>
      <w:r>
        <w:rPr>
          <w:rFonts w:asciiTheme="minorHAnsi" w:eastAsiaTheme="minorEastAsia" w:hAnsiTheme="minorHAnsi" w:cstheme="minorBidi"/>
          <w:noProof/>
          <w:kern w:val="2"/>
          <w:sz w:val="22"/>
          <w:szCs w:val="22"/>
          <w:lang w:eastAsia="en-GB"/>
          <w14:ligatures w14:val="standardContextual"/>
        </w:rPr>
        <w:tab/>
      </w:r>
      <w:r>
        <w:rPr>
          <w:noProof/>
        </w:rPr>
        <w:t>Truncated 5G-S-TMSI configuration</w:t>
      </w:r>
      <w:r>
        <w:rPr>
          <w:noProof/>
        </w:rPr>
        <w:tab/>
      </w:r>
      <w:r>
        <w:rPr>
          <w:noProof/>
        </w:rPr>
        <w:fldChar w:fldCharType="begin" w:fldLock="1"/>
      </w:r>
      <w:r>
        <w:rPr>
          <w:noProof/>
        </w:rPr>
        <w:instrText xml:space="preserve"> PAGEREF _Toc162971777 \h </w:instrText>
      </w:r>
      <w:r>
        <w:rPr>
          <w:noProof/>
        </w:rPr>
      </w:r>
      <w:r>
        <w:rPr>
          <w:noProof/>
        </w:rPr>
        <w:fldChar w:fldCharType="separate"/>
      </w:r>
      <w:r>
        <w:rPr>
          <w:noProof/>
        </w:rPr>
        <w:t>786</w:t>
      </w:r>
      <w:r>
        <w:rPr>
          <w:noProof/>
        </w:rPr>
        <w:fldChar w:fldCharType="end"/>
      </w:r>
    </w:p>
    <w:p w14:paraId="08A7EE4D" w14:textId="55189CFB"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25</w:t>
      </w:r>
      <w:r>
        <w:rPr>
          <w:rFonts w:asciiTheme="minorHAnsi" w:eastAsiaTheme="minorEastAsia" w:hAnsiTheme="minorHAnsi" w:cstheme="minorBidi"/>
          <w:noProof/>
          <w:kern w:val="2"/>
          <w:sz w:val="22"/>
          <w:szCs w:val="22"/>
          <w:lang w:eastAsia="en-GB"/>
          <w14:ligatures w14:val="standardContextual"/>
        </w:rPr>
        <w:tab/>
      </w:r>
      <w:r w:rsidRPr="00001C32">
        <w:rPr>
          <w:noProof/>
          <w:lang w:val="en-US" w:eastAsia="ko-KR"/>
        </w:rPr>
        <w:t>Additional configuration indication</w:t>
      </w:r>
      <w:r>
        <w:rPr>
          <w:noProof/>
        </w:rPr>
        <w:tab/>
      </w:r>
      <w:r>
        <w:rPr>
          <w:noProof/>
        </w:rPr>
        <w:fldChar w:fldCharType="begin" w:fldLock="1"/>
      </w:r>
      <w:r>
        <w:rPr>
          <w:noProof/>
        </w:rPr>
        <w:instrText xml:space="preserve"> PAGEREF _Toc162971778 \h </w:instrText>
      </w:r>
      <w:r>
        <w:rPr>
          <w:noProof/>
        </w:rPr>
      </w:r>
      <w:r>
        <w:rPr>
          <w:noProof/>
        </w:rPr>
        <w:fldChar w:fldCharType="separate"/>
      </w:r>
      <w:r>
        <w:rPr>
          <w:noProof/>
        </w:rPr>
        <w:t>786</w:t>
      </w:r>
      <w:r>
        <w:rPr>
          <w:noProof/>
        </w:rPr>
        <w:fldChar w:fldCharType="end"/>
      </w:r>
    </w:p>
    <w:p w14:paraId="2D6DBE2A" w14:textId="07B3AA36"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26</w:t>
      </w:r>
      <w:r>
        <w:rPr>
          <w:rFonts w:asciiTheme="minorHAnsi" w:eastAsiaTheme="minorEastAsia" w:hAnsiTheme="minorHAnsi" w:cstheme="minorBidi"/>
          <w:noProof/>
          <w:kern w:val="2"/>
          <w:sz w:val="22"/>
          <w:szCs w:val="22"/>
          <w:lang w:eastAsia="en-GB"/>
          <w14:ligatures w14:val="standardContextual"/>
        </w:rPr>
        <w:tab/>
      </w:r>
      <w:r>
        <w:rPr>
          <w:noProof/>
        </w:rPr>
        <w:t>Extended rejected NSSAI</w:t>
      </w:r>
      <w:r>
        <w:rPr>
          <w:noProof/>
        </w:rPr>
        <w:tab/>
      </w:r>
      <w:r>
        <w:rPr>
          <w:noProof/>
        </w:rPr>
        <w:fldChar w:fldCharType="begin" w:fldLock="1"/>
      </w:r>
      <w:r>
        <w:rPr>
          <w:noProof/>
        </w:rPr>
        <w:instrText xml:space="preserve"> PAGEREF _Toc162971779 \h </w:instrText>
      </w:r>
      <w:r>
        <w:rPr>
          <w:noProof/>
        </w:rPr>
      </w:r>
      <w:r>
        <w:rPr>
          <w:noProof/>
        </w:rPr>
        <w:fldChar w:fldCharType="separate"/>
      </w:r>
      <w:r>
        <w:rPr>
          <w:noProof/>
        </w:rPr>
        <w:t>786</w:t>
      </w:r>
      <w:r>
        <w:rPr>
          <w:noProof/>
        </w:rPr>
        <w:fldChar w:fldCharType="end"/>
      </w:r>
    </w:p>
    <w:p w14:paraId="662521F4" w14:textId="24ED85B9"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27</w:t>
      </w:r>
      <w:r>
        <w:rPr>
          <w:rFonts w:asciiTheme="minorHAnsi" w:eastAsiaTheme="minorEastAsia" w:hAnsiTheme="minorHAnsi" w:cstheme="minorBidi"/>
          <w:noProof/>
          <w:kern w:val="2"/>
          <w:sz w:val="22"/>
          <w:szCs w:val="22"/>
          <w:lang w:eastAsia="en-GB"/>
          <w14:ligatures w14:val="standardContextual"/>
        </w:rPr>
        <w:tab/>
      </w:r>
      <w:r>
        <w:rPr>
          <w:noProof/>
        </w:rPr>
        <w:t>Service-level-AA container</w:t>
      </w:r>
      <w:r>
        <w:rPr>
          <w:noProof/>
        </w:rPr>
        <w:tab/>
      </w:r>
      <w:r>
        <w:rPr>
          <w:noProof/>
        </w:rPr>
        <w:fldChar w:fldCharType="begin" w:fldLock="1"/>
      </w:r>
      <w:r>
        <w:rPr>
          <w:noProof/>
        </w:rPr>
        <w:instrText xml:space="preserve"> PAGEREF _Toc162971780 \h </w:instrText>
      </w:r>
      <w:r>
        <w:rPr>
          <w:noProof/>
        </w:rPr>
      </w:r>
      <w:r>
        <w:rPr>
          <w:noProof/>
        </w:rPr>
        <w:fldChar w:fldCharType="separate"/>
      </w:r>
      <w:r>
        <w:rPr>
          <w:noProof/>
        </w:rPr>
        <w:t>786</w:t>
      </w:r>
      <w:r>
        <w:rPr>
          <w:noProof/>
        </w:rPr>
        <w:fldChar w:fldCharType="end"/>
      </w:r>
    </w:p>
    <w:p w14:paraId="39947F88" w14:textId="7D4DEE3B"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28</w:t>
      </w:r>
      <w:r>
        <w:rPr>
          <w:rFonts w:asciiTheme="minorHAnsi" w:eastAsiaTheme="minorEastAsia" w:hAnsiTheme="minorHAnsi" w:cstheme="minorBidi"/>
          <w:noProof/>
          <w:kern w:val="2"/>
          <w:sz w:val="22"/>
          <w:szCs w:val="22"/>
          <w:lang w:eastAsia="en-GB"/>
          <w14:ligatures w14:val="standardContextual"/>
        </w:rPr>
        <w:tab/>
      </w:r>
      <w:r>
        <w:rPr>
          <w:noProof/>
        </w:rPr>
        <w:t>NSSRG information</w:t>
      </w:r>
      <w:r>
        <w:rPr>
          <w:noProof/>
        </w:rPr>
        <w:tab/>
      </w:r>
      <w:r>
        <w:rPr>
          <w:noProof/>
        </w:rPr>
        <w:fldChar w:fldCharType="begin" w:fldLock="1"/>
      </w:r>
      <w:r>
        <w:rPr>
          <w:noProof/>
        </w:rPr>
        <w:instrText xml:space="preserve"> PAGEREF _Toc162971781 \h </w:instrText>
      </w:r>
      <w:r>
        <w:rPr>
          <w:noProof/>
        </w:rPr>
      </w:r>
      <w:r>
        <w:rPr>
          <w:noProof/>
        </w:rPr>
        <w:fldChar w:fldCharType="separate"/>
      </w:r>
      <w:r>
        <w:rPr>
          <w:noProof/>
        </w:rPr>
        <w:t>786</w:t>
      </w:r>
      <w:r>
        <w:rPr>
          <w:noProof/>
        </w:rPr>
        <w:fldChar w:fldCharType="end"/>
      </w:r>
    </w:p>
    <w:p w14:paraId="10ED61D8" w14:textId="59B91373"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19.29</w:t>
      </w:r>
      <w:r>
        <w:rPr>
          <w:rFonts w:asciiTheme="minorHAnsi" w:eastAsiaTheme="minorEastAsia" w:hAnsiTheme="minorHAnsi" w:cstheme="minorBidi"/>
          <w:noProof/>
          <w:kern w:val="2"/>
          <w:sz w:val="22"/>
          <w:szCs w:val="22"/>
          <w:lang w:eastAsia="en-GB"/>
          <w14:ligatures w14:val="standardContextual"/>
        </w:rPr>
        <w:tab/>
      </w:r>
      <w:r>
        <w:rPr>
          <w:noProof/>
        </w:rPr>
        <w:t>Disaster roaming wait range</w:t>
      </w:r>
      <w:r>
        <w:rPr>
          <w:noProof/>
        </w:rPr>
        <w:tab/>
      </w:r>
      <w:r>
        <w:rPr>
          <w:noProof/>
        </w:rPr>
        <w:fldChar w:fldCharType="begin" w:fldLock="1"/>
      </w:r>
      <w:r>
        <w:rPr>
          <w:noProof/>
        </w:rPr>
        <w:instrText xml:space="preserve"> PAGEREF _Toc162971782 \h </w:instrText>
      </w:r>
      <w:r>
        <w:rPr>
          <w:noProof/>
        </w:rPr>
      </w:r>
      <w:r>
        <w:rPr>
          <w:noProof/>
        </w:rPr>
        <w:fldChar w:fldCharType="separate"/>
      </w:r>
      <w:r>
        <w:rPr>
          <w:noProof/>
        </w:rPr>
        <w:t>786</w:t>
      </w:r>
      <w:r>
        <w:rPr>
          <w:noProof/>
        </w:rPr>
        <w:fldChar w:fldCharType="end"/>
      </w:r>
    </w:p>
    <w:p w14:paraId="7DCF6259" w14:textId="5874AB7E"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8.2.19.30</w:t>
      </w:r>
      <w:r>
        <w:rPr>
          <w:rFonts w:asciiTheme="minorHAnsi" w:eastAsiaTheme="minorEastAsia" w:hAnsiTheme="minorHAnsi" w:cstheme="minorBidi"/>
          <w:noProof/>
          <w:kern w:val="2"/>
          <w:sz w:val="22"/>
          <w:szCs w:val="22"/>
          <w:lang w:eastAsia="en-GB"/>
          <w14:ligatures w14:val="standardContextual"/>
        </w:rPr>
        <w:tab/>
      </w:r>
      <w:r>
        <w:rPr>
          <w:noProof/>
        </w:rPr>
        <w:t>Disaster return wait range</w:t>
      </w:r>
      <w:r>
        <w:rPr>
          <w:noProof/>
        </w:rPr>
        <w:tab/>
      </w:r>
      <w:r>
        <w:rPr>
          <w:noProof/>
        </w:rPr>
        <w:fldChar w:fldCharType="begin" w:fldLock="1"/>
      </w:r>
      <w:r>
        <w:rPr>
          <w:noProof/>
        </w:rPr>
        <w:instrText xml:space="preserve"> PAGEREF _Toc162971783 \h </w:instrText>
      </w:r>
      <w:r>
        <w:rPr>
          <w:noProof/>
        </w:rPr>
      </w:r>
      <w:r>
        <w:rPr>
          <w:noProof/>
        </w:rPr>
        <w:fldChar w:fldCharType="separate"/>
      </w:r>
      <w:r>
        <w:rPr>
          <w:noProof/>
        </w:rPr>
        <w:t>786</w:t>
      </w:r>
      <w:r>
        <w:rPr>
          <w:noProof/>
        </w:rPr>
        <w:fldChar w:fldCharType="end"/>
      </w:r>
    </w:p>
    <w:p w14:paraId="17FCEA18" w14:textId="1C26A0EB"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19.31</w:t>
      </w:r>
      <w:r>
        <w:rPr>
          <w:rFonts w:asciiTheme="minorHAnsi" w:eastAsiaTheme="minorEastAsia" w:hAnsiTheme="minorHAnsi" w:cstheme="minorBidi"/>
          <w:noProof/>
          <w:kern w:val="2"/>
          <w:sz w:val="22"/>
          <w:szCs w:val="22"/>
          <w:lang w:eastAsia="en-GB"/>
          <w14:ligatures w14:val="standardContextual"/>
        </w:rPr>
        <w:tab/>
      </w:r>
      <w:r>
        <w:rPr>
          <w:noProof/>
        </w:rPr>
        <w:t>List of PLMNs to be used in disaster condition</w:t>
      </w:r>
      <w:r>
        <w:rPr>
          <w:noProof/>
        </w:rPr>
        <w:tab/>
      </w:r>
      <w:r>
        <w:rPr>
          <w:noProof/>
        </w:rPr>
        <w:fldChar w:fldCharType="begin" w:fldLock="1"/>
      </w:r>
      <w:r>
        <w:rPr>
          <w:noProof/>
        </w:rPr>
        <w:instrText xml:space="preserve"> PAGEREF _Toc162971784 \h </w:instrText>
      </w:r>
      <w:r>
        <w:rPr>
          <w:noProof/>
        </w:rPr>
      </w:r>
      <w:r>
        <w:rPr>
          <w:noProof/>
        </w:rPr>
        <w:fldChar w:fldCharType="separate"/>
      </w:r>
      <w:r>
        <w:rPr>
          <w:noProof/>
        </w:rPr>
        <w:t>787</w:t>
      </w:r>
      <w:r>
        <w:rPr>
          <w:noProof/>
        </w:rPr>
        <w:fldChar w:fldCharType="end"/>
      </w:r>
    </w:p>
    <w:p w14:paraId="5CAD54A3" w14:textId="4074FE0B"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zh-CN"/>
        </w:rPr>
        <w:t>19</w:t>
      </w:r>
      <w:r>
        <w:rPr>
          <w:noProof/>
        </w:rPr>
        <w:t>.</w:t>
      </w:r>
      <w:r>
        <w:rPr>
          <w:noProof/>
          <w:lang w:eastAsia="zh-CN"/>
        </w:rPr>
        <w:t>32</w:t>
      </w:r>
      <w:r>
        <w:rPr>
          <w:rFonts w:asciiTheme="minorHAnsi" w:eastAsiaTheme="minorEastAsia" w:hAnsiTheme="minorHAnsi" w:cstheme="minorBidi"/>
          <w:noProof/>
          <w:kern w:val="2"/>
          <w:sz w:val="22"/>
          <w:szCs w:val="22"/>
          <w:lang w:eastAsia="en-GB"/>
          <w14:ligatures w14:val="standardContextual"/>
        </w:rPr>
        <w:tab/>
      </w:r>
      <w:r>
        <w:rPr>
          <w:noProof/>
        </w:rPr>
        <w:t>Extended CAG information list</w:t>
      </w:r>
      <w:r>
        <w:rPr>
          <w:noProof/>
        </w:rPr>
        <w:tab/>
      </w:r>
      <w:r>
        <w:rPr>
          <w:noProof/>
        </w:rPr>
        <w:fldChar w:fldCharType="begin" w:fldLock="1"/>
      </w:r>
      <w:r>
        <w:rPr>
          <w:noProof/>
        </w:rPr>
        <w:instrText xml:space="preserve"> PAGEREF _Toc162971785 \h </w:instrText>
      </w:r>
      <w:r>
        <w:rPr>
          <w:noProof/>
        </w:rPr>
      </w:r>
      <w:r>
        <w:rPr>
          <w:noProof/>
        </w:rPr>
        <w:fldChar w:fldCharType="separate"/>
      </w:r>
      <w:r>
        <w:rPr>
          <w:noProof/>
        </w:rPr>
        <w:t>787</w:t>
      </w:r>
      <w:r>
        <w:rPr>
          <w:noProof/>
        </w:rPr>
        <w:fldChar w:fldCharType="end"/>
      </w:r>
    </w:p>
    <w:p w14:paraId="0094DAB8" w14:textId="2A82C9C3"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33</w:t>
      </w:r>
      <w:r>
        <w:rPr>
          <w:rFonts w:asciiTheme="minorHAnsi" w:eastAsiaTheme="minorEastAsia" w:hAnsiTheme="minorHAnsi" w:cstheme="minorBidi"/>
          <w:noProof/>
          <w:kern w:val="2"/>
          <w:sz w:val="22"/>
          <w:szCs w:val="22"/>
          <w:lang w:eastAsia="en-GB"/>
          <w14:ligatures w14:val="standardContextual"/>
        </w:rPr>
        <w:tab/>
      </w:r>
      <w:r w:rsidRPr="00001C32">
        <w:rPr>
          <w:noProof/>
          <w:lang w:val="en-US" w:eastAsia="ko-KR"/>
        </w:rPr>
        <w:t>Updated PEIPS assistance information</w:t>
      </w:r>
      <w:r>
        <w:rPr>
          <w:noProof/>
        </w:rPr>
        <w:tab/>
      </w:r>
      <w:r>
        <w:rPr>
          <w:noProof/>
        </w:rPr>
        <w:fldChar w:fldCharType="begin" w:fldLock="1"/>
      </w:r>
      <w:r>
        <w:rPr>
          <w:noProof/>
        </w:rPr>
        <w:instrText xml:space="preserve"> PAGEREF _Toc162971786 \h </w:instrText>
      </w:r>
      <w:r>
        <w:rPr>
          <w:noProof/>
        </w:rPr>
      </w:r>
      <w:r>
        <w:rPr>
          <w:noProof/>
        </w:rPr>
        <w:fldChar w:fldCharType="separate"/>
      </w:r>
      <w:r>
        <w:rPr>
          <w:noProof/>
        </w:rPr>
        <w:t>787</w:t>
      </w:r>
      <w:r>
        <w:rPr>
          <w:noProof/>
        </w:rPr>
        <w:fldChar w:fldCharType="end"/>
      </w:r>
    </w:p>
    <w:p w14:paraId="69976EBA" w14:textId="7D4146E2"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zh-CN"/>
        </w:rPr>
        <w:t>34</w:t>
      </w:r>
      <w:r>
        <w:rPr>
          <w:rFonts w:asciiTheme="minorHAnsi" w:eastAsiaTheme="minorEastAsia" w:hAnsiTheme="minorHAnsi" w:cstheme="minorBidi"/>
          <w:noProof/>
          <w:kern w:val="2"/>
          <w:sz w:val="22"/>
          <w:szCs w:val="22"/>
          <w:lang w:eastAsia="en-GB"/>
          <w14:ligatures w14:val="standardContextual"/>
        </w:rPr>
        <w:tab/>
      </w:r>
      <w:r>
        <w:rPr>
          <w:noProof/>
        </w:rPr>
        <w:t>NSAG information</w:t>
      </w:r>
      <w:r>
        <w:rPr>
          <w:noProof/>
        </w:rPr>
        <w:tab/>
      </w:r>
      <w:r>
        <w:rPr>
          <w:noProof/>
        </w:rPr>
        <w:fldChar w:fldCharType="begin" w:fldLock="1"/>
      </w:r>
      <w:r>
        <w:rPr>
          <w:noProof/>
        </w:rPr>
        <w:instrText xml:space="preserve"> PAGEREF _Toc162971787 \h </w:instrText>
      </w:r>
      <w:r>
        <w:rPr>
          <w:noProof/>
        </w:rPr>
      </w:r>
      <w:r>
        <w:rPr>
          <w:noProof/>
        </w:rPr>
        <w:fldChar w:fldCharType="separate"/>
      </w:r>
      <w:r>
        <w:rPr>
          <w:noProof/>
        </w:rPr>
        <w:t>787</w:t>
      </w:r>
      <w:r>
        <w:rPr>
          <w:noProof/>
        </w:rPr>
        <w:fldChar w:fldCharType="end"/>
      </w:r>
    </w:p>
    <w:p w14:paraId="717FC403" w14:textId="7A41C3B6"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zh-CN"/>
        </w:rPr>
        <w:t>35</w:t>
      </w:r>
      <w:r>
        <w:rPr>
          <w:rFonts w:asciiTheme="minorHAnsi" w:eastAsiaTheme="minorEastAsia" w:hAnsiTheme="minorHAnsi" w:cstheme="minorBidi"/>
          <w:noProof/>
          <w:kern w:val="2"/>
          <w:sz w:val="22"/>
          <w:szCs w:val="22"/>
          <w:lang w:eastAsia="en-GB"/>
          <w14:ligatures w14:val="standardContextual"/>
        </w:rPr>
        <w:tab/>
      </w:r>
      <w:r>
        <w:rPr>
          <w:noProof/>
        </w:rPr>
        <w:t>Priority indicator</w:t>
      </w:r>
      <w:r>
        <w:rPr>
          <w:noProof/>
        </w:rPr>
        <w:tab/>
      </w:r>
      <w:r>
        <w:rPr>
          <w:noProof/>
        </w:rPr>
        <w:fldChar w:fldCharType="begin" w:fldLock="1"/>
      </w:r>
      <w:r>
        <w:rPr>
          <w:noProof/>
        </w:rPr>
        <w:instrText xml:space="preserve"> PAGEREF _Toc162971788 \h </w:instrText>
      </w:r>
      <w:r>
        <w:rPr>
          <w:noProof/>
        </w:rPr>
      </w:r>
      <w:r>
        <w:rPr>
          <w:noProof/>
        </w:rPr>
        <w:fldChar w:fldCharType="separate"/>
      </w:r>
      <w:r>
        <w:rPr>
          <w:noProof/>
        </w:rPr>
        <w:t>787</w:t>
      </w:r>
      <w:r>
        <w:rPr>
          <w:noProof/>
        </w:rPr>
        <w:fldChar w:fldCharType="end"/>
      </w:r>
    </w:p>
    <w:p w14:paraId="4D8FA8B7" w14:textId="3ABEFE6A"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36</w:t>
      </w:r>
      <w:r>
        <w:rPr>
          <w:rFonts w:asciiTheme="minorHAnsi" w:eastAsiaTheme="minorEastAsia" w:hAnsiTheme="minorHAnsi" w:cstheme="minorBidi"/>
          <w:noProof/>
          <w:kern w:val="2"/>
          <w:sz w:val="22"/>
          <w:szCs w:val="22"/>
          <w:lang w:eastAsia="en-GB"/>
          <w14:ligatures w14:val="standardContextual"/>
        </w:rPr>
        <w:tab/>
      </w:r>
      <w:r>
        <w:rPr>
          <w:noProof/>
        </w:rPr>
        <w:t>RAN timing synchronization</w:t>
      </w:r>
      <w:r>
        <w:rPr>
          <w:noProof/>
        </w:rPr>
        <w:tab/>
      </w:r>
      <w:r>
        <w:rPr>
          <w:noProof/>
        </w:rPr>
        <w:fldChar w:fldCharType="begin" w:fldLock="1"/>
      </w:r>
      <w:r>
        <w:rPr>
          <w:noProof/>
        </w:rPr>
        <w:instrText xml:space="preserve"> PAGEREF _Toc162971789 \h </w:instrText>
      </w:r>
      <w:r>
        <w:rPr>
          <w:noProof/>
        </w:rPr>
      </w:r>
      <w:r>
        <w:rPr>
          <w:noProof/>
        </w:rPr>
        <w:fldChar w:fldCharType="separate"/>
      </w:r>
      <w:r>
        <w:rPr>
          <w:noProof/>
        </w:rPr>
        <w:t>787</w:t>
      </w:r>
      <w:r>
        <w:rPr>
          <w:noProof/>
        </w:rPr>
        <w:fldChar w:fldCharType="end"/>
      </w:r>
    </w:p>
    <w:p w14:paraId="1B48579D" w14:textId="38388022"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19.37</w:t>
      </w:r>
      <w:r>
        <w:rPr>
          <w:rFonts w:asciiTheme="minorHAnsi" w:eastAsiaTheme="minorEastAsia" w:hAnsiTheme="minorHAnsi" w:cstheme="minorBidi"/>
          <w:noProof/>
          <w:kern w:val="2"/>
          <w:sz w:val="22"/>
          <w:szCs w:val="22"/>
          <w:lang w:eastAsia="en-GB"/>
          <w14:ligatures w14:val="standardContextual"/>
        </w:rPr>
        <w:tab/>
      </w:r>
      <w:r>
        <w:rPr>
          <w:noProof/>
        </w:rPr>
        <w:t>Extended LADN information</w:t>
      </w:r>
      <w:r>
        <w:rPr>
          <w:noProof/>
        </w:rPr>
        <w:tab/>
      </w:r>
      <w:r>
        <w:rPr>
          <w:noProof/>
        </w:rPr>
        <w:fldChar w:fldCharType="begin" w:fldLock="1"/>
      </w:r>
      <w:r>
        <w:rPr>
          <w:noProof/>
        </w:rPr>
        <w:instrText xml:space="preserve"> PAGEREF _Toc162971790 \h </w:instrText>
      </w:r>
      <w:r>
        <w:rPr>
          <w:noProof/>
        </w:rPr>
      </w:r>
      <w:r>
        <w:rPr>
          <w:noProof/>
        </w:rPr>
        <w:fldChar w:fldCharType="separate"/>
      </w:r>
      <w:r>
        <w:rPr>
          <w:noProof/>
        </w:rPr>
        <w:t>787</w:t>
      </w:r>
      <w:r>
        <w:rPr>
          <w:noProof/>
        </w:rPr>
        <w:fldChar w:fldCharType="end"/>
      </w:r>
    </w:p>
    <w:p w14:paraId="4155E16D" w14:textId="72F37D2A"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zh-CN"/>
        </w:rPr>
        <w:t>38</w:t>
      </w:r>
      <w:r>
        <w:rPr>
          <w:rFonts w:asciiTheme="minorHAnsi" w:eastAsiaTheme="minorEastAsia" w:hAnsiTheme="minorHAnsi" w:cstheme="minorBidi"/>
          <w:noProof/>
          <w:kern w:val="2"/>
          <w:sz w:val="22"/>
          <w:szCs w:val="22"/>
          <w:lang w:eastAsia="en-GB"/>
          <w14:ligatures w14:val="standardContextual"/>
        </w:rPr>
        <w:tab/>
      </w:r>
      <w:r>
        <w:rPr>
          <w:noProof/>
        </w:rPr>
        <w:t>Alternative NSSAI</w:t>
      </w:r>
      <w:r>
        <w:rPr>
          <w:noProof/>
        </w:rPr>
        <w:tab/>
      </w:r>
      <w:r>
        <w:rPr>
          <w:noProof/>
        </w:rPr>
        <w:fldChar w:fldCharType="begin" w:fldLock="1"/>
      </w:r>
      <w:r>
        <w:rPr>
          <w:noProof/>
        </w:rPr>
        <w:instrText xml:space="preserve"> PAGEREF _Toc162971791 \h </w:instrText>
      </w:r>
      <w:r>
        <w:rPr>
          <w:noProof/>
        </w:rPr>
      </w:r>
      <w:r>
        <w:rPr>
          <w:noProof/>
        </w:rPr>
        <w:fldChar w:fldCharType="separate"/>
      </w:r>
      <w:r>
        <w:rPr>
          <w:noProof/>
        </w:rPr>
        <w:t>787</w:t>
      </w:r>
      <w:r>
        <w:rPr>
          <w:noProof/>
        </w:rPr>
        <w:fldChar w:fldCharType="end"/>
      </w:r>
    </w:p>
    <w:p w14:paraId="16B5DFB4" w14:textId="388A0843"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39</w:t>
      </w:r>
      <w:r>
        <w:rPr>
          <w:rFonts w:asciiTheme="minorHAnsi" w:eastAsiaTheme="minorEastAsia" w:hAnsiTheme="minorHAnsi" w:cstheme="minorBidi"/>
          <w:noProof/>
          <w:kern w:val="2"/>
          <w:sz w:val="22"/>
          <w:szCs w:val="22"/>
          <w:lang w:eastAsia="en-GB"/>
          <w14:ligatures w14:val="standardContextual"/>
        </w:rPr>
        <w:tab/>
      </w:r>
      <w:r>
        <w:rPr>
          <w:noProof/>
        </w:rPr>
        <w:t>S-NSSAI location validity information</w:t>
      </w:r>
      <w:r>
        <w:rPr>
          <w:noProof/>
        </w:rPr>
        <w:tab/>
      </w:r>
      <w:r>
        <w:rPr>
          <w:noProof/>
        </w:rPr>
        <w:fldChar w:fldCharType="begin" w:fldLock="1"/>
      </w:r>
      <w:r>
        <w:rPr>
          <w:noProof/>
        </w:rPr>
        <w:instrText xml:space="preserve"> PAGEREF _Toc162971792 \h </w:instrText>
      </w:r>
      <w:r>
        <w:rPr>
          <w:noProof/>
        </w:rPr>
      </w:r>
      <w:r>
        <w:rPr>
          <w:noProof/>
        </w:rPr>
        <w:fldChar w:fldCharType="separate"/>
      </w:r>
      <w:r>
        <w:rPr>
          <w:noProof/>
        </w:rPr>
        <w:t>787</w:t>
      </w:r>
      <w:r>
        <w:rPr>
          <w:noProof/>
        </w:rPr>
        <w:fldChar w:fldCharType="end"/>
      </w:r>
    </w:p>
    <w:p w14:paraId="5A53AC58" w14:textId="75CB82BF"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40</w:t>
      </w:r>
      <w:r>
        <w:rPr>
          <w:rFonts w:asciiTheme="minorHAnsi" w:eastAsiaTheme="minorEastAsia" w:hAnsiTheme="minorHAnsi" w:cstheme="minorBidi"/>
          <w:noProof/>
          <w:kern w:val="2"/>
          <w:sz w:val="22"/>
          <w:szCs w:val="22"/>
          <w:lang w:eastAsia="en-GB"/>
          <w14:ligatures w14:val="standardContextual"/>
        </w:rPr>
        <w:tab/>
      </w:r>
      <w:r>
        <w:rPr>
          <w:noProof/>
        </w:rPr>
        <w:t>S-NSSAI time validity information</w:t>
      </w:r>
      <w:r>
        <w:rPr>
          <w:noProof/>
        </w:rPr>
        <w:tab/>
      </w:r>
      <w:r>
        <w:rPr>
          <w:noProof/>
        </w:rPr>
        <w:fldChar w:fldCharType="begin" w:fldLock="1"/>
      </w:r>
      <w:r>
        <w:rPr>
          <w:noProof/>
        </w:rPr>
        <w:instrText xml:space="preserve"> PAGEREF _Toc162971793 \h </w:instrText>
      </w:r>
      <w:r>
        <w:rPr>
          <w:noProof/>
        </w:rPr>
      </w:r>
      <w:r>
        <w:rPr>
          <w:noProof/>
        </w:rPr>
        <w:fldChar w:fldCharType="separate"/>
      </w:r>
      <w:r>
        <w:rPr>
          <w:noProof/>
        </w:rPr>
        <w:t>787</w:t>
      </w:r>
      <w:r>
        <w:rPr>
          <w:noProof/>
        </w:rPr>
        <w:fldChar w:fldCharType="end"/>
      </w:r>
    </w:p>
    <w:p w14:paraId="57078F66" w14:textId="12E2A115"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19.41</w:t>
      </w:r>
      <w:r>
        <w:rPr>
          <w:rFonts w:asciiTheme="minorHAnsi" w:eastAsiaTheme="minorEastAsia" w:hAnsiTheme="minorHAnsi" w:cstheme="minorBidi"/>
          <w:noProof/>
          <w:kern w:val="2"/>
          <w:sz w:val="22"/>
          <w:szCs w:val="22"/>
          <w:lang w:eastAsia="en-GB"/>
          <w14:ligatures w14:val="standardContextual"/>
        </w:rPr>
        <w:tab/>
      </w:r>
      <w:r>
        <w:rPr>
          <w:noProof/>
        </w:rPr>
        <w:t>M</w:t>
      </w:r>
      <w:r>
        <w:rPr>
          <w:noProof/>
          <w:lang w:eastAsia="zh-CN"/>
        </w:rPr>
        <w:t>aximum time offset</w:t>
      </w:r>
      <w:r>
        <w:rPr>
          <w:noProof/>
        </w:rPr>
        <w:tab/>
      </w:r>
      <w:r>
        <w:rPr>
          <w:noProof/>
        </w:rPr>
        <w:fldChar w:fldCharType="begin" w:fldLock="1"/>
      </w:r>
      <w:r>
        <w:rPr>
          <w:noProof/>
        </w:rPr>
        <w:instrText xml:space="preserve"> PAGEREF _Toc162971794 \h </w:instrText>
      </w:r>
      <w:r>
        <w:rPr>
          <w:noProof/>
        </w:rPr>
      </w:r>
      <w:r>
        <w:rPr>
          <w:noProof/>
        </w:rPr>
        <w:fldChar w:fldCharType="separate"/>
      </w:r>
      <w:r>
        <w:rPr>
          <w:noProof/>
        </w:rPr>
        <w:t>787</w:t>
      </w:r>
      <w:r>
        <w:rPr>
          <w:noProof/>
        </w:rPr>
        <w:fldChar w:fldCharType="end"/>
      </w:r>
    </w:p>
    <w:p w14:paraId="58151751" w14:textId="2C8532F5"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42</w:t>
      </w:r>
      <w:r>
        <w:rPr>
          <w:rFonts w:asciiTheme="minorHAnsi" w:eastAsiaTheme="minorEastAsia" w:hAnsiTheme="minorHAnsi" w:cstheme="minorBidi"/>
          <w:noProof/>
          <w:kern w:val="2"/>
          <w:sz w:val="22"/>
          <w:szCs w:val="22"/>
          <w:lang w:eastAsia="en-GB"/>
          <w14:ligatures w14:val="standardContextual"/>
        </w:rPr>
        <w:tab/>
      </w:r>
      <w:r>
        <w:rPr>
          <w:noProof/>
        </w:rPr>
        <w:t>Partially allowed NSSAI</w:t>
      </w:r>
      <w:r>
        <w:rPr>
          <w:noProof/>
        </w:rPr>
        <w:tab/>
      </w:r>
      <w:r>
        <w:rPr>
          <w:noProof/>
        </w:rPr>
        <w:fldChar w:fldCharType="begin" w:fldLock="1"/>
      </w:r>
      <w:r>
        <w:rPr>
          <w:noProof/>
        </w:rPr>
        <w:instrText xml:space="preserve"> PAGEREF _Toc162971795 \h </w:instrText>
      </w:r>
      <w:r>
        <w:rPr>
          <w:noProof/>
        </w:rPr>
      </w:r>
      <w:r>
        <w:rPr>
          <w:noProof/>
        </w:rPr>
        <w:fldChar w:fldCharType="separate"/>
      </w:r>
      <w:r>
        <w:rPr>
          <w:noProof/>
        </w:rPr>
        <w:t>788</w:t>
      </w:r>
      <w:r>
        <w:rPr>
          <w:noProof/>
        </w:rPr>
        <w:fldChar w:fldCharType="end"/>
      </w:r>
    </w:p>
    <w:p w14:paraId="3C2C6168" w14:textId="234396CA"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43</w:t>
      </w:r>
      <w:r>
        <w:rPr>
          <w:rFonts w:asciiTheme="minorHAnsi" w:eastAsiaTheme="minorEastAsia" w:hAnsiTheme="minorHAnsi" w:cstheme="minorBidi"/>
          <w:noProof/>
          <w:kern w:val="2"/>
          <w:sz w:val="22"/>
          <w:szCs w:val="22"/>
          <w:lang w:eastAsia="en-GB"/>
          <w14:ligatures w14:val="standardContextual"/>
        </w:rPr>
        <w:tab/>
      </w:r>
      <w:r>
        <w:rPr>
          <w:noProof/>
        </w:rPr>
        <w:t>Partially rejected NSSAI</w:t>
      </w:r>
      <w:r>
        <w:rPr>
          <w:noProof/>
        </w:rPr>
        <w:tab/>
      </w:r>
      <w:r>
        <w:rPr>
          <w:noProof/>
        </w:rPr>
        <w:fldChar w:fldCharType="begin" w:fldLock="1"/>
      </w:r>
      <w:r>
        <w:rPr>
          <w:noProof/>
        </w:rPr>
        <w:instrText xml:space="preserve"> PAGEREF _Toc162971796 \h </w:instrText>
      </w:r>
      <w:r>
        <w:rPr>
          <w:noProof/>
        </w:rPr>
      </w:r>
      <w:r>
        <w:rPr>
          <w:noProof/>
        </w:rPr>
        <w:fldChar w:fldCharType="separate"/>
      </w:r>
      <w:r>
        <w:rPr>
          <w:noProof/>
        </w:rPr>
        <w:t>788</w:t>
      </w:r>
      <w:r>
        <w:rPr>
          <w:noProof/>
        </w:rPr>
        <w:fldChar w:fldCharType="end"/>
      </w:r>
    </w:p>
    <w:p w14:paraId="0DA1AA9A" w14:textId="6426B222"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44</w:t>
      </w:r>
      <w:r>
        <w:rPr>
          <w:rFonts w:asciiTheme="minorHAnsi" w:eastAsiaTheme="minorEastAsia" w:hAnsiTheme="minorHAnsi" w:cstheme="minorBidi"/>
          <w:noProof/>
          <w:kern w:val="2"/>
          <w:sz w:val="22"/>
          <w:szCs w:val="22"/>
          <w:lang w:eastAsia="en-GB"/>
          <w14:ligatures w14:val="standardContextual"/>
        </w:rPr>
        <w:tab/>
      </w:r>
      <w:r>
        <w:rPr>
          <w:noProof/>
        </w:rPr>
        <w:t>Feature authorization indication</w:t>
      </w:r>
      <w:r>
        <w:rPr>
          <w:noProof/>
        </w:rPr>
        <w:tab/>
      </w:r>
      <w:r>
        <w:rPr>
          <w:noProof/>
        </w:rPr>
        <w:fldChar w:fldCharType="begin" w:fldLock="1"/>
      </w:r>
      <w:r>
        <w:rPr>
          <w:noProof/>
        </w:rPr>
        <w:instrText xml:space="preserve"> PAGEREF _Toc162971797 \h </w:instrText>
      </w:r>
      <w:r>
        <w:rPr>
          <w:noProof/>
        </w:rPr>
      </w:r>
      <w:r>
        <w:rPr>
          <w:noProof/>
        </w:rPr>
        <w:fldChar w:fldCharType="separate"/>
      </w:r>
      <w:r>
        <w:rPr>
          <w:noProof/>
        </w:rPr>
        <w:t>788</w:t>
      </w:r>
      <w:r>
        <w:rPr>
          <w:noProof/>
        </w:rPr>
        <w:fldChar w:fldCharType="end"/>
      </w:r>
    </w:p>
    <w:p w14:paraId="0E1A84EE" w14:textId="47A72ED9"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zh-CN"/>
        </w:rPr>
        <w:t>45</w:t>
      </w:r>
      <w:r>
        <w:rPr>
          <w:rFonts w:asciiTheme="minorHAnsi" w:eastAsiaTheme="minorEastAsia" w:hAnsiTheme="minorHAnsi" w:cstheme="minorBidi"/>
          <w:noProof/>
          <w:kern w:val="2"/>
          <w:sz w:val="22"/>
          <w:szCs w:val="22"/>
          <w:lang w:eastAsia="en-GB"/>
          <w14:ligatures w14:val="standardContextual"/>
        </w:rPr>
        <w:tab/>
      </w:r>
      <w:r>
        <w:rPr>
          <w:noProof/>
        </w:rPr>
        <w:t>On-demand NSSAI</w:t>
      </w:r>
      <w:r>
        <w:rPr>
          <w:noProof/>
        </w:rPr>
        <w:tab/>
      </w:r>
      <w:r>
        <w:rPr>
          <w:noProof/>
        </w:rPr>
        <w:fldChar w:fldCharType="begin" w:fldLock="1"/>
      </w:r>
      <w:r>
        <w:rPr>
          <w:noProof/>
        </w:rPr>
        <w:instrText xml:space="preserve"> PAGEREF _Toc162971798 \h </w:instrText>
      </w:r>
      <w:r>
        <w:rPr>
          <w:noProof/>
        </w:rPr>
      </w:r>
      <w:r>
        <w:rPr>
          <w:noProof/>
        </w:rPr>
        <w:fldChar w:fldCharType="separate"/>
      </w:r>
      <w:r>
        <w:rPr>
          <w:noProof/>
        </w:rPr>
        <w:t>788</w:t>
      </w:r>
      <w:r>
        <w:rPr>
          <w:noProof/>
        </w:rPr>
        <w:fldChar w:fldCharType="end"/>
      </w:r>
    </w:p>
    <w:p w14:paraId="2A6A4DAB" w14:textId="0FAFA374"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8.2.20</w:t>
      </w:r>
      <w:r>
        <w:rPr>
          <w:rFonts w:asciiTheme="minorHAnsi" w:eastAsiaTheme="minorEastAsia" w:hAnsiTheme="minorHAnsi" w:cstheme="minorBidi"/>
          <w:noProof/>
          <w:kern w:val="2"/>
          <w:sz w:val="22"/>
          <w:szCs w:val="22"/>
          <w:lang w:eastAsia="en-GB"/>
          <w14:ligatures w14:val="standardContextual"/>
        </w:rPr>
        <w:tab/>
      </w:r>
      <w:r>
        <w:rPr>
          <w:noProof/>
        </w:rPr>
        <w:t>Configuration update complete</w:t>
      </w:r>
      <w:r>
        <w:rPr>
          <w:noProof/>
        </w:rPr>
        <w:tab/>
      </w:r>
      <w:r>
        <w:rPr>
          <w:noProof/>
        </w:rPr>
        <w:fldChar w:fldCharType="begin" w:fldLock="1"/>
      </w:r>
      <w:r>
        <w:rPr>
          <w:noProof/>
        </w:rPr>
        <w:instrText xml:space="preserve"> PAGEREF _Toc162971799 \h </w:instrText>
      </w:r>
      <w:r>
        <w:rPr>
          <w:noProof/>
        </w:rPr>
      </w:r>
      <w:r>
        <w:rPr>
          <w:noProof/>
        </w:rPr>
        <w:fldChar w:fldCharType="separate"/>
      </w:r>
      <w:r>
        <w:rPr>
          <w:noProof/>
        </w:rPr>
        <w:t>788</w:t>
      </w:r>
      <w:r>
        <w:rPr>
          <w:noProof/>
        </w:rPr>
        <w:fldChar w:fldCharType="end"/>
      </w:r>
    </w:p>
    <w:p w14:paraId="4B325D3B" w14:textId="1ACEC26D"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20</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62971800 \h </w:instrText>
      </w:r>
      <w:r>
        <w:rPr>
          <w:noProof/>
        </w:rPr>
      </w:r>
      <w:r>
        <w:rPr>
          <w:noProof/>
        </w:rPr>
        <w:fldChar w:fldCharType="separate"/>
      </w:r>
      <w:r>
        <w:rPr>
          <w:noProof/>
        </w:rPr>
        <w:t>788</w:t>
      </w:r>
      <w:r>
        <w:rPr>
          <w:noProof/>
        </w:rPr>
        <w:fldChar w:fldCharType="end"/>
      </w:r>
    </w:p>
    <w:p w14:paraId="662F7E8B" w14:textId="3283D62D"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20.2</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2971801 \h </w:instrText>
      </w:r>
      <w:r>
        <w:rPr>
          <w:noProof/>
        </w:rPr>
      </w:r>
      <w:r>
        <w:rPr>
          <w:noProof/>
        </w:rPr>
        <w:fldChar w:fldCharType="separate"/>
      </w:r>
      <w:r>
        <w:rPr>
          <w:noProof/>
        </w:rPr>
        <w:t>788</w:t>
      </w:r>
      <w:r>
        <w:rPr>
          <w:noProof/>
        </w:rPr>
        <w:fldChar w:fldCharType="end"/>
      </w:r>
    </w:p>
    <w:p w14:paraId="471679BB" w14:textId="43EAB563"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8.2.21</w:t>
      </w:r>
      <w:r>
        <w:rPr>
          <w:rFonts w:asciiTheme="minorHAnsi" w:eastAsiaTheme="minorEastAsia" w:hAnsiTheme="minorHAnsi" w:cstheme="minorBidi"/>
          <w:noProof/>
          <w:kern w:val="2"/>
          <w:sz w:val="22"/>
          <w:szCs w:val="22"/>
          <w:lang w:eastAsia="en-GB"/>
          <w14:ligatures w14:val="standardContextual"/>
        </w:rPr>
        <w:tab/>
      </w:r>
      <w:r>
        <w:rPr>
          <w:noProof/>
        </w:rPr>
        <w:t>Identity request</w:t>
      </w:r>
      <w:r>
        <w:rPr>
          <w:noProof/>
        </w:rPr>
        <w:tab/>
      </w:r>
      <w:r>
        <w:rPr>
          <w:noProof/>
        </w:rPr>
        <w:fldChar w:fldCharType="begin" w:fldLock="1"/>
      </w:r>
      <w:r>
        <w:rPr>
          <w:noProof/>
        </w:rPr>
        <w:instrText xml:space="preserve"> PAGEREF _Toc162971802 \h </w:instrText>
      </w:r>
      <w:r>
        <w:rPr>
          <w:noProof/>
        </w:rPr>
      </w:r>
      <w:r>
        <w:rPr>
          <w:noProof/>
        </w:rPr>
        <w:fldChar w:fldCharType="separate"/>
      </w:r>
      <w:r>
        <w:rPr>
          <w:noProof/>
        </w:rPr>
        <w:t>788</w:t>
      </w:r>
      <w:r>
        <w:rPr>
          <w:noProof/>
        </w:rPr>
        <w:fldChar w:fldCharType="end"/>
      </w:r>
    </w:p>
    <w:p w14:paraId="4448CF9A" w14:textId="2FCEEBEB"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21</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62971803 \h </w:instrText>
      </w:r>
      <w:r>
        <w:rPr>
          <w:noProof/>
        </w:rPr>
      </w:r>
      <w:r>
        <w:rPr>
          <w:noProof/>
        </w:rPr>
        <w:fldChar w:fldCharType="separate"/>
      </w:r>
      <w:r>
        <w:rPr>
          <w:noProof/>
        </w:rPr>
        <w:t>788</w:t>
      </w:r>
      <w:r>
        <w:rPr>
          <w:noProof/>
        </w:rPr>
        <w:fldChar w:fldCharType="end"/>
      </w:r>
    </w:p>
    <w:p w14:paraId="38512A87" w14:textId="64195215"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8.2.22</w:t>
      </w:r>
      <w:r>
        <w:rPr>
          <w:rFonts w:asciiTheme="minorHAnsi" w:eastAsiaTheme="minorEastAsia" w:hAnsiTheme="minorHAnsi" w:cstheme="minorBidi"/>
          <w:noProof/>
          <w:kern w:val="2"/>
          <w:sz w:val="22"/>
          <w:szCs w:val="22"/>
          <w:lang w:eastAsia="en-GB"/>
          <w14:ligatures w14:val="standardContextual"/>
        </w:rPr>
        <w:tab/>
      </w:r>
      <w:r>
        <w:rPr>
          <w:noProof/>
        </w:rPr>
        <w:t>Identity response</w:t>
      </w:r>
      <w:r>
        <w:rPr>
          <w:noProof/>
        </w:rPr>
        <w:tab/>
      </w:r>
      <w:r>
        <w:rPr>
          <w:noProof/>
        </w:rPr>
        <w:fldChar w:fldCharType="begin" w:fldLock="1"/>
      </w:r>
      <w:r>
        <w:rPr>
          <w:noProof/>
        </w:rPr>
        <w:instrText xml:space="preserve"> PAGEREF _Toc162971804 \h </w:instrText>
      </w:r>
      <w:r>
        <w:rPr>
          <w:noProof/>
        </w:rPr>
      </w:r>
      <w:r>
        <w:rPr>
          <w:noProof/>
        </w:rPr>
        <w:fldChar w:fldCharType="separate"/>
      </w:r>
      <w:r>
        <w:rPr>
          <w:noProof/>
        </w:rPr>
        <w:t>789</w:t>
      </w:r>
      <w:r>
        <w:rPr>
          <w:noProof/>
        </w:rPr>
        <w:fldChar w:fldCharType="end"/>
      </w:r>
    </w:p>
    <w:p w14:paraId="1CD93FE2" w14:textId="2DC4FF1D"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22</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62971805 \h </w:instrText>
      </w:r>
      <w:r>
        <w:rPr>
          <w:noProof/>
        </w:rPr>
      </w:r>
      <w:r>
        <w:rPr>
          <w:noProof/>
        </w:rPr>
        <w:fldChar w:fldCharType="separate"/>
      </w:r>
      <w:r>
        <w:rPr>
          <w:noProof/>
        </w:rPr>
        <w:t>789</w:t>
      </w:r>
      <w:r>
        <w:rPr>
          <w:noProof/>
        </w:rPr>
        <w:fldChar w:fldCharType="end"/>
      </w:r>
    </w:p>
    <w:p w14:paraId="5574757A" w14:textId="782A6747"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8.2.23</w:t>
      </w:r>
      <w:r>
        <w:rPr>
          <w:rFonts w:asciiTheme="minorHAnsi" w:eastAsiaTheme="minorEastAsia" w:hAnsiTheme="minorHAnsi" w:cstheme="minorBidi"/>
          <w:noProof/>
          <w:kern w:val="2"/>
          <w:sz w:val="22"/>
          <w:szCs w:val="22"/>
          <w:lang w:eastAsia="en-GB"/>
          <w14:ligatures w14:val="standardContextual"/>
        </w:rPr>
        <w:tab/>
      </w:r>
      <w:r>
        <w:rPr>
          <w:noProof/>
        </w:rPr>
        <w:t>Notification</w:t>
      </w:r>
      <w:r>
        <w:rPr>
          <w:noProof/>
        </w:rPr>
        <w:tab/>
      </w:r>
      <w:r>
        <w:rPr>
          <w:noProof/>
        </w:rPr>
        <w:fldChar w:fldCharType="begin" w:fldLock="1"/>
      </w:r>
      <w:r>
        <w:rPr>
          <w:noProof/>
        </w:rPr>
        <w:instrText xml:space="preserve"> PAGEREF _Toc162971806 \h </w:instrText>
      </w:r>
      <w:r>
        <w:rPr>
          <w:noProof/>
        </w:rPr>
      </w:r>
      <w:r>
        <w:rPr>
          <w:noProof/>
        </w:rPr>
        <w:fldChar w:fldCharType="separate"/>
      </w:r>
      <w:r>
        <w:rPr>
          <w:noProof/>
        </w:rPr>
        <w:t>789</w:t>
      </w:r>
      <w:r>
        <w:rPr>
          <w:noProof/>
        </w:rPr>
        <w:fldChar w:fldCharType="end"/>
      </w:r>
    </w:p>
    <w:p w14:paraId="6FCBA1E2" w14:textId="442972F0"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23.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62971807 \h </w:instrText>
      </w:r>
      <w:r>
        <w:rPr>
          <w:noProof/>
        </w:rPr>
      </w:r>
      <w:r>
        <w:rPr>
          <w:noProof/>
        </w:rPr>
        <w:fldChar w:fldCharType="separate"/>
      </w:r>
      <w:r>
        <w:rPr>
          <w:noProof/>
        </w:rPr>
        <w:t>789</w:t>
      </w:r>
      <w:r>
        <w:rPr>
          <w:noProof/>
        </w:rPr>
        <w:fldChar w:fldCharType="end"/>
      </w:r>
    </w:p>
    <w:p w14:paraId="720E4FC3" w14:textId="3FABA0AE"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8.2.24</w:t>
      </w:r>
      <w:r>
        <w:rPr>
          <w:rFonts w:asciiTheme="minorHAnsi" w:eastAsiaTheme="minorEastAsia" w:hAnsiTheme="minorHAnsi" w:cstheme="minorBidi"/>
          <w:noProof/>
          <w:kern w:val="2"/>
          <w:sz w:val="22"/>
          <w:szCs w:val="22"/>
          <w:lang w:eastAsia="en-GB"/>
          <w14:ligatures w14:val="standardContextual"/>
        </w:rPr>
        <w:tab/>
      </w:r>
      <w:r>
        <w:rPr>
          <w:noProof/>
        </w:rPr>
        <w:t>Notification response</w:t>
      </w:r>
      <w:r>
        <w:rPr>
          <w:noProof/>
        </w:rPr>
        <w:tab/>
      </w:r>
      <w:r>
        <w:rPr>
          <w:noProof/>
        </w:rPr>
        <w:fldChar w:fldCharType="begin" w:fldLock="1"/>
      </w:r>
      <w:r>
        <w:rPr>
          <w:noProof/>
        </w:rPr>
        <w:instrText xml:space="preserve"> PAGEREF _Toc162971808 \h </w:instrText>
      </w:r>
      <w:r>
        <w:rPr>
          <w:noProof/>
        </w:rPr>
      </w:r>
      <w:r>
        <w:rPr>
          <w:noProof/>
        </w:rPr>
        <w:fldChar w:fldCharType="separate"/>
      </w:r>
      <w:r>
        <w:rPr>
          <w:noProof/>
        </w:rPr>
        <w:t>790</w:t>
      </w:r>
      <w:r>
        <w:rPr>
          <w:noProof/>
        </w:rPr>
        <w:fldChar w:fldCharType="end"/>
      </w:r>
    </w:p>
    <w:p w14:paraId="2A16E500" w14:textId="4D20E198"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24.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62971809 \h </w:instrText>
      </w:r>
      <w:r>
        <w:rPr>
          <w:noProof/>
        </w:rPr>
      </w:r>
      <w:r>
        <w:rPr>
          <w:noProof/>
        </w:rPr>
        <w:fldChar w:fldCharType="separate"/>
      </w:r>
      <w:r>
        <w:rPr>
          <w:noProof/>
        </w:rPr>
        <w:t>790</w:t>
      </w:r>
      <w:r>
        <w:rPr>
          <w:noProof/>
        </w:rPr>
        <w:fldChar w:fldCharType="end"/>
      </w:r>
    </w:p>
    <w:p w14:paraId="4B5BFFE6" w14:textId="4AE39331"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24.2</w:t>
      </w:r>
      <w:r>
        <w:rPr>
          <w:rFonts w:asciiTheme="minorHAnsi" w:eastAsiaTheme="minorEastAsia" w:hAnsiTheme="minorHAnsi" w:cstheme="minorBidi"/>
          <w:noProof/>
          <w:kern w:val="2"/>
          <w:sz w:val="22"/>
          <w:szCs w:val="22"/>
          <w:lang w:eastAsia="en-GB"/>
          <w14:ligatures w14:val="standardContextual"/>
        </w:rPr>
        <w:tab/>
      </w:r>
      <w:r>
        <w:rPr>
          <w:noProof/>
        </w:rPr>
        <w:t>PDU session status</w:t>
      </w:r>
      <w:r>
        <w:rPr>
          <w:noProof/>
        </w:rPr>
        <w:tab/>
      </w:r>
      <w:r>
        <w:rPr>
          <w:noProof/>
        </w:rPr>
        <w:fldChar w:fldCharType="begin" w:fldLock="1"/>
      </w:r>
      <w:r>
        <w:rPr>
          <w:noProof/>
        </w:rPr>
        <w:instrText xml:space="preserve"> PAGEREF _Toc162971810 \h </w:instrText>
      </w:r>
      <w:r>
        <w:rPr>
          <w:noProof/>
        </w:rPr>
      </w:r>
      <w:r>
        <w:rPr>
          <w:noProof/>
        </w:rPr>
        <w:fldChar w:fldCharType="separate"/>
      </w:r>
      <w:r>
        <w:rPr>
          <w:noProof/>
        </w:rPr>
        <w:t>790</w:t>
      </w:r>
      <w:r>
        <w:rPr>
          <w:noProof/>
        </w:rPr>
        <w:fldChar w:fldCharType="end"/>
      </w:r>
    </w:p>
    <w:p w14:paraId="2374FEA9" w14:textId="4824694D"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8.2.25</w:t>
      </w:r>
      <w:r>
        <w:rPr>
          <w:rFonts w:asciiTheme="minorHAnsi" w:eastAsiaTheme="minorEastAsia" w:hAnsiTheme="minorHAnsi" w:cstheme="minorBidi"/>
          <w:noProof/>
          <w:kern w:val="2"/>
          <w:sz w:val="22"/>
          <w:szCs w:val="22"/>
          <w:lang w:eastAsia="en-GB"/>
          <w14:ligatures w14:val="standardContextual"/>
        </w:rPr>
        <w:tab/>
      </w:r>
      <w:r>
        <w:rPr>
          <w:noProof/>
        </w:rPr>
        <w:t>Security mode command</w:t>
      </w:r>
      <w:r>
        <w:rPr>
          <w:noProof/>
        </w:rPr>
        <w:tab/>
      </w:r>
      <w:r>
        <w:rPr>
          <w:noProof/>
        </w:rPr>
        <w:fldChar w:fldCharType="begin" w:fldLock="1"/>
      </w:r>
      <w:r>
        <w:rPr>
          <w:noProof/>
        </w:rPr>
        <w:instrText xml:space="preserve"> PAGEREF _Toc162971811 \h </w:instrText>
      </w:r>
      <w:r>
        <w:rPr>
          <w:noProof/>
        </w:rPr>
      </w:r>
      <w:r>
        <w:rPr>
          <w:noProof/>
        </w:rPr>
        <w:fldChar w:fldCharType="separate"/>
      </w:r>
      <w:r>
        <w:rPr>
          <w:noProof/>
        </w:rPr>
        <w:t>790</w:t>
      </w:r>
      <w:r>
        <w:rPr>
          <w:noProof/>
        </w:rPr>
        <w:fldChar w:fldCharType="end"/>
      </w:r>
    </w:p>
    <w:p w14:paraId="5A5A66A5" w14:textId="4436BB52"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25.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62971812 \h </w:instrText>
      </w:r>
      <w:r>
        <w:rPr>
          <w:noProof/>
        </w:rPr>
      </w:r>
      <w:r>
        <w:rPr>
          <w:noProof/>
        </w:rPr>
        <w:fldChar w:fldCharType="separate"/>
      </w:r>
      <w:r>
        <w:rPr>
          <w:noProof/>
        </w:rPr>
        <w:t>790</w:t>
      </w:r>
      <w:r>
        <w:rPr>
          <w:noProof/>
        </w:rPr>
        <w:fldChar w:fldCharType="end"/>
      </w:r>
    </w:p>
    <w:p w14:paraId="5920AC32" w14:textId="4936C6C3"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25.2</w:t>
      </w:r>
      <w:r>
        <w:rPr>
          <w:rFonts w:asciiTheme="minorHAnsi" w:eastAsiaTheme="minorEastAsia" w:hAnsiTheme="minorHAnsi" w:cstheme="minorBidi"/>
          <w:noProof/>
          <w:kern w:val="2"/>
          <w:sz w:val="22"/>
          <w:szCs w:val="22"/>
          <w:lang w:eastAsia="en-GB"/>
          <w14:ligatures w14:val="standardContextual"/>
        </w:rPr>
        <w:tab/>
      </w:r>
      <w:r>
        <w:rPr>
          <w:noProof/>
        </w:rPr>
        <w:t>IMEISV request</w:t>
      </w:r>
      <w:r>
        <w:rPr>
          <w:noProof/>
        </w:rPr>
        <w:tab/>
      </w:r>
      <w:r>
        <w:rPr>
          <w:noProof/>
        </w:rPr>
        <w:fldChar w:fldCharType="begin" w:fldLock="1"/>
      </w:r>
      <w:r>
        <w:rPr>
          <w:noProof/>
        </w:rPr>
        <w:instrText xml:space="preserve"> PAGEREF _Toc162971813 \h </w:instrText>
      </w:r>
      <w:r>
        <w:rPr>
          <w:noProof/>
        </w:rPr>
      </w:r>
      <w:r>
        <w:rPr>
          <w:noProof/>
        </w:rPr>
        <w:fldChar w:fldCharType="separate"/>
      </w:r>
      <w:r>
        <w:rPr>
          <w:noProof/>
        </w:rPr>
        <w:t>791</w:t>
      </w:r>
      <w:r>
        <w:rPr>
          <w:noProof/>
        </w:rPr>
        <w:fldChar w:fldCharType="end"/>
      </w:r>
    </w:p>
    <w:p w14:paraId="557AD55A" w14:textId="31AC8934"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25.3</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2971814 \h </w:instrText>
      </w:r>
      <w:r>
        <w:rPr>
          <w:noProof/>
        </w:rPr>
      </w:r>
      <w:r>
        <w:rPr>
          <w:noProof/>
        </w:rPr>
        <w:fldChar w:fldCharType="separate"/>
      </w:r>
      <w:r>
        <w:rPr>
          <w:noProof/>
        </w:rPr>
        <w:t>791</w:t>
      </w:r>
      <w:r>
        <w:rPr>
          <w:noProof/>
        </w:rPr>
        <w:fldChar w:fldCharType="end"/>
      </w:r>
    </w:p>
    <w:p w14:paraId="6457B9B5" w14:textId="7DCE073E"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25.4</w:t>
      </w:r>
      <w:r>
        <w:rPr>
          <w:rFonts w:asciiTheme="minorHAnsi" w:eastAsiaTheme="minorEastAsia" w:hAnsiTheme="minorHAnsi" w:cstheme="minorBidi"/>
          <w:noProof/>
          <w:kern w:val="2"/>
          <w:sz w:val="22"/>
          <w:szCs w:val="22"/>
          <w:lang w:eastAsia="en-GB"/>
          <w14:ligatures w14:val="standardContextual"/>
        </w:rPr>
        <w:tab/>
      </w:r>
      <w:r>
        <w:rPr>
          <w:noProof/>
        </w:rPr>
        <w:t>Selected EPS NAS security algorithms</w:t>
      </w:r>
      <w:r>
        <w:rPr>
          <w:noProof/>
        </w:rPr>
        <w:tab/>
      </w:r>
      <w:r>
        <w:rPr>
          <w:noProof/>
        </w:rPr>
        <w:fldChar w:fldCharType="begin" w:fldLock="1"/>
      </w:r>
      <w:r>
        <w:rPr>
          <w:noProof/>
        </w:rPr>
        <w:instrText xml:space="preserve"> PAGEREF _Toc162971815 \h </w:instrText>
      </w:r>
      <w:r>
        <w:rPr>
          <w:noProof/>
        </w:rPr>
      </w:r>
      <w:r>
        <w:rPr>
          <w:noProof/>
        </w:rPr>
        <w:fldChar w:fldCharType="separate"/>
      </w:r>
      <w:r>
        <w:rPr>
          <w:noProof/>
        </w:rPr>
        <w:t>791</w:t>
      </w:r>
      <w:r>
        <w:rPr>
          <w:noProof/>
        </w:rPr>
        <w:fldChar w:fldCharType="end"/>
      </w:r>
    </w:p>
    <w:p w14:paraId="147C30B2" w14:textId="70497679"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25.5</w:t>
      </w:r>
      <w:r>
        <w:rPr>
          <w:rFonts w:asciiTheme="minorHAnsi" w:eastAsiaTheme="minorEastAsia" w:hAnsiTheme="minorHAnsi" w:cstheme="minorBidi"/>
          <w:noProof/>
          <w:kern w:val="2"/>
          <w:sz w:val="22"/>
          <w:szCs w:val="22"/>
          <w:lang w:eastAsia="en-GB"/>
          <w14:ligatures w14:val="standardContextual"/>
        </w:rPr>
        <w:tab/>
      </w:r>
      <w:r>
        <w:rPr>
          <w:noProof/>
        </w:rPr>
        <w:t>Additional 5G security information</w:t>
      </w:r>
      <w:r>
        <w:rPr>
          <w:noProof/>
        </w:rPr>
        <w:tab/>
      </w:r>
      <w:r>
        <w:rPr>
          <w:noProof/>
        </w:rPr>
        <w:fldChar w:fldCharType="begin" w:fldLock="1"/>
      </w:r>
      <w:r>
        <w:rPr>
          <w:noProof/>
        </w:rPr>
        <w:instrText xml:space="preserve"> PAGEREF _Toc162971816 \h </w:instrText>
      </w:r>
      <w:r>
        <w:rPr>
          <w:noProof/>
        </w:rPr>
      </w:r>
      <w:r>
        <w:rPr>
          <w:noProof/>
        </w:rPr>
        <w:fldChar w:fldCharType="separate"/>
      </w:r>
      <w:r>
        <w:rPr>
          <w:noProof/>
        </w:rPr>
        <w:t>791</w:t>
      </w:r>
      <w:r>
        <w:rPr>
          <w:noProof/>
        </w:rPr>
        <w:fldChar w:fldCharType="end"/>
      </w:r>
    </w:p>
    <w:p w14:paraId="7B64CB44" w14:textId="44AAB857"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25.6</w:t>
      </w:r>
      <w:r>
        <w:rPr>
          <w:rFonts w:asciiTheme="minorHAnsi" w:eastAsiaTheme="minorEastAsia" w:hAnsiTheme="minorHAnsi" w:cstheme="minorBidi"/>
          <w:noProof/>
          <w:kern w:val="2"/>
          <w:sz w:val="22"/>
          <w:szCs w:val="22"/>
          <w:lang w:eastAsia="en-GB"/>
          <w14:ligatures w14:val="standardContextual"/>
        </w:rPr>
        <w:tab/>
      </w:r>
      <w:r>
        <w:rPr>
          <w:noProof/>
        </w:rPr>
        <w:t>EAP message</w:t>
      </w:r>
      <w:r>
        <w:rPr>
          <w:noProof/>
        </w:rPr>
        <w:tab/>
      </w:r>
      <w:r>
        <w:rPr>
          <w:noProof/>
        </w:rPr>
        <w:fldChar w:fldCharType="begin" w:fldLock="1"/>
      </w:r>
      <w:r>
        <w:rPr>
          <w:noProof/>
        </w:rPr>
        <w:instrText xml:space="preserve"> PAGEREF _Toc162971817 \h </w:instrText>
      </w:r>
      <w:r>
        <w:rPr>
          <w:noProof/>
        </w:rPr>
      </w:r>
      <w:r>
        <w:rPr>
          <w:noProof/>
        </w:rPr>
        <w:fldChar w:fldCharType="separate"/>
      </w:r>
      <w:r>
        <w:rPr>
          <w:noProof/>
        </w:rPr>
        <w:t>792</w:t>
      </w:r>
      <w:r>
        <w:rPr>
          <w:noProof/>
        </w:rPr>
        <w:fldChar w:fldCharType="end"/>
      </w:r>
    </w:p>
    <w:p w14:paraId="64D6EF27" w14:textId="3A064E64"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25</w:t>
      </w:r>
      <w:r>
        <w:rPr>
          <w:noProof/>
          <w:lang w:eastAsia="ko-KR"/>
        </w:rPr>
        <w:t>.7</w:t>
      </w:r>
      <w:r>
        <w:rPr>
          <w:rFonts w:asciiTheme="minorHAnsi" w:eastAsiaTheme="minorEastAsia" w:hAnsiTheme="minorHAnsi" w:cstheme="minorBidi"/>
          <w:noProof/>
          <w:kern w:val="2"/>
          <w:sz w:val="22"/>
          <w:szCs w:val="22"/>
          <w:lang w:eastAsia="en-GB"/>
          <w14:ligatures w14:val="standardContextual"/>
        </w:rPr>
        <w:tab/>
      </w:r>
      <w:r>
        <w:rPr>
          <w:noProof/>
        </w:rPr>
        <w:t>ABBA</w:t>
      </w:r>
      <w:r>
        <w:rPr>
          <w:noProof/>
        </w:rPr>
        <w:tab/>
      </w:r>
      <w:r>
        <w:rPr>
          <w:noProof/>
        </w:rPr>
        <w:fldChar w:fldCharType="begin" w:fldLock="1"/>
      </w:r>
      <w:r>
        <w:rPr>
          <w:noProof/>
        </w:rPr>
        <w:instrText xml:space="preserve"> PAGEREF _Toc162971818 \h </w:instrText>
      </w:r>
      <w:r>
        <w:rPr>
          <w:noProof/>
        </w:rPr>
      </w:r>
      <w:r>
        <w:rPr>
          <w:noProof/>
        </w:rPr>
        <w:fldChar w:fldCharType="separate"/>
      </w:r>
      <w:r>
        <w:rPr>
          <w:noProof/>
        </w:rPr>
        <w:t>792</w:t>
      </w:r>
      <w:r>
        <w:rPr>
          <w:noProof/>
        </w:rPr>
        <w:fldChar w:fldCharType="end"/>
      </w:r>
    </w:p>
    <w:p w14:paraId="24A1AA53" w14:textId="4FB56394"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25.8</w:t>
      </w:r>
      <w:r>
        <w:rPr>
          <w:rFonts w:asciiTheme="minorHAnsi" w:eastAsiaTheme="minorEastAsia" w:hAnsiTheme="minorHAnsi" w:cstheme="minorBidi"/>
          <w:noProof/>
          <w:kern w:val="2"/>
          <w:sz w:val="22"/>
          <w:szCs w:val="22"/>
          <w:lang w:eastAsia="en-GB"/>
          <w14:ligatures w14:val="standardContextual"/>
        </w:rPr>
        <w:tab/>
      </w:r>
      <w:r>
        <w:rPr>
          <w:noProof/>
        </w:rPr>
        <w:t>Replayed S1 UE security capabilities</w:t>
      </w:r>
      <w:r>
        <w:rPr>
          <w:noProof/>
        </w:rPr>
        <w:tab/>
      </w:r>
      <w:r>
        <w:rPr>
          <w:noProof/>
        </w:rPr>
        <w:fldChar w:fldCharType="begin" w:fldLock="1"/>
      </w:r>
      <w:r>
        <w:rPr>
          <w:noProof/>
        </w:rPr>
        <w:instrText xml:space="preserve"> PAGEREF _Toc162971819 \h </w:instrText>
      </w:r>
      <w:r>
        <w:rPr>
          <w:noProof/>
        </w:rPr>
      </w:r>
      <w:r>
        <w:rPr>
          <w:noProof/>
        </w:rPr>
        <w:fldChar w:fldCharType="separate"/>
      </w:r>
      <w:r>
        <w:rPr>
          <w:noProof/>
        </w:rPr>
        <w:t>792</w:t>
      </w:r>
      <w:r>
        <w:rPr>
          <w:noProof/>
        </w:rPr>
        <w:fldChar w:fldCharType="end"/>
      </w:r>
    </w:p>
    <w:p w14:paraId="690FEEFE" w14:textId="20B2043C"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25</w:t>
      </w:r>
      <w:r>
        <w:rPr>
          <w:noProof/>
          <w:lang w:eastAsia="ko-KR"/>
        </w:rPr>
        <w:t>.9</w:t>
      </w:r>
      <w:r>
        <w:rPr>
          <w:rFonts w:asciiTheme="minorHAnsi" w:eastAsiaTheme="minorEastAsia" w:hAnsiTheme="minorHAnsi" w:cstheme="minorBidi"/>
          <w:noProof/>
          <w:kern w:val="2"/>
          <w:sz w:val="22"/>
          <w:szCs w:val="22"/>
          <w:lang w:eastAsia="en-GB"/>
          <w14:ligatures w14:val="standardContextual"/>
        </w:rPr>
        <w:tab/>
      </w:r>
      <w:r>
        <w:rPr>
          <w:noProof/>
        </w:rPr>
        <w:t>AUN3 device security key</w:t>
      </w:r>
      <w:r>
        <w:rPr>
          <w:noProof/>
        </w:rPr>
        <w:tab/>
      </w:r>
      <w:r>
        <w:rPr>
          <w:noProof/>
        </w:rPr>
        <w:fldChar w:fldCharType="begin" w:fldLock="1"/>
      </w:r>
      <w:r>
        <w:rPr>
          <w:noProof/>
        </w:rPr>
        <w:instrText xml:space="preserve"> PAGEREF _Toc162971820 \h </w:instrText>
      </w:r>
      <w:r>
        <w:rPr>
          <w:noProof/>
        </w:rPr>
      </w:r>
      <w:r>
        <w:rPr>
          <w:noProof/>
        </w:rPr>
        <w:fldChar w:fldCharType="separate"/>
      </w:r>
      <w:r>
        <w:rPr>
          <w:noProof/>
        </w:rPr>
        <w:t>792</w:t>
      </w:r>
      <w:r>
        <w:rPr>
          <w:noProof/>
        </w:rPr>
        <w:fldChar w:fldCharType="end"/>
      </w:r>
    </w:p>
    <w:p w14:paraId="235072FF" w14:textId="4E8463F6"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8.2.26</w:t>
      </w:r>
      <w:r>
        <w:rPr>
          <w:rFonts w:asciiTheme="minorHAnsi" w:eastAsiaTheme="minorEastAsia" w:hAnsiTheme="minorHAnsi" w:cstheme="minorBidi"/>
          <w:noProof/>
          <w:kern w:val="2"/>
          <w:sz w:val="22"/>
          <w:szCs w:val="22"/>
          <w:lang w:eastAsia="en-GB"/>
          <w14:ligatures w14:val="standardContextual"/>
        </w:rPr>
        <w:tab/>
      </w:r>
      <w:r>
        <w:rPr>
          <w:noProof/>
        </w:rPr>
        <w:t>Security mode complete</w:t>
      </w:r>
      <w:r>
        <w:rPr>
          <w:noProof/>
        </w:rPr>
        <w:tab/>
      </w:r>
      <w:r>
        <w:rPr>
          <w:noProof/>
        </w:rPr>
        <w:fldChar w:fldCharType="begin" w:fldLock="1"/>
      </w:r>
      <w:r>
        <w:rPr>
          <w:noProof/>
        </w:rPr>
        <w:instrText xml:space="preserve"> PAGEREF _Toc162971821 \h </w:instrText>
      </w:r>
      <w:r>
        <w:rPr>
          <w:noProof/>
        </w:rPr>
      </w:r>
      <w:r>
        <w:rPr>
          <w:noProof/>
        </w:rPr>
        <w:fldChar w:fldCharType="separate"/>
      </w:r>
      <w:r>
        <w:rPr>
          <w:noProof/>
        </w:rPr>
        <w:t>792</w:t>
      </w:r>
      <w:r>
        <w:rPr>
          <w:noProof/>
        </w:rPr>
        <w:fldChar w:fldCharType="end"/>
      </w:r>
    </w:p>
    <w:p w14:paraId="6058699D" w14:textId="7565B1FC"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8.2.26.1</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rPr>
        <w:t>Message definition</w:t>
      </w:r>
      <w:r w:rsidRPr="00830916">
        <w:rPr>
          <w:noProof/>
          <w:lang w:val="fr-FR"/>
        </w:rPr>
        <w:tab/>
      </w:r>
      <w:r>
        <w:rPr>
          <w:noProof/>
        </w:rPr>
        <w:fldChar w:fldCharType="begin" w:fldLock="1"/>
      </w:r>
      <w:r w:rsidRPr="00830916">
        <w:rPr>
          <w:noProof/>
          <w:lang w:val="fr-FR"/>
        </w:rPr>
        <w:instrText xml:space="preserve"> PAGEREF _Toc162971822 \h </w:instrText>
      </w:r>
      <w:r>
        <w:rPr>
          <w:noProof/>
        </w:rPr>
      </w:r>
      <w:r>
        <w:rPr>
          <w:noProof/>
        </w:rPr>
        <w:fldChar w:fldCharType="separate"/>
      </w:r>
      <w:r w:rsidRPr="00830916">
        <w:rPr>
          <w:noProof/>
          <w:lang w:val="fr-FR"/>
        </w:rPr>
        <w:t>792</w:t>
      </w:r>
      <w:r>
        <w:rPr>
          <w:noProof/>
        </w:rPr>
        <w:fldChar w:fldCharType="end"/>
      </w:r>
    </w:p>
    <w:p w14:paraId="3AD8A917" w14:textId="3F198514"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8.2.26.2</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rPr>
        <w:t>IMEISV</w:t>
      </w:r>
      <w:r w:rsidRPr="00830916">
        <w:rPr>
          <w:noProof/>
          <w:lang w:val="fr-FR"/>
        </w:rPr>
        <w:tab/>
      </w:r>
      <w:r>
        <w:rPr>
          <w:noProof/>
        </w:rPr>
        <w:fldChar w:fldCharType="begin" w:fldLock="1"/>
      </w:r>
      <w:r w:rsidRPr="00830916">
        <w:rPr>
          <w:noProof/>
          <w:lang w:val="fr-FR"/>
        </w:rPr>
        <w:instrText xml:space="preserve"> PAGEREF _Toc162971823 \h </w:instrText>
      </w:r>
      <w:r>
        <w:rPr>
          <w:noProof/>
        </w:rPr>
      </w:r>
      <w:r>
        <w:rPr>
          <w:noProof/>
        </w:rPr>
        <w:fldChar w:fldCharType="separate"/>
      </w:r>
      <w:r w:rsidRPr="00830916">
        <w:rPr>
          <w:noProof/>
          <w:lang w:val="fr-FR"/>
        </w:rPr>
        <w:t>792</w:t>
      </w:r>
      <w:r>
        <w:rPr>
          <w:noProof/>
        </w:rPr>
        <w:fldChar w:fldCharType="end"/>
      </w:r>
    </w:p>
    <w:p w14:paraId="24DBB744" w14:textId="1559C54A"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8.2.26.3</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rPr>
        <w:t>NAS message container</w:t>
      </w:r>
      <w:r w:rsidRPr="00830916">
        <w:rPr>
          <w:noProof/>
          <w:lang w:val="fr-FR"/>
        </w:rPr>
        <w:tab/>
      </w:r>
      <w:r>
        <w:rPr>
          <w:noProof/>
        </w:rPr>
        <w:fldChar w:fldCharType="begin" w:fldLock="1"/>
      </w:r>
      <w:r w:rsidRPr="00830916">
        <w:rPr>
          <w:noProof/>
          <w:lang w:val="fr-FR"/>
        </w:rPr>
        <w:instrText xml:space="preserve"> PAGEREF _Toc162971824 \h </w:instrText>
      </w:r>
      <w:r>
        <w:rPr>
          <w:noProof/>
        </w:rPr>
      </w:r>
      <w:r>
        <w:rPr>
          <w:noProof/>
        </w:rPr>
        <w:fldChar w:fldCharType="separate"/>
      </w:r>
      <w:r w:rsidRPr="00830916">
        <w:rPr>
          <w:noProof/>
          <w:lang w:val="fr-FR"/>
        </w:rPr>
        <w:t>792</w:t>
      </w:r>
      <w:r>
        <w:rPr>
          <w:noProof/>
        </w:rPr>
        <w:fldChar w:fldCharType="end"/>
      </w:r>
    </w:p>
    <w:p w14:paraId="1C12725D" w14:textId="3471CA2A"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8.2.26.4</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rPr>
        <w:t>non-IMEISV PEI</w:t>
      </w:r>
      <w:r w:rsidRPr="00830916">
        <w:rPr>
          <w:noProof/>
          <w:lang w:val="fr-FR"/>
        </w:rPr>
        <w:tab/>
      </w:r>
      <w:r>
        <w:rPr>
          <w:noProof/>
        </w:rPr>
        <w:fldChar w:fldCharType="begin" w:fldLock="1"/>
      </w:r>
      <w:r w:rsidRPr="00830916">
        <w:rPr>
          <w:noProof/>
          <w:lang w:val="fr-FR"/>
        </w:rPr>
        <w:instrText xml:space="preserve"> PAGEREF _Toc162971825 \h </w:instrText>
      </w:r>
      <w:r>
        <w:rPr>
          <w:noProof/>
        </w:rPr>
      </w:r>
      <w:r>
        <w:rPr>
          <w:noProof/>
        </w:rPr>
        <w:fldChar w:fldCharType="separate"/>
      </w:r>
      <w:r w:rsidRPr="00830916">
        <w:rPr>
          <w:noProof/>
          <w:lang w:val="fr-FR"/>
        </w:rPr>
        <w:t>793</w:t>
      </w:r>
      <w:r>
        <w:rPr>
          <w:noProof/>
        </w:rPr>
        <w:fldChar w:fldCharType="end"/>
      </w:r>
    </w:p>
    <w:p w14:paraId="0ABA1847" w14:textId="2347CDFC"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8.2.27</w:t>
      </w:r>
      <w:r>
        <w:rPr>
          <w:rFonts w:asciiTheme="minorHAnsi" w:eastAsiaTheme="minorEastAsia" w:hAnsiTheme="minorHAnsi" w:cstheme="minorBidi"/>
          <w:noProof/>
          <w:kern w:val="2"/>
          <w:sz w:val="22"/>
          <w:szCs w:val="22"/>
          <w:lang w:eastAsia="en-GB"/>
          <w14:ligatures w14:val="standardContextual"/>
        </w:rPr>
        <w:tab/>
      </w:r>
      <w:r>
        <w:rPr>
          <w:noProof/>
        </w:rPr>
        <w:t>Security mode reject</w:t>
      </w:r>
      <w:r>
        <w:rPr>
          <w:noProof/>
        </w:rPr>
        <w:tab/>
      </w:r>
      <w:r>
        <w:rPr>
          <w:noProof/>
        </w:rPr>
        <w:fldChar w:fldCharType="begin" w:fldLock="1"/>
      </w:r>
      <w:r>
        <w:rPr>
          <w:noProof/>
        </w:rPr>
        <w:instrText xml:space="preserve"> PAGEREF _Toc162971826 \h </w:instrText>
      </w:r>
      <w:r>
        <w:rPr>
          <w:noProof/>
        </w:rPr>
      </w:r>
      <w:r>
        <w:rPr>
          <w:noProof/>
        </w:rPr>
        <w:fldChar w:fldCharType="separate"/>
      </w:r>
      <w:r>
        <w:rPr>
          <w:noProof/>
        </w:rPr>
        <w:t>793</w:t>
      </w:r>
      <w:r>
        <w:rPr>
          <w:noProof/>
        </w:rPr>
        <w:fldChar w:fldCharType="end"/>
      </w:r>
    </w:p>
    <w:p w14:paraId="20422201" w14:textId="43E2B54A"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6.27.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62971827 \h </w:instrText>
      </w:r>
      <w:r>
        <w:rPr>
          <w:noProof/>
        </w:rPr>
      </w:r>
      <w:r>
        <w:rPr>
          <w:noProof/>
        </w:rPr>
        <w:fldChar w:fldCharType="separate"/>
      </w:r>
      <w:r>
        <w:rPr>
          <w:noProof/>
        </w:rPr>
        <w:t>793</w:t>
      </w:r>
      <w:r>
        <w:rPr>
          <w:noProof/>
        </w:rPr>
        <w:fldChar w:fldCharType="end"/>
      </w:r>
    </w:p>
    <w:p w14:paraId="241F3B69" w14:textId="67E3CB98"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8.2.28</w:t>
      </w:r>
      <w:r>
        <w:rPr>
          <w:rFonts w:asciiTheme="minorHAnsi" w:eastAsiaTheme="minorEastAsia" w:hAnsiTheme="minorHAnsi" w:cstheme="minorBidi"/>
          <w:noProof/>
          <w:kern w:val="2"/>
          <w:sz w:val="22"/>
          <w:szCs w:val="22"/>
          <w:lang w:eastAsia="en-GB"/>
          <w14:ligatures w14:val="standardContextual"/>
        </w:rPr>
        <w:tab/>
      </w:r>
      <w:r>
        <w:rPr>
          <w:noProof/>
        </w:rPr>
        <w:t>Security protected 5GS NAS message</w:t>
      </w:r>
      <w:r>
        <w:rPr>
          <w:noProof/>
        </w:rPr>
        <w:tab/>
      </w:r>
      <w:r>
        <w:rPr>
          <w:noProof/>
        </w:rPr>
        <w:fldChar w:fldCharType="begin" w:fldLock="1"/>
      </w:r>
      <w:r>
        <w:rPr>
          <w:noProof/>
        </w:rPr>
        <w:instrText xml:space="preserve"> PAGEREF _Toc162971828 \h </w:instrText>
      </w:r>
      <w:r>
        <w:rPr>
          <w:noProof/>
        </w:rPr>
      </w:r>
      <w:r>
        <w:rPr>
          <w:noProof/>
        </w:rPr>
        <w:fldChar w:fldCharType="separate"/>
      </w:r>
      <w:r>
        <w:rPr>
          <w:noProof/>
        </w:rPr>
        <w:t>793</w:t>
      </w:r>
      <w:r>
        <w:rPr>
          <w:noProof/>
        </w:rPr>
        <w:fldChar w:fldCharType="end"/>
      </w:r>
    </w:p>
    <w:p w14:paraId="5D36E3B7" w14:textId="6D4B0366"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28</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62971829 \h </w:instrText>
      </w:r>
      <w:r>
        <w:rPr>
          <w:noProof/>
        </w:rPr>
      </w:r>
      <w:r>
        <w:rPr>
          <w:noProof/>
        </w:rPr>
        <w:fldChar w:fldCharType="separate"/>
      </w:r>
      <w:r>
        <w:rPr>
          <w:noProof/>
        </w:rPr>
        <w:t>793</w:t>
      </w:r>
      <w:r>
        <w:rPr>
          <w:noProof/>
        </w:rPr>
        <w:fldChar w:fldCharType="end"/>
      </w:r>
    </w:p>
    <w:p w14:paraId="1DCAC2A4" w14:textId="40FB5443"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8.2.29</w:t>
      </w:r>
      <w:r>
        <w:rPr>
          <w:rFonts w:asciiTheme="minorHAnsi" w:eastAsiaTheme="minorEastAsia" w:hAnsiTheme="minorHAnsi" w:cstheme="minorBidi"/>
          <w:noProof/>
          <w:kern w:val="2"/>
          <w:sz w:val="22"/>
          <w:szCs w:val="22"/>
          <w:lang w:eastAsia="en-GB"/>
          <w14:ligatures w14:val="standardContextual"/>
        </w:rPr>
        <w:tab/>
      </w:r>
      <w:r>
        <w:rPr>
          <w:noProof/>
        </w:rPr>
        <w:t>5GMM status</w:t>
      </w:r>
      <w:r>
        <w:rPr>
          <w:noProof/>
        </w:rPr>
        <w:tab/>
      </w:r>
      <w:r>
        <w:rPr>
          <w:noProof/>
        </w:rPr>
        <w:fldChar w:fldCharType="begin" w:fldLock="1"/>
      </w:r>
      <w:r>
        <w:rPr>
          <w:noProof/>
        </w:rPr>
        <w:instrText xml:space="preserve"> PAGEREF _Toc162971830 \h </w:instrText>
      </w:r>
      <w:r>
        <w:rPr>
          <w:noProof/>
        </w:rPr>
      </w:r>
      <w:r>
        <w:rPr>
          <w:noProof/>
        </w:rPr>
        <w:fldChar w:fldCharType="separate"/>
      </w:r>
      <w:r>
        <w:rPr>
          <w:noProof/>
        </w:rPr>
        <w:t>794</w:t>
      </w:r>
      <w:r>
        <w:rPr>
          <w:noProof/>
        </w:rPr>
        <w:fldChar w:fldCharType="end"/>
      </w:r>
    </w:p>
    <w:p w14:paraId="0699DB48" w14:textId="1DBDB1EA"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29.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62971831 \h </w:instrText>
      </w:r>
      <w:r>
        <w:rPr>
          <w:noProof/>
        </w:rPr>
      </w:r>
      <w:r>
        <w:rPr>
          <w:noProof/>
        </w:rPr>
        <w:fldChar w:fldCharType="separate"/>
      </w:r>
      <w:r>
        <w:rPr>
          <w:noProof/>
        </w:rPr>
        <w:t>794</w:t>
      </w:r>
      <w:r>
        <w:rPr>
          <w:noProof/>
        </w:rPr>
        <w:fldChar w:fldCharType="end"/>
      </w:r>
    </w:p>
    <w:p w14:paraId="577E1A7E" w14:textId="7D346CCC"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8.2.30</w:t>
      </w:r>
      <w:r>
        <w:rPr>
          <w:rFonts w:asciiTheme="minorHAnsi" w:eastAsiaTheme="minorEastAsia" w:hAnsiTheme="minorHAnsi" w:cstheme="minorBidi"/>
          <w:noProof/>
          <w:kern w:val="2"/>
          <w:sz w:val="22"/>
          <w:szCs w:val="22"/>
          <w:lang w:eastAsia="en-GB"/>
          <w14:ligatures w14:val="standardContextual"/>
        </w:rPr>
        <w:tab/>
      </w:r>
      <w:r>
        <w:rPr>
          <w:noProof/>
        </w:rPr>
        <w:t>Control Plane Service request</w:t>
      </w:r>
      <w:r>
        <w:rPr>
          <w:noProof/>
        </w:rPr>
        <w:tab/>
      </w:r>
      <w:r>
        <w:rPr>
          <w:noProof/>
        </w:rPr>
        <w:fldChar w:fldCharType="begin" w:fldLock="1"/>
      </w:r>
      <w:r>
        <w:rPr>
          <w:noProof/>
        </w:rPr>
        <w:instrText xml:space="preserve"> PAGEREF _Toc162971832 \h </w:instrText>
      </w:r>
      <w:r>
        <w:rPr>
          <w:noProof/>
        </w:rPr>
      </w:r>
      <w:r>
        <w:rPr>
          <w:noProof/>
        </w:rPr>
        <w:fldChar w:fldCharType="separate"/>
      </w:r>
      <w:r>
        <w:rPr>
          <w:noProof/>
        </w:rPr>
        <w:t>794</w:t>
      </w:r>
      <w:r>
        <w:rPr>
          <w:noProof/>
        </w:rPr>
        <w:fldChar w:fldCharType="end"/>
      </w:r>
    </w:p>
    <w:p w14:paraId="1BCB3C9A" w14:textId="7638B473"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30</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62971833 \h </w:instrText>
      </w:r>
      <w:r>
        <w:rPr>
          <w:noProof/>
        </w:rPr>
      </w:r>
      <w:r>
        <w:rPr>
          <w:noProof/>
        </w:rPr>
        <w:fldChar w:fldCharType="separate"/>
      </w:r>
      <w:r>
        <w:rPr>
          <w:noProof/>
        </w:rPr>
        <w:t>794</w:t>
      </w:r>
      <w:r>
        <w:rPr>
          <w:noProof/>
        </w:rPr>
        <w:fldChar w:fldCharType="end"/>
      </w:r>
    </w:p>
    <w:p w14:paraId="5EE097D7" w14:textId="399AC0AB"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30.2</w:t>
      </w:r>
      <w:r>
        <w:rPr>
          <w:rFonts w:asciiTheme="minorHAnsi" w:eastAsiaTheme="minorEastAsia" w:hAnsiTheme="minorHAnsi" w:cstheme="minorBidi"/>
          <w:noProof/>
          <w:kern w:val="2"/>
          <w:sz w:val="22"/>
          <w:szCs w:val="22"/>
          <w:lang w:eastAsia="en-GB"/>
          <w14:ligatures w14:val="standardContextual"/>
        </w:rPr>
        <w:tab/>
      </w:r>
      <w:r>
        <w:rPr>
          <w:noProof/>
        </w:rPr>
        <w:t>CIoT small data container</w:t>
      </w:r>
      <w:r>
        <w:rPr>
          <w:noProof/>
        </w:rPr>
        <w:tab/>
      </w:r>
      <w:r>
        <w:rPr>
          <w:noProof/>
        </w:rPr>
        <w:fldChar w:fldCharType="begin" w:fldLock="1"/>
      </w:r>
      <w:r>
        <w:rPr>
          <w:noProof/>
        </w:rPr>
        <w:instrText xml:space="preserve"> PAGEREF _Toc162971834 \h </w:instrText>
      </w:r>
      <w:r>
        <w:rPr>
          <w:noProof/>
        </w:rPr>
      </w:r>
      <w:r>
        <w:rPr>
          <w:noProof/>
        </w:rPr>
        <w:fldChar w:fldCharType="separate"/>
      </w:r>
      <w:r>
        <w:rPr>
          <w:noProof/>
        </w:rPr>
        <w:t>795</w:t>
      </w:r>
      <w:r>
        <w:rPr>
          <w:noProof/>
        </w:rPr>
        <w:fldChar w:fldCharType="end"/>
      </w:r>
    </w:p>
    <w:p w14:paraId="692E0046" w14:textId="0A174D9F"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30.3</w:t>
      </w:r>
      <w:r>
        <w:rPr>
          <w:rFonts w:asciiTheme="minorHAnsi" w:eastAsiaTheme="minorEastAsia" w:hAnsiTheme="minorHAnsi" w:cstheme="minorBidi"/>
          <w:noProof/>
          <w:kern w:val="2"/>
          <w:sz w:val="22"/>
          <w:szCs w:val="22"/>
          <w:lang w:eastAsia="en-GB"/>
          <w14:ligatures w14:val="standardContextual"/>
        </w:rPr>
        <w:tab/>
      </w:r>
      <w:r>
        <w:rPr>
          <w:noProof/>
        </w:rPr>
        <w:t>Payload container type</w:t>
      </w:r>
      <w:r>
        <w:rPr>
          <w:noProof/>
        </w:rPr>
        <w:tab/>
      </w:r>
      <w:r>
        <w:rPr>
          <w:noProof/>
        </w:rPr>
        <w:fldChar w:fldCharType="begin" w:fldLock="1"/>
      </w:r>
      <w:r>
        <w:rPr>
          <w:noProof/>
        </w:rPr>
        <w:instrText xml:space="preserve"> PAGEREF _Toc162971835 \h </w:instrText>
      </w:r>
      <w:r>
        <w:rPr>
          <w:noProof/>
        </w:rPr>
      </w:r>
      <w:r>
        <w:rPr>
          <w:noProof/>
        </w:rPr>
        <w:fldChar w:fldCharType="separate"/>
      </w:r>
      <w:r>
        <w:rPr>
          <w:noProof/>
        </w:rPr>
        <w:t>795</w:t>
      </w:r>
      <w:r>
        <w:rPr>
          <w:noProof/>
        </w:rPr>
        <w:fldChar w:fldCharType="end"/>
      </w:r>
    </w:p>
    <w:p w14:paraId="24CD7039" w14:textId="402A94F3"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30.4</w:t>
      </w:r>
      <w:r>
        <w:rPr>
          <w:rFonts w:asciiTheme="minorHAnsi" w:eastAsiaTheme="minorEastAsia" w:hAnsiTheme="minorHAnsi" w:cstheme="minorBidi"/>
          <w:noProof/>
          <w:kern w:val="2"/>
          <w:sz w:val="22"/>
          <w:szCs w:val="22"/>
          <w:lang w:eastAsia="en-GB"/>
          <w14:ligatures w14:val="standardContextual"/>
        </w:rPr>
        <w:tab/>
      </w:r>
      <w:r>
        <w:rPr>
          <w:noProof/>
        </w:rPr>
        <w:t>Payload container</w:t>
      </w:r>
      <w:r>
        <w:rPr>
          <w:noProof/>
        </w:rPr>
        <w:tab/>
      </w:r>
      <w:r>
        <w:rPr>
          <w:noProof/>
        </w:rPr>
        <w:fldChar w:fldCharType="begin" w:fldLock="1"/>
      </w:r>
      <w:r>
        <w:rPr>
          <w:noProof/>
        </w:rPr>
        <w:instrText xml:space="preserve"> PAGEREF _Toc162971836 \h </w:instrText>
      </w:r>
      <w:r>
        <w:rPr>
          <w:noProof/>
        </w:rPr>
      </w:r>
      <w:r>
        <w:rPr>
          <w:noProof/>
        </w:rPr>
        <w:fldChar w:fldCharType="separate"/>
      </w:r>
      <w:r>
        <w:rPr>
          <w:noProof/>
        </w:rPr>
        <w:t>795</w:t>
      </w:r>
      <w:r>
        <w:rPr>
          <w:noProof/>
        </w:rPr>
        <w:fldChar w:fldCharType="end"/>
      </w:r>
    </w:p>
    <w:p w14:paraId="7856F8AB" w14:textId="1F617B34"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eastAsia="ko-KR"/>
        </w:rPr>
        <w:t>8.2.30.</w:t>
      </w:r>
      <w:r w:rsidRPr="00830916">
        <w:rPr>
          <w:noProof/>
          <w:lang w:val="fr-FR"/>
        </w:rPr>
        <w:t>5</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eastAsia="ko-KR"/>
        </w:rPr>
        <w:t>PDU session ID</w:t>
      </w:r>
      <w:r w:rsidRPr="00830916">
        <w:rPr>
          <w:noProof/>
          <w:lang w:val="fr-FR"/>
        </w:rPr>
        <w:tab/>
      </w:r>
      <w:r>
        <w:rPr>
          <w:noProof/>
        </w:rPr>
        <w:fldChar w:fldCharType="begin" w:fldLock="1"/>
      </w:r>
      <w:r w:rsidRPr="00830916">
        <w:rPr>
          <w:noProof/>
          <w:lang w:val="fr-FR"/>
        </w:rPr>
        <w:instrText xml:space="preserve"> PAGEREF _Toc162971837 \h </w:instrText>
      </w:r>
      <w:r>
        <w:rPr>
          <w:noProof/>
        </w:rPr>
      </w:r>
      <w:r>
        <w:rPr>
          <w:noProof/>
        </w:rPr>
        <w:fldChar w:fldCharType="separate"/>
      </w:r>
      <w:r w:rsidRPr="00830916">
        <w:rPr>
          <w:noProof/>
          <w:lang w:val="fr-FR"/>
        </w:rPr>
        <w:t>795</w:t>
      </w:r>
      <w:r>
        <w:rPr>
          <w:noProof/>
        </w:rPr>
        <w:fldChar w:fldCharType="end"/>
      </w:r>
    </w:p>
    <w:p w14:paraId="3B8EC0A4" w14:textId="26E4D8A2"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8.2.30.6</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rPr>
        <w:t>PDU session status</w:t>
      </w:r>
      <w:r w:rsidRPr="00830916">
        <w:rPr>
          <w:noProof/>
          <w:lang w:val="fr-FR"/>
        </w:rPr>
        <w:tab/>
      </w:r>
      <w:r>
        <w:rPr>
          <w:noProof/>
        </w:rPr>
        <w:fldChar w:fldCharType="begin" w:fldLock="1"/>
      </w:r>
      <w:r w:rsidRPr="00830916">
        <w:rPr>
          <w:noProof/>
          <w:lang w:val="fr-FR"/>
        </w:rPr>
        <w:instrText xml:space="preserve"> PAGEREF _Toc162971838 \h </w:instrText>
      </w:r>
      <w:r>
        <w:rPr>
          <w:noProof/>
        </w:rPr>
      </w:r>
      <w:r>
        <w:rPr>
          <w:noProof/>
        </w:rPr>
        <w:fldChar w:fldCharType="separate"/>
      </w:r>
      <w:r w:rsidRPr="00830916">
        <w:rPr>
          <w:noProof/>
          <w:lang w:val="fr-FR"/>
        </w:rPr>
        <w:t>796</w:t>
      </w:r>
      <w:r>
        <w:rPr>
          <w:noProof/>
        </w:rPr>
        <w:fldChar w:fldCharType="end"/>
      </w:r>
    </w:p>
    <w:p w14:paraId="6E812B9E" w14:textId="50F1F1E8"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30.7</w:t>
      </w:r>
      <w:r>
        <w:rPr>
          <w:rFonts w:asciiTheme="minorHAnsi" w:eastAsiaTheme="minorEastAsia" w:hAnsiTheme="minorHAnsi" w:cstheme="minorBidi"/>
          <w:noProof/>
          <w:kern w:val="2"/>
          <w:sz w:val="22"/>
          <w:szCs w:val="22"/>
          <w:lang w:eastAsia="en-GB"/>
          <w14:ligatures w14:val="standardContextual"/>
        </w:rPr>
        <w:tab/>
      </w:r>
      <w:r>
        <w:rPr>
          <w:noProof/>
        </w:rPr>
        <w:t>Release assistance indication</w:t>
      </w:r>
      <w:r>
        <w:rPr>
          <w:noProof/>
        </w:rPr>
        <w:tab/>
      </w:r>
      <w:r>
        <w:rPr>
          <w:noProof/>
        </w:rPr>
        <w:fldChar w:fldCharType="begin" w:fldLock="1"/>
      </w:r>
      <w:r>
        <w:rPr>
          <w:noProof/>
        </w:rPr>
        <w:instrText xml:space="preserve"> PAGEREF _Toc162971839 \h </w:instrText>
      </w:r>
      <w:r>
        <w:rPr>
          <w:noProof/>
        </w:rPr>
      </w:r>
      <w:r>
        <w:rPr>
          <w:noProof/>
        </w:rPr>
        <w:fldChar w:fldCharType="separate"/>
      </w:r>
      <w:r>
        <w:rPr>
          <w:noProof/>
        </w:rPr>
        <w:t>796</w:t>
      </w:r>
      <w:r>
        <w:rPr>
          <w:noProof/>
        </w:rPr>
        <w:fldChar w:fldCharType="end"/>
      </w:r>
    </w:p>
    <w:p w14:paraId="6C7336A5" w14:textId="4D583F8F"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30.8</w:t>
      </w:r>
      <w:r>
        <w:rPr>
          <w:rFonts w:asciiTheme="minorHAnsi" w:eastAsiaTheme="minorEastAsia" w:hAnsiTheme="minorHAnsi" w:cstheme="minorBidi"/>
          <w:noProof/>
          <w:kern w:val="2"/>
          <w:sz w:val="22"/>
          <w:szCs w:val="22"/>
          <w:lang w:eastAsia="en-GB"/>
          <w14:ligatures w14:val="standardContextual"/>
        </w:rPr>
        <w:tab/>
      </w:r>
      <w:r>
        <w:rPr>
          <w:noProof/>
        </w:rPr>
        <w:t>Uplink data status</w:t>
      </w:r>
      <w:r>
        <w:rPr>
          <w:noProof/>
        </w:rPr>
        <w:tab/>
      </w:r>
      <w:r>
        <w:rPr>
          <w:noProof/>
        </w:rPr>
        <w:fldChar w:fldCharType="begin" w:fldLock="1"/>
      </w:r>
      <w:r>
        <w:rPr>
          <w:noProof/>
        </w:rPr>
        <w:instrText xml:space="preserve"> PAGEREF _Toc162971840 \h </w:instrText>
      </w:r>
      <w:r>
        <w:rPr>
          <w:noProof/>
        </w:rPr>
      </w:r>
      <w:r>
        <w:rPr>
          <w:noProof/>
        </w:rPr>
        <w:fldChar w:fldCharType="separate"/>
      </w:r>
      <w:r>
        <w:rPr>
          <w:noProof/>
        </w:rPr>
        <w:t>796</w:t>
      </w:r>
      <w:r>
        <w:rPr>
          <w:noProof/>
        </w:rPr>
        <w:fldChar w:fldCharType="end"/>
      </w:r>
    </w:p>
    <w:p w14:paraId="1B0447A9" w14:textId="5508F027"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30.9</w:t>
      </w:r>
      <w:r>
        <w:rPr>
          <w:rFonts w:asciiTheme="minorHAnsi" w:eastAsiaTheme="minorEastAsia" w:hAnsiTheme="minorHAnsi" w:cstheme="minorBidi"/>
          <w:noProof/>
          <w:kern w:val="2"/>
          <w:sz w:val="22"/>
          <w:szCs w:val="22"/>
          <w:lang w:eastAsia="en-GB"/>
          <w14:ligatures w14:val="standardContextual"/>
        </w:rPr>
        <w:tab/>
      </w:r>
      <w:r>
        <w:rPr>
          <w:noProof/>
        </w:rPr>
        <w:t>NAS message container</w:t>
      </w:r>
      <w:r>
        <w:rPr>
          <w:noProof/>
        </w:rPr>
        <w:tab/>
      </w:r>
      <w:r>
        <w:rPr>
          <w:noProof/>
        </w:rPr>
        <w:fldChar w:fldCharType="begin" w:fldLock="1"/>
      </w:r>
      <w:r>
        <w:rPr>
          <w:noProof/>
        </w:rPr>
        <w:instrText xml:space="preserve"> PAGEREF _Toc162971841 \h </w:instrText>
      </w:r>
      <w:r>
        <w:rPr>
          <w:noProof/>
        </w:rPr>
      </w:r>
      <w:r>
        <w:rPr>
          <w:noProof/>
        </w:rPr>
        <w:fldChar w:fldCharType="separate"/>
      </w:r>
      <w:r>
        <w:rPr>
          <w:noProof/>
        </w:rPr>
        <w:t>796</w:t>
      </w:r>
      <w:r>
        <w:rPr>
          <w:noProof/>
        </w:rPr>
        <w:fldChar w:fldCharType="end"/>
      </w:r>
    </w:p>
    <w:p w14:paraId="0E3DF1A5" w14:textId="5FCFE0C4"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30.10</w:t>
      </w:r>
      <w:r>
        <w:rPr>
          <w:rFonts w:asciiTheme="minorHAnsi" w:eastAsiaTheme="minorEastAsia" w:hAnsiTheme="minorHAnsi" w:cstheme="minorBidi"/>
          <w:noProof/>
          <w:kern w:val="2"/>
          <w:sz w:val="22"/>
          <w:szCs w:val="22"/>
          <w:lang w:eastAsia="en-GB"/>
          <w14:ligatures w14:val="standardContextual"/>
        </w:rPr>
        <w:tab/>
      </w:r>
      <w:r>
        <w:rPr>
          <w:noProof/>
        </w:rPr>
        <w:t>Additional information</w:t>
      </w:r>
      <w:r>
        <w:rPr>
          <w:noProof/>
        </w:rPr>
        <w:tab/>
      </w:r>
      <w:r>
        <w:rPr>
          <w:noProof/>
        </w:rPr>
        <w:fldChar w:fldCharType="begin" w:fldLock="1"/>
      </w:r>
      <w:r>
        <w:rPr>
          <w:noProof/>
        </w:rPr>
        <w:instrText xml:space="preserve"> PAGEREF _Toc162971842 \h </w:instrText>
      </w:r>
      <w:r>
        <w:rPr>
          <w:noProof/>
        </w:rPr>
      </w:r>
      <w:r>
        <w:rPr>
          <w:noProof/>
        </w:rPr>
        <w:fldChar w:fldCharType="separate"/>
      </w:r>
      <w:r>
        <w:rPr>
          <w:noProof/>
        </w:rPr>
        <w:t>796</w:t>
      </w:r>
      <w:r>
        <w:rPr>
          <w:noProof/>
        </w:rPr>
        <w:fldChar w:fldCharType="end"/>
      </w:r>
    </w:p>
    <w:p w14:paraId="796BF2D9" w14:textId="03A8280B"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30.11</w:t>
      </w:r>
      <w:r>
        <w:rPr>
          <w:rFonts w:asciiTheme="minorHAnsi" w:eastAsiaTheme="minorEastAsia" w:hAnsiTheme="minorHAnsi" w:cstheme="minorBidi"/>
          <w:noProof/>
          <w:kern w:val="2"/>
          <w:sz w:val="22"/>
          <w:szCs w:val="22"/>
          <w:lang w:eastAsia="en-GB"/>
          <w14:ligatures w14:val="standardContextual"/>
        </w:rPr>
        <w:tab/>
      </w:r>
      <w:r>
        <w:rPr>
          <w:noProof/>
        </w:rPr>
        <w:t>Allowed PDU session status</w:t>
      </w:r>
      <w:r>
        <w:rPr>
          <w:noProof/>
        </w:rPr>
        <w:tab/>
      </w:r>
      <w:r>
        <w:rPr>
          <w:noProof/>
        </w:rPr>
        <w:fldChar w:fldCharType="begin" w:fldLock="1"/>
      </w:r>
      <w:r>
        <w:rPr>
          <w:noProof/>
        </w:rPr>
        <w:instrText xml:space="preserve"> PAGEREF _Toc162971843 \h </w:instrText>
      </w:r>
      <w:r>
        <w:rPr>
          <w:noProof/>
        </w:rPr>
      </w:r>
      <w:r>
        <w:rPr>
          <w:noProof/>
        </w:rPr>
        <w:fldChar w:fldCharType="separate"/>
      </w:r>
      <w:r>
        <w:rPr>
          <w:noProof/>
        </w:rPr>
        <w:t>796</w:t>
      </w:r>
      <w:r>
        <w:rPr>
          <w:noProof/>
        </w:rPr>
        <w:fldChar w:fldCharType="end"/>
      </w:r>
    </w:p>
    <w:p w14:paraId="3D50599B" w14:textId="4F52116A"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8.2.30.12</w:t>
      </w:r>
      <w:r>
        <w:rPr>
          <w:rFonts w:asciiTheme="minorHAnsi" w:eastAsiaTheme="minorEastAsia" w:hAnsiTheme="minorHAnsi" w:cstheme="minorBidi"/>
          <w:noProof/>
          <w:kern w:val="2"/>
          <w:sz w:val="22"/>
          <w:szCs w:val="22"/>
          <w:lang w:eastAsia="en-GB"/>
          <w14:ligatures w14:val="standardContextual"/>
        </w:rPr>
        <w:tab/>
      </w:r>
      <w:r>
        <w:rPr>
          <w:noProof/>
        </w:rPr>
        <w:t>UE request type</w:t>
      </w:r>
      <w:r>
        <w:rPr>
          <w:noProof/>
        </w:rPr>
        <w:tab/>
      </w:r>
      <w:r>
        <w:rPr>
          <w:noProof/>
        </w:rPr>
        <w:fldChar w:fldCharType="begin" w:fldLock="1"/>
      </w:r>
      <w:r>
        <w:rPr>
          <w:noProof/>
        </w:rPr>
        <w:instrText xml:space="preserve"> PAGEREF _Toc162971844 \h </w:instrText>
      </w:r>
      <w:r>
        <w:rPr>
          <w:noProof/>
        </w:rPr>
      </w:r>
      <w:r>
        <w:rPr>
          <w:noProof/>
        </w:rPr>
        <w:fldChar w:fldCharType="separate"/>
      </w:r>
      <w:r>
        <w:rPr>
          <w:noProof/>
        </w:rPr>
        <w:t>796</w:t>
      </w:r>
      <w:r>
        <w:rPr>
          <w:noProof/>
        </w:rPr>
        <w:fldChar w:fldCharType="end"/>
      </w:r>
    </w:p>
    <w:p w14:paraId="4E8A6301" w14:textId="6C53C33F"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30.13</w:t>
      </w:r>
      <w:r>
        <w:rPr>
          <w:rFonts w:asciiTheme="minorHAnsi" w:eastAsiaTheme="minorEastAsia" w:hAnsiTheme="minorHAnsi" w:cstheme="minorBidi"/>
          <w:noProof/>
          <w:kern w:val="2"/>
          <w:sz w:val="22"/>
          <w:szCs w:val="22"/>
          <w:lang w:eastAsia="en-GB"/>
          <w14:ligatures w14:val="standardContextual"/>
        </w:rPr>
        <w:tab/>
      </w:r>
      <w:r>
        <w:rPr>
          <w:noProof/>
        </w:rPr>
        <w:t>Paging restriction</w:t>
      </w:r>
      <w:r>
        <w:rPr>
          <w:noProof/>
        </w:rPr>
        <w:tab/>
      </w:r>
      <w:r>
        <w:rPr>
          <w:noProof/>
        </w:rPr>
        <w:fldChar w:fldCharType="begin" w:fldLock="1"/>
      </w:r>
      <w:r>
        <w:rPr>
          <w:noProof/>
        </w:rPr>
        <w:instrText xml:space="preserve"> PAGEREF _Toc162971845 \h </w:instrText>
      </w:r>
      <w:r>
        <w:rPr>
          <w:noProof/>
        </w:rPr>
      </w:r>
      <w:r>
        <w:rPr>
          <w:noProof/>
        </w:rPr>
        <w:fldChar w:fldCharType="separate"/>
      </w:r>
      <w:r>
        <w:rPr>
          <w:noProof/>
        </w:rPr>
        <w:t>796</w:t>
      </w:r>
      <w:r>
        <w:rPr>
          <w:noProof/>
        </w:rPr>
        <w:fldChar w:fldCharType="end"/>
      </w:r>
    </w:p>
    <w:p w14:paraId="2E04F315" w14:textId="4A404161"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8.2.31</w:t>
      </w:r>
      <w:r>
        <w:rPr>
          <w:rFonts w:asciiTheme="minorHAnsi" w:eastAsiaTheme="minorEastAsia" w:hAnsiTheme="minorHAnsi" w:cstheme="minorBidi"/>
          <w:noProof/>
          <w:kern w:val="2"/>
          <w:sz w:val="22"/>
          <w:szCs w:val="22"/>
          <w:lang w:eastAsia="en-GB"/>
          <w14:ligatures w14:val="standardContextual"/>
        </w:rPr>
        <w:tab/>
      </w:r>
      <w:r>
        <w:rPr>
          <w:noProof/>
        </w:rPr>
        <w:t>Network slice-specific authentication command</w:t>
      </w:r>
      <w:r>
        <w:rPr>
          <w:noProof/>
        </w:rPr>
        <w:tab/>
      </w:r>
      <w:r>
        <w:rPr>
          <w:noProof/>
        </w:rPr>
        <w:fldChar w:fldCharType="begin" w:fldLock="1"/>
      </w:r>
      <w:r>
        <w:rPr>
          <w:noProof/>
        </w:rPr>
        <w:instrText xml:space="preserve"> PAGEREF _Toc162971846 \h </w:instrText>
      </w:r>
      <w:r>
        <w:rPr>
          <w:noProof/>
        </w:rPr>
      </w:r>
      <w:r>
        <w:rPr>
          <w:noProof/>
        </w:rPr>
        <w:fldChar w:fldCharType="separate"/>
      </w:r>
      <w:r>
        <w:rPr>
          <w:noProof/>
        </w:rPr>
        <w:t>796</w:t>
      </w:r>
      <w:r>
        <w:rPr>
          <w:noProof/>
        </w:rPr>
        <w:fldChar w:fldCharType="end"/>
      </w:r>
    </w:p>
    <w:p w14:paraId="0EEE3EAE" w14:textId="494D70CE"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31</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62971847 \h </w:instrText>
      </w:r>
      <w:r>
        <w:rPr>
          <w:noProof/>
        </w:rPr>
      </w:r>
      <w:r>
        <w:rPr>
          <w:noProof/>
        </w:rPr>
        <w:fldChar w:fldCharType="separate"/>
      </w:r>
      <w:r>
        <w:rPr>
          <w:noProof/>
        </w:rPr>
        <w:t>796</w:t>
      </w:r>
      <w:r>
        <w:rPr>
          <w:noProof/>
        </w:rPr>
        <w:fldChar w:fldCharType="end"/>
      </w:r>
    </w:p>
    <w:p w14:paraId="64E748B7" w14:textId="0D9E19C2"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8.2.32</w:t>
      </w:r>
      <w:r>
        <w:rPr>
          <w:rFonts w:asciiTheme="minorHAnsi" w:eastAsiaTheme="minorEastAsia" w:hAnsiTheme="minorHAnsi" w:cstheme="minorBidi"/>
          <w:noProof/>
          <w:kern w:val="2"/>
          <w:sz w:val="22"/>
          <w:szCs w:val="22"/>
          <w:lang w:eastAsia="en-GB"/>
          <w14:ligatures w14:val="standardContextual"/>
        </w:rPr>
        <w:tab/>
      </w:r>
      <w:r>
        <w:rPr>
          <w:noProof/>
        </w:rPr>
        <w:t>Network slice-specific authentication complete</w:t>
      </w:r>
      <w:r>
        <w:rPr>
          <w:noProof/>
        </w:rPr>
        <w:tab/>
      </w:r>
      <w:r>
        <w:rPr>
          <w:noProof/>
        </w:rPr>
        <w:fldChar w:fldCharType="begin" w:fldLock="1"/>
      </w:r>
      <w:r>
        <w:rPr>
          <w:noProof/>
        </w:rPr>
        <w:instrText xml:space="preserve"> PAGEREF _Toc162971848 \h </w:instrText>
      </w:r>
      <w:r>
        <w:rPr>
          <w:noProof/>
        </w:rPr>
      </w:r>
      <w:r>
        <w:rPr>
          <w:noProof/>
        </w:rPr>
        <w:fldChar w:fldCharType="separate"/>
      </w:r>
      <w:r>
        <w:rPr>
          <w:noProof/>
        </w:rPr>
        <w:t>797</w:t>
      </w:r>
      <w:r>
        <w:rPr>
          <w:noProof/>
        </w:rPr>
        <w:fldChar w:fldCharType="end"/>
      </w:r>
    </w:p>
    <w:p w14:paraId="17DD7477" w14:textId="12F4B1A7"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32</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62971849 \h </w:instrText>
      </w:r>
      <w:r>
        <w:rPr>
          <w:noProof/>
        </w:rPr>
      </w:r>
      <w:r>
        <w:rPr>
          <w:noProof/>
        </w:rPr>
        <w:fldChar w:fldCharType="separate"/>
      </w:r>
      <w:r>
        <w:rPr>
          <w:noProof/>
        </w:rPr>
        <w:t>797</w:t>
      </w:r>
      <w:r>
        <w:rPr>
          <w:noProof/>
        </w:rPr>
        <w:fldChar w:fldCharType="end"/>
      </w:r>
    </w:p>
    <w:p w14:paraId="25C9C6DC" w14:textId="4DD640D4"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8.2.33</w:t>
      </w:r>
      <w:r>
        <w:rPr>
          <w:rFonts w:asciiTheme="minorHAnsi" w:eastAsiaTheme="minorEastAsia" w:hAnsiTheme="minorHAnsi" w:cstheme="minorBidi"/>
          <w:noProof/>
          <w:kern w:val="2"/>
          <w:sz w:val="22"/>
          <w:szCs w:val="22"/>
          <w:lang w:eastAsia="en-GB"/>
          <w14:ligatures w14:val="standardContextual"/>
        </w:rPr>
        <w:tab/>
      </w:r>
      <w:r>
        <w:rPr>
          <w:noProof/>
        </w:rPr>
        <w:t>Network slice-specific authentication result</w:t>
      </w:r>
      <w:r>
        <w:rPr>
          <w:noProof/>
        </w:rPr>
        <w:tab/>
      </w:r>
      <w:r>
        <w:rPr>
          <w:noProof/>
        </w:rPr>
        <w:fldChar w:fldCharType="begin" w:fldLock="1"/>
      </w:r>
      <w:r>
        <w:rPr>
          <w:noProof/>
        </w:rPr>
        <w:instrText xml:space="preserve"> PAGEREF _Toc162971850 \h </w:instrText>
      </w:r>
      <w:r>
        <w:rPr>
          <w:noProof/>
        </w:rPr>
      </w:r>
      <w:r>
        <w:rPr>
          <w:noProof/>
        </w:rPr>
        <w:fldChar w:fldCharType="separate"/>
      </w:r>
      <w:r>
        <w:rPr>
          <w:noProof/>
        </w:rPr>
        <w:t>797</w:t>
      </w:r>
      <w:r>
        <w:rPr>
          <w:noProof/>
        </w:rPr>
        <w:fldChar w:fldCharType="end"/>
      </w:r>
    </w:p>
    <w:p w14:paraId="48DEA04A" w14:textId="0511A33B"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33</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62971851 \h </w:instrText>
      </w:r>
      <w:r>
        <w:rPr>
          <w:noProof/>
        </w:rPr>
      </w:r>
      <w:r>
        <w:rPr>
          <w:noProof/>
        </w:rPr>
        <w:fldChar w:fldCharType="separate"/>
      </w:r>
      <w:r>
        <w:rPr>
          <w:noProof/>
        </w:rPr>
        <w:t>797</w:t>
      </w:r>
      <w:r>
        <w:rPr>
          <w:noProof/>
        </w:rPr>
        <w:fldChar w:fldCharType="end"/>
      </w:r>
    </w:p>
    <w:p w14:paraId="1FB823D5" w14:textId="79BF9FCB"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8.2.34</w:t>
      </w:r>
      <w:r>
        <w:rPr>
          <w:rFonts w:asciiTheme="minorHAnsi" w:eastAsiaTheme="minorEastAsia" w:hAnsiTheme="minorHAnsi" w:cstheme="minorBidi"/>
          <w:noProof/>
          <w:kern w:val="2"/>
          <w:sz w:val="22"/>
          <w:szCs w:val="22"/>
          <w:lang w:eastAsia="en-GB"/>
          <w14:ligatures w14:val="standardContextual"/>
        </w:rPr>
        <w:tab/>
      </w:r>
      <w:r>
        <w:rPr>
          <w:noProof/>
        </w:rPr>
        <w:t>Relay key request</w:t>
      </w:r>
      <w:r>
        <w:rPr>
          <w:noProof/>
        </w:rPr>
        <w:tab/>
      </w:r>
      <w:r>
        <w:rPr>
          <w:noProof/>
        </w:rPr>
        <w:fldChar w:fldCharType="begin" w:fldLock="1"/>
      </w:r>
      <w:r>
        <w:rPr>
          <w:noProof/>
        </w:rPr>
        <w:instrText xml:space="preserve"> PAGEREF _Toc162971852 \h </w:instrText>
      </w:r>
      <w:r>
        <w:rPr>
          <w:noProof/>
        </w:rPr>
      </w:r>
      <w:r>
        <w:rPr>
          <w:noProof/>
        </w:rPr>
        <w:fldChar w:fldCharType="separate"/>
      </w:r>
      <w:r>
        <w:rPr>
          <w:noProof/>
        </w:rPr>
        <w:t>798</w:t>
      </w:r>
      <w:r>
        <w:rPr>
          <w:noProof/>
        </w:rPr>
        <w:fldChar w:fldCharType="end"/>
      </w:r>
    </w:p>
    <w:p w14:paraId="764359E6" w14:textId="32B1616A"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34</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62971853 \h </w:instrText>
      </w:r>
      <w:r>
        <w:rPr>
          <w:noProof/>
        </w:rPr>
      </w:r>
      <w:r>
        <w:rPr>
          <w:noProof/>
        </w:rPr>
        <w:fldChar w:fldCharType="separate"/>
      </w:r>
      <w:r>
        <w:rPr>
          <w:noProof/>
        </w:rPr>
        <w:t>798</w:t>
      </w:r>
      <w:r>
        <w:rPr>
          <w:noProof/>
        </w:rPr>
        <w:fldChar w:fldCharType="end"/>
      </w:r>
    </w:p>
    <w:p w14:paraId="10DCBD40" w14:textId="6D54A016"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8.2.35</w:t>
      </w:r>
      <w:r>
        <w:rPr>
          <w:rFonts w:asciiTheme="minorHAnsi" w:eastAsiaTheme="minorEastAsia" w:hAnsiTheme="minorHAnsi" w:cstheme="minorBidi"/>
          <w:noProof/>
          <w:kern w:val="2"/>
          <w:sz w:val="22"/>
          <w:szCs w:val="22"/>
          <w:lang w:eastAsia="en-GB"/>
          <w14:ligatures w14:val="standardContextual"/>
        </w:rPr>
        <w:tab/>
      </w:r>
      <w:r>
        <w:rPr>
          <w:noProof/>
        </w:rPr>
        <w:t>Relay key accept</w:t>
      </w:r>
      <w:r>
        <w:rPr>
          <w:noProof/>
        </w:rPr>
        <w:tab/>
      </w:r>
      <w:r>
        <w:rPr>
          <w:noProof/>
        </w:rPr>
        <w:fldChar w:fldCharType="begin" w:fldLock="1"/>
      </w:r>
      <w:r>
        <w:rPr>
          <w:noProof/>
        </w:rPr>
        <w:instrText xml:space="preserve"> PAGEREF _Toc162971854 \h </w:instrText>
      </w:r>
      <w:r>
        <w:rPr>
          <w:noProof/>
        </w:rPr>
      </w:r>
      <w:r>
        <w:rPr>
          <w:noProof/>
        </w:rPr>
        <w:fldChar w:fldCharType="separate"/>
      </w:r>
      <w:r>
        <w:rPr>
          <w:noProof/>
        </w:rPr>
        <w:t>798</w:t>
      </w:r>
      <w:r>
        <w:rPr>
          <w:noProof/>
        </w:rPr>
        <w:fldChar w:fldCharType="end"/>
      </w:r>
    </w:p>
    <w:p w14:paraId="7F54FAEA" w14:textId="72109187"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35</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62971855 \h </w:instrText>
      </w:r>
      <w:r>
        <w:rPr>
          <w:noProof/>
        </w:rPr>
      </w:r>
      <w:r>
        <w:rPr>
          <w:noProof/>
        </w:rPr>
        <w:fldChar w:fldCharType="separate"/>
      </w:r>
      <w:r>
        <w:rPr>
          <w:noProof/>
        </w:rPr>
        <w:t>798</w:t>
      </w:r>
      <w:r>
        <w:rPr>
          <w:noProof/>
        </w:rPr>
        <w:fldChar w:fldCharType="end"/>
      </w:r>
    </w:p>
    <w:p w14:paraId="7A2AEBD3" w14:textId="3BB9D28D"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8.2.36</w:t>
      </w:r>
      <w:r>
        <w:rPr>
          <w:rFonts w:asciiTheme="minorHAnsi" w:eastAsiaTheme="minorEastAsia" w:hAnsiTheme="minorHAnsi" w:cstheme="minorBidi"/>
          <w:noProof/>
          <w:kern w:val="2"/>
          <w:sz w:val="22"/>
          <w:szCs w:val="22"/>
          <w:lang w:eastAsia="en-GB"/>
          <w14:ligatures w14:val="standardContextual"/>
        </w:rPr>
        <w:tab/>
      </w:r>
      <w:r>
        <w:rPr>
          <w:noProof/>
        </w:rPr>
        <w:t>Relay key reject</w:t>
      </w:r>
      <w:r>
        <w:rPr>
          <w:noProof/>
        </w:rPr>
        <w:tab/>
      </w:r>
      <w:r>
        <w:rPr>
          <w:noProof/>
        </w:rPr>
        <w:fldChar w:fldCharType="begin" w:fldLock="1"/>
      </w:r>
      <w:r>
        <w:rPr>
          <w:noProof/>
        </w:rPr>
        <w:instrText xml:space="preserve"> PAGEREF _Toc162971856 \h </w:instrText>
      </w:r>
      <w:r>
        <w:rPr>
          <w:noProof/>
        </w:rPr>
      </w:r>
      <w:r>
        <w:rPr>
          <w:noProof/>
        </w:rPr>
        <w:fldChar w:fldCharType="separate"/>
      </w:r>
      <w:r>
        <w:rPr>
          <w:noProof/>
        </w:rPr>
        <w:t>799</w:t>
      </w:r>
      <w:r>
        <w:rPr>
          <w:noProof/>
        </w:rPr>
        <w:fldChar w:fldCharType="end"/>
      </w:r>
    </w:p>
    <w:p w14:paraId="5BA5F191" w14:textId="02DC7963"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36</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62971857 \h </w:instrText>
      </w:r>
      <w:r>
        <w:rPr>
          <w:noProof/>
        </w:rPr>
      </w:r>
      <w:r>
        <w:rPr>
          <w:noProof/>
        </w:rPr>
        <w:fldChar w:fldCharType="separate"/>
      </w:r>
      <w:r>
        <w:rPr>
          <w:noProof/>
        </w:rPr>
        <w:t>799</w:t>
      </w:r>
      <w:r>
        <w:rPr>
          <w:noProof/>
        </w:rPr>
        <w:fldChar w:fldCharType="end"/>
      </w:r>
    </w:p>
    <w:p w14:paraId="08312185" w14:textId="38EC3953"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36</w:t>
      </w:r>
      <w:r>
        <w:rPr>
          <w:noProof/>
          <w:lang w:eastAsia="ko-KR"/>
        </w:rPr>
        <w:t>.2</w:t>
      </w:r>
      <w:r>
        <w:rPr>
          <w:rFonts w:asciiTheme="minorHAnsi" w:eastAsiaTheme="minorEastAsia" w:hAnsiTheme="minorHAnsi" w:cstheme="minorBidi"/>
          <w:noProof/>
          <w:kern w:val="2"/>
          <w:sz w:val="22"/>
          <w:szCs w:val="22"/>
          <w:lang w:eastAsia="en-GB"/>
          <w14:ligatures w14:val="standardContextual"/>
        </w:rPr>
        <w:tab/>
      </w:r>
      <w:r>
        <w:rPr>
          <w:noProof/>
        </w:rPr>
        <w:t>EAP message</w:t>
      </w:r>
      <w:r>
        <w:rPr>
          <w:noProof/>
        </w:rPr>
        <w:tab/>
      </w:r>
      <w:r>
        <w:rPr>
          <w:noProof/>
        </w:rPr>
        <w:fldChar w:fldCharType="begin" w:fldLock="1"/>
      </w:r>
      <w:r>
        <w:rPr>
          <w:noProof/>
        </w:rPr>
        <w:instrText xml:space="preserve"> PAGEREF _Toc162971858 \h </w:instrText>
      </w:r>
      <w:r>
        <w:rPr>
          <w:noProof/>
        </w:rPr>
      </w:r>
      <w:r>
        <w:rPr>
          <w:noProof/>
        </w:rPr>
        <w:fldChar w:fldCharType="separate"/>
      </w:r>
      <w:r>
        <w:rPr>
          <w:noProof/>
        </w:rPr>
        <w:t>799</w:t>
      </w:r>
      <w:r>
        <w:rPr>
          <w:noProof/>
        </w:rPr>
        <w:fldChar w:fldCharType="end"/>
      </w:r>
    </w:p>
    <w:p w14:paraId="5FDF96A0" w14:textId="1B7FBF13"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8.2.37</w:t>
      </w:r>
      <w:r>
        <w:rPr>
          <w:rFonts w:asciiTheme="minorHAnsi" w:eastAsiaTheme="minorEastAsia" w:hAnsiTheme="minorHAnsi" w:cstheme="minorBidi"/>
          <w:noProof/>
          <w:kern w:val="2"/>
          <w:sz w:val="22"/>
          <w:szCs w:val="22"/>
          <w:lang w:eastAsia="en-GB"/>
          <w14:ligatures w14:val="standardContextual"/>
        </w:rPr>
        <w:tab/>
      </w:r>
      <w:r>
        <w:rPr>
          <w:noProof/>
        </w:rPr>
        <w:t>Relay authentication request</w:t>
      </w:r>
      <w:r>
        <w:rPr>
          <w:noProof/>
        </w:rPr>
        <w:tab/>
      </w:r>
      <w:r>
        <w:rPr>
          <w:noProof/>
        </w:rPr>
        <w:fldChar w:fldCharType="begin" w:fldLock="1"/>
      </w:r>
      <w:r>
        <w:rPr>
          <w:noProof/>
        </w:rPr>
        <w:instrText xml:space="preserve"> PAGEREF _Toc162971859 \h </w:instrText>
      </w:r>
      <w:r>
        <w:rPr>
          <w:noProof/>
        </w:rPr>
      </w:r>
      <w:r>
        <w:rPr>
          <w:noProof/>
        </w:rPr>
        <w:fldChar w:fldCharType="separate"/>
      </w:r>
      <w:r>
        <w:rPr>
          <w:noProof/>
        </w:rPr>
        <w:t>799</w:t>
      </w:r>
      <w:r>
        <w:rPr>
          <w:noProof/>
        </w:rPr>
        <w:fldChar w:fldCharType="end"/>
      </w:r>
    </w:p>
    <w:p w14:paraId="1FA25184" w14:textId="7A1A71E7"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37</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62971860 \h </w:instrText>
      </w:r>
      <w:r>
        <w:rPr>
          <w:noProof/>
        </w:rPr>
      </w:r>
      <w:r>
        <w:rPr>
          <w:noProof/>
        </w:rPr>
        <w:fldChar w:fldCharType="separate"/>
      </w:r>
      <w:r>
        <w:rPr>
          <w:noProof/>
        </w:rPr>
        <w:t>799</w:t>
      </w:r>
      <w:r>
        <w:rPr>
          <w:noProof/>
        </w:rPr>
        <w:fldChar w:fldCharType="end"/>
      </w:r>
    </w:p>
    <w:p w14:paraId="311E032E" w14:textId="477BDE54"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8.2.38</w:t>
      </w:r>
      <w:r>
        <w:rPr>
          <w:rFonts w:asciiTheme="minorHAnsi" w:eastAsiaTheme="minorEastAsia" w:hAnsiTheme="minorHAnsi" w:cstheme="minorBidi"/>
          <w:noProof/>
          <w:kern w:val="2"/>
          <w:sz w:val="22"/>
          <w:szCs w:val="22"/>
          <w:lang w:eastAsia="en-GB"/>
          <w14:ligatures w14:val="standardContextual"/>
        </w:rPr>
        <w:tab/>
      </w:r>
      <w:r>
        <w:rPr>
          <w:noProof/>
        </w:rPr>
        <w:t>Relay authentication response</w:t>
      </w:r>
      <w:r>
        <w:rPr>
          <w:noProof/>
        </w:rPr>
        <w:tab/>
      </w:r>
      <w:r>
        <w:rPr>
          <w:noProof/>
        </w:rPr>
        <w:fldChar w:fldCharType="begin" w:fldLock="1"/>
      </w:r>
      <w:r>
        <w:rPr>
          <w:noProof/>
        </w:rPr>
        <w:instrText xml:space="preserve"> PAGEREF _Toc162971861 \h </w:instrText>
      </w:r>
      <w:r>
        <w:rPr>
          <w:noProof/>
        </w:rPr>
      </w:r>
      <w:r>
        <w:rPr>
          <w:noProof/>
        </w:rPr>
        <w:fldChar w:fldCharType="separate"/>
      </w:r>
      <w:r>
        <w:rPr>
          <w:noProof/>
        </w:rPr>
        <w:t>800</w:t>
      </w:r>
      <w:r>
        <w:rPr>
          <w:noProof/>
        </w:rPr>
        <w:fldChar w:fldCharType="end"/>
      </w:r>
    </w:p>
    <w:p w14:paraId="676CC776" w14:textId="3659FC8A"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38</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62971862 \h </w:instrText>
      </w:r>
      <w:r>
        <w:rPr>
          <w:noProof/>
        </w:rPr>
      </w:r>
      <w:r>
        <w:rPr>
          <w:noProof/>
        </w:rPr>
        <w:fldChar w:fldCharType="separate"/>
      </w:r>
      <w:r>
        <w:rPr>
          <w:noProof/>
        </w:rPr>
        <w:t>800</w:t>
      </w:r>
      <w:r>
        <w:rPr>
          <w:noProof/>
        </w:rPr>
        <w:fldChar w:fldCharType="end"/>
      </w:r>
    </w:p>
    <w:p w14:paraId="532CEC35" w14:textId="54A7A551"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sidRPr="00830916">
        <w:rPr>
          <w:noProof/>
        </w:rPr>
        <w:t>8.3</w:t>
      </w:r>
      <w:r>
        <w:rPr>
          <w:rFonts w:asciiTheme="minorHAnsi" w:eastAsiaTheme="minorEastAsia" w:hAnsiTheme="minorHAnsi" w:cstheme="minorBidi"/>
          <w:noProof/>
          <w:kern w:val="2"/>
          <w:sz w:val="22"/>
          <w:szCs w:val="22"/>
          <w:lang w:eastAsia="en-GB"/>
          <w14:ligatures w14:val="standardContextual"/>
        </w:rPr>
        <w:tab/>
      </w:r>
      <w:r w:rsidRPr="00830916">
        <w:rPr>
          <w:noProof/>
        </w:rPr>
        <w:t>5GS session management messages</w:t>
      </w:r>
      <w:r>
        <w:rPr>
          <w:noProof/>
        </w:rPr>
        <w:tab/>
      </w:r>
      <w:r>
        <w:rPr>
          <w:noProof/>
        </w:rPr>
        <w:fldChar w:fldCharType="begin" w:fldLock="1"/>
      </w:r>
      <w:r>
        <w:rPr>
          <w:noProof/>
        </w:rPr>
        <w:instrText xml:space="preserve"> PAGEREF _Toc162971863 \h </w:instrText>
      </w:r>
      <w:r>
        <w:rPr>
          <w:noProof/>
        </w:rPr>
      </w:r>
      <w:r>
        <w:rPr>
          <w:noProof/>
        </w:rPr>
        <w:fldChar w:fldCharType="separate"/>
      </w:r>
      <w:r>
        <w:rPr>
          <w:noProof/>
        </w:rPr>
        <w:t>800</w:t>
      </w:r>
      <w:r>
        <w:rPr>
          <w:noProof/>
        </w:rPr>
        <w:fldChar w:fldCharType="end"/>
      </w:r>
    </w:p>
    <w:p w14:paraId="7D6E8E22" w14:textId="02389FE9"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sidRPr="00830916">
        <w:rPr>
          <w:noProof/>
        </w:rPr>
        <w:t>8.3.1</w:t>
      </w:r>
      <w:r>
        <w:rPr>
          <w:rFonts w:asciiTheme="minorHAnsi" w:eastAsiaTheme="minorEastAsia" w:hAnsiTheme="minorHAnsi" w:cstheme="minorBidi"/>
          <w:noProof/>
          <w:kern w:val="2"/>
          <w:sz w:val="22"/>
          <w:szCs w:val="22"/>
          <w:lang w:eastAsia="en-GB"/>
          <w14:ligatures w14:val="standardContextual"/>
        </w:rPr>
        <w:tab/>
      </w:r>
      <w:r w:rsidRPr="00830916">
        <w:rPr>
          <w:noProof/>
        </w:rPr>
        <w:t>PDU session establishment request</w:t>
      </w:r>
      <w:r>
        <w:rPr>
          <w:noProof/>
        </w:rPr>
        <w:tab/>
      </w:r>
      <w:r>
        <w:rPr>
          <w:noProof/>
        </w:rPr>
        <w:fldChar w:fldCharType="begin" w:fldLock="1"/>
      </w:r>
      <w:r>
        <w:rPr>
          <w:noProof/>
        </w:rPr>
        <w:instrText xml:space="preserve"> PAGEREF _Toc162971864 \h </w:instrText>
      </w:r>
      <w:r>
        <w:rPr>
          <w:noProof/>
        </w:rPr>
      </w:r>
      <w:r>
        <w:rPr>
          <w:noProof/>
        </w:rPr>
        <w:fldChar w:fldCharType="separate"/>
      </w:r>
      <w:r>
        <w:rPr>
          <w:noProof/>
        </w:rPr>
        <w:t>800</w:t>
      </w:r>
      <w:r>
        <w:rPr>
          <w:noProof/>
        </w:rPr>
        <w:fldChar w:fldCharType="end"/>
      </w:r>
    </w:p>
    <w:p w14:paraId="154FA93D" w14:textId="07B27926"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8.3.1</w:t>
      </w:r>
      <w:r w:rsidRPr="00830916">
        <w:rPr>
          <w:noProof/>
          <w:lang w:val="fr-FR" w:eastAsia="ko-KR"/>
        </w:rPr>
        <w:t>.1</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eastAsia="ko-KR"/>
        </w:rPr>
        <w:t>Message definition</w:t>
      </w:r>
      <w:r w:rsidRPr="00830916">
        <w:rPr>
          <w:noProof/>
          <w:lang w:val="fr-FR"/>
        </w:rPr>
        <w:tab/>
      </w:r>
      <w:r>
        <w:rPr>
          <w:noProof/>
        </w:rPr>
        <w:fldChar w:fldCharType="begin" w:fldLock="1"/>
      </w:r>
      <w:r w:rsidRPr="00830916">
        <w:rPr>
          <w:noProof/>
          <w:lang w:val="fr-FR"/>
        </w:rPr>
        <w:instrText xml:space="preserve"> PAGEREF _Toc162971865 \h </w:instrText>
      </w:r>
      <w:r>
        <w:rPr>
          <w:noProof/>
        </w:rPr>
      </w:r>
      <w:r>
        <w:rPr>
          <w:noProof/>
        </w:rPr>
        <w:fldChar w:fldCharType="separate"/>
      </w:r>
      <w:r w:rsidRPr="00830916">
        <w:rPr>
          <w:noProof/>
          <w:lang w:val="fr-FR"/>
        </w:rPr>
        <w:t>800</w:t>
      </w:r>
      <w:r>
        <w:rPr>
          <w:noProof/>
        </w:rPr>
        <w:fldChar w:fldCharType="end"/>
      </w:r>
    </w:p>
    <w:p w14:paraId="2C1C3871" w14:textId="25CA3A49"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8.3.1.2</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rPr>
        <w:t>PDU session type</w:t>
      </w:r>
      <w:r w:rsidRPr="00830916">
        <w:rPr>
          <w:noProof/>
          <w:lang w:val="fr-FR"/>
        </w:rPr>
        <w:tab/>
      </w:r>
      <w:r>
        <w:rPr>
          <w:noProof/>
        </w:rPr>
        <w:fldChar w:fldCharType="begin" w:fldLock="1"/>
      </w:r>
      <w:r w:rsidRPr="00830916">
        <w:rPr>
          <w:noProof/>
          <w:lang w:val="fr-FR"/>
        </w:rPr>
        <w:instrText xml:space="preserve"> PAGEREF _Toc162971866 \h </w:instrText>
      </w:r>
      <w:r>
        <w:rPr>
          <w:noProof/>
        </w:rPr>
      </w:r>
      <w:r>
        <w:rPr>
          <w:noProof/>
        </w:rPr>
        <w:fldChar w:fldCharType="separate"/>
      </w:r>
      <w:r w:rsidRPr="00830916">
        <w:rPr>
          <w:noProof/>
          <w:lang w:val="fr-FR"/>
        </w:rPr>
        <w:t>802</w:t>
      </w:r>
      <w:r>
        <w:rPr>
          <w:noProof/>
        </w:rPr>
        <w:fldChar w:fldCharType="end"/>
      </w:r>
    </w:p>
    <w:p w14:paraId="51AE1221" w14:textId="1E61C670"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1.3</w:t>
      </w:r>
      <w:r>
        <w:rPr>
          <w:rFonts w:asciiTheme="minorHAnsi" w:eastAsiaTheme="minorEastAsia" w:hAnsiTheme="minorHAnsi" w:cstheme="minorBidi"/>
          <w:noProof/>
          <w:kern w:val="2"/>
          <w:sz w:val="22"/>
          <w:szCs w:val="22"/>
          <w:lang w:eastAsia="en-GB"/>
          <w14:ligatures w14:val="standardContextual"/>
        </w:rPr>
        <w:tab/>
      </w:r>
      <w:r>
        <w:rPr>
          <w:noProof/>
        </w:rPr>
        <w:t>SSC mode</w:t>
      </w:r>
      <w:r>
        <w:rPr>
          <w:noProof/>
        </w:rPr>
        <w:tab/>
      </w:r>
      <w:r>
        <w:rPr>
          <w:noProof/>
        </w:rPr>
        <w:fldChar w:fldCharType="begin" w:fldLock="1"/>
      </w:r>
      <w:r>
        <w:rPr>
          <w:noProof/>
        </w:rPr>
        <w:instrText xml:space="preserve"> PAGEREF _Toc162971867 \h </w:instrText>
      </w:r>
      <w:r>
        <w:rPr>
          <w:noProof/>
        </w:rPr>
      </w:r>
      <w:r>
        <w:rPr>
          <w:noProof/>
        </w:rPr>
        <w:fldChar w:fldCharType="separate"/>
      </w:r>
      <w:r>
        <w:rPr>
          <w:noProof/>
        </w:rPr>
        <w:t>802</w:t>
      </w:r>
      <w:r>
        <w:rPr>
          <w:noProof/>
        </w:rPr>
        <w:fldChar w:fldCharType="end"/>
      </w:r>
    </w:p>
    <w:p w14:paraId="1DFA55FB" w14:textId="00A20373"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1.4</w:t>
      </w:r>
      <w:r>
        <w:rPr>
          <w:rFonts w:asciiTheme="minorHAnsi" w:eastAsiaTheme="minorEastAsia" w:hAnsiTheme="minorHAnsi" w:cstheme="minorBidi"/>
          <w:noProof/>
          <w:kern w:val="2"/>
          <w:sz w:val="22"/>
          <w:szCs w:val="22"/>
          <w:lang w:eastAsia="en-GB"/>
          <w14:ligatures w14:val="standardContextual"/>
        </w:rPr>
        <w:tab/>
      </w:r>
      <w:r>
        <w:rPr>
          <w:noProof/>
        </w:rPr>
        <w:t>Maximum number of supported packet filters</w:t>
      </w:r>
      <w:r>
        <w:rPr>
          <w:noProof/>
        </w:rPr>
        <w:tab/>
      </w:r>
      <w:r>
        <w:rPr>
          <w:noProof/>
        </w:rPr>
        <w:fldChar w:fldCharType="begin" w:fldLock="1"/>
      </w:r>
      <w:r>
        <w:rPr>
          <w:noProof/>
        </w:rPr>
        <w:instrText xml:space="preserve"> PAGEREF _Toc162971868 \h </w:instrText>
      </w:r>
      <w:r>
        <w:rPr>
          <w:noProof/>
        </w:rPr>
      </w:r>
      <w:r>
        <w:rPr>
          <w:noProof/>
        </w:rPr>
        <w:fldChar w:fldCharType="separate"/>
      </w:r>
      <w:r>
        <w:rPr>
          <w:noProof/>
        </w:rPr>
        <w:t>802</w:t>
      </w:r>
      <w:r>
        <w:rPr>
          <w:noProof/>
        </w:rPr>
        <w:fldChar w:fldCharType="end"/>
      </w:r>
    </w:p>
    <w:p w14:paraId="27C1376E" w14:textId="2C98E14B"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1.5</w:t>
      </w:r>
      <w:r>
        <w:rPr>
          <w:rFonts w:asciiTheme="minorHAnsi" w:eastAsiaTheme="minorEastAsia" w:hAnsiTheme="minorHAnsi" w:cstheme="minorBidi"/>
          <w:noProof/>
          <w:kern w:val="2"/>
          <w:sz w:val="22"/>
          <w:szCs w:val="22"/>
          <w:lang w:eastAsia="en-GB"/>
          <w14:ligatures w14:val="standardContextual"/>
        </w:rPr>
        <w:tab/>
      </w:r>
      <w:r>
        <w:rPr>
          <w:noProof/>
        </w:rPr>
        <w:t>5GSM capability</w:t>
      </w:r>
      <w:r>
        <w:rPr>
          <w:noProof/>
        </w:rPr>
        <w:tab/>
      </w:r>
      <w:r>
        <w:rPr>
          <w:noProof/>
        </w:rPr>
        <w:fldChar w:fldCharType="begin" w:fldLock="1"/>
      </w:r>
      <w:r>
        <w:rPr>
          <w:noProof/>
        </w:rPr>
        <w:instrText xml:space="preserve"> PAGEREF _Toc162971869 \h </w:instrText>
      </w:r>
      <w:r>
        <w:rPr>
          <w:noProof/>
        </w:rPr>
      </w:r>
      <w:r>
        <w:rPr>
          <w:noProof/>
        </w:rPr>
        <w:fldChar w:fldCharType="separate"/>
      </w:r>
      <w:r>
        <w:rPr>
          <w:noProof/>
        </w:rPr>
        <w:t>802</w:t>
      </w:r>
      <w:r>
        <w:rPr>
          <w:noProof/>
        </w:rPr>
        <w:fldChar w:fldCharType="end"/>
      </w:r>
    </w:p>
    <w:p w14:paraId="3A78481C" w14:textId="12D8A76B"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1.6</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2971870 \h </w:instrText>
      </w:r>
      <w:r>
        <w:rPr>
          <w:noProof/>
        </w:rPr>
      </w:r>
      <w:r>
        <w:rPr>
          <w:noProof/>
        </w:rPr>
        <w:fldChar w:fldCharType="separate"/>
      </w:r>
      <w:r>
        <w:rPr>
          <w:noProof/>
        </w:rPr>
        <w:t>802</w:t>
      </w:r>
      <w:r>
        <w:rPr>
          <w:noProof/>
        </w:rPr>
        <w:fldChar w:fldCharType="end"/>
      </w:r>
    </w:p>
    <w:p w14:paraId="33732926" w14:textId="595B4622"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1.7</w:t>
      </w:r>
      <w:r>
        <w:rPr>
          <w:rFonts w:asciiTheme="minorHAnsi" w:eastAsiaTheme="minorEastAsia" w:hAnsiTheme="minorHAnsi" w:cstheme="minorBidi"/>
          <w:noProof/>
          <w:kern w:val="2"/>
          <w:sz w:val="22"/>
          <w:szCs w:val="22"/>
          <w:lang w:eastAsia="en-GB"/>
          <w14:ligatures w14:val="standardContextual"/>
        </w:rPr>
        <w:tab/>
      </w:r>
      <w:r>
        <w:rPr>
          <w:noProof/>
        </w:rPr>
        <w:t>Always-on PDU session requested</w:t>
      </w:r>
      <w:r>
        <w:rPr>
          <w:noProof/>
        </w:rPr>
        <w:tab/>
      </w:r>
      <w:r>
        <w:rPr>
          <w:noProof/>
        </w:rPr>
        <w:fldChar w:fldCharType="begin" w:fldLock="1"/>
      </w:r>
      <w:r>
        <w:rPr>
          <w:noProof/>
        </w:rPr>
        <w:instrText xml:space="preserve"> PAGEREF _Toc162971871 \h </w:instrText>
      </w:r>
      <w:r>
        <w:rPr>
          <w:noProof/>
        </w:rPr>
      </w:r>
      <w:r>
        <w:rPr>
          <w:noProof/>
        </w:rPr>
        <w:fldChar w:fldCharType="separate"/>
      </w:r>
      <w:r>
        <w:rPr>
          <w:noProof/>
        </w:rPr>
        <w:t>802</w:t>
      </w:r>
      <w:r>
        <w:rPr>
          <w:noProof/>
        </w:rPr>
        <w:fldChar w:fldCharType="end"/>
      </w:r>
    </w:p>
    <w:p w14:paraId="63FE5B83" w14:textId="4D55B82D"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8.3.1.8</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rPr>
        <w:t>SM PDU DN request container</w:t>
      </w:r>
      <w:r w:rsidRPr="00830916">
        <w:rPr>
          <w:noProof/>
          <w:lang w:val="fr-FR"/>
        </w:rPr>
        <w:tab/>
      </w:r>
      <w:r>
        <w:rPr>
          <w:noProof/>
        </w:rPr>
        <w:fldChar w:fldCharType="begin" w:fldLock="1"/>
      </w:r>
      <w:r w:rsidRPr="00830916">
        <w:rPr>
          <w:noProof/>
          <w:lang w:val="fr-FR"/>
        </w:rPr>
        <w:instrText xml:space="preserve"> PAGEREF _Toc162971872 \h </w:instrText>
      </w:r>
      <w:r>
        <w:rPr>
          <w:noProof/>
        </w:rPr>
      </w:r>
      <w:r>
        <w:rPr>
          <w:noProof/>
        </w:rPr>
        <w:fldChar w:fldCharType="separate"/>
      </w:r>
      <w:r w:rsidRPr="00830916">
        <w:rPr>
          <w:noProof/>
          <w:lang w:val="fr-FR"/>
        </w:rPr>
        <w:t>802</w:t>
      </w:r>
      <w:r>
        <w:rPr>
          <w:noProof/>
        </w:rPr>
        <w:fldChar w:fldCharType="end"/>
      </w:r>
    </w:p>
    <w:p w14:paraId="3009A016" w14:textId="37134CAB"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1.9</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62971873 \h </w:instrText>
      </w:r>
      <w:r>
        <w:rPr>
          <w:noProof/>
        </w:rPr>
      </w:r>
      <w:r>
        <w:rPr>
          <w:noProof/>
        </w:rPr>
        <w:fldChar w:fldCharType="separate"/>
      </w:r>
      <w:r>
        <w:rPr>
          <w:noProof/>
        </w:rPr>
        <w:t>802</w:t>
      </w:r>
      <w:r>
        <w:rPr>
          <w:noProof/>
        </w:rPr>
        <w:fldChar w:fldCharType="end"/>
      </w:r>
    </w:p>
    <w:p w14:paraId="7C4F2A41" w14:textId="69971683"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1</w:t>
      </w:r>
      <w:r>
        <w:rPr>
          <w:noProof/>
          <w:lang w:eastAsia="ko-KR"/>
        </w:rPr>
        <w:t>.10</w:t>
      </w:r>
      <w:r>
        <w:rPr>
          <w:rFonts w:asciiTheme="minorHAnsi" w:eastAsiaTheme="minorEastAsia" w:hAnsiTheme="minorHAnsi" w:cstheme="minorBidi"/>
          <w:noProof/>
          <w:kern w:val="2"/>
          <w:sz w:val="22"/>
          <w:szCs w:val="22"/>
          <w:lang w:eastAsia="en-GB"/>
          <w14:ligatures w14:val="standardContextual"/>
        </w:rPr>
        <w:tab/>
      </w:r>
      <w:r>
        <w:rPr>
          <w:noProof/>
          <w:lang w:eastAsia="zh-CN"/>
        </w:rPr>
        <w:t>IP header compression configuration</w:t>
      </w:r>
      <w:r>
        <w:rPr>
          <w:noProof/>
        </w:rPr>
        <w:tab/>
      </w:r>
      <w:r>
        <w:rPr>
          <w:noProof/>
        </w:rPr>
        <w:fldChar w:fldCharType="begin" w:fldLock="1"/>
      </w:r>
      <w:r>
        <w:rPr>
          <w:noProof/>
        </w:rPr>
        <w:instrText xml:space="preserve"> PAGEREF _Toc162971874 \h </w:instrText>
      </w:r>
      <w:r>
        <w:rPr>
          <w:noProof/>
        </w:rPr>
      </w:r>
      <w:r>
        <w:rPr>
          <w:noProof/>
        </w:rPr>
        <w:fldChar w:fldCharType="separate"/>
      </w:r>
      <w:r>
        <w:rPr>
          <w:noProof/>
        </w:rPr>
        <w:t>802</w:t>
      </w:r>
      <w:r>
        <w:rPr>
          <w:noProof/>
        </w:rPr>
        <w:fldChar w:fldCharType="end"/>
      </w:r>
    </w:p>
    <w:p w14:paraId="0414FDA6" w14:textId="4A5B6824"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1.11</w:t>
      </w:r>
      <w:r>
        <w:rPr>
          <w:rFonts w:asciiTheme="minorHAnsi" w:eastAsiaTheme="minorEastAsia" w:hAnsiTheme="minorHAnsi" w:cstheme="minorBidi"/>
          <w:noProof/>
          <w:kern w:val="2"/>
          <w:sz w:val="22"/>
          <w:szCs w:val="22"/>
          <w:lang w:eastAsia="en-GB"/>
          <w14:ligatures w14:val="standardContextual"/>
        </w:rPr>
        <w:tab/>
      </w:r>
      <w:r>
        <w:rPr>
          <w:noProof/>
        </w:rPr>
        <w:t>DS-TT Ethernet port MAC address</w:t>
      </w:r>
      <w:r>
        <w:rPr>
          <w:noProof/>
        </w:rPr>
        <w:tab/>
      </w:r>
      <w:r>
        <w:rPr>
          <w:noProof/>
        </w:rPr>
        <w:fldChar w:fldCharType="begin" w:fldLock="1"/>
      </w:r>
      <w:r>
        <w:rPr>
          <w:noProof/>
        </w:rPr>
        <w:instrText xml:space="preserve"> PAGEREF _Toc162971875 \h </w:instrText>
      </w:r>
      <w:r>
        <w:rPr>
          <w:noProof/>
        </w:rPr>
      </w:r>
      <w:r>
        <w:rPr>
          <w:noProof/>
        </w:rPr>
        <w:fldChar w:fldCharType="separate"/>
      </w:r>
      <w:r>
        <w:rPr>
          <w:noProof/>
        </w:rPr>
        <w:t>802</w:t>
      </w:r>
      <w:r>
        <w:rPr>
          <w:noProof/>
        </w:rPr>
        <w:fldChar w:fldCharType="end"/>
      </w:r>
    </w:p>
    <w:p w14:paraId="34536A80" w14:textId="562152CB"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1.12</w:t>
      </w:r>
      <w:r>
        <w:rPr>
          <w:rFonts w:asciiTheme="minorHAnsi" w:eastAsiaTheme="minorEastAsia" w:hAnsiTheme="minorHAnsi" w:cstheme="minorBidi"/>
          <w:noProof/>
          <w:kern w:val="2"/>
          <w:sz w:val="22"/>
          <w:szCs w:val="22"/>
          <w:lang w:eastAsia="en-GB"/>
          <w14:ligatures w14:val="standardContextual"/>
        </w:rPr>
        <w:tab/>
      </w:r>
      <w:r>
        <w:rPr>
          <w:noProof/>
        </w:rPr>
        <w:t>UE-DS-TT residence time</w:t>
      </w:r>
      <w:r>
        <w:rPr>
          <w:noProof/>
        </w:rPr>
        <w:tab/>
      </w:r>
      <w:r>
        <w:rPr>
          <w:noProof/>
        </w:rPr>
        <w:fldChar w:fldCharType="begin" w:fldLock="1"/>
      </w:r>
      <w:r>
        <w:rPr>
          <w:noProof/>
        </w:rPr>
        <w:instrText xml:space="preserve"> PAGEREF _Toc162971876 \h </w:instrText>
      </w:r>
      <w:r>
        <w:rPr>
          <w:noProof/>
        </w:rPr>
      </w:r>
      <w:r>
        <w:rPr>
          <w:noProof/>
        </w:rPr>
        <w:fldChar w:fldCharType="separate"/>
      </w:r>
      <w:r>
        <w:rPr>
          <w:noProof/>
        </w:rPr>
        <w:t>802</w:t>
      </w:r>
      <w:r>
        <w:rPr>
          <w:noProof/>
        </w:rPr>
        <w:fldChar w:fldCharType="end"/>
      </w:r>
    </w:p>
    <w:p w14:paraId="7F2975E1" w14:textId="4BF3A4A5"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8.3.1.13</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rPr>
        <w:t>Port management information container</w:t>
      </w:r>
      <w:r w:rsidRPr="00830916">
        <w:rPr>
          <w:noProof/>
          <w:lang w:val="fr-FR"/>
        </w:rPr>
        <w:tab/>
      </w:r>
      <w:r>
        <w:rPr>
          <w:noProof/>
        </w:rPr>
        <w:fldChar w:fldCharType="begin" w:fldLock="1"/>
      </w:r>
      <w:r w:rsidRPr="00830916">
        <w:rPr>
          <w:noProof/>
          <w:lang w:val="fr-FR"/>
        </w:rPr>
        <w:instrText xml:space="preserve"> PAGEREF _Toc162971877 \h </w:instrText>
      </w:r>
      <w:r>
        <w:rPr>
          <w:noProof/>
        </w:rPr>
      </w:r>
      <w:r>
        <w:rPr>
          <w:noProof/>
        </w:rPr>
        <w:fldChar w:fldCharType="separate"/>
      </w:r>
      <w:r w:rsidRPr="00830916">
        <w:rPr>
          <w:noProof/>
          <w:lang w:val="fr-FR"/>
        </w:rPr>
        <w:t>803</w:t>
      </w:r>
      <w:r>
        <w:rPr>
          <w:noProof/>
        </w:rPr>
        <w:fldChar w:fldCharType="end"/>
      </w:r>
    </w:p>
    <w:p w14:paraId="749C4095" w14:textId="51268CC9"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8.3.1.14</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rPr>
        <w:t>Ethernet header compression configuration</w:t>
      </w:r>
      <w:r w:rsidRPr="00830916">
        <w:rPr>
          <w:noProof/>
          <w:lang w:val="fr-FR"/>
        </w:rPr>
        <w:tab/>
      </w:r>
      <w:r>
        <w:rPr>
          <w:noProof/>
        </w:rPr>
        <w:fldChar w:fldCharType="begin" w:fldLock="1"/>
      </w:r>
      <w:r w:rsidRPr="00830916">
        <w:rPr>
          <w:noProof/>
          <w:lang w:val="fr-FR"/>
        </w:rPr>
        <w:instrText xml:space="preserve"> PAGEREF _Toc162971878 \h </w:instrText>
      </w:r>
      <w:r>
        <w:rPr>
          <w:noProof/>
        </w:rPr>
      </w:r>
      <w:r>
        <w:rPr>
          <w:noProof/>
        </w:rPr>
        <w:fldChar w:fldCharType="separate"/>
      </w:r>
      <w:r w:rsidRPr="00830916">
        <w:rPr>
          <w:noProof/>
          <w:lang w:val="fr-FR"/>
        </w:rPr>
        <w:t>803</w:t>
      </w:r>
      <w:r>
        <w:rPr>
          <w:noProof/>
        </w:rPr>
        <w:fldChar w:fldCharType="end"/>
      </w:r>
    </w:p>
    <w:p w14:paraId="29667A1C" w14:textId="5D6E29D6"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8.3.1.15</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rPr>
        <w:t>Suggested</w:t>
      </w:r>
      <w:r w:rsidRPr="00830916">
        <w:rPr>
          <w:noProof/>
          <w:lang w:val="fr-FR" w:eastAsia="ko-KR"/>
        </w:rPr>
        <w:t xml:space="preserve"> interface identifier</w:t>
      </w:r>
      <w:r w:rsidRPr="00830916">
        <w:rPr>
          <w:noProof/>
          <w:lang w:val="fr-FR"/>
        </w:rPr>
        <w:tab/>
      </w:r>
      <w:r>
        <w:rPr>
          <w:noProof/>
        </w:rPr>
        <w:fldChar w:fldCharType="begin" w:fldLock="1"/>
      </w:r>
      <w:r w:rsidRPr="00830916">
        <w:rPr>
          <w:noProof/>
          <w:lang w:val="fr-FR"/>
        </w:rPr>
        <w:instrText xml:space="preserve"> PAGEREF _Toc162971879 \h </w:instrText>
      </w:r>
      <w:r>
        <w:rPr>
          <w:noProof/>
        </w:rPr>
      </w:r>
      <w:r>
        <w:rPr>
          <w:noProof/>
        </w:rPr>
        <w:fldChar w:fldCharType="separate"/>
      </w:r>
      <w:r w:rsidRPr="00830916">
        <w:rPr>
          <w:noProof/>
          <w:lang w:val="fr-FR"/>
        </w:rPr>
        <w:t>803</w:t>
      </w:r>
      <w:r>
        <w:rPr>
          <w:noProof/>
        </w:rPr>
        <w:fldChar w:fldCharType="end"/>
      </w:r>
    </w:p>
    <w:p w14:paraId="5B673FE3" w14:textId="52AE60CD"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8.3.1.16</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rPr>
        <w:t>Service-level-AA container</w:t>
      </w:r>
      <w:r w:rsidRPr="00830916">
        <w:rPr>
          <w:noProof/>
          <w:lang w:val="fr-FR"/>
        </w:rPr>
        <w:tab/>
      </w:r>
      <w:r>
        <w:rPr>
          <w:noProof/>
        </w:rPr>
        <w:fldChar w:fldCharType="begin" w:fldLock="1"/>
      </w:r>
      <w:r w:rsidRPr="00830916">
        <w:rPr>
          <w:noProof/>
          <w:lang w:val="fr-FR"/>
        </w:rPr>
        <w:instrText xml:space="preserve"> PAGEREF _Toc162971880 \h </w:instrText>
      </w:r>
      <w:r>
        <w:rPr>
          <w:noProof/>
        </w:rPr>
      </w:r>
      <w:r>
        <w:rPr>
          <w:noProof/>
        </w:rPr>
        <w:fldChar w:fldCharType="separate"/>
      </w:r>
      <w:r w:rsidRPr="00830916">
        <w:rPr>
          <w:noProof/>
          <w:lang w:val="fr-FR"/>
        </w:rPr>
        <w:t>803</w:t>
      </w:r>
      <w:r>
        <w:rPr>
          <w:noProof/>
        </w:rPr>
        <w:fldChar w:fldCharType="end"/>
      </w:r>
    </w:p>
    <w:p w14:paraId="230ADEC1" w14:textId="5851F03A"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8.3.1.17</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rPr>
        <w:t>Requested MBS container</w:t>
      </w:r>
      <w:r w:rsidRPr="00830916">
        <w:rPr>
          <w:noProof/>
          <w:lang w:val="fr-FR"/>
        </w:rPr>
        <w:tab/>
      </w:r>
      <w:r>
        <w:rPr>
          <w:noProof/>
        </w:rPr>
        <w:fldChar w:fldCharType="begin" w:fldLock="1"/>
      </w:r>
      <w:r w:rsidRPr="00830916">
        <w:rPr>
          <w:noProof/>
          <w:lang w:val="fr-FR"/>
        </w:rPr>
        <w:instrText xml:space="preserve"> PAGEREF _Toc162971881 \h </w:instrText>
      </w:r>
      <w:r>
        <w:rPr>
          <w:noProof/>
        </w:rPr>
      </w:r>
      <w:r>
        <w:rPr>
          <w:noProof/>
        </w:rPr>
        <w:fldChar w:fldCharType="separate"/>
      </w:r>
      <w:r w:rsidRPr="00830916">
        <w:rPr>
          <w:noProof/>
          <w:lang w:val="fr-FR"/>
        </w:rPr>
        <w:t>803</w:t>
      </w:r>
      <w:r>
        <w:rPr>
          <w:noProof/>
        </w:rPr>
        <w:fldChar w:fldCharType="end"/>
      </w:r>
    </w:p>
    <w:p w14:paraId="73104C2E" w14:textId="71C8826F"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8.3.1.18</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rPr>
        <w:t>PDU session pair ID</w:t>
      </w:r>
      <w:r w:rsidRPr="00830916">
        <w:rPr>
          <w:noProof/>
          <w:lang w:val="fr-FR"/>
        </w:rPr>
        <w:tab/>
      </w:r>
      <w:r>
        <w:rPr>
          <w:noProof/>
        </w:rPr>
        <w:fldChar w:fldCharType="begin" w:fldLock="1"/>
      </w:r>
      <w:r w:rsidRPr="00830916">
        <w:rPr>
          <w:noProof/>
          <w:lang w:val="fr-FR"/>
        </w:rPr>
        <w:instrText xml:space="preserve"> PAGEREF _Toc162971882 \h </w:instrText>
      </w:r>
      <w:r>
        <w:rPr>
          <w:noProof/>
        </w:rPr>
      </w:r>
      <w:r>
        <w:rPr>
          <w:noProof/>
        </w:rPr>
        <w:fldChar w:fldCharType="separate"/>
      </w:r>
      <w:r w:rsidRPr="00830916">
        <w:rPr>
          <w:noProof/>
          <w:lang w:val="fr-FR"/>
        </w:rPr>
        <w:t>803</w:t>
      </w:r>
      <w:r>
        <w:rPr>
          <w:noProof/>
        </w:rPr>
        <w:fldChar w:fldCharType="end"/>
      </w:r>
    </w:p>
    <w:p w14:paraId="53477825" w14:textId="7CE7B6BD"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8.3.1.19</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rPr>
        <w:t>RSN</w:t>
      </w:r>
      <w:r w:rsidRPr="00830916">
        <w:rPr>
          <w:noProof/>
          <w:lang w:val="fr-FR"/>
        </w:rPr>
        <w:tab/>
      </w:r>
      <w:r>
        <w:rPr>
          <w:noProof/>
        </w:rPr>
        <w:fldChar w:fldCharType="begin" w:fldLock="1"/>
      </w:r>
      <w:r w:rsidRPr="00830916">
        <w:rPr>
          <w:noProof/>
          <w:lang w:val="fr-FR"/>
        </w:rPr>
        <w:instrText xml:space="preserve"> PAGEREF _Toc162971883 \h </w:instrText>
      </w:r>
      <w:r>
        <w:rPr>
          <w:noProof/>
        </w:rPr>
      </w:r>
      <w:r>
        <w:rPr>
          <w:noProof/>
        </w:rPr>
        <w:fldChar w:fldCharType="separate"/>
      </w:r>
      <w:r w:rsidRPr="00830916">
        <w:rPr>
          <w:noProof/>
          <w:lang w:val="fr-FR"/>
        </w:rPr>
        <w:t>803</w:t>
      </w:r>
      <w:r>
        <w:rPr>
          <w:noProof/>
        </w:rPr>
        <w:fldChar w:fldCharType="end"/>
      </w:r>
    </w:p>
    <w:p w14:paraId="77D911F5" w14:textId="2A51B33D"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8.3.1.</w:t>
      </w:r>
      <w:r w:rsidRPr="00830916">
        <w:rPr>
          <w:noProof/>
          <w:lang w:val="fr-FR" w:eastAsia="zh-CN"/>
        </w:rPr>
        <w:t>20</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rPr>
        <w:t>URSP rule enforcement reports</w:t>
      </w:r>
      <w:r w:rsidRPr="00830916">
        <w:rPr>
          <w:noProof/>
          <w:lang w:val="fr-FR"/>
        </w:rPr>
        <w:tab/>
      </w:r>
      <w:r>
        <w:rPr>
          <w:noProof/>
        </w:rPr>
        <w:fldChar w:fldCharType="begin" w:fldLock="1"/>
      </w:r>
      <w:r w:rsidRPr="00830916">
        <w:rPr>
          <w:noProof/>
          <w:lang w:val="fr-FR"/>
        </w:rPr>
        <w:instrText xml:space="preserve"> PAGEREF _Toc162971884 \h </w:instrText>
      </w:r>
      <w:r>
        <w:rPr>
          <w:noProof/>
        </w:rPr>
      </w:r>
      <w:r>
        <w:rPr>
          <w:noProof/>
        </w:rPr>
        <w:fldChar w:fldCharType="separate"/>
      </w:r>
      <w:r w:rsidRPr="00830916">
        <w:rPr>
          <w:noProof/>
          <w:lang w:val="fr-FR"/>
        </w:rPr>
        <w:t>803</w:t>
      </w:r>
      <w:r>
        <w:rPr>
          <w:noProof/>
        </w:rPr>
        <w:fldChar w:fldCharType="end"/>
      </w:r>
    </w:p>
    <w:p w14:paraId="5D92E122" w14:textId="71C054AD" w:rsidR="00830916" w:rsidRPr="00830916" w:rsidRDefault="00830916">
      <w:pPr>
        <w:pStyle w:val="TOC3"/>
        <w:rPr>
          <w:rFonts w:asciiTheme="minorHAnsi" w:eastAsiaTheme="minorEastAsia" w:hAnsiTheme="minorHAnsi" w:cstheme="minorBidi"/>
          <w:noProof/>
          <w:kern w:val="2"/>
          <w:sz w:val="22"/>
          <w:szCs w:val="22"/>
          <w:lang w:val="fr-FR" w:eastAsia="en-GB"/>
          <w14:ligatures w14:val="standardContextual"/>
        </w:rPr>
      </w:pPr>
      <w:r w:rsidRPr="00001C32">
        <w:rPr>
          <w:noProof/>
          <w:lang w:val="fr-FR"/>
        </w:rPr>
        <w:t>8.3.2</w:t>
      </w:r>
      <w:r w:rsidRPr="00830916">
        <w:rPr>
          <w:rFonts w:asciiTheme="minorHAnsi" w:eastAsiaTheme="minorEastAsia" w:hAnsiTheme="minorHAnsi" w:cstheme="minorBidi"/>
          <w:noProof/>
          <w:kern w:val="2"/>
          <w:sz w:val="22"/>
          <w:szCs w:val="22"/>
          <w:lang w:val="fr-FR" w:eastAsia="en-GB"/>
          <w14:ligatures w14:val="standardContextual"/>
        </w:rPr>
        <w:tab/>
      </w:r>
      <w:r w:rsidRPr="00001C32">
        <w:rPr>
          <w:noProof/>
          <w:lang w:val="fr-FR"/>
        </w:rPr>
        <w:t>PDU session establishment accept</w:t>
      </w:r>
      <w:r w:rsidRPr="00830916">
        <w:rPr>
          <w:noProof/>
          <w:lang w:val="fr-FR"/>
        </w:rPr>
        <w:tab/>
      </w:r>
      <w:r>
        <w:rPr>
          <w:noProof/>
        </w:rPr>
        <w:fldChar w:fldCharType="begin" w:fldLock="1"/>
      </w:r>
      <w:r w:rsidRPr="00830916">
        <w:rPr>
          <w:noProof/>
          <w:lang w:val="fr-FR"/>
        </w:rPr>
        <w:instrText xml:space="preserve"> PAGEREF _Toc162971885 \h </w:instrText>
      </w:r>
      <w:r>
        <w:rPr>
          <w:noProof/>
        </w:rPr>
      </w:r>
      <w:r>
        <w:rPr>
          <w:noProof/>
        </w:rPr>
        <w:fldChar w:fldCharType="separate"/>
      </w:r>
      <w:r w:rsidRPr="00830916">
        <w:rPr>
          <w:noProof/>
          <w:lang w:val="fr-FR"/>
        </w:rPr>
        <w:t>803</w:t>
      </w:r>
      <w:r>
        <w:rPr>
          <w:noProof/>
        </w:rPr>
        <w:fldChar w:fldCharType="end"/>
      </w:r>
    </w:p>
    <w:p w14:paraId="66D3BC60" w14:textId="18F5A22D"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sidRPr="00830916">
        <w:rPr>
          <w:noProof/>
        </w:rPr>
        <w:t>8.3.2</w:t>
      </w:r>
      <w:r w:rsidRPr="00830916">
        <w:rPr>
          <w:noProof/>
          <w:lang w:eastAsia="ko-KR"/>
        </w:rPr>
        <w:t>.1</w:t>
      </w:r>
      <w:r>
        <w:rPr>
          <w:rFonts w:asciiTheme="minorHAnsi" w:eastAsiaTheme="minorEastAsia" w:hAnsiTheme="minorHAnsi" w:cstheme="minorBidi"/>
          <w:noProof/>
          <w:kern w:val="2"/>
          <w:sz w:val="22"/>
          <w:szCs w:val="22"/>
          <w:lang w:eastAsia="en-GB"/>
          <w14:ligatures w14:val="standardContextual"/>
        </w:rPr>
        <w:tab/>
      </w:r>
      <w:r w:rsidRPr="00830916">
        <w:rPr>
          <w:noProof/>
          <w:lang w:eastAsia="ko-KR"/>
        </w:rPr>
        <w:t>Message definition</w:t>
      </w:r>
      <w:r>
        <w:rPr>
          <w:noProof/>
        </w:rPr>
        <w:tab/>
      </w:r>
      <w:r>
        <w:rPr>
          <w:noProof/>
        </w:rPr>
        <w:fldChar w:fldCharType="begin" w:fldLock="1"/>
      </w:r>
      <w:r>
        <w:rPr>
          <w:noProof/>
        </w:rPr>
        <w:instrText xml:space="preserve"> PAGEREF _Toc162971886 \h </w:instrText>
      </w:r>
      <w:r>
        <w:rPr>
          <w:noProof/>
        </w:rPr>
      </w:r>
      <w:r>
        <w:rPr>
          <w:noProof/>
        </w:rPr>
        <w:fldChar w:fldCharType="separate"/>
      </w:r>
      <w:r>
        <w:rPr>
          <w:noProof/>
        </w:rPr>
        <w:t>803</w:t>
      </w:r>
      <w:r>
        <w:rPr>
          <w:noProof/>
        </w:rPr>
        <w:fldChar w:fldCharType="end"/>
      </w:r>
    </w:p>
    <w:p w14:paraId="63EEA5B6" w14:textId="153DD467"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2.2</w:t>
      </w:r>
      <w:r>
        <w:rPr>
          <w:rFonts w:asciiTheme="minorHAnsi" w:eastAsiaTheme="minorEastAsia" w:hAnsiTheme="minorHAnsi" w:cstheme="minorBidi"/>
          <w:noProof/>
          <w:kern w:val="2"/>
          <w:sz w:val="22"/>
          <w:szCs w:val="22"/>
          <w:lang w:eastAsia="en-GB"/>
          <w14:ligatures w14:val="standardContextual"/>
        </w:rPr>
        <w:tab/>
      </w:r>
      <w:r>
        <w:rPr>
          <w:noProof/>
        </w:rPr>
        <w:t>5GSM cause</w:t>
      </w:r>
      <w:r>
        <w:rPr>
          <w:noProof/>
        </w:rPr>
        <w:tab/>
      </w:r>
      <w:r>
        <w:rPr>
          <w:noProof/>
        </w:rPr>
        <w:fldChar w:fldCharType="begin" w:fldLock="1"/>
      </w:r>
      <w:r>
        <w:rPr>
          <w:noProof/>
        </w:rPr>
        <w:instrText xml:space="preserve"> PAGEREF _Toc162971887 \h </w:instrText>
      </w:r>
      <w:r>
        <w:rPr>
          <w:noProof/>
        </w:rPr>
      </w:r>
      <w:r>
        <w:rPr>
          <w:noProof/>
        </w:rPr>
        <w:fldChar w:fldCharType="separate"/>
      </w:r>
      <w:r>
        <w:rPr>
          <w:noProof/>
        </w:rPr>
        <w:t>805</w:t>
      </w:r>
      <w:r>
        <w:rPr>
          <w:noProof/>
        </w:rPr>
        <w:fldChar w:fldCharType="end"/>
      </w:r>
    </w:p>
    <w:p w14:paraId="5558141A" w14:textId="052FA9F1"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2.3</w:t>
      </w:r>
      <w:r>
        <w:rPr>
          <w:rFonts w:asciiTheme="minorHAnsi" w:eastAsiaTheme="minorEastAsia" w:hAnsiTheme="minorHAnsi" w:cstheme="minorBidi"/>
          <w:noProof/>
          <w:kern w:val="2"/>
          <w:sz w:val="22"/>
          <w:szCs w:val="22"/>
          <w:lang w:eastAsia="en-GB"/>
          <w14:ligatures w14:val="standardContextual"/>
        </w:rPr>
        <w:tab/>
      </w:r>
      <w:r>
        <w:rPr>
          <w:noProof/>
        </w:rPr>
        <w:t>PDU address</w:t>
      </w:r>
      <w:r>
        <w:rPr>
          <w:noProof/>
        </w:rPr>
        <w:tab/>
      </w:r>
      <w:r>
        <w:rPr>
          <w:noProof/>
        </w:rPr>
        <w:fldChar w:fldCharType="begin" w:fldLock="1"/>
      </w:r>
      <w:r>
        <w:rPr>
          <w:noProof/>
        </w:rPr>
        <w:instrText xml:space="preserve"> PAGEREF _Toc162971888 \h </w:instrText>
      </w:r>
      <w:r>
        <w:rPr>
          <w:noProof/>
        </w:rPr>
      </w:r>
      <w:r>
        <w:rPr>
          <w:noProof/>
        </w:rPr>
        <w:fldChar w:fldCharType="separate"/>
      </w:r>
      <w:r>
        <w:rPr>
          <w:noProof/>
        </w:rPr>
        <w:t>805</w:t>
      </w:r>
      <w:r>
        <w:rPr>
          <w:noProof/>
        </w:rPr>
        <w:fldChar w:fldCharType="end"/>
      </w:r>
    </w:p>
    <w:p w14:paraId="2F08133F" w14:textId="42AE81A9"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2.4</w:t>
      </w:r>
      <w:r>
        <w:rPr>
          <w:rFonts w:asciiTheme="minorHAnsi" w:eastAsiaTheme="minorEastAsia" w:hAnsiTheme="minorHAnsi" w:cstheme="minorBidi"/>
          <w:noProof/>
          <w:kern w:val="2"/>
          <w:sz w:val="22"/>
          <w:szCs w:val="22"/>
          <w:lang w:eastAsia="en-GB"/>
          <w14:ligatures w14:val="standardContextual"/>
        </w:rPr>
        <w:tab/>
      </w:r>
      <w:r>
        <w:rPr>
          <w:noProof/>
        </w:rPr>
        <w:t>RQ timer value</w:t>
      </w:r>
      <w:r>
        <w:rPr>
          <w:noProof/>
        </w:rPr>
        <w:tab/>
      </w:r>
      <w:r>
        <w:rPr>
          <w:noProof/>
        </w:rPr>
        <w:fldChar w:fldCharType="begin" w:fldLock="1"/>
      </w:r>
      <w:r>
        <w:rPr>
          <w:noProof/>
        </w:rPr>
        <w:instrText xml:space="preserve"> PAGEREF _Toc162971889 \h </w:instrText>
      </w:r>
      <w:r>
        <w:rPr>
          <w:noProof/>
        </w:rPr>
      </w:r>
      <w:r>
        <w:rPr>
          <w:noProof/>
        </w:rPr>
        <w:fldChar w:fldCharType="separate"/>
      </w:r>
      <w:r>
        <w:rPr>
          <w:noProof/>
        </w:rPr>
        <w:t>805</w:t>
      </w:r>
      <w:r>
        <w:rPr>
          <w:noProof/>
        </w:rPr>
        <w:fldChar w:fldCharType="end"/>
      </w:r>
    </w:p>
    <w:p w14:paraId="63D71DA5" w14:textId="21432C6D"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2.5</w:t>
      </w:r>
      <w:r>
        <w:rPr>
          <w:rFonts w:asciiTheme="minorHAnsi" w:eastAsiaTheme="minorEastAsia" w:hAnsiTheme="minorHAnsi" w:cstheme="minorBidi"/>
          <w:noProof/>
          <w:kern w:val="2"/>
          <w:sz w:val="22"/>
          <w:szCs w:val="22"/>
          <w:lang w:eastAsia="en-GB"/>
          <w14:ligatures w14:val="standardContextual"/>
        </w:rPr>
        <w:tab/>
      </w:r>
      <w:r>
        <w:rPr>
          <w:noProof/>
        </w:rPr>
        <w:t>S-NSSAI</w:t>
      </w:r>
      <w:r>
        <w:rPr>
          <w:noProof/>
        </w:rPr>
        <w:tab/>
      </w:r>
      <w:r>
        <w:rPr>
          <w:noProof/>
        </w:rPr>
        <w:fldChar w:fldCharType="begin" w:fldLock="1"/>
      </w:r>
      <w:r>
        <w:rPr>
          <w:noProof/>
        </w:rPr>
        <w:instrText xml:space="preserve"> PAGEREF _Toc162971890 \h </w:instrText>
      </w:r>
      <w:r>
        <w:rPr>
          <w:noProof/>
        </w:rPr>
      </w:r>
      <w:r>
        <w:rPr>
          <w:noProof/>
        </w:rPr>
        <w:fldChar w:fldCharType="separate"/>
      </w:r>
      <w:r>
        <w:rPr>
          <w:noProof/>
        </w:rPr>
        <w:t>805</w:t>
      </w:r>
      <w:r>
        <w:rPr>
          <w:noProof/>
        </w:rPr>
        <w:fldChar w:fldCharType="end"/>
      </w:r>
    </w:p>
    <w:p w14:paraId="4E9920E7" w14:textId="6616E6F3"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2.6</w:t>
      </w:r>
      <w:r>
        <w:rPr>
          <w:rFonts w:asciiTheme="minorHAnsi" w:eastAsiaTheme="minorEastAsia" w:hAnsiTheme="minorHAnsi" w:cstheme="minorBidi"/>
          <w:noProof/>
          <w:kern w:val="2"/>
          <w:sz w:val="22"/>
          <w:szCs w:val="22"/>
          <w:lang w:eastAsia="en-GB"/>
          <w14:ligatures w14:val="standardContextual"/>
        </w:rPr>
        <w:tab/>
      </w:r>
      <w:r>
        <w:rPr>
          <w:noProof/>
        </w:rPr>
        <w:t>Always-on PDU session indication</w:t>
      </w:r>
      <w:r>
        <w:rPr>
          <w:noProof/>
        </w:rPr>
        <w:tab/>
      </w:r>
      <w:r>
        <w:rPr>
          <w:noProof/>
        </w:rPr>
        <w:fldChar w:fldCharType="begin" w:fldLock="1"/>
      </w:r>
      <w:r>
        <w:rPr>
          <w:noProof/>
        </w:rPr>
        <w:instrText xml:space="preserve"> PAGEREF _Toc162971891 \h </w:instrText>
      </w:r>
      <w:r>
        <w:rPr>
          <w:noProof/>
        </w:rPr>
      </w:r>
      <w:r>
        <w:rPr>
          <w:noProof/>
        </w:rPr>
        <w:fldChar w:fldCharType="separate"/>
      </w:r>
      <w:r>
        <w:rPr>
          <w:noProof/>
        </w:rPr>
        <w:t>805</w:t>
      </w:r>
      <w:r>
        <w:rPr>
          <w:noProof/>
        </w:rPr>
        <w:fldChar w:fldCharType="end"/>
      </w:r>
    </w:p>
    <w:p w14:paraId="63900F37" w14:textId="78E02316"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2.7</w:t>
      </w:r>
      <w:r>
        <w:rPr>
          <w:rFonts w:asciiTheme="minorHAnsi" w:eastAsiaTheme="minorEastAsia" w:hAnsiTheme="minorHAnsi" w:cstheme="minorBidi"/>
          <w:noProof/>
          <w:kern w:val="2"/>
          <w:sz w:val="22"/>
          <w:szCs w:val="22"/>
          <w:lang w:eastAsia="en-GB"/>
          <w14:ligatures w14:val="standardContextual"/>
        </w:rPr>
        <w:tab/>
      </w:r>
      <w:r>
        <w:rPr>
          <w:noProof/>
        </w:rPr>
        <w:t>Mapped EPS bearer contexts</w:t>
      </w:r>
      <w:r>
        <w:rPr>
          <w:noProof/>
        </w:rPr>
        <w:tab/>
      </w:r>
      <w:r>
        <w:rPr>
          <w:noProof/>
        </w:rPr>
        <w:fldChar w:fldCharType="begin" w:fldLock="1"/>
      </w:r>
      <w:r>
        <w:rPr>
          <w:noProof/>
        </w:rPr>
        <w:instrText xml:space="preserve"> PAGEREF _Toc162971892 \h </w:instrText>
      </w:r>
      <w:r>
        <w:rPr>
          <w:noProof/>
        </w:rPr>
      </w:r>
      <w:r>
        <w:rPr>
          <w:noProof/>
        </w:rPr>
        <w:fldChar w:fldCharType="separate"/>
      </w:r>
      <w:r>
        <w:rPr>
          <w:noProof/>
        </w:rPr>
        <w:t>805</w:t>
      </w:r>
      <w:r>
        <w:rPr>
          <w:noProof/>
        </w:rPr>
        <w:fldChar w:fldCharType="end"/>
      </w:r>
    </w:p>
    <w:p w14:paraId="28A48DE5" w14:textId="2283AF21"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2.8</w:t>
      </w:r>
      <w:r>
        <w:rPr>
          <w:rFonts w:asciiTheme="minorHAnsi" w:eastAsiaTheme="minorEastAsia" w:hAnsiTheme="minorHAnsi" w:cstheme="minorBidi"/>
          <w:noProof/>
          <w:kern w:val="2"/>
          <w:sz w:val="22"/>
          <w:szCs w:val="22"/>
          <w:lang w:eastAsia="en-GB"/>
          <w14:ligatures w14:val="standardContextual"/>
        </w:rPr>
        <w:tab/>
      </w:r>
      <w:r>
        <w:rPr>
          <w:noProof/>
        </w:rPr>
        <w:t>EAP message</w:t>
      </w:r>
      <w:r>
        <w:rPr>
          <w:noProof/>
        </w:rPr>
        <w:tab/>
      </w:r>
      <w:r>
        <w:rPr>
          <w:noProof/>
        </w:rPr>
        <w:fldChar w:fldCharType="begin" w:fldLock="1"/>
      </w:r>
      <w:r>
        <w:rPr>
          <w:noProof/>
        </w:rPr>
        <w:instrText xml:space="preserve"> PAGEREF _Toc162971893 \h </w:instrText>
      </w:r>
      <w:r>
        <w:rPr>
          <w:noProof/>
        </w:rPr>
      </w:r>
      <w:r>
        <w:rPr>
          <w:noProof/>
        </w:rPr>
        <w:fldChar w:fldCharType="separate"/>
      </w:r>
      <w:r>
        <w:rPr>
          <w:noProof/>
        </w:rPr>
        <w:t>805</w:t>
      </w:r>
      <w:r>
        <w:rPr>
          <w:noProof/>
        </w:rPr>
        <w:fldChar w:fldCharType="end"/>
      </w:r>
    </w:p>
    <w:p w14:paraId="4BE446A8" w14:textId="28F8D6E7"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2.9</w:t>
      </w:r>
      <w:r>
        <w:rPr>
          <w:rFonts w:asciiTheme="minorHAnsi" w:eastAsiaTheme="minorEastAsia" w:hAnsiTheme="minorHAnsi" w:cstheme="minorBidi"/>
          <w:noProof/>
          <w:kern w:val="2"/>
          <w:sz w:val="22"/>
          <w:szCs w:val="22"/>
          <w:lang w:eastAsia="en-GB"/>
          <w14:ligatures w14:val="standardContextual"/>
        </w:rPr>
        <w:tab/>
      </w:r>
      <w:r>
        <w:rPr>
          <w:noProof/>
        </w:rPr>
        <w:t>Authorized QoS flow descriptions</w:t>
      </w:r>
      <w:r>
        <w:rPr>
          <w:noProof/>
        </w:rPr>
        <w:tab/>
      </w:r>
      <w:r>
        <w:rPr>
          <w:noProof/>
        </w:rPr>
        <w:fldChar w:fldCharType="begin" w:fldLock="1"/>
      </w:r>
      <w:r>
        <w:rPr>
          <w:noProof/>
        </w:rPr>
        <w:instrText xml:space="preserve"> PAGEREF _Toc162971894 \h </w:instrText>
      </w:r>
      <w:r>
        <w:rPr>
          <w:noProof/>
        </w:rPr>
      </w:r>
      <w:r>
        <w:rPr>
          <w:noProof/>
        </w:rPr>
        <w:fldChar w:fldCharType="separate"/>
      </w:r>
      <w:r>
        <w:rPr>
          <w:noProof/>
        </w:rPr>
        <w:t>805</w:t>
      </w:r>
      <w:r>
        <w:rPr>
          <w:noProof/>
        </w:rPr>
        <w:fldChar w:fldCharType="end"/>
      </w:r>
    </w:p>
    <w:p w14:paraId="0F778B47" w14:textId="7F33C927"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2.10</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62971895 \h </w:instrText>
      </w:r>
      <w:r>
        <w:rPr>
          <w:noProof/>
        </w:rPr>
      </w:r>
      <w:r>
        <w:rPr>
          <w:noProof/>
        </w:rPr>
        <w:fldChar w:fldCharType="separate"/>
      </w:r>
      <w:r>
        <w:rPr>
          <w:noProof/>
        </w:rPr>
        <w:t>805</w:t>
      </w:r>
      <w:r>
        <w:rPr>
          <w:noProof/>
        </w:rPr>
        <w:fldChar w:fldCharType="end"/>
      </w:r>
    </w:p>
    <w:p w14:paraId="7826DA03" w14:textId="7D5411DE"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2.</w:t>
      </w:r>
      <w:r>
        <w:rPr>
          <w:noProof/>
          <w:lang w:eastAsia="zh-CN"/>
        </w:rPr>
        <w:t>11</w:t>
      </w:r>
      <w:r>
        <w:rPr>
          <w:rFonts w:asciiTheme="minorHAnsi" w:eastAsiaTheme="minorEastAsia" w:hAnsiTheme="minorHAnsi" w:cstheme="minorBidi"/>
          <w:noProof/>
          <w:kern w:val="2"/>
          <w:sz w:val="22"/>
          <w:szCs w:val="22"/>
          <w:lang w:eastAsia="en-GB"/>
          <w14:ligatures w14:val="standardContextual"/>
        </w:rPr>
        <w:tab/>
      </w:r>
      <w:r>
        <w:rPr>
          <w:noProof/>
          <w:lang w:eastAsia="zh-CN"/>
        </w:rPr>
        <w:t>DNN</w:t>
      </w:r>
      <w:r>
        <w:rPr>
          <w:noProof/>
        </w:rPr>
        <w:tab/>
      </w:r>
      <w:r>
        <w:rPr>
          <w:noProof/>
        </w:rPr>
        <w:fldChar w:fldCharType="begin" w:fldLock="1"/>
      </w:r>
      <w:r>
        <w:rPr>
          <w:noProof/>
        </w:rPr>
        <w:instrText xml:space="preserve"> PAGEREF _Toc162971896 \h </w:instrText>
      </w:r>
      <w:r>
        <w:rPr>
          <w:noProof/>
        </w:rPr>
      </w:r>
      <w:r>
        <w:rPr>
          <w:noProof/>
        </w:rPr>
        <w:fldChar w:fldCharType="separate"/>
      </w:r>
      <w:r>
        <w:rPr>
          <w:noProof/>
        </w:rPr>
        <w:t>805</w:t>
      </w:r>
      <w:r>
        <w:rPr>
          <w:noProof/>
        </w:rPr>
        <w:fldChar w:fldCharType="end"/>
      </w:r>
    </w:p>
    <w:p w14:paraId="0586A047" w14:textId="6281FC63"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2.</w:t>
      </w:r>
      <w:r>
        <w:rPr>
          <w:noProof/>
          <w:lang w:eastAsia="zh-CN"/>
        </w:rPr>
        <w:t>12</w:t>
      </w:r>
      <w:r>
        <w:rPr>
          <w:rFonts w:asciiTheme="minorHAnsi" w:eastAsiaTheme="minorEastAsia" w:hAnsiTheme="minorHAnsi" w:cstheme="minorBidi"/>
          <w:noProof/>
          <w:kern w:val="2"/>
          <w:sz w:val="22"/>
          <w:szCs w:val="22"/>
          <w:lang w:eastAsia="en-GB"/>
          <w14:ligatures w14:val="standardContextual"/>
        </w:rPr>
        <w:tab/>
      </w:r>
      <w:r>
        <w:rPr>
          <w:noProof/>
        </w:rPr>
        <w:t>5GSM network feature support</w:t>
      </w:r>
      <w:r>
        <w:rPr>
          <w:noProof/>
        </w:rPr>
        <w:tab/>
      </w:r>
      <w:r>
        <w:rPr>
          <w:noProof/>
        </w:rPr>
        <w:fldChar w:fldCharType="begin" w:fldLock="1"/>
      </w:r>
      <w:r>
        <w:rPr>
          <w:noProof/>
        </w:rPr>
        <w:instrText xml:space="preserve"> PAGEREF _Toc162971897 \h </w:instrText>
      </w:r>
      <w:r>
        <w:rPr>
          <w:noProof/>
        </w:rPr>
      </w:r>
      <w:r>
        <w:rPr>
          <w:noProof/>
        </w:rPr>
        <w:fldChar w:fldCharType="separate"/>
      </w:r>
      <w:r>
        <w:rPr>
          <w:noProof/>
        </w:rPr>
        <w:t>805</w:t>
      </w:r>
      <w:r>
        <w:rPr>
          <w:noProof/>
        </w:rPr>
        <w:fldChar w:fldCharType="end"/>
      </w:r>
    </w:p>
    <w:p w14:paraId="18BF6896" w14:textId="1C93566F"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2.</w:t>
      </w:r>
      <w:r>
        <w:rPr>
          <w:noProof/>
          <w:lang w:eastAsia="zh-CN"/>
        </w:rPr>
        <w:t>13</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2971898 \h </w:instrText>
      </w:r>
      <w:r>
        <w:rPr>
          <w:noProof/>
        </w:rPr>
      </w:r>
      <w:r>
        <w:rPr>
          <w:noProof/>
        </w:rPr>
        <w:fldChar w:fldCharType="separate"/>
      </w:r>
      <w:r>
        <w:rPr>
          <w:noProof/>
        </w:rPr>
        <w:t>805</w:t>
      </w:r>
      <w:r>
        <w:rPr>
          <w:noProof/>
        </w:rPr>
        <w:fldChar w:fldCharType="end"/>
      </w:r>
    </w:p>
    <w:p w14:paraId="021BFD17" w14:textId="001C8EDC"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2.</w:t>
      </w:r>
      <w:r>
        <w:rPr>
          <w:noProof/>
          <w:lang w:eastAsia="zh-CN"/>
        </w:rPr>
        <w:t>14</w:t>
      </w:r>
      <w:r>
        <w:rPr>
          <w:rFonts w:asciiTheme="minorHAnsi" w:eastAsiaTheme="minorEastAsia" w:hAnsiTheme="minorHAnsi" w:cstheme="minorBidi"/>
          <w:noProof/>
          <w:kern w:val="2"/>
          <w:sz w:val="22"/>
          <w:szCs w:val="22"/>
          <w:lang w:eastAsia="en-GB"/>
          <w14:ligatures w14:val="standardContextual"/>
        </w:rPr>
        <w:tab/>
      </w:r>
      <w:r>
        <w:rPr>
          <w:noProof/>
        </w:rPr>
        <w:t>Serving PLMN rate control</w:t>
      </w:r>
      <w:r>
        <w:rPr>
          <w:noProof/>
        </w:rPr>
        <w:tab/>
      </w:r>
      <w:r>
        <w:rPr>
          <w:noProof/>
        </w:rPr>
        <w:fldChar w:fldCharType="begin" w:fldLock="1"/>
      </w:r>
      <w:r>
        <w:rPr>
          <w:noProof/>
        </w:rPr>
        <w:instrText xml:space="preserve"> PAGEREF _Toc162971899 \h </w:instrText>
      </w:r>
      <w:r>
        <w:rPr>
          <w:noProof/>
        </w:rPr>
      </w:r>
      <w:r>
        <w:rPr>
          <w:noProof/>
        </w:rPr>
        <w:fldChar w:fldCharType="separate"/>
      </w:r>
      <w:r>
        <w:rPr>
          <w:noProof/>
        </w:rPr>
        <w:t>805</w:t>
      </w:r>
      <w:r>
        <w:rPr>
          <w:noProof/>
        </w:rPr>
        <w:fldChar w:fldCharType="end"/>
      </w:r>
    </w:p>
    <w:p w14:paraId="06C9107C" w14:textId="00FBA663"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2.15</w:t>
      </w:r>
      <w:r>
        <w:rPr>
          <w:rFonts w:asciiTheme="minorHAnsi" w:eastAsiaTheme="minorEastAsia" w:hAnsiTheme="minorHAnsi" w:cstheme="minorBidi"/>
          <w:noProof/>
          <w:kern w:val="2"/>
          <w:sz w:val="22"/>
          <w:szCs w:val="22"/>
          <w:lang w:eastAsia="en-GB"/>
          <w14:ligatures w14:val="standardContextual"/>
        </w:rPr>
        <w:tab/>
      </w:r>
      <w:r>
        <w:rPr>
          <w:noProof/>
          <w:lang w:eastAsia="zh-CN"/>
        </w:rPr>
        <w:t>ATSSS container</w:t>
      </w:r>
      <w:r>
        <w:rPr>
          <w:noProof/>
        </w:rPr>
        <w:tab/>
      </w:r>
      <w:r>
        <w:rPr>
          <w:noProof/>
        </w:rPr>
        <w:fldChar w:fldCharType="begin" w:fldLock="1"/>
      </w:r>
      <w:r>
        <w:rPr>
          <w:noProof/>
        </w:rPr>
        <w:instrText xml:space="preserve"> PAGEREF _Toc162971900 \h </w:instrText>
      </w:r>
      <w:r>
        <w:rPr>
          <w:noProof/>
        </w:rPr>
      </w:r>
      <w:r>
        <w:rPr>
          <w:noProof/>
        </w:rPr>
        <w:fldChar w:fldCharType="separate"/>
      </w:r>
      <w:r>
        <w:rPr>
          <w:noProof/>
        </w:rPr>
        <w:t>806</w:t>
      </w:r>
      <w:r>
        <w:rPr>
          <w:noProof/>
        </w:rPr>
        <w:fldChar w:fldCharType="end"/>
      </w:r>
    </w:p>
    <w:p w14:paraId="6A8A1035" w14:textId="358EC32C"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2.</w:t>
      </w:r>
      <w:r>
        <w:rPr>
          <w:noProof/>
          <w:lang w:eastAsia="zh-CN"/>
        </w:rPr>
        <w:t>16</w:t>
      </w:r>
      <w:r>
        <w:rPr>
          <w:rFonts w:asciiTheme="minorHAnsi" w:eastAsiaTheme="minorEastAsia" w:hAnsiTheme="minorHAnsi" w:cstheme="minorBidi"/>
          <w:noProof/>
          <w:kern w:val="2"/>
          <w:sz w:val="22"/>
          <w:szCs w:val="22"/>
          <w:lang w:eastAsia="en-GB"/>
          <w14:ligatures w14:val="standardContextual"/>
        </w:rPr>
        <w:tab/>
      </w:r>
      <w:r>
        <w:rPr>
          <w:noProof/>
          <w:lang w:eastAsia="zh-CN"/>
        </w:rPr>
        <w:t>Control plane only indication</w:t>
      </w:r>
      <w:r>
        <w:rPr>
          <w:noProof/>
        </w:rPr>
        <w:tab/>
      </w:r>
      <w:r>
        <w:rPr>
          <w:noProof/>
        </w:rPr>
        <w:fldChar w:fldCharType="begin" w:fldLock="1"/>
      </w:r>
      <w:r>
        <w:rPr>
          <w:noProof/>
        </w:rPr>
        <w:instrText xml:space="preserve"> PAGEREF _Toc162971901 \h </w:instrText>
      </w:r>
      <w:r>
        <w:rPr>
          <w:noProof/>
        </w:rPr>
      </w:r>
      <w:r>
        <w:rPr>
          <w:noProof/>
        </w:rPr>
        <w:fldChar w:fldCharType="separate"/>
      </w:r>
      <w:r>
        <w:rPr>
          <w:noProof/>
        </w:rPr>
        <w:t>806</w:t>
      </w:r>
      <w:r>
        <w:rPr>
          <w:noProof/>
        </w:rPr>
        <w:fldChar w:fldCharType="end"/>
      </w:r>
    </w:p>
    <w:p w14:paraId="4D9CA3B3" w14:textId="36867AA0"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2.17</w:t>
      </w:r>
      <w:r>
        <w:rPr>
          <w:rFonts w:asciiTheme="minorHAnsi" w:eastAsiaTheme="minorEastAsia" w:hAnsiTheme="minorHAnsi" w:cstheme="minorBidi"/>
          <w:noProof/>
          <w:kern w:val="2"/>
          <w:sz w:val="22"/>
          <w:szCs w:val="22"/>
          <w:lang w:eastAsia="en-GB"/>
          <w14:ligatures w14:val="standardContextual"/>
        </w:rPr>
        <w:tab/>
      </w:r>
      <w:r>
        <w:rPr>
          <w:noProof/>
        </w:rPr>
        <w:t>IP header compression configuration</w:t>
      </w:r>
      <w:r>
        <w:rPr>
          <w:noProof/>
        </w:rPr>
        <w:tab/>
      </w:r>
      <w:r>
        <w:rPr>
          <w:noProof/>
        </w:rPr>
        <w:fldChar w:fldCharType="begin" w:fldLock="1"/>
      </w:r>
      <w:r>
        <w:rPr>
          <w:noProof/>
        </w:rPr>
        <w:instrText xml:space="preserve"> PAGEREF _Toc162971902 \h </w:instrText>
      </w:r>
      <w:r>
        <w:rPr>
          <w:noProof/>
        </w:rPr>
      </w:r>
      <w:r>
        <w:rPr>
          <w:noProof/>
        </w:rPr>
        <w:fldChar w:fldCharType="separate"/>
      </w:r>
      <w:r>
        <w:rPr>
          <w:noProof/>
        </w:rPr>
        <w:t>806</w:t>
      </w:r>
      <w:r>
        <w:rPr>
          <w:noProof/>
        </w:rPr>
        <w:fldChar w:fldCharType="end"/>
      </w:r>
    </w:p>
    <w:p w14:paraId="0D40EE82" w14:textId="747CCF3A"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2.18</w:t>
      </w:r>
      <w:r>
        <w:rPr>
          <w:rFonts w:asciiTheme="minorHAnsi" w:eastAsiaTheme="minorEastAsia" w:hAnsiTheme="minorHAnsi" w:cstheme="minorBidi"/>
          <w:noProof/>
          <w:kern w:val="2"/>
          <w:sz w:val="22"/>
          <w:szCs w:val="22"/>
          <w:lang w:eastAsia="en-GB"/>
          <w14:ligatures w14:val="standardContextual"/>
        </w:rPr>
        <w:tab/>
      </w:r>
      <w:r>
        <w:rPr>
          <w:noProof/>
        </w:rPr>
        <w:t>Ethernet header compression configuration</w:t>
      </w:r>
      <w:r>
        <w:rPr>
          <w:noProof/>
        </w:rPr>
        <w:tab/>
      </w:r>
      <w:r>
        <w:rPr>
          <w:noProof/>
        </w:rPr>
        <w:fldChar w:fldCharType="begin" w:fldLock="1"/>
      </w:r>
      <w:r>
        <w:rPr>
          <w:noProof/>
        </w:rPr>
        <w:instrText xml:space="preserve"> PAGEREF _Toc162971903 \h </w:instrText>
      </w:r>
      <w:r>
        <w:rPr>
          <w:noProof/>
        </w:rPr>
      </w:r>
      <w:r>
        <w:rPr>
          <w:noProof/>
        </w:rPr>
        <w:fldChar w:fldCharType="separate"/>
      </w:r>
      <w:r>
        <w:rPr>
          <w:noProof/>
        </w:rPr>
        <w:t>806</w:t>
      </w:r>
      <w:r>
        <w:rPr>
          <w:noProof/>
        </w:rPr>
        <w:fldChar w:fldCharType="end"/>
      </w:r>
    </w:p>
    <w:p w14:paraId="0F0ABAF6" w14:textId="37A3B2D9"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2.19</w:t>
      </w:r>
      <w:r>
        <w:rPr>
          <w:rFonts w:asciiTheme="minorHAnsi" w:eastAsiaTheme="minorEastAsia" w:hAnsiTheme="minorHAnsi" w:cstheme="minorBidi"/>
          <w:noProof/>
          <w:kern w:val="2"/>
          <w:sz w:val="22"/>
          <w:szCs w:val="22"/>
          <w:lang w:eastAsia="en-GB"/>
          <w14:ligatures w14:val="standardContextual"/>
        </w:rPr>
        <w:tab/>
      </w:r>
      <w:r>
        <w:rPr>
          <w:noProof/>
        </w:rPr>
        <w:t>Service-level-AA container</w:t>
      </w:r>
      <w:r>
        <w:rPr>
          <w:noProof/>
        </w:rPr>
        <w:tab/>
      </w:r>
      <w:r>
        <w:rPr>
          <w:noProof/>
        </w:rPr>
        <w:fldChar w:fldCharType="begin" w:fldLock="1"/>
      </w:r>
      <w:r>
        <w:rPr>
          <w:noProof/>
        </w:rPr>
        <w:instrText xml:space="preserve"> PAGEREF _Toc162971904 \h </w:instrText>
      </w:r>
      <w:r>
        <w:rPr>
          <w:noProof/>
        </w:rPr>
      </w:r>
      <w:r>
        <w:rPr>
          <w:noProof/>
        </w:rPr>
        <w:fldChar w:fldCharType="separate"/>
      </w:r>
      <w:r>
        <w:rPr>
          <w:noProof/>
        </w:rPr>
        <w:t>806</w:t>
      </w:r>
      <w:r>
        <w:rPr>
          <w:noProof/>
        </w:rPr>
        <w:fldChar w:fldCharType="end"/>
      </w:r>
    </w:p>
    <w:p w14:paraId="29B318A8" w14:textId="4773FC06"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8.3.2.20</w:t>
      </w:r>
      <w:r>
        <w:rPr>
          <w:rFonts w:asciiTheme="minorHAnsi" w:eastAsiaTheme="minorEastAsia" w:hAnsiTheme="minorHAnsi" w:cstheme="minorBidi"/>
          <w:noProof/>
          <w:kern w:val="2"/>
          <w:sz w:val="22"/>
          <w:szCs w:val="22"/>
          <w:lang w:eastAsia="en-GB"/>
          <w14:ligatures w14:val="standardContextual"/>
        </w:rPr>
        <w:tab/>
      </w:r>
      <w:r>
        <w:rPr>
          <w:noProof/>
        </w:rPr>
        <w:t>Received MBS container</w:t>
      </w:r>
      <w:r>
        <w:rPr>
          <w:noProof/>
        </w:rPr>
        <w:tab/>
      </w:r>
      <w:r>
        <w:rPr>
          <w:noProof/>
        </w:rPr>
        <w:fldChar w:fldCharType="begin" w:fldLock="1"/>
      </w:r>
      <w:r>
        <w:rPr>
          <w:noProof/>
        </w:rPr>
        <w:instrText xml:space="preserve"> PAGEREF _Toc162971905 \h </w:instrText>
      </w:r>
      <w:r>
        <w:rPr>
          <w:noProof/>
        </w:rPr>
      </w:r>
      <w:r>
        <w:rPr>
          <w:noProof/>
        </w:rPr>
        <w:fldChar w:fldCharType="separate"/>
      </w:r>
      <w:r>
        <w:rPr>
          <w:noProof/>
        </w:rPr>
        <w:t>806</w:t>
      </w:r>
      <w:r>
        <w:rPr>
          <w:noProof/>
        </w:rPr>
        <w:fldChar w:fldCharType="end"/>
      </w:r>
    </w:p>
    <w:p w14:paraId="56C59BBA" w14:textId="4ADF954F"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2.21</w:t>
      </w:r>
      <w:r>
        <w:rPr>
          <w:rFonts w:asciiTheme="minorHAnsi" w:eastAsiaTheme="minorEastAsia" w:hAnsiTheme="minorHAnsi" w:cstheme="minorBidi"/>
          <w:noProof/>
          <w:kern w:val="2"/>
          <w:sz w:val="22"/>
          <w:szCs w:val="22"/>
          <w:lang w:eastAsia="en-GB"/>
          <w14:ligatures w14:val="standardContextual"/>
        </w:rPr>
        <w:tab/>
      </w:r>
      <w:r>
        <w:rPr>
          <w:noProof/>
        </w:rPr>
        <w:t>N3QAI</w:t>
      </w:r>
      <w:r>
        <w:rPr>
          <w:noProof/>
        </w:rPr>
        <w:tab/>
      </w:r>
      <w:r>
        <w:rPr>
          <w:noProof/>
        </w:rPr>
        <w:fldChar w:fldCharType="begin" w:fldLock="1"/>
      </w:r>
      <w:r>
        <w:rPr>
          <w:noProof/>
        </w:rPr>
        <w:instrText xml:space="preserve"> PAGEREF _Toc162971906 \h </w:instrText>
      </w:r>
      <w:r>
        <w:rPr>
          <w:noProof/>
        </w:rPr>
      </w:r>
      <w:r>
        <w:rPr>
          <w:noProof/>
        </w:rPr>
        <w:fldChar w:fldCharType="separate"/>
      </w:r>
      <w:r>
        <w:rPr>
          <w:noProof/>
        </w:rPr>
        <w:t>806</w:t>
      </w:r>
      <w:r>
        <w:rPr>
          <w:noProof/>
        </w:rPr>
        <w:fldChar w:fldCharType="end"/>
      </w:r>
    </w:p>
    <w:p w14:paraId="75F41F56" w14:textId="470E8CC0"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2.22</w:t>
      </w:r>
      <w:r>
        <w:rPr>
          <w:rFonts w:asciiTheme="minorHAnsi" w:eastAsiaTheme="minorEastAsia" w:hAnsiTheme="minorHAnsi" w:cstheme="minorBidi"/>
          <w:noProof/>
          <w:kern w:val="2"/>
          <w:sz w:val="22"/>
          <w:szCs w:val="22"/>
          <w:lang w:eastAsia="en-GB"/>
          <w14:ligatures w14:val="standardContextual"/>
        </w:rPr>
        <w:tab/>
      </w:r>
      <w:r>
        <w:rPr>
          <w:noProof/>
        </w:rPr>
        <w:t>Protocol description</w:t>
      </w:r>
      <w:r>
        <w:rPr>
          <w:noProof/>
        </w:rPr>
        <w:tab/>
      </w:r>
      <w:r>
        <w:rPr>
          <w:noProof/>
        </w:rPr>
        <w:fldChar w:fldCharType="begin" w:fldLock="1"/>
      </w:r>
      <w:r>
        <w:rPr>
          <w:noProof/>
        </w:rPr>
        <w:instrText xml:space="preserve"> PAGEREF _Toc162971907 \h </w:instrText>
      </w:r>
      <w:r>
        <w:rPr>
          <w:noProof/>
        </w:rPr>
      </w:r>
      <w:r>
        <w:rPr>
          <w:noProof/>
        </w:rPr>
        <w:fldChar w:fldCharType="separate"/>
      </w:r>
      <w:r>
        <w:rPr>
          <w:noProof/>
        </w:rPr>
        <w:t>806</w:t>
      </w:r>
      <w:r>
        <w:rPr>
          <w:noProof/>
        </w:rPr>
        <w:fldChar w:fldCharType="end"/>
      </w:r>
    </w:p>
    <w:p w14:paraId="31630E3E" w14:textId="52492E7C"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8.3.3</w:t>
      </w:r>
      <w:r>
        <w:rPr>
          <w:rFonts w:asciiTheme="minorHAnsi" w:eastAsiaTheme="minorEastAsia" w:hAnsiTheme="minorHAnsi" w:cstheme="minorBidi"/>
          <w:noProof/>
          <w:kern w:val="2"/>
          <w:sz w:val="22"/>
          <w:szCs w:val="22"/>
          <w:lang w:eastAsia="en-GB"/>
          <w14:ligatures w14:val="standardContextual"/>
        </w:rPr>
        <w:tab/>
      </w:r>
      <w:r>
        <w:rPr>
          <w:noProof/>
        </w:rPr>
        <w:t>PDU session establishment reject</w:t>
      </w:r>
      <w:r>
        <w:rPr>
          <w:noProof/>
        </w:rPr>
        <w:tab/>
      </w:r>
      <w:r>
        <w:rPr>
          <w:noProof/>
        </w:rPr>
        <w:fldChar w:fldCharType="begin" w:fldLock="1"/>
      </w:r>
      <w:r>
        <w:rPr>
          <w:noProof/>
        </w:rPr>
        <w:instrText xml:space="preserve"> PAGEREF _Toc162971908 \h </w:instrText>
      </w:r>
      <w:r>
        <w:rPr>
          <w:noProof/>
        </w:rPr>
      </w:r>
      <w:r>
        <w:rPr>
          <w:noProof/>
        </w:rPr>
        <w:fldChar w:fldCharType="separate"/>
      </w:r>
      <w:r>
        <w:rPr>
          <w:noProof/>
        </w:rPr>
        <w:t>806</w:t>
      </w:r>
      <w:r>
        <w:rPr>
          <w:noProof/>
        </w:rPr>
        <w:fldChar w:fldCharType="end"/>
      </w:r>
    </w:p>
    <w:p w14:paraId="40263EDC" w14:textId="37CFC64C"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3</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62971909 \h </w:instrText>
      </w:r>
      <w:r>
        <w:rPr>
          <w:noProof/>
        </w:rPr>
      </w:r>
      <w:r>
        <w:rPr>
          <w:noProof/>
        </w:rPr>
        <w:fldChar w:fldCharType="separate"/>
      </w:r>
      <w:r>
        <w:rPr>
          <w:noProof/>
        </w:rPr>
        <w:t>806</w:t>
      </w:r>
      <w:r>
        <w:rPr>
          <w:noProof/>
        </w:rPr>
        <w:fldChar w:fldCharType="end"/>
      </w:r>
    </w:p>
    <w:p w14:paraId="16464BB3" w14:textId="7FD8090D"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3.2</w:t>
      </w:r>
      <w:r>
        <w:rPr>
          <w:rFonts w:asciiTheme="minorHAnsi" w:eastAsiaTheme="minorEastAsia" w:hAnsiTheme="minorHAnsi" w:cstheme="minorBidi"/>
          <w:noProof/>
          <w:kern w:val="2"/>
          <w:sz w:val="22"/>
          <w:szCs w:val="22"/>
          <w:lang w:eastAsia="en-GB"/>
          <w14:ligatures w14:val="standardContextual"/>
        </w:rPr>
        <w:tab/>
      </w:r>
      <w:r>
        <w:rPr>
          <w:noProof/>
        </w:rPr>
        <w:t>Back-off timer value</w:t>
      </w:r>
      <w:r>
        <w:rPr>
          <w:noProof/>
        </w:rPr>
        <w:tab/>
      </w:r>
      <w:r>
        <w:rPr>
          <w:noProof/>
        </w:rPr>
        <w:fldChar w:fldCharType="begin" w:fldLock="1"/>
      </w:r>
      <w:r>
        <w:rPr>
          <w:noProof/>
        </w:rPr>
        <w:instrText xml:space="preserve"> PAGEREF _Toc162971910 \h </w:instrText>
      </w:r>
      <w:r>
        <w:rPr>
          <w:noProof/>
        </w:rPr>
      </w:r>
      <w:r>
        <w:rPr>
          <w:noProof/>
        </w:rPr>
        <w:fldChar w:fldCharType="separate"/>
      </w:r>
      <w:r>
        <w:rPr>
          <w:noProof/>
        </w:rPr>
        <w:t>807</w:t>
      </w:r>
      <w:r>
        <w:rPr>
          <w:noProof/>
        </w:rPr>
        <w:fldChar w:fldCharType="end"/>
      </w:r>
    </w:p>
    <w:p w14:paraId="21D2DA56" w14:textId="4B162501"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3.3</w:t>
      </w:r>
      <w:r>
        <w:rPr>
          <w:rFonts w:asciiTheme="minorHAnsi" w:eastAsiaTheme="minorEastAsia" w:hAnsiTheme="minorHAnsi" w:cstheme="minorBidi"/>
          <w:noProof/>
          <w:kern w:val="2"/>
          <w:sz w:val="22"/>
          <w:szCs w:val="22"/>
          <w:lang w:eastAsia="en-GB"/>
          <w14:ligatures w14:val="standardContextual"/>
        </w:rPr>
        <w:tab/>
      </w:r>
      <w:r>
        <w:rPr>
          <w:noProof/>
        </w:rPr>
        <w:t>Allowed SSC mode</w:t>
      </w:r>
      <w:r>
        <w:rPr>
          <w:noProof/>
        </w:rPr>
        <w:tab/>
      </w:r>
      <w:r>
        <w:rPr>
          <w:noProof/>
        </w:rPr>
        <w:fldChar w:fldCharType="begin" w:fldLock="1"/>
      </w:r>
      <w:r>
        <w:rPr>
          <w:noProof/>
        </w:rPr>
        <w:instrText xml:space="preserve"> PAGEREF _Toc162971911 \h </w:instrText>
      </w:r>
      <w:r>
        <w:rPr>
          <w:noProof/>
        </w:rPr>
      </w:r>
      <w:r>
        <w:rPr>
          <w:noProof/>
        </w:rPr>
        <w:fldChar w:fldCharType="separate"/>
      </w:r>
      <w:r>
        <w:rPr>
          <w:noProof/>
        </w:rPr>
        <w:t>807</w:t>
      </w:r>
      <w:r>
        <w:rPr>
          <w:noProof/>
        </w:rPr>
        <w:fldChar w:fldCharType="end"/>
      </w:r>
    </w:p>
    <w:p w14:paraId="310ED395" w14:textId="57787C9B"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3.4</w:t>
      </w:r>
      <w:r>
        <w:rPr>
          <w:rFonts w:asciiTheme="minorHAnsi" w:eastAsiaTheme="minorEastAsia" w:hAnsiTheme="minorHAnsi" w:cstheme="minorBidi"/>
          <w:noProof/>
          <w:kern w:val="2"/>
          <w:sz w:val="22"/>
          <w:szCs w:val="22"/>
          <w:lang w:eastAsia="en-GB"/>
          <w14:ligatures w14:val="standardContextual"/>
        </w:rPr>
        <w:tab/>
      </w:r>
      <w:r>
        <w:rPr>
          <w:noProof/>
        </w:rPr>
        <w:t>EAP message</w:t>
      </w:r>
      <w:r>
        <w:rPr>
          <w:noProof/>
        </w:rPr>
        <w:tab/>
      </w:r>
      <w:r>
        <w:rPr>
          <w:noProof/>
        </w:rPr>
        <w:fldChar w:fldCharType="begin" w:fldLock="1"/>
      </w:r>
      <w:r>
        <w:rPr>
          <w:noProof/>
        </w:rPr>
        <w:instrText xml:space="preserve"> PAGEREF _Toc162971912 \h </w:instrText>
      </w:r>
      <w:r>
        <w:rPr>
          <w:noProof/>
        </w:rPr>
      </w:r>
      <w:r>
        <w:rPr>
          <w:noProof/>
        </w:rPr>
        <w:fldChar w:fldCharType="separate"/>
      </w:r>
      <w:r>
        <w:rPr>
          <w:noProof/>
        </w:rPr>
        <w:t>807</w:t>
      </w:r>
      <w:r>
        <w:rPr>
          <w:noProof/>
        </w:rPr>
        <w:fldChar w:fldCharType="end"/>
      </w:r>
    </w:p>
    <w:p w14:paraId="20D7D9C4" w14:textId="128AD533"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3.4A</w:t>
      </w:r>
      <w:r>
        <w:rPr>
          <w:rFonts w:asciiTheme="minorHAnsi" w:eastAsiaTheme="minorEastAsia" w:hAnsiTheme="minorHAnsi" w:cstheme="minorBidi"/>
          <w:noProof/>
          <w:kern w:val="2"/>
          <w:sz w:val="22"/>
          <w:szCs w:val="22"/>
          <w:lang w:eastAsia="en-GB"/>
          <w14:ligatures w14:val="standardContextual"/>
        </w:rPr>
        <w:tab/>
      </w:r>
      <w:r>
        <w:rPr>
          <w:noProof/>
        </w:rPr>
        <w:t>5GSM congestion re-attempt indicator</w:t>
      </w:r>
      <w:r>
        <w:rPr>
          <w:noProof/>
        </w:rPr>
        <w:tab/>
      </w:r>
      <w:r>
        <w:rPr>
          <w:noProof/>
        </w:rPr>
        <w:fldChar w:fldCharType="begin" w:fldLock="1"/>
      </w:r>
      <w:r>
        <w:rPr>
          <w:noProof/>
        </w:rPr>
        <w:instrText xml:space="preserve"> PAGEREF _Toc162971913 \h </w:instrText>
      </w:r>
      <w:r>
        <w:rPr>
          <w:noProof/>
        </w:rPr>
      </w:r>
      <w:r>
        <w:rPr>
          <w:noProof/>
        </w:rPr>
        <w:fldChar w:fldCharType="separate"/>
      </w:r>
      <w:r>
        <w:rPr>
          <w:noProof/>
        </w:rPr>
        <w:t>807</w:t>
      </w:r>
      <w:r>
        <w:rPr>
          <w:noProof/>
        </w:rPr>
        <w:fldChar w:fldCharType="end"/>
      </w:r>
    </w:p>
    <w:p w14:paraId="13C9F77E" w14:textId="4AA75D32"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3.5</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62971914 \h </w:instrText>
      </w:r>
      <w:r>
        <w:rPr>
          <w:noProof/>
        </w:rPr>
      </w:r>
      <w:r>
        <w:rPr>
          <w:noProof/>
        </w:rPr>
        <w:fldChar w:fldCharType="separate"/>
      </w:r>
      <w:r>
        <w:rPr>
          <w:noProof/>
        </w:rPr>
        <w:t>807</w:t>
      </w:r>
      <w:r>
        <w:rPr>
          <w:noProof/>
        </w:rPr>
        <w:fldChar w:fldCharType="end"/>
      </w:r>
    </w:p>
    <w:p w14:paraId="46285498" w14:textId="5BD72F07"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3.6</w:t>
      </w:r>
      <w:r>
        <w:rPr>
          <w:rFonts w:asciiTheme="minorHAnsi" w:eastAsiaTheme="minorEastAsia" w:hAnsiTheme="minorHAnsi" w:cstheme="minorBidi"/>
          <w:noProof/>
          <w:kern w:val="2"/>
          <w:sz w:val="22"/>
          <w:szCs w:val="22"/>
          <w:lang w:eastAsia="en-GB"/>
          <w14:ligatures w14:val="standardContextual"/>
        </w:rPr>
        <w:tab/>
      </w:r>
      <w:r>
        <w:rPr>
          <w:noProof/>
        </w:rPr>
        <w:t>Re-attempt indicator</w:t>
      </w:r>
      <w:r>
        <w:rPr>
          <w:noProof/>
        </w:rPr>
        <w:tab/>
      </w:r>
      <w:r>
        <w:rPr>
          <w:noProof/>
        </w:rPr>
        <w:fldChar w:fldCharType="begin" w:fldLock="1"/>
      </w:r>
      <w:r>
        <w:rPr>
          <w:noProof/>
        </w:rPr>
        <w:instrText xml:space="preserve"> PAGEREF _Toc162971915 \h </w:instrText>
      </w:r>
      <w:r>
        <w:rPr>
          <w:noProof/>
        </w:rPr>
      </w:r>
      <w:r>
        <w:rPr>
          <w:noProof/>
        </w:rPr>
        <w:fldChar w:fldCharType="separate"/>
      </w:r>
      <w:r>
        <w:rPr>
          <w:noProof/>
        </w:rPr>
        <w:t>808</w:t>
      </w:r>
      <w:r>
        <w:rPr>
          <w:noProof/>
        </w:rPr>
        <w:fldChar w:fldCharType="end"/>
      </w:r>
    </w:p>
    <w:p w14:paraId="1442316D" w14:textId="1EDD10AA"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3.7</w:t>
      </w:r>
      <w:r>
        <w:rPr>
          <w:rFonts w:asciiTheme="minorHAnsi" w:eastAsiaTheme="minorEastAsia" w:hAnsiTheme="minorHAnsi" w:cstheme="minorBidi"/>
          <w:noProof/>
          <w:kern w:val="2"/>
          <w:sz w:val="22"/>
          <w:szCs w:val="22"/>
          <w:lang w:eastAsia="en-GB"/>
          <w14:ligatures w14:val="standardContextual"/>
        </w:rPr>
        <w:tab/>
      </w:r>
      <w:r>
        <w:rPr>
          <w:noProof/>
        </w:rPr>
        <w:t>Service-level-AA container</w:t>
      </w:r>
      <w:r>
        <w:rPr>
          <w:noProof/>
        </w:rPr>
        <w:tab/>
      </w:r>
      <w:r>
        <w:rPr>
          <w:noProof/>
        </w:rPr>
        <w:fldChar w:fldCharType="begin" w:fldLock="1"/>
      </w:r>
      <w:r>
        <w:rPr>
          <w:noProof/>
        </w:rPr>
        <w:instrText xml:space="preserve"> PAGEREF _Toc162971916 \h </w:instrText>
      </w:r>
      <w:r>
        <w:rPr>
          <w:noProof/>
        </w:rPr>
      </w:r>
      <w:r>
        <w:rPr>
          <w:noProof/>
        </w:rPr>
        <w:fldChar w:fldCharType="separate"/>
      </w:r>
      <w:r>
        <w:rPr>
          <w:noProof/>
        </w:rPr>
        <w:t>808</w:t>
      </w:r>
      <w:r>
        <w:rPr>
          <w:noProof/>
        </w:rPr>
        <w:fldChar w:fldCharType="end"/>
      </w:r>
    </w:p>
    <w:p w14:paraId="4A6ECCC8" w14:textId="03A30315"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8.3.4</w:t>
      </w:r>
      <w:r>
        <w:rPr>
          <w:rFonts w:asciiTheme="minorHAnsi" w:eastAsiaTheme="minorEastAsia" w:hAnsiTheme="minorHAnsi" w:cstheme="minorBidi"/>
          <w:noProof/>
          <w:kern w:val="2"/>
          <w:sz w:val="22"/>
          <w:szCs w:val="22"/>
          <w:lang w:eastAsia="en-GB"/>
          <w14:ligatures w14:val="standardContextual"/>
        </w:rPr>
        <w:tab/>
      </w:r>
      <w:r>
        <w:rPr>
          <w:noProof/>
        </w:rPr>
        <w:t>PDU session authentication command</w:t>
      </w:r>
      <w:r>
        <w:rPr>
          <w:noProof/>
        </w:rPr>
        <w:tab/>
      </w:r>
      <w:r>
        <w:rPr>
          <w:noProof/>
        </w:rPr>
        <w:fldChar w:fldCharType="begin" w:fldLock="1"/>
      </w:r>
      <w:r>
        <w:rPr>
          <w:noProof/>
        </w:rPr>
        <w:instrText xml:space="preserve"> PAGEREF _Toc162971917 \h </w:instrText>
      </w:r>
      <w:r>
        <w:rPr>
          <w:noProof/>
        </w:rPr>
      </w:r>
      <w:r>
        <w:rPr>
          <w:noProof/>
        </w:rPr>
        <w:fldChar w:fldCharType="separate"/>
      </w:r>
      <w:r>
        <w:rPr>
          <w:noProof/>
        </w:rPr>
        <w:t>808</w:t>
      </w:r>
      <w:r>
        <w:rPr>
          <w:noProof/>
        </w:rPr>
        <w:fldChar w:fldCharType="end"/>
      </w:r>
    </w:p>
    <w:p w14:paraId="17B2F89D" w14:textId="39DC9280"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4</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62971918 \h </w:instrText>
      </w:r>
      <w:r>
        <w:rPr>
          <w:noProof/>
        </w:rPr>
      </w:r>
      <w:r>
        <w:rPr>
          <w:noProof/>
        </w:rPr>
        <w:fldChar w:fldCharType="separate"/>
      </w:r>
      <w:r>
        <w:rPr>
          <w:noProof/>
        </w:rPr>
        <w:t>808</w:t>
      </w:r>
      <w:r>
        <w:rPr>
          <w:noProof/>
        </w:rPr>
        <w:fldChar w:fldCharType="end"/>
      </w:r>
    </w:p>
    <w:p w14:paraId="47F85E59" w14:textId="5C1D203D"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4.2</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62971919 \h </w:instrText>
      </w:r>
      <w:r>
        <w:rPr>
          <w:noProof/>
        </w:rPr>
      </w:r>
      <w:r>
        <w:rPr>
          <w:noProof/>
        </w:rPr>
        <w:fldChar w:fldCharType="separate"/>
      </w:r>
      <w:r>
        <w:rPr>
          <w:noProof/>
        </w:rPr>
        <w:t>808</w:t>
      </w:r>
      <w:r>
        <w:rPr>
          <w:noProof/>
        </w:rPr>
        <w:fldChar w:fldCharType="end"/>
      </w:r>
    </w:p>
    <w:p w14:paraId="1E4868D5" w14:textId="74AFC827"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4.3</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2971920 \h </w:instrText>
      </w:r>
      <w:r>
        <w:rPr>
          <w:noProof/>
        </w:rPr>
      </w:r>
      <w:r>
        <w:rPr>
          <w:noProof/>
        </w:rPr>
        <w:fldChar w:fldCharType="separate"/>
      </w:r>
      <w:r>
        <w:rPr>
          <w:noProof/>
        </w:rPr>
        <w:t>809</w:t>
      </w:r>
      <w:r>
        <w:rPr>
          <w:noProof/>
        </w:rPr>
        <w:fldChar w:fldCharType="end"/>
      </w:r>
    </w:p>
    <w:p w14:paraId="5AEA6774" w14:textId="0C08D365"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8.3.5</w:t>
      </w:r>
      <w:r>
        <w:rPr>
          <w:rFonts w:asciiTheme="minorHAnsi" w:eastAsiaTheme="minorEastAsia" w:hAnsiTheme="minorHAnsi" w:cstheme="minorBidi"/>
          <w:noProof/>
          <w:kern w:val="2"/>
          <w:sz w:val="22"/>
          <w:szCs w:val="22"/>
          <w:lang w:eastAsia="en-GB"/>
          <w14:ligatures w14:val="standardContextual"/>
        </w:rPr>
        <w:tab/>
      </w:r>
      <w:r>
        <w:rPr>
          <w:noProof/>
        </w:rPr>
        <w:t>PDU session authentication complete</w:t>
      </w:r>
      <w:r>
        <w:rPr>
          <w:noProof/>
        </w:rPr>
        <w:tab/>
      </w:r>
      <w:r>
        <w:rPr>
          <w:noProof/>
        </w:rPr>
        <w:fldChar w:fldCharType="begin" w:fldLock="1"/>
      </w:r>
      <w:r>
        <w:rPr>
          <w:noProof/>
        </w:rPr>
        <w:instrText xml:space="preserve"> PAGEREF _Toc162971921 \h </w:instrText>
      </w:r>
      <w:r>
        <w:rPr>
          <w:noProof/>
        </w:rPr>
      </w:r>
      <w:r>
        <w:rPr>
          <w:noProof/>
        </w:rPr>
        <w:fldChar w:fldCharType="separate"/>
      </w:r>
      <w:r>
        <w:rPr>
          <w:noProof/>
        </w:rPr>
        <w:t>809</w:t>
      </w:r>
      <w:r>
        <w:rPr>
          <w:noProof/>
        </w:rPr>
        <w:fldChar w:fldCharType="end"/>
      </w:r>
    </w:p>
    <w:p w14:paraId="6D8FB032" w14:textId="7C40A2EA"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5</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62971922 \h </w:instrText>
      </w:r>
      <w:r>
        <w:rPr>
          <w:noProof/>
        </w:rPr>
      </w:r>
      <w:r>
        <w:rPr>
          <w:noProof/>
        </w:rPr>
        <w:fldChar w:fldCharType="separate"/>
      </w:r>
      <w:r>
        <w:rPr>
          <w:noProof/>
        </w:rPr>
        <w:t>809</w:t>
      </w:r>
      <w:r>
        <w:rPr>
          <w:noProof/>
        </w:rPr>
        <w:fldChar w:fldCharType="end"/>
      </w:r>
    </w:p>
    <w:p w14:paraId="3C674CF3" w14:textId="66CD9664"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5.2</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62971923 \h </w:instrText>
      </w:r>
      <w:r>
        <w:rPr>
          <w:noProof/>
        </w:rPr>
      </w:r>
      <w:r>
        <w:rPr>
          <w:noProof/>
        </w:rPr>
        <w:fldChar w:fldCharType="separate"/>
      </w:r>
      <w:r>
        <w:rPr>
          <w:noProof/>
        </w:rPr>
        <w:t>809</w:t>
      </w:r>
      <w:r>
        <w:rPr>
          <w:noProof/>
        </w:rPr>
        <w:fldChar w:fldCharType="end"/>
      </w:r>
    </w:p>
    <w:p w14:paraId="61FFD793" w14:textId="1B2863DF"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5.3</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2971924 \h </w:instrText>
      </w:r>
      <w:r>
        <w:rPr>
          <w:noProof/>
        </w:rPr>
      </w:r>
      <w:r>
        <w:rPr>
          <w:noProof/>
        </w:rPr>
        <w:fldChar w:fldCharType="separate"/>
      </w:r>
      <w:r>
        <w:rPr>
          <w:noProof/>
        </w:rPr>
        <w:t>809</w:t>
      </w:r>
      <w:r>
        <w:rPr>
          <w:noProof/>
        </w:rPr>
        <w:fldChar w:fldCharType="end"/>
      </w:r>
    </w:p>
    <w:p w14:paraId="2EFDFF51" w14:textId="6E2E4B25"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8.3.6</w:t>
      </w:r>
      <w:r>
        <w:rPr>
          <w:rFonts w:asciiTheme="minorHAnsi" w:eastAsiaTheme="minorEastAsia" w:hAnsiTheme="minorHAnsi" w:cstheme="minorBidi"/>
          <w:noProof/>
          <w:kern w:val="2"/>
          <w:sz w:val="22"/>
          <w:szCs w:val="22"/>
          <w:lang w:eastAsia="en-GB"/>
          <w14:ligatures w14:val="standardContextual"/>
        </w:rPr>
        <w:tab/>
      </w:r>
      <w:r>
        <w:rPr>
          <w:noProof/>
        </w:rPr>
        <w:t>PDU session authentication result</w:t>
      </w:r>
      <w:r>
        <w:rPr>
          <w:noProof/>
        </w:rPr>
        <w:tab/>
      </w:r>
      <w:r>
        <w:rPr>
          <w:noProof/>
        </w:rPr>
        <w:fldChar w:fldCharType="begin" w:fldLock="1"/>
      </w:r>
      <w:r>
        <w:rPr>
          <w:noProof/>
        </w:rPr>
        <w:instrText xml:space="preserve"> PAGEREF _Toc162971925 \h </w:instrText>
      </w:r>
      <w:r>
        <w:rPr>
          <w:noProof/>
        </w:rPr>
      </w:r>
      <w:r>
        <w:rPr>
          <w:noProof/>
        </w:rPr>
        <w:fldChar w:fldCharType="separate"/>
      </w:r>
      <w:r>
        <w:rPr>
          <w:noProof/>
        </w:rPr>
        <w:t>809</w:t>
      </w:r>
      <w:r>
        <w:rPr>
          <w:noProof/>
        </w:rPr>
        <w:fldChar w:fldCharType="end"/>
      </w:r>
    </w:p>
    <w:p w14:paraId="613882E4" w14:textId="34913271"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6</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62971926 \h </w:instrText>
      </w:r>
      <w:r>
        <w:rPr>
          <w:noProof/>
        </w:rPr>
      </w:r>
      <w:r>
        <w:rPr>
          <w:noProof/>
        </w:rPr>
        <w:fldChar w:fldCharType="separate"/>
      </w:r>
      <w:r>
        <w:rPr>
          <w:noProof/>
        </w:rPr>
        <w:t>809</w:t>
      </w:r>
      <w:r>
        <w:rPr>
          <w:noProof/>
        </w:rPr>
        <w:fldChar w:fldCharType="end"/>
      </w:r>
    </w:p>
    <w:p w14:paraId="50025512" w14:textId="255D5F31"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6.2</w:t>
      </w:r>
      <w:r>
        <w:rPr>
          <w:rFonts w:asciiTheme="minorHAnsi" w:eastAsiaTheme="minorEastAsia" w:hAnsiTheme="minorHAnsi" w:cstheme="minorBidi"/>
          <w:noProof/>
          <w:kern w:val="2"/>
          <w:sz w:val="22"/>
          <w:szCs w:val="22"/>
          <w:lang w:eastAsia="en-GB"/>
          <w14:ligatures w14:val="standardContextual"/>
        </w:rPr>
        <w:tab/>
      </w:r>
      <w:r>
        <w:rPr>
          <w:noProof/>
        </w:rPr>
        <w:t>EAP message</w:t>
      </w:r>
      <w:r>
        <w:rPr>
          <w:noProof/>
        </w:rPr>
        <w:tab/>
      </w:r>
      <w:r>
        <w:rPr>
          <w:noProof/>
        </w:rPr>
        <w:fldChar w:fldCharType="begin" w:fldLock="1"/>
      </w:r>
      <w:r>
        <w:rPr>
          <w:noProof/>
        </w:rPr>
        <w:instrText xml:space="preserve"> PAGEREF _Toc162971927 \h </w:instrText>
      </w:r>
      <w:r>
        <w:rPr>
          <w:noProof/>
        </w:rPr>
      </w:r>
      <w:r>
        <w:rPr>
          <w:noProof/>
        </w:rPr>
        <w:fldChar w:fldCharType="separate"/>
      </w:r>
      <w:r>
        <w:rPr>
          <w:noProof/>
        </w:rPr>
        <w:t>810</w:t>
      </w:r>
      <w:r>
        <w:rPr>
          <w:noProof/>
        </w:rPr>
        <w:fldChar w:fldCharType="end"/>
      </w:r>
    </w:p>
    <w:p w14:paraId="04867121" w14:textId="04697F10"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6.3</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62971928 \h </w:instrText>
      </w:r>
      <w:r>
        <w:rPr>
          <w:noProof/>
        </w:rPr>
      </w:r>
      <w:r>
        <w:rPr>
          <w:noProof/>
        </w:rPr>
        <w:fldChar w:fldCharType="separate"/>
      </w:r>
      <w:r>
        <w:rPr>
          <w:noProof/>
        </w:rPr>
        <w:t>810</w:t>
      </w:r>
      <w:r>
        <w:rPr>
          <w:noProof/>
        </w:rPr>
        <w:fldChar w:fldCharType="end"/>
      </w:r>
    </w:p>
    <w:p w14:paraId="34AEAD72" w14:textId="2EBA7F1F"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sidRPr="00830916">
        <w:rPr>
          <w:noProof/>
        </w:rPr>
        <w:t>8.3.7</w:t>
      </w:r>
      <w:r>
        <w:rPr>
          <w:rFonts w:asciiTheme="minorHAnsi" w:eastAsiaTheme="minorEastAsia" w:hAnsiTheme="minorHAnsi" w:cstheme="minorBidi"/>
          <w:noProof/>
          <w:kern w:val="2"/>
          <w:sz w:val="22"/>
          <w:szCs w:val="22"/>
          <w:lang w:eastAsia="en-GB"/>
          <w14:ligatures w14:val="standardContextual"/>
        </w:rPr>
        <w:tab/>
      </w:r>
      <w:r w:rsidRPr="00830916">
        <w:rPr>
          <w:noProof/>
        </w:rPr>
        <w:t>PDU session modification request</w:t>
      </w:r>
      <w:r>
        <w:rPr>
          <w:noProof/>
        </w:rPr>
        <w:tab/>
      </w:r>
      <w:r>
        <w:rPr>
          <w:noProof/>
        </w:rPr>
        <w:fldChar w:fldCharType="begin" w:fldLock="1"/>
      </w:r>
      <w:r>
        <w:rPr>
          <w:noProof/>
        </w:rPr>
        <w:instrText xml:space="preserve"> PAGEREF _Toc162971929 \h </w:instrText>
      </w:r>
      <w:r>
        <w:rPr>
          <w:noProof/>
        </w:rPr>
      </w:r>
      <w:r>
        <w:rPr>
          <w:noProof/>
        </w:rPr>
        <w:fldChar w:fldCharType="separate"/>
      </w:r>
      <w:r>
        <w:rPr>
          <w:noProof/>
        </w:rPr>
        <w:t>810</w:t>
      </w:r>
      <w:r>
        <w:rPr>
          <w:noProof/>
        </w:rPr>
        <w:fldChar w:fldCharType="end"/>
      </w:r>
    </w:p>
    <w:p w14:paraId="2C40B992" w14:textId="1D9E02F3"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sidRPr="00830916">
        <w:rPr>
          <w:noProof/>
        </w:rPr>
        <w:t>8.3.7</w:t>
      </w:r>
      <w:r w:rsidRPr="00830916">
        <w:rPr>
          <w:noProof/>
          <w:lang w:eastAsia="ko-KR"/>
        </w:rPr>
        <w:t>.1</w:t>
      </w:r>
      <w:r>
        <w:rPr>
          <w:rFonts w:asciiTheme="minorHAnsi" w:eastAsiaTheme="minorEastAsia" w:hAnsiTheme="minorHAnsi" w:cstheme="minorBidi"/>
          <w:noProof/>
          <w:kern w:val="2"/>
          <w:sz w:val="22"/>
          <w:szCs w:val="22"/>
          <w:lang w:eastAsia="en-GB"/>
          <w14:ligatures w14:val="standardContextual"/>
        </w:rPr>
        <w:tab/>
      </w:r>
      <w:r w:rsidRPr="00830916">
        <w:rPr>
          <w:noProof/>
          <w:lang w:eastAsia="ko-KR"/>
        </w:rPr>
        <w:t>Message definition</w:t>
      </w:r>
      <w:r>
        <w:rPr>
          <w:noProof/>
        </w:rPr>
        <w:tab/>
      </w:r>
      <w:r>
        <w:rPr>
          <w:noProof/>
        </w:rPr>
        <w:fldChar w:fldCharType="begin" w:fldLock="1"/>
      </w:r>
      <w:r>
        <w:rPr>
          <w:noProof/>
        </w:rPr>
        <w:instrText xml:space="preserve"> PAGEREF _Toc162971930 \h </w:instrText>
      </w:r>
      <w:r>
        <w:rPr>
          <w:noProof/>
        </w:rPr>
      </w:r>
      <w:r>
        <w:rPr>
          <w:noProof/>
        </w:rPr>
        <w:fldChar w:fldCharType="separate"/>
      </w:r>
      <w:r>
        <w:rPr>
          <w:noProof/>
        </w:rPr>
        <w:t>810</w:t>
      </w:r>
      <w:r>
        <w:rPr>
          <w:noProof/>
        </w:rPr>
        <w:fldChar w:fldCharType="end"/>
      </w:r>
    </w:p>
    <w:p w14:paraId="4A1BD0A2" w14:textId="3D2347A6"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7.2</w:t>
      </w:r>
      <w:r>
        <w:rPr>
          <w:rFonts w:asciiTheme="minorHAnsi" w:eastAsiaTheme="minorEastAsia" w:hAnsiTheme="minorHAnsi" w:cstheme="minorBidi"/>
          <w:noProof/>
          <w:kern w:val="2"/>
          <w:sz w:val="22"/>
          <w:szCs w:val="22"/>
          <w:lang w:eastAsia="en-GB"/>
          <w14:ligatures w14:val="standardContextual"/>
        </w:rPr>
        <w:tab/>
      </w:r>
      <w:r>
        <w:rPr>
          <w:noProof/>
        </w:rPr>
        <w:t>5GSM capability</w:t>
      </w:r>
      <w:r>
        <w:rPr>
          <w:noProof/>
        </w:rPr>
        <w:tab/>
      </w:r>
      <w:r>
        <w:rPr>
          <w:noProof/>
        </w:rPr>
        <w:fldChar w:fldCharType="begin" w:fldLock="1"/>
      </w:r>
      <w:r>
        <w:rPr>
          <w:noProof/>
        </w:rPr>
        <w:instrText xml:space="preserve"> PAGEREF _Toc162971931 \h </w:instrText>
      </w:r>
      <w:r>
        <w:rPr>
          <w:noProof/>
        </w:rPr>
      </w:r>
      <w:r>
        <w:rPr>
          <w:noProof/>
        </w:rPr>
        <w:fldChar w:fldCharType="separate"/>
      </w:r>
      <w:r>
        <w:rPr>
          <w:noProof/>
        </w:rPr>
        <w:t>811</w:t>
      </w:r>
      <w:r>
        <w:rPr>
          <w:noProof/>
        </w:rPr>
        <w:fldChar w:fldCharType="end"/>
      </w:r>
    </w:p>
    <w:p w14:paraId="281FB257" w14:textId="53D7B70D"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7.3</w:t>
      </w:r>
      <w:r>
        <w:rPr>
          <w:rFonts w:asciiTheme="minorHAnsi" w:eastAsiaTheme="minorEastAsia" w:hAnsiTheme="minorHAnsi" w:cstheme="minorBidi"/>
          <w:noProof/>
          <w:kern w:val="2"/>
          <w:sz w:val="22"/>
          <w:szCs w:val="22"/>
          <w:lang w:eastAsia="en-GB"/>
          <w14:ligatures w14:val="standardContextual"/>
        </w:rPr>
        <w:tab/>
      </w:r>
      <w:r>
        <w:rPr>
          <w:noProof/>
        </w:rPr>
        <w:t>5GSM cause</w:t>
      </w:r>
      <w:r>
        <w:rPr>
          <w:noProof/>
        </w:rPr>
        <w:tab/>
      </w:r>
      <w:r>
        <w:rPr>
          <w:noProof/>
        </w:rPr>
        <w:fldChar w:fldCharType="begin" w:fldLock="1"/>
      </w:r>
      <w:r>
        <w:rPr>
          <w:noProof/>
        </w:rPr>
        <w:instrText xml:space="preserve"> PAGEREF _Toc162971932 \h </w:instrText>
      </w:r>
      <w:r>
        <w:rPr>
          <w:noProof/>
        </w:rPr>
      </w:r>
      <w:r>
        <w:rPr>
          <w:noProof/>
        </w:rPr>
        <w:fldChar w:fldCharType="separate"/>
      </w:r>
      <w:r>
        <w:rPr>
          <w:noProof/>
        </w:rPr>
        <w:t>812</w:t>
      </w:r>
      <w:r>
        <w:rPr>
          <w:noProof/>
        </w:rPr>
        <w:fldChar w:fldCharType="end"/>
      </w:r>
    </w:p>
    <w:p w14:paraId="63098520" w14:textId="66767B82"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7.4</w:t>
      </w:r>
      <w:r>
        <w:rPr>
          <w:rFonts w:asciiTheme="minorHAnsi" w:eastAsiaTheme="minorEastAsia" w:hAnsiTheme="minorHAnsi" w:cstheme="minorBidi"/>
          <w:noProof/>
          <w:kern w:val="2"/>
          <w:sz w:val="22"/>
          <w:szCs w:val="22"/>
          <w:lang w:eastAsia="en-GB"/>
          <w14:ligatures w14:val="standardContextual"/>
        </w:rPr>
        <w:tab/>
      </w:r>
      <w:r>
        <w:rPr>
          <w:noProof/>
        </w:rPr>
        <w:t>Maximum number of supported packet filters</w:t>
      </w:r>
      <w:r>
        <w:rPr>
          <w:noProof/>
        </w:rPr>
        <w:tab/>
      </w:r>
      <w:r>
        <w:rPr>
          <w:noProof/>
        </w:rPr>
        <w:fldChar w:fldCharType="begin" w:fldLock="1"/>
      </w:r>
      <w:r>
        <w:rPr>
          <w:noProof/>
        </w:rPr>
        <w:instrText xml:space="preserve"> PAGEREF _Toc162971933 \h </w:instrText>
      </w:r>
      <w:r>
        <w:rPr>
          <w:noProof/>
        </w:rPr>
      </w:r>
      <w:r>
        <w:rPr>
          <w:noProof/>
        </w:rPr>
        <w:fldChar w:fldCharType="separate"/>
      </w:r>
      <w:r>
        <w:rPr>
          <w:noProof/>
        </w:rPr>
        <w:t>812</w:t>
      </w:r>
      <w:r>
        <w:rPr>
          <w:noProof/>
        </w:rPr>
        <w:fldChar w:fldCharType="end"/>
      </w:r>
    </w:p>
    <w:p w14:paraId="7F450E70" w14:textId="63F9E713"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7.5</w:t>
      </w:r>
      <w:r>
        <w:rPr>
          <w:rFonts w:asciiTheme="minorHAnsi" w:eastAsiaTheme="minorEastAsia" w:hAnsiTheme="minorHAnsi" w:cstheme="minorBidi"/>
          <w:noProof/>
          <w:kern w:val="2"/>
          <w:sz w:val="22"/>
          <w:szCs w:val="22"/>
          <w:lang w:eastAsia="en-GB"/>
          <w14:ligatures w14:val="standardContextual"/>
        </w:rPr>
        <w:tab/>
      </w:r>
      <w:r>
        <w:rPr>
          <w:noProof/>
        </w:rPr>
        <w:t>Always-on PDU session requested</w:t>
      </w:r>
      <w:r>
        <w:rPr>
          <w:noProof/>
        </w:rPr>
        <w:tab/>
      </w:r>
      <w:r>
        <w:rPr>
          <w:noProof/>
        </w:rPr>
        <w:fldChar w:fldCharType="begin" w:fldLock="1"/>
      </w:r>
      <w:r>
        <w:rPr>
          <w:noProof/>
        </w:rPr>
        <w:instrText xml:space="preserve"> PAGEREF _Toc162971934 \h </w:instrText>
      </w:r>
      <w:r>
        <w:rPr>
          <w:noProof/>
        </w:rPr>
      </w:r>
      <w:r>
        <w:rPr>
          <w:noProof/>
        </w:rPr>
        <w:fldChar w:fldCharType="separate"/>
      </w:r>
      <w:r>
        <w:rPr>
          <w:noProof/>
        </w:rPr>
        <w:t>812</w:t>
      </w:r>
      <w:r>
        <w:rPr>
          <w:noProof/>
        </w:rPr>
        <w:fldChar w:fldCharType="end"/>
      </w:r>
    </w:p>
    <w:p w14:paraId="1747DB85" w14:textId="1B8A7521"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7.6</w:t>
      </w:r>
      <w:r>
        <w:rPr>
          <w:rFonts w:asciiTheme="minorHAnsi" w:eastAsiaTheme="minorEastAsia" w:hAnsiTheme="minorHAnsi" w:cstheme="minorBidi"/>
          <w:noProof/>
          <w:kern w:val="2"/>
          <w:sz w:val="22"/>
          <w:szCs w:val="22"/>
          <w:lang w:eastAsia="en-GB"/>
          <w14:ligatures w14:val="standardContextual"/>
        </w:rPr>
        <w:tab/>
      </w:r>
      <w:r>
        <w:rPr>
          <w:noProof/>
        </w:rPr>
        <w:t>Integrity protection maximum data rate</w:t>
      </w:r>
      <w:r>
        <w:rPr>
          <w:noProof/>
        </w:rPr>
        <w:tab/>
      </w:r>
      <w:r>
        <w:rPr>
          <w:noProof/>
        </w:rPr>
        <w:fldChar w:fldCharType="begin" w:fldLock="1"/>
      </w:r>
      <w:r>
        <w:rPr>
          <w:noProof/>
        </w:rPr>
        <w:instrText xml:space="preserve"> PAGEREF _Toc162971935 \h </w:instrText>
      </w:r>
      <w:r>
        <w:rPr>
          <w:noProof/>
        </w:rPr>
      </w:r>
      <w:r>
        <w:rPr>
          <w:noProof/>
        </w:rPr>
        <w:fldChar w:fldCharType="separate"/>
      </w:r>
      <w:r>
        <w:rPr>
          <w:noProof/>
        </w:rPr>
        <w:t>812</w:t>
      </w:r>
      <w:r>
        <w:rPr>
          <w:noProof/>
        </w:rPr>
        <w:fldChar w:fldCharType="end"/>
      </w:r>
    </w:p>
    <w:p w14:paraId="3ABD4878" w14:textId="1407D696"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7.7</w:t>
      </w:r>
      <w:r>
        <w:rPr>
          <w:rFonts w:asciiTheme="minorHAnsi" w:eastAsiaTheme="minorEastAsia" w:hAnsiTheme="minorHAnsi" w:cstheme="minorBidi"/>
          <w:noProof/>
          <w:kern w:val="2"/>
          <w:sz w:val="22"/>
          <w:szCs w:val="22"/>
          <w:lang w:eastAsia="en-GB"/>
          <w14:ligatures w14:val="standardContextual"/>
        </w:rPr>
        <w:tab/>
      </w:r>
      <w:r>
        <w:rPr>
          <w:noProof/>
        </w:rPr>
        <w:t>Requested QoS rules</w:t>
      </w:r>
      <w:r>
        <w:rPr>
          <w:noProof/>
        </w:rPr>
        <w:tab/>
      </w:r>
      <w:r>
        <w:rPr>
          <w:noProof/>
        </w:rPr>
        <w:fldChar w:fldCharType="begin" w:fldLock="1"/>
      </w:r>
      <w:r>
        <w:rPr>
          <w:noProof/>
        </w:rPr>
        <w:instrText xml:space="preserve"> PAGEREF _Toc162971936 \h </w:instrText>
      </w:r>
      <w:r>
        <w:rPr>
          <w:noProof/>
        </w:rPr>
      </w:r>
      <w:r>
        <w:rPr>
          <w:noProof/>
        </w:rPr>
        <w:fldChar w:fldCharType="separate"/>
      </w:r>
      <w:r>
        <w:rPr>
          <w:noProof/>
        </w:rPr>
        <w:t>812</w:t>
      </w:r>
      <w:r>
        <w:rPr>
          <w:noProof/>
        </w:rPr>
        <w:fldChar w:fldCharType="end"/>
      </w:r>
    </w:p>
    <w:p w14:paraId="0A92048E" w14:textId="00EC65E3"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7.8</w:t>
      </w:r>
      <w:r>
        <w:rPr>
          <w:rFonts w:asciiTheme="minorHAnsi" w:eastAsiaTheme="minorEastAsia" w:hAnsiTheme="minorHAnsi" w:cstheme="minorBidi"/>
          <w:noProof/>
          <w:kern w:val="2"/>
          <w:sz w:val="22"/>
          <w:szCs w:val="22"/>
          <w:lang w:eastAsia="en-GB"/>
          <w14:ligatures w14:val="standardContextual"/>
        </w:rPr>
        <w:tab/>
      </w:r>
      <w:r>
        <w:rPr>
          <w:noProof/>
        </w:rPr>
        <w:t>Requested QoS flow descriptions</w:t>
      </w:r>
      <w:r>
        <w:rPr>
          <w:noProof/>
        </w:rPr>
        <w:tab/>
      </w:r>
      <w:r>
        <w:rPr>
          <w:noProof/>
        </w:rPr>
        <w:fldChar w:fldCharType="begin" w:fldLock="1"/>
      </w:r>
      <w:r>
        <w:rPr>
          <w:noProof/>
        </w:rPr>
        <w:instrText xml:space="preserve"> PAGEREF _Toc162971937 \h </w:instrText>
      </w:r>
      <w:r>
        <w:rPr>
          <w:noProof/>
        </w:rPr>
      </w:r>
      <w:r>
        <w:rPr>
          <w:noProof/>
        </w:rPr>
        <w:fldChar w:fldCharType="separate"/>
      </w:r>
      <w:r>
        <w:rPr>
          <w:noProof/>
        </w:rPr>
        <w:t>812</w:t>
      </w:r>
      <w:r>
        <w:rPr>
          <w:noProof/>
        </w:rPr>
        <w:fldChar w:fldCharType="end"/>
      </w:r>
    </w:p>
    <w:p w14:paraId="1EC570B6" w14:textId="742AA5F4"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7.9</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62971938 \h </w:instrText>
      </w:r>
      <w:r>
        <w:rPr>
          <w:noProof/>
        </w:rPr>
      </w:r>
      <w:r>
        <w:rPr>
          <w:noProof/>
        </w:rPr>
        <w:fldChar w:fldCharType="separate"/>
      </w:r>
      <w:r>
        <w:rPr>
          <w:noProof/>
        </w:rPr>
        <w:t>812</w:t>
      </w:r>
      <w:r>
        <w:rPr>
          <w:noProof/>
        </w:rPr>
        <w:fldChar w:fldCharType="end"/>
      </w:r>
    </w:p>
    <w:p w14:paraId="1781C7A4" w14:textId="0E58B0A3"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7.10</w:t>
      </w:r>
      <w:r>
        <w:rPr>
          <w:rFonts w:asciiTheme="minorHAnsi" w:eastAsiaTheme="minorEastAsia" w:hAnsiTheme="minorHAnsi" w:cstheme="minorBidi"/>
          <w:noProof/>
          <w:kern w:val="2"/>
          <w:sz w:val="22"/>
          <w:szCs w:val="22"/>
          <w:lang w:eastAsia="en-GB"/>
          <w14:ligatures w14:val="standardContextual"/>
        </w:rPr>
        <w:tab/>
      </w:r>
      <w:r>
        <w:rPr>
          <w:noProof/>
        </w:rPr>
        <w:t>Mapped EPS bearer contexts</w:t>
      </w:r>
      <w:r>
        <w:rPr>
          <w:noProof/>
        </w:rPr>
        <w:tab/>
      </w:r>
      <w:r>
        <w:rPr>
          <w:noProof/>
        </w:rPr>
        <w:fldChar w:fldCharType="begin" w:fldLock="1"/>
      </w:r>
      <w:r>
        <w:rPr>
          <w:noProof/>
        </w:rPr>
        <w:instrText xml:space="preserve"> PAGEREF _Toc162971939 \h </w:instrText>
      </w:r>
      <w:r>
        <w:rPr>
          <w:noProof/>
        </w:rPr>
      </w:r>
      <w:r>
        <w:rPr>
          <w:noProof/>
        </w:rPr>
        <w:fldChar w:fldCharType="separate"/>
      </w:r>
      <w:r>
        <w:rPr>
          <w:noProof/>
        </w:rPr>
        <w:t>812</w:t>
      </w:r>
      <w:r>
        <w:rPr>
          <w:noProof/>
        </w:rPr>
        <w:fldChar w:fldCharType="end"/>
      </w:r>
    </w:p>
    <w:p w14:paraId="68D4AA07" w14:textId="26E89AD0"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7.11</w:t>
      </w:r>
      <w:r>
        <w:rPr>
          <w:rFonts w:asciiTheme="minorHAnsi" w:eastAsiaTheme="minorEastAsia" w:hAnsiTheme="minorHAnsi" w:cstheme="minorBidi"/>
          <w:noProof/>
          <w:kern w:val="2"/>
          <w:sz w:val="22"/>
          <w:szCs w:val="22"/>
          <w:lang w:eastAsia="en-GB"/>
          <w14:ligatures w14:val="standardContextual"/>
        </w:rPr>
        <w:tab/>
      </w:r>
      <w:r>
        <w:rPr>
          <w:noProof/>
        </w:rPr>
        <w:t>Port management information container</w:t>
      </w:r>
      <w:r>
        <w:rPr>
          <w:noProof/>
        </w:rPr>
        <w:tab/>
      </w:r>
      <w:r>
        <w:rPr>
          <w:noProof/>
        </w:rPr>
        <w:fldChar w:fldCharType="begin" w:fldLock="1"/>
      </w:r>
      <w:r>
        <w:rPr>
          <w:noProof/>
        </w:rPr>
        <w:instrText xml:space="preserve"> PAGEREF _Toc162971940 \h </w:instrText>
      </w:r>
      <w:r>
        <w:rPr>
          <w:noProof/>
        </w:rPr>
      </w:r>
      <w:r>
        <w:rPr>
          <w:noProof/>
        </w:rPr>
        <w:fldChar w:fldCharType="separate"/>
      </w:r>
      <w:r>
        <w:rPr>
          <w:noProof/>
        </w:rPr>
        <w:t>812</w:t>
      </w:r>
      <w:r>
        <w:rPr>
          <w:noProof/>
        </w:rPr>
        <w:fldChar w:fldCharType="end"/>
      </w:r>
    </w:p>
    <w:p w14:paraId="418BCB60" w14:textId="004A3F68"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7</w:t>
      </w:r>
      <w:r>
        <w:rPr>
          <w:noProof/>
          <w:lang w:eastAsia="ko-KR"/>
        </w:rPr>
        <w:t>.12</w:t>
      </w:r>
      <w:r>
        <w:rPr>
          <w:rFonts w:asciiTheme="minorHAnsi" w:eastAsiaTheme="minorEastAsia" w:hAnsiTheme="minorHAnsi" w:cstheme="minorBidi"/>
          <w:noProof/>
          <w:kern w:val="2"/>
          <w:sz w:val="22"/>
          <w:szCs w:val="22"/>
          <w:lang w:eastAsia="en-GB"/>
          <w14:ligatures w14:val="standardContextual"/>
        </w:rPr>
        <w:tab/>
      </w:r>
      <w:r>
        <w:rPr>
          <w:noProof/>
        </w:rPr>
        <w:t xml:space="preserve">IP </w:t>
      </w:r>
      <w:r>
        <w:rPr>
          <w:noProof/>
          <w:lang w:eastAsia="zh-CN"/>
        </w:rPr>
        <w:t>header compression configuration</w:t>
      </w:r>
      <w:r>
        <w:rPr>
          <w:noProof/>
        </w:rPr>
        <w:tab/>
      </w:r>
      <w:r>
        <w:rPr>
          <w:noProof/>
        </w:rPr>
        <w:fldChar w:fldCharType="begin" w:fldLock="1"/>
      </w:r>
      <w:r>
        <w:rPr>
          <w:noProof/>
        </w:rPr>
        <w:instrText xml:space="preserve"> PAGEREF _Toc162971941 \h </w:instrText>
      </w:r>
      <w:r>
        <w:rPr>
          <w:noProof/>
        </w:rPr>
      </w:r>
      <w:r>
        <w:rPr>
          <w:noProof/>
        </w:rPr>
        <w:fldChar w:fldCharType="separate"/>
      </w:r>
      <w:r>
        <w:rPr>
          <w:noProof/>
        </w:rPr>
        <w:t>812</w:t>
      </w:r>
      <w:r>
        <w:rPr>
          <w:noProof/>
        </w:rPr>
        <w:fldChar w:fldCharType="end"/>
      </w:r>
    </w:p>
    <w:p w14:paraId="2B05ECE1" w14:textId="37BC1E65"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7</w:t>
      </w:r>
      <w:r>
        <w:rPr>
          <w:noProof/>
          <w:lang w:eastAsia="ko-KR"/>
        </w:rPr>
        <w:t>.13</w:t>
      </w:r>
      <w:r>
        <w:rPr>
          <w:rFonts w:asciiTheme="minorHAnsi" w:eastAsiaTheme="minorEastAsia" w:hAnsiTheme="minorHAnsi" w:cstheme="minorBidi"/>
          <w:noProof/>
          <w:kern w:val="2"/>
          <w:sz w:val="22"/>
          <w:szCs w:val="22"/>
          <w:lang w:eastAsia="en-GB"/>
          <w14:ligatures w14:val="standardContextual"/>
        </w:rPr>
        <w:tab/>
      </w:r>
      <w:r>
        <w:rPr>
          <w:noProof/>
        </w:rPr>
        <w:t xml:space="preserve">Ethernet </w:t>
      </w:r>
      <w:r>
        <w:rPr>
          <w:noProof/>
          <w:lang w:eastAsia="zh-CN"/>
        </w:rPr>
        <w:t>header compression configuration</w:t>
      </w:r>
      <w:r>
        <w:rPr>
          <w:noProof/>
        </w:rPr>
        <w:tab/>
      </w:r>
      <w:r>
        <w:rPr>
          <w:noProof/>
        </w:rPr>
        <w:fldChar w:fldCharType="begin" w:fldLock="1"/>
      </w:r>
      <w:r>
        <w:rPr>
          <w:noProof/>
        </w:rPr>
        <w:instrText xml:space="preserve"> PAGEREF _Toc162971942 \h </w:instrText>
      </w:r>
      <w:r>
        <w:rPr>
          <w:noProof/>
        </w:rPr>
      </w:r>
      <w:r>
        <w:rPr>
          <w:noProof/>
        </w:rPr>
        <w:fldChar w:fldCharType="separate"/>
      </w:r>
      <w:r>
        <w:rPr>
          <w:noProof/>
        </w:rPr>
        <w:t>813</w:t>
      </w:r>
      <w:r>
        <w:rPr>
          <w:noProof/>
        </w:rPr>
        <w:fldChar w:fldCharType="end"/>
      </w:r>
    </w:p>
    <w:p w14:paraId="1D5D46C3" w14:textId="73156A28"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7.14</w:t>
      </w:r>
      <w:r>
        <w:rPr>
          <w:rFonts w:asciiTheme="minorHAnsi" w:eastAsiaTheme="minorEastAsia" w:hAnsiTheme="minorHAnsi" w:cstheme="minorBidi"/>
          <w:noProof/>
          <w:kern w:val="2"/>
          <w:sz w:val="22"/>
          <w:szCs w:val="22"/>
          <w:lang w:eastAsia="en-GB"/>
          <w14:ligatures w14:val="standardContextual"/>
        </w:rPr>
        <w:tab/>
      </w:r>
      <w:r>
        <w:rPr>
          <w:noProof/>
        </w:rPr>
        <w:t>Requested MBS container</w:t>
      </w:r>
      <w:r>
        <w:rPr>
          <w:noProof/>
        </w:rPr>
        <w:tab/>
      </w:r>
      <w:r>
        <w:rPr>
          <w:noProof/>
        </w:rPr>
        <w:fldChar w:fldCharType="begin" w:fldLock="1"/>
      </w:r>
      <w:r>
        <w:rPr>
          <w:noProof/>
        </w:rPr>
        <w:instrText xml:space="preserve"> PAGEREF _Toc162971943 \h </w:instrText>
      </w:r>
      <w:r>
        <w:rPr>
          <w:noProof/>
        </w:rPr>
      </w:r>
      <w:r>
        <w:rPr>
          <w:noProof/>
        </w:rPr>
        <w:fldChar w:fldCharType="separate"/>
      </w:r>
      <w:r>
        <w:rPr>
          <w:noProof/>
        </w:rPr>
        <w:t>813</w:t>
      </w:r>
      <w:r>
        <w:rPr>
          <w:noProof/>
        </w:rPr>
        <w:fldChar w:fldCharType="end"/>
      </w:r>
    </w:p>
    <w:p w14:paraId="1E706435" w14:textId="287781E3"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7.15</w:t>
      </w:r>
      <w:r>
        <w:rPr>
          <w:rFonts w:asciiTheme="minorHAnsi" w:eastAsiaTheme="minorEastAsia" w:hAnsiTheme="minorHAnsi" w:cstheme="minorBidi"/>
          <w:noProof/>
          <w:kern w:val="2"/>
          <w:sz w:val="22"/>
          <w:szCs w:val="22"/>
          <w:lang w:eastAsia="en-GB"/>
          <w14:ligatures w14:val="standardContextual"/>
        </w:rPr>
        <w:tab/>
      </w:r>
      <w:r>
        <w:rPr>
          <w:noProof/>
        </w:rPr>
        <w:t>Service-level-AA container</w:t>
      </w:r>
      <w:r>
        <w:rPr>
          <w:noProof/>
        </w:rPr>
        <w:tab/>
      </w:r>
      <w:r>
        <w:rPr>
          <w:noProof/>
        </w:rPr>
        <w:fldChar w:fldCharType="begin" w:fldLock="1"/>
      </w:r>
      <w:r>
        <w:rPr>
          <w:noProof/>
        </w:rPr>
        <w:instrText xml:space="preserve"> PAGEREF _Toc162971944 \h </w:instrText>
      </w:r>
      <w:r>
        <w:rPr>
          <w:noProof/>
        </w:rPr>
      </w:r>
      <w:r>
        <w:rPr>
          <w:noProof/>
        </w:rPr>
        <w:fldChar w:fldCharType="separate"/>
      </w:r>
      <w:r>
        <w:rPr>
          <w:noProof/>
        </w:rPr>
        <w:t>813</w:t>
      </w:r>
      <w:r>
        <w:rPr>
          <w:noProof/>
        </w:rPr>
        <w:fldChar w:fldCharType="end"/>
      </w:r>
    </w:p>
    <w:p w14:paraId="58C11607" w14:textId="070C61BC"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7.16</w:t>
      </w:r>
      <w:r>
        <w:rPr>
          <w:rFonts w:asciiTheme="minorHAnsi" w:eastAsiaTheme="minorEastAsia" w:hAnsiTheme="minorHAnsi" w:cstheme="minorBidi"/>
          <w:noProof/>
          <w:kern w:val="2"/>
          <w:sz w:val="22"/>
          <w:szCs w:val="22"/>
          <w:lang w:eastAsia="en-GB"/>
          <w14:ligatures w14:val="standardContextual"/>
        </w:rPr>
        <w:tab/>
      </w:r>
      <w:r>
        <w:rPr>
          <w:noProof/>
        </w:rPr>
        <w:t>Non-3GPP delay budget</w:t>
      </w:r>
      <w:r>
        <w:rPr>
          <w:noProof/>
        </w:rPr>
        <w:tab/>
      </w:r>
      <w:r>
        <w:rPr>
          <w:noProof/>
        </w:rPr>
        <w:fldChar w:fldCharType="begin" w:fldLock="1"/>
      </w:r>
      <w:r>
        <w:rPr>
          <w:noProof/>
        </w:rPr>
        <w:instrText xml:space="preserve"> PAGEREF _Toc162971945 \h </w:instrText>
      </w:r>
      <w:r>
        <w:rPr>
          <w:noProof/>
        </w:rPr>
      </w:r>
      <w:r>
        <w:rPr>
          <w:noProof/>
        </w:rPr>
        <w:fldChar w:fldCharType="separate"/>
      </w:r>
      <w:r>
        <w:rPr>
          <w:noProof/>
        </w:rPr>
        <w:t>813</w:t>
      </w:r>
      <w:r>
        <w:rPr>
          <w:noProof/>
        </w:rPr>
        <w:fldChar w:fldCharType="end"/>
      </w:r>
    </w:p>
    <w:p w14:paraId="0276DD0B" w14:textId="3BA7766A"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zh-CN"/>
        </w:rPr>
        <w:t>7</w:t>
      </w:r>
      <w:r>
        <w:rPr>
          <w:noProof/>
        </w:rPr>
        <w:t>.</w:t>
      </w:r>
      <w:r>
        <w:rPr>
          <w:noProof/>
          <w:lang w:eastAsia="zh-CN"/>
        </w:rPr>
        <w:t>17</w:t>
      </w:r>
      <w:r>
        <w:rPr>
          <w:rFonts w:asciiTheme="minorHAnsi" w:eastAsiaTheme="minorEastAsia" w:hAnsiTheme="minorHAnsi" w:cstheme="minorBidi"/>
          <w:noProof/>
          <w:kern w:val="2"/>
          <w:sz w:val="22"/>
          <w:szCs w:val="22"/>
          <w:lang w:eastAsia="en-GB"/>
          <w14:ligatures w14:val="standardContextual"/>
        </w:rPr>
        <w:tab/>
      </w:r>
      <w:r>
        <w:rPr>
          <w:noProof/>
          <w:lang w:eastAsia="zh-CN"/>
        </w:rPr>
        <w:t>URSP rule enforcement reports</w:t>
      </w:r>
      <w:r>
        <w:rPr>
          <w:noProof/>
        </w:rPr>
        <w:tab/>
      </w:r>
      <w:r>
        <w:rPr>
          <w:noProof/>
        </w:rPr>
        <w:fldChar w:fldCharType="begin" w:fldLock="1"/>
      </w:r>
      <w:r>
        <w:rPr>
          <w:noProof/>
        </w:rPr>
        <w:instrText xml:space="preserve"> PAGEREF _Toc162971946 \h </w:instrText>
      </w:r>
      <w:r>
        <w:rPr>
          <w:noProof/>
        </w:rPr>
      </w:r>
      <w:r>
        <w:rPr>
          <w:noProof/>
        </w:rPr>
        <w:fldChar w:fldCharType="separate"/>
      </w:r>
      <w:r>
        <w:rPr>
          <w:noProof/>
        </w:rPr>
        <w:t>813</w:t>
      </w:r>
      <w:r>
        <w:rPr>
          <w:noProof/>
        </w:rPr>
        <w:fldChar w:fldCharType="end"/>
      </w:r>
    </w:p>
    <w:p w14:paraId="250AA1F3" w14:textId="48C4F73D"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8.3.8</w:t>
      </w:r>
      <w:r>
        <w:rPr>
          <w:rFonts w:asciiTheme="minorHAnsi" w:eastAsiaTheme="minorEastAsia" w:hAnsiTheme="minorHAnsi" w:cstheme="minorBidi"/>
          <w:noProof/>
          <w:kern w:val="2"/>
          <w:sz w:val="22"/>
          <w:szCs w:val="22"/>
          <w:lang w:eastAsia="en-GB"/>
          <w14:ligatures w14:val="standardContextual"/>
        </w:rPr>
        <w:tab/>
      </w:r>
      <w:r>
        <w:rPr>
          <w:noProof/>
        </w:rPr>
        <w:t>PDU session modification reject</w:t>
      </w:r>
      <w:r>
        <w:rPr>
          <w:noProof/>
        </w:rPr>
        <w:tab/>
      </w:r>
      <w:r>
        <w:rPr>
          <w:noProof/>
        </w:rPr>
        <w:fldChar w:fldCharType="begin" w:fldLock="1"/>
      </w:r>
      <w:r>
        <w:rPr>
          <w:noProof/>
        </w:rPr>
        <w:instrText xml:space="preserve"> PAGEREF _Toc162971947 \h </w:instrText>
      </w:r>
      <w:r>
        <w:rPr>
          <w:noProof/>
        </w:rPr>
      </w:r>
      <w:r>
        <w:rPr>
          <w:noProof/>
        </w:rPr>
        <w:fldChar w:fldCharType="separate"/>
      </w:r>
      <w:r>
        <w:rPr>
          <w:noProof/>
        </w:rPr>
        <w:t>813</w:t>
      </w:r>
      <w:r>
        <w:rPr>
          <w:noProof/>
        </w:rPr>
        <w:fldChar w:fldCharType="end"/>
      </w:r>
    </w:p>
    <w:p w14:paraId="23F3AE8A" w14:textId="18C4689D"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8</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62971948 \h </w:instrText>
      </w:r>
      <w:r>
        <w:rPr>
          <w:noProof/>
        </w:rPr>
      </w:r>
      <w:r>
        <w:rPr>
          <w:noProof/>
        </w:rPr>
        <w:fldChar w:fldCharType="separate"/>
      </w:r>
      <w:r>
        <w:rPr>
          <w:noProof/>
        </w:rPr>
        <w:t>813</w:t>
      </w:r>
      <w:r>
        <w:rPr>
          <w:noProof/>
        </w:rPr>
        <w:fldChar w:fldCharType="end"/>
      </w:r>
    </w:p>
    <w:p w14:paraId="567BA4A5" w14:textId="5351255E"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8.2</w:t>
      </w:r>
      <w:r>
        <w:rPr>
          <w:rFonts w:asciiTheme="minorHAnsi" w:eastAsiaTheme="minorEastAsia" w:hAnsiTheme="minorHAnsi" w:cstheme="minorBidi"/>
          <w:noProof/>
          <w:kern w:val="2"/>
          <w:sz w:val="22"/>
          <w:szCs w:val="22"/>
          <w:lang w:eastAsia="en-GB"/>
          <w14:ligatures w14:val="standardContextual"/>
        </w:rPr>
        <w:tab/>
      </w:r>
      <w:r>
        <w:rPr>
          <w:noProof/>
        </w:rPr>
        <w:t>Back-off timer value</w:t>
      </w:r>
      <w:r>
        <w:rPr>
          <w:noProof/>
        </w:rPr>
        <w:tab/>
      </w:r>
      <w:r>
        <w:rPr>
          <w:noProof/>
        </w:rPr>
        <w:fldChar w:fldCharType="begin" w:fldLock="1"/>
      </w:r>
      <w:r>
        <w:rPr>
          <w:noProof/>
        </w:rPr>
        <w:instrText xml:space="preserve"> PAGEREF _Toc162971949 \h </w:instrText>
      </w:r>
      <w:r>
        <w:rPr>
          <w:noProof/>
        </w:rPr>
      </w:r>
      <w:r>
        <w:rPr>
          <w:noProof/>
        </w:rPr>
        <w:fldChar w:fldCharType="separate"/>
      </w:r>
      <w:r>
        <w:rPr>
          <w:noProof/>
        </w:rPr>
        <w:t>814</w:t>
      </w:r>
      <w:r>
        <w:rPr>
          <w:noProof/>
        </w:rPr>
        <w:fldChar w:fldCharType="end"/>
      </w:r>
    </w:p>
    <w:p w14:paraId="606836D7" w14:textId="786492AC"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8.2A</w:t>
      </w:r>
      <w:r>
        <w:rPr>
          <w:rFonts w:asciiTheme="minorHAnsi" w:eastAsiaTheme="minorEastAsia" w:hAnsiTheme="minorHAnsi" w:cstheme="minorBidi"/>
          <w:noProof/>
          <w:kern w:val="2"/>
          <w:sz w:val="22"/>
          <w:szCs w:val="22"/>
          <w:lang w:eastAsia="en-GB"/>
          <w14:ligatures w14:val="standardContextual"/>
        </w:rPr>
        <w:tab/>
      </w:r>
      <w:r>
        <w:rPr>
          <w:noProof/>
        </w:rPr>
        <w:t>5GSM congestion re-attempt indicator</w:t>
      </w:r>
      <w:r>
        <w:rPr>
          <w:noProof/>
        </w:rPr>
        <w:tab/>
      </w:r>
      <w:r>
        <w:rPr>
          <w:noProof/>
        </w:rPr>
        <w:fldChar w:fldCharType="begin" w:fldLock="1"/>
      </w:r>
      <w:r>
        <w:rPr>
          <w:noProof/>
        </w:rPr>
        <w:instrText xml:space="preserve"> PAGEREF _Toc162971950 \h </w:instrText>
      </w:r>
      <w:r>
        <w:rPr>
          <w:noProof/>
        </w:rPr>
      </w:r>
      <w:r>
        <w:rPr>
          <w:noProof/>
        </w:rPr>
        <w:fldChar w:fldCharType="separate"/>
      </w:r>
      <w:r>
        <w:rPr>
          <w:noProof/>
        </w:rPr>
        <w:t>814</w:t>
      </w:r>
      <w:r>
        <w:rPr>
          <w:noProof/>
        </w:rPr>
        <w:fldChar w:fldCharType="end"/>
      </w:r>
    </w:p>
    <w:p w14:paraId="190CBB56" w14:textId="395917F9"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8.3</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62971951 \h </w:instrText>
      </w:r>
      <w:r>
        <w:rPr>
          <w:noProof/>
        </w:rPr>
      </w:r>
      <w:r>
        <w:rPr>
          <w:noProof/>
        </w:rPr>
        <w:fldChar w:fldCharType="separate"/>
      </w:r>
      <w:r>
        <w:rPr>
          <w:noProof/>
        </w:rPr>
        <w:t>814</w:t>
      </w:r>
      <w:r>
        <w:rPr>
          <w:noProof/>
        </w:rPr>
        <w:fldChar w:fldCharType="end"/>
      </w:r>
    </w:p>
    <w:p w14:paraId="187B94EE" w14:textId="3E76562D"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8.4</w:t>
      </w:r>
      <w:r>
        <w:rPr>
          <w:rFonts w:asciiTheme="minorHAnsi" w:eastAsiaTheme="minorEastAsia" w:hAnsiTheme="minorHAnsi" w:cstheme="minorBidi"/>
          <w:noProof/>
          <w:kern w:val="2"/>
          <w:sz w:val="22"/>
          <w:szCs w:val="22"/>
          <w:lang w:eastAsia="en-GB"/>
          <w14:ligatures w14:val="standardContextual"/>
        </w:rPr>
        <w:tab/>
      </w:r>
      <w:r>
        <w:rPr>
          <w:noProof/>
        </w:rPr>
        <w:t>Re-attempt indicator</w:t>
      </w:r>
      <w:r>
        <w:rPr>
          <w:noProof/>
        </w:rPr>
        <w:tab/>
      </w:r>
      <w:r>
        <w:rPr>
          <w:noProof/>
        </w:rPr>
        <w:fldChar w:fldCharType="begin" w:fldLock="1"/>
      </w:r>
      <w:r>
        <w:rPr>
          <w:noProof/>
        </w:rPr>
        <w:instrText xml:space="preserve"> PAGEREF _Toc162971952 \h </w:instrText>
      </w:r>
      <w:r>
        <w:rPr>
          <w:noProof/>
        </w:rPr>
      </w:r>
      <w:r>
        <w:rPr>
          <w:noProof/>
        </w:rPr>
        <w:fldChar w:fldCharType="separate"/>
      </w:r>
      <w:r>
        <w:rPr>
          <w:noProof/>
        </w:rPr>
        <w:t>814</w:t>
      </w:r>
      <w:r>
        <w:rPr>
          <w:noProof/>
        </w:rPr>
        <w:fldChar w:fldCharType="end"/>
      </w:r>
    </w:p>
    <w:p w14:paraId="580D3B43" w14:textId="46735AA2" w:rsidR="00830916" w:rsidRPr="00830916" w:rsidRDefault="00830916">
      <w:pPr>
        <w:pStyle w:val="TOC3"/>
        <w:rPr>
          <w:rFonts w:asciiTheme="minorHAnsi" w:eastAsiaTheme="minorEastAsia" w:hAnsiTheme="minorHAnsi" w:cstheme="minorBidi"/>
          <w:noProof/>
          <w:kern w:val="2"/>
          <w:sz w:val="22"/>
          <w:szCs w:val="22"/>
          <w:lang w:val="fr-FR" w:eastAsia="en-GB"/>
          <w14:ligatures w14:val="standardContextual"/>
        </w:rPr>
      </w:pPr>
      <w:r w:rsidRPr="00001C32">
        <w:rPr>
          <w:noProof/>
          <w:lang w:val="fr-FR"/>
        </w:rPr>
        <w:t>8.3.9</w:t>
      </w:r>
      <w:r w:rsidRPr="00830916">
        <w:rPr>
          <w:rFonts w:asciiTheme="minorHAnsi" w:eastAsiaTheme="minorEastAsia" w:hAnsiTheme="minorHAnsi" w:cstheme="minorBidi"/>
          <w:noProof/>
          <w:kern w:val="2"/>
          <w:sz w:val="22"/>
          <w:szCs w:val="22"/>
          <w:lang w:val="fr-FR" w:eastAsia="en-GB"/>
          <w14:ligatures w14:val="standardContextual"/>
        </w:rPr>
        <w:tab/>
      </w:r>
      <w:r w:rsidRPr="00001C32">
        <w:rPr>
          <w:noProof/>
          <w:lang w:val="fr-FR"/>
        </w:rPr>
        <w:t>PDU session modification command</w:t>
      </w:r>
      <w:r w:rsidRPr="00830916">
        <w:rPr>
          <w:noProof/>
          <w:lang w:val="fr-FR"/>
        </w:rPr>
        <w:tab/>
      </w:r>
      <w:r>
        <w:rPr>
          <w:noProof/>
        </w:rPr>
        <w:fldChar w:fldCharType="begin" w:fldLock="1"/>
      </w:r>
      <w:r w:rsidRPr="00830916">
        <w:rPr>
          <w:noProof/>
          <w:lang w:val="fr-FR"/>
        </w:rPr>
        <w:instrText xml:space="preserve"> PAGEREF _Toc162971953 \h </w:instrText>
      </w:r>
      <w:r>
        <w:rPr>
          <w:noProof/>
        </w:rPr>
      </w:r>
      <w:r>
        <w:rPr>
          <w:noProof/>
        </w:rPr>
        <w:fldChar w:fldCharType="separate"/>
      </w:r>
      <w:r w:rsidRPr="00830916">
        <w:rPr>
          <w:noProof/>
          <w:lang w:val="fr-FR"/>
        </w:rPr>
        <w:t>814</w:t>
      </w:r>
      <w:r>
        <w:rPr>
          <w:noProof/>
        </w:rPr>
        <w:fldChar w:fldCharType="end"/>
      </w:r>
    </w:p>
    <w:p w14:paraId="0EA75A27" w14:textId="4D991432"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001C32">
        <w:rPr>
          <w:noProof/>
          <w:lang w:val="fr-FR"/>
        </w:rPr>
        <w:t>8.3.9</w:t>
      </w:r>
      <w:r w:rsidRPr="00001C32">
        <w:rPr>
          <w:noProof/>
          <w:lang w:val="fr-FR" w:eastAsia="ko-KR"/>
        </w:rPr>
        <w:t>.1</w:t>
      </w:r>
      <w:r w:rsidRPr="00830916">
        <w:rPr>
          <w:rFonts w:asciiTheme="minorHAnsi" w:eastAsiaTheme="minorEastAsia" w:hAnsiTheme="minorHAnsi" w:cstheme="minorBidi"/>
          <w:noProof/>
          <w:kern w:val="2"/>
          <w:sz w:val="22"/>
          <w:szCs w:val="22"/>
          <w:lang w:val="fr-FR" w:eastAsia="en-GB"/>
          <w14:ligatures w14:val="standardContextual"/>
        </w:rPr>
        <w:tab/>
      </w:r>
      <w:r w:rsidRPr="00001C32">
        <w:rPr>
          <w:noProof/>
          <w:lang w:val="fr-FR" w:eastAsia="ko-KR"/>
        </w:rPr>
        <w:t>Message definition</w:t>
      </w:r>
      <w:r w:rsidRPr="00830916">
        <w:rPr>
          <w:noProof/>
          <w:lang w:val="fr-FR"/>
        </w:rPr>
        <w:tab/>
      </w:r>
      <w:r>
        <w:rPr>
          <w:noProof/>
        </w:rPr>
        <w:fldChar w:fldCharType="begin" w:fldLock="1"/>
      </w:r>
      <w:r w:rsidRPr="00830916">
        <w:rPr>
          <w:noProof/>
          <w:lang w:val="fr-FR"/>
        </w:rPr>
        <w:instrText xml:space="preserve"> PAGEREF _Toc162971954 \h </w:instrText>
      </w:r>
      <w:r>
        <w:rPr>
          <w:noProof/>
        </w:rPr>
      </w:r>
      <w:r>
        <w:rPr>
          <w:noProof/>
        </w:rPr>
        <w:fldChar w:fldCharType="separate"/>
      </w:r>
      <w:r w:rsidRPr="00830916">
        <w:rPr>
          <w:noProof/>
          <w:lang w:val="fr-FR"/>
        </w:rPr>
        <w:t>814</w:t>
      </w:r>
      <w:r>
        <w:rPr>
          <w:noProof/>
        </w:rPr>
        <w:fldChar w:fldCharType="end"/>
      </w:r>
    </w:p>
    <w:p w14:paraId="453A315B" w14:textId="2DF60455"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9.2</w:t>
      </w:r>
      <w:r>
        <w:rPr>
          <w:rFonts w:asciiTheme="minorHAnsi" w:eastAsiaTheme="minorEastAsia" w:hAnsiTheme="minorHAnsi" w:cstheme="minorBidi"/>
          <w:noProof/>
          <w:kern w:val="2"/>
          <w:sz w:val="22"/>
          <w:szCs w:val="22"/>
          <w:lang w:eastAsia="en-GB"/>
          <w14:ligatures w14:val="standardContextual"/>
        </w:rPr>
        <w:tab/>
      </w:r>
      <w:r>
        <w:rPr>
          <w:noProof/>
        </w:rPr>
        <w:t>5GSM cause</w:t>
      </w:r>
      <w:r>
        <w:rPr>
          <w:noProof/>
        </w:rPr>
        <w:tab/>
      </w:r>
      <w:r>
        <w:rPr>
          <w:noProof/>
        </w:rPr>
        <w:fldChar w:fldCharType="begin" w:fldLock="1"/>
      </w:r>
      <w:r>
        <w:rPr>
          <w:noProof/>
        </w:rPr>
        <w:instrText xml:space="preserve"> PAGEREF _Toc162971955 \h </w:instrText>
      </w:r>
      <w:r>
        <w:rPr>
          <w:noProof/>
        </w:rPr>
      </w:r>
      <w:r>
        <w:rPr>
          <w:noProof/>
        </w:rPr>
        <w:fldChar w:fldCharType="separate"/>
      </w:r>
      <w:r>
        <w:rPr>
          <w:noProof/>
        </w:rPr>
        <w:t>815</w:t>
      </w:r>
      <w:r>
        <w:rPr>
          <w:noProof/>
        </w:rPr>
        <w:fldChar w:fldCharType="end"/>
      </w:r>
    </w:p>
    <w:p w14:paraId="648449D2" w14:textId="22E5E6A7"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9.3</w:t>
      </w:r>
      <w:r>
        <w:rPr>
          <w:rFonts w:asciiTheme="minorHAnsi" w:eastAsiaTheme="minorEastAsia" w:hAnsiTheme="minorHAnsi" w:cstheme="minorBidi"/>
          <w:noProof/>
          <w:kern w:val="2"/>
          <w:sz w:val="22"/>
          <w:szCs w:val="22"/>
          <w:lang w:eastAsia="en-GB"/>
          <w14:ligatures w14:val="standardContextual"/>
        </w:rPr>
        <w:tab/>
      </w:r>
      <w:r>
        <w:rPr>
          <w:noProof/>
        </w:rPr>
        <w:t>Session-AMBR</w:t>
      </w:r>
      <w:r>
        <w:rPr>
          <w:noProof/>
        </w:rPr>
        <w:tab/>
      </w:r>
      <w:r>
        <w:rPr>
          <w:noProof/>
        </w:rPr>
        <w:fldChar w:fldCharType="begin" w:fldLock="1"/>
      </w:r>
      <w:r>
        <w:rPr>
          <w:noProof/>
        </w:rPr>
        <w:instrText xml:space="preserve"> PAGEREF _Toc162971956 \h </w:instrText>
      </w:r>
      <w:r>
        <w:rPr>
          <w:noProof/>
        </w:rPr>
      </w:r>
      <w:r>
        <w:rPr>
          <w:noProof/>
        </w:rPr>
        <w:fldChar w:fldCharType="separate"/>
      </w:r>
      <w:r>
        <w:rPr>
          <w:noProof/>
        </w:rPr>
        <w:t>815</w:t>
      </w:r>
      <w:r>
        <w:rPr>
          <w:noProof/>
        </w:rPr>
        <w:fldChar w:fldCharType="end"/>
      </w:r>
    </w:p>
    <w:p w14:paraId="4210EE5B" w14:textId="326BD457"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9.4</w:t>
      </w:r>
      <w:r>
        <w:rPr>
          <w:rFonts w:asciiTheme="minorHAnsi" w:eastAsiaTheme="minorEastAsia" w:hAnsiTheme="minorHAnsi" w:cstheme="minorBidi"/>
          <w:noProof/>
          <w:kern w:val="2"/>
          <w:sz w:val="22"/>
          <w:szCs w:val="22"/>
          <w:lang w:eastAsia="en-GB"/>
          <w14:ligatures w14:val="standardContextual"/>
        </w:rPr>
        <w:tab/>
      </w:r>
      <w:r>
        <w:rPr>
          <w:noProof/>
        </w:rPr>
        <w:t>RQ timer value</w:t>
      </w:r>
      <w:r>
        <w:rPr>
          <w:noProof/>
        </w:rPr>
        <w:tab/>
      </w:r>
      <w:r>
        <w:rPr>
          <w:noProof/>
        </w:rPr>
        <w:fldChar w:fldCharType="begin" w:fldLock="1"/>
      </w:r>
      <w:r>
        <w:rPr>
          <w:noProof/>
        </w:rPr>
        <w:instrText xml:space="preserve"> PAGEREF _Toc162971957 \h </w:instrText>
      </w:r>
      <w:r>
        <w:rPr>
          <w:noProof/>
        </w:rPr>
      </w:r>
      <w:r>
        <w:rPr>
          <w:noProof/>
        </w:rPr>
        <w:fldChar w:fldCharType="separate"/>
      </w:r>
      <w:r>
        <w:rPr>
          <w:noProof/>
        </w:rPr>
        <w:t>816</w:t>
      </w:r>
      <w:r>
        <w:rPr>
          <w:noProof/>
        </w:rPr>
        <w:fldChar w:fldCharType="end"/>
      </w:r>
    </w:p>
    <w:p w14:paraId="1E94F692" w14:textId="635E596D"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9.5</w:t>
      </w:r>
      <w:r>
        <w:rPr>
          <w:rFonts w:asciiTheme="minorHAnsi" w:eastAsiaTheme="minorEastAsia" w:hAnsiTheme="minorHAnsi" w:cstheme="minorBidi"/>
          <w:noProof/>
          <w:kern w:val="2"/>
          <w:sz w:val="22"/>
          <w:szCs w:val="22"/>
          <w:lang w:eastAsia="en-GB"/>
          <w14:ligatures w14:val="standardContextual"/>
        </w:rPr>
        <w:tab/>
      </w:r>
      <w:r>
        <w:rPr>
          <w:noProof/>
        </w:rPr>
        <w:t>Always-on PDU session indication</w:t>
      </w:r>
      <w:r>
        <w:rPr>
          <w:noProof/>
        </w:rPr>
        <w:tab/>
      </w:r>
      <w:r>
        <w:rPr>
          <w:noProof/>
        </w:rPr>
        <w:fldChar w:fldCharType="begin" w:fldLock="1"/>
      </w:r>
      <w:r>
        <w:rPr>
          <w:noProof/>
        </w:rPr>
        <w:instrText xml:space="preserve"> PAGEREF _Toc162971958 \h </w:instrText>
      </w:r>
      <w:r>
        <w:rPr>
          <w:noProof/>
        </w:rPr>
      </w:r>
      <w:r>
        <w:rPr>
          <w:noProof/>
        </w:rPr>
        <w:fldChar w:fldCharType="separate"/>
      </w:r>
      <w:r>
        <w:rPr>
          <w:noProof/>
        </w:rPr>
        <w:t>816</w:t>
      </w:r>
      <w:r>
        <w:rPr>
          <w:noProof/>
        </w:rPr>
        <w:fldChar w:fldCharType="end"/>
      </w:r>
    </w:p>
    <w:p w14:paraId="53C40CE4" w14:textId="257F4588"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9.6</w:t>
      </w:r>
      <w:r>
        <w:rPr>
          <w:rFonts w:asciiTheme="minorHAnsi" w:eastAsiaTheme="minorEastAsia" w:hAnsiTheme="minorHAnsi" w:cstheme="minorBidi"/>
          <w:noProof/>
          <w:kern w:val="2"/>
          <w:sz w:val="22"/>
          <w:szCs w:val="22"/>
          <w:lang w:eastAsia="en-GB"/>
          <w14:ligatures w14:val="standardContextual"/>
        </w:rPr>
        <w:tab/>
      </w:r>
      <w:r>
        <w:rPr>
          <w:noProof/>
        </w:rPr>
        <w:t>Authorized QoS rules</w:t>
      </w:r>
      <w:r>
        <w:rPr>
          <w:noProof/>
        </w:rPr>
        <w:tab/>
      </w:r>
      <w:r>
        <w:rPr>
          <w:noProof/>
        </w:rPr>
        <w:fldChar w:fldCharType="begin" w:fldLock="1"/>
      </w:r>
      <w:r>
        <w:rPr>
          <w:noProof/>
        </w:rPr>
        <w:instrText xml:space="preserve"> PAGEREF _Toc162971959 \h </w:instrText>
      </w:r>
      <w:r>
        <w:rPr>
          <w:noProof/>
        </w:rPr>
      </w:r>
      <w:r>
        <w:rPr>
          <w:noProof/>
        </w:rPr>
        <w:fldChar w:fldCharType="separate"/>
      </w:r>
      <w:r>
        <w:rPr>
          <w:noProof/>
        </w:rPr>
        <w:t>816</w:t>
      </w:r>
      <w:r>
        <w:rPr>
          <w:noProof/>
        </w:rPr>
        <w:fldChar w:fldCharType="end"/>
      </w:r>
    </w:p>
    <w:p w14:paraId="232F561B" w14:textId="1E14EFCA"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9.7</w:t>
      </w:r>
      <w:r>
        <w:rPr>
          <w:rFonts w:asciiTheme="minorHAnsi" w:eastAsiaTheme="minorEastAsia" w:hAnsiTheme="minorHAnsi" w:cstheme="minorBidi"/>
          <w:noProof/>
          <w:kern w:val="2"/>
          <w:sz w:val="22"/>
          <w:szCs w:val="22"/>
          <w:lang w:eastAsia="en-GB"/>
          <w14:ligatures w14:val="standardContextual"/>
        </w:rPr>
        <w:tab/>
      </w:r>
      <w:r>
        <w:rPr>
          <w:noProof/>
        </w:rPr>
        <w:t>Mapped EPS bearer contexts</w:t>
      </w:r>
      <w:r>
        <w:rPr>
          <w:noProof/>
        </w:rPr>
        <w:tab/>
      </w:r>
      <w:r>
        <w:rPr>
          <w:noProof/>
        </w:rPr>
        <w:fldChar w:fldCharType="begin" w:fldLock="1"/>
      </w:r>
      <w:r>
        <w:rPr>
          <w:noProof/>
        </w:rPr>
        <w:instrText xml:space="preserve"> PAGEREF _Toc162971960 \h </w:instrText>
      </w:r>
      <w:r>
        <w:rPr>
          <w:noProof/>
        </w:rPr>
      </w:r>
      <w:r>
        <w:rPr>
          <w:noProof/>
        </w:rPr>
        <w:fldChar w:fldCharType="separate"/>
      </w:r>
      <w:r>
        <w:rPr>
          <w:noProof/>
        </w:rPr>
        <w:t>816</w:t>
      </w:r>
      <w:r>
        <w:rPr>
          <w:noProof/>
        </w:rPr>
        <w:fldChar w:fldCharType="end"/>
      </w:r>
    </w:p>
    <w:p w14:paraId="6A070407" w14:textId="3A03A7EC"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9.8</w:t>
      </w:r>
      <w:r>
        <w:rPr>
          <w:rFonts w:asciiTheme="minorHAnsi" w:eastAsiaTheme="minorEastAsia" w:hAnsiTheme="minorHAnsi" w:cstheme="minorBidi"/>
          <w:noProof/>
          <w:kern w:val="2"/>
          <w:sz w:val="22"/>
          <w:szCs w:val="22"/>
          <w:lang w:eastAsia="en-GB"/>
          <w14:ligatures w14:val="standardContextual"/>
        </w:rPr>
        <w:tab/>
      </w:r>
      <w:r>
        <w:rPr>
          <w:noProof/>
        </w:rPr>
        <w:t>Authorized QoS flow descriptions</w:t>
      </w:r>
      <w:r>
        <w:rPr>
          <w:noProof/>
        </w:rPr>
        <w:tab/>
      </w:r>
      <w:r>
        <w:rPr>
          <w:noProof/>
        </w:rPr>
        <w:fldChar w:fldCharType="begin" w:fldLock="1"/>
      </w:r>
      <w:r>
        <w:rPr>
          <w:noProof/>
        </w:rPr>
        <w:instrText xml:space="preserve"> PAGEREF _Toc162971961 \h </w:instrText>
      </w:r>
      <w:r>
        <w:rPr>
          <w:noProof/>
        </w:rPr>
      </w:r>
      <w:r>
        <w:rPr>
          <w:noProof/>
        </w:rPr>
        <w:fldChar w:fldCharType="separate"/>
      </w:r>
      <w:r>
        <w:rPr>
          <w:noProof/>
        </w:rPr>
        <w:t>816</w:t>
      </w:r>
      <w:r>
        <w:rPr>
          <w:noProof/>
        </w:rPr>
        <w:fldChar w:fldCharType="end"/>
      </w:r>
    </w:p>
    <w:p w14:paraId="2A325F8E" w14:textId="743AD8B9"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9.9</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62971962 \h </w:instrText>
      </w:r>
      <w:r>
        <w:rPr>
          <w:noProof/>
        </w:rPr>
      </w:r>
      <w:r>
        <w:rPr>
          <w:noProof/>
        </w:rPr>
        <w:fldChar w:fldCharType="separate"/>
      </w:r>
      <w:r>
        <w:rPr>
          <w:noProof/>
        </w:rPr>
        <w:t>816</w:t>
      </w:r>
      <w:r>
        <w:rPr>
          <w:noProof/>
        </w:rPr>
        <w:fldChar w:fldCharType="end"/>
      </w:r>
    </w:p>
    <w:p w14:paraId="69888A59" w14:textId="22E42F38"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9.</w:t>
      </w:r>
      <w:r>
        <w:rPr>
          <w:noProof/>
          <w:lang w:eastAsia="zh-CN"/>
        </w:rPr>
        <w:t>10</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2971963 \h </w:instrText>
      </w:r>
      <w:r>
        <w:rPr>
          <w:noProof/>
        </w:rPr>
      </w:r>
      <w:r>
        <w:rPr>
          <w:noProof/>
        </w:rPr>
        <w:fldChar w:fldCharType="separate"/>
      </w:r>
      <w:r>
        <w:rPr>
          <w:noProof/>
        </w:rPr>
        <w:t>816</w:t>
      </w:r>
      <w:r>
        <w:rPr>
          <w:noProof/>
        </w:rPr>
        <w:fldChar w:fldCharType="end"/>
      </w:r>
    </w:p>
    <w:p w14:paraId="36306847" w14:textId="17A75AE6"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9.11</w:t>
      </w:r>
      <w:r>
        <w:rPr>
          <w:rFonts w:asciiTheme="minorHAnsi" w:eastAsiaTheme="minorEastAsia" w:hAnsiTheme="minorHAnsi" w:cstheme="minorBidi"/>
          <w:noProof/>
          <w:kern w:val="2"/>
          <w:sz w:val="22"/>
          <w:szCs w:val="22"/>
          <w:lang w:eastAsia="en-GB"/>
          <w14:ligatures w14:val="standardContextual"/>
        </w:rPr>
        <w:tab/>
      </w:r>
      <w:r>
        <w:rPr>
          <w:noProof/>
          <w:lang w:eastAsia="zh-CN"/>
        </w:rPr>
        <w:t>ATSSS container</w:t>
      </w:r>
      <w:r>
        <w:rPr>
          <w:noProof/>
        </w:rPr>
        <w:tab/>
      </w:r>
      <w:r>
        <w:rPr>
          <w:noProof/>
        </w:rPr>
        <w:fldChar w:fldCharType="begin" w:fldLock="1"/>
      </w:r>
      <w:r>
        <w:rPr>
          <w:noProof/>
        </w:rPr>
        <w:instrText xml:space="preserve"> PAGEREF _Toc162971964 \h </w:instrText>
      </w:r>
      <w:r>
        <w:rPr>
          <w:noProof/>
        </w:rPr>
      </w:r>
      <w:r>
        <w:rPr>
          <w:noProof/>
        </w:rPr>
        <w:fldChar w:fldCharType="separate"/>
      </w:r>
      <w:r>
        <w:rPr>
          <w:noProof/>
        </w:rPr>
        <w:t>816</w:t>
      </w:r>
      <w:r>
        <w:rPr>
          <w:noProof/>
        </w:rPr>
        <w:fldChar w:fldCharType="end"/>
      </w:r>
    </w:p>
    <w:p w14:paraId="7A1D2D80" w14:textId="062C44BF"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9.12</w:t>
      </w:r>
      <w:r>
        <w:rPr>
          <w:rFonts w:asciiTheme="minorHAnsi" w:eastAsiaTheme="minorEastAsia" w:hAnsiTheme="minorHAnsi" w:cstheme="minorBidi"/>
          <w:noProof/>
          <w:kern w:val="2"/>
          <w:sz w:val="22"/>
          <w:szCs w:val="22"/>
          <w:lang w:eastAsia="en-GB"/>
          <w14:ligatures w14:val="standardContextual"/>
        </w:rPr>
        <w:tab/>
      </w:r>
      <w:r>
        <w:rPr>
          <w:noProof/>
        </w:rPr>
        <w:t>IP header compression configuration</w:t>
      </w:r>
      <w:r>
        <w:rPr>
          <w:noProof/>
        </w:rPr>
        <w:tab/>
      </w:r>
      <w:r>
        <w:rPr>
          <w:noProof/>
        </w:rPr>
        <w:fldChar w:fldCharType="begin" w:fldLock="1"/>
      </w:r>
      <w:r>
        <w:rPr>
          <w:noProof/>
        </w:rPr>
        <w:instrText xml:space="preserve"> PAGEREF _Toc162971965 \h </w:instrText>
      </w:r>
      <w:r>
        <w:rPr>
          <w:noProof/>
        </w:rPr>
      </w:r>
      <w:r>
        <w:rPr>
          <w:noProof/>
        </w:rPr>
        <w:fldChar w:fldCharType="separate"/>
      </w:r>
      <w:r>
        <w:rPr>
          <w:noProof/>
        </w:rPr>
        <w:t>816</w:t>
      </w:r>
      <w:r>
        <w:rPr>
          <w:noProof/>
        </w:rPr>
        <w:fldChar w:fldCharType="end"/>
      </w:r>
    </w:p>
    <w:p w14:paraId="4C67932A" w14:textId="10FCC33F"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8.3.9.13</w:t>
      </w:r>
      <w:r>
        <w:rPr>
          <w:rFonts w:asciiTheme="minorHAnsi" w:eastAsiaTheme="minorEastAsia" w:hAnsiTheme="minorHAnsi" w:cstheme="minorBidi"/>
          <w:noProof/>
          <w:kern w:val="2"/>
          <w:sz w:val="22"/>
          <w:szCs w:val="22"/>
          <w:lang w:eastAsia="en-GB"/>
          <w14:ligatures w14:val="standardContextual"/>
        </w:rPr>
        <w:tab/>
      </w:r>
      <w:r>
        <w:rPr>
          <w:noProof/>
        </w:rPr>
        <w:t>Port management information container</w:t>
      </w:r>
      <w:r>
        <w:rPr>
          <w:noProof/>
        </w:rPr>
        <w:tab/>
      </w:r>
      <w:r>
        <w:rPr>
          <w:noProof/>
        </w:rPr>
        <w:fldChar w:fldCharType="begin" w:fldLock="1"/>
      </w:r>
      <w:r>
        <w:rPr>
          <w:noProof/>
        </w:rPr>
        <w:instrText xml:space="preserve"> PAGEREF _Toc162971966 \h </w:instrText>
      </w:r>
      <w:r>
        <w:rPr>
          <w:noProof/>
        </w:rPr>
      </w:r>
      <w:r>
        <w:rPr>
          <w:noProof/>
        </w:rPr>
        <w:fldChar w:fldCharType="separate"/>
      </w:r>
      <w:r>
        <w:rPr>
          <w:noProof/>
        </w:rPr>
        <w:t>816</w:t>
      </w:r>
      <w:r>
        <w:rPr>
          <w:noProof/>
        </w:rPr>
        <w:fldChar w:fldCharType="end"/>
      </w:r>
    </w:p>
    <w:p w14:paraId="3C85A247" w14:textId="228FFE13"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9.</w:t>
      </w:r>
      <w:r>
        <w:rPr>
          <w:noProof/>
          <w:lang w:eastAsia="zh-CN"/>
        </w:rPr>
        <w:t>14</w:t>
      </w:r>
      <w:r>
        <w:rPr>
          <w:rFonts w:asciiTheme="minorHAnsi" w:eastAsiaTheme="minorEastAsia" w:hAnsiTheme="minorHAnsi" w:cstheme="minorBidi"/>
          <w:noProof/>
          <w:kern w:val="2"/>
          <w:sz w:val="22"/>
          <w:szCs w:val="22"/>
          <w:lang w:eastAsia="en-GB"/>
          <w14:ligatures w14:val="standardContextual"/>
        </w:rPr>
        <w:tab/>
      </w:r>
      <w:r>
        <w:rPr>
          <w:noProof/>
        </w:rPr>
        <w:t>Serving PLMN rate control</w:t>
      </w:r>
      <w:r>
        <w:rPr>
          <w:noProof/>
        </w:rPr>
        <w:tab/>
      </w:r>
      <w:r>
        <w:rPr>
          <w:noProof/>
        </w:rPr>
        <w:fldChar w:fldCharType="begin" w:fldLock="1"/>
      </w:r>
      <w:r>
        <w:rPr>
          <w:noProof/>
        </w:rPr>
        <w:instrText xml:space="preserve"> PAGEREF _Toc162971967 \h </w:instrText>
      </w:r>
      <w:r>
        <w:rPr>
          <w:noProof/>
        </w:rPr>
      </w:r>
      <w:r>
        <w:rPr>
          <w:noProof/>
        </w:rPr>
        <w:fldChar w:fldCharType="separate"/>
      </w:r>
      <w:r>
        <w:rPr>
          <w:noProof/>
        </w:rPr>
        <w:t>816</w:t>
      </w:r>
      <w:r>
        <w:rPr>
          <w:noProof/>
        </w:rPr>
        <w:fldChar w:fldCharType="end"/>
      </w:r>
    </w:p>
    <w:p w14:paraId="6DAF4679" w14:textId="77018FD9"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9.15</w:t>
      </w:r>
      <w:r>
        <w:rPr>
          <w:rFonts w:asciiTheme="minorHAnsi" w:eastAsiaTheme="minorEastAsia" w:hAnsiTheme="minorHAnsi" w:cstheme="minorBidi"/>
          <w:noProof/>
          <w:kern w:val="2"/>
          <w:sz w:val="22"/>
          <w:szCs w:val="22"/>
          <w:lang w:eastAsia="en-GB"/>
          <w14:ligatures w14:val="standardContextual"/>
        </w:rPr>
        <w:tab/>
      </w:r>
      <w:r>
        <w:rPr>
          <w:noProof/>
        </w:rPr>
        <w:t>Ethernet header compression configuration</w:t>
      </w:r>
      <w:r>
        <w:rPr>
          <w:noProof/>
        </w:rPr>
        <w:tab/>
      </w:r>
      <w:r>
        <w:rPr>
          <w:noProof/>
        </w:rPr>
        <w:fldChar w:fldCharType="begin" w:fldLock="1"/>
      </w:r>
      <w:r>
        <w:rPr>
          <w:noProof/>
        </w:rPr>
        <w:instrText xml:space="preserve"> PAGEREF _Toc162971968 \h </w:instrText>
      </w:r>
      <w:r>
        <w:rPr>
          <w:noProof/>
        </w:rPr>
      </w:r>
      <w:r>
        <w:rPr>
          <w:noProof/>
        </w:rPr>
        <w:fldChar w:fldCharType="separate"/>
      </w:r>
      <w:r>
        <w:rPr>
          <w:noProof/>
        </w:rPr>
        <w:t>816</w:t>
      </w:r>
      <w:r>
        <w:rPr>
          <w:noProof/>
        </w:rPr>
        <w:fldChar w:fldCharType="end"/>
      </w:r>
    </w:p>
    <w:p w14:paraId="782F7123" w14:textId="1054A2F6"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9.16</w:t>
      </w:r>
      <w:r>
        <w:rPr>
          <w:rFonts w:asciiTheme="minorHAnsi" w:eastAsiaTheme="minorEastAsia" w:hAnsiTheme="minorHAnsi" w:cstheme="minorBidi"/>
          <w:noProof/>
          <w:kern w:val="2"/>
          <w:sz w:val="22"/>
          <w:szCs w:val="22"/>
          <w:lang w:eastAsia="en-GB"/>
          <w14:ligatures w14:val="standardContextual"/>
        </w:rPr>
        <w:tab/>
      </w:r>
      <w:r>
        <w:rPr>
          <w:noProof/>
        </w:rPr>
        <w:t>Received MBS container</w:t>
      </w:r>
      <w:r>
        <w:rPr>
          <w:noProof/>
        </w:rPr>
        <w:tab/>
      </w:r>
      <w:r>
        <w:rPr>
          <w:noProof/>
        </w:rPr>
        <w:fldChar w:fldCharType="begin" w:fldLock="1"/>
      </w:r>
      <w:r>
        <w:rPr>
          <w:noProof/>
        </w:rPr>
        <w:instrText xml:space="preserve"> PAGEREF _Toc162971969 \h </w:instrText>
      </w:r>
      <w:r>
        <w:rPr>
          <w:noProof/>
        </w:rPr>
      </w:r>
      <w:r>
        <w:rPr>
          <w:noProof/>
        </w:rPr>
        <w:fldChar w:fldCharType="separate"/>
      </w:r>
      <w:r>
        <w:rPr>
          <w:noProof/>
        </w:rPr>
        <w:t>817</w:t>
      </w:r>
      <w:r>
        <w:rPr>
          <w:noProof/>
        </w:rPr>
        <w:fldChar w:fldCharType="end"/>
      </w:r>
    </w:p>
    <w:p w14:paraId="4F143C2E" w14:textId="7CD0C581"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9.17</w:t>
      </w:r>
      <w:r>
        <w:rPr>
          <w:rFonts w:asciiTheme="minorHAnsi" w:eastAsiaTheme="minorEastAsia" w:hAnsiTheme="minorHAnsi" w:cstheme="minorBidi"/>
          <w:noProof/>
          <w:kern w:val="2"/>
          <w:sz w:val="22"/>
          <w:szCs w:val="22"/>
          <w:lang w:eastAsia="en-GB"/>
          <w14:ligatures w14:val="standardContextual"/>
        </w:rPr>
        <w:tab/>
      </w:r>
      <w:r>
        <w:rPr>
          <w:noProof/>
        </w:rPr>
        <w:t>Service-level-AA container</w:t>
      </w:r>
      <w:r>
        <w:rPr>
          <w:noProof/>
        </w:rPr>
        <w:tab/>
      </w:r>
      <w:r>
        <w:rPr>
          <w:noProof/>
        </w:rPr>
        <w:fldChar w:fldCharType="begin" w:fldLock="1"/>
      </w:r>
      <w:r>
        <w:rPr>
          <w:noProof/>
        </w:rPr>
        <w:instrText xml:space="preserve"> PAGEREF _Toc162971970 \h </w:instrText>
      </w:r>
      <w:r>
        <w:rPr>
          <w:noProof/>
        </w:rPr>
      </w:r>
      <w:r>
        <w:rPr>
          <w:noProof/>
        </w:rPr>
        <w:fldChar w:fldCharType="separate"/>
      </w:r>
      <w:r>
        <w:rPr>
          <w:noProof/>
        </w:rPr>
        <w:t>817</w:t>
      </w:r>
      <w:r>
        <w:rPr>
          <w:noProof/>
        </w:rPr>
        <w:fldChar w:fldCharType="end"/>
      </w:r>
    </w:p>
    <w:p w14:paraId="5655A346" w14:textId="253A2125"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8.3.9.</w:t>
      </w:r>
      <w:r w:rsidRPr="00830916">
        <w:rPr>
          <w:noProof/>
          <w:lang w:val="fr-FR" w:eastAsia="zh-CN"/>
        </w:rPr>
        <w:t>18</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rPr>
        <w:t>Alternative S-NSSAI</w:t>
      </w:r>
      <w:r w:rsidRPr="00830916">
        <w:rPr>
          <w:noProof/>
          <w:lang w:val="fr-FR"/>
        </w:rPr>
        <w:tab/>
      </w:r>
      <w:r>
        <w:rPr>
          <w:noProof/>
        </w:rPr>
        <w:fldChar w:fldCharType="begin" w:fldLock="1"/>
      </w:r>
      <w:r w:rsidRPr="00830916">
        <w:rPr>
          <w:noProof/>
          <w:lang w:val="fr-FR"/>
        </w:rPr>
        <w:instrText xml:space="preserve"> PAGEREF _Toc162971971 \h </w:instrText>
      </w:r>
      <w:r>
        <w:rPr>
          <w:noProof/>
        </w:rPr>
      </w:r>
      <w:r>
        <w:rPr>
          <w:noProof/>
        </w:rPr>
        <w:fldChar w:fldCharType="separate"/>
      </w:r>
      <w:r w:rsidRPr="00830916">
        <w:rPr>
          <w:noProof/>
          <w:lang w:val="fr-FR"/>
        </w:rPr>
        <w:t>817</w:t>
      </w:r>
      <w:r>
        <w:rPr>
          <w:noProof/>
        </w:rPr>
        <w:fldChar w:fldCharType="end"/>
      </w:r>
    </w:p>
    <w:p w14:paraId="2E65AA38" w14:textId="19CAB6C1"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8.3.9.19</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rPr>
        <w:t>N3QAI</w:t>
      </w:r>
      <w:r w:rsidRPr="00830916">
        <w:rPr>
          <w:noProof/>
          <w:lang w:val="fr-FR"/>
        </w:rPr>
        <w:tab/>
      </w:r>
      <w:r>
        <w:rPr>
          <w:noProof/>
        </w:rPr>
        <w:fldChar w:fldCharType="begin" w:fldLock="1"/>
      </w:r>
      <w:r w:rsidRPr="00830916">
        <w:rPr>
          <w:noProof/>
          <w:lang w:val="fr-FR"/>
        </w:rPr>
        <w:instrText xml:space="preserve"> PAGEREF _Toc162971972 \h </w:instrText>
      </w:r>
      <w:r>
        <w:rPr>
          <w:noProof/>
        </w:rPr>
      </w:r>
      <w:r>
        <w:rPr>
          <w:noProof/>
        </w:rPr>
        <w:fldChar w:fldCharType="separate"/>
      </w:r>
      <w:r w:rsidRPr="00830916">
        <w:rPr>
          <w:noProof/>
          <w:lang w:val="fr-FR"/>
        </w:rPr>
        <w:t>817</w:t>
      </w:r>
      <w:r>
        <w:rPr>
          <w:noProof/>
        </w:rPr>
        <w:fldChar w:fldCharType="end"/>
      </w:r>
    </w:p>
    <w:p w14:paraId="0D3FEE81" w14:textId="4F5C1B32"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8.3.9.20</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rPr>
        <w:t>Protocol description</w:t>
      </w:r>
      <w:r w:rsidRPr="00830916">
        <w:rPr>
          <w:noProof/>
          <w:lang w:val="fr-FR"/>
        </w:rPr>
        <w:tab/>
      </w:r>
      <w:r>
        <w:rPr>
          <w:noProof/>
        </w:rPr>
        <w:fldChar w:fldCharType="begin" w:fldLock="1"/>
      </w:r>
      <w:r w:rsidRPr="00830916">
        <w:rPr>
          <w:noProof/>
          <w:lang w:val="fr-FR"/>
        </w:rPr>
        <w:instrText xml:space="preserve"> PAGEREF _Toc162971973 \h </w:instrText>
      </w:r>
      <w:r>
        <w:rPr>
          <w:noProof/>
        </w:rPr>
      </w:r>
      <w:r>
        <w:rPr>
          <w:noProof/>
        </w:rPr>
        <w:fldChar w:fldCharType="separate"/>
      </w:r>
      <w:r w:rsidRPr="00830916">
        <w:rPr>
          <w:noProof/>
          <w:lang w:val="fr-FR"/>
        </w:rPr>
        <w:t>817</w:t>
      </w:r>
      <w:r>
        <w:rPr>
          <w:noProof/>
        </w:rPr>
        <w:fldChar w:fldCharType="end"/>
      </w:r>
    </w:p>
    <w:p w14:paraId="68AD7B44" w14:textId="3D658B5E" w:rsidR="00830916" w:rsidRPr="00830916" w:rsidRDefault="00830916">
      <w:pPr>
        <w:pStyle w:val="TOC3"/>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8.3.10</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rPr>
        <w:t>PDU session modification complete</w:t>
      </w:r>
      <w:r w:rsidRPr="00830916">
        <w:rPr>
          <w:noProof/>
          <w:lang w:val="fr-FR"/>
        </w:rPr>
        <w:tab/>
      </w:r>
      <w:r>
        <w:rPr>
          <w:noProof/>
        </w:rPr>
        <w:fldChar w:fldCharType="begin" w:fldLock="1"/>
      </w:r>
      <w:r w:rsidRPr="00830916">
        <w:rPr>
          <w:noProof/>
          <w:lang w:val="fr-FR"/>
        </w:rPr>
        <w:instrText xml:space="preserve"> PAGEREF _Toc162971974 \h </w:instrText>
      </w:r>
      <w:r>
        <w:rPr>
          <w:noProof/>
        </w:rPr>
      </w:r>
      <w:r>
        <w:rPr>
          <w:noProof/>
        </w:rPr>
        <w:fldChar w:fldCharType="separate"/>
      </w:r>
      <w:r w:rsidRPr="00830916">
        <w:rPr>
          <w:noProof/>
          <w:lang w:val="fr-FR"/>
        </w:rPr>
        <w:t>817</w:t>
      </w:r>
      <w:r>
        <w:rPr>
          <w:noProof/>
        </w:rPr>
        <w:fldChar w:fldCharType="end"/>
      </w:r>
    </w:p>
    <w:p w14:paraId="625EC694" w14:textId="0E8091ED"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8.3.10</w:t>
      </w:r>
      <w:r w:rsidRPr="00830916">
        <w:rPr>
          <w:noProof/>
          <w:lang w:val="fr-FR" w:eastAsia="ko-KR"/>
        </w:rPr>
        <w:t>.1</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eastAsia="ko-KR"/>
        </w:rPr>
        <w:t>Message definition</w:t>
      </w:r>
      <w:r w:rsidRPr="00830916">
        <w:rPr>
          <w:noProof/>
          <w:lang w:val="fr-FR"/>
        </w:rPr>
        <w:tab/>
      </w:r>
      <w:r>
        <w:rPr>
          <w:noProof/>
        </w:rPr>
        <w:fldChar w:fldCharType="begin" w:fldLock="1"/>
      </w:r>
      <w:r w:rsidRPr="00830916">
        <w:rPr>
          <w:noProof/>
          <w:lang w:val="fr-FR"/>
        </w:rPr>
        <w:instrText xml:space="preserve"> PAGEREF _Toc162971975 \h </w:instrText>
      </w:r>
      <w:r>
        <w:rPr>
          <w:noProof/>
        </w:rPr>
      </w:r>
      <w:r>
        <w:rPr>
          <w:noProof/>
        </w:rPr>
        <w:fldChar w:fldCharType="separate"/>
      </w:r>
      <w:r w:rsidRPr="00830916">
        <w:rPr>
          <w:noProof/>
          <w:lang w:val="fr-FR"/>
        </w:rPr>
        <w:t>817</w:t>
      </w:r>
      <w:r>
        <w:rPr>
          <w:noProof/>
        </w:rPr>
        <w:fldChar w:fldCharType="end"/>
      </w:r>
    </w:p>
    <w:p w14:paraId="68F504AA" w14:textId="75E80A38"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8.3.10.2</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rPr>
        <w:t>Extended protocol configuration options</w:t>
      </w:r>
      <w:r w:rsidRPr="00830916">
        <w:rPr>
          <w:noProof/>
          <w:lang w:val="fr-FR"/>
        </w:rPr>
        <w:tab/>
      </w:r>
      <w:r>
        <w:rPr>
          <w:noProof/>
        </w:rPr>
        <w:fldChar w:fldCharType="begin" w:fldLock="1"/>
      </w:r>
      <w:r w:rsidRPr="00830916">
        <w:rPr>
          <w:noProof/>
          <w:lang w:val="fr-FR"/>
        </w:rPr>
        <w:instrText xml:space="preserve"> PAGEREF _Toc162971976 \h </w:instrText>
      </w:r>
      <w:r>
        <w:rPr>
          <w:noProof/>
        </w:rPr>
      </w:r>
      <w:r>
        <w:rPr>
          <w:noProof/>
        </w:rPr>
        <w:fldChar w:fldCharType="separate"/>
      </w:r>
      <w:r w:rsidRPr="00830916">
        <w:rPr>
          <w:noProof/>
          <w:lang w:val="fr-FR"/>
        </w:rPr>
        <w:t>818</w:t>
      </w:r>
      <w:r>
        <w:rPr>
          <w:noProof/>
        </w:rPr>
        <w:fldChar w:fldCharType="end"/>
      </w:r>
    </w:p>
    <w:p w14:paraId="1AC0D2FD" w14:textId="5B08A9E0"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8.3.10.3</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rPr>
        <w:t>Port management information container</w:t>
      </w:r>
      <w:r w:rsidRPr="00830916">
        <w:rPr>
          <w:noProof/>
          <w:lang w:val="fr-FR"/>
        </w:rPr>
        <w:tab/>
      </w:r>
      <w:r>
        <w:rPr>
          <w:noProof/>
        </w:rPr>
        <w:fldChar w:fldCharType="begin" w:fldLock="1"/>
      </w:r>
      <w:r w:rsidRPr="00830916">
        <w:rPr>
          <w:noProof/>
          <w:lang w:val="fr-FR"/>
        </w:rPr>
        <w:instrText xml:space="preserve"> PAGEREF _Toc162971977 \h </w:instrText>
      </w:r>
      <w:r>
        <w:rPr>
          <w:noProof/>
        </w:rPr>
      </w:r>
      <w:r>
        <w:rPr>
          <w:noProof/>
        </w:rPr>
        <w:fldChar w:fldCharType="separate"/>
      </w:r>
      <w:r w:rsidRPr="00830916">
        <w:rPr>
          <w:noProof/>
          <w:lang w:val="fr-FR"/>
        </w:rPr>
        <w:t>818</w:t>
      </w:r>
      <w:r>
        <w:rPr>
          <w:noProof/>
        </w:rPr>
        <w:fldChar w:fldCharType="end"/>
      </w:r>
    </w:p>
    <w:p w14:paraId="726AF698" w14:textId="5D786B55" w:rsidR="00830916" w:rsidRPr="00830916" w:rsidRDefault="00830916">
      <w:pPr>
        <w:pStyle w:val="TOC3"/>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8.3.11</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rPr>
        <w:t>PDU session modification command reject</w:t>
      </w:r>
      <w:r w:rsidRPr="00830916">
        <w:rPr>
          <w:noProof/>
          <w:lang w:val="fr-FR"/>
        </w:rPr>
        <w:tab/>
      </w:r>
      <w:r>
        <w:rPr>
          <w:noProof/>
        </w:rPr>
        <w:fldChar w:fldCharType="begin" w:fldLock="1"/>
      </w:r>
      <w:r w:rsidRPr="00830916">
        <w:rPr>
          <w:noProof/>
          <w:lang w:val="fr-FR"/>
        </w:rPr>
        <w:instrText xml:space="preserve"> PAGEREF _Toc162971978 \h </w:instrText>
      </w:r>
      <w:r>
        <w:rPr>
          <w:noProof/>
        </w:rPr>
      </w:r>
      <w:r>
        <w:rPr>
          <w:noProof/>
        </w:rPr>
        <w:fldChar w:fldCharType="separate"/>
      </w:r>
      <w:r w:rsidRPr="00830916">
        <w:rPr>
          <w:noProof/>
          <w:lang w:val="fr-FR"/>
        </w:rPr>
        <w:t>818</w:t>
      </w:r>
      <w:r>
        <w:rPr>
          <w:noProof/>
        </w:rPr>
        <w:fldChar w:fldCharType="end"/>
      </w:r>
    </w:p>
    <w:p w14:paraId="0C831863" w14:textId="11F78DAC"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8.3.11</w:t>
      </w:r>
      <w:r w:rsidRPr="00830916">
        <w:rPr>
          <w:noProof/>
          <w:lang w:val="fr-FR" w:eastAsia="ko-KR"/>
        </w:rPr>
        <w:t>.1</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eastAsia="ko-KR"/>
        </w:rPr>
        <w:t>Message definition</w:t>
      </w:r>
      <w:r w:rsidRPr="00830916">
        <w:rPr>
          <w:noProof/>
          <w:lang w:val="fr-FR"/>
        </w:rPr>
        <w:tab/>
      </w:r>
      <w:r>
        <w:rPr>
          <w:noProof/>
        </w:rPr>
        <w:fldChar w:fldCharType="begin" w:fldLock="1"/>
      </w:r>
      <w:r w:rsidRPr="00830916">
        <w:rPr>
          <w:noProof/>
          <w:lang w:val="fr-FR"/>
        </w:rPr>
        <w:instrText xml:space="preserve"> PAGEREF _Toc162971979 \h </w:instrText>
      </w:r>
      <w:r>
        <w:rPr>
          <w:noProof/>
        </w:rPr>
      </w:r>
      <w:r>
        <w:rPr>
          <w:noProof/>
        </w:rPr>
        <w:fldChar w:fldCharType="separate"/>
      </w:r>
      <w:r w:rsidRPr="00830916">
        <w:rPr>
          <w:noProof/>
          <w:lang w:val="fr-FR"/>
        </w:rPr>
        <w:t>818</w:t>
      </w:r>
      <w:r>
        <w:rPr>
          <w:noProof/>
        </w:rPr>
        <w:fldChar w:fldCharType="end"/>
      </w:r>
    </w:p>
    <w:p w14:paraId="1C4B487D" w14:textId="0DFA90F9"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8.3.11.2</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rPr>
        <w:t>Extended protocol configuration options</w:t>
      </w:r>
      <w:r w:rsidRPr="00830916">
        <w:rPr>
          <w:noProof/>
          <w:lang w:val="fr-FR"/>
        </w:rPr>
        <w:tab/>
      </w:r>
      <w:r>
        <w:rPr>
          <w:noProof/>
        </w:rPr>
        <w:fldChar w:fldCharType="begin" w:fldLock="1"/>
      </w:r>
      <w:r w:rsidRPr="00830916">
        <w:rPr>
          <w:noProof/>
          <w:lang w:val="fr-FR"/>
        </w:rPr>
        <w:instrText xml:space="preserve"> PAGEREF _Toc162971980 \h </w:instrText>
      </w:r>
      <w:r>
        <w:rPr>
          <w:noProof/>
        </w:rPr>
      </w:r>
      <w:r>
        <w:rPr>
          <w:noProof/>
        </w:rPr>
        <w:fldChar w:fldCharType="separate"/>
      </w:r>
      <w:r w:rsidRPr="00830916">
        <w:rPr>
          <w:noProof/>
          <w:lang w:val="fr-FR"/>
        </w:rPr>
        <w:t>819</w:t>
      </w:r>
      <w:r>
        <w:rPr>
          <w:noProof/>
        </w:rPr>
        <w:fldChar w:fldCharType="end"/>
      </w:r>
    </w:p>
    <w:p w14:paraId="0F289192" w14:textId="6B91C83F" w:rsidR="00830916" w:rsidRPr="00830916" w:rsidRDefault="00830916">
      <w:pPr>
        <w:pStyle w:val="TOC3"/>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8.3.12</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rPr>
        <w:t>PDU session release request</w:t>
      </w:r>
      <w:r w:rsidRPr="00830916">
        <w:rPr>
          <w:noProof/>
          <w:lang w:val="fr-FR"/>
        </w:rPr>
        <w:tab/>
      </w:r>
      <w:r>
        <w:rPr>
          <w:noProof/>
        </w:rPr>
        <w:fldChar w:fldCharType="begin" w:fldLock="1"/>
      </w:r>
      <w:r w:rsidRPr="00830916">
        <w:rPr>
          <w:noProof/>
          <w:lang w:val="fr-FR"/>
        </w:rPr>
        <w:instrText xml:space="preserve"> PAGEREF _Toc162971981 \h </w:instrText>
      </w:r>
      <w:r>
        <w:rPr>
          <w:noProof/>
        </w:rPr>
      </w:r>
      <w:r>
        <w:rPr>
          <w:noProof/>
        </w:rPr>
        <w:fldChar w:fldCharType="separate"/>
      </w:r>
      <w:r w:rsidRPr="00830916">
        <w:rPr>
          <w:noProof/>
          <w:lang w:val="fr-FR"/>
        </w:rPr>
        <w:t>819</w:t>
      </w:r>
      <w:r>
        <w:rPr>
          <w:noProof/>
        </w:rPr>
        <w:fldChar w:fldCharType="end"/>
      </w:r>
    </w:p>
    <w:p w14:paraId="22653D52" w14:textId="79097E36"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8.3.12</w:t>
      </w:r>
      <w:r w:rsidRPr="00830916">
        <w:rPr>
          <w:noProof/>
          <w:lang w:val="fr-FR" w:eastAsia="ko-KR"/>
        </w:rPr>
        <w:t>.1</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eastAsia="ko-KR"/>
        </w:rPr>
        <w:t>Message definition</w:t>
      </w:r>
      <w:r w:rsidRPr="00830916">
        <w:rPr>
          <w:noProof/>
          <w:lang w:val="fr-FR"/>
        </w:rPr>
        <w:tab/>
      </w:r>
      <w:r>
        <w:rPr>
          <w:noProof/>
        </w:rPr>
        <w:fldChar w:fldCharType="begin" w:fldLock="1"/>
      </w:r>
      <w:r w:rsidRPr="00830916">
        <w:rPr>
          <w:noProof/>
          <w:lang w:val="fr-FR"/>
        </w:rPr>
        <w:instrText xml:space="preserve"> PAGEREF _Toc162971982 \h </w:instrText>
      </w:r>
      <w:r>
        <w:rPr>
          <w:noProof/>
        </w:rPr>
      </w:r>
      <w:r>
        <w:rPr>
          <w:noProof/>
        </w:rPr>
        <w:fldChar w:fldCharType="separate"/>
      </w:r>
      <w:r w:rsidRPr="00830916">
        <w:rPr>
          <w:noProof/>
          <w:lang w:val="fr-FR"/>
        </w:rPr>
        <w:t>819</w:t>
      </w:r>
      <w:r>
        <w:rPr>
          <w:noProof/>
        </w:rPr>
        <w:fldChar w:fldCharType="end"/>
      </w:r>
    </w:p>
    <w:p w14:paraId="20EE3DDF" w14:textId="53212569"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8.3.12.2</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rPr>
        <w:t>5GSM cause</w:t>
      </w:r>
      <w:r w:rsidRPr="00830916">
        <w:rPr>
          <w:noProof/>
          <w:lang w:val="fr-FR"/>
        </w:rPr>
        <w:tab/>
      </w:r>
      <w:r>
        <w:rPr>
          <w:noProof/>
        </w:rPr>
        <w:fldChar w:fldCharType="begin" w:fldLock="1"/>
      </w:r>
      <w:r w:rsidRPr="00830916">
        <w:rPr>
          <w:noProof/>
          <w:lang w:val="fr-FR"/>
        </w:rPr>
        <w:instrText xml:space="preserve"> PAGEREF _Toc162971983 \h </w:instrText>
      </w:r>
      <w:r>
        <w:rPr>
          <w:noProof/>
        </w:rPr>
      </w:r>
      <w:r>
        <w:rPr>
          <w:noProof/>
        </w:rPr>
        <w:fldChar w:fldCharType="separate"/>
      </w:r>
      <w:r w:rsidRPr="00830916">
        <w:rPr>
          <w:noProof/>
          <w:lang w:val="fr-FR"/>
        </w:rPr>
        <w:t>819</w:t>
      </w:r>
      <w:r>
        <w:rPr>
          <w:noProof/>
        </w:rPr>
        <w:fldChar w:fldCharType="end"/>
      </w:r>
    </w:p>
    <w:p w14:paraId="6EC847A3" w14:textId="0E109F23"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8.3.12.3</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rPr>
        <w:t>Extended protocol configuration options</w:t>
      </w:r>
      <w:r w:rsidRPr="00830916">
        <w:rPr>
          <w:noProof/>
          <w:lang w:val="fr-FR"/>
        </w:rPr>
        <w:tab/>
      </w:r>
      <w:r>
        <w:rPr>
          <w:noProof/>
        </w:rPr>
        <w:fldChar w:fldCharType="begin" w:fldLock="1"/>
      </w:r>
      <w:r w:rsidRPr="00830916">
        <w:rPr>
          <w:noProof/>
          <w:lang w:val="fr-FR"/>
        </w:rPr>
        <w:instrText xml:space="preserve"> PAGEREF _Toc162971984 \h </w:instrText>
      </w:r>
      <w:r>
        <w:rPr>
          <w:noProof/>
        </w:rPr>
      </w:r>
      <w:r>
        <w:rPr>
          <w:noProof/>
        </w:rPr>
        <w:fldChar w:fldCharType="separate"/>
      </w:r>
      <w:r w:rsidRPr="00830916">
        <w:rPr>
          <w:noProof/>
          <w:lang w:val="fr-FR"/>
        </w:rPr>
        <w:t>819</w:t>
      </w:r>
      <w:r>
        <w:rPr>
          <w:noProof/>
        </w:rPr>
        <w:fldChar w:fldCharType="end"/>
      </w:r>
    </w:p>
    <w:p w14:paraId="147117D4" w14:textId="62FE0443"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8.3.13</w:t>
      </w:r>
      <w:r>
        <w:rPr>
          <w:rFonts w:asciiTheme="minorHAnsi" w:eastAsiaTheme="minorEastAsia" w:hAnsiTheme="minorHAnsi" w:cstheme="minorBidi"/>
          <w:noProof/>
          <w:kern w:val="2"/>
          <w:sz w:val="22"/>
          <w:szCs w:val="22"/>
          <w:lang w:eastAsia="en-GB"/>
          <w14:ligatures w14:val="standardContextual"/>
        </w:rPr>
        <w:tab/>
      </w:r>
      <w:r>
        <w:rPr>
          <w:noProof/>
        </w:rPr>
        <w:t>PDU session release reject</w:t>
      </w:r>
      <w:r>
        <w:rPr>
          <w:noProof/>
        </w:rPr>
        <w:tab/>
      </w:r>
      <w:r>
        <w:rPr>
          <w:noProof/>
        </w:rPr>
        <w:fldChar w:fldCharType="begin" w:fldLock="1"/>
      </w:r>
      <w:r>
        <w:rPr>
          <w:noProof/>
        </w:rPr>
        <w:instrText xml:space="preserve"> PAGEREF _Toc162971985 \h </w:instrText>
      </w:r>
      <w:r>
        <w:rPr>
          <w:noProof/>
        </w:rPr>
      </w:r>
      <w:r>
        <w:rPr>
          <w:noProof/>
        </w:rPr>
        <w:fldChar w:fldCharType="separate"/>
      </w:r>
      <w:r>
        <w:rPr>
          <w:noProof/>
        </w:rPr>
        <w:t>819</w:t>
      </w:r>
      <w:r>
        <w:rPr>
          <w:noProof/>
        </w:rPr>
        <w:fldChar w:fldCharType="end"/>
      </w:r>
    </w:p>
    <w:p w14:paraId="51ABCACD" w14:textId="5F34347B"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13</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62971986 \h </w:instrText>
      </w:r>
      <w:r>
        <w:rPr>
          <w:noProof/>
        </w:rPr>
      </w:r>
      <w:r>
        <w:rPr>
          <w:noProof/>
        </w:rPr>
        <w:fldChar w:fldCharType="separate"/>
      </w:r>
      <w:r>
        <w:rPr>
          <w:noProof/>
        </w:rPr>
        <w:t>819</w:t>
      </w:r>
      <w:r>
        <w:rPr>
          <w:noProof/>
        </w:rPr>
        <w:fldChar w:fldCharType="end"/>
      </w:r>
    </w:p>
    <w:p w14:paraId="468FE972" w14:textId="5CC2D69D"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13.2</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62971987 \h </w:instrText>
      </w:r>
      <w:r>
        <w:rPr>
          <w:noProof/>
        </w:rPr>
      </w:r>
      <w:r>
        <w:rPr>
          <w:noProof/>
        </w:rPr>
        <w:fldChar w:fldCharType="separate"/>
      </w:r>
      <w:r>
        <w:rPr>
          <w:noProof/>
        </w:rPr>
        <w:t>820</w:t>
      </w:r>
      <w:r>
        <w:rPr>
          <w:noProof/>
        </w:rPr>
        <w:fldChar w:fldCharType="end"/>
      </w:r>
    </w:p>
    <w:p w14:paraId="19FBA57D" w14:textId="67C1353B"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8.3.14</w:t>
      </w:r>
      <w:r>
        <w:rPr>
          <w:rFonts w:asciiTheme="minorHAnsi" w:eastAsiaTheme="minorEastAsia" w:hAnsiTheme="minorHAnsi" w:cstheme="minorBidi"/>
          <w:noProof/>
          <w:kern w:val="2"/>
          <w:sz w:val="22"/>
          <w:szCs w:val="22"/>
          <w:lang w:eastAsia="en-GB"/>
          <w14:ligatures w14:val="standardContextual"/>
        </w:rPr>
        <w:tab/>
      </w:r>
      <w:r>
        <w:rPr>
          <w:noProof/>
        </w:rPr>
        <w:t>PDU session release command</w:t>
      </w:r>
      <w:r>
        <w:rPr>
          <w:noProof/>
        </w:rPr>
        <w:tab/>
      </w:r>
      <w:r>
        <w:rPr>
          <w:noProof/>
        </w:rPr>
        <w:fldChar w:fldCharType="begin" w:fldLock="1"/>
      </w:r>
      <w:r>
        <w:rPr>
          <w:noProof/>
        </w:rPr>
        <w:instrText xml:space="preserve"> PAGEREF _Toc162971988 \h </w:instrText>
      </w:r>
      <w:r>
        <w:rPr>
          <w:noProof/>
        </w:rPr>
      </w:r>
      <w:r>
        <w:rPr>
          <w:noProof/>
        </w:rPr>
        <w:fldChar w:fldCharType="separate"/>
      </w:r>
      <w:r>
        <w:rPr>
          <w:noProof/>
        </w:rPr>
        <w:t>820</w:t>
      </w:r>
      <w:r>
        <w:rPr>
          <w:noProof/>
        </w:rPr>
        <w:fldChar w:fldCharType="end"/>
      </w:r>
    </w:p>
    <w:p w14:paraId="6608758A" w14:textId="5FF4535D"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14</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62971989 \h </w:instrText>
      </w:r>
      <w:r>
        <w:rPr>
          <w:noProof/>
        </w:rPr>
      </w:r>
      <w:r>
        <w:rPr>
          <w:noProof/>
        </w:rPr>
        <w:fldChar w:fldCharType="separate"/>
      </w:r>
      <w:r>
        <w:rPr>
          <w:noProof/>
        </w:rPr>
        <w:t>820</w:t>
      </w:r>
      <w:r>
        <w:rPr>
          <w:noProof/>
        </w:rPr>
        <w:fldChar w:fldCharType="end"/>
      </w:r>
    </w:p>
    <w:p w14:paraId="6D9213C2" w14:textId="4B7301FE"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14.2</w:t>
      </w:r>
      <w:r>
        <w:rPr>
          <w:rFonts w:asciiTheme="minorHAnsi" w:eastAsiaTheme="minorEastAsia" w:hAnsiTheme="minorHAnsi" w:cstheme="minorBidi"/>
          <w:noProof/>
          <w:kern w:val="2"/>
          <w:sz w:val="22"/>
          <w:szCs w:val="22"/>
          <w:lang w:eastAsia="en-GB"/>
          <w14:ligatures w14:val="standardContextual"/>
        </w:rPr>
        <w:tab/>
      </w:r>
      <w:r>
        <w:rPr>
          <w:noProof/>
        </w:rPr>
        <w:t>Back-off timer value</w:t>
      </w:r>
      <w:r>
        <w:rPr>
          <w:noProof/>
        </w:rPr>
        <w:tab/>
      </w:r>
      <w:r>
        <w:rPr>
          <w:noProof/>
        </w:rPr>
        <w:fldChar w:fldCharType="begin" w:fldLock="1"/>
      </w:r>
      <w:r>
        <w:rPr>
          <w:noProof/>
        </w:rPr>
        <w:instrText xml:space="preserve"> PAGEREF _Toc162971990 \h </w:instrText>
      </w:r>
      <w:r>
        <w:rPr>
          <w:noProof/>
        </w:rPr>
      </w:r>
      <w:r>
        <w:rPr>
          <w:noProof/>
        </w:rPr>
        <w:fldChar w:fldCharType="separate"/>
      </w:r>
      <w:r>
        <w:rPr>
          <w:noProof/>
        </w:rPr>
        <w:t>821</w:t>
      </w:r>
      <w:r>
        <w:rPr>
          <w:noProof/>
        </w:rPr>
        <w:fldChar w:fldCharType="end"/>
      </w:r>
    </w:p>
    <w:p w14:paraId="180CF782" w14:textId="34B92407"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14.3</w:t>
      </w:r>
      <w:r>
        <w:rPr>
          <w:rFonts w:asciiTheme="minorHAnsi" w:eastAsiaTheme="minorEastAsia" w:hAnsiTheme="minorHAnsi" w:cstheme="minorBidi"/>
          <w:noProof/>
          <w:kern w:val="2"/>
          <w:sz w:val="22"/>
          <w:szCs w:val="22"/>
          <w:lang w:eastAsia="en-GB"/>
          <w14:ligatures w14:val="standardContextual"/>
        </w:rPr>
        <w:tab/>
      </w:r>
      <w:r>
        <w:rPr>
          <w:noProof/>
        </w:rPr>
        <w:t>EAP message</w:t>
      </w:r>
      <w:r>
        <w:rPr>
          <w:noProof/>
        </w:rPr>
        <w:tab/>
      </w:r>
      <w:r>
        <w:rPr>
          <w:noProof/>
        </w:rPr>
        <w:fldChar w:fldCharType="begin" w:fldLock="1"/>
      </w:r>
      <w:r>
        <w:rPr>
          <w:noProof/>
        </w:rPr>
        <w:instrText xml:space="preserve"> PAGEREF _Toc162971991 \h </w:instrText>
      </w:r>
      <w:r>
        <w:rPr>
          <w:noProof/>
        </w:rPr>
      </w:r>
      <w:r>
        <w:rPr>
          <w:noProof/>
        </w:rPr>
        <w:fldChar w:fldCharType="separate"/>
      </w:r>
      <w:r>
        <w:rPr>
          <w:noProof/>
        </w:rPr>
        <w:t>821</w:t>
      </w:r>
      <w:r>
        <w:rPr>
          <w:noProof/>
        </w:rPr>
        <w:fldChar w:fldCharType="end"/>
      </w:r>
    </w:p>
    <w:p w14:paraId="447FFDC8" w14:textId="44BBF489"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14.4</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62971992 \h </w:instrText>
      </w:r>
      <w:r>
        <w:rPr>
          <w:noProof/>
        </w:rPr>
      </w:r>
      <w:r>
        <w:rPr>
          <w:noProof/>
        </w:rPr>
        <w:fldChar w:fldCharType="separate"/>
      </w:r>
      <w:r>
        <w:rPr>
          <w:noProof/>
        </w:rPr>
        <w:t>821</w:t>
      </w:r>
      <w:r>
        <w:rPr>
          <w:noProof/>
        </w:rPr>
        <w:fldChar w:fldCharType="end"/>
      </w:r>
    </w:p>
    <w:p w14:paraId="7D37CD66" w14:textId="157B86F2"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14.5</w:t>
      </w:r>
      <w:r>
        <w:rPr>
          <w:rFonts w:asciiTheme="minorHAnsi" w:eastAsiaTheme="minorEastAsia" w:hAnsiTheme="minorHAnsi" w:cstheme="minorBidi"/>
          <w:noProof/>
          <w:kern w:val="2"/>
          <w:sz w:val="22"/>
          <w:szCs w:val="22"/>
          <w:lang w:eastAsia="en-GB"/>
          <w14:ligatures w14:val="standardContextual"/>
        </w:rPr>
        <w:tab/>
      </w:r>
      <w:r>
        <w:rPr>
          <w:noProof/>
        </w:rPr>
        <w:t>5GSM congestion re-attempt indicator</w:t>
      </w:r>
      <w:r>
        <w:rPr>
          <w:noProof/>
        </w:rPr>
        <w:tab/>
      </w:r>
      <w:r>
        <w:rPr>
          <w:noProof/>
        </w:rPr>
        <w:fldChar w:fldCharType="begin" w:fldLock="1"/>
      </w:r>
      <w:r>
        <w:rPr>
          <w:noProof/>
        </w:rPr>
        <w:instrText xml:space="preserve"> PAGEREF _Toc162971993 \h </w:instrText>
      </w:r>
      <w:r>
        <w:rPr>
          <w:noProof/>
        </w:rPr>
      </w:r>
      <w:r>
        <w:rPr>
          <w:noProof/>
        </w:rPr>
        <w:fldChar w:fldCharType="separate"/>
      </w:r>
      <w:r>
        <w:rPr>
          <w:noProof/>
        </w:rPr>
        <w:t>821</w:t>
      </w:r>
      <w:r>
        <w:rPr>
          <w:noProof/>
        </w:rPr>
        <w:fldChar w:fldCharType="end"/>
      </w:r>
    </w:p>
    <w:p w14:paraId="60CFC9E6" w14:textId="5572D72E"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14.6</w:t>
      </w:r>
      <w:r>
        <w:rPr>
          <w:rFonts w:asciiTheme="minorHAnsi" w:eastAsiaTheme="minorEastAsia" w:hAnsiTheme="minorHAnsi" w:cstheme="minorBidi"/>
          <w:noProof/>
          <w:kern w:val="2"/>
          <w:sz w:val="22"/>
          <w:szCs w:val="22"/>
          <w:lang w:eastAsia="en-GB"/>
          <w14:ligatures w14:val="standardContextual"/>
        </w:rPr>
        <w:tab/>
      </w:r>
      <w:r>
        <w:rPr>
          <w:noProof/>
        </w:rPr>
        <w:t>Access type</w:t>
      </w:r>
      <w:r>
        <w:rPr>
          <w:noProof/>
        </w:rPr>
        <w:tab/>
      </w:r>
      <w:r>
        <w:rPr>
          <w:noProof/>
        </w:rPr>
        <w:fldChar w:fldCharType="begin" w:fldLock="1"/>
      </w:r>
      <w:r>
        <w:rPr>
          <w:noProof/>
        </w:rPr>
        <w:instrText xml:space="preserve"> PAGEREF _Toc162971994 \h </w:instrText>
      </w:r>
      <w:r>
        <w:rPr>
          <w:noProof/>
        </w:rPr>
      </w:r>
      <w:r>
        <w:rPr>
          <w:noProof/>
        </w:rPr>
        <w:fldChar w:fldCharType="separate"/>
      </w:r>
      <w:r>
        <w:rPr>
          <w:noProof/>
        </w:rPr>
        <w:t>821</w:t>
      </w:r>
      <w:r>
        <w:rPr>
          <w:noProof/>
        </w:rPr>
        <w:fldChar w:fldCharType="end"/>
      </w:r>
    </w:p>
    <w:p w14:paraId="1E816289" w14:textId="0689EE88"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14.7</w:t>
      </w:r>
      <w:r>
        <w:rPr>
          <w:rFonts w:asciiTheme="minorHAnsi" w:eastAsiaTheme="minorEastAsia" w:hAnsiTheme="minorHAnsi" w:cstheme="minorBidi"/>
          <w:noProof/>
          <w:kern w:val="2"/>
          <w:sz w:val="22"/>
          <w:szCs w:val="22"/>
          <w:lang w:eastAsia="en-GB"/>
          <w14:ligatures w14:val="standardContextual"/>
        </w:rPr>
        <w:tab/>
      </w:r>
      <w:r>
        <w:rPr>
          <w:noProof/>
        </w:rPr>
        <w:t>Service-level-AA container</w:t>
      </w:r>
      <w:r>
        <w:rPr>
          <w:noProof/>
        </w:rPr>
        <w:tab/>
      </w:r>
      <w:r>
        <w:rPr>
          <w:noProof/>
        </w:rPr>
        <w:fldChar w:fldCharType="begin" w:fldLock="1"/>
      </w:r>
      <w:r>
        <w:rPr>
          <w:noProof/>
        </w:rPr>
        <w:instrText xml:space="preserve"> PAGEREF _Toc162971995 \h </w:instrText>
      </w:r>
      <w:r>
        <w:rPr>
          <w:noProof/>
        </w:rPr>
      </w:r>
      <w:r>
        <w:rPr>
          <w:noProof/>
        </w:rPr>
        <w:fldChar w:fldCharType="separate"/>
      </w:r>
      <w:r>
        <w:rPr>
          <w:noProof/>
        </w:rPr>
        <w:t>821</w:t>
      </w:r>
      <w:r>
        <w:rPr>
          <w:noProof/>
        </w:rPr>
        <w:fldChar w:fldCharType="end"/>
      </w:r>
    </w:p>
    <w:p w14:paraId="64ADDD69" w14:textId="6AC2220B"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14.</w:t>
      </w:r>
      <w:r>
        <w:rPr>
          <w:noProof/>
          <w:lang w:eastAsia="zh-CN"/>
        </w:rPr>
        <w:t>8</w:t>
      </w:r>
      <w:r>
        <w:rPr>
          <w:rFonts w:asciiTheme="minorHAnsi" w:eastAsiaTheme="minorEastAsia" w:hAnsiTheme="minorHAnsi" w:cstheme="minorBidi"/>
          <w:noProof/>
          <w:kern w:val="2"/>
          <w:sz w:val="22"/>
          <w:szCs w:val="22"/>
          <w:lang w:eastAsia="en-GB"/>
          <w14:ligatures w14:val="standardContextual"/>
        </w:rPr>
        <w:tab/>
      </w:r>
      <w:r>
        <w:rPr>
          <w:noProof/>
        </w:rPr>
        <w:t>Alternative S-NSSAI</w:t>
      </w:r>
      <w:r>
        <w:rPr>
          <w:noProof/>
        </w:rPr>
        <w:tab/>
      </w:r>
      <w:r>
        <w:rPr>
          <w:noProof/>
        </w:rPr>
        <w:fldChar w:fldCharType="begin" w:fldLock="1"/>
      </w:r>
      <w:r>
        <w:rPr>
          <w:noProof/>
        </w:rPr>
        <w:instrText xml:space="preserve"> PAGEREF _Toc162971996 \h </w:instrText>
      </w:r>
      <w:r>
        <w:rPr>
          <w:noProof/>
        </w:rPr>
      </w:r>
      <w:r>
        <w:rPr>
          <w:noProof/>
        </w:rPr>
        <w:fldChar w:fldCharType="separate"/>
      </w:r>
      <w:r>
        <w:rPr>
          <w:noProof/>
        </w:rPr>
        <w:t>822</w:t>
      </w:r>
      <w:r>
        <w:rPr>
          <w:noProof/>
        </w:rPr>
        <w:fldChar w:fldCharType="end"/>
      </w:r>
    </w:p>
    <w:p w14:paraId="7D13F575" w14:textId="4E9E36C7"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8.3.15</w:t>
      </w:r>
      <w:r>
        <w:rPr>
          <w:rFonts w:asciiTheme="minorHAnsi" w:eastAsiaTheme="minorEastAsia" w:hAnsiTheme="minorHAnsi" w:cstheme="minorBidi"/>
          <w:noProof/>
          <w:kern w:val="2"/>
          <w:sz w:val="22"/>
          <w:szCs w:val="22"/>
          <w:lang w:eastAsia="en-GB"/>
          <w14:ligatures w14:val="standardContextual"/>
        </w:rPr>
        <w:tab/>
      </w:r>
      <w:r>
        <w:rPr>
          <w:noProof/>
        </w:rPr>
        <w:t>PDU session release complete</w:t>
      </w:r>
      <w:r>
        <w:rPr>
          <w:noProof/>
        </w:rPr>
        <w:tab/>
      </w:r>
      <w:r>
        <w:rPr>
          <w:noProof/>
        </w:rPr>
        <w:fldChar w:fldCharType="begin" w:fldLock="1"/>
      </w:r>
      <w:r>
        <w:rPr>
          <w:noProof/>
        </w:rPr>
        <w:instrText xml:space="preserve"> PAGEREF _Toc162971997 \h </w:instrText>
      </w:r>
      <w:r>
        <w:rPr>
          <w:noProof/>
        </w:rPr>
      </w:r>
      <w:r>
        <w:rPr>
          <w:noProof/>
        </w:rPr>
        <w:fldChar w:fldCharType="separate"/>
      </w:r>
      <w:r>
        <w:rPr>
          <w:noProof/>
        </w:rPr>
        <w:t>822</w:t>
      </w:r>
      <w:r>
        <w:rPr>
          <w:noProof/>
        </w:rPr>
        <w:fldChar w:fldCharType="end"/>
      </w:r>
    </w:p>
    <w:p w14:paraId="01BC946D" w14:textId="0BA224E6"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15</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62971998 \h </w:instrText>
      </w:r>
      <w:r>
        <w:rPr>
          <w:noProof/>
        </w:rPr>
      </w:r>
      <w:r>
        <w:rPr>
          <w:noProof/>
        </w:rPr>
        <w:fldChar w:fldCharType="separate"/>
      </w:r>
      <w:r>
        <w:rPr>
          <w:noProof/>
        </w:rPr>
        <w:t>822</w:t>
      </w:r>
      <w:r>
        <w:rPr>
          <w:noProof/>
        </w:rPr>
        <w:fldChar w:fldCharType="end"/>
      </w:r>
    </w:p>
    <w:p w14:paraId="3A96C415" w14:textId="4FF20BC0"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15.2</w:t>
      </w:r>
      <w:r>
        <w:rPr>
          <w:rFonts w:asciiTheme="minorHAnsi" w:eastAsiaTheme="minorEastAsia" w:hAnsiTheme="minorHAnsi" w:cstheme="minorBidi"/>
          <w:noProof/>
          <w:kern w:val="2"/>
          <w:sz w:val="22"/>
          <w:szCs w:val="22"/>
          <w:lang w:eastAsia="en-GB"/>
          <w14:ligatures w14:val="standardContextual"/>
        </w:rPr>
        <w:tab/>
      </w:r>
      <w:r>
        <w:rPr>
          <w:noProof/>
        </w:rPr>
        <w:t>5GSM cause</w:t>
      </w:r>
      <w:r>
        <w:rPr>
          <w:noProof/>
        </w:rPr>
        <w:tab/>
      </w:r>
      <w:r>
        <w:rPr>
          <w:noProof/>
        </w:rPr>
        <w:fldChar w:fldCharType="begin" w:fldLock="1"/>
      </w:r>
      <w:r>
        <w:rPr>
          <w:noProof/>
        </w:rPr>
        <w:instrText xml:space="preserve"> PAGEREF _Toc162971999 \h </w:instrText>
      </w:r>
      <w:r>
        <w:rPr>
          <w:noProof/>
        </w:rPr>
      </w:r>
      <w:r>
        <w:rPr>
          <w:noProof/>
        </w:rPr>
        <w:fldChar w:fldCharType="separate"/>
      </w:r>
      <w:r>
        <w:rPr>
          <w:noProof/>
        </w:rPr>
        <w:t>822</w:t>
      </w:r>
      <w:r>
        <w:rPr>
          <w:noProof/>
        </w:rPr>
        <w:fldChar w:fldCharType="end"/>
      </w:r>
    </w:p>
    <w:p w14:paraId="44ED3318" w14:textId="3FEFEF5A"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15.3</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62972000 \h </w:instrText>
      </w:r>
      <w:r>
        <w:rPr>
          <w:noProof/>
        </w:rPr>
      </w:r>
      <w:r>
        <w:rPr>
          <w:noProof/>
        </w:rPr>
        <w:fldChar w:fldCharType="separate"/>
      </w:r>
      <w:r>
        <w:rPr>
          <w:noProof/>
        </w:rPr>
        <w:t>822</w:t>
      </w:r>
      <w:r>
        <w:rPr>
          <w:noProof/>
        </w:rPr>
        <w:fldChar w:fldCharType="end"/>
      </w:r>
    </w:p>
    <w:p w14:paraId="5ACE0BEA" w14:textId="5852E828"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8.3.16</w:t>
      </w:r>
      <w:r>
        <w:rPr>
          <w:rFonts w:asciiTheme="minorHAnsi" w:eastAsiaTheme="minorEastAsia" w:hAnsiTheme="minorHAnsi" w:cstheme="minorBidi"/>
          <w:noProof/>
          <w:kern w:val="2"/>
          <w:sz w:val="22"/>
          <w:szCs w:val="22"/>
          <w:lang w:eastAsia="en-GB"/>
          <w14:ligatures w14:val="standardContextual"/>
        </w:rPr>
        <w:tab/>
      </w:r>
      <w:r>
        <w:rPr>
          <w:noProof/>
        </w:rPr>
        <w:t>5GSM status</w:t>
      </w:r>
      <w:r>
        <w:rPr>
          <w:noProof/>
        </w:rPr>
        <w:tab/>
      </w:r>
      <w:r>
        <w:rPr>
          <w:noProof/>
        </w:rPr>
        <w:fldChar w:fldCharType="begin" w:fldLock="1"/>
      </w:r>
      <w:r>
        <w:rPr>
          <w:noProof/>
        </w:rPr>
        <w:instrText xml:space="preserve"> PAGEREF _Toc162972001 \h </w:instrText>
      </w:r>
      <w:r>
        <w:rPr>
          <w:noProof/>
        </w:rPr>
      </w:r>
      <w:r>
        <w:rPr>
          <w:noProof/>
        </w:rPr>
        <w:fldChar w:fldCharType="separate"/>
      </w:r>
      <w:r>
        <w:rPr>
          <w:noProof/>
        </w:rPr>
        <w:t>822</w:t>
      </w:r>
      <w:r>
        <w:rPr>
          <w:noProof/>
        </w:rPr>
        <w:fldChar w:fldCharType="end"/>
      </w:r>
    </w:p>
    <w:p w14:paraId="2DABF4F0" w14:textId="1D5A24F8"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16.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62972002 \h </w:instrText>
      </w:r>
      <w:r>
        <w:rPr>
          <w:noProof/>
        </w:rPr>
      </w:r>
      <w:r>
        <w:rPr>
          <w:noProof/>
        </w:rPr>
        <w:fldChar w:fldCharType="separate"/>
      </w:r>
      <w:r>
        <w:rPr>
          <w:noProof/>
        </w:rPr>
        <w:t>822</w:t>
      </w:r>
      <w:r>
        <w:rPr>
          <w:noProof/>
        </w:rPr>
        <w:fldChar w:fldCharType="end"/>
      </w:r>
    </w:p>
    <w:p w14:paraId="38E0685D" w14:textId="1BABC969"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8.3.17</w:t>
      </w:r>
      <w:r>
        <w:rPr>
          <w:rFonts w:asciiTheme="minorHAnsi" w:eastAsiaTheme="minorEastAsia" w:hAnsiTheme="minorHAnsi" w:cstheme="minorBidi"/>
          <w:noProof/>
          <w:kern w:val="2"/>
          <w:sz w:val="22"/>
          <w:szCs w:val="22"/>
          <w:lang w:eastAsia="en-GB"/>
          <w14:ligatures w14:val="standardContextual"/>
        </w:rPr>
        <w:tab/>
      </w:r>
      <w:r>
        <w:rPr>
          <w:noProof/>
        </w:rPr>
        <w:t>Service-level authentication command</w:t>
      </w:r>
      <w:r>
        <w:rPr>
          <w:noProof/>
        </w:rPr>
        <w:tab/>
      </w:r>
      <w:r>
        <w:rPr>
          <w:noProof/>
        </w:rPr>
        <w:fldChar w:fldCharType="begin" w:fldLock="1"/>
      </w:r>
      <w:r>
        <w:rPr>
          <w:noProof/>
        </w:rPr>
        <w:instrText xml:space="preserve"> PAGEREF _Toc162972003 \h </w:instrText>
      </w:r>
      <w:r>
        <w:rPr>
          <w:noProof/>
        </w:rPr>
      </w:r>
      <w:r>
        <w:rPr>
          <w:noProof/>
        </w:rPr>
        <w:fldChar w:fldCharType="separate"/>
      </w:r>
      <w:r>
        <w:rPr>
          <w:noProof/>
        </w:rPr>
        <w:t>823</w:t>
      </w:r>
      <w:r>
        <w:rPr>
          <w:noProof/>
        </w:rPr>
        <w:fldChar w:fldCharType="end"/>
      </w:r>
    </w:p>
    <w:p w14:paraId="14109513" w14:textId="6BC0B622"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17</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62972004 \h </w:instrText>
      </w:r>
      <w:r>
        <w:rPr>
          <w:noProof/>
        </w:rPr>
      </w:r>
      <w:r>
        <w:rPr>
          <w:noProof/>
        </w:rPr>
        <w:fldChar w:fldCharType="separate"/>
      </w:r>
      <w:r>
        <w:rPr>
          <w:noProof/>
        </w:rPr>
        <w:t>823</w:t>
      </w:r>
      <w:r>
        <w:rPr>
          <w:noProof/>
        </w:rPr>
        <w:fldChar w:fldCharType="end"/>
      </w:r>
    </w:p>
    <w:p w14:paraId="5B33B2D9" w14:textId="4401C617"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8.3.18</w:t>
      </w:r>
      <w:r>
        <w:rPr>
          <w:rFonts w:asciiTheme="minorHAnsi" w:eastAsiaTheme="minorEastAsia" w:hAnsiTheme="minorHAnsi" w:cstheme="minorBidi"/>
          <w:noProof/>
          <w:kern w:val="2"/>
          <w:sz w:val="22"/>
          <w:szCs w:val="22"/>
          <w:lang w:eastAsia="en-GB"/>
          <w14:ligatures w14:val="standardContextual"/>
        </w:rPr>
        <w:tab/>
      </w:r>
      <w:r>
        <w:rPr>
          <w:noProof/>
        </w:rPr>
        <w:t>Service-level authentication complete</w:t>
      </w:r>
      <w:r>
        <w:rPr>
          <w:noProof/>
        </w:rPr>
        <w:tab/>
      </w:r>
      <w:r>
        <w:rPr>
          <w:noProof/>
        </w:rPr>
        <w:fldChar w:fldCharType="begin" w:fldLock="1"/>
      </w:r>
      <w:r>
        <w:rPr>
          <w:noProof/>
        </w:rPr>
        <w:instrText xml:space="preserve"> PAGEREF _Toc162972005 \h </w:instrText>
      </w:r>
      <w:r>
        <w:rPr>
          <w:noProof/>
        </w:rPr>
      </w:r>
      <w:r>
        <w:rPr>
          <w:noProof/>
        </w:rPr>
        <w:fldChar w:fldCharType="separate"/>
      </w:r>
      <w:r>
        <w:rPr>
          <w:noProof/>
        </w:rPr>
        <w:t>823</w:t>
      </w:r>
      <w:r>
        <w:rPr>
          <w:noProof/>
        </w:rPr>
        <w:fldChar w:fldCharType="end"/>
      </w:r>
    </w:p>
    <w:p w14:paraId="69610A78" w14:textId="0573590A"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18</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62972006 \h </w:instrText>
      </w:r>
      <w:r>
        <w:rPr>
          <w:noProof/>
        </w:rPr>
      </w:r>
      <w:r>
        <w:rPr>
          <w:noProof/>
        </w:rPr>
        <w:fldChar w:fldCharType="separate"/>
      </w:r>
      <w:r>
        <w:rPr>
          <w:noProof/>
        </w:rPr>
        <w:t>823</w:t>
      </w:r>
      <w:r>
        <w:rPr>
          <w:noProof/>
        </w:rPr>
        <w:fldChar w:fldCharType="end"/>
      </w:r>
    </w:p>
    <w:p w14:paraId="4ADB7D0D" w14:textId="734CB655"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8.3.19</w:t>
      </w:r>
      <w:r>
        <w:rPr>
          <w:rFonts w:asciiTheme="minorHAnsi" w:eastAsiaTheme="minorEastAsia" w:hAnsiTheme="minorHAnsi" w:cstheme="minorBidi"/>
          <w:noProof/>
          <w:kern w:val="2"/>
          <w:sz w:val="22"/>
          <w:szCs w:val="22"/>
          <w:lang w:eastAsia="en-GB"/>
          <w14:ligatures w14:val="standardContextual"/>
        </w:rPr>
        <w:tab/>
      </w:r>
      <w:r>
        <w:rPr>
          <w:noProof/>
        </w:rPr>
        <w:t>Remote UE report</w:t>
      </w:r>
      <w:r>
        <w:rPr>
          <w:noProof/>
        </w:rPr>
        <w:tab/>
      </w:r>
      <w:r>
        <w:rPr>
          <w:noProof/>
        </w:rPr>
        <w:fldChar w:fldCharType="begin" w:fldLock="1"/>
      </w:r>
      <w:r>
        <w:rPr>
          <w:noProof/>
        </w:rPr>
        <w:instrText xml:space="preserve"> PAGEREF _Toc162972007 \h </w:instrText>
      </w:r>
      <w:r>
        <w:rPr>
          <w:noProof/>
        </w:rPr>
      </w:r>
      <w:r>
        <w:rPr>
          <w:noProof/>
        </w:rPr>
        <w:fldChar w:fldCharType="separate"/>
      </w:r>
      <w:r>
        <w:rPr>
          <w:noProof/>
        </w:rPr>
        <w:t>824</w:t>
      </w:r>
      <w:r>
        <w:rPr>
          <w:noProof/>
        </w:rPr>
        <w:fldChar w:fldCharType="end"/>
      </w:r>
    </w:p>
    <w:p w14:paraId="6159454B" w14:textId="48958199"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19</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62972008 \h </w:instrText>
      </w:r>
      <w:r>
        <w:rPr>
          <w:noProof/>
        </w:rPr>
      </w:r>
      <w:r>
        <w:rPr>
          <w:noProof/>
        </w:rPr>
        <w:fldChar w:fldCharType="separate"/>
      </w:r>
      <w:r>
        <w:rPr>
          <w:noProof/>
        </w:rPr>
        <w:t>824</w:t>
      </w:r>
      <w:r>
        <w:rPr>
          <w:noProof/>
        </w:rPr>
        <w:fldChar w:fldCharType="end"/>
      </w:r>
    </w:p>
    <w:p w14:paraId="38C44BD4" w14:textId="2912AE83"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19</w:t>
      </w:r>
      <w:r>
        <w:rPr>
          <w:noProof/>
          <w:lang w:eastAsia="ko-KR"/>
        </w:rPr>
        <w:t>.2</w:t>
      </w:r>
      <w:r>
        <w:rPr>
          <w:rFonts w:asciiTheme="minorHAnsi" w:eastAsiaTheme="minorEastAsia" w:hAnsiTheme="minorHAnsi" w:cstheme="minorBidi"/>
          <w:noProof/>
          <w:kern w:val="2"/>
          <w:sz w:val="22"/>
          <w:szCs w:val="22"/>
          <w:lang w:eastAsia="en-GB"/>
          <w14:ligatures w14:val="standardContextual"/>
        </w:rPr>
        <w:tab/>
      </w:r>
      <w:r>
        <w:rPr>
          <w:noProof/>
        </w:rPr>
        <w:t>Remote UE context connected</w:t>
      </w:r>
      <w:r>
        <w:rPr>
          <w:noProof/>
        </w:rPr>
        <w:tab/>
      </w:r>
      <w:r>
        <w:rPr>
          <w:noProof/>
        </w:rPr>
        <w:fldChar w:fldCharType="begin" w:fldLock="1"/>
      </w:r>
      <w:r>
        <w:rPr>
          <w:noProof/>
        </w:rPr>
        <w:instrText xml:space="preserve"> PAGEREF _Toc162972009 \h </w:instrText>
      </w:r>
      <w:r>
        <w:rPr>
          <w:noProof/>
        </w:rPr>
      </w:r>
      <w:r>
        <w:rPr>
          <w:noProof/>
        </w:rPr>
        <w:fldChar w:fldCharType="separate"/>
      </w:r>
      <w:r>
        <w:rPr>
          <w:noProof/>
        </w:rPr>
        <w:t>824</w:t>
      </w:r>
      <w:r>
        <w:rPr>
          <w:noProof/>
        </w:rPr>
        <w:fldChar w:fldCharType="end"/>
      </w:r>
    </w:p>
    <w:p w14:paraId="5D9DC7F9" w14:textId="423C3D66"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19</w:t>
      </w:r>
      <w:r>
        <w:rPr>
          <w:noProof/>
          <w:lang w:eastAsia="ko-KR"/>
        </w:rPr>
        <w:t>.3</w:t>
      </w:r>
      <w:r>
        <w:rPr>
          <w:rFonts w:asciiTheme="minorHAnsi" w:eastAsiaTheme="minorEastAsia" w:hAnsiTheme="minorHAnsi" w:cstheme="minorBidi"/>
          <w:noProof/>
          <w:kern w:val="2"/>
          <w:sz w:val="22"/>
          <w:szCs w:val="22"/>
          <w:lang w:eastAsia="en-GB"/>
          <w14:ligatures w14:val="standardContextual"/>
        </w:rPr>
        <w:tab/>
      </w:r>
      <w:r>
        <w:rPr>
          <w:noProof/>
        </w:rPr>
        <w:t>Remote UE context disconnected</w:t>
      </w:r>
      <w:r>
        <w:rPr>
          <w:noProof/>
        </w:rPr>
        <w:tab/>
      </w:r>
      <w:r>
        <w:rPr>
          <w:noProof/>
        </w:rPr>
        <w:fldChar w:fldCharType="begin" w:fldLock="1"/>
      </w:r>
      <w:r>
        <w:rPr>
          <w:noProof/>
        </w:rPr>
        <w:instrText xml:space="preserve"> PAGEREF _Toc162972010 \h </w:instrText>
      </w:r>
      <w:r>
        <w:rPr>
          <w:noProof/>
        </w:rPr>
      </w:r>
      <w:r>
        <w:rPr>
          <w:noProof/>
        </w:rPr>
        <w:fldChar w:fldCharType="separate"/>
      </w:r>
      <w:r>
        <w:rPr>
          <w:noProof/>
        </w:rPr>
        <w:t>824</w:t>
      </w:r>
      <w:r>
        <w:rPr>
          <w:noProof/>
        </w:rPr>
        <w:fldChar w:fldCharType="end"/>
      </w:r>
    </w:p>
    <w:p w14:paraId="090D91FF" w14:textId="71100F7A"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8.3.20</w:t>
      </w:r>
      <w:r>
        <w:rPr>
          <w:rFonts w:asciiTheme="minorHAnsi" w:eastAsiaTheme="minorEastAsia" w:hAnsiTheme="minorHAnsi" w:cstheme="minorBidi"/>
          <w:noProof/>
          <w:kern w:val="2"/>
          <w:sz w:val="22"/>
          <w:szCs w:val="22"/>
          <w:lang w:eastAsia="en-GB"/>
          <w14:ligatures w14:val="standardContextual"/>
        </w:rPr>
        <w:tab/>
      </w:r>
      <w:r>
        <w:rPr>
          <w:noProof/>
        </w:rPr>
        <w:t>Remote UE report response</w:t>
      </w:r>
      <w:r>
        <w:rPr>
          <w:noProof/>
        </w:rPr>
        <w:tab/>
      </w:r>
      <w:r>
        <w:rPr>
          <w:noProof/>
        </w:rPr>
        <w:fldChar w:fldCharType="begin" w:fldLock="1"/>
      </w:r>
      <w:r>
        <w:rPr>
          <w:noProof/>
        </w:rPr>
        <w:instrText xml:space="preserve"> PAGEREF _Toc162972011 \h </w:instrText>
      </w:r>
      <w:r>
        <w:rPr>
          <w:noProof/>
        </w:rPr>
      </w:r>
      <w:r>
        <w:rPr>
          <w:noProof/>
        </w:rPr>
        <w:fldChar w:fldCharType="separate"/>
      </w:r>
      <w:r>
        <w:rPr>
          <w:noProof/>
        </w:rPr>
        <w:t>825</w:t>
      </w:r>
      <w:r>
        <w:rPr>
          <w:noProof/>
        </w:rPr>
        <w:fldChar w:fldCharType="end"/>
      </w:r>
    </w:p>
    <w:p w14:paraId="68A6A4BF" w14:textId="726B7019"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20</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62972012 \h </w:instrText>
      </w:r>
      <w:r>
        <w:rPr>
          <w:noProof/>
        </w:rPr>
      </w:r>
      <w:r>
        <w:rPr>
          <w:noProof/>
        </w:rPr>
        <w:fldChar w:fldCharType="separate"/>
      </w:r>
      <w:r>
        <w:rPr>
          <w:noProof/>
        </w:rPr>
        <w:t>825</w:t>
      </w:r>
      <w:r>
        <w:rPr>
          <w:noProof/>
        </w:rPr>
        <w:fldChar w:fldCharType="end"/>
      </w:r>
    </w:p>
    <w:p w14:paraId="5C0B2DAB" w14:textId="0D9205DF"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20.2</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2972013 \h </w:instrText>
      </w:r>
      <w:r>
        <w:rPr>
          <w:noProof/>
        </w:rPr>
      </w:r>
      <w:r>
        <w:rPr>
          <w:noProof/>
        </w:rPr>
        <w:fldChar w:fldCharType="separate"/>
      </w:r>
      <w:r>
        <w:rPr>
          <w:noProof/>
        </w:rPr>
        <w:t>825</w:t>
      </w:r>
      <w:r>
        <w:rPr>
          <w:noProof/>
        </w:rPr>
        <w:fldChar w:fldCharType="end"/>
      </w:r>
    </w:p>
    <w:p w14:paraId="33E3E3BF" w14:textId="67EF350F"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20.3</w:t>
      </w:r>
      <w:r>
        <w:rPr>
          <w:rFonts w:asciiTheme="minorHAnsi" w:eastAsiaTheme="minorEastAsia" w:hAnsiTheme="minorHAnsi" w:cstheme="minorBidi"/>
          <w:noProof/>
          <w:kern w:val="2"/>
          <w:sz w:val="22"/>
          <w:szCs w:val="22"/>
          <w:lang w:eastAsia="en-GB"/>
          <w14:ligatures w14:val="standardContextual"/>
        </w:rPr>
        <w:tab/>
      </w:r>
      <w:r>
        <w:rPr>
          <w:noProof/>
          <w:lang w:eastAsia="zh-CN"/>
        </w:rPr>
        <w:t>Void</w:t>
      </w:r>
      <w:r>
        <w:rPr>
          <w:noProof/>
        </w:rPr>
        <w:tab/>
      </w:r>
      <w:r>
        <w:rPr>
          <w:noProof/>
        </w:rPr>
        <w:fldChar w:fldCharType="begin" w:fldLock="1"/>
      </w:r>
      <w:r>
        <w:rPr>
          <w:noProof/>
        </w:rPr>
        <w:instrText xml:space="preserve"> PAGEREF _Toc162972014 \h </w:instrText>
      </w:r>
      <w:r>
        <w:rPr>
          <w:noProof/>
        </w:rPr>
      </w:r>
      <w:r>
        <w:rPr>
          <w:noProof/>
        </w:rPr>
        <w:fldChar w:fldCharType="separate"/>
      </w:r>
      <w:r>
        <w:rPr>
          <w:noProof/>
        </w:rPr>
        <w:t>825</w:t>
      </w:r>
      <w:r>
        <w:rPr>
          <w:noProof/>
        </w:rPr>
        <w:fldChar w:fldCharType="end"/>
      </w:r>
    </w:p>
    <w:p w14:paraId="48A4DC12" w14:textId="692E1417"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20.4</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2972015 \h </w:instrText>
      </w:r>
      <w:r>
        <w:rPr>
          <w:noProof/>
        </w:rPr>
      </w:r>
      <w:r>
        <w:rPr>
          <w:noProof/>
        </w:rPr>
        <w:fldChar w:fldCharType="separate"/>
      </w:r>
      <w:r>
        <w:rPr>
          <w:noProof/>
        </w:rPr>
        <w:t>825</w:t>
      </w:r>
      <w:r>
        <w:rPr>
          <w:noProof/>
        </w:rPr>
        <w:fldChar w:fldCharType="end"/>
      </w:r>
    </w:p>
    <w:p w14:paraId="779B7587" w14:textId="09ECCEA5" w:rsidR="00830916" w:rsidRDefault="00830916">
      <w:pPr>
        <w:pStyle w:val="TOC1"/>
        <w:rPr>
          <w:rFonts w:asciiTheme="minorHAnsi" w:eastAsiaTheme="minorEastAsia" w:hAnsiTheme="minorHAnsi" w:cstheme="minorBidi"/>
          <w:noProof/>
          <w:kern w:val="2"/>
          <w:szCs w:val="22"/>
          <w:lang w:eastAsia="en-GB"/>
          <w14:ligatures w14:val="standardContextual"/>
        </w:rPr>
      </w:pPr>
      <w:r>
        <w:rPr>
          <w:noProof/>
        </w:rPr>
        <w:t>9</w:t>
      </w:r>
      <w:r>
        <w:rPr>
          <w:rFonts w:asciiTheme="minorHAnsi" w:eastAsiaTheme="minorEastAsia" w:hAnsiTheme="minorHAnsi" w:cstheme="minorBidi"/>
          <w:noProof/>
          <w:kern w:val="2"/>
          <w:szCs w:val="22"/>
          <w:lang w:eastAsia="en-GB"/>
          <w14:ligatures w14:val="standardContextual"/>
        </w:rPr>
        <w:tab/>
      </w:r>
      <w:r>
        <w:rPr>
          <w:noProof/>
        </w:rPr>
        <w:t>General message format and information elements coding</w:t>
      </w:r>
      <w:r>
        <w:rPr>
          <w:noProof/>
        </w:rPr>
        <w:tab/>
      </w:r>
      <w:r>
        <w:rPr>
          <w:noProof/>
        </w:rPr>
        <w:fldChar w:fldCharType="begin" w:fldLock="1"/>
      </w:r>
      <w:r>
        <w:rPr>
          <w:noProof/>
        </w:rPr>
        <w:instrText xml:space="preserve"> PAGEREF _Toc162972016 \h </w:instrText>
      </w:r>
      <w:r>
        <w:rPr>
          <w:noProof/>
        </w:rPr>
      </w:r>
      <w:r>
        <w:rPr>
          <w:noProof/>
        </w:rPr>
        <w:fldChar w:fldCharType="separate"/>
      </w:r>
      <w:r>
        <w:rPr>
          <w:noProof/>
        </w:rPr>
        <w:t>825</w:t>
      </w:r>
      <w:r>
        <w:rPr>
          <w:noProof/>
        </w:rPr>
        <w:fldChar w:fldCharType="end"/>
      </w:r>
    </w:p>
    <w:p w14:paraId="21F8B7D4" w14:textId="6C2E7059"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9.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62972017 \h </w:instrText>
      </w:r>
      <w:r>
        <w:rPr>
          <w:noProof/>
        </w:rPr>
      </w:r>
      <w:r>
        <w:rPr>
          <w:noProof/>
        </w:rPr>
        <w:fldChar w:fldCharType="separate"/>
      </w:r>
      <w:r>
        <w:rPr>
          <w:noProof/>
        </w:rPr>
        <w:t>825</w:t>
      </w:r>
      <w:r>
        <w:rPr>
          <w:noProof/>
        </w:rPr>
        <w:fldChar w:fldCharType="end"/>
      </w:r>
    </w:p>
    <w:p w14:paraId="5DB0F630" w14:textId="3ADC0984"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9.1.1</w:t>
      </w:r>
      <w:r>
        <w:rPr>
          <w:rFonts w:asciiTheme="minorHAnsi" w:eastAsiaTheme="minorEastAsia" w:hAnsiTheme="minorHAnsi" w:cstheme="minorBidi"/>
          <w:noProof/>
          <w:kern w:val="2"/>
          <w:sz w:val="22"/>
          <w:szCs w:val="22"/>
          <w:lang w:eastAsia="en-GB"/>
          <w14:ligatures w14:val="standardContextual"/>
        </w:rPr>
        <w:tab/>
      </w:r>
      <w:r>
        <w:rPr>
          <w:noProof/>
        </w:rPr>
        <w:t>NAS message format</w:t>
      </w:r>
      <w:r>
        <w:rPr>
          <w:noProof/>
        </w:rPr>
        <w:tab/>
      </w:r>
      <w:r>
        <w:rPr>
          <w:noProof/>
        </w:rPr>
        <w:fldChar w:fldCharType="begin" w:fldLock="1"/>
      </w:r>
      <w:r>
        <w:rPr>
          <w:noProof/>
        </w:rPr>
        <w:instrText xml:space="preserve"> PAGEREF _Toc162972018 \h </w:instrText>
      </w:r>
      <w:r>
        <w:rPr>
          <w:noProof/>
        </w:rPr>
      </w:r>
      <w:r>
        <w:rPr>
          <w:noProof/>
        </w:rPr>
        <w:fldChar w:fldCharType="separate"/>
      </w:r>
      <w:r>
        <w:rPr>
          <w:noProof/>
        </w:rPr>
        <w:t>825</w:t>
      </w:r>
      <w:r>
        <w:rPr>
          <w:noProof/>
        </w:rPr>
        <w:fldChar w:fldCharType="end"/>
      </w:r>
    </w:p>
    <w:p w14:paraId="68E175CA" w14:textId="3E619352"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9.1.2</w:t>
      </w:r>
      <w:r>
        <w:rPr>
          <w:rFonts w:asciiTheme="minorHAnsi" w:eastAsiaTheme="minorEastAsia" w:hAnsiTheme="minorHAnsi" w:cstheme="minorBidi"/>
          <w:noProof/>
          <w:kern w:val="2"/>
          <w:sz w:val="22"/>
          <w:szCs w:val="22"/>
          <w:lang w:eastAsia="en-GB"/>
          <w14:ligatures w14:val="standardContextual"/>
        </w:rPr>
        <w:tab/>
      </w:r>
      <w:r>
        <w:rPr>
          <w:noProof/>
        </w:rPr>
        <w:t>Field format and mapping</w:t>
      </w:r>
      <w:r>
        <w:rPr>
          <w:noProof/>
        </w:rPr>
        <w:tab/>
      </w:r>
      <w:r>
        <w:rPr>
          <w:noProof/>
        </w:rPr>
        <w:fldChar w:fldCharType="begin" w:fldLock="1"/>
      </w:r>
      <w:r>
        <w:rPr>
          <w:noProof/>
        </w:rPr>
        <w:instrText xml:space="preserve"> PAGEREF _Toc162972019 \h </w:instrText>
      </w:r>
      <w:r>
        <w:rPr>
          <w:noProof/>
        </w:rPr>
      </w:r>
      <w:r>
        <w:rPr>
          <w:noProof/>
        </w:rPr>
        <w:fldChar w:fldCharType="separate"/>
      </w:r>
      <w:r>
        <w:rPr>
          <w:noProof/>
        </w:rPr>
        <w:t>826</w:t>
      </w:r>
      <w:r>
        <w:rPr>
          <w:noProof/>
        </w:rPr>
        <w:fldChar w:fldCharType="end"/>
      </w:r>
    </w:p>
    <w:p w14:paraId="2C70A4DE" w14:textId="2369A78C"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9.2</w:t>
      </w:r>
      <w:r>
        <w:rPr>
          <w:rFonts w:asciiTheme="minorHAnsi" w:eastAsiaTheme="minorEastAsia" w:hAnsiTheme="minorHAnsi" w:cstheme="minorBidi"/>
          <w:noProof/>
          <w:kern w:val="2"/>
          <w:sz w:val="22"/>
          <w:szCs w:val="22"/>
          <w:lang w:eastAsia="en-GB"/>
          <w14:ligatures w14:val="standardContextual"/>
        </w:rPr>
        <w:tab/>
      </w:r>
      <w:r>
        <w:rPr>
          <w:noProof/>
        </w:rPr>
        <w:t>Extended protocol discriminator</w:t>
      </w:r>
      <w:r>
        <w:rPr>
          <w:noProof/>
        </w:rPr>
        <w:tab/>
      </w:r>
      <w:r>
        <w:rPr>
          <w:noProof/>
        </w:rPr>
        <w:fldChar w:fldCharType="begin" w:fldLock="1"/>
      </w:r>
      <w:r>
        <w:rPr>
          <w:noProof/>
        </w:rPr>
        <w:instrText xml:space="preserve"> PAGEREF _Toc162972020 \h </w:instrText>
      </w:r>
      <w:r>
        <w:rPr>
          <w:noProof/>
        </w:rPr>
      </w:r>
      <w:r>
        <w:rPr>
          <w:noProof/>
        </w:rPr>
        <w:fldChar w:fldCharType="separate"/>
      </w:r>
      <w:r>
        <w:rPr>
          <w:noProof/>
        </w:rPr>
        <w:t>827</w:t>
      </w:r>
      <w:r>
        <w:rPr>
          <w:noProof/>
        </w:rPr>
        <w:fldChar w:fldCharType="end"/>
      </w:r>
    </w:p>
    <w:p w14:paraId="7871B45C" w14:textId="1F0C9CB2"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9.3</w:t>
      </w:r>
      <w:r>
        <w:rPr>
          <w:rFonts w:asciiTheme="minorHAnsi" w:eastAsiaTheme="minorEastAsia" w:hAnsiTheme="minorHAnsi" w:cstheme="minorBidi"/>
          <w:noProof/>
          <w:kern w:val="2"/>
          <w:sz w:val="22"/>
          <w:szCs w:val="22"/>
          <w:lang w:eastAsia="en-GB"/>
          <w14:ligatures w14:val="standardContextual"/>
        </w:rPr>
        <w:tab/>
      </w:r>
      <w:r>
        <w:rPr>
          <w:noProof/>
        </w:rPr>
        <w:t>Security header type</w:t>
      </w:r>
      <w:r>
        <w:rPr>
          <w:noProof/>
        </w:rPr>
        <w:tab/>
      </w:r>
      <w:r>
        <w:rPr>
          <w:noProof/>
        </w:rPr>
        <w:fldChar w:fldCharType="begin" w:fldLock="1"/>
      </w:r>
      <w:r>
        <w:rPr>
          <w:noProof/>
        </w:rPr>
        <w:instrText xml:space="preserve"> PAGEREF _Toc162972021 \h </w:instrText>
      </w:r>
      <w:r>
        <w:rPr>
          <w:noProof/>
        </w:rPr>
      </w:r>
      <w:r>
        <w:rPr>
          <w:noProof/>
        </w:rPr>
        <w:fldChar w:fldCharType="separate"/>
      </w:r>
      <w:r>
        <w:rPr>
          <w:noProof/>
        </w:rPr>
        <w:t>827</w:t>
      </w:r>
      <w:r>
        <w:rPr>
          <w:noProof/>
        </w:rPr>
        <w:fldChar w:fldCharType="end"/>
      </w:r>
    </w:p>
    <w:p w14:paraId="3D2113D9" w14:textId="396F5681"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9.4</w:t>
      </w:r>
      <w:r>
        <w:rPr>
          <w:rFonts w:asciiTheme="minorHAnsi" w:eastAsiaTheme="minorEastAsia" w:hAnsiTheme="minorHAnsi" w:cstheme="minorBidi"/>
          <w:noProof/>
          <w:kern w:val="2"/>
          <w:sz w:val="22"/>
          <w:szCs w:val="22"/>
          <w:lang w:eastAsia="en-GB"/>
          <w14:ligatures w14:val="standardContextual"/>
        </w:rPr>
        <w:tab/>
      </w:r>
      <w:r>
        <w:rPr>
          <w:noProof/>
        </w:rPr>
        <w:t>PDU session identity</w:t>
      </w:r>
      <w:r>
        <w:rPr>
          <w:noProof/>
        </w:rPr>
        <w:tab/>
      </w:r>
      <w:r>
        <w:rPr>
          <w:noProof/>
        </w:rPr>
        <w:fldChar w:fldCharType="begin" w:fldLock="1"/>
      </w:r>
      <w:r>
        <w:rPr>
          <w:noProof/>
        </w:rPr>
        <w:instrText xml:space="preserve"> PAGEREF _Toc162972022 \h </w:instrText>
      </w:r>
      <w:r>
        <w:rPr>
          <w:noProof/>
        </w:rPr>
      </w:r>
      <w:r>
        <w:rPr>
          <w:noProof/>
        </w:rPr>
        <w:fldChar w:fldCharType="separate"/>
      </w:r>
      <w:r>
        <w:rPr>
          <w:noProof/>
        </w:rPr>
        <w:t>827</w:t>
      </w:r>
      <w:r>
        <w:rPr>
          <w:noProof/>
        </w:rPr>
        <w:fldChar w:fldCharType="end"/>
      </w:r>
    </w:p>
    <w:p w14:paraId="3903515C" w14:textId="126C4818"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9.5</w:t>
      </w:r>
      <w:r>
        <w:rPr>
          <w:rFonts w:asciiTheme="minorHAnsi" w:eastAsiaTheme="minorEastAsia" w:hAnsiTheme="minorHAnsi" w:cstheme="minorBidi"/>
          <w:noProof/>
          <w:kern w:val="2"/>
          <w:sz w:val="22"/>
          <w:szCs w:val="22"/>
          <w:lang w:eastAsia="en-GB"/>
          <w14:ligatures w14:val="standardContextual"/>
        </w:rPr>
        <w:tab/>
      </w:r>
      <w:r>
        <w:rPr>
          <w:noProof/>
        </w:rPr>
        <w:t>Spare half octet</w:t>
      </w:r>
      <w:r>
        <w:rPr>
          <w:noProof/>
        </w:rPr>
        <w:tab/>
      </w:r>
      <w:r>
        <w:rPr>
          <w:noProof/>
        </w:rPr>
        <w:fldChar w:fldCharType="begin" w:fldLock="1"/>
      </w:r>
      <w:r>
        <w:rPr>
          <w:noProof/>
        </w:rPr>
        <w:instrText xml:space="preserve"> PAGEREF _Toc162972023 \h </w:instrText>
      </w:r>
      <w:r>
        <w:rPr>
          <w:noProof/>
        </w:rPr>
      </w:r>
      <w:r>
        <w:rPr>
          <w:noProof/>
        </w:rPr>
        <w:fldChar w:fldCharType="separate"/>
      </w:r>
      <w:r>
        <w:rPr>
          <w:noProof/>
        </w:rPr>
        <w:t>827</w:t>
      </w:r>
      <w:r>
        <w:rPr>
          <w:noProof/>
        </w:rPr>
        <w:fldChar w:fldCharType="end"/>
      </w:r>
    </w:p>
    <w:p w14:paraId="4F5514FB" w14:textId="687C517F"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9.6</w:t>
      </w:r>
      <w:r>
        <w:rPr>
          <w:rFonts w:asciiTheme="minorHAnsi" w:eastAsiaTheme="minorEastAsia" w:hAnsiTheme="minorHAnsi" w:cstheme="minorBidi"/>
          <w:noProof/>
          <w:kern w:val="2"/>
          <w:sz w:val="22"/>
          <w:szCs w:val="22"/>
          <w:lang w:eastAsia="en-GB"/>
          <w14:ligatures w14:val="standardContextual"/>
        </w:rPr>
        <w:tab/>
      </w:r>
      <w:r>
        <w:rPr>
          <w:noProof/>
        </w:rPr>
        <w:t>Procedure transaction identity</w:t>
      </w:r>
      <w:r>
        <w:rPr>
          <w:noProof/>
        </w:rPr>
        <w:tab/>
      </w:r>
      <w:r>
        <w:rPr>
          <w:noProof/>
        </w:rPr>
        <w:fldChar w:fldCharType="begin" w:fldLock="1"/>
      </w:r>
      <w:r>
        <w:rPr>
          <w:noProof/>
        </w:rPr>
        <w:instrText xml:space="preserve"> PAGEREF _Toc162972024 \h </w:instrText>
      </w:r>
      <w:r>
        <w:rPr>
          <w:noProof/>
        </w:rPr>
      </w:r>
      <w:r>
        <w:rPr>
          <w:noProof/>
        </w:rPr>
        <w:fldChar w:fldCharType="separate"/>
      </w:r>
      <w:r>
        <w:rPr>
          <w:noProof/>
        </w:rPr>
        <w:t>827</w:t>
      </w:r>
      <w:r>
        <w:rPr>
          <w:noProof/>
        </w:rPr>
        <w:fldChar w:fldCharType="end"/>
      </w:r>
    </w:p>
    <w:p w14:paraId="0E12C3DE" w14:textId="192658EE"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9.7</w:t>
      </w:r>
      <w:r>
        <w:rPr>
          <w:rFonts w:asciiTheme="minorHAnsi" w:eastAsiaTheme="minorEastAsia" w:hAnsiTheme="minorHAnsi" w:cstheme="minorBidi"/>
          <w:noProof/>
          <w:kern w:val="2"/>
          <w:sz w:val="22"/>
          <w:szCs w:val="22"/>
          <w:lang w:eastAsia="en-GB"/>
          <w14:ligatures w14:val="standardContextual"/>
        </w:rPr>
        <w:tab/>
      </w:r>
      <w:r>
        <w:rPr>
          <w:noProof/>
        </w:rPr>
        <w:t>Message type</w:t>
      </w:r>
      <w:r>
        <w:rPr>
          <w:noProof/>
        </w:rPr>
        <w:tab/>
      </w:r>
      <w:r>
        <w:rPr>
          <w:noProof/>
        </w:rPr>
        <w:fldChar w:fldCharType="begin" w:fldLock="1"/>
      </w:r>
      <w:r>
        <w:rPr>
          <w:noProof/>
        </w:rPr>
        <w:instrText xml:space="preserve"> PAGEREF _Toc162972025 \h </w:instrText>
      </w:r>
      <w:r>
        <w:rPr>
          <w:noProof/>
        </w:rPr>
      </w:r>
      <w:r>
        <w:rPr>
          <w:noProof/>
        </w:rPr>
        <w:fldChar w:fldCharType="separate"/>
      </w:r>
      <w:r>
        <w:rPr>
          <w:noProof/>
        </w:rPr>
        <w:t>828</w:t>
      </w:r>
      <w:r>
        <w:rPr>
          <w:noProof/>
        </w:rPr>
        <w:fldChar w:fldCharType="end"/>
      </w:r>
    </w:p>
    <w:p w14:paraId="00F0D798" w14:textId="41FA41E9"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lastRenderedPageBreak/>
        <w:t>9.8</w:t>
      </w:r>
      <w:r>
        <w:rPr>
          <w:rFonts w:asciiTheme="minorHAnsi" w:eastAsiaTheme="minorEastAsia" w:hAnsiTheme="minorHAnsi" w:cstheme="minorBidi"/>
          <w:noProof/>
          <w:kern w:val="2"/>
          <w:sz w:val="22"/>
          <w:szCs w:val="22"/>
          <w:lang w:eastAsia="en-GB"/>
          <w14:ligatures w14:val="standardContextual"/>
        </w:rPr>
        <w:tab/>
      </w:r>
      <w:r>
        <w:rPr>
          <w:noProof/>
        </w:rPr>
        <w:t>Message authentication code</w:t>
      </w:r>
      <w:r>
        <w:rPr>
          <w:noProof/>
        </w:rPr>
        <w:tab/>
      </w:r>
      <w:r>
        <w:rPr>
          <w:noProof/>
        </w:rPr>
        <w:fldChar w:fldCharType="begin" w:fldLock="1"/>
      </w:r>
      <w:r>
        <w:rPr>
          <w:noProof/>
        </w:rPr>
        <w:instrText xml:space="preserve"> PAGEREF _Toc162972026 \h </w:instrText>
      </w:r>
      <w:r>
        <w:rPr>
          <w:noProof/>
        </w:rPr>
      </w:r>
      <w:r>
        <w:rPr>
          <w:noProof/>
        </w:rPr>
        <w:fldChar w:fldCharType="separate"/>
      </w:r>
      <w:r>
        <w:rPr>
          <w:noProof/>
        </w:rPr>
        <w:t>829</w:t>
      </w:r>
      <w:r>
        <w:rPr>
          <w:noProof/>
        </w:rPr>
        <w:fldChar w:fldCharType="end"/>
      </w:r>
    </w:p>
    <w:p w14:paraId="328BA1AF" w14:textId="1768F829"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9.9</w:t>
      </w:r>
      <w:r>
        <w:rPr>
          <w:rFonts w:asciiTheme="minorHAnsi" w:eastAsiaTheme="minorEastAsia" w:hAnsiTheme="minorHAnsi" w:cstheme="minorBidi"/>
          <w:noProof/>
          <w:kern w:val="2"/>
          <w:sz w:val="22"/>
          <w:szCs w:val="22"/>
          <w:lang w:eastAsia="en-GB"/>
          <w14:ligatures w14:val="standardContextual"/>
        </w:rPr>
        <w:tab/>
      </w:r>
      <w:r>
        <w:rPr>
          <w:noProof/>
        </w:rPr>
        <w:t>Plain 5GS NAS message</w:t>
      </w:r>
      <w:r>
        <w:rPr>
          <w:noProof/>
        </w:rPr>
        <w:tab/>
      </w:r>
      <w:r>
        <w:rPr>
          <w:noProof/>
        </w:rPr>
        <w:fldChar w:fldCharType="begin" w:fldLock="1"/>
      </w:r>
      <w:r>
        <w:rPr>
          <w:noProof/>
        </w:rPr>
        <w:instrText xml:space="preserve"> PAGEREF _Toc162972027 \h </w:instrText>
      </w:r>
      <w:r>
        <w:rPr>
          <w:noProof/>
        </w:rPr>
      </w:r>
      <w:r>
        <w:rPr>
          <w:noProof/>
        </w:rPr>
        <w:fldChar w:fldCharType="separate"/>
      </w:r>
      <w:r>
        <w:rPr>
          <w:noProof/>
        </w:rPr>
        <w:t>829</w:t>
      </w:r>
      <w:r>
        <w:rPr>
          <w:noProof/>
        </w:rPr>
        <w:fldChar w:fldCharType="end"/>
      </w:r>
    </w:p>
    <w:p w14:paraId="31C68AA5" w14:textId="298FF60A"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9.10</w:t>
      </w:r>
      <w:r>
        <w:rPr>
          <w:rFonts w:asciiTheme="minorHAnsi" w:eastAsiaTheme="minorEastAsia" w:hAnsiTheme="minorHAnsi" w:cstheme="minorBidi"/>
          <w:noProof/>
          <w:kern w:val="2"/>
          <w:sz w:val="22"/>
          <w:szCs w:val="22"/>
          <w:lang w:eastAsia="en-GB"/>
          <w14:ligatures w14:val="standardContextual"/>
        </w:rPr>
        <w:tab/>
      </w:r>
      <w:r>
        <w:rPr>
          <w:noProof/>
        </w:rPr>
        <w:t>Sequence number</w:t>
      </w:r>
      <w:r>
        <w:rPr>
          <w:noProof/>
        </w:rPr>
        <w:tab/>
      </w:r>
      <w:r>
        <w:rPr>
          <w:noProof/>
        </w:rPr>
        <w:fldChar w:fldCharType="begin" w:fldLock="1"/>
      </w:r>
      <w:r>
        <w:rPr>
          <w:noProof/>
        </w:rPr>
        <w:instrText xml:space="preserve"> PAGEREF _Toc162972028 \h </w:instrText>
      </w:r>
      <w:r>
        <w:rPr>
          <w:noProof/>
        </w:rPr>
      </w:r>
      <w:r>
        <w:rPr>
          <w:noProof/>
        </w:rPr>
        <w:fldChar w:fldCharType="separate"/>
      </w:r>
      <w:r>
        <w:rPr>
          <w:noProof/>
        </w:rPr>
        <w:t>829</w:t>
      </w:r>
      <w:r>
        <w:rPr>
          <w:noProof/>
        </w:rPr>
        <w:fldChar w:fldCharType="end"/>
      </w:r>
    </w:p>
    <w:p w14:paraId="28C1B9A4" w14:textId="66E234A0"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9.11</w:t>
      </w:r>
      <w:r>
        <w:rPr>
          <w:rFonts w:asciiTheme="minorHAnsi" w:eastAsiaTheme="minorEastAsia" w:hAnsiTheme="minorHAnsi" w:cstheme="minorBidi"/>
          <w:noProof/>
          <w:kern w:val="2"/>
          <w:sz w:val="22"/>
          <w:szCs w:val="22"/>
          <w:lang w:eastAsia="en-GB"/>
          <w14:ligatures w14:val="standardContextual"/>
        </w:rPr>
        <w:tab/>
      </w:r>
      <w:r>
        <w:rPr>
          <w:noProof/>
        </w:rPr>
        <w:t>Other information elements</w:t>
      </w:r>
      <w:r>
        <w:rPr>
          <w:noProof/>
        </w:rPr>
        <w:tab/>
      </w:r>
      <w:r>
        <w:rPr>
          <w:noProof/>
        </w:rPr>
        <w:fldChar w:fldCharType="begin" w:fldLock="1"/>
      </w:r>
      <w:r>
        <w:rPr>
          <w:noProof/>
        </w:rPr>
        <w:instrText xml:space="preserve"> PAGEREF _Toc162972029 \h </w:instrText>
      </w:r>
      <w:r>
        <w:rPr>
          <w:noProof/>
        </w:rPr>
      </w:r>
      <w:r>
        <w:rPr>
          <w:noProof/>
        </w:rPr>
        <w:fldChar w:fldCharType="separate"/>
      </w:r>
      <w:r>
        <w:rPr>
          <w:noProof/>
        </w:rPr>
        <w:t>830</w:t>
      </w:r>
      <w:r>
        <w:rPr>
          <w:noProof/>
        </w:rPr>
        <w:fldChar w:fldCharType="end"/>
      </w:r>
    </w:p>
    <w:p w14:paraId="2AFB94AB" w14:textId="3F0E47D2"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9.1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2030 \h </w:instrText>
      </w:r>
      <w:r>
        <w:rPr>
          <w:noProof/>
        </w:rPr>
      </w:r>
      <w:r>
        <w:rPr>
          <w:noProof/>
        </w:rPr>
        <w:fldChar w:fldCharType="separate"/>
      </w:r>
      <w:r>
        <w:rPr>
          <w:noProof/>
        </w:rPr>
        <w:t>830</w:t>
      </w:r>
      <w:r>
        <w:rPr>
          <w:noProof/>
        </w:rPr>
        <w:fldChar w:fldCharType="end"/>
      </w:r>
    </w:p>
    <w:p w14:paraId="10833C47" w14:textId="6738FC06"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9.11.2</w:t>
      </w:r>
      <w:r>
        <w:rPr>
          <w:rFonts w:asciiTheme="minorHAnsi" w:eastAsiaTheme="minorEastAsia" w:hAnsiTheme="minorHAnsi" w:cstheme="minorBidi"/>
          <w:noProof/>
          <w:kern w:val="2"/>
          <w:sz w:val="22"/>
          <w:szCs w:val="22"/>
          <w:lang w:eastAsia="en-GB"/>
          <w14:ligatures w14:val="standardContextual"/>
        </w:rPr>
        <w:tab/>
      </w:r>
      <w:r>
        <w:rPr>
          <w:noProof/>
        </w:rPr>
        <w:t>Common information elements</w:t>
      </w:r>
      <w:r>
        <w:rPr>
          <w:noProof/>
        </w:rPr>
        <w:tab/>
      </w:r>
      <w:r>
        <w:rPr>
          <w:noProof/>
        </w:rPr>
        <w:fldChar w:fldCharType="begin" w:fldLock="1"/>
      </w:r>
      <w:r>
        <w:rPr>
          <w:noProof/>
        </w:rPr>
        <w:instrText xml:space="preserve"> PAGEREF _Toc162972031 \h </w:instrText>
      </w:r>
      <w:r>
        <w:rPr>
          <w:noProof/>
        </w:rPr>
      </w:r>
      <w:r>
        <w:rPr>
          <w:noProof/>
        </w:rPr>
        <w:fldChar w:fldCharType="separate"/>
      </w:r>
      <w:r>
        <w:rPr>
          <w:noProof/>
        </w:rPr>
        <w:t>830</w:t>
      </w:r>
      <w:r>
        <w:rPr>
          <w:noProof/>
        </w:rPr>
        <w:fldChar w:fldCharType="end"/>
      </w:r>
    </w:p>
    <w:p w14:paraId="15AC2AF4" w14:textId="23E92906"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sidRPr="00001C32">
        <w:rPr>
          <w:noProof/>
          <w:lang w:val="en-US"/>
        </w:rPr>
        <w:t>9.11.2.1</w:t>
      </w:r>
      <w:r>
        <w:rPr>
          <w:rFonts w:asciiTheme="minorHAnsi" w:eastAsiaTheme="minorEastAsia" w:hAnsiTheme="minorHAnsi" w:cstheme="minorBidi"/>
          <w:noProof/>
          <w:kern w:val="2"/>
          <w:sz w:val="22"/>
          <w:szCs w:val="22"/>
          <w:lang w:eastAsia="en-GB"/>
          <w14:ligatures w14:val="standardContextual"/>
        </w:rPr>
        <w:tab/>
      </w:r>
      <w:r w:rsidRPr="00001C32">
        <w:rPr>
          <w:noProof/>
          <w:lang w:val="en-US"/>
        </w:rPr>
        <w:t>Additional information</w:t>
      </w:r>
      <w:r>
        <w:rPr>
          <w:noProof/>
        </w:rPr>
        <w:tab/>
      </w:r>
      <w:r>
        <w:rPr>
          <w:noProof/>
        </w:rPr>
        <w:fldChar w:fldCharType="begin" w:fldLock="1"/>
      </w:r>
      <w:r>
        <w:rPr>
          <w:noProof/>
        </w:rPr>
        <w:instrText xml:space="preserve"> PAGEREF _Toc162972032 \h </w:instrText>
      </w:r>
      <w:r>
        <w:rPr>
          <w:noProof/>
        </w:rPr>
      </w:r>
      <w:r>
        <w:rPr>
          <w:noProof/>
        </w:rPr>
        <w:fldChar w:fldCharType="separate"/>
      </w:r>
      <w:r>
        <w:rPr>
          <w:noProof/>
        </w:rPr>
        <w:t>830</w:t>
      </w:r>
      <w:r>
        <w:rPr>
          <w:noProof/>
        </w:rPr>
        <w:fldChar w:fldCharType="end"/>
      </w:r>
    </w:p>
    <w:p w14:paraId="08F8827C" w14:textId="47F1F1C3"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2.1A</w:t>
      </w:r>
      <w:r>
        <w:rPr>
          <w:rFonts w:asciiTheme="minorHAnsi" w:eastAsiaTheme="minorEastAsia" w:hAnsiTheme="minorHAnsi" w:cstheme="minorBidi"/>
          <w:noProof/>
          <w:kern w:val="2"/>
          <w:sz w:val="22"/>
          <w:szCs w:val="22"/>
          <w:lang w:eastAsia="en-GB"/>
          <w14:ligatures w14:val="standardContextual"/>
        </w:rPr>
        <w:tab/>
      </w:r>
      <w:r>
        <w:rPr>
          <w:noProof/>
        </w:rPr>
        <w:t>Access type</w:t>
      </w:r>
      <w:r>
        <w:rPr>
          <w:noProof/>
        </w:rPr>
        <w:tab/>
      </w:r>
      <w:r>
        <w:rPr>
          <w:noProof/>
        </w:rPr>
        <w:fldChar w:fldCharType="begin" w:fldLock="1"/>
      </w:r>
      <w:r>
        <w:rPr>
          <w:noProof/>
        </w:rPr>
        <w:instrText xml:space="preserve"> PAGEREF _Toc162972033 \h </w:instrText>
      </w:r>
      <w:r>
        <w:rPr>
          <w:noProof/>
        </w:rPr>
      </w:r>
      <w:r>
        <w:rPr>
          <w:noProof/>
        </w:rPr>
        <w:fldChar w:fldCharType="separate"/>
      </w:r>
      <w:r>
        <w:rPr>
          <w:noProof/>
        </w:rPr>
        <w:t>831</w:t>
      </w:r>
      <w:r>
        <w:rPr>
          <w:noProof/>
        </w:rPr>
        <w:fldChar w:fldCharType="end"/>
      </w:r>
    </w:p>
    <w:p w14:paraId="40B294D8" w14:textId="26B28448"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9.11.2.1B</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rPr>
        <w:t>DNN</w:t>
      </w:r>
      <w:r w:rsidRPr="00830916">
        <w:rPr>
          <w:noProof/>
          <w:lang w:val="fr-FR"/>
        </w:rPr>
        <w:tab/>
      </w:r>
      <w:r>
        <w:rPr>
          <w:noProof/>
        </w:rPr>
        <w:fldChar w:fldCharType="begin" w:fldLock="1"/>
      </w:r>
      <w:r w:rsidRPr="00830916">
        <w:rPr>
          <w:noProof/>
          <w:lang w:val="fr-FR"/>
        </w:rPr>
        <w:instrText xml:space="preserve"> PAGEREF _Toc162972034 \h </w:instrText>
      </w:r>
      <w:r>
        <w:rPr>
          <w:noProof/>
        </w:rPr>
      </w:r>
      <w:r>
        <w:rPr>
          <w:noProof/>
        </w:rPr>
        <w:fldChar w:fldCharType="separate"/>
      </w:r>
      <w:r w:rsidRPr="00830916">
        <w:rPr>
          <w:noProof/>
          <w:lang w:val="fr-FR"/>
        </w:rPr>
        <w:t>831</w:t>
      </w:r>
      <w:r>
        <w:rPr>
          <w:noProof/>
        </w:rPr>
        <w:fldChar w:fldCharType="end"/>
      </w:r>
    </w:p>
    <w:p w14:paraId="1E04F0BC" w14:textId="686E4306"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9.11.2.2</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rPr>
        <w:t>EAP message</w:t>
      </w:r>
      <w:r w:rsidRPr="00830916">
        <w:rPr>
          <w:noProof/>
          <w:lang w:val="fr-FR"/>
        </w:rPr>
        <w:tab/>
      </w:r>
      <w:r>
        <w:rPr>
          <w:noProof/>
        </w:rPr>
        <w:fldChar w:fldCharType="begin" w:fldLock="1"/>
      </w:r>
      <w:r w:rsidRPr="00830916">
        <w:rPr>
          <w:noProof/>
          <w:lang w:val="fr-FR"/>
        </w:rPr>
        <w:instrText xml:space="preserve"> PAGEREF _Toc162972035 \h </w:instrText>
      </w:r>
      <w:r>
        <w:rPr>
          <w:noProof/>
        </w:rPr>
      </w:r>
      <w:r>
        <w:rPr>
          <w:noProof/>
        </w:rPr>
        <w:fldChar w:fldCharType="separate"/>
      </w:r>
      <w:r w:rsidRPr="00830916">
        <w:rPr>
          <w:noProof/>
          <w:lang w:val="fr-FR"/>
        </w:rPr>
        <w:t>831</w:t>
      </w:r>
      <w:r>
        <w:rPr>
          <w:noProof/>
        </w:rPr>
        <w:fldChar w:fldCharType="end"/>
      </w:r>
    </w:p>
    <w:p w14:paraId="3E941864" w14:textId="3D4D8773"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9.11.2.3</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rPr>
        <w:t>GPRS timer</w:t>
      </w:r>
      <w:r w:rsidRPr="00830916">
        <w:rPr>
          <w:noProof/>
          <w:lang w:val="fr-FR"/>
        </w:rPr>
        <w:tab/>
      </w:r>
      <w:r>
        <w:rPr>
          <w:noProof/>
        </w:rPr>
        <w:fldChar w:fldCharType="begin" w:fldLock="1"/>
      </w:r>
      <w:r w:rsidRPr="00830916">
        <w:rPr>
          <w:noProof/>
          <w:lang w:val="fr-FR"/>
        </w:rPr>
        <w:instrText xml:space="preserve"> PAGEREF _Toc162972036 \h </w:instrText>
      </w:r>
      <w:r>
        <w:rPr>
          <w:noProof/>
        </w:rPr>
      </w:r>
      <w:r>
        <w:rPr>
          <w:noProof/>
        </w:rPr>
        <w:fldChar w:fldCharType="separate"/>
      </w:r>
      <w:r w:rsidRPr="00830916">
        <w:rPr>
          <w:noProof/>
          <w:lang w:val="fr-FR"/>
        </w:rPr>
        <w:t>832</w:t>
      </w:r>
      <w:r>
        <w:rPr>
          <w:noProof/>
        </w:rPr>
        <w:fldChar w:fldCharType="end"/>
      </w:r>
    </w:p>
    <w:p w14:paraId="527881BA" w14:textId="71693312"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9.11.2.4</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rPr>
        <w:t>GPRS timer 2</w:t>
      </w:r>
      <w:r w:rsidRPr="00830916">
        <w:rPr>
          <w:noProof/>
          <w:lang w:val="fr-FR"/>
        </w:rPr>
        <w:tab/>
      </w:r>
      <w:r>
        <w:rPr>
          <w:noProof/>
        </w:rPr>
        <w:fldChar w:fldCharType="begin" w:fldLock="1"/>
      </w:r>
      <w:r w:rsidRPr="00830916">
        <w:rPr>
          <w:noProof/>
          <w:lang w:val="fr-FR"/>
        </w:rPr>
        <w:instrText xml:space="preserve"> PAGEREF _Toc162972037 \h </w:instrText>
      </w:r>
      <w:r>
        <w:rPr>
          <w:noProof/>
        </w:rPr>
      </w:r>
      <w:r>
        <w:rPr>
          <w:noProof/>
        </w:rPr>
        <w:fldChar w:fldCharType="separate"/>
      </w:r>
      <w:r w:rsidRPr="00830916">
        <w:rPr>
          <w:noProof/>
          <w:lang w:val="fr-FR"/>
        </w:rPr>
        <w:t>832</w:t>
      </w:r>
      <w:r>
        <w:rPr>
          <w:noProof/>
        </w:rPr>
        <w:fldChar w:fldCharType="end"/>
      </w:r>
    </w:p>
    <w:p w14:paraId="7415AEC2" w14:textId="590604F1"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9.11.2.5</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rPr>
        <w:t>GPRS timer 3</w:t>
      </w:r>
      <w:r w:rsidRPr="00830916">
        <w:rPr>
          <w:noProof/>
          <w:lang w:val="fr-FR"/>
        </w:rPr>
        <w:tab/>
      </w:r>
      <w:r>
        <w:rPr>
          <w:noProof/>
        </w:rPr>
        <w:fldChar w:fldCharType="begin" w:fldLock="1"/>
      </w:r>
      <w:r w:rsidRPr="00830916">
        <w:rPr>
          <w:noProof/>
          <w:lang w:val="fr-FR"/>
        </w:rPr>
        <w:instrText xml:space="preserve"> PAGEREF _Toc162972038 \h </w:instrText>
      </w:r>
      <w:r>
        <w:rPr>
          <w:noProof/>
        </w:rPr>
      </w:r>
      <w:r>
        <w:rPr>
          <w:noProof/>
        </w:rPr>
        <w:fldChar w:fldCharType="separate"/>
      </w:r>
      <w:r w:rsidRPr="00830916">
        <w:rPr>
          <w:noProof/>
          <w:lang w:val="fr-FR"/>
        </w:rPr>
        <w:t>832</w:t>
      </w:r>
      <w:r>
        <w:rPr>
          <w:noProof/>
        </w:rPr>
        <w:fldChar w:fldCharType="end"/>
      </w:r>
    </w:p>
    <w:p w14:paraId="7EDE41C8" w14:textId="0D828E43"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001C32">
        <w:rPr>
          <w:noProof/>
          <w:lang w:val="fr-FR" w:eastAsia="ko-KR"/>
        </w:rPr>
        <w:t>9.11.2.6</w:t>
      </w:r>
      <w:r w:rsidRPr="00830916">
        <w:rPr>
          <w:rFonts w:asciiTheme="minorHAnsi" w:eastAsiaTheme="minorEastAsia" w:hAnsiTheme="minorHAnsi" w:cstheme="minorBidi"/>
          <w:noProof/>
          <w:kern w:val="2"/>
          <w:sz w:val="22"/>
          <w:szCs w:val="22"/>
          <w:lang w:val="fr-FR" w:eastAsia="en-GB"/>
          <w14:ligatures w14:val="standardContextual"/>
        </w:rPr>
        <w:tab/>
      </w:r>
      <w:r w:rsidRPr="00001C32">
        <w:rPr>
          <w:noProof/>
          <w:lang w:val="fr-FR" w:eastAsia="ko-KR"/>
        </w:rPr>
        <w:t>Intra N1 mode</w:t>
      </w:r>
      <w:r w:rsidRPr="00001C32">
        <w:rPr>
          <w:noProof/>
          <w:lang w:val="fr-FR"/>
        </w:rPr>
        <w:t xml:space="preserve"> NAS transparent container</w:t>
      </w:r>
      <w:r w:rsidRPr="00830916">
        <w:rPr>
          <w:noProof/>
          <w:lang w:val="fr-FR"/>
        </w:rPr>
        <w:tab/>
      </w:r>
      <w:r>
        <w:rPr>
          <w:noProof/>
        </w:rPr>
        <w:fldChar w:fldCharType="begin" w:fldLock="1"/>
      </w:r>
      <w:r w:rsidRPr="00830916">
        <w:rPr>
          <w:noProof/>
          <w:lang w:val="fr-FR"/>
        </w:rPr>
        <w:instrText xml:space="preserve"> PAGEREF _Toc162972039 \h </w:instrText>
      </w:r>
      <w:r>
        <w:rPr>
          <w:noProof/>
        </w:rPr>
      </w:r>
      <w:r>
        <w:rPr>
          <w:noProof/>
        </w:rPr>
        <w:fldChar w:fldCharType="separate"/>
      </w:r>
      <w:r w:rsidRPr="00830916">
        <w:rPr>
          <w:noProof/>
          <w:lang w:val="fr-FR"/>
        </w:rPr>
        <w:t>832</w:t>
      </w:r>
      <w:r>
        <w:rPr>
          <w:noProof/>
        </w:rPr>
        <w:fldChar w:fldCharType="end"/>
      </w:r>
    </w:p>
    <w:p w14:paraId="2F8E98DB" w14:textId="49A54739"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9.11.2.7</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rPr>
        <w:t>N1 mode to S1 mode NAS transparent container</w:t>
      </w:r>
      <w:r w:rsidRPr="00830916">
        <w:rPr>
          <w:noProof/>
          <w:lang w:val="fr-FR"/>
        </w:rPr>
        <w:tab/>
      </w:r>
      <w:r>
        <w:rPr>
          <w:noProof/>
        </w:rPr>
        <w:fldChar w:fldCharType="begin" w:fldLock="1"/>
      </w:r>
      <w:r w:rsidRPr="00830916">
        <w:rPr>
          <w:noProof/>
          <w:lang w:val="fr-FR"/>
        </w:rPr>
        <w:instrText xml:space="preserve"> PAGEREF _Toc162972040 \h </w:instrText>
      </w:r>
      <w:r>
        <w:rPr>
          <w:noProof/>
        </w:rPr>
      </w:r>
      <w:r>
        <w:rPr>
          <w:noProof/>
        </w:rPr>
        <w:fldChar w:fldCharType="separate"/>
      </w:r>
      <w:r w:rsidRPr="00830916">
        <w:rPr>
          <w:noProof/>
          <w:lang w:val="fr-FR"/>
        </w:rPr>
        <w:t>833</w:t>
      </w:r>
      <w:r>
        <w:rPr>
          <w:noProof/>
        </w:rPr>
        <w:fldChar w:fldCharType="end"/>
      </w:r>
    </w:p>
    <w:p w14:paraId="0C8AE580" w14:textId="6B6137FE"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9.11.2.8</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rPr>
        <w:t>S-NSSAI</w:t>
      </w:r>
      <w:r w:rsidRPr="00830916">
        <w:rPr>
          <w:noProof/>
          <w:lang w:val="fr-FR"/>
        </w:rPr>
        <w:tab/>
      </w:r>
      <w:r>
        <w:rPr>
          <w:noProof/>
        </w:rPr>
        <w:fldChar w:fldCharType="begin" w:fldLock="1"/>
      </w:r>
      <w:r w:rsidRPr="00830916">
        <w:rPr>
          <w:noProof/>
          <w:lang w:val="fr-FR"/>
        </w:rPr>
        <w:instrText xml:space="preserve"> PAGEREF _Toc162972041 \h </w:instrText>
      </w:r>
      <w:r>
        <w:rPr>
          <w:noProof/>
        </w:rPr>
      </w:r>
      <w:r>
        <w:rPr>
          <w:noProof/>
        </w:rPr>
        <w:fldChar w:fldCharType="separate"/>
      </w:r>
      <w:r w:rsidRPr="00830916">
        <w:rPr>
          <w:noProof/>
          <w:lang w:val="fr-FR"/>
        </w:rPr>
        <w:t>833</w:t>
      </w:r>
      <w:r>
        <w:rPr>
          <w:noProof/>
        </w:rPr>
        <w:fldChar w:fldCharType="end"/>
      </w:r>
    </w:p>
    <w:p w14:paraId="47930E1B" w14:textId="0D96E349"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001C32">
        <w:rPr>
          <w:noProof/>
          <w:lang w:val="fr-FR" w:eastAsia="ko-KR"/>
        </w:rPr>
        <w:t>9.11.2.9</w:t>
      </w:r>
      <w:r w:rsidRPr="00830916">
        <w:rPr>
          <w:rFonts w:asciiTheme="minorHAnsi" w:eastAsiaTheme="minorEastAsia" w:hAnsiTheme="minorHAnsi" w:cstheme="minorBidi"/>
          <w:noProof/>
          <w:kern w:val="2"/>
          <w:sz w:val="22"/>
          <w:szCs w:val="22"/>
          <w:lang w:val="fr-FR" w:eastAsia="en-GB"/>
          <w14:ligatures w14:val="standardContextual"/>
        </w:rPr>
        <w:tab/>
      </w:r>
      <w:r w:rsidRPr="00001C32">
        <w:rPr>
          <w:noProof/>
          <w:lang w:val="fr-FR" w:eastAsia="ko-KR"/>
        </w:rPr>
        <w:t>S1 mode to N1 mode</w:t>
      </w:r>
      <w:r w:rsidRPr="00001C32">
        <w:rPr>
          <w:noProof/>
          <w:lang w:val="fr-FR"/>
        </w:rPr>
        <w:t xml:space="preserve"> NAS transparent container</w:t>
      </w:r>
      <w:r w:rsidRPr="00830916">
        <w:rPr>
          <w:noProof/>
          <w:lang w:val="fr-FR"/>
        </w:rPr>
        <w:tab/>
      </w:r>
      <w:r>
        <w:rPr>
          <w:noProof/>
        </w:rPr>
        <w:fldChar w:fldCharType="begin" w:fldLock="1"/>
      </w:r>
      <w:r w:rsidRPr="00830916">
        <w:rPr>
          <w:noProof/>
          <w:lang w:val="fr-FR"/>
        </w:rPr>
        <w:instrText xml:space="preserve"> PAGEREF _Toc162972042 \h </w:instrText>
      </w:r>
      <w:r>
        <w:rPr>
          <w:noProof/>
        </w:rPr>
      </w:r>
      <w:r>
        <w:rPr>
          <w:noProof/>
        </w:rPr>
        <w:fldChar w:fldCharType="separate"/>
      </w:r>
      <w:r w:rsidRPr="00830916">
        <w:rPr>
          <w:noProof/>
          <w:lang w:val="fr-FR"/>
        </w:rPr>
        <w:t>835</w:t>
      </w:r>
      <w:r>
        <w:rPr>
          <w:noProof/>
        </w:rPr>
        <w:fldChar w:fldCharType="end"/>
      </w:r>
    </w:p>
    <w:p w14:paraId="6F90FAE5" w14:textId="4512D5D1"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rFonts w:eastAsia="Malgun Gothic"/>
          <w:noProof/>
          <w:lang w:val="fr-FR"/>
        </w:rPr>
        <w:t>9.11.2.10</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rFonts w:eastAsia="Malgun Gothic"/>
          <w:noProof/>
          <w:lang w:val="fr-FR"/>
        </w:rPr>
        <w:t>Service-level-AA container</w:t>
      </w:r>
      <w:r w:rsidRPr="00830916">
        <w:rPr>
          <w:noProof/>
          <w:lang w:val="fr-FR"/>
        </w:rPr>
        <w:tab/>
      </w:r>
      <w:r>
        <w:rPr>
          <w:noProof/>
        </w:rPr>
        <w:fldChar w:fldCharType="begin" w:fldLock="1"/>
      </w:r>
      <w:r w:rsidRPr="00830916">
        <w:rPr>
          <w:noProof/>
          <w:lang w:val="fr-FR"/>
        </w:rPr>
        <w:instrText xml:space="preserve"> PAGEREF _Toc162972043 \h </w:instrText>
      </w:r>
      <w:r>
        <w:rPr>
          <w:noProof/>
        </w:rPr>
      </w:r>
      <w:r>
        <w:rPr>
          <w:noProof/>
        </w:rPr>
        <w:fldChar w:fldCharType="separate"/>
      </w:r>
      <w:r w:rsidRPr="00830916">
        <w:rPr>
          <w:noProof/>
          <w:lang w:val="fr-FR"/>
        </w:rPr>
        <w:t>836</w:t>
      </w:r>
      <w:r>
        <w:rPr>
          <w:noProof/>
        </w:rPr>
        <w:fldChar w:fldCharType="end"/>
      </w:r>
    </w:p>
    <w:p w14:paraId="27F62246" w14:textId="28DA3C63"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sidRPr="00001C32">
        <w:rPr>
          <w:rFonts w:eastAsia="Malgun Gothic"/>
          <w:noProof/>
          <w:lang w:val="en-US"/>
        </w:rPr>
        <w:t>9.11.2.11</w:t>
      </w:r>
      <w:r>
        <w:rPr>
          <w:rFonts w:asciiTheme="minorHAnsi" w:eastAsiaTheme="minorEastAsia" w:hAnsiTheme="minorHAnsi" w:cstheme="minorBidi"/>
          <w:noProof/>
          <w:kern w:val="2"/>
          <w:sz w:val="22"/>
          <w:szCs w:val="22"/>
          <w:lang w:eastAsia="en-GB"/>
          <w14:ligatures w14:val="standardContextual"/>
        </w:rPr>
        <w:tab/>
      </w:r>
      <w:r w:rsidRPr="00001C32">
        <w:rPr>
          <w:noProof/>
          <w:lang w:val="en-US"/>
        </w:rPr>
        <w:t>Service-level device ID</w:t>
      </w:r>
      <w:r>
        <w:rPr>
          <w:noProof/>
        </w:rPr>
        <w:tab/>
      </w:r>
      <w:r>
        <w:rPr>
          <w:noProof/>
        </w:rPr>
        <w:fldChar w:fldCharType="begin" w:fldLock="1"/>
      </w:r>
      <w:r>
        <w:rPr>
          <w:noProof/>
        </w:rPr>
        <w:instrText xml:space="preserve"> PAGEREF _Toc162972044 \h </w:instrText>
      </w:r>
      <w:r>
        <w:rPr>
          <w:noProof/>
        </w:rPr>
      </w:r>
      <w:r>
        <w:rPr>
          <w:noProof/>
        </w:rPr>
        <w:fldChar w:fldCharType="separate"/>
      </w:r>
      <w:r>
        <w:rPr>
          <w:noProof/>
        </w:rPr>
        <w:t>839</w:t>
      </w:r>
      <w:r>
        <w:rPr>
          <w:noProof/>
        </w:rPr>
        <w:fldChar w:fldCharType="end"/>
      </w:r>
    </w:p>
    <w:p w14:paraId="288D8D4E" w14:textId="2D3F7E1E"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sidRPr="00001C32">
        <w:rPr>
          <w:rFonts w:eastAsia="Malgun Gothic"/>
          <w:noProof/>
          <w:lang w:val="en-US"/>
        </w:rPr>
        <w:t>9.11.2.12</w:t>
      </w:r>
      <w:r>
        <w:rPr>
          <w:rFonts w:asciiTheme="minorHAnsi" w:eastAsiaTheme="minorEastAsia" w:hAnsiTheme="minorHAnsi" w:cstheme="minorBidi"/>
          <w:noProof/>
          <w:kern w:val="2"/>
          <w:sz w:val="22"/>
          <w:szCs w:val="22"/>
          <w:lang w:eastAsia="en-GB"/>
          <w14:ligatures w14:val="standardContextual"/>
        </w:rPr>
        <w:tab/>
      </w:r>
      <w:r w:rsidRPr="00001C32">
        <w:rPr>
          <w:rFonts w:eastAsia="Malgun Gothic"/>
          <w:noProof/>
          <w:lang w:val="en-US"/>
        </w:rPr>
        <w:t>Service-level</w:t>
      </w:r>
      <w:r w:rsidRPr="00001C32">
        <w:rPr>
          <w:noProof/>
          <w:lang w:val="en-US"/>
        </w:rPr>
        <w:t>-AA server address</w:t>
      </w:r>
      <w:r>
        <w:rPr>
          <w:noProof/>
        </w:rPr>
        <w:tab/>
      </w:r>
      <w:r>
        <w:rPr>
          <w:noProof/>
        </w:rPr>
        <w:fldChar w:fldCharType="begin" w:fldLock="1"/>
      </w:r>
      <w:r>
        <w:rPr>
          <w:noProof/>
        </w:rPr>
        <w:instrText xml:space="preserve"> PAGEREF _Toc162972045 \h </w:instrText>
      </w:r>
      <w:r>
        <w:rPr>
          <w:noProof/>
        </w:rPr>
      </w:r>
      <w:r>
        <w:rPr>
          <w:noProof/>
        </w:rPr>
        <w:fldChar w:fldCharType="separate"/>
      </w:r>
      <w:r>
        <w:rPr>
          <w:noProof/>
        </w:rPr>
        <w:t>839</w:t>
      </w:r>
      <w:r>
        <w:rPr>
          <w:noProof/>
        </w:rPr>
        <w:fldChar w:fldCharType="end"/>
      </w:r>
    </w:p>
    <w:p w14:paraId="5972B3D0" w14:textId="7851B7FA"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sidRPr="00001C32">
        <w:rPr>
          <w:rFonts w:eastAsia="Malgun Gothic"/>
          <w:noProof/>
          <w:lang w:val="en-US"/>
        </w:rPr>
        <w:t>9.11.2.13</w:t>
      </w:r>
      <w:r>
        <w:rPr>
          <w:rFonts w:asciiTheme="minorHAnsi" w:eastAsiaTheme="minorEastAsia" w:hAnsiTheme="minorHAnsi" w:cstheme="minorBidi"/>
          <w:noProof/>
          <w:kern w:val="2"/>
          <w:sz w:val="22"/>
          <w:szCs w:val="22"/>
          <w:lang w:eastAsia="en-GB"/>
          <w14:ligatures w14:val="standardContextual"/>
        </w:rPr>
        <w:tab/>
      </w:r>
      <w:r w:rsidRPr="00001C32">
        <w:rPr>
          <w:rFonts w:eastAsia="Malgun Gothic"/>
          <w:noProof/>
          <w:lang w:val="en-US"/>
        </w:rPr>
        <w:t>Service-level</w:t>
      </w:r>
      <w:r w:rsidRPr="00001C32">
        <w:rPr>
          <w:noProof/>
          <w:lang w:val="en-US"/>
        </w:rPr>
        <w:t>-AA payload</w:t>
      </w:r>
      <w:r>
        <w:rPr>
          <w:noProof/>
        </w:rPr>
        <w:tab/>
      </w:r>
      <w:r>
        <w:rPr>
          <w:noProof/>
        </w:rPr>
        <w:fldChar w:fldCharType="begin" w:fldLock="1"/>
      </w:r>
      <w:r>
        <w:rPr>
          <w:noProof/>
        </w:rPr>
        <w:instrText xml:space="preserve"> PAGEREF _Toc162972046 \h </w:instrText>
      </w:r>
      <w:r>
        <w:rPr>
          <w:noProof/>
        </w:rPr>
      </w:r>
      <w:r>
        <w:rPr>
          <w:noProof/>
        </w:rPr>
        <w:fldChar w:fldCharType="separate"/>
      </w:r>
      <w:r>
        <w:rPr>
          <w:noProof/>
        </w:rPr>
        <w:t>840</w:t>
      </w:r>
      <w:r>
        <w:rPr>
          <w:noProof/>
        </w:rPr>
        <w:fldChar w:fldCharType="end"/>
      </w:r>
    </w:p>
    <w:p w14:paraId="20692189" w14:textId="6F46AE57"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sidRPr="00001C32">
        <w:rPr>
          <w:noProof/>
          <w:lang w:val="en-US"/>
        </w:rPr>
        <w:t>9.11.2.14</w:t>
      </w:r>
      <w:r>
        <w:rPr>
          <w:rFonts w:asciiTheme="minorHAnsi" w:eastAsiaTheme="minorEastAsia" w:hAnsiTheme="minorHAnsi" w:cstheme="minorBidi"/>
          <w:noProof/>
          <w:kern w:val="2"/>
          <w:sz w:val="22"/>
          <w:szCs w:val="22"/>
          <w:lang w:eastAsia="en-GB"/>
          <w14:ligatures w14:val="standardContextual"/>
        </w:rPr>
        <w:tab/>
      </w:r>
      <w:r w:rsidRPr="00001C32">
        <w:rPr>
          <w:noProof/>
          <w:lang w:val="en-US"/>
        </w:rPr>
        <w:t xml:space="preserve">Service-level-AA </w:t>
      </w:r>
      <w:r>
        <w:rPr>
          <w:noProof/>
        </w:rPr>
        <w:t>response</w:t>
      </w:r>
      <w:r>
        <w:rPr>
          <w:noProof/>
        </w:rPr>
        <w:tab/>
      </w:r>
      <w:r>
        <w:rPr>
          <w:noProof/>
        </w:rPr>
        <w:fldChar w:fldCharType="begin" w:fldLock="1"/>
      </w:r>
      <w:r>
        <w:rPr>
          <w:noProof/>
        </w:rPr>
        <w:instrText xml:space="preserve"> PAGEREF _Toc162972047 \h </w:instrText>
      </w:r>
      <w:r>
        <w:rPr>
          <w:noProof/>
        </w:rPr>
      </w:r>
      <w:r>
        <w:rPr>
          <w:noProof/>
        </w:rPr>
        <w:fldChar w:fldCharType="separate"/>
      </w:r>
      <w:r>
        <w:rPr>
          <w:noProof/>
        </w:rPr>
        <w:t>840</w:t>
      </w:r>
      <w:r>
        <w:rPr>
          <w:noProof/>
        </w:rPr>
        <w:fldChar w:fldCharType="end"/>
      </w:r>
    </w:p>
    <w:p w14:paraId="7C38389E" w14:textId="569AD3FD"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sidRPr="00001C32">
        <w:rPr>
          <w:rFonts w:eastAsia="Malgun Gothic"/>
          <w:noProof/>
          <w:lang w:val="en-US"/>
        </w:rPr>
        <w:t>9.11.2.15</w:t>
      </w:r>
      <w:r>
        <w:rPr>
          <w:rFonts w:asciiTheme="minorHAnsi" w:eastAsiaTheme="minorEastAsia" w:hAnsiTheme="minorHAnsi" w:cstheme="minorBidi"/>
          <w:noProof/>
          <w:kern w:val="2"/>
          <w:sz w:val="22"/>
          <w:szCs w:val="22"/>
          <w:lang w:eastAsia="en-GB"/>
          <w14:ligatures w14:val="standardContextual"/>
        </w:rPr>
        <w:tab/>
      </w:r>
      <w:r w:rsidRPr="00001C32">
        <w:rPr>
          <w:rFonts w:eastAsia="Malgun Gothic"/>
          <w:noProof/>
          <w:lang w:val="en-US"/>
        </w:rPr>
        <w:t>Service-level-AA payload type</w:t>
      </w:r>
      <w:r>
        <w:rPr>
          <w:noProof/>
        </w:rPr>
        <w:tab/>
      </w:r>
      <w:r>
        <w:rPr>
          <w:noProof/>
        </w:rPr>
        <w:fldChar w:fldCharType="begin" w:fldLock="1"/>
      </w:r>
      <w:r>
        <w:rPr>
          <w:noProof/>
        </w:rPr>
        <w:instrText xml:space="preserve"> PAGEREF _Toc162972048 \h </w:instrText>
      </w:r>
      <w:r>
        <w:rPr>
          <w:noProof/>
        </w:rPr>
      </w:r>
      <w:r>
        <w:rPr>
          <w:noProof/>
        </w:rPr>
        <w:fldChar w:fldCharType="separate"/>
      </w:r>
      <w:r>
        <w:rPr>
          <w:noProof/>
        </w:rPr>
        <w:t>841</w:t>
      </w:r>
      <w:r>
        <w:rPr>
          <w:noProof/>
        </w:rPr>
        <w:fldChar w:fldCharType="end"/>
      </w:r>
    </w:p>
    <w:p w14:paraId="13E0F9EA" w14:textId="3D47A6E9"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sidRPr="00001C32">
        <w:rPr>
          <w:rFonts w:eastAsia="Malgun Gothic"/>
          <w:noProof/>
          <w:lang w:val="en-US"/>
        </w:rPr>
        <w:t>9.11.2.16</w:t>
      </w:r>
      <w:r>
        <w:rPr>
          <w:rFonts w:asciiTheme="minorHAnsi" w:eastAsiaTheme="minorEastAsia" w:hAnsiTheme="minorHAnsi" w:cstheme="minorBidi"/>
          <w:noProof/>
          <w:kern w:val="2"/>
          <w:sz w:val="22"/>
          <w:szCs w:val="22"/>
          <w:lang w:eastAsia="en-GB"/>
          <w14:ligatures w14:val="standardContextual"/>
        </w:rPr>
        <w:tab/>
      </w:r>
      <w:r w:rsidRPr="00001C32">
        <w:rPr>
          <w:rFonts w:eastAsia="Malgun Gothic"/>
          <w:noProof/>
          <w:lang w:val="en-US"/>
        </w:rPr>
        <w:t>Void</w:t>
      </w:r>
      <w:r>
        <w:rPr>
          <w:noProof/>
        </w:rPr>
        <w:tab/>
      </w:r>
      <w:r>
        <w:rPr>
          <w:noProof/>
        </w:rPr>
        <w:fldChar w:fldCharType="begin" w:fldLock="1"/>
      </w:r>
      <w:r>
        <w:rPr>
          <w:noProof/>
        </w:rPr>
        <w:instrText xml:space="preserve"> PAGEREF _Toc162972049 \h </w:instrText>
      </w:r>
      <w:r>
        <w:rPr>
          <w:noProof/>
        </w:rPr>
      </w:r>
      <w:r>
        <w:rPr>
          <w:noProof/>
        </w:rPr>
        <w:fldChar w:fldCharType="separate"/>
      </w:r>
      <w:r>
        <w:rPr>
          <w:noProof/>
        </w:rPr>
        <w:t>842</w:t>
      </w:r>
      <w:r>
        <w:rPr>
          <w:noProof/>
        </w:rPr>
        <w:fldChar w:fldCharType="end"/>
      </w:r>
    </w:p>
    <w:p w14:paraId="38E04ADE" w14:textId="36506597"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2.17</w:t>
      </w:r>
      <w:r>
        <w:rPr>
          <w:rFonts w:asciiTheme="minorHAnsi" w:eastAsiaTheme="minorEastAsia" w:hAnsiTheme="minorHAnsi" w:cstheme="minorBidi"/>
          <w:noProof/>
          <w:kern w:val="2"/>
          <w:sz w:val="22"/>
          <w:szCs w:val="22"/>
          <w:lang w:eastAsia="en-GB"/>
          <w14:ligatures w14:val="standardContextual"/>
        </w:rPr>
        <w:tab/>
      </w:r>
      <w:r>
        <w:rPr>
          <w:noProof/>
        </w:rPr>
        <w:t>Service-level-AA pending indication</w:t>
      </w:r>
      <w:r>
        <w:rPr>
          <w:noProof/>
        </w:rPr>
        <w:tab/>
      </w:r>
      <w:r>
        <w:rPr>
          <w:noProof/>
        </w:rPr>
        <w:fldChar w:fldCharType="begin" w:fldLock="1"/>
      </w:r>
      <w:r>
        <w:rPr>
          <w:noProof/>
        </w:rPr>
        <w:instrText xml:space="preserve"> PAGEREF _Toc162972050 \h </w:instrText>
      </w:r>
      <w:r>
        <w:rPr>
          <w:noProof/>
        </w:rPr>
      </w:r>
      <w:r>
        <w:rPr>
          <w:noProof/>
        </w:rPr>
        <w:fldChar w:fldCharType="separate"/>
      </w:r>
      <w:r>
        <w:rPr>
          <w:noProof/>
        </w:rPr>
        <w:t>842</w:t>
      </w:r>
      <w:r>
        <w:rPr>
          <w:noProof/>
        </w:rPr>
        <w:fldChar w:fldCharType="end"/>
      </w:r>
    </w:p>
    <w:p w14:paraId="0FA4FDB8" w14:textId="5DAE9286"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2.18</w:t>
      </w:r>
      <w:r>
        <w:rPr>
          <w:rFonts w:asciiTheme="minorHAnsi" w:eastAsiaTheme="minorEastAsia" w:hAnsiTheme="minorHAnsi" w:cstheme="minorBidi"/>
          <w:noProof/>
          <w:kern w:val="2"/>
          <w:sz w:val="22"/>
          <w:szCs w:val="22"/>
          <w:lang w:eastAsia="en-GB"/>
          <w14:ligatures w14:val="standardContextual"/>
        </w:rPr>
        <w:tab/>
      </w:r>
      <w:r>
        <w:rPr>
          <w:noProof/>
        </w:rPr>
        <w:t>Service-level-AA service status indication</w:t>
      </w:r>
      <w:r>
        <w:rPr>
          <w:noProof/>
        </w:rPr>
        <w:tab/>
      </w:r>
      <w:r>
        <w:rPr>
          <w:noProof/>
        </w:rPr>
        <w:fldChar w:fldCharType="begin" w:fldLock="1"/>
      </w:r>
      <w:r>
        <w:rPr>
          <w:noProof/>
        </w:rPr>
        <w:instrText xml:space="preserve"> PAGEREF _Toc162972051 \h </w:instrText>
      </w:r>
      <w:r>
        <w:rPr>
          <w:noProof/>
        </w:rPr>
      </w:r>
      <w:r>
        <w:rPr>
          <w:noProof/>
        </w:rPr>
        <w:fldChar w:fldCharType="separate"/>
      </w:r>
      <w:r>
        <w:rPr>
          <w:noProof/>
        </w:rPr>
        <w:t>842</w:t>
      </w:r>
      <w:r>
        <w:rPr>
          <w:noProof/>
        </w:rPr>
        <w:fldChar w:fldCharType="end"/>
      </w:r>
    </w:p>
    <w:p w14:paraId="47A631DE" w14:textId="75CF61C8"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2.19</w:t>
      </w:r>
      <w:r>
        <w:rPr>
          <w:rFonts w:asciiTheme="minorHAnsi" w:eastAsiaTheme="minorEastAsia" w:hAnsiTheme="minorHAnsi" w:cstheme="minorBidi"/>
          <w:noProof/>
          <w:kern w:val="2"/>
          <w:sz w:val="22"/>
          <w:szCs w:val="22"/>
          <w:lang w:eastAsia="en-GB"/>
          <w14:ligatures w14:val="standardContextual"/>
        </w:rPr>
        <w:tab/>
      </w:r>
      <w:r>
        <w:rPr>
          <w:noProof/>
        </w:rPr>
        <w:t>Time duration</w:t>
      </w:r>
      <w:r>
        <w:rPr>
          <w:noProof/>
        </w:rPr>
        <w:tab/>
      </w:r>
      <w:r>
        <w:rPr>
          <w:noProof/>
        </w:rPr>
        <w:fldChar w:fldCharType="begin" w:fldLock="1"/>
      </w:r>
      <w:r>
        <w:rPr>
          <w:noProof/>
        </w:rPr>
        <w:instrText xml:space="preserve"> PAGEREF _Toc162972052 \h </w:instrText>
      </w:r>
      <w:r>
        <w:rPr>
          <w:noProof/>
        </w:rPr>
      </w:r>
      <w:r>
        <w:rPr>
          <w:noProof/>
        </w:rPr>
        <w:fldChar w:fldCharType="separate"/>
      </w:r>
      <w:r>
        <w:rPr>
          <w:noProof/>
        </w:rPr>
        <w:t>842</w:t>
      </w:r>
      <w:r>
        <w:rPr>
          <w:noProof/>
        </w:rPr>
        <w:fldChar w:fldCharType="end"/>
      </w:r>
    </w:p>
    <w:p w14:paraId="4DD3EA10" w14:textId="654796DA"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2.20</w:t>
      </w:r>
      <w:r>
        <w:rPr>
          <w:rFonts w:asciiTheme="minorHAnsi" w:eastAsiaTheme="minorEastAsia" w:hAnsiTheme="minorHAnsi" w:cstheme="minorBidi"/>
          <w:noProof/>
          <w:kern w:val="2"/>
          <w:sz w:val="22"/>
          <w:szCs w:val="22"/>
          <w:lang w:eastAsia="en-GB"/>
          <w14:ligatures w14:val="standardContextual"/>
        </w:rPr>
        <w:tab/>
      </w:r>
      <w:r>
        <w:rPr>
          <w:noProof/>
        </w:rPr>
        <w:t>Unavailability information</w:t>
      </w:r>
      <w:r>
        <w:rPr>
          <w:noProof/>
        </w:rPr>
        <w:tab/>
      </w:r>
      <w:r>
        <w:rPr>
          <w:noProof/>
        </w:rPr>
        <w:fldChar w:fldCharType="begin" w:fldLock="1"/>
      </w:r>
      <w:r>
        <w:rPr>
          <w:noProof/>
        </w:rPr>
        <w:instrText xml:space="preserve"> PAGEREF _Toc162972053 \h </w:instrText>
      </w:r>
      <w:r>
        <w:rPr>
          <w:noProof/>
        </w:rPr>
      </w:r>
      <w:r>
        <w:rPr>
          <w:noProof/>
        </w:rPr>
        <w:fldChar w:fldCharType="separate"/>
      </w:r>
      <w:r>
        <w:rPr>
          <w:noProof/>
        </w:rPr>
        <w:t>842</w:t>
      </w:r>
      <w:r>
        <w:rPr>
          <w:noProof/>
        </w:rPr>
        <w:fldChar w:fldCharType="end"/>
      </w:r>
    </w:p>
    <w:p w14:paraId="55C74E8A" w14:textId="3024C4CA"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2.21</w:t>
      </w:r>
      <w:r>
        <w:rPr>
          <w:rFonts w:asciiTheme="minorHAnsi" w:eastAsiaTheme="minorEastAsia" w:hAnsiTheme="minorHAnsi" w:cstheme="minorBidi"/>
          <w:noProof/>
          <w:kern w:val="2"/>
          <w:sz w:val="22"/>
          <w:szCs w:val="22"/>
          <w:lang w:eastAsia="en-GB"/>
          <w14:ligatures w14:val="standardContextual"/>
        </w:rPr>
        <w:tab/>
      </w:r>
      <w:r>
        <w:rPr>
          <w:noProof/>
        </w:rPr>
        <w:t>Unavailability configuration</w:t>
      </w:r>
      <w:r>
        <w:rPr>
          <w:noProof/>
        </w:rPr>
        <w:tab/>
      </w:r>
      <w:r>
        <w:rPr>
          <w:noProof/>
        </w:rPr>
        <w:fldChar w:fldCharType="begin" w:fldLock="1"/>
      </w:r>
      <w:r>
        <w:rPr>
          <w:noProof/>
        </w:rPr>
        <w:instrText xml:space="preserve"> PAGEREF _Toc162972054 \h </w:instrText>
      </w:r>
      <w:r>
        <w:rPr>
          <w:noProof/>
        </w:rPr>
      </w:r>
      <w:r>
        <w:rPr>
          <w:noProof/>
        </w:rPr>
        <w:fldChar w:fldCharType="separate"/>
      </w:r>
      <w:r>
        <w:rPr>
          <w:noProof/>
        </w:rPr>
        <w:t>843</w:t>
      </w:r>
      <w:r>
        <w:rPr>
          <w:noProof/>
        </w:rPr>
        <w:fldChar w:fldCharType="end"/>
      </w:r>
    </w:p>
    <w:p w14:paraId="5A1CDF18" w14:textId="7DED08CA"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9.11.3</w:t>
      </w:r>
      <w:r>
        <w:rPr>
          <w:rFonts w:asciiTheme="minorHAnsi" w:eastAsiaTheme="minorEastAsia" w:hAnsiTheme="minorHAnsi" w:cstheme="minorBidi"/>
          <w:noProof/>
          <w:kern w:val="2"/>
          <w:sz w:val="22"/>
          <w:szCs w:val="22"/>
          <w:lang w:eastAsia="en-GB"/>
          <w14:ligatures w14:val="standardContextual"/>
        </w:rPr>
        <w:tab/>
      </w:r>
      <w:r>
        <w:rPr>
          <w:noProof/>
        </w:rPr>
        <w:t>5GS mobility management (5GMM) information elements</w:t>
      </w:r>
      <w:r>
        <w:rPr>
          <w:noProof/>
        </w:rPr>
        <w:tab/>
      </w:r>
      <w:r>
        <w:rPr>
          <w:noProof/>
        </w:rPr>
        <w:fldChar w:fldCharType="begin" w:fldLock="1"/>
      </w:r>
      <w:r>
        <w:rPr>
          <w:noProof/>
        </w:rPr>
        <w:instrText xml:space="preserve"> PAGEREF _Toc162972055 \h </w:instrText>
      </w:r>
      <w:r>
        <w:rPr>
          <w:noProof/>
        </w:rPr>
      </w:r>
      <w:r>
        <w:rPr>
          <w:noProof/>
        </w:rPr>
        <w:fldChar w:fldCharType="separate"/>
      </w:r>
      <w:r>
        <w:rPr>
          <w:noProof/>
        </w:rPr>
        <w:t>843</w:t>
      </w:r>
      <w:r>
        <w:rPr>
          <w:noProof/>
        </w:rPr>
        <w:fldChar w:fldCharType="end"/>
      </w:r>
    </w:p>
    <w:p w14:paraId="20A78931" w14:textId="6116B455"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1</w:t>
      </w:r>
      <w:r>
        <w:rPr>
          <w:rFonts w:asciiTheme="minorHAnsi" w:eastAsiaTheme="minorEastAsia" w:hAnsiTheme="minorHAnsi" w:cstheme="minorBidi"/>
          <w:noProof/>
          <w:kern w:val="2"/>
          <w:sz w:val="22"/>
          <w:szCs w:val="22"/>
          <w:lang w:eastAsia="en-GB"/>
          <w14:ligatures w14:val="standardContextual"/>
        </w:rPr>
        <w:tab/>
      </w:r>
      <w:r>
        <w:rPr>
          <w:noProof/>
        </w:rPr>
        <w:t>5GMM capability</w:t>
      </w:r>
      <w:r>
        <w:rPr>
          <w:noProof/>
        </w:rPr>
        <w:tab/>
      </w:r>
      <w:r>
        <w:rPr>
          <w:noProof/>
        </w:rPr>
        <w:fldChar w:fldCharType="begin" w:fldLock="1"/>
      </w:r>
      <w:r>
        <w:rPr>
          <w:noProof/>
        </w:rPr>
        <w:instrText xml:space="preserve"> PAGEREF _Toc162972056 \h </w:instrText>
      </w:r>
      <w:r>
        <w:rPr>
          <w:noProof/>
        </w:rPr>
      </w:r>
      <w:r>
        <w:rPr>
          <w:noProof/>
        </w:rPr>
        <w:fldChar w:fldCharType="separate"/>
      </w:r>
      <w:r>
        <w:rPr>
          <w:noProof/>
        </w:rPr>
        <w:t>843</w:t>
      </w:r>
      <w:r>
        <w:rPr>
          <w:noProof/>
        </w:rPr>
        <w:fldChar w:fldCharType="end"/>
      </w:r>
    </w:p>
    <w:p w14:paraId="5646DEBD" w14:textId="004E1C63"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2</w:t>
      </w:r>
      <w:r>
        <w:rPr>
          <w:rFonts w:asciiTheme="minorHAnsi" w:eastAsiaTheme="minorEastAsia" w:hAnsiTheme="minorHAnsi" w:cstheme="minorBidi"/>
          <w:noProof/>
          <w:kern w:val="2"/>
          <w:sz w:val="22"/>
          <w:szCs w:val="22"/>
          <w:lang w:eastAsia="en-GB"/>
          <w14:ligatures w14:val="standardContextual"/>
        </w:rPr>
        <w:tab/>
      </w:r>
      <w:r>
        <w:rPr>
          <w:noProof/>
        </w:rPr>
        <w:t>5GMM cause</w:t>
      </w:r>
      <w:r>
        <w:rPr>
          <w:noProof/>
        </w:rPr>
        <w:tab/>
      </w:r>
      <w:r>
        <w:rPr>
          <w:noProof/>
        </w:rPr>
        <w:fldChar w:fldCharType="begin" w:fldLock="1"/>
      </w:r>
      <w:r>
        <w:rPr>
          <w:noProof/>
        </w:rPr>
        <w:instrText xml:space="preserve"> PAGEREF _Toc162972057 \h </w:instrText>
      </w:r>
      <w:r>
        <w:rPr>
          <w:noProof/>
        </w:rPr>
      </w:r>
      <w:r>
        <w:rPr>
          <w:noProof/>
        </w:rPr>
        <w:fldChar w:fldCharType="separate"/>
      </w:r>
      <w:r>
        <w:rPr>
          <w:noProof/>
        </w:rPr>
        <w:t>852</w:t>
      </w:r>
      <w:r>
        <w:rPr>
          <w:noProof/>
        </w:rPr>
        <w:fldChar w:fldCharType="end"/>
      </w:r>
    </w:p>
    <w:p w14:paraId="77DBCC80" w14:textId="3D262216"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2A</w:t>
      </w:r>
      <w:r>
        <w:rPr>
          <w:rFonts w:asciiTheme="minorHAnsi" w:eastAsiaTheme="minorEastAsia" w:hAnsiTheme="minorHAnsi" w:cstheme="minorBidi"/>
          <w:noProof/>
          <w:kern w:val="2"/>
          <w:sz w:val="22"/>
          <w:szCs w:val="22"/>
          <w:lang w:eastAsia="en-GB"/>
          <w14:ligatures w14:val="standardContextual"/>
        </w:rPr>
        <w:tab/>
      </w:r>
      <w:r>
        <w:rPr>
          <w:noProof/>
        </w:rPr>
        <w:t>5GS DRX parameters</w:t>
      </w:r>
      <w:r>
        <w:rPr>
          <w:noProof/>
        </w:rPr>
        <w:tab/>
      </w:r>
      <w:r>
        <w:rPr>
          <w:noProof/>
        </w:rPr>
        <w:fldChar w:fldCharType="begin" w:fldLock="1"/>
      </w:r>
      <w:r>
        <w:rPr>
          <w:noProof/>
        </w:rPr>
        <w:instrText xml:space="preserve"> PAGEREF _Toc162972058 \h </w:instrText>
      </w:r>
      <w:r>
        <w:rPr>
          <w:noProof/>
        </w:rPr>
      </w:r>
      <w:r>
        <w:rPr>
          <w:noProof/>
        </w:rPr>
        <w:fldChar w:fldCharType="separate"/>
      </w:r>
      <w:r>
        <w:rPr>
          <w:noProof/>
        </w:rPr>
        <w:t>855</w:t>
      </w:r>
      <w:r>
        <w:rPr>
          <w:noProof/>
        </w:rPr>
        <w:fldChar w:fldCharType="end"/>
      </w:r>
    </w:p>
    <w:p w14:paraId="46415485" w14:textId="52AC5AC4"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3</w:t>
      </w:r>
      <w:r>
        <w:rPr>
          <w:rFonts w:asciiTheme="minorHAnsi" w:eastAsiaTheme="minorEastAsia" w:hAnsiTheme="minorHAnsi" w:cstheme="minorBidi"/>
          <w:noProof/>
          <w:kern w:val="2"/>
          <w:sz w:val="22"/>
          <w:szCs w:val="22"/>
          <w:lang w:eastAsia="en-GB"/>
          <w14:ligatures w14:val="standardContextual"/>
        </w:rPr>
        <w:tab/>
      </w:r>
      <w:r>
        <w:rPr>
          <w:noProof/>
        </w:rPr>
        <w:t>5GS identity type</w:t>
      </w:r>
      <w:r>
        <w:rPr>
          <w:noProof/>
        </w:rPr>
        <w:tab/>
      </w:r>
      <w:r>
        <w:rPr>
          <w:noProof/>
        </w:rPr>
        <w:fldChar w:fldCharType="begin" w:fldLock="1"/>
      </w:r>
      <w:r>
        <w:rPr>
          <w:noProof/>
        </w:rPr>
        <w:instrText xml:space="preserve"> PAGEREF _Toc162972059 \h </w:instrText>
      </w:r>
      <w:r>
        <w:rPr>
          <w:noProof/>
        </w:rPr>
      </w:r>
      <w:r>
        <w:rPr>
          <w:noProof/>
        </w:rPr>
        <w:fldChar w:fldCharType="separate"/>
      </w:r>
      <w:r>
        <w:rPr>
          <w:noProof/>
        </w:rPr>
        <w:t>855</w:t>
      </w:r>
      <w:r>
        <w:rPr>
          <w:noProof/>
        </w:rPr>
        <w:fldChar w:fldCharType="end"/>
      </w:r>
    </w:p>
    <w:p w14:paraId="53543C45" w14:textId="77B92AA1"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4</w:t>
      </w:r>
      <w:r>
        <w:rPr>
          <w:rFonts w:asciiTheme="minorHAnsi" w:eastAsiaTheme="minorEastAsia" w:hAnsiTheme="minorHAnsi" w:cstheme="minorBidi"/>
          <w:noProof/>
          <w:kern w:val="2"/>
          <w:sz w:val="22"/>
          <w:szCs w:val="22"/>
          <w:lang w:eastAsia="en-GB"/>
          <w14:ligatures w14:val="standardContextual"/>
        </w:rPr>
        <w:tab/>
      </w:r>
      <w:r>
        <w:rPr>
          <w:noProof/>
        </w:rPr>
        <w:t>5GS mobile identity</w:t>
      </w:r>
      <w:r>
        <w:rPr>
          <w:noProof/>
        </w:rPr>
        <w:tab/>
      </w:r>
      <w:r>
        <w:rPr>
          <w:noProof/>
        </w:rPr>
        <w:fldChar w:fldCharType="begin" w:fldLock="1"/>
      </w:r>
      <w:r>
        <w:rPr>
          <w:noProof/>
        </w:rPr>
        <w:instrText xml:space="preserve"> PAGEREF _Toc162972060 \h </w:instrText>
      </w:r>
      <w:r>
        <w:rPr>
          <w:noProof/>
        </w:rPr>
      </w:r>
      <w:r>
        <w:rPr>
          <w:noProof/>
        </w:rPr>
        <w:fldChar w:fldCharType="separate"/>
      </w:r>
      <w:r>
        <w:rPr>
          <w:noProof/>
        </w:rPr>
        <w:t>856</w:t>
      </w:r>
      <w:r>
        <w:rPr>
          <w:noProof/>
        </w:rPr>
        <w:fldChar w:fldCharType="end"/>
      </w:r>
    </w:p>
    <w:p w14:paraId="6199079E" w14:textId="2B35E137"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5</w:t>
      </w:r>
      <w:r>
        <w:rPr>
          <w:rFonts w:asciiTheme="minorHAnsi" w:eastAsiaTheme="minorEastAsia" w:hAnsiTheme="minorHAnsi" w:cstheme="minorBidi"/>
          <w:noProof/>
          <w:kern w:val="2"/>
          <w:sz w:val="22"/>
          <w:szCs w:val="22"/>
          <w:lang w:eastAsia="en-GB"/>
          <w14:ligatures w14:val="standardContextual"/>
        </w:rPr>
        <w:tab/>
      </w:r>
      <w:r>
        <w:rPr>
          <w:noProof/>
        </w:rPr>
        <w:t>5GS network feature support</w:t>
      </w:r>
      <w:r>
        <w:rPr>
          <w:noProof/>
        </w:rPr>
        <w:tab/>
      </w:r>
      <w:r>
        <w:rPr>
          <w:noProof/>
        </w:rPr>
        <w:fldChar w:fldCharType="begin" w:fldLock="1"/>
      </w:r>
      <w:r>
        <w:rPr>
          <w:noProof/>
        </w:rPr>
        <w:instrText xml:space="preserve"> PAGEREF _Toc162972061 \h </w:instrText>
      </w:r>
      <w:r>
        <w:rPr>
          <w:noProof/>
        </w:rPr>
      </w:r>
      <w:r>
        <w:rPr>
          <w:noProof/>
        </w:rPr>
        <w:fldChar w:fldCharType="separate"/>
      </w:r>
      <w:r>
        <w:rPr>
          <w:noProof/>
        </w:rPr>
        <w:t>862</w:t>
      </w:r>
      <w:r>
        <w:rPr>
          <w:noProof/>
        </w:rPr>
        <w:fldChar w:fldCharType="end"/>
      </w:r>
    </w:p>
    <w:p w14:paraId="46C62F76" w14:textId="41880F38"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6</w:t>
      </w:r>
      <w:r>
        <w:rPr>
          <w:rFonts w:asciiTheme="minorHAnsi" w:eastAsiaTheme="minorEastAsia" w:hAnsiTheme="minorHAnsi" w:cstheme="minorBidi"/>
          <w:noProof/>
          <w:kern w:val="2"/>
          <w:sz w:val="22"/>
          <w:szCs w:val="22"/>
          <w:lang w:eastAsia="en-GB"/>
          <w14:ligatures w14:val="standardContextual"/>
        </w:rPr>
        <w:tab/>
      </w:r>
      <w:r>
        <w:rPr>
          <w:noProof/>
        </w:rPr>
        <w:t>5GS registration result</w:t>
      </w:r>
      <w:r>
        <w:rPr>
          <w:noProof/>
        </w:rPr>
        <w:tab/>
      </w:r>
      <w:r>
        <w:rPr>
          <w:noProof/>
        </w:rPr>
        <w:fldChar w:fldCharType="begin" w:fldLock="1"/>
      </w:r>
      <w:r>
        <w:rPr>
          <w:noProof/>
        </w:rPr>
        <w:instrText xml:space="preserve"> PAGEREF _Toc162972062 \h </w:instrText>
      </w:r>
      <w:r>
        <w:rPr>
          <w:noProof/>
        </w:rPr>
      </w:r>
      <w:r>
        <w:rPr>
          <w:noProof/>
        </w:rPr>
        <w:fldChar w:fldCharType="separate"/>
      </w:r>
      <w:r>
        <w:rPr>
          <w:noProof/>
        </w:rPr>
        <w:t>868</w:t>
      </w:r>
      <w:r>
        <w:rPr>
          <w:noProof/>
        </w:rPr>
        <w:fldChar w:fldCharType="end"/>
      </w:r>
    </w:p>
    <w:p w14:paraId="3C178D65" w14:textId="7D15AE12"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7</w:t>
      </w:r>
      <w:r>
        <w:rPr>
          <w:rFonts w:asciiTheme="minorHAnsi" w:eastAsiaTheme="minorEastAsia" w:hAnsiTheme="minorHAnsi" w:cstheme="minorBidi"/>
          <w:noProof/>
          <w:kern w:val="2"/>
          <w:sz w:val="22"/>
          <w:szCs w:val="22"/>
          <w:lang w:eastAsia="en-GB"/>
          <w14:ligatures w14:val="standardContextual"/>
        </w:rPr>
        <w:tab/>
      </w:r>
      <w:r>
        <w:rPr>
          <w:noProof/>
        </w:rPr>
        <w:t>5GS registration type</w:t>
      </w:r>
      <w:r>
        <w:rPr>
          <w:noProof/>
        </w:rPr>
        <w:tab/>
      </w:r>
      <w:r>
        <w:rPr>
          <w:noProof/>
        </w:rPr>
        <w:fldChar w:fldCharType="begin" w:fldLock="1"/>
      </w:r>
      <w:r>
        <w:rPr>
          <w:noProof/>
        </w:rPr>
        <w:instrText xml:space="preserve"> PAGEREF _Toc162972063 \h </w:instrText>
      </w:r>
      <w:r>
        <w:rPr>
          <w:noProof/>
        </w:rPr>
      </w:r>
      <w:r>
        <w:rPr>
          <w:noProof/>
        </w:rPr>
        <w:fldChar w:fldCharType="separate"/>
      </w:r>
      <w:r>
        <w:rPr>
          <w:noProof/>
        </w:rPr>
        <w:t>869</w:t>
      </w:r>
      <w:r>
        <w:rPr>
          <w:noProof/>
        </w:rPr>
        <w:fldChar w:fldCharType="end"/>
      </w:r>
    </w:p>
    <w:p w14:paraId="6E983920" w14:textId="09BBE45B"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8</w:t>
      </w:r>
      <w:r>
        <w:rPr>
          <w:rFonts w:asciiTheme="minorHAnsi" w:eastAsiaTheme="minorEastAsia" w:hAnsiTheme="minorHAnsi" w:cstheme="minorBidi"/>
          <w:noProof/>
          <w:kern w:val="2"/>
          <w:sz w:val="22"/>
          <w:szCs w:val="22"/>
          <w:lang w:eastAsia="en-GB"/>
          <w14:ligatures w14:val="standardContextual"/>
        </w:rPr>
        <w:tab/>
      </w:r>
      <w:r>
        <w:rPr>
          <w:noProof/>
        </w:rPr>
        <w:t>5GS tracking area identity</w:t>
      </w:r>
      <w:r>
        <w:rPr>
          <w:noProof/>
        </w:rPr>
        <w:tab/>
      </w:r>
      <w:r>
        <w:rPr>
          <w:noProof/>
        </w:rPr>
        <w:fldChar w:fldCharType="begin" w:fldLock="1"/>
      </w:r>
      <w:r>
        <w:rPr>
          <w:noProof/>
        </w:rPr>
        <w:instrText xml:space="preserve"> PAGEREF _Toc162972064 \h </w:instrText>
      </w:r>
      <w:r>
        <w:rPr>
          <w:noProof/>
        </w:rPr>
      </w:r>
      <w:r>
        <w:rPr>
          <w:noProof/>
        </w:rPr>
        <w:fldChar w:fldCharType="separate"/>
      </w:r>
      <w:r>
        <w:rPr>
          <w:noProof/>
        </w:rPr>
        <w:t>870</w:t>
      </w:r>
      <w:r>
        <w:rPr>
          <w:noProof/>
        </w:rPr>
        <w:fldChar w:fldCharType="end"/>
      </w:r>
    </w:p>
    <w:p w14:paraId="60D46DDE" w14:textId="668ED898"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9</w:t>
      </w:r>
      <w:r>
        <w:rPr>
          <w:rFonts w:asciiTheme="minorHAnsi" w:eastAsiaTheme="minorEastAsia" w:hAnsiTheme="minorHAnsi" w:cstheme="minorBidi"/>
          <w:noProof/>
          <w:kern w:val="2"/>
          <w:sz w:val="22"/>
          <w:szCs w:val="22"/>
          <w:lang w:eastAsia="en-GB"/>
          <w14:ligatures w14:val="standardContextual"/>
        </w:rPr>
        <w:tab/>
      </w:r>
      <w:r>
        <w:rPr>
          <w:noProof/>
        </w:rPr>
        <w:t>5GS tracking area identity list</w:t>
      </w:r>
      <w:r>
        <w:rPr>
          <w:noProof/>
        </w:rPr>
        <w:tab/>
      </w:r>
      <w:r>
        <w:rPr>
          <w:noProof/>
        </w:rPr>
        <w:fldChar w:fldCharType="begin" w:fldLock="1"/>
      </w:r>
      <w:r>
        <w:rPr>
          <w:noProof/>
        </w:rPr>
        <w:instrText xml:space="preserve"> PAGEREF _Toc162972065 \h </w:instrText>
      </w:r>
      <w:r>
        <w:rPr>
          <w:noProof/>
        </w:rPr>
      </w:r>
      <w:r>
        <w:rPr>
          <w:noProof/>
        </w:rPr>
        <w:fldChar w:fldCharType="separate"/>
      </w:r>
      <w:r>
        <w:rPr>
          <w:noProof/>
        </w:rPr>
        <w:t>871</w:t>
      </w:r>
      <w:r>
        <w:rPr>
          <w:noProof/>
        </w:rPr>
        <w:fldChar w:fldCharType="end"/>
      </w:r>
    </w:p>
    <w:p w14:paraId="5087D78E" w14:textId="5164BD67"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9A</w:t>
      </w:r>
      <w:r>
        <w:rPr>
          <w:rFonts w:asciiTheme="minorHAnsi" w:eastAsiaTheme="minorEastAsia" w:hAnsiTheme="minorHAnsi" w:cstheme="minorBidi"/>
          <w:noProof/>
          <w:kern w:val="2"/>
          <w:sz w:val="22"/>
          <w:szCs w:val="22"/>
          <w:lang w:eastAsia="en-GB"/>
          <w14:ligatures w14:val="standardContextual"/>
        </w:rPr>
        <w:tab/>
      </w:r>
      <w:r>
        <w:rPr>
          <w:noProof/>
        </w:rPr>
        <w:t>5GS update type</w:t>
      </w:r>
      <w:r>
        <w:rPr>
          <w:noProof/>
        </w:rPr>
        <w:tab/>
      </w:r>
      <w:r>
        <w:rPr>
          <w:noProof/>
        </w:rPr>
        <w:fldChar w:fldCharType="begin" w:fldLock="1"/>
      </w:r>
      <w:r>
        <w:rPr>
          <w:noProof/>
        </w:rPr>
        <w:instrText xml:space="preserve"> PAGEREF _Toc162972066 \h </w:instrText>
      </w:r>
      <w:r>
        <w:rPr>
          <w:noProof/>
        </w:rPr>
      </w:r>
      <w:r>
        <w:rPr>
          <w:noProof/>
        </w:rPr>
        <w:fldChar w:fldCharType="separate"/>
      </w:r>
      <w:r>
        <w:rPr>
          <w:noProof/>
        </w:rPr>
        <w:t>876</w:t>
      </w:r>
      <w:r>
        <w:rPr>
          <w:noProof/>
        </w:rPr>
        <w:fldChar w:fldCharType="end"/>
      </w:r>
    </w:p>
    <w:p w14:paraId="066550BC" w14:textId="74CD7353"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10</w:t>
      </w:r>
      <w:r>
        <w:rPr>
          <w:rFonts w:asciiTheme="minorHAnsi" w:eastAsiaTheme="minorEastAsia" w:hAnsiTheme="minorHAnsi" w:cstheme="minorBidi"/>
          <w:noProof/>
          <w:kern w:val="2"/>
          <w:sz w:val="22"/>
          <w:szCs w:val="22"/>
          <w:lang w:eastAsia="en-GB"/>
          <w14:ligatures w14:val="standardContextual"/>
        </w:rPr>
        <w:tab/>
      </w:r>
      <w:r>
        <w:rPr>
          <w:noProof/>
        </w:rPr>
        <w:t>ABBA</w:t>
      </w:r>
      <w:r>
        <w:rPr>
          <w:noProof/>
        </w:rPr>
        <w:tab/>
      </w:r>
      <w:r>
        <w:rPr>
          <w:noProof/>
        </w:rPr>
        <w:fldChar w:fldCharType="begin" w:fldLock="1"/>
      </w:r>
      <w:r>
        <w:rPr>
          <w:noProof/>
        </w:rPr>
        <w:instrText xml:space="preserve"> PAGEREF _Toc162972067 \h </w:instrText>
      </w:r>
      <w:r>
        <w:rPr>
          <w:noProof/>
        </w:rPr>
      </w:r>
      <w:r>
        <w:rPr>
          <w:noProof/>
        </w:rPr>
        <w:fldChar w:fldCharType="separate"/>
      </w:r>
      <w:r>
        <w:rPr>
          <w:noProof/>
        </w:rPr>
        <w:t>877</w:t>
      </w:r>
      <w:r>
        <w:rPr>
          <w:noProof/>
        </w:rPr>
        <w:fldChar w:fldCharType="end"/>
      </w:r>
    </w:p>
    <w:p w14:paraId="77D6F038" w14:textId="5190A029"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11</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2972068 \h </w:instrText>
      </w:r>
      <w:r>
        <w:rPr>
          <w:noProof/>
        </w:rPr>
      </w:r>
      <w:r>
        <w:rPr>
          <w:noProof/>
        </w:rPr>
        <w:fldChar w:fldCharType="separate"/>
      </w:r>
      <w:r>
        <w:rPr>
          <w:noProof/>
        </w:rPr>
        <w:t>878</w:t>
      </w:r>
      <w:r>
        <w:rPr>
          <w:noProof/>
        </w:rPr>
        <w:fldChar w:fldCharType="end"/>
      </w:r>
    </w:p>
    <w:p w14:paraId="0BCA8FD4" w14:textId="1F362B4E"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12</w:t>
      </w:r>
      <w:r>
        <w:rPr>
          <w:rFonts w:asciiTheme="minorHAnsi" w:eastAsiaTheme="minorEastAsia" w:hAnsiTheme="minorHAnsi" w:cstheme="minorBidi"/>
          <w:noProof/>
          <w:kern w:val="2"/>
          <w:sz w:val="22"/>
          <w:szCs w:val="22"/>
          <w:lang w:eastAsia="en-GB"/>
          <w14:ligatures w14:val="standardContextual"/>
        </w:rPr>
        <w:tab/>
      </w:r>
      <w:r>
        <w:rPr>
          <w:noProof/>
        </w:rPr>
        <w:t>Additional 5G security information</w:t>
      </w:r>
      <w:r>
        <w:rPr>
          <w:noProof/>
        </w:rPr>
        <w:tab/>
      </w:r>
      <w:r>
        <w:rPr>
          <w:noProof/>
        </w:rPr>
        <w:fldChar w:fldCharType="begin" w:fldLock="1"/>
      </w:r>
      <w:r>
        <w:rPr>
          <w:noProof/>
        </w:rPr>
        <w:instrText xml:space="preserve"> PAGEREF _Toc162972069 \h </w:instrText>
      </w:r>
      <w:r>
        <w:rPr>
          <w:noProof/>
        </w:rPr>
      </w:r>
      <w:r>
        <w:rPr>
          <w:noProof/>
        </w:rPr>
        <w:fldChar w:fldCharType="separate"/>
      </w:r>
      <w:r>
        <w:rPr>
          <w:noProof/>
        </w:rPr>
        <w:t>878</w:t>
      </w:r>
      <w:r>
        <w:rPr>
          <w:noProof/>
        </w:rPr>
        <w:fldChar w:fldCharType="end"/>
      </w:r>
    </w:p>
    <w:p w14:paraId="74FC78AD" w14:textId="3CE14B1C"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9.11.3.12A</w:t>
      </w:r>
      <w:r>
        <w:rPr>
          <w:rFonts w:asciiTheme="minorHAnsi" w:eastAsiaTheme="minorEastAsia" w:hAnsiTheme="minorHAnsi" w:cstheme="minorBidi"/>
          <w:noProof/>
          <w:kern w:val="2"/>
          <w:sz w:val="22"/>
          <w:szCs w:val="22"/>
          <w:lang w:eastAsia="en-GB"/>
          <w14:ligatures w14:val="standardContextual"/>
        </w:rPr>
        <w:tab/>
      </w:r>
      <w:r>
        <w:rPr>
          <w:noProof/>
          <w:lang w:eastAsia="ko-KR"/>
        </w:rPr>
        <w:t>Additional information requested</w:t>
      </w:r>
      <w:r>
        <w:rPr>
          <w:noProof/>
        </w:rPr>
        <w:tab/>
      </w:r>
      <w:r>
        <w:rPr>
          <w:noProof/>
        </w:rPr>
        <w:fldChar w:fldCharType="begin" w:fldLock="1"/>
      </w:r>
      <w:r>
        <w:rPr>
          <w:noProof/>
        </w:rPr>
        <w:instrText xml:space="preserve"> PAGEREF _Toc162972070 \h </w:instrText>
      </w:r>
      <w:r>
        <w:rPr>
          <w:noProof/>
        </w:rPr>
      </w:r>
      <w:r>
        <w:rPr>
          <w:noProof/>
        </w:rPr>
        <w:fldChar w:fldCharType="separate"/>
      </w:r>
      <w:r>
        <w:rPr>
          <w:noProof/>
        </w:rPr>
        <w:t>878</w:t>
      </w:r>
      <w:r>
        <w:rPr>
          <w:noProof/>
        </w:rPr>
        <w:fldChar w:fldCharType="end"/>
      </w:r>
    </w:p>
    <w:p w14:paraId="14AE7BB0" w14:textId="573A48B4"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13</w:t>
      </w:r>
      <w:r>
        <w:rPr>
          <w:rFonts w:asciiTheme="minorHAnsi" w:eastAsiaTheme="minorEastAsia" w:hAnsiTheme="minorHAnsi" w:cstheme="minorBidi"/>
          <w:noProof/>
          <w:kern w:val="2"/>
          <w:sz w:val="22"/>
          <w:szCs w:val="22"/>
          <w:lang w:eastAsia="en-GB"/>
          <w14:ligatures w14:val="standardContextual"/>
        </w:rPr>
        <w:tab/>
      </w:r>
      <w:r>
        <w:rPr>
          <w:noProof/>
        </w:rPr>
        <w:t>Allowed PDU session status</w:t>
      </w:r>
      <w:r>
        <w:rPr>
          <w:noProof/>
        </w:rPr>
        <w:tab/>
      </w:r>
      <w:r>
        <w:rPr>
          <w:noProof/>
        </w:rPr>
        <w:fldChar w:fldCharType="begin" w:fldLock="1"/>
      </w:r>
      <w:r>
        <w:rPr>
          <w:noProof/>
        </w:rPr>
        <w:instrText xml:space="preserve"> PAGEREF _Toc162972071 \h </w:instrText>
      </w:r>
      <w:r>
        <w:rPr>
          <w:noProof/>
        </w:rPr>
      </w:r>
      <w:r>
        <w:rPr>
          <w:noProof/>
        </w:rPr>
        <w:fldChar w:fldCharType="separate"/>
      </w:r>
      <w:r>
        <w:rPr>
          <w:noProof/>
        </w:rPr>
        <w:t>879</w:t>
      </w:r>
      <w:r>
        <w:rPr>
          <w:noProof/>
        </w:rPr>
        <w:fldChar w:fldCharType="end"/>
      </w:r>
    </w:p>
    <w:p w14:paraId="04CBC5B7" w14:textId="6EDDB5BB"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14</w:t>
      </w:r>
      <w:r>
        <w:rPr>
          <w:rFonts w:asciiTheme="minorHAnsi" w:eastAsiaTheme="minorEastAsia" w:hAnsiTheme="minorHAnsi" w:cstheme="minorBidi"/>
          <w:noProof/>
          <w:kern w:val="2"/>
          <w:sz w:val="22"/>
          <w:szCs w:val="22"/>
          <w:lang w:eastAsia="en-GB"/>
          <w14:ligatures w14:val="standardContextual"/>
        </w:rPr>
        <w:tab/>
      </w:r>
      <w:r>
        <w:rPr>
          <w:noProof/>
        </w:rPr>
        <w:t>Authentication failure parameter</w:t>
      </w:r>
      <w:r>
        <w:rPr>
          <w:noProof/>
        </w:rPr>
        <w:tab/>
      </w:r>
      <w:r>
        <w:rPr>
          <w:noProof/>
        </w:rPr>
        <w:fldChar w:fldCharType="begin" w:fldLock="1"/>
      </w:r>
      <w:r>
        <w:rPr>
          <w:noProof/>
        </w:rPr>
        <w:instrText xml:space="preserve"> PAGEREF _Toc162972072 \h </w:instrText>
      </w:r>
      <w:r>
        <w:rPr>
          <w:noProof/>
        </w:rPr>
      </w:r>
      <w:r>
        <w:rPr>
          <w:noProof/>
        </w:rPr>
        <w:fldChar w:fldCharType="separate"/>
      </w:r>
      <w:r>
        <w:rPr>
          <w:noProof/>
        </w:rPr>
        <w:t>880</w:t>
      </w:r>
      <w:r>
        <w:rPr>
          <w:noProof/>
        </w:rPr>
        <w:fldChar w:fldCharType="end"/>
      </w:r>
    </w:p>
    <w:p w14:paraId="186CA87E" w14:textId="318BB291"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15</w:t>
      </w:r>
      <w:r>
        <w:rPr>
          <w:rFonts w:asciiTheme="minorHAnsi" w:eastAsiaTheme="minorEastAsia" w:hAnsiTheme="minorHAnsi" w:cstheme="minorBidi"/>
          <w:noProof/>
          <w:kern w:val="2"/>
          <w:sz w:val="22"/>
          <w:szCs w:val="22"/>
          <w:lang w:eastAsia="en-GB"/>
          <w14:ligatures w14:val="standardContextual"/>
        </w:rPr>
        <w:tab/>
      </w:r>
      <w:r>
        <w:rPr>
          <w:noProof/>
        </w:rPr>
        <w:t>Authentication parameter AUTN</w:t>
      </w:r>
      <w:r>
        <w:rPr>
          <w:noProof/>
        </w:rPr>
        <w:tab/>
      </w:r>
      <w:r>
        <w:rPr>
          <w:noProof/>
        </w:rPr>
        <w:fldChar w:fldCharType="begin" w:fldLock="1"/>
      </w:r>
      <w:r>
        <w:rPr>
          <w:noProof/>
        </w:rPr>
        <w:instrText xml:space="preserve"> PAGEREF _Toc162972073 \h </w:instrText>
      </w:r>
      <w:r>
        <w:rPr>
          <w:noProof/>
        </w:rPr>
      </w:r>
      <w:r>
        <w:rPr>
          <w:noProof/>
        </w:rPr>
        <w:fldChar w:fldCharType="separate"/>
      </w:r>
      <w:r>
        <w:rPr>
          <w:noProof/>
        </w:rPr>
        <w:t>880</w:t>
      </w:r>
      <w:r>
        <w:rPr>
          <w:noProof/>
        </w:rPr>
        <w:fldChar w:fldCharType="end"/>
      </w:r>
    </w:p>
    <w:p w14:paraId="1B88A74B" w14:textId="0CD59FE9"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16</w:t>
      </w:r>
      <w:r>
        <w:rPr>
          <w:rFonts w:asciiTheme="minorHAnsi" w:eastAsiaTheme="minorEastAsia" w:hAnsiTheme="minorHAnsi" w:cstheme="minorBidi"/>
          <w:noProof/>
          <w:kern w:val="2"/>
          <w:sz w:val="22"/>
          <w:szCs w:val="22"/>
          <w:lang w:eastAsia="en-GB"/>
          <w14:ligatures w14:val="standardContextual"/>
        </w:rPr>
        <w:tab/>
      </w:r>
      <w:r>
        <w:rPr>
          <w:noProof/>
        </w:rPr>
        <w:t>Authentication parameter RAND</w:t>
      </w:r>
      <w:r>
        <w:rPr>
          <w:noProof/>
        </w:rPr>
        <w:tab/>
      </w:r>
      <w:r>
        <w:rPr>
          <w:noProof/>
        </w:rPr>
        <w:fldChar w:fldCharType="begin" w:fldLock="1"/>
      </w:r>
      <w:r>
        <w:rPr>
          <w:noProof/>
        </w:rPr>
        <w:instrText xml:space="preserve"> PAGEREF _Toc162972074 \h </w:instrText>
      </w:r>
      <w:r>
        <w:rPr>
          <w:noProof/>
        </w:rPr>
      </w:r>
      <w:r>
        <w:rPr>
          <w:noProof/>
        </w:rPr>
        <w:fldChar w:fldCharType="separate"/>
      </w:r>
      <w:r>
        <w:rPr>
          <w:noProof/>
        </w:rPr>
        <w:t>880</w:t>
      </w:r>
      <w:r>
        <w:rPr>
          <w:noProof/>
        </w:rPr>
        <w:fldChar w:fldCharType="end"/>
      </w:r>
    </w:p>
    <w:p w14:paraId="6486A097" w14:textId="5E15CD3E"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17</w:t>
      </w:r>
      <w:r>
        <w:rPr>
          <w:rFonts w:asciiTheme="minorHAnsi" w:eastAsiaTheme="minorEastAsia" w:hAnsiTheme="minorHAnsi" w:cstheme="minorBidi"/>
          <w:noProof/>
          <w:kern w:val="2"/>
          <w:sz w:val="22"/>
          <w:szCs w:val="22"/>
          <w:lang w:eastAsia="en-GB"/>
          <w14:ligatures w14:val="standardContextual"/>
        </w:rPr>
        <w:tab/>
      </w:r>
      <w:r>
        <w:rPr>
          <w:noProof/>
        </w:rPr>
        <w:t>Authentication response parameter</w:t>
      </w:r>
      <w:r>
        <w:rPr>
          <w:noProof/>
        </w:rPr>
        <w:tab/>
      </w:r>
      <w:r>
        <w:rPr>
          <w:noProof/>
        </w:rPr>
        <w:fldChar w:fldCharType="begin" w:fldLock="1"/>
      </w:r>
      <w:r>
        <w:rPr>
          <w:noProof/>
        </w:rPr>
        <w:instrText xml:space="preserve"> PAGEREF _Toc162972075 \h </w:instrText>
      </w:r>
      <w:r>
        <w:rPr>
          <w:noProof/>
        </w:rPr>
      </w:r>
      <w:r>
        <w:rPr>
          <w:noProof/>
        </w:rPr>
        <w:fldChar w:fldCharType="separate"/>
      </w:r>
      <w:r>
        <w:rPr>
          <w:noProof/>
        </w:rPr>
        <w:t>880</w:t>
      </w:r>
      <w:r>
        <w:rPr>
          <w:noProof/>
        </w:rPr>
        <w:fldChar w:fldCharType="end"/>
      </w:r>
    </w:p>
    <w:p w14:paraId="1BCBB17A" w14:textId="440DC3C9"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18</w:t>
      </w:r>
      <w:r>
        <w:rPr>
          <w:rFonts w:asciiTheme="minorHAnsi" w:eastAsiaTheme="minorEastAsia" w:hAnsiTheme="minorHAnsi" w:cstheme="minorBidi"/>
          <w:noProof/>
          <w:kern w:val="2"/>
          <w:sz w:val="22"/>
          <w:szCs w:val="22"/>
          <w:lang w:eastAsia="en-GB"/>
          <w14:ligatures w14:val="standardContextual"/>
        </w:rPr>
        <w:tab/>
      </w:r>
      <w:r>
        <w:rPr>
          <w:noProof/>
        </w:rPr>
        <w:t>Configuration update indication</w:t>
      </w:r>
      <w:r>
        <w:rPr>
          <w:noProof/>
        </w:rPr>
        <w:tab/>
      </w:r>
      <w:r>
        <w:rPr>
          <w:noProof/>
        </w:rPr>
        <w:fldChar w:fldCharType="begin" w:fldLock="1"/>
      </w:r>
      <w:r>
        <w:rPr>
          <w:noProof/>
        </w:rPr>
        <w:instrText xml:space="preserve"> PAGEREF _Toc162972076 \h </w:instrText>
      </w:r>
      <w:r>
        <w:rPr>
          <w:noProof/>
        </w:rPr>
      </w:r>
      <w:r>
        <w:rPr>
          <w:noProof/>
        </w:rPr>
        <w:fldChar w:fldCharType="separate"/>
      </w:r>
      <w:r>
        <w:rPr>
          <w:noProof/>
        </w:rPr>
        <w:t>880</w:t>
      </w:r>
      <w:r>
        <w:rPr>
          <w:noProof/>
        </w:rPr>
        <w:fldChar w:fldCharType="end"/>
      </w:r>
    </w:p>
    <w:p w14:paraId="70644905" w14:textId="5F39EEEF"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18A</w:t>
      </w:r>
      <w:r>
        <w:rPr>
          <w:rFonts w:asciiTheme="minorHAnsi" w:eastAsiaTheme="minorEastAsia" w:hAnsiTheme="minorHAnsi" w:cstheme="minorBidi"/>
          <w:noProof/>
          <w:kern w:val="2"/>
          <w:sz w:val="22"/>
          <w:szCs w:val="22"/>
          <w:lang w:eastAsia="en-GB"/>
          <w14:ligatures w14:val="standardContextual"/>
        </w:rPr>
        <w:tab/>
      </w:r>
      <w:r>
        <w:rPr>
          <w:noProof/>
        </w:rPr>
        <w:t>CAG information list</w:t>
      </w:r>
      <w:r>
        <w:rPr>
          <w:noProof/>
        </w:rPr>
        <w:tab/>
      </w:r>
      <w:r>
        <w:rPr>
          <w:noProof/>
        </w:rPr>
        <w:fldChar w:fldCharType="begin" w:fldLock="1"/>
      </w:r>
      <w:r>
        <w:rPr>
          <w:noProof/>
        </w:rPr>
        <w:instrText xml:space="preserve"> PAGEREF _Toc162972077 \h </w:instrText>
      </w:r>
      <w:r>
        <w:rPr>
          <w:noProof/>
        </w:rPr>
      </w:r>
      <w:r>
        <w:rPr>
          <w:noProof/>
        </w:rPr>
        <w:fldChar w:fldCharType="separate"/>
      </w:r>
      <w:r>
        <w:rPr>
          <w:noProof/>
        </w:rPr>
        <w:t>880</w:t>
      </w:r>
      <w:r>
        <w:rPr>
          <w:noProof/>
        </w:rPr>
        <w:fldChar w:fldCharType="end"/>
      </w:r>
    </w:p>
    <w:p w14:paraId="52522B64" w14:textId="3A8FFEBD"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18B</w:t>
      </w:r>
      <w:r>
        <w:rPr>
          <w:rFonts w:asciiTheme="minorHAnsi" w:eastAsiaTheme="minorEastAsia" w:hAnsiTheme="minorHAnsi" w:cstheme="minorBidi"/>
          <w:noProof/>
          <w:kern w:val="2"/>
          <w:sz w:val="22"/>
          <w:szCs w:val="22"/>
          <w:lang w:eastAsia="en-GB"/>
          <w14:ligatures w14:val="standardContextual"/>
        </w:rPr>
        <w:tab/>
      </w:r>
      <w:r>
        <w:rPr>
          <w:noProof/>
        </w:rPr>
        <w:t>CIoT small data container</w:t>
      </w:r>
      <w:r>
        <w:rPr>
          <w:noProof/>
        </w:rPr>
        <w:tab/>
      </w:r>
      <w:r>
        <w:rPr>
          <w:noProof/>
        </w:rPr>
        <w:fldChar w:fldCharType="begin" w:fldLock="1"/>
      </w:r>
      <w:r>
        <w:rPr>
          <w:noProof/>
        </w:rPr>
        <w:instrText xml:space="preserve"> PAGEREF _Toc162972078 \h </w:instrText>
      </w:r>
      <w:r>
        <w:rPr>
          <w:noProof/>
        </w:rPr>
      </w:r>
      <w:r>
        <w:rPr>
          <w:noProof/>
        </w:rPr>
        <w:fldChar w:fldCharType="separate"/>
      </w:r>
      <w:r>
        <w:rPr>
          <w:noProof/>
        </w:rPr>
        <w:t>882</w:t>
      </w:r>
      <w:r>
        <w:rPr>
          <w:noProof/>
        </w:rPr>
        <w:fldChar w:fldCharType="end"/>
      </w:r>
    </w:p>
    <w:p w14:paraId="35578ECB" w14:textId="3DBCF234"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18C</w:t>
      </w:r>
      <w:r>
        <w:rPr>
          <w:rFonts w:asciiTheme="minorHAnsi" w:eastAsiaTheme="minorEastAsia" w:hAnsiTheme="minorHAnsi" w:cstheme="minorBidi"/>
          <w:noProof/>
          <w:kern w:val="2"/>
          <w:sz w:val="22"/>
          <w:szCs w:val="22"/>
          <w:lang w:eastAsia="en-GB"/>
          <w14:ligatures w14:val="standardContextual"/>
        </w:rPr>
        <w:tab/>
      </w:r>
      <w:r>
        <w:rPr>
          <w:noProof/>
        </w:rPr>
        <w:t>Ciphering key data</w:t>
      </w:r>
      <w:r>
        <w:rPr>
          <w:noProof/>
        </w:rPr>
        <w:tab/>
      </w:r>
      <w:r>
        <w:rPr>
          <w:noProof/>
        </w:rPr>
        <w:fldChar w:fldCharType="begin" w:fldLock="1"/>
      </w:r>
      <w:r>
        <w:rPr>
          <w:noProof/>
        </w:rPr>
        <w:instrText xml:space="preserve"> PAGEREF _Toc162972079 \h </w:instrText>
      </w:r>
      <w:r>
        <w:rPr>
          <w:noProof/>
        </w:rPr>
      </w:r>
      <w:r>
        <w:rPr>
          <w:noProof/>
        </w:rPr>
        <w:fldChar w:fldCharType="separate"/>
      </w:r>
      <w:r>
        <w:rPr>
          <w:noProof/>
        </w:rPr>
        <w:t>886</w:t>
      </w:r>
      <w:r>
        <w:rPr>
          <w:noProof/>
        </w:rPr>
        <w:fldChar w:fldCharType="end"/>
      </w:r>
    </w:p>
    <w:p w14:paraId="7B0DD80F" w14:textId="5E2D89CA"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18D</w:t>
      </w:r>
      <w:r>
        <w:rPr>
          <w:rFonts w:asciiTheme="minorHAnsi" w:eastAsiaTheme="minorEastAsia" w:hAnsiTheme="minorHAnsi" w:cstheme="minorBidi"/>
          <w:noProof/>
          <w:kern w:val="2"/>
          <w:sz w:val="22"/>
          <w:szCs w:val="22"/>
          <w:lang w:eastAsia="en-GB"/>
          <w14:ligatures w14:val="standardContextual"/>
        </w:rPr>
        <w:tab/>
      </w:r>
      <w:r>
        <w:rPr>
          <w:noProof/>
        </w:rPr>
        <w:t>Control plane service type</w:t>
      </w:r>
      <w:r>
        <w:rPr>
          <w:noProof/>
        </w:rPr>
        <w:tab/>
      </w:r>
      <w:r>
        <w:rPr>
          <w:noProof/>
        </w:rPr>
        <w:fldChar w:fldCharType="begin" w:fldLock="1"/>
      </w:r>
      <w:r>
        <w:rPr>
          <w:noProof/>
        </w:rPr>
        <w:instrText xml:space="preserve"> PAGEREF _Toc162972080 \h </w:instrText>
      </w:r>
      <w:r>
        <w:rPr>
          <w:noProof/>
        </w:rPr>
      </w:r>
      <w:r>
        <w:rPr>
          <w:noProof/>
        </w:rPr>
        <w:fldChar w:fldCharType="separate"/>
      </w:r>
      <w:r>
        <w:rPr>
          <w:noProof/>
        </w:rPr>
        <w:t>895</w:t>
      </w:r>
      <w:r>
        <w:rPr>
          <w:noProof/>
        </w:rPr>
        <w:fldChar w:fldCharType="end"/>
      </w:r>
    </w:p>
    <w:p w14:paraId="5D26C13E" w14:textId="7CA0CF0F"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19</w:t>
      </w:r>
      <w:r>
        <w:rPr>
          <w:rFonts w:asciiTheme="minorHAnsi" w:eastAsiaTheme="minorEastAsia" w:hAnsiTheme="minorHAnsi" w:cstheme="minorBidi"/>
          <w:noProof/>
          <w:kern w:val="2"/>
          <w:sz w:val="22"/>
          <w:szCs w:val="22"/>
          <w:lang w:eastAsia="en-GB"/>
          <w14:ligatures w14:val="standardContextual"/>
        </w:rPr>
        <w:tab/>
      </w:r>
      <w:r>
        <w:rPr>
          <w:noProof/>
        </w:rPr>
        <w:t>Daylight saving time</w:t>
      </w:r>
      <w:r>
        <w:rPr>
          <w:noProof/>
        </w:rPr>
        <w:tab/>
      </w:r>
      <w:r>
        <w:rPr>
          <w:noProof/>
        </w:rPr>
        <w:fldChar w:fldCharType="begin" w:fldLock="1"/>
      </w:r>
      <w:r>
        <w:rPr>
          <w:noProof/>
        </w:rPr>
        <w:instrText xml:space="preserve"> PAGEREF _Toc162972081 \h </w:instrText>
      </w:r>
      <w:r>
        <w:rPr>
          <w:noProof/>
        </w:rPr>
      </w:r>
      <w:r>
        <w:rPr>
          <w:noProof/>
        </w:rPr>
        <w:fldChar w:fldCharType="separate"/>
      </w:r>
      <w:r>
        <w:rPr>
          <w:noProof/>
        </w:rPr>
        <w:t>895</w:t>
      </w:r>
      <w:r>
        <w:rPr>
          <w:noProof/>
        </w:rPr>
        <w:fldChar w:fldCharType="end"/>
      </w:r>
    </w:p>
    <w:p w14:paraId="32D042DD" w14:textId="125B35ED"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20</w:t>
      </w:r>
      <w:r>
        <w:rPr>
          <w:rFonts w:asciiTheme="minorHAnsi" w:eastAsiaTheme="minorEastAsia" w:hAnsiTheme="minorHAnsi" w:cstheme="minorBidi"/>
          <w:noProof/>
          <w:kern w:val="2"/>
          <w:sz w:val="22"/>
          <w:szCs w:val="22"/>
          <w:lang w:eastAsia="en-GB"/>
          <w14:ligatures w14:val="standardContextual"/>
        </w:rPr>
        <w:tab/>
      </w:r>
      <w:r>
        <w:rPr>
          <w:noProof/>
        </w:rPr>
        <w:t>De-registration type</w:t>
      </w:r>
      <w:r>
        <w:rPr>
          <w:noProof/>
        </w:rPr>
        <w:tab/>
      </w:r>
      <w:r>
        <w:rPr>
          <w:noProof/>
        </w:rPr>
        <w:fldChar w:fldCharType="begin" w:fldLock="1"/>
      </w:r>
      <w:r>
        <w:rPr>
          <w:noProof/>
        </w:rPr>
        <w:instrText xml:space="preserve"> PAGEREF _Toc162972082 \h </w:instrText>
      </w:r>
      <w:r>
        <w:rPr>
          <w:noProof/>
        </w:rPr>
      </w:r>
      <w:r>
        <w:rPr>
          <w:noProof/>
        </w:rPr>
        <w:fldChar w:fldCharType="separate"/>
      </w:r>
      <w:r>
        <w:rPr>
          <w:noProof/>
        </w:rPr>
        <w:t>895</w:t>
      </w:r>
      <w:r>
        <w:rPr>
          <w:noProof/>
        </w:rPr>
        <w:fldChar w:fldCharType="end"/>
      </w:r>
    </w:p>
    <w:p w14:paraId="7AA1DBDE" w14:textId="0EEECF94"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21</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2972083 \h </w:instrText>
      </w:r>
      <w:r>
        <w:rPr>
          <w:noProof/>
        </w:rPr>
      </w:r>
      <w:r>
        <w:rPr>
          <w:noProof/>
        </w:rPr>
        <w:fldChar w:fldCharType="separate"/>
      </w:r>
      <w:r>
        <w:rPr>
          <w:noProof/>
        </w:rPr>
        <w:t>896</w:t>
      </w:r>
      <w:r>
        <w:rPr>
          <w:noProof/>
        </w:rPr>
        <w:fldChar w:fldCharType="end"/>
      </w:r>
    </w:p>
    <w:p w14:paraId="2E7CCDB5" w14:textId="058CD5F5"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22</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2972084 \h </w:instrText>
      </w:r>
      <w:r>
        <w:rPr>
          <w:noProof/>
        </w:rPr>
      </w:r>
      <w:r>
        <w:rPr>
          <w:noProof/>
        </w:rPr>
        <w:fldChar w:fldCharType="separate"/>
      </w:r>
      <w:r>
        <w:rPr>
          <w:noProof/>
        </w:rPr>
        <w:t>896</w:t>
      </w:r>
      <w:r>
        <w:rPr>
          <w:noProof/>
        </w:rPr>
        <w:fldChar w:fldCharType="end"/>
      </w:r>
    </w:p>
    <w:p w14:paraId="04EC6E8D" w14:textId="05B30951"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23</w:t>
      </w:r>
      <w:r>
        <w:rPr>
          <w:rFonts w:asciiTheme="minorHAnsi" w:eastAsiaTheme="minorEastAsia" w:hAnsiTheme="minorHAnsi" w:cstheme="minorBidi"/>
          <w:noProof/>
          <w:kern w:val="2"/>
          <w:sz w:val="22"/>
          <w:szCs w:val="22"/>
          <w:lang w:eastAsia="en-GB"/>
          <w14:ligatures w14:val="standardContextual"/>
        </w:rPr>
        <w:tab/>
      </w:r>
      <w:r>
        <w:rPr>
          <w:noProof/>
        </w:rPr>
        <w:t>Emergency number list</w:t>
      </w:r>
      <w:r>
        <w:rPr>
          <w:noProof/>
        </w:rPr>
        <w:tab/>
      </w:r>
      <w:r>
        <w:rPr>
          <w:noProof/>
        </w:rPr>
        <w:fldChar w:fldCharType="begin" w:fldLock="1"/>
      </w:r>
      <w:r>
        <w:rPr>
          <w:noProof/>
        </w:rPr>
        <w:instrText xml:space="preserve"> PAGEREF _Toc162972085 \h </w:instrText>
      </w:r>
      <w:r>
        <w:rPr>
          <w:noProof/>
        </w:rPr>
      </w:r>
      <w:r>
        <w:rPr>
          <w:noProof/>
        </w:rPr>
        <w:fldChar w:fldCharType="separate"/>
      </w:r>
      <w:r>
        <w:rPr>
          <w:noProof/>
        </w:rPr>
        <w:t>896</w:t>
      </w:r>
      <w:r>
        <w:rPr>
          <w:noProof/>
        </w:rPr>
        <w:fldChar w:fldCharType="end"/>
      </w:r>
    </w:p>
    <w:p w14:paraId="7D59C9DF" w14:textId="740FAC7D"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23A</w:t>
      </w:r>
      <w:r>
        <w:rPr>
          <w:rFonts w:asciiTheme="minorHAnsi" w:eastAsiaTheme="minorEastAsia" w:hAnsiTheme="minorHAnsi" w:cstheme="minorBidi"/>
          <w:noProof/>
          <w:kern w:val="2"/>
          <w:sz w:val="22"/>
          <w:szCs w:val="22"/>
          <w:lang w:eastAsia="en-GB"/>
          <w14:ligatures w14:val="standardContextual"/>
        </w:rPr>
        <w:tab/>
      </w:r>
      <w:r>
        <w:rPr>
          <w:noProof/>
        </w:rPr>
        <w:t>EPS bearer context status</w:t>
      </w:r>
      <w:r>
        <w:rPr>
          <w:noProof/>
        </w:rPr>
        <w:tab/>
      </w:r>
      <w:r>
        <w:rPr>
          <w:noProof/>
        </w:rPr>
        <w:fldChar w:fldCharType="begin" w:fldLock="1"/>
      </w:r>
      <w:r>
        <w:rPr>
          <w:noProof/>
        </w:rPr>
        <w:instrText xml:space="preserve"> PAGEREF _Toc162972086 \h </w:instrText>
      </w:r>
      <w:r>
        <w:rPr>
          <w:noProof/>
        </w:rPr>
      </w:r>
      <w:r>
        <w:rPr>
          <w:noProof/>
        </w:rPr>
        <w:fldChar w:fldCharType="separate"/>
      </w:r>
      <w:r>
        <w:rPr>
          <w:noProof/>
        </w:rPr>
        <w:t>896</w:t>
      </w:r>
      <w:r>
        <w:rPr>
          <w:noProof/>
        </w:rPr>
        <w:fldChar w:fldCharType="end"/>
      </w:r>
    </w:p>
    <w:p w14:paraId="78A2681E" w14:textId="5D867219"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9.11.3</w:t>
      </w:r>
      <w:r>
        <w:rPr>
          <w:noProof/>
          <w:lang w:eastAsia="ko-KR"/>
        </w:rPr>
        <w:t>.24</w:t>
      </w:r>
      <w:r>
        <w:rPr>
          <w:rFonts w:asciiTheme="minorHAnsi" w:eastAsiaTheme="minorEastAsia" w:hAnsiTheme="minorHAnsi" w:cstheme="minorBidi"/>
          <w:noProof/>
          <w:kern w:val="2"/>
          <w:sz w:val="22"/>
          <w:szCs w:val="22"/>
          <w:lang w:eastAsia="en-GB"/>
          <w14:ligatures w14:val="standardContextual"/>
        </w:rPr>
        <w:tab/>
      </w:r>
      <w:r>
        <w:rPr>
          <w:noProof/>
        </w:rPr>
        <w:t>EPS NAS message container</w:t>
      </w:r>
      <w:r>
        <w:rPr>
          <w:noProof/>
        </w:rPr>
        <w:tab/>
      </w:r>
      <w:r>
        <w:rPr>
          <w:noProof/>
        </w:rPr>
        <w:fldChar w:fldCharType="begin" w:fldLock="1"/>
      </w:r>
      <w:r>
        <w:rPr>
          <w:noProof/>
        </w:rPr>
        <w:instrText xml:space="preserve"> PAGEREF _Toc162972087 \h </w:instrText>
      </w:r>
      <w:r>
        <w:rPr>
          <w:noProof/>
        </w:rPr>
      </w:r>
      <w:r>
        <w:rPr>
          <w:noProof/>
        </w:rPr>
        <w:fldChar w:fldCharType="separate"/>
      </w:r>
      <w:r>
        <w:rPr>
          <w:noProof/>
        </w:rPr>
        <w:t>896</w:t>
      </w:r>
      <w:r>
        <w:rPr>
          <w:noProof/>
        </w:rPr>
        <w:fldChar w:fldCharType="end"/>
      </w:r>
    </w:p>
    <w:p w14:paraId="09814DB3" w14:textId="7C71C99E"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25</w:t>
      </w:r>
      <w:r>
        <w:rPr>
          <w:rFonts w:asciiTheme="minorHAnsi" w:eastAsiaTheme="minorEastAsia" w:hAnsiTheme="minorHAnsi" w:cstheme="minorBidi"/>
          <w:noProof/>
          <w:kern w:val="2"/>
          <w:sz w:val="22"/>
          <w:szCs w:val="22"/>
          <w:lang w:eastAsia="en-GB"/>
          <w14:ligatures w14:val="standardContextual"/>
        </w:rPr>
        <w:tab/>
      </w:r>
      <w:r>
        <w:rPr>
          <w:noProof/>
        </w:rPr>
        <w:t>EPS NAS security algorithms</w:t>
      </w:r>
      <w:r>
        <w:rPr>
          <w:noProof/>
        </w:rPr>
        <w:tab/>
      </w:r>
      <w:r>
        <w:rPr>
          <w:noProof/>
        </w:rPr>
        <w:fldChar w:fldCharType="begin" w:fldLock="1"/>
      </w:r>
      <w:r>
        <w:rPr>
          <w:noProof/>
        </w:rPr>
        <w:instrText xml:space="preserve"> PAGEREF _Toc162972088 \h </w:instrText>
      </w:r>
      <w:r>
        <w:rPr>
          <w:noProof/>
        </w:rPr>
      </w:r>
      <w:r>
        <w:rPr>
          <w:noProof/>
        </w:rPr>
        <w:fldChar w:fldCharType="separate"/>
      </w:r>
      <w:r>
        <w:rPr>
          <w:noProof/>
        </w:rPr>
        <w:t>897</w:t>
      </w:r>
      <w:r>
        <w:rPr>
          <w:noProof/>
        </w:rPr>
        <w:fldChar w:fldCharType="end"/>
      </w:r>
    </w:p>
    <w:p w14:paraId="408E76D0" w14:textId="6F6A8FEC"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26</w:t>
      </w:r>
      <w:r>
        <w:rPr>
          <w:rFonts w:asciiTheme="minorHAnsi" w:eastAsiaTheme="minorEastAsia" w:hAnsiTheme="minorHAnsi" w:cstheme="minorBidi"/>
          <w:noProof/>
          <w:kern w:val="2"/>
          <w:sz w:val="22"/>
          <w:szCs w:val="22"/>
          <w:lang w:eastAsia="en-GB"/>
          <w14:ligatures w14:val="standardContextual"/>
        </w:rPr>
        <w:tab/>
      </w:r>
      <w:r>
        <w:rPr>
          <w:noProof/>
        </w:rPr>
        <w:t>Extended emergency number list</w:t>
      </w:r>
      <w:r>
        <w:rPr>
          <w:noProof/>
        </w:rPr>
        <w:tab/>
      </w:r>
      <w:r>
        <w:rPr>
          <w:noProof/>
        </w:rPr>
        <w:fldChar w:fldCharType="begin" w:fldLock="1"/>
      </w:r>
      <w:r>
        <w:rPr>
          <w:noProof/>
        </w:rPr>
        <w:instrText xml:space="preserve"> PAGEREF _Toc162972089 \h </w:instrText>
      </w:r>
      <w:r>
        <w:rPr>
          <w:noProof/>
        </w:rPr>
      </w:r>
      <w:r>
        <w:rPr>
          <w:noProof/>
        </w:rPr>
        <w:fldChar w:fldCharType="separate"/>
      </w:r>
      <w:r>
        <w:rPr>
          <w:noProof/>
        </w:rPr>
        <w:t>897</w:t>
      </w:r>
      <w:r>
        <w:rPr>
          <w:noProof/>
        </w:rPr>
        <w:fldChar w:fldCharType="end"/>
      </w:r>
    </w:p>
    <w:p w14:paraId="3470D88A" w14:textId="299242D5"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26A</w:t>
      </w:r>
      <w:r>
        <w:rPr>
          <w:rFonts w:asciiTheme="minorHAnsi" w:eastAsiaTheme="minorEastAsia" w:hAnsiTheme="minorHAnsi" w:cstheme="minorBidi"/>
          <w:noProof/>
          <w:kern w:val="2"/>
          <w:sz w:val="22"/>
          <w:szCs w:val="22"/>
          <w:lang w:eastAsia="en-GB"/>
          <w14:ligatures w14:val="standardContextual"/>
        </w:rPr>
        <w:tab/>
      </w:r>
      <w:r>
        <w:rPr>
          <w:noProof/>
        </w:rPr>
        <w:t>Extended DRX parameters</w:t>
      </w:r>
      <w:r>
        <w:rPr>
          <w:noProof/>
        </w:rPr>
        <w:tab/>
      </w:r>
      <w:r>
        <w:rPr>
          <w:noProof/>
        </w:rPr>
        <w:fldChar w:fldCharType="begin" w:fldLock="1"/>
      </w:r>
      <w:r>
        <w:rPr>
          <w:noProof/>
        </w:rPr>
        <w:instrText xml:space="preserve"> PAGEREF _Toc162972090 \h </w:instrText>
      </w:r>
      <w:r>
        <w:rPr>
          <w:noProof/>
        </w:rPr>
      </w:r>
      <w:r>
        <w:rPr>
          <w:noProof/>
        </w:rPr>
        <w:fldChar w:fldCharType="separate"/>
      </w:r>
      <w:r>
        <w:rPr>
          <w:noProof/>
        </w:rPr>
        <w:t>897</w:t>
      </w:r>
      <w:r>
        <w:rPr>
          <w:noProof/>
        </w:rPr>
        <w:fldChar w:fldCharType="end"/>
      </w:r>
    </w:p>
    <w:p w14:paraId="682FEAD7" w14:textId="1F603B3D"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9.11.3.27</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rPr>
        <w:t>Void</w:t>
      </w:r>
      <w:r w:rsidRPr="00830916">
        <w:rPr>
          <w:noProof/>
          <w:lang w:val="fr-FR"/>
        </w:rPr>
        <w:tab/>
      </w:r>
      <w:r>
        <w:rPr>
          <w:noProof/>
        </w:rPr>
        <w:fldChar w:fldCharType="begin" w:fldLock="1"/>
      </w:r>
      <w:r w:rsidRPr="00830916">
        <w:rPr>
          <w:noProof/>
          <w:lang w:val="fr-FR"/>
        </w:rPr>
        <w:instrText xml:space="preserve"> PAGEREF _Toc162972091 \h </w:instrText>
      </w:r>
      <w:r>
        <w:rPr>
          <w:noProof/>
        </w:rPr>
      </w:r>
      <w:r>
        <w:rPr>
          <w:noProof/>
        </w:rPr>
        <w:fldChar w:fldCharType="separate"/>
      </w:r>
      <w:r w:rsidRPr="00830916">
        <w:rPr>
          <w:noProof/>
          <w:lang w:val="fr-FR"/>
        </w:rPr>
        <w:t>897</w:t>
      </w:r>
      <w:r>
        <w:rPr>
          <w:noProof/>
        </w:rPr>
        <w:fldChar w:fldCharType="end"/>
      </w:r>
    </w:p>
    <w:p w14:paraId="1151299A" w14:textId="082D269D"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9.11.3.28</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rPr>
        <w:t>IMEISV request</w:t>
      </w:r>
      <w:r w:rsidRPr="00830916">
        <w:rPr>
          <w:noProof/>
          <w:lang w:val="fr-FR"/>
        </w:rPr>
        <w:tab/>
      </w:r>
      <w:r>
        <w:rPr>
          <w:noProof/>
        </w:rPr>
        <w:fldChar w:fldCharType="begin" w:fldLock="1"/>
      </w:r>
      <w:r w:rsidRPr="00830916">
        <w:rPr>
          <w:noProof/>
          <w:lang w:val="fr-FR"/>
        </w:rPr>
        <w:instrText xml:space="preserve"> PAGEREF _Toc162972092 \h </w:instrText>
      </w:r>
      <w:r>
        <w:rPr>
          <w:noProof/>
        </w:rPr>
      </w:r>
      <w:r>
        <w:rPr>
          <w:noProof/>
        </w:rPr>
        <w:fldChar w:fldCharType="separate"/>
      </w:r>
      <w:r w:rsidRPr="00830916">
        <w:rPr>
          <w:noProof/>
          <w:lang w:val="fr-FR"/>
        </w:rPr>
        <w:t>897</w:t>
      </w:r>
      <w:r>
        <w:rPr>
          <w:noProof/>
        </w:rPr>
        <w:fldChar w:fldCharType="end"/>
      </w:r>
    </w:p>
    <w:p w14:paraId="71B5B735" w14:textId="1C5E0D71"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eastAsia="zh-CN"/>
        </w:rPr>
        <w:t>9.11.3.29</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eastAsia="zh-CN"/>
        </w:rPr>
        <w:t>LADN indication</w:t>
      </w:r>
      <w:r w:rsidRPr="00830916">
        <w:rPr>
          <w:noProof/>
          <w:lang w:val="fr-FR"/>
        </w:rPr>
        <w:tab/>
      </w:r>
      <w:r>
        <w:rPr>
          <w:noProof/>
        </w:rPr>
        <w:fldChar w:fldCharType="begin" w:fldLock="1"/>
      </w:r>
      <w:r w:rsidRPr="00830916">
        <w:rPr>
          <w:noProof/>
          <w:lang w:val="fr-FR"/>
        </w:rPr>
        <w:instrText xml:space="preserve"> PAGEREF _Toc162972093 \h </w:instrText>
      </w:r>
      <w:r>
        <w:rPr>
          <w:noProof/>
        </w:rPr>
      </w:r>
      <w:r>
        <w:rPr>
          <w:noProof/>
        </w:rPr>
        <w:fldChar w:fldCharType="separate"/>
      </w:r>
      <w:r w:rsidRPr="00830916">
        <w:rPr>
          <w:noProof/>
          <w:lang w:val="fr-FR"/>
        </w:rPr>
        <w:t>897</w:t>
      </w:r>
      <w:r>
        <w:rPr>
          <w:noProof/>
        </w:rPr>
        <w:fldChar w:fldCharType="end"/>
      </w:r>
    </w:p>
    <w:p w14:paraId="63426A48" w14:textId="73D38922"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eastAsia="zh-CN"/>
        </w:rPr>
        <w:t>9.11.3.30</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eastAsia="zh-CN"/>
        </w:rPr>
        <w:t>LADN information</w:t>
      </w:r>
      <w:r w:rsidRPr="00830916">
        <w:rPr>
          <w:noProof/>
          <w:lang w:val="fr-FR"/>
        </w:rPr>
        <w:tab/>
      </w:r>
      <w:r>
        <w:rPr>
          <w:noProof/>
        </w:rPr>
        <w:fldChar w:fldCharType="begin" w:fldLock="1"/>
      </w:r>
      <w:r w:rsidRPr="00830916">
        <w:rPr>
          <w:noProof/>
          <w:lang w:val="fr-FR"/>
        </w:rPr>
        <w:instrText xml:space="preserve"> PAGEREF _Toc162972094 \h </w:instrText>
      </w:r>
      <w:r>
        <w:rPr>
          <w:noProof/>
        </w:rPr>
      </w:r>
      <w:r>
        <w:rPr>
          <w:noProof/>
        </w:rPr>
        <w:fldChar w:fldCharType="separate"/>
      </w:r>
      <w:r w:rsidRPr="00830916">
        <w:rPr>
          <w:noProof/>
          <w:lang w:val="fr-FR"/>
        </w:rPr>
        <w:t>898</w:t>
      </w:r>
      <w:r>
        <w:rPr>
          <w:noProof/>
        </w:rPr>
        <w:fldChar w:fldCharType="end"/>
      </w:r>
    </w:p>
    <w:p w14:paraId="05F43A14" w14:textId="0A705F91"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9.11.3.31</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rPr>
        <w:t>MICO indication</w:t>
      </w:r>
      <w:r w:rsidRPr="00830916">
        <w:rPr>
          <w:noProof/>
          <w:lang w:val="fr-FR"/>
        </w:rPr>
        <w:tab/>
      </w:r>
      <w:r>
        <w:rPr>
          <w:noProof/>
        </w:rPr>
        <w:fldChar w:fldCharType="begin" w:fldLock="1"/>
      </w:r>
      <w:r w:rsidRPr="00830916">
        <w:rPr>
          <w:noProof/>
          <w:lang w:val="fr-FR"/>
        </w:rPr>
        <w:instrText xml:space="preserve"> PAGEREF _Toc162972095 \h </w:instrText>
      </w:r>
      <w:r>
        <w:rPr>
          <w:noProof/>
        </w:rPr>
      </w:r>
      <w:r>
        <w:rPr>
          <w:noProof/>
        </w:rPr>
        <w:fldChar w:fldCharType="separate"/>
      </w:r>
      <w:r w:rsidRPr="00830916">
        <w:rPr>
          <w:noProof/>
          <w:lang w:val="fr-FR"/>
        </w:rPr>
        <w:t>899</w:t>
      </w:r>
      <w:r>
        <w:rPr>
          <w:noProof/>
        </w:rPr>
        <w:fldChar w:fldCharType="end"/>
      </w:r>
    </w:p>
    <w:p w14:paraId="0564D6A7" w14:textId="45171F3D"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9.11.3.31A</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rPr>
        <w:t>MA PDU session information</w:t>
      </w:r>
      <w:r w:rsidRPr="00830916">
        <w:rPr>
          <w:noProof/>
          <w:lang w:val="fr-FR"/>
        </w:rPr>
        <w:tab/>
      </w:r>
      <w:r>
        <w:rPr>
          <w:noProof/>
        </w:rPr>
        <w:fldChar w:fldCharType="begin" w:fldLock="1"/>
      </w:r>
      <w:r w:rsidRPr="00830916">
        <w:rPr>
          <w:noProof/>
          <w:lang w:val="fr-FR"/>
        </w:rPr>
        <w:instrText xml:space="preserve"> PAGEREF _Toc162972096 \h </w:instrText>
      </w:r>
      <w:r>
        <w:rPr>
          <w:noProof/>
        </w:rPr>
      </w:r>
      <w:r>
        <w:rPr>
          <w:noProof/>
        </w:rPr>
        <w:fldChar w:fldCharType="separate"/>
      </w:r>
      <w:r w:rsidRPr="00830916">
        <w:rPr>
          <w:noProof/>
          <w:lang w:val="fr-FR"/>
        </w:rPr>
        <w:t>900</w:t>
      </w:r>
      <w:r>
        <w:rPr>
          <w:noProof/>
        </w:rPr>
        <w:fldChar w:fldCharType="end"/>
      </w:r>
    </w:p>
    <w:p w14:paraId="088B7FCA" w14:textId="7E463794"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31B</w:t>
      </w:r>
      <w:r>
        <w:rPr>
          <w:rFonts w:asciiTheme="minorHAnsi" w:eastAsiaTheme="minorEastAsia" w:hAnsiTheme="minorHAnsi" w:cstheme="minorBidi"/>
          <w:noProof/>
          <w:kern w:val="2"/>
          <w:sz w:val="22"/>
          <w:szCs w:val="22"/>
          <w:lang w:eastAsia="en-GB"/>
          <w14:ligatures w14:val="standardContextual"/>
        </w:rPr>
        <w:tab/>
      </w:r>
      <w:r>
        <w:rPr>
          <w:noProof/>
        </w:rPr>
        <w:t>Mapped NSSAI</w:t>
      </w:r>
      <w:r>
        <w:rPr>
          <w:noProof/>
        </w:rPr>
        <w:tab/>
      </w:r>
      <w:r>
        <w:rPr>
          <w:noProof/>
        </w:rPr>
        <w:fldChar w:fldCharType="begin" w:fldLock="1"/>
      </w:r>
      <w:r>
        <w:rPr>
          <w:noProof/>
        </w:rPr>
        <w:instrText xml:space="preserve"> PAGEREF _Toc162972097 \h </w:instrText>
      </w:r>
      <w:r>
        <w:rPr>
          <w:noProof/>
        </w:rPr>
      </w:r>
      <w:r>
        <w:rPr>
          <w:noProof/>
        </w:rPr>
        <w:fldChar w:fldCharType="separate"/>
      </w:r>
      <w:r>
        <w:rPr>
          <w:noProof/>
        </w:rPr>
        <w:t>900</w:t>
      </w:r>
      <w:r>
        <w:rPr>
          <w:noProof/>
        </w:rPr>
        <w:fldChar w:fldCharType="end"/>
      </w:r>
    </w:p>
    <w:p w14:paraId="6AB227EB" w14:textId="0239F2F0"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sidRPr="00001C32">
        <w:rPr>
          <w:noProof/>
          <w:lang w:val="en-US"/>
        </w:rPr>
        <w:t>9.11.3.31C</w:t>
      </w:r>
      <w:r>
        <w:rPr>
          <w:rFonts w:asciiTheme="minorHAnsi" w:eastAsiaTheme="minorEastAsia" w:hAnsiTheme="minorHAnsi" w:cstheme="minorBidi"/>
          <w:noProof/>
          <w:kern w:val="2"/>
          <w:sz w:val="22"/>
          <w:szCs w:val="22"/>
          <w:lang w:eastAsia="en-GB"/>
          <w14:ligatures w14:val="standardContextual"/>
        </w:rPr>
        <w:tab/>
      </w:r>
      <w:r w:rsidRPr="00001C32">
        <w:rPr>
          <w:noProof/>
          <w:lang w:val="en-US"/>
        </w:rPr>
        <w:t>Mobile station classmark 2</w:t>
      </w:r>
      <w:r>
        <w:rPr>
          <w:noProof/>
        </w:rPr>
        <w:tab/>
      </w:r>
      <w:r>
        <w:rPr>
          <w:noProof/>
        </w:rPr>
        <w:fldChar w:fldCharType="begin" w:fldLock="1"/>
      </w:r>
      <w:r>
        <w:rPr>
          <w:noProof/>
        </w:rPr>
        <w:instrText xml:space="preserve"> PAGEREF _Toc162972098 \h </w:instrText>
      </w:r>
      <w:r>
        <w:rPr>
          <w:noProof/>
        </w:rPr>
      </w:r>
      <w:r>
        <w:rPr>
          <w:noProof/>
        </w:rPr>
        <w:fldChar w:fldCharType="separate"/>
      </w:r>
      <w:r>
        <w:rPr>
          <w:noProof/>
        </w:rPr>
        <w:t>901</w:t>
      </w:r>
      <w:r>
        <w:rPr>
          <w:noProof/>
        </w:rPr>
        <w:fldChar w:fldCharType="end"/>
      </w:r>
    </w:p>
    <w:p w14:paraId="4FB263C6" w14:textId="139453AB"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32</w:t>
      </w:r>
      <w:r>
        <w:rPr>
          <w:rFonts w:asciiTheme="minorHAnsi" w:eastAsiaTheme="minorEastAsia" w:hAnsiTheme="minorHAnsi" w:cstheme="minorBidi"/>
          <w:noProof/>
          <w:kern w:val="2"/>
          <w:sz w:val="22"/>
          <w:szCs w:val="22"/>
          <w:lang w:eastAsia="en-GB"/>
          <w14:ligatures w14:val="standardContextual"/>
        </w:rPr>
        <w:tab/>
      </w:r>
      <w:r>
        <w:rPr>
          <w:noProof/>
        </w:rPr>
        <w:t>NAS key set identifier</w:t>
      </w:r>
      <w:r>
        <w:rPr>
          <w:noProof/>
        </w:rPr>
        <w:tab/>
      </w:r>
      <w:r>
        <w:rPr>
          <w:noProof/>
        </w:rPr>
        <w:fldChar w:fldCharType="begin" w:fldLock="1"/>
      </w:r>
      <w:r>
        <w:rPr>
          <w:noProof/>
        </w:rPr>
        <w:instrText xml:space="preserve"> PAGEREF _Toc162972099 \h </w:instrText>
      </w:r>
      <w:r>
        <w:rPr>
          <w:noProof/>
        </w:rPr>
      </w:r>
      <w:r>
        <w:rPr>
          <w:noProof/>
        </w:rPr>
        <w:fldChar w:fldCharType="separate"/>
      </w:r>
      <w:r>
        <w:rPr>
          <w:noProof/>
        </w:rPr>
        <w:t>902</w:t>
      </w:r>
      <w:r>
        <w:rPr>
          <w:noProof/>
        </w:rPr>
        <w:fldChar w:fldCharType="end"/>
      </w:r>
    </w:p>
    <w:p w14:paraId="09AA7102" w14:textId="593AB60F"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33</w:t>
      </w:r>
      <w:r>
        <w:rPr>
          <w:rFonts w:asciiTheme="minorHAnsi" w:eastAsiaTheme="minorEastAsia" w:hAnsiTheme="minorHAnsi" w:cstheme="minorBidi"/>
          <w:noProof/>
          <w:kern w:val="2"/>
          <w:sz w:val="22"/>
          <w:szCs w:val="22"/>
          <w:lang w:eastAsia="en-GB"/>
          <w14:ligatures w14:val="standardContextual"/>
        </w:rPr>
        <w:tab/>
      </w:r>
      <w:r>
        <w:rPr>
          <w:noProof/>
        </w:rPr>
        <w:t>NAS message container</w:t>
      </w:r>
      <w:r>
        <w:rPr>
          <w:noProof/>
        </w:rPr>
        <w:tab/>
      </w:r>
      <w:r>
        <w:rPr>
          <w:noProof/>
        </w:rPr>
        <w:fldChar w:fldCharType="begin" w:fldLock="1"/>
      </w:r>
      <w:r>
        <w:rPr>
          <w:noProof/>
        </w:rPr>
        <w:instrText xml:space="preserve"> PAGEREF _Toc162972100 \h </w:instrText>
      </w:r>
      <w:r>
        <w:rPr>
          <w:noProof/>
        </w:rPr>
      </w:r>
      <w:r>
        <w:rPr>
          <w:noProof/>
        </w:rPr>
        <w:fldChar w:fldCharType="separate"/>
      </w:r>
      <w:r>
        <w:rPr>
          <w:noProof/>
        </w:rPr>
        <w:t>902</w:t>
      </w:r>
      <w:r>
        <w:rPr>
          <w:noProof/>
        </w:rPr>
        <w:fldChar w:fldCharType="end"/>
      </w:r>
    </w:p>
    <w:p w14:paraId="6ABE178A" w14:textId="45AC2F26"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34</w:t>
      </w:r>
      <w:r>
        <w:rPr>
          <w:rFonts w:asciiTheme="minorHAnsi" w:eastAsiaTheme="minorEastAsia" w:hAnsiTheme="minorHAnsi" w:cstheme="minorBidi"/>
          <w:noProof/>
          <w:kern w:val="2"/>
          <w:sz w:val="22"/>
          <w:szCs w:val="22"/>
          <w:lang w:eastAsia="en-GB"/>
          <w14:ligatures w14:val="standardContextual"/>
        </w:rPr>
        <w:tab/>
      </w:r>
      <w:r>
        <w:rPr>
          <w:noProof/>
        </w:rPr>
        <w:t>NAS security algorithms</w:t>
      </w:r>
      <w:r>
        <w:rPr>
          <w:noProof/>
        </w:rPr>
        <w:tab/>
      </w:r>
      <w:r>
        <w:rPr>
          <w:noProof/>
        </w:rPr>
        <w:fldChar w:fldCharType="begin" w:fldLock="1"/>
      </w:r>
      <w:r>
        <w:rPr>
          <w:noProof/>
        </w:rPr>
        <w:instrText xml:space="preserve"> PAGEREF _Toc162972101 \h </w:instrText>
      </w:r>
      <w:r>
        <w:rPr>
          <w:noProof/>
        </w:rPr>
      </w:r>
      <w:r>
        <w:rPr>
          <w:noProof/>
        </w:rPr>
        <w:fldChar w:fldCharType="separate"/>
      </w:r>
      <w:r>
        <w:rPr>
          <w:noProof/>
        </w:rPr>
        <w:t>903</w:t>
      </w:r>
      <w:r>
        <w:rPr>
          <w:noProof/>
        </w:rPr>
        <w:fldChar w:fldCharType="end"/>
      </w:r>
    </w:p>
    <w:p w14:paraId="199A03B8" w14:textId="6797A43A"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35</w:t>
      </w:r>
      <w:r>
        <w:rPr>
          <w:rFonts w:asciiTheme="minorHAnsi" w:eastAsiaTheme="minorEastAsia" w:hAnsiTheme="minorHAnsi" w:cstheme="minorBidi"/>
          <w:noProof/>
          <w:kern w:val="2"/>
          <w:sz w:val="22"/>
          <w:szCs w:val="22"/>
          <w:lang w:eastAsia="en-GB"/>
          <w14:ligatures w14:val="standardContextual"/>
        </w:rPr>
        <w:tab/>
      </w:r>
      <w:r>
        <w:rPr>
          <w:noProof/>
        </w:rPr>
        <w:t>Network name</w:t>
      </w:r>
      <w:r>
        <w:rPr>
          <w:noProof/>
        </w:rPr>
        <w:tab/>
      </w:r>
      <w:r>
        <w:rPr>
          <w:noProof/>
        </w:rPr>
        <w:fldChar w:fldCharType="begin" w:fldLock="1"/>
      </w:r>
      <w:r>
        <w:rPr>
          <w:noProof/>
        </w:rPr>
        <w:instrText xml:space="preserve"> PAGEREF _Toc162972102 \h </w:instrText>
      </w:r>
      <w:r>
        <w:rPr>
          <w:noProof/>
        </w:rPr>
      </w:r>
      <w:r>
        <w:rPr>
          <w:noProof/>
        </w:rPr>
        <w:fldChar w:fldCharType="separate"/>
      </w:r>
      <w:r>
        <w:rPr>
          <w:noProof/>
        </w:rPr>
        <w:t>903</w:t>
      </w:r>
      <w:r>
        <w:rPr>
          <w:noProof/>
        </w:rPr>
        <w:fldChar w:fldCharType="end"/>
      </w:r>
    </w:p>
    <w:p w14:paraId="448D639D" w14:textId="38695347"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36</w:t>
      </w:r>
      <w:r>
        <w:rPr>
          <w:rFonts w:asciiTheme="minorHAnsi" w:eastAsiaTheme="minorEastAsia" w:hAnsiTheme="minorHAnsi" w:cstheme="minorBidi"/>
          <w:noProof/>
          <w:kern w:val="2"/>
          <w:sz w:val="22"/>
          <w:szCs w:val="22"/>
          <w:lang w:eastAsia="en-GB"/>
          <w14:ligatures w14:val="standardContextual"/>
        </w:rPr>
        <w:tab/>
      </w:r>
      <w:r>
        <w:rPr>
          <w:noProof/>
        </w:rPr>
        <w:t>Network slicing indication</w:t>
      </w:r>
      <w:r>
        <w:rPr>
          <w:noProof/>
        </w:rPr>
        <w:tab/>
      </w:r>
      <w:r>
        <w:rPr>
          <w:noProof/>
        </w:rPr>
        <w:fldChar w:fldCharType="begin" w:fldLock="1"/>
      </w:r>
      <w:r>
        <w:rPr>
          <w:noProof/>
        </w:rPr>
        <w:instrText xml:space="preserve"> PAGEREF _Toc162972103 \h </w:instrText>
      </w:r>
      <w:r>
        <w:rPr>
          <w:noProof/>
        </w:rPr>
      </w:r>
      <w:r>
        <w:rPr>
          <w:noProof/>
        </w:rPr>
        <w:fldChar w:fldCharType="separate"/>
      </w:r>
      <w:r>
        <w:rPr>
          <w:noProof/>
        </w:rPr>
        <w:t>903</w:t>
      </w:r>
      <w:r>
        <w:rPr>
          <w:noProof/>
        </w:rPr>
        <w:fldChar w:fldCharType="end"/>
      </w:r>
    </w:p>
    <w:p w14:paraId="7F335998" w14:textId="136F2B49"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36A</w:t>
      </w:r>
      <w:r>
        <w:rPr>
          <w:rFonts w:asciiTheme="minorHAnsi" w:eastAsiaTheme="minorEastAsia" w:hAnsiTheme="minorHAnsi" w:cstheme="minorBidi"/>
          <w:noProof/>
          <w:kern w:val="2"/>
          <w:sz w:val="22"/>
          <w:szCs w:val="22"/>
          <w:lang w:eastAsia="en-GB"/>
          <w14:ligatures w14:val="standardContextual"/>
        </w:rPr>
        <w:tab/>
      </w:r>
      <w:r w:rsidRPr="00001C32">
        <w:rPr>
          <w:noProof/>
          <w:lang w:val="cs-CZ"/>
        </w:rPr>
        <w:t>Non-3GPP NW</w:t>
      </w:r>
      <w:r>
        <w:rPr>
          <w:noProof/>
        </w:rPr>
        <w:t xml:space="preserve"> provided policies</w:t>
      </w:r>
      <w:r>
        <w:rPr>
          <w:noProof/>
        </w:rPr>
        <w:tab/>
      </w:r>
      <w:r>
        <w:rPr>
          <w:noProof/>
        </w:rPr>
        <w:fldChar w:fldCharType="begin" w:fldLock="1"/>
      </w:r>
      <w:r>
        <w:rPr>
          <w:noProof/>
        </w:rPr>
        <w:instrText xml:space="preserve"> PAGEREF _Toc162972104 \h </w:instrText>
      </w:r>
      <w:r>
        <w:rPr>
          <w:noProof/>
        </w:rPr>
      </w:r>
      <w:r>
        <w:rPr>
          <w:noProof/>
        </w:rPr>
        <w:fldChar w:fldCharType="separate"/>
      </w:r>
      <w:r>
        <w:rPr>
          <w:noProof/>
        </w:rPr>
        <w:t>904</w:t>
      </w:r>
      <w:r>
        <w:rPr>
          <w:noProof/>
        </w:rPr>
        <w:fldChar w:fldCharType="end"/>
      </w:r>
    </w:p>
    <w:p w14:paraId="70011B12" w14:textId="0FB4A323"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9.11.3.37</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rPr>
        <w:t>NSSAI</w:t>
      </w:r>
      <w:r w:rsidRPr="00830916">
        <w:rPr>
          <w:noProof/>
          <w:lang w:val="fr-FR"/>
        </w:rPr>
        <w:tab/>
      </w:r>
      <w:r>
        <w:rPr>
          <w:noProof/>
        </w:rPr>
        <w:fldChar w:fldCharType="begin" w:fldLock="1"/>
      </w:r>
      <w:r w:rsidRPr="00830916">
        <w:rPr>
          <w:noProof/>
          <w:lang w:val="fr-FR"/>
        </w:rPr>
        <w:instrText xml:space="preserve"> PAGEREF _Toc162972105 \h </w:instrText>
      </w:r>
      <w:r>
        <w:rPr>
          <w:noProof/>
        </w:rPr>
      </w:r>
      <w:r>
        <w:rPr>
          <w:noProof/>
        </w:rPr>
        <w:fldChar w:fldCharType="separate"/>
      </w:r>
      <w:r w:rsidRPr="00830916">
        <w:rPr>
          <w:noProof/>
          <w:lang w:val="fr-FR"/>
        </w:rPr>
        <w:t>904</w:t>
      </w:r>
      <w:r>
        <w:rPr>
          <w:noProof/>
        </w:rPr>
        <w:fldChar w:fldCharType="end"/>
      </w:r>
    </w:p>
    <w:p w14:paraId="75786F4E" w14:textId="0472D988"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9.11.3.37A</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rPr>
        <w:t>NSSAI inclusion mode</w:t>
      </w:r>
      <w:r w:rsidRPr="00830916">
        <w:rPr>
          <w:noProof/>
          <w:lang w:val="fr-FR"/>
        </w:rPr>
        <w:tab/>
      </w:r>
      <w:r>
        <w:rPr>
          <w:noProof/>
        </w:rPr>
        <w:fldChar w:fldCharType="begin" w:fldLock="1"/>
      </w:r>
      <w:r w:rsidRPr="00830916">
        <w:rPr>
          <w:noProof/>
          <w:lang w:val="fr-FR"/>
        </w:rPr>
        <w:instrText xml:space="preserve"> PAGEREF _Toc162972106 \h </w:instrText>
      </w:r>
      <w:r>
        <w:rPr>
          <w:noProof/>
        </w:rPr>
      </w:r>
      <w:r>
        <w:rPr>
          <w:noProof/>
        </w:rPr>
        <w:fldChar w:fldCharType="separate"/>
      </w:r>
      <w:r w:rsidRPr="00830916">
        <w:rPr>
          <w:noProof/>
          <w:lang w:val="fr-FR"/>
        </w:rPr>
        <w:t>905</w:t>
      </w:r>
      <w:r>
        <w:rPr>
          <w:noProof/>
        </w:rPr>
        <w:fldChar w:fldCharType="end"/>
      </w:r>
    </w:p>
    <w:p w14:paraId="28530796" w14:textId="4A186537"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9.11.3.38</w:t>
      </w:r>
      <w:r>
        <w:rPr>
          <w:rFonts w:asciiTheme="minorHAnsi" w:eastAsiaTheme="minorEastAsia" w:hAnsiTheme="minorHAnsi" w:cstheme="minorBidi"/>
          <w:noProof/>
          <w:kern w:val="2"/>
          <w:sz w:val="22"/>
          <w:szCs w:val="22"/>
          <w:lang w:eastAsia="en-GB"/>
          <w14:ligatures w14:val="standardContextual"/>
        </w:rPr>
        <w:tab/>
      </w:r>
      <w:r>
        <w:rPr>
          <w:noProof/>
        </w:rPr>
        <w:t>O</w:t>
      </w:r>
      <w:r w:rsidRPr="00001C32">
        <w:rPr>
          <w:noProof/>
          <w:lang w:val="en-US"/>
        </w:rPr>
        <w:t>perator-defined access category definitions</w:t>
      </w:r>
      <w:r>
        <w:rPr>
          <w:noProof/>
        </w:rPr>
        <w:tab/>
      </w:r>
      <w:r>
        <w:rPr>
          <w:noProof/>
        </w:rPr>
        <w:fldChar w:fldCharType="begin" w:fldLock="1"/>
      </w:r>
      <w:r>
        <w:rPr>
          <w:noProof/>
        </w:rPr>
        <w:instrText xml:space="preserve"> PAGEREF _Toc162972107 \h </w:instrText>
      </w:r>
      <w:r>
        <w:rPr>
          <w:noProof/>
        </w:rPr>
      </w:r>
      <w:r>
        <w:rPr>
          <w:noProof/>
        </w:rPr>
        <w:fldChar w:fldCharType="separate"/>
      </w:r>
      <w:r>
        <w:rPr>
          <w:noProof/>
        </w:rPr>
        <w:t>905</w:t>
      </w:r>
      <w:r>
        <w:rPr>
          <w:noProof/>
        </w:rPr>
        <w:fldChar w:fldCharType="end"/>
      </w:r>
    </w:p>
    <w:p w14:paraId="1456CFE6" w14:textId="51FD2A29"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sidRPr="00001C32">
        <w:rPr>
          <w:rFonts w:eastAsia="Malgun Gothic"/>
          <w:noProof/>
          <w:lang w:val="en-US"/>
        </w:rPr>
        <w:t>9.11.3.39</w:t>
      </w:r>
      <w:r>
        <w:rPr>
          <w:rFonts w:asciiTheme="minorHAnsi" w:eastAsiaTheme="minorEastAsia" w:hAnsiTheme="minorHAnsi" w:cstheme="minorBidi"/>
          <w:noProof/>
          <w:kern w:val="2"/>
          <w:sz w:val="22"/>
          <w:szCs w:val="22"/>
          <w:lang w:eastAsia="en-GB"/>
          <w14:ligatures w14:val="standardContextual"/>
        </w:rPr>
        <w:tab/>
      </w:r>
      <w:r w:rsidRPr="00001C32">
        <w:rPr>
          <w:rFonts w:eastAsia="Malgun Gothic"/>
          <w:noProof/>
          <w:lang w:val="en-US"/>
        </w:rPr>
        <w:t>Payload container</w:t>
      </w:r>
      <w:r>
        <w:rPr>
          <w:noProof/>
        </w:rPr>
        <w:tab/>
      </w:r>
      <w:r>
        <w:rPr>
          <w:noProof/>
        </w:rPr>
        <w:fldChar w:fldCharType="begin" w:fldLock="1"/>
      </w:r>
      <w:r>
        <w:rPr>
          <w:noProof/>
        </w:rPr>
        <w:instrText xml:space="preserve"> PAGEREF _Toc162972108 \h </w:instrText>
      </w:r>
      <w:r>
        <w:rPr>
          <w:noProof/>
        </w:rPr>
      </w:r>
      <w:r>
        <w:rPr>
          <w:noProof/>
        </w:rPr>
        <w:fldChar w:fldCharType="separate"/>
      </w:r>
      <w:r>
        <w:rPr>
          <w:noProof/>
        </w:rPr>
        <w:t>909</w:t>
      </w:r>
      <w:r>
        <w:rPr>
          <w:noProof/>
        </w:rPr>
        <w:fldChar w:fldCharType="end"/>
      </w:r>
    </w:p>
    <w:p w14:paraId="61726C31" w14:textId="3EC5578D"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sidRPr="00001C32">
        <w:rPr>
          <w:rFonts w:eastAsia="Malgun Gothic"/>
          <w:noProof/>
          <w:lang w:val="en-US"/>
        </w:rPr>
        <w:t>9.11.3.40</w:t>
      </w:r>
      <w:r>
        <w:rPr>
          <w:rFonts w:asciiTheme="minorHAnsi" w:eastAsiaTheme="minorEastAsia" w:hAnsiTheme="minorHAnsi" w:cstheme="minorBidi"/>
          <w:noProof/>
          <w:kern w:val="2"/>
          <w:sz w:val="22"/>
          <w:szCs w:val="22"/>
          <w:lang w:eastAsia="en-GB"/>
          <w14:ligatures w14:val="standardContextual"/>
        </w:rPr>
        <w:tab/>
      </w:r>
      <w:r w:rsidRPr="00001C32">
        <w:rPr>
          <w:rFonts w:eastAsia="Malgun Gothic"/>
          <w:noProof/>
          <w:lang w:val="en-US"/>
        </w:rPr>
        <w:t>Payload container type</w:t>
      </w:r>
      <w:r>
        <w:rPr>
          <w:noProof/>
        </w:rPr>
        <w:tab/>
      </w:r>
      <w:r>
        <w:rPr>
          <w:noProof/>
        </w:rPr>
        <w:fldChar w:fldCharType="begin" w:fldLock="1"/>
      </w:r>
      <w:r>
        <w:rPr>
          <w:noProof/>
        </w:rPr>
        <w:instrText xml:space="preserve"> PAGEREF _Toc162972109 \h </w:instrText>
      </w:r>
      <w:r>
        <w:rPr>
          <w:noProof/>
        </w:rPr>
      </w:r>
      <w:r>
        <w:rPr>
          <w:noProof/>
        </w:rPr>
        <w:fldChar w:fldCharType="separate"/>
      </w:r>
      <w:r>
        <w:rPr>
          <w:noProof/>
        </w:rPr>
        <w:t>916</w:t>
      </w:r>
      <w:r>
        <w:rPr>
          <w:noProof/>
        </w:rPr>
        <w:fldChar w:fldCharType="end"/>
      </w:r>
    </w:p>
    <w:p w14:paraId="7DAD7222" w14:textId="249BD126"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41</w:t>
      </w:r>
      <w:r>
        <w:rPr>
          <w:rFonts w:asciiTheme="minorHAnsi" w:eastAsiaTheme="minorEastAsia" w:hAnsiTheme="minorHAnsi" w:cstheme="minorBidi"/>
          <w:noProof/>
          <w:kern w:val="2"/>
          <w:sz w:val="22"/>
          <w:szCs w:val="22"/>
          <w:lang w:eastAsia="en-GB"/>
          <w14:ligatures w14:val="standardContextual"/>
        </w:rPr>
        <w:tab/>
      </w:r>
      <w:r>
        <w:rPr>
          <w:noProof/>
        </w:rPr>
        <w:t>PDU session identity 2</w:t>
      </w:r>
      <w:r>
        <w:rPr>
          <w:noProof/>
        </w:rPr>
        <w:tab/>
      </w:r>
      <w:r>
        <w:rPr>
          <w:noProof/>
        </w:rPr>
        <w:fldChar w:fldCharType="begin" w:fldLock="1"/>
      </w:r>
      <w:r>
        <w:rPr>
          <w:noProof/>
        </w:rPr>
        <w:instrText xml:space="preserve"> PAGEREF _Toc162972110 \h </w:instrText>
      </w:r>
      <w:r>
        <w:rPr>
          <w:noProof/>
        </w:rPr>
      </w:r>
      <w:r>
        <w:rPr>
          <w:noProof/>
        </w:rPr>
        <w:fldChar w:fldCharType="separate"/>
      </w:r>
      <w:r>
        <w:rPr>
          <w:noProof/>
        </w:rPr>
        <w:t>916</w:t>
      </w:r>
      <w:r>
        <w:rPr>
          <w:noProof/>
        </w:rPr>
        <w:fldChar w:fldCharType="end"/>
      </w:r>
    </w:p>
    <w:p w14:paraId="0200767F" w14:textId="738B92E0"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42</w:t>
      </w:r>
      <w:r>
        <w:rPr>
          <w:rFonts w:asciiTheme="minorHAnsi" w:eastAsiaTheme="minorEastAsia" w:hAnsiTheme="minorHAnsi" w:cstheme="minorBidi"/>
          <w:noProof/>
          <w:kern w:val="2"/>
          <w:sz w:val="22"/>
          <w:szCs w:val="22"/>
          <w:lang w:eastAsia="en-GB"/>
          <w14:ligatures w14:val="standardContextual"/>
        </w:rPr>
        <w:tab/>
      </w:r>
      <w:r>
        <w:rPr>
          <w:noProof/>
        </w:rPr>
        <w:t>PDU session reactivation result</w:t>
      </w:r>
      <w:r>
        <w:rPr>
          <w:noProof/>
        </w:rPr>
        <w:tab/>
      </w:r>
      <w:r>
        <w:rPr>
          <w:noProof/>
        </w:rPr>
        <w:fldChar w:fldCharType="begin" w:fldLock="1"/>
      </w:r>
      <w:r>
        <w:rPr>
          <w:noProof/>
        </w:rPr>
        <w:instrText xml:space="preserve"> PAGEREF _Toc162972111 \h </w:instrText>
      </w:r>
      <w:r>
        <w:rPr>
          <w:noProof/>
        </w:rPr>
      </w:r>
      <w:r>
        <w:rPr>
          <w:noProof/>
        </w:rPr>
        <w:fldChar w:fldCharType="separate"/>
      </w:r>
      <w:r>
        <w:rPr>
          <w:noProof/>
        </w:rPr>
        <w:t>917</w:t>
      </w:r>
      <w:r>
        <w:rPr>
          <w:noProof/>
        </w:rPr>
        <w:fldChar w:fldCharType="end"/>
      </w:r>
    </w:p>
    <w:p w14:paraId="66CE883A" w14:textId="5FEA241A"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43</w:t>
      </w:r>
      <w:r>
        <w:rPr>
          <w:rFonts w:asciiTheme="minorHAnsi" w:eastAsiaTheme="minorEastAsia" w:hAnsiTheme="minorHAnsi" w:cstheme="minorBidi"/>
          <w:noProof/>
          <w:kern w:val="2"/>
          <w:sz w:val="22"/>
          <w:szCs w:val="22"/>
          <w:lang w:eastAsia="en-GB"/>
          <w14:ligatures w14:val="standardContextual"/>
        </w:rPr>
        <w:tab/>
      </w:r>
      <w:r>
        <w:rPr>
          <w:noProof/>
        </w:rPr>
        <w:t>PDU session reactivation result error cause</w:t>
      </w:r>
      <w:r>
        <w:rPr>
          <w:noProof/>
        </w:rPr>
        <w:tab/>
      </w:r>
      <w:r>
        <w:rPr>
          <w:noProof/>
        </w:rPr>
        <w:fldChar w:fldCharType="begin" w:fldLock="1"/>
      </w:r>
      <w:r>
        <w:rPr>
          <w:noProof/>
        </w:rPr>
        <w:instrText xml:space="preserve"> PAGEREF _Toc162972112 \h </w:instrText>
      </w:r>
      <w:r>
        <w:rPr>
          <w:noProof/>
        </w:rPr>
      </w:r>
      <w:r>
        <w:rPr>
          <w:noProof/>
        </w:rPr>
        <w:fldChar w:fldCharType="separate"/>
      </w:r>
      <w:r>
        <w:rPr>
          <w:noProof/>
        </w:rPr>
        <w:t>917</w:t>
      </w:r>
      <w:r>
        <w:rPr>
          <w:noProof/>
        </w:rPr>
        <w:fldChar w:fldCharType="end"/>
      </w:r>
    </w:p>
    <w:p w14:paraId="1C4D0BB7" w14:textId="00D5F6AE"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44</w:t>
      </w:r>
      <w:r>
        <w:rPr>
          <w:rFonts w:asciiTheme="minorHAnsi" w:eastAsiaTheme="minorEastAsia" w:hAnsiTheme="minorHAnsi" w:cstheme="minorBidi"/>
          <w:noProof/>
          <w:kern w:val="2"/>
          <w:sz w:val="22"/>
          <w:szCs w:val="22"/>
          <w:lang w:eastAsia="en-GB"/>
          <w14:ligatures w14:val="standardContextual"/>
        </w:rPr>
        <w:tab/>
      </w:r>
      <w:r>
        <w:rPr>
          <w:noProof/>
        </w:rPr>
        <w:t>PDU session status</w:t>
      </w:r>
      <w:r>
        <w:rPr>
          <w:noProof/>
        </w:rPr>
        <w:tab/>
      </w:r>
      <w:r>
        <w:rPr>
          <w:noProof/>
        </w:rPr>
        <w:fldChar w:fldCharType="begin" w:fldLock="1"/>
      </w:r>
      <w:r>
        <w:rPr>
          <w:noProof/>
        </w:rPr>
        <w:instrText xml:space="preserve"> PAGEREF _Toc162972113 \h </w:instrText>
      </w:r>
      <w:r>
        <w:rPr>
          <w:noProof/>
        </w:rPr>
      </w:r>
      <w:r>
        <w:rPr>
          <w:noProof/>
        </w:rPr>
        <w:fldChar w:fldCharType="separate"/>
      </w:r>
      <w:r>
        <w:rPr>
          <w:noProof/>
        </w:rPr>
        <w:t>918</w:t>
      </w:r>
      <w:r>
        <w:rPr>
          <w:noProof/>
        </w:rPr>
        <w:fldChar w:fldCharType="end"/>
      </w:r>
    </w:p>
    <w:p w14:paraId="52C73283" w14:textId="1154A5BF"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45</w:t>
      </w:r>
      <w:r>
        <w:rPr>
          <w:rFonts w:asciiTheme="minorHAnsi" w:eastAsiaTheme="minorEastAsia" w:hAnsiTheme="minorHAnsi" w:cstheme="minorBidi"/>
          <w:noProof/>
          <w:kern w:val="2"/>
          <w:sz w:val="22"/>
          <w:szCs w:val="22"/>
          <w:lang w:eastAsia="en-GB"/>
          <w14:ligatures w14:val="standardContextual"/>
        </w:rPr>
        <w:tab/>
      </w:r>
      <w:r>
        <w:rPr>
          <w:noProof/>
        </w:rPr>
        <w:t>PLMN list</w:t>
      </w:r>
      <w:r>
        <w:rPr>
          <w:noProof/>
        </w:rPr>
        <w:tab/>
      </w:r>
      <w:r>
        <w:rPr>
          <w:noProof/>
        </w:rPr>
        <w:fldChar w:fldCharType="begin" w:fldLock="1"/>
      </w:r>
      <w:r>
        <w:rPr>
          <w:noProof/>
        </w:rPr>
        <w:instrText xml:space="preserve"> PAGEREF _Toc162972114 \h </w:instrText>
      </w:r>
      <w:r>
        <w:rPr>
          <w:noProof/>
        </w:rPr>
      </w:r>
      <w:r>
        <w:rPr>
          <w:noProof/>
        </w:rPr>
        <w:fldChar w:fldCharType="separate"/>
      </w:r>
      <w:r>
        <w:rPr>
          <w:noProof/>
        </w:rPr>
        <w:t>918</w:t>
      </w:r>
      <w:r>
        <w:rPr>
          <w:noProof/>
        </w:rPr>
        <w:fldChar w:fldCharType="end"/>
      </w:r>
    </w:p>
    <w:p w14:paraId="3EE9ACEC" w14:textId="6D460FEB"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46</w:t>
      </w:r>
      <w:r>
        <w:rPr>
          <w:rFonts w:asciiTheme="minorHAnsi" w:eastAsiaTheme="minorEastAsia" w:hAnsiTheme="minorHAnsi" w:cstheme="minorBidi"/>
          <w:noProof/>
          <w:kern w:val="2"/>
          <w:sz w:val="22"/>
          <w:szCs w:val="22"/>
          <w:lang w:eastAsia="en-GB"/>
          <w14:ligatures w14:val="standardContextual"/>
        </w:rPr>
        <w:tab/>
      </w:r>
      <w:r>
        <w:rPr>
          <w:noProof/>
        </w:rPr>
        <w:t>Rejected NSSAI</w:t>
      </w:r>
      <w:r>
        <w:rPr>
          <w:noProof/>
        </w:rPr>
        <w:tab/>
      </w:r>
      <w:r>
        <w:rPr>
          <w:noProof/>
        </w:rPr>
        <w:fldChar w:fldCharType="begin" w:fldLock="1"/>
      </w:r>
      <w:r>
        <w:rPr>
          <w:noProof/>
        </w:rPr>
        <w:instrText xml:space="preserve"> PAGEREF _Toc162972115 \h </w:instrText>
      </w:r>
      <w:r>
        <w:rPr>
          <w:noProof/>
        </w:rPr>
      </w:r>
      <w:r>
        <w:rPr>
          <w:noProof/>
        </w:rPr>
        <w:fldChar w:fldCharType="separate"/>
      </w:r>
      <w:r>
        <w:rPr>
          <w:noProof/>
        </w:rPr>
        <w:t>918</w:t>
      </w:r>
      <w:r>
        <w:rPr>
          <w:noProof/>
        </w:rPr>
        <w:fldChar w:fldCharType="end"/>
      </w:r>
    </w:p>
    <w:p w14:paraId="259BB1B4" w14:textId="68537314"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46A</w:t>
      </w:r>
      <w:r>
        <w:rPr>
          <w:rFonts w:asciiTheme="minorHAnsi" w:eastAsiaTheme="minorEastAsia" w:hAnsiTheme="minorHAnsi" w:cstheme="minorBidi"/>
          <w:noProof/>
          <w:kern w:val="2"/>
          <w:sz w:val="22"/>
          <w:szCs w:val="22"/>
          <w:lang w:eastAsia="en-GB"/>
          <w14:ligatures w14:val="standardContextual"/>
        </w:rPr>
        <w:tab/>
      </w:r>
      <w:r>
        <w:rPr>
          <w:noProof/>
        </w:rPr>
        <w:t>Release assistance indication</w:t>
      </w:r>
      <w:r>
        <w:rPr>
          <w:noProof/>
        </w:rPr>
        <w:tab/>
      </w:r>
      <w:r>
        <w:rPr>
          <w:noProof/>
        </w:rPr>
        <w:fldChar w:fldCharType="begin" w:fldLock="1"/>
      </w:r>
      <w:r>
        <w:rPr>
          <w:noProof/>
        </w:rPr>
        <w:instrText xml:space="preserve"> PAGEREF _Toc162972116 \h </w:instrText>
      </w:r>
      <w:r>
        <w:rPr>
          <w:noProof/>
        </w:rPr>
      </w:r>
      <w:r>
        <w:rPr>
          <w:noProof/>
        </w:rPr>
        <w:fldChar w:fldCharType="separate"/>
      </w:r>
      <w:r>
        <w:rPr>
          <w:noProof/>
        </w:rPr>
        <w:t>920</w:t>
      </w:r>
      <w:r>
        <w:rPr>
          <w:noProof/>
        </w:rPr>
        <w:fldChar w:fldCharType="end"/>
      </w:r>
    </w:p>
    <w:p w14:paraId="60FD034E" w14:textId="043AD64C"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47</w:t>
      </w:r>
      <w:r>
        <w:rPr>
          <w:rFonts w:asciiTheme="minorHAnsi" w:eastAsiaTheme="minorEastAsia" w:hAnsiTheme="minorHAnsi" w:cstheme="minorBidi"/>
          <w:noProof/>
          <w:kern w:val="2"/>
          <w:sz w:val="22"/>
          <w:szCs w:val="22"/>
          <w:lang w:eastAsia="en-GB"/>
          <w14:ligatures w14:val="standardContextual"/>
        </w:rPr>
        <w:tab/>
      </w:r>
      <w:r>
        <w:rPr>
          <w:noProof/>
        </w:rPr>
        <w:t>Request type</w:t>
      </w:r>
      <w:r>
        <w:rPr>
          <w:noProof/>
        </w:rPr>
        <w:tab/>
      </w:r>
      <w:r>
        <w:rPr>
          <w:noProof/>
        </w:rPr>
        <w:fldChar w:fldCharType="begin" w:fldLock="1"/>
      </w:r>
      <w:r>
        <w:rPr>
          <w:noProof/>
        </w:rPr>
        <w:instrText xml:space="preserve"> PAGEREF _Toc162972117 \h </w:instrText>
      </w:r>
      <w:r>
        <w:rPr>
          <w:noProof/>
        </w:rPr>
      </w:r>
      <w:r>
        <w:rPr>
          <w:noProof/>
        </w:rPr>
        <w:fldChar w:fldCharType="separate"/>
      </w:r>
      <w:r>
        <w:rPr>
          <w:noProof/>
        </w:rPr>
        <w:t>920</w:t>
      </w:r>
      <w:r>
        <w:rPr>
          <w:noProof/>
        </w:rPr>
        <w:fldChar w:fldCharType="end"/>
      </w:r>
    </w:p>
    <w:p w14:paraId="6574BB06" w14:textId="3F2C3633"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48</w:t>
      </w:r>
      <w:r>
        <w:rPr>
          <w:rFonts w:asciiTheme="minorHAnsi" w:eastAsiaTheme="minorEastAsia" w:hAnsiTheme="minorHAnsi" w:cstheme="minorBidi"/>
          <w:noProof/>
          <w:kern w:val="2"/>
          <w:sz w:val="22"/>
          <w:szCs w:val="22"/>
          <w:lang w:eastAsia="en-GB"/>
          <w14:ligatures w14:val="standardContextual"/>
        </w:rPr>
        <w:tab/>
      </w:r>
      <w:r>
        <w:rPr>
          <w:noProof/>
        </w:rPr>
        <w:t>S1 UE network capability</w:t>
      </w:r>
      <w:r>
        <w:rPr>
          <w:noProof/>
        </w:rPr>
        <w:tab/>
      </w:r>
      <w:r>
        <w:rPr>
          <w:noProof/>
        </w:rPr>
        <w:fldChar w:fldCharType="begin" w:fldLock="1"/>
      </w:r>
      <w:r>
        <w:rPr>
          <w:noProof/>
        </w:rPr>
        <w:instrText xml:space="preserve"> PAGEREF _Toc162972118 \h </w:instrText>
      </w:r>
      <w:r>
        <w:rPr>
          <w:noProof/>
        </w:rPr>
      </w:r>
      <w:r>
        <w:rPr>
          <w:noProof/>
        </w:rPr>
        <w:fldChar w:fldCharType="separate"/>
      </w:r>
      <w:r>
        <w:rPr>
          <w:noProof/>
        </w:rPr>
        <w:t>921</w:t>
      </w:r>
      <w:r>
        <w:rPr>
          <w:noProof/>
        </w:rPr>
        <w:fldChar w:fldCharType="end"/>
      </w:r>
    </w:p>
    <w:p w14:paraId="4A37C067" w14:textId="261AE4DF"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48A</w:t>
      </w:r>
      <w:r>
        <w:rPr>
          <w:rFonts w:asciiTheme="minorHAnsi" w:eastAsiaTheme="minorEastAsia" w:hAnsiTheme="minorHAnsi" w:cstheme="minorBidi"/>
          <w:noProof/>
          <w:kern w:val="2"/>
          <w:sz w:val="22"/>
          <w:szCs w:val="22"/>
          <w:lang w:eastAsia="en-GB"/>
          <w14:ligatures w14:val="standardContextual"/>
        </w:rPr>
        <w:tab/>
      </w:r>
      <w:r>
        <w:rPr>
          <w:noProof/>
        </w:rPr>
        <w:t>S1 UE security capability</w:t>
      </w:r>
      <w:r>
        <w:rPr>
          <w:noProof/>
        </w:rPr>
        <w:tab/>
      </w:r>
      <w:r>
        <w:rPr>
          <w:noProof/>
        </w:rPr>
        <w:fldChar w:fldCharType="begin" w:fldLock="1"/>
      </w:r>
      <w:r>
        <w:rPr>
          <w:noProof/>
        </w:rPr>
        <w:instrText xml:space="preserve"> PAGEREF _Toc162972119 \h </w:instrText>
      </w:r>
      <w:r>
        <w:rPr>
          <w:noProof/>
        </w:rPr>
      </w:r>
      <w:r>
        <w:rPr>
          <w:noProof/>
        </w:rPr>
        <w:fldChar w:fldCharType="separate"/>
      </w:r>
      <w:r>
        <w:rPr>
          <w:noProof/>
        </w:rPr>
        <w:t>921</w:t>
      </w:r>
      <w:r>
        <w:rPr>
          <w:noProof/>
        </w:rPr>
        <w:fldChar w:fldCharType="end"/>
      </w:r>
    </w:p>
    <w:p w14:paraId="57DD067C" w14:textId="6E5B79FF"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49</w:t>
      </w:r>
      <w:r>
        <w:rPr>
          <w:rFonts w:asciiTheme="minorHAnsi" w:eastAsiaTheme="minorEastAsia" w:hAnsiTheme="minorHAnsi" w:cstheme="minorBidi"/>
          <w:noProof/>
          <w:kern w:val="2"/>
          <w:sz w:val="22"/>
          <w:szCs w:val="22"/>
          <w:lang w:eastAsia="en-GB"/>
          <w14:ligatures w14:val="standardContextual"/>
        </w:rPr>
        <w:tab/>
      </w:r>
      <w:r>
        <w:rPr>
          <w:noProof/>
        </w:rPr>
        <w:t>Service area list</w:t>
      </w:r>
      <w:r>
        <w:rPr>
          <w:noProof/>
        </w:rPr>
        <w:tab/>
      </w:r>
      <w:r>
        <w:rPr>
          <w:noProof/>
        </w:rPr>
        <w:fldChar w:fldCharType="begin" w:fldLock="1"/>
      </w:r>
      <w:r>
        <w:rPr>
          <w:noProof/>
        </w:rPr>
        <w:instrText xml:space="preserve"> PAGEREF _Toc162972120 \h </w:instrText>
      </w:r>
      <w:r>
        <w:rPr>
          <w:noProof/>
        </w:rPr>
      </w:r>
      <w:r>
        <w:rPr>
          <w:noProof/>
        </w:rPr>
        <w:fldChar w:fldCharType="separate"/>
      </w:r>
      <w:r>
        <w:rPr>
          <w:noProof/>
        </w:rPr>
        <w:t>921</w:t>
      </w:r>
      <w:r>
        <w:rPr>
          <w:noProof/>
        </w:rPr>
        <w:fldChar w:fldCharType="end"/>
      </w:r>
    </w:p>
    <w:p w14:paraId="554E9F6F" w14:textId="4664EDA7"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50</w:t>
      </w:r>
      <w:r>
        <w:rPr>
          <w:rFonts w:asciiTheme="minorHAnsi" w:eastAsiaTheme="minorEastAsia" w:hAnsiTheme="minorHAnsi" w:cstheme="minorBidi"/>
          <w:noProof/>
          <w:kern w:val="2"/>
          <w:sz w:val="22"/>
          <w:szCs w:val="22"/>
          <w:lang w:eastAsia="en-GB"/>
          <w14:ligatures w14:val="standardContextual"/>
        </w:rPr>
        <w:tab/>
      </w:r>
      <w:r>
        <w:rPr>
          <w:noProof/>
        </w:rPr>
        <w:t>Service type</w:t>
      </w:r>
      <w:r>
        <w:rPr>
          <w:noProof/>
        </w:rPr>
        <w:tab/>
      </w:r>
      <w:r>
        <w:rPr>
          <w:noProof/>
        </w:rPr>
        <w:fldChar w:fldCharType="begin" w:fldLock="1"/>
      </w:r>
      <w:r>
        <w:rPr>
          <w:noProof/>
        </w:rPr>
        <w:instrText xml:space="preserve"> PAGEREF _Toc162972121 \h </w:instrText>
      </w:r>
      <w:r>
        <w:rPr>
          <w:noProof/>
        </w:rPr>
      </w:r>
      <w:r>
        <w:rPr>
          <w:noProof/>
        </w:rPr>
        <w:fldChar w:fldCharType="separate"/>
      </w:r>
      <w:r>
        <w:rPr>
          <w:noProof/>
        </w:rPr>
        <w:t>926</w:t>
      </w:r>
      <w:r>
        <w:rPr>
          <w:noProof/>
        </w:rPr>
        <w:fldChar w:fldCharType="end"/>
      </w:r>
    </w:p>
    <w:p w14:paraId="44473DBD" w14:textId="36C7C418"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50A</w:t>
      </w:r>
      <w:r>
        <w:rPr>
          <w:rFonts w:asciiTheme="minorHAnsi" w:eastAsiaTheme="minorEastAsia" w:hAnsiTheme="minorHAnsi" w:cstheme="minorBidi"/>
          <w:noProof/>
          <w:kern w:val="2"/>
          <w:sz w:val="22"/>
          <w:szCs w:val="22"/>
          <w:lang w:eastAsia="en-GB"/>
          <w14:ligatures w14:val="standardContextual"/>
        </w:rPr>
        <w:tab/>
      </w:r>
      <w:r>
        <w:rPr>
          <w:noProof/>
        </w:rPr>
        <w:t>SMS indication</w:t>
      </w:r>
      <w:r>
        <w:rPr>
          <w:noProof/>
        </w:rPr>
        <w:tab/>
      </w:r>
      <w:r>
        <w:rPr>
          <w:noProof/>
        </w:rPr>
        <w:fldChar w:fldCharType="begin" w:fldLock="1"/>
      </w:r>
      <w:r>
        <w:rPr>
          <w:noProof/>
        </w:rPr>
        <w:instrText xml:space="preserve"> PAGEREF _Toc162972122 \h </w:instrText>
      </w:r>
      <w:r>
        <w:rPr>
          <w:noProof/>
        </w:rPr>
      </w:r>
      <w:r>
        <w:rPr>
          <w:noProof/>
        </w:rPr>
        <w:fldChar w:fldCharType="separate"/>
      </w:r>
      <w:r>
        <w:rPr>
          <w:noProof/>
        </w:rPr>
        <w:t>926</w:t>
      </w:r>
      <w:r>
        <w:rPr>
          <w:noProof/>
        </w:rPr>
        <w:fldChar w:fldCharType="end"/>
      </w:r>
    </w:p>
    <w:p w14:paraId="7C186262" w14:textId="79C407E2"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51</w:t>
      </w:r>
      <w:r>
        <w:rPr>
          <w:rFonts w:asciiTheme="minorHAnsi" w:eastAsiaTheme="minorEastAsia" w:hAnsiTheme="minorHAnsi" w:cstheme="minorBidi"/>
          <w:noProof/>
          <w:kern w:val="2"/>
          <w:sz w:val="22"/>
          <w:szCs w:val="22"/>
          <w:lang w:eastAsia="en-GB"/>
          <w14:ligatures w14:val="standardContextual"/>
        </w:rPr>
        <w:tab/>
      </w:r>
      <w:r>
        <w:rPr>
          <w:noProof/>
        </w:rPr>
        <w:t>SOR transparent container</w:t>
      </w:r>
      <w:r>
        <w:rPr>
          <w:noProof/>
        </w:rPr>
        <w:tab/>
      </w:r>
      <w:r>
        <w:rPr>
          <w:noProof/>
        </w:rPr>
        <w:fldChar w:fldCharType="begin" w:fldLock="1"/>
      </w:r>
      <w:r>
        <w:rPr>
          <w:noProof/>
        </w:rPr>
        <w:instrText xml:space="preserve"> PAGEREF _Toc162972123 \h </w:instrText>
      </w:r>
      <w:r>
        <w:rPr>
          <w:noProof/>
        </w:rPr>
      </w:r>
      <w:r>
        <w:rPr>
          <w:noProof/>
        </w:rPr>
        <w:fldChar w:fldCharType="separate"/>
      </w:r>
      <w:r>
        <w:rPr>
          <w:noProof/>
        </w:rPr>
        <w:t>927</w:t>
      </w:r>
      <w:r>
        <w:rPr>
          <w:noProof/>
        </w:rPr>
        <w:fldChar w:fldCharType="end"/>
      </w:r>
    </w:p>
    <w:p w14:paraId="4E834AED" w14:textId="30423CB0"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sidRPr="00001C32">
        <w:rPr>
          <w:noProof/>
          <w:lang w:val="en-US"/>
        </w:rPr>
        <w:t>9.11.3.51A</w:t>
      </w:r>
      <w:r>
        <w:rPr>
          <w:rFonts w:asciiTheme="minorHAnsi" w:eastAsiaTheme="minorEastAsia" w:hAnsiTheme="minorHAnsi" w:cstheme="minorBidi"/>
          <w:noProof/>
          <w:kern w:val="2"/>
          <w:sz w:val="22"/>
          <w:szCs w:val="22"/>
          <w:lang w:eastAsia="en-GB"/>
          <w14:ligatures w14:val="standardContextual"/>
        </w:rPr>
        <w:tab/>
      </w:r>
      <w:r w:rsidRPr="00001C32">
        <w:rPr>
          <w:noProof/>
          <w:lang w:val="en-US"/>
        </w:rPr>
        <w:t>Supported codec list</w:t>
      </w:r>
      <w:r>
        <w:rPr>
          <w:noProof/>
        </w:rPr>
        <w:tab/>
      </w:r>
      <w:r>
        <w:rPr>
          <w:noProof/>
        </w:rPr>
        <w:fldChar w:fldCharType="begin" w:fldLock="1"/>
      </w:r>
      <w:r>
        <w:rPr>
          <w:noProof/>
        </w:rPr>
        <w:instrText xml:space="preserve"> PAGEREF _Toc162972124 \h </w:instrText>
      </w:r>
      <w:r>
        <w:rPr>
          <w:noProof/>
        </w:rPr>
      </w:r>
      <w:r>
        <w:rPr>
          <w:noProof/>
        </w:rPr>
        <w:fldChar w:fldCharType="separate"/>
      </w:r>
      <w:r>
        <w:rPr>
          <w:noProof/>
        </w:rPr>
        <w:t>945</w:t>
      </w:r>
      <w:r>
        <w:rPr>
          <w:noProof/>
        </w:rPr>
        <w:fldChar w:fldCharType="end"/>
      </w:r>
    </w:p>
    <w:p w14:paraId="1DDE53B8" w14:textId="6F07C015"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52</w:t>
      </w:r>
      <w:r>
        <w:rPr>
          <w:rFonts w:asciiTheme="minorHAnsi" w:eastAsiaTheme="minorEastAsia" w:hAnsiTheme="minorHAnsi" w:cstheme="minorBidi"/>
          <w:noProof/>
          <w:kern w:val="2"/>
          <w:sz w:val="22"/>
          <w:szCs w:val="22"/>
          <w:lang w:eastAsia="en-GB"/>
          <w14:ligatures w14:val="standardContextual"/>
        </w:rPr>
        <w:tab/>
      </w:r>
      <w:r>
        <w:rPr>
          <w:noProof/>
        </w:rPr>
        <w:t>Time zone</w:t>
      </w:r>
      <w:r>
        <w:rPr>
          <w:noProof/>
        </w:rPr>
        <w:tab/>
      </w:r>
      <w:r>
        <w:rPr>
          <w:noProof/>
        </w:rPr>
        <w:fldChar w:fldCharType="begin" w:fldLock="1"/>
      </w:r>
      <w:r>
        <w:rPr>
          <w:noProof/>
        </w:rPr>
        <w:instrText xml:space="preserve"> PAGEREF _Toc162972125 \h </w:instrText>
      </w:r>
      <w:r>
        <w:rPr>
          <w:noProof/>
        </w:rPr>
      </w:r>
      <w:r>
        <w:rPr>
          <w:noProof/>
        </w:rPr>
        <w:fldChar w:fldCharType="separate"/>
      </w:r>
      <w:r>
        <w:rPr>
          <w:noProof/>
        </w:rPr>
        <w:t>945</w:t>
      </w:r>
      <w:r>
        <w:rPr>
          <w:noProof/>
        </w:rPr>
        <w:fldChar w:fldCharType="end"/>
      </w:r>
    </w:p>
    <w:p w14:paraId="753E89B7" w14:textId="16C0C687"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53</w:t>
      </w:r>
      <w:r>
        <w:rPr>
          <w:rFonts w:asciiTheme="minorHAnsi" w:eastAsiaTheme="minorEastAsia" w:hAnsiTheme="minorHAnsi" w:cstheme="minorBidi"/>
          <w:noProof/>
          <w:kern w:val="2"/>
          <w:sz w:val="22"/>
          <w:szCs w:val="22"/>
          <w:lang w:eastAsia="en-GB"/>
          <w14:ligatures w14:val="standardContextual"/>
        </w:rPr>
        <w:tab/>
      </w:r>
      <w:r>
        <w:rPr>
          <w:noProof/>
        </w:rPr>
        <w:t>Time zone and time</w:t>
      </w:r>
      <w:r>
        <w:rPr>
          <w:noProof/>
        </w:rPr>
        <w:tab/>
      </w:r>
      <w:r>
        <w:rPr>
          <w:noProof/>
        </w:rPr>
        <w:fldChar w:fldCharType="begin" w:fldLock="1"/>
      </w:r>
      <w:r>
        <w:rPr>
          <w:noProof/>
        </w:rPr>
        <w:instrText xml:space="preserve"> PAGEREF _Toc162972126 \h </w:instrText>
      </w:r>
      <w:r>
        <w:rPr>
          <w:noProof/>
        </w:rPr>
      </w:r>
      <w:r>
        <w:rPr>
          <w:noProof/>
        </w:rPr>
        <w:fldChar w:fldCharType="separate"/>
      </w:r>
      <w:r>
        <w:rPr>
          <w:noProof/>
        </w:rPr>
        <w:t>945</w:t>
      </w:r>
      <w:r>
        <w:rPr>
          <w:noProof/>
        </w:rPr>
        <w:fldChar w:fldCharType="end"/>
      </w:r>
    </w:p>
    <w:p w14:paraId="7B362371" w14:textId="200FB893"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53A</w:t>
      </w:r>
      <w:r>
        <w:rPr>
          <w:rFonts w:asciiTheme="minorHAnsi" w:eastAsiaTheme="minorEastAsia" w:hAnsiTheme="minorHAnsi" w:cstheme="minorBidi"/>
          <w:noProof/>
          <w:kern w:val="2"/>
          <w:sz w:val="22"/>
          <w:szCs w:val="22"/>
          <w:lang w:eastAsia="en-GB"/>
          <w14:ligatures w14:val="standardContextual"/>
        </w:rPr>
        <w:tab/>
      </w:r>
      <w:r>
        <w:rPr>
          <w:noProof/>
        </w:rPr>
        <w:t>UE parameters update transparent container</w:t>
      </w:r>
      <w:r>
        <w:rPr>
          <w:noProof/>
        </w:rPr>
        <w:tab/>
      </w:r>
      <w:r>
        <w:rPr>
          <w:noProof/>
        </w:rPr>
        <w:fldChar w:fldCharType="begin" w:fldLock="1"/>
      </w:r>
      <w:r>
        <w:rPr>
          <w:noProof/>
        </w:rPr>
        <w:instrText xml:space="preserve"> PAGEREF _Toc162972127 \h </w:instrText>
      </w:r>
      <w:r>
        <w:rPr>
          <w:noProof/>
        </w:rPr>
      </w:r>
      <w:r>
        <w:rPr>
          <w:noProof/>
        </w:rPr>
        <w:fldChar w:fldCharType="separate"/>
      </w:r>
      <w:r>
        <w:rPr>
          <w:noProof/>
        </w:rPr>
        <w:t>945</w:t>
      </w:r>
      <w:r>
        <w:rPr>
          <w:noProof/>
        </w:rPr>
        <w:fldChar w:fldCharType="end"/>
      </w:r>
    </w:p>
    <w:p w14:paraId="66FAB0E4" w14:textId="7555C5C7"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54</w:t>
      </w:r>
      <w:r>
        <w:rPr>
          <w:rFonts w:asciiTheme="minorHAnsi" w:eastAsiaTheme="minorEastAsia" w:hAnsiTheme="minorHAnsi" w:cstheme="minorBidi"/>
          <w:noProof/>
          <w:kern w:val="2"/>
          <w:sz w:val="22"/>
          <w:szCs w:val="22"/>
          <w:lang w:eastAsia="en-GB"/>
          <w14:ligatures w14:val="standardContextual"/>
        </w:rPr>
        <w:tab/>
      </w:r>
      <w:r>
        <w:rPr>
          <w:noProof/>
        </w:rPr>
        <w:t>UE security capability</w:t>
      </w:r>
      <w:r>
        <w:rPr>
          <w:noProof/>
        </w:rPr>
        <w:tab/>
      </w:r>
      <w:r>
        <w:rPr>
          <w:noProof/>
        </w:rPr>
        <w:fldChar w:fldCharType="begin" w:fldLock="1"/>
      </w:r>
      <w:r>
        <w:rPr>
          <w:noProof/>
        </w:rPr>
        <w:instrText xml:space="preserve"> PAGEREF _Toc162972128 \h </w:instrText>
      </w:r>
      <w:r>
        <w:rPr>
          <w:noProof/>
        </w:rPr>
      </w:r>
      <w:r>
        <w:rPr>
          <w:noProof/>
        </w:rPr>
        <w:fldChar w:fldCharType="separate"/>
      </w:r>
      <w:r>
        <w:rPr>
          <w:noProof/>
        </w:rPr>
        <w:t>948</w:t>
      </w:r>
      <w:r>
        <w:rPr>
          <w:noProof/>
        </w:rPr>
        <w:fldChar w:fldCharType="end"/>
      </w:r>
    </w:p>
    <w:p w14:paraId="3A610AFF" w14:textId="03C8C7A6"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55</w:t>
      </w:r>
      <w:r>
        <w:rPr>
          <w:rFonts w:asciiTheme="minorHAnsi" w:eastAsiaTheme="minorEastAsia" w:hAnsiTheme="minorHAnsi" w:cstheme="minorBidi"/>
          <w:noProof/>
          <w:kern w:val="2"/>
          <w:sz w:val="22"/>
          <w:szCs w:val="22"/>
          <w:lang w:eastAsia="en-GB"/>
          <w14:ligatures w14:val="standardContextual"/>
        </w:rPr>
        <w:tab/>
      </w:r>
      <w:r>
        <w:rPr>
          <w:noProof/>
        </w:rPr>
        <w:t>UE's usage setting</w:t>
      </w:r>
      <w:r>
        <w:rPr>
          <w:noProof/>
        </w:rPr>
        <w:tab/>
      </w:r>
      <w:r>
        <w:rPr>
          <w:noProof/>
        </w:rPr>
        <w:fldChar w:fldCharType="begin" w:fldLock="1"/>
      </w:r>
      <w:r>
        <w:rPr>
          <w:noProof/>
        </w:rPr>
        <w:instrText xml:space="preserve"> PAGEREF _Toc162972129 \h </w:instrText>
      </w:r>
      <w:r>
        <w:rPr>
          <w:noProof/>
        </w:rPr>
      </w:r>
      <w:r>
        <w:rPr>
          <w:noProof/>
        </w:rPr>
        <w:fldChar w:fldCharType="separate"/>
      </w:r>
      <w:r>
        <w:rPr>
          <w:noProof/>
        </w:rPr>
        <w:t>953</w:t>
      </w:r>
      <w:r>
        <w:rPr>
          <w:noProof/>
        </w:rPr>
        <w:fldChar w:fldCharType="end"/>
      </w:r>
    </w:p>
    <w:p w14:paraId="37EFAF41" w14:textId="7A133853"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56</w:t>
      </w:r>
      <w:r>
        <w:rPr>
          <w:rFonts w:asciiTheme="minorHAnsi" w:eastAsiaTheme="minorEastAsia" w:hAnsiTheme="minorHAnsi" w:cstheme="minorBidi"/>
          <w:noProof/>
          <w:kern w:val="2"/>
          <w:sz w:val="22"/>
          <w:szCs w:val="22"/>
          <w:lang w:eastAsia="en-GB"/>
          <w14:ligatures w14:val="standardContextual"/>
        </w:rPr>
        <w:tab/>
      </w:r>
      <w:r>
        <w:rPr>
          <w:noProof/>
        </w:rPr>
        <w:t>UE status</w:t>
      </w:r>
      <w:r>
        <w:rPr>
          <w:noProof/>
        </w:rPr>
        <w:tab/>
      </w:r>
      <w:r>
        <w:rPr>
          <w:noProof/>
        </w:rPr>
        <w:fldChar w:fldCharType="begin" w:fldLock="1"/>
      </w:r>
      <w:r>
        <w:rPr>
          <w:noProof/>
        </w:rPr>
        <w:instrText xml:space="preserve"> PAGEREF _Toc162972130 \h </w:instrText>
      </w:r>
      <w:r>
        <w:rPr>
          <w:noProof/>
        </w:rPr>
      </w:r>
      <w:r>
        <w:rPr>
          <w:noProof/>
        </w:rPr>
        <w:fldChar w:fldCharType="separate"/>
      </w:r>
      <w:r>
        <w:rPr>
          <w:noProof/>
        </w:rPr>
        <w:t>953</w:t>
      </w:r>
      <w:r>
        <w:rPr>
          <w:noProof/>
        </w:rPr>
        <w:fldChar w:fldCharType="end"/>
      </w:r>
    </w:p>
    <w:p w14:paraId="0123298F" w14:textId="214A4843"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57</w:t>
      </w:r>
      <w:r>
        <w:rPr>
          <w:rFonts w:asciiTheme="minorHAnsi" w:eastAsiaTheme="minorEastAsia" w:hAnsiTheme="minorHAnsi" w:cstheme="minorBidi"/>
          <w:noProof/>
          <w:kern w:val="2"/>
          <w:sz w:val="22"/>
          <w:szCs w:val="22"/>
          <w:lang w:eastAsia="en-GB"/>
          <w14:ligatures w14:val="standardContextual"/>
        </w:rPr>
        <w:tab/>
      </w:r>
      <w:r>
        <w:rPr>
          <w:noProof/>
        </w:rPr>
        <w:t>Uplink data status</w:t>
      </w:r>
      <w:r>
        <w:rPr>
          <w:noProof/>
        </w:rPr>
        <w:tab/>
      </w:r>
      <w:r>
        <w:rPr>
          <w:noProof/>
        </w:rPr>
        <w:fldChar w:fldCharType="begin" w:fldLock="1"/>
      </w:r>
      <w:r>
        <w:rPr>
          <w:noProof/>
        </w:rPr>
        <w:instrText xml:space="preserve"> PAGEREF _Toc162972131 \h </w:instrText>
      </w:r>
      <w:r>
        <w:rPr>
          <w:noProof/>
        </w:rPr>
      </w:r>
      <w:r>
        <w:rPr>
          <w:noProof/>
        </w:rPr>
        <w:fldChar w:fldCharType="separate"/>
      </w:r>
      <w:r>
        <w:rPr>
          <w:noProof/>
        </w:rPr>
        <w:t>954</w:t>
      </w:r>
      <w:r>
        <w:rPr>
          <w:noProof/>
        </w:rPr>
        <w:fldChar w:fldCharType="end"/>
      </w:r>
    </w:p>
    <w:p w14:paraId="3CFDF75D" w14:textId="0B393F44"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sidRPr="00001C32">
        <w:rPr>
          <w:noProof/>
          <w:lang w:val="fi-FI"/>
        </w:rPr>
        <w:t>9.11.3.58</w:t>
      </w:r>
      <w:r>
        <w:rPr>
          <w:rFonts w:asciiTheme="minorHAnsi" w:eastAsiaTheme="minorEastAsia" w:hAnsiTheme="minorHAnsi" w:cstheme="minorBidi"/>
          <w:noProof/>
          <w:kern w:val="2"/>
          <w:sz w:val="22"/>
          <w:szCs w:val="22"/>
          <w:lang w:eastAsia="en-GB"/>
          <w14:ligatures w14:val="standardContextual"/>
        </w:rPr>
        <w:tab/>
      </w:r>
      <w:r w:rsidRPr="00001C32">
        <w:rPr>
          <w:noProof/>
          <w:lang w:val="fi-FI"/>
        </w:rPr>
        <w:t>Void</w:t>
      </w:r>
      <w:r>
        <w:rPr>
          <w:noProof/>
        </w:rPr>
        <w:tab/>
      </w:r>
      <w:r>
        <w:rPr>
          <w:noProof/>
        </w:rPr>
        <w:fldChar w:fldCharType="begin" w:fldLock="1"/>
      </w:r>
      <w:r>
        <w:rPr>
          <w:noProof/>
        </w:rPr>
        <w:instrText xml:space="preserve"> PAGEREF _Toc162972132 \h </w:instrText>
      </w:r>
      <w:r>
        <w:rPr>
          <w:noProof/>
        </w:rPr>
      </w:r>
      <w:r>
        <w:rPr>
          <w:noProof/>
        </w:rPr>
        <w:fldChar w:fldCharType="separate"/>
      </w:r>
      <w:r>
        <w:rPr>
          <w:noProof/>
        </w:rPr>
        <w:t>955</w:t>
      </w:r>
      <w:r>
        <w:rPr>
          <w:noProof/>
        </w:rPr>
        <w:fldChar w:fldCharType="end"/>
      </w:r>
    </w:p>
    <w:p w14:paraId="76078F43" w14:textId="4075FE5C"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sidRPr="00001C32">
        <w:rPr>
          <w:noProof/>
          <w:lang w:val="fi-FI"/>
        </w:rPr>
        <w:t>9.11.3.59</w:t>
      </w:r>
      <w:r>
        <w:rPr>
          <w:rFonts w:asciiTheme="minorHAnsi" w:eastAsiaTheme="minorEastAsia" w:hAnsiTheme="minorHAnsi" w:cstheme="minorBidi"/>
          <w:noProof/>
          <w:kern w:val="2"/>
          <w:sz w:val="22"/>
          <w:szCs w:val="22"/>
          <w:lang w:eastAsia="en-GB"/>
          <w14:ligatures w14:val="standardContextual"/>
        </w:rPr>
        <w:tab/>
      </w:r>
      <w:r w:rsidRPr="00001C32">
        <w:rPr>
          <w:noProof/>
          <w:lang w:val="fi-FI"/>
        </w:rPr>
        <w:t>Void</w:t>
      </w:r>
      <w:r>
        <w:rPr>
          <w:noProof/>
        </w:rPr>
        <w:tab/>
      </w:r>
      <w:r>
        <w:rPr>
          <w:noProof/>
        </w:rPr>
        <w:fldChar w:fldCharType="begin" w:fldLock="1"/>
      </w:r>
      <w:r>
        <w:rPr>
          <w:noProof/>
        </w:rPr>
        <w:instrText xml:space="preserve"> PAGEREF _Toc162972133 \h </w:instrText>
      </w:r>
      <w:r>
        <w:rPr>
          <w:noProof/>
        </w:rPr>
      </w:r>
      <w:r>
        <w:rPr>
          <w:noProof/>
        </w:rPr>
        <w:fldChar w:fldCharType="separate"/>
      </w:r>
      <w:r>
        <w:rPr>
          <w:noProof/>
        </w:rPr>
        <w:t>955</w:t>
      </w:r>
      <w:r>
        <w:rPr>
          <w:noProof/>
        </w:rPr>
        <w:fldChar w:fldCharType="end"/>
      </w:r>
    </w:p>
    <w:p w14:paraId="1B0FF8E6" w14:textId="016AF63D"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sidRPr="00001C32">
        <w:rPr>
          <w:noProof/>
          <w:lang w:val="fi-FI"/>
        </w:rPr>
        <w:t>9.11.3.60</w:t>
      </w:r>
      <w:r>
        <w:rPr>
          <w:rFonts w:asciiTheme="minorHAnsi" w:eastAsiaTheme="minorEastAsia" w:hAnsiTheme="minorHAnsi" w:cstheme="minorBidi"/>
          <w:noProof/>
          <w:kern w:val="2"/>
          <w:sz w:val="22"/>
          <w:szCs w:val="22"/>
          <w:lang w:eastAsia="en-GB"/>
          <w14:ligatures w14:val="standardContextual"/>
        </w:rPr>
        <w:tab/>
      </w:r>
      <w:r w:rsidRPr="00001C32">
        <w:rPr>
          <w:noProof/>
          <w:lang w:val="fi-FI"/>
        </w:rPr>
        <w:t>Void</w:t>
      </w:r>
      <w:r>
        <w:rPr>
          <w:noProof/>
        </w:rPr>
        <w:tab/>
      </w:r>
      <w:r>
        <w:rPr>
          <w:noProof/>
        </w:rPr>
        <w:fldChar w:fldCharType="begin" w:fldLock="1"/>
      </w:r>
      <w:r>
        <w:rPr>
          <w:noProof/>
        </w:rPr>
        <w:instrText xml:space="preserve"> PAGEREF _Toc162972134 \h </w:instrText>
      </w:r>
      <w:r>
        <w:rPr>
          <w:noProof/>
        </w:rPr>
      </w:r>
      <w:r>
        <w:rPr>
          <w:noProof/>
        </w:rPr>
        <w:fldChar w:fldCharType="separate"/>
      </w:r>
      <w:r>
        <w:rPr>
          <w:noProof/>
        </w:rPr>
        <w:t>955</w:t>
      </w:r>
      <w:r>
        <w:rPr>
          <w:noProof/>
        </w:rPr>
        <w:fldChar w:fldCharType="end"/>
      </w:r>
    </w:p>
    <w:p w14:paraId="4ECC5743" w14:textId="65A8272D"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sidRPr="00001C32">
        <w:rPr>
          <w:noProof/>
          <w:lang w:val="fi-FI"/>
        </w:rPr>
        <w:t>9.11.3.61</w:t>
      </w:r>
      <w:r>
        <w:rPr>
          <w:rFonts w:asciiTheme="minorHAnsi" w:eastAsiaTheme="minorEastAsia" w:hAnsiTheme="minorHAnsi" w:cstheme="minorBidi"/>
          <w:noProof/>
          <w:kern w:val="2"/>
          <w:sz w:val="22"/>
          <w:szCs w:val="22"/>
          <w:lang w:eastAsia="en-GB"/>
          <w14:ligatures w14:val="standardContextual"/>
        </w:rPr>
        <w:tab/>
      </w:r>
      <w:r w:rsidRPr="00001C32">
        <w:rPr>
          <w:noProof/>
          <w:lang w:val="fi-FI"/>
        </w:rPr>
        <w:t>Void</w:t>
      </w:r>
      <w:r>
        <w:rPr>
          <w:noProof/>
        </w:rPr>
        <w:tab/>
      </w:r>
      <w:r>
        <w:rPr>
          <w:noProof/>
        </w:rPr>
        <w:fldChar w:fldCharType="begin" w:fldLock="1"/>
      </w:r>
      <w:r>
        <w:rPr>
          <w:noProof/>
        </w:rPr>
        <w:instrText xml:space="preserve"> PAGEREF _Toc162972135 \h </w:instrText>
      </w:r>
      <w:r>
        <w:rPr>
          <w:noProof/>
        </w:rPr>
      </w:r>
      <w:r>
        <w:rPr>
          <w:noProof/>
        </w:rPr>
        <w:fldChar w:fldCharType="separate"/>
      </w:r>
      <w:r>
        <w:rPr>
          <w:noProof/>
        </w:rPr>
        <w:t>955</w:t>
      </w:r>
      <w:r>
        <w:rPr>
          <w:noProof/>
        </w:rPr>
        <w:fldChar w:fldCharType="end"/>
      </w:r>
    </w:p>
    <w:p w14:paraId="103C78AA" w14:textId="04568B7D"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sidRPr="00001C32">
        <w:rPr>
          <w:noProof/>
          <w:lang w:val="fi-FI"/>
        </w:rPr>
        <w:t>9.11.3.62</w:t>
      </w:r>
      <w:r>
        <w:rPr>
          <w:rFonts w:asciiTheme="minorHAnsi" w:eastAsiaTheme="minorEastAsia" w:hAnsiTheme="minorHAnsi" w:cstheme="minorBidi"/>
          <w:noProof/>
          <w:kern w:val="2"/>
          <w:sz w:val="22"/>
          <w:szCs w:val="22"/>
          <w:lang w:eastAsia="en-GB"/>
          <w14:ligatures w14:val="standardContextual"/>
        </w:rPr>
        <w:tab/>
      </w:r>
      <w:r w:rsidRPr="00001C32">
        <w:rPr>
          <w:noProof/>
          <w:lang w:val="fi-FI"/>
        </w:rPr>
        <w:t>Void</w:t>
      </w:r>
      <w:r>
        <w:rPr>
          <w:noProof/>
        </w:rPr>
        <w:tab/>
      </w:r>
      <w:r>
        <w:rPr>
          <w:noProof/>
        </w:rPr>
        <w:fldChar w:fldCharType="begin" w:fldLock="1"/>
      </w:r>
      <w:r>
        <w:rPr>
          <w:noProof/>
        </w:rPr>
        <w:instrText xml:space="preserve"> PAGEREF _Toc162972136 \h </w:instrText>
      </w:r>
      <w:r>
        <w:rPr>
          <w:noProof/>
        </w:rPr>
      </w:r>
      <w:r>
        <w:rPr>
          <w:noProof/>
        </w:rPr>
        <w:fldChar w:fldCharType="separate"/>
      </w:r>
      <w:r>
        <w:rPr>
          <w:noProof/>
        </w:rPr>
        <w:t>955</w:t>
      </w:r>
      <w:r>
        <w:rPr>
          <w:noProof/>
        </w:rPr>
        <w:fldChar w:fldCharType="end"/>
      </w:r>
    </w:p>
    <w:p w14:paraId="7AEDC4A1" w14:textId="1B1C4CE9"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sidRPr="00001C32">
        <w:rPr>
          <w:noProof/>
          <w:lang w:val="fi-FI"/>
        </w:rPr>
        <w:t>9.11.3.63</w:t>
      </w:r>
      <w:r>
        <w:rPr>
          <w:rFonts w:asciiTheme="minorHAnsi" w:eastAsiaTheme="minorEastAsia" w:hAnsiTheme="minorHAnsi" w:cstheme="minorBidi"/>
          <w:noProof/>
          <w:kern w:val="2"/>
          <w:sz w:val="22"/>
          <w:szCs w:val="22"/>
          <w:lang w:eastAsia="en-GB"/>
          <w14:ligatures w14:val="standardContextual"/>
        </w:rPr>
        <w:tab/>
      </w:r>
      <w:r w:rsidRPr="00001C32">
        <w:rPr>
          <w:noProof/>
          <w:lang w:val="fi-FI"/>
        </w:rPr>
        <w:t>Void</w:t>
      </w:r>
      <w:r>
        <w:rPr>
          <w:noProof/>
        </w:rPr>
        <w:tab/>
      </w:r>
      <w:r>
        <w:rPr>
          <w:noProof/>
        </w:rPr>
        <w:fldChar w:fldCharType="begin" w:fldLock="1"/>
      </w:r>
      <w:r>
        <w:rPr>
          <w:noProof/>
        </w:rPr>
        <w:instrText xml:space="preserve"> PAGEREF _Toc162972137 \h </w:instrText>
      </w:r>
      <w:r>
        <w:rPr>
          <w:noProof/>
        </w:rPr>
      </w:r>
      <w:r>
        <w:rPr>
          <w:noProof/>
        </w:rPr>
        <w:fldChar w:fldCharType="separate"/>
      </w:r>
      <w:r>
        <w:rPr>
          <w:noProof/>
        </w:rPr>
        <w:t>955</w:t>
      </w:r>
      <w:r>
        <w:rPr>
          <w:noProof/>
        </w:rPr>
        <w:fldChar w:fldCharType="end"/>
      </w:r>
    </w:p>
    <w:p w14:paraId="0E9D6182" w14:textId="464C363D"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64</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2972138 \h </w:instrText>
      </w:r>
      <w:r>
        <w:rPr>
          <w:noProof/>
        </w:rPr>
      </w:r>
      <w:r>
        <w:rPr>
          <w:noProof/>
        </w:rPr>
        <w:fldChar w:fldCharType="separate"/>
      </w:r>
      <w:r>
        <w:rPr>
          <w:noProof/>
        </w:rPr>
        <w:t>955</w:t>
      </w:r>
      <w:r>
        <w:rPr>
          <w:noProof/>
        </w:rPr>
        <w:fldChar w:fldCharType="end"/>
      </w:r>
    </w:p>
    <w:p w14:paraId="46B26602" w14:textId="2CFCE3D5"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65</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2972139 \h </w:instrText>
      </w:r>
      <w:r>
        <w:rPr>
          <w:noProof/>
        </w:rPr>
      </w:r>
      <w:r>
        <w:rPr>
          <w:noProof/>
        </w:rPr>
        <w:fldChar w:fldCharType="separate"/>
      </w:r>
      <w:r>
        <w:rPr>
          <w:noProof/>
        </w:rPr>
        <w:t>955</w:t>
      </w:r>
      <w:r>
        <w:rPr>
          <w:noProof/>
        </w:rPr>
        <w:fldChar w:fldCharType="end"/>
      </w:r>
    </w:p>
    <w:p w14:paraId="450033E4" w14:textId="62BB778B"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66</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2972140 \h </w:instrText>
      </w:r>
      <w:r>
        <w:rPr>
          <w:noProof/>
        </w:rPr>
      </w:r>
      <w:r>
        <w:rPr>
          <w:noProof/>
        </w:rPr>
        <w:fldChar w:fldCharType="separate"/>
      </w:r>
      <w:r>
        <w:rPr>
          <w:noProof/>
        </w:rPr>
        <w:t>955</w:t>
      </w:r>
      <w:r>
        <w:rPr>
          <w:noProof/>
        </w:rPr>
        <w:fldChar w:fldCharType="end"/>
      </w:r>
    </w:p>
    <w:p w14:paraId="33D39183" w14:textId="0D7A48B6"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67</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2972141 \h </w:instrText>
      </w:r>
      <w:r>
        <w:rPr>
          <w:noProof/>
        </w:rPr>
      </w:r>
      <w:r>
        <w:rPr>
          <w:noProof/>
        </w:rPr>
        <w:fldChar w:fldCharType="separate"/>
      </w:r>
      <w:r>
        <w:rPr>
          <w:noProof/>
        </w:rPr>
        <w:t>955</w:t>
      </w:r>
      <w:r>
        <w:rPr>
          <w:noProof/>
        </w:rPr>
        <w:fldChar w:fldCharType="end"/>
      </w:r>
    </w:p>
    <w:p w14:paraId="568226B4" w14:textId="6F38FEBE"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68</w:t>
      </w:r>
      <w:r>
        <w:rPr>
          <w:rFonts w:asciiTheme="minorHAnsi" w:eastAsiaTheme="minorEastAsia" w:hAnsiTheme="minorHAnsi" w:cstheme="minorBidi"/>
          <w:noProof/>
          <w:kern w:val="2"/>
          <w:sz w:val="22"/>
          <w:szCs w:val="22"/>
          <w:lang w:eastAsia="en-GB"/>
          <w14:ligatures w14:val="standardContextual"/>
        </w:rPr>
        <w:tab/>
      </w:r>
      <w:r>
        <w:rPr>
          <w:noProof/>
        </w:rPr>
        <w:t>UE radio capability ID</w:t>
      </w:r>
      <w:r>
        <w:rPr>
          <w:noProof/>
        </w:rPr>
        <w:tab/>
      </w:r>
      <w:r>
        <w:rPr>
          <w:noProof/>
        </w:rPr>
        <w:fldChar w:fldCharType="begin" w:fldLock="1"/>
      </w:r>
      <w:r>
        <w:rPr>
          <w:noProof/>
        </w:rPr>
        <w:instrText xml:space="preserve"> PAGEREF _Toc162972142 \h </w:instrText>
      </w:r>
      <w:r>
        <w:rPr>
          <w:noProof/>
        </w:rPr>
      </w:r>
      <w:r>
        <w:rPr>
          <w:noProof/>
        </w:rPr>
        <w:fldChar w:fldCharType="separate"/>
      </w:r>
      <w:r>
        <w:rPr>
          <w:noProof/>
        </w:rPr>
        <w:t>955</w:t>
      </w:r>
      <w:r>
        <w:rPr>
          <w:noProof/>
        </w:rPr>
        <w:fldChar w:fldCharType="end"/>
      </w:r>
    </w:p>
    <w:p w14:paraId="5A13B89B" w14:textId="089E01AB"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69</w:t>
      </w:r>
      <w:r>
        <w:rPr>
          <w:rFonts w:asciiTheme="minorHAnsi" w:eastAsiaTheme="minorEastAsia" w:hAnsiTheme="minorHAnsi" w:cstheme="minorBidi"/>
          <w:noProof/>
          <w:kern w:val="2"/>
          <w:sz w:val="22"/>
          <w:szCs w:val="22"/>
          <w:lang w:eastAsia="en-GB"/>
          <w14:ligatures w14:val="standardContextual"/>
        </w:rPr>
        <w:tab/>
      </w:r>
      <w:r>
        <w:rPr>
          <w:noProof/>
        </w:rPr>
        <w:t>UE radio capability ID deletion indication</w:t>
      </w:r>
      <w:r>
        <w:rPr>
          <w:noProof/>
        </w:rPr>
        <w:tab/>
      </w:r>
      <w:r>
        <w:rPr>
          <w:noProof/>
        </w:rPr>
        <w:fldChar w:fldCharType="begin" w:fldLock="1"/>
      </w:r>
      <w:r>
        <w:rPr>
          <w:noProof/>
        </w:rPr>
        <w:instrText xml:space="preserve"> PAGEREF _Toc162972143 \h </w:instrText>
      </w:r>
      <w:r>
        <w:rPr>
          <w:noProof/>
        </w:rPr>
      </w:r>
      <w:r>
        <w:rPr>
          <w:noProof/>
        </w:rPr>
        <w:fldChar w:fldCharType="separate"/>
      </w:r>
      <w:r>
        <w:rPr>
          <w:noProof/>
        </w:rPr>
        <w:t>955</w:t>
      </w:r>
      <w:r>
        <w:rPr>
          <w:noProof/>
        </w:rPr>
        <w:fldChar w:fldCharType="end"/>
      </w:r>
    </w:p>
    <w:p w14:paraId="419DFDC2" w14:textId="10946C5C"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70</w:t>
      </w:r>
      <w:r>
        <w:rPr>
          <w:rFonts w:asciiTheme="minorHAnsi" w:eastAsiaTheme="minorEastAsia" w:hAnsiTheme="minorHAnsi" w:cstheme="minorBidi"/>
          <w:noProof/>
          <w:kern w:val="2"/>
          <w:sz w:val="22"/>
          <w:szCs w:val="22"/>
          <w:lang w:eastAsia="en-GB"/>
          <w14:ligatures w14:val="standardContextual"/>
        </w:rPr>
        <w:tab/>
      </w:r>
      <w:r>
        <w:rPr>
          <w:noProof/>
        </w:rPr>
        <w:t>Truncated 5G-S-TMSI configuration</w:t>
      </w:r>
      <w:r>
        <w:rPr>
          <w:noProof/>
        </w:rPr>
        <w:tab/>
      </w:r>
      <w:r>
        <w:rPr>
          <w:noProof/>
        </w:rPr>
        <w:fldChar w:fldCharType="begin" w:fldLock="1"/>
      </w:r>
      <w:r>
        <w:rPr>
          <w:noProof/>
        </w:rPr>
        <w:instrText xml:space="preserve"> PAGEREF _Toc162972144 \h </w:instrText>
      </w:r>
      <w:r>
        <w:rPr>
          <w:noProof/>
        </w:rPr>
      </w:r>
      <w:r>
        <w:rPr>
          <w:noProof/>
        </w:rPr>
        <w:fldChar w:fldCharType="separate"/>
      </w:r>
      <w:r>
        <w:rPr>
          <w:noProof/>
        </w:rPr>
        <w:t>956</w:t>
      </w:r>
      <w:r>
        <w:rPr>
          <w:noProof/>
        </w:rPr>
        <w:fldChar w:fldCharType="end"/>
      </w:r>
    </w:p>
    <w:p w14:paraId="651CC115" w14:textId="18544639"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9.11.3.71</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rPr>
        <w:t>WUS assistance information</w:t>
      </w:r>
      <w:r w:rsidRPr="00830916">
        <w:rPr>
          <w:noProof/>
          <w:lang w:val="fr-FR"/>
        </w:rPr>
        <w:tab/>
      </w:r>
      <w:r>
        <w:rPr>
          <w:noProof/>
        </w:rPr>
        <w:fldChar w:fldCharType="begin" w:fldLock="1"/>
      </w:r>
      <w:r w:rsidRPr="00830916">
        <w:rPr>
          <w:noProof/>
          <w:lang w:val="fr-FR"/>
        </w:rPr>
        <w:instrText xml:space="preserve"> PAGEREF _Toc162972145 \h </w:instrText>
      </w:r>
      <w:r>
        <w:rPr>
          <w:noProof/>
        </w:rPr>
      </w:r>
      <w:r>
        <w:rPr>
          <w:noProof/>
        </w:rPr>
        <w:fldChar w:fldCharType="separate"/>
      </w:r>
      <w:r w:rsidRPr="00830916">
        <w:rPr>
          <w:noProof/>
          <w:lang w:val="fr-FR"/>
        </w:rPr>
        <w:t>957</w:t>
      </w:r>
      <w:r>
        <w:rPr>
          <w:noProof/>
        </w:rPr>
        <w:fldChar w:fldCharType="end"/>
      </w:r>
    </w:p>
    <w:p w14:paraId="1B283905" w14:textId="7E9C7D90"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9.11.3.72</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rPr>
        <w:t>N5GC indication</w:t>
      </w:r>
      <w:r w:rsidRPr="00830916">
        <w:rPr>
          <w:noProof/>
          <w:lang w:val="fr-FR"/>
        </w:rPr>
        <w:tab/>
      </w:r>
      <w:r>
        <w:rPr>
          <w:noProof/>
        </w:rPr>
        <w:fldChar w:fldCharType="begin" w:fldLock="1"/>
      </w:r>
      <w:r w:rsidRPr="00830916">
        <w:rPr>
          <w:noProof/>
          <w:lang w:val="fr-FR"/>
        </w:rPr>
        <w:instrText xml:space="preserve"> PAGEREF _Toc162972146 \h </w:instrText>
      </w:r>
      <w:r>
        <w:rPr>
          <w:noProof/>
        </w:rPr>
      </w:r>
      <w:r>
        <w:rPr>
          <w:noProof/>
        </w:rPr>
        <w:fldChar w:fldCharType="separate"/>
      </w:r>
      <w:r w:rsidRPr="00830916">
        <w:rPr>
          <w:noProof/>
          <w:lang w:val="fr-FR"/>
        </w:rPr>
        <w:t>957</w:t>
      </w:r>
      <w:r>
        <w:rPr>
          <w:noProof/>
        </w:rPr>
        <w:fldChar w:fldCharType="end"/>
      </w:r>
    </w:p>
    <w:p w14:paraId="712027FD" w14:textId="67470F8E"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9.11.3.73</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rPr>
        <w:t>NB-N1 mode DRX parameters</w:t>
      </w:r>
      <w:r w:rsidRPr="00830916">
        <w:rPr>
          <w:noProof/>
          <w:lang w:val="fr-FR"/>
        </w:rPr>
        <w:tab/>
      </w:r>
      <w:r>
        <w:rPr>
          <w:noProof/>
        </w:rPr>
        <w:fldChar w:fldCharType="begin" w:fldLock="1"/>
      </w:r>
      <w:r w:rsidRPr="00830916">
        <w:rPr>
          <w:noProof/>
          <w:lang w:val="fr-FR"/>
        </w:rPr>
        <w:instrText xml:space="preserve"> PAGEREF _Toc162972147 \h </w:instrText>
      </w:r>
      <w:r>
        <w:rPr>
          <w:noProof/>
        </w:rPr>
      </w:r>
      <w:r>
        <w:rPr>
          <w:noProof/>
        </w:rPr>
        <w:fldChar w:fldCharType="separate"/>
      </w:r>
      <w:r w:rsidRPr="00830916">
        <w:rPr>
          <w:noProof/>
          <w:lang w:val="fr-FR"/>
        </w:rPr>
        <w:t>958</w:t>
      </w:r>
      <w:r>
        <w:rPr>
          <w:noProof/>
        </w:rPr>
        <w:fldChar w:fldCharType="end"/>
      </w:r>
    </w:p>
    <w:p w14:paraId="79AB176F" w14:textId="1B003DF0"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9.11.3.74</w:t>
      </w:r>
      <w:r>
        <w:rPr>
          <w:rFonts w:asciiTheme="minorHAnsi" w:eastAsiaTheme="minorEastAsia" w:hAnsiTheme="minorHAnsi" w:cstheme="minorBidi"/>
          <w:noProof/>
          <w:kern w:val="2"/>
          <w:sz w:val="22"/>
          <w:szCs w:val="22"/>
          <w:lang w:eastAsia="en-GB"/>
          <w14:ligatures w14:val="standardContextual"/>
        </w:rPr>
        <w:tab/>
      </w:r>
      <w:r>
        <w:rPr>
          <w:noProof/>
        </w:rPr>
        <w:t>Additional configuration indication</w:t>
      </w:r>
      <w:r>
        <w:rPr>
          <w:noProof/>
        </w:rPr>
        <w:tab/>
      </w:r>
      <w:r>
        <w:rPr>
          <w:noProof/>
        </w:rPr>
        <w:fldChar w:fldCharType="begin" w:fldLock="1"/>
      </w:r>
      <w:r>
        <w:rPr>
          <w:noProof/>
        </w:rPr>
        <w:instrText xml:space="preserve"> PAGEREF _Toc162972148 \h </w:instrText>
      </w:r>
      <w:r>
        <w:rPr>
          <w:noProof/>
        </w:rPr>
      </w:r>
      <w:r>
        <w:rPr>
          <w:noProof/>
        </w:rPr>
        <w:fldChar w:fldCharType="separate"/>
      </w:r>
      <w:r>
        <w:rPr>
          <w:noProof/>
        </w:rPr>
        <w:t>958</w:t>
      </w:r>
      <w:r>
        <w:rPr>
          <w:noProof/>
        </w:rPr>
        <w:fldChar w:fldCharType="end"/>
      </w:r>
    </w:p>
    <w:p w14:paraId="33AEE759" w14:textId="6A91FABA"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75</w:t>
      </w:r>
      <w:r>
        <w:rPr>
          <w:rFonts w:asciiTheme="minorHAnsi" w:eastAsiaTheme="minorEastAsia" w:hAnsiTheme="minorHAnsi" w:cstheme="minorBidi"/>
          <w:noProof/>
          <w:kern w:val="2"/>
          <w:sz w:val="22"/>
          <w:szCs w:val="22"/>
          <w:lang w:eastAsia="en-GB"/>
          <w14:ligatures w14:val="standardContextual"/>
        </w:rPr>
        <w:tab/>
      </w:r>
      <w:r>
        <w:rPr>
          <w:noProof/>
        </w:rPr>
        <w:t>Extended rejected NSSAI</w:t>
      </w:r>
      <w:r>
        <w:rPr>
          <w:noProof/>
        </w:rPr>
        <w:tab/>
      </w:r>
      <w:r>
        <w:rPr>
          <w:noProof/>
        </w:rPr>
        <w:fldChar w:fldCharType="begin" w:fldLock="1"/>
      </w:r>
      <w:r>
        <w:rPr>
          <w:noProof/>
        </w:rPr>
        <w:instrText xml:space="preserve"> PAGEREF _Toc162972149 \h </w:instrText>
      </w:r>
      <w:r>
        <w:rPr>
          <w:noProof/>
        </w:rPr>
      </w:r>
      <w:r>
        <w:rPr>
          <w:noProof/>
        </w:rPr>
        <w:fldChar w:fldCharType="separate"/>
      </w:r>
      <w:r>
        <w:rPr>
          <w:noProof/>
        </w:rPr>
        <w:t>959</w:t>
      </w:r>
      <w:r>
        <w:rPr>
          <w:noProof/>
        </w:rPr>
        <w:fldChar w:fldCharType="end"/>
      </w:r>
    </w:p>
    <w:p w14:paraId="57EE1C12" w14:textId="557BC2AA"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9.11.3.76</w:t>
      </w:r>
      <w:r>
        <w:rPr>
          <w:rFonts w:asciiTheme="minorHAnsi" w:eastAsiaTheme="minorEastAsia" w:hAnsiTheme="minorHAnsi" w:cstheme="minorBidi"/>
          <w:noProof/>
          <w:kern w:val="2"/>
          <w:sz w:val="22"/>
          <w:szCs w:val="22"/>
          <w:lang w:eastAsia="en-GB"/>
          <w14:ligatures w14:val="standardContextual"/>
        </w:rPr>
        <w:tab/>
      </w:r>
      <w:r>
        <w:rPr>
          <w:noProof/>
          <w:lang w:eastAsia="ko-KR"/>
        </w:rPr>
        <w:t>UE request type</w:t>
      </w:r>
      <w:r>
        <w:rPr>
          <w:noProof/>
        </w:rPr>
        <w:tab/>
      </w:r>
      <w:r>
        <w:rPr>
          <w:noProof/>
        </w:rPr>
        <w:fldChar w:fldCharType="begin" w:fldLock="1"/>
      </w:r>
      <w:r>
        <w:rPr>
          <w:noProof/>
        </w:rPr>
        <w:instrText xml:space="preserve"> PAGEREF _Toc162972150 \h </w:instrText>
      </w:r>
      <w:r>
        <w:rPr>
          <w:noProof/>
        </w:rPr>
      </w:r>
      <w:r>
        <w:rPr>
          <w:noProof/>
        </w:rPr>
        <w:fldChar w:fldCharType="separate"/>
      </w:r>
      <w:r>
        <w:rPr>
          <w:noProof/>
        </w:rPr>
        <w:t>963</w:t>
      </w:r>
      <w:r>
        <w:rPr>
          <w:noProof/>
        </w:rPr>
        <w:fldChar w:fldCharType="end"/>
      </w:r>
    </w:p>
    <w:p w14:paraId="64B7B71A" w14:textId="67CA4C03"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77</w:t>
      </w:r>
      <w:r>
        <w:rPr>
          <w:rFonts w:asciiTheme="minorHAnsi" w:eastAsiaTheme="minorEastAsia" w:hAnsiTheme="minorHAnsi" w:cstheme="minorBidi"/>
          <w:noProof/>
          <w:kern w:val="2"/>
          <w:sz w:val="22"/>
          <w:szCs w:val="22"/>
          <w:lang w:eastAsia="en-GB"/>
          <w14:ligatures w14:val="standardContextual"/>
        </w:rPr>
        <w:tab/>
      </w:r>
      <w:r>
        <w:rPr>
          <w:noProof/>
        </w:rPr>
        <w:t>Paging restriction</w:t>
      </w:r>
      <w:r>
        <w:rPr>
          <w:noProof/>
        </w:rPr>
        <w:tab/>
      </w:r>
      <w:r>
        <w:rPr>
          <w:noProof/>
        </w:rPr>
        <w:fldChar w:fldCharType="begin" w:fldLock="1"/>
      </w:r>
      <w:r>
        <w:rPr>
          <w:noProof/>
        </w:rPr>
        <w:instrText xml:space="preserve"> PAGEREF _Toc162972151 \h </w:instrText>
      </w:r>
      <w:r>
        <w:rPr>
          <w:noProof/>
        </w:rPr>
      </w:r>
      <w:r>
        <w:rPr>
          <w:noProof/>
        </w:rPr>
        <w:fldChar w:fldCharType="separate"/>
      </w:r>
      <w:r>
        <w:rPr>
          <w:noProof/>
        </w:rPr>
        <w:t>963</w:t>
      </w:r>
      <w:r>
        <w:rPr>
          <w:noProof/>
        </w:rPr>
        <w:fldChar w:fldCharType="end"/>
      </w:r>
    </w:p>
    <w:p w14:paraId="76F8551B" w14:textId="00C349B7"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78</w:t>
      </w:r>
      <w:r>
        <w:rPr>
          <w:rFonts w:asciiTheme="minorHAnsi" w:eastAsiaTheme="minorEastAsia" w:hAnsiTheme="minorHAnsi" w:cstheme="minorBidi"/>
          <w:noProof/>
          <w:kern w:val="2"/>
          <w:sz w:val="22"/>
          <w:szCs w:val="22"/>
          <w:lang w:eastAsia="en-GB"/>
          <w14:ligatures w14:val="standardContextual"/>
        </w:rPr>
        <w:tab/>
      </w:r>
      <w:r>
        <w:rPr>
          <w:noProof/>
          <w:lang w:eastAsia="zh-CN"/>
        </w:rPr>
        <w:t>Void</w:t>
      </w:r>
      <w:r>
        <w:rPr>
          <w:noProof/>
        </w:rPr>
        <w:tab/>
      </w:r>
      <w:r>
        <w:rPr>
          <w:noProof/>
        </w:rPr>
        <w:fldChar w:fldCharType="begin" w:fldLock="1"/>
      </w:r>
      <w:r>
        <w:rPr>
          <w:noProof/>
        </w:rPr>
        <w:instrText xml:space="preserve"> PAGEREF _Toc162972152 \h </w:instrText>
      </w:r>
      <w:r>
        <w:rPr>
          <w:noProof/>
        </w:rPr>
      </w:r>
      <w:r>
        <w:rPr>
          <w:noProof/>
        </w:rPr>
        <w:fldChar w:fldCharType="separate"/>
      </w:r>
      <w:r>
        <w:rPr>
          <w:noProof/>
        </w:rPr>
        <w:t>964</w:t>
      </w:r>
      <w:r>
        <w:rPr>
          <w:noProof/>
        </w:rPr>
        <w:fldChar w:fldCharType="end"/>
      </w:r>
    </w:p>
    <w:p w14:paraId="2FE5E5E5" w14:textId="4E294832"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79</w:t>
      </w:r>
      <w:r>
        <w:rPr>
          <w:rFonts w:asciiTheme="minorHAnsi" w:eastAsiaTheme="minorEastAsia" w:hAnsiTheme="minorHAnsi" w:cstheme="minorBidi"/>
          <w:noProof/>
          <w:kern w:val="2"/>
          <w:sz w:val="22"/>
          <w:szCs w:val="22"/>
          <w:lang w:eastAsia="en-GB"/>
          <w14:ligatures w14:val="standardContextual"/>
        </w:rPr>
        <w:tab/>
      </w:r>
      <w:r>
        <w:rPr>
          <w:noProof/>
        </w:rPr>
        <w:t>NID</w:t>
      </w:r>
      <w:r>
        <w:rPr>
          <w:noProof/>
        </w:rPr>
        <w:tab/>
      </w:r>
      <w:r>
        <w:rPr>
          <w:noProof/>
        </w:rPr>
        <w:fldChar w:fldCharType="begin" w:fldLock="1"/>
      </w:r>
      <w:r>
        <w:rPr>
          <w:noProof/>
        </w:rPr>
        <w:instrText xml:space="preserve"> PAGEREF _Toc162972153 \h </w:instrText>
      </w:r>
      <w:r>
        <w:rPr>
          <w:noProof/>
        </w:rPr>
      </w:r>
      <w:r>
        <w:rPr>
          <w:noProof/>
        </w:rPr>
        <w:fldChar w:fldCharType="separate"/>
      </w:r>
      <w:r>
        <w:rPr>
          <w:noProof/>
        </w:rPr>
        <w:t>964</w:t>
      </w:r>
      <w:r>
        <w:rPr>
          <w:noProof/>
        </w:rPr>
        <w:fldChar w:fldCharType="end"/>
      </w:r>
    </w:p>
    <w:p w14:paraId="21B14A0D" w14:textId="64246FD3"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80</w:t>
      </w:r>
      <w:r>
        <w:rPr>
          <w:rFonts w:asciiTheme="minorHAnsi" w:eastAsiaTheme="minorEastAsia" w:hAnsiTheme="minorHAnsi" w:cstheme="minorBidi"/>
          <w:noProof/>
          <w:kern w:val="2"/>
          <w:sz w:val="22"/>
          <w:szCs w:val="22"/>
          <w:lang w:eastAsia="en-GB"/>
          <w14:ligatures w14:val="standardContextual"/>
        </w:rPr>
        <w:tab/>
      </w:r>
      <w:r>
        <w:rPr>
          <w:noProof/>
        </w:rPr>
        <w:t>PEIPS assistance information</w:t>
      </w:r>
      <w:r>
        <w:rPr>
          <w:noProof/>
        </w:rPr>
        <w:tab/>
      </w:r>
      <w:r>
        <w:rPr>
          <w:noProof/>
        </w:rPr>
        <w:fldChar w:fldCharType="begin" w:fldLock="1"/>
      </w:r>
      <w:r>
        <w:rPr>
          <w:noProof/>
        </w:rPr>
        <w:instrText xml:space="preserve"> PAGEREF _Toc162972154 \h </w:instrText>
      </w:r>
      <w:r>
        <w:rPr>
          <w:noProof/>
        </w:rPr>
      </w:r>
      <w:r>
        <w:rPr>
          <w:noProof/>
        </w:rPr>
        <w:fldChar w:fldCharType="separate"/>
      </w:r>
      <w:r>
        <w:rPr>
          <w:noProof/>
        </w:rPr>
        <w:t>964</w:t>
      </w:r>
      <w:r>
        <w:rPr>
          <w:noProof/>
        </w:rPr>
        <w:fldChar w:fldCharType="end"/>
      </w:r>
    </w:p>
    <w:p w14:paraId="29728F9E" w14:textId="46ADE58C"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9.11.3.81</w:t>
      </w:r>
      <w:r>
        <w:rPr>
          <w:rFonts w:asciiTheme="minorHAnsi" w:eastAsiaTheme="minorEastAsia" w:hAnsiTheme="minorHAnsi" w:cstheme="minorBidi"/>
          <w:noProof/>
          <w:kern w:val="2"/>
          <w:sz w:val="22"/>
          <w:szCs w:val="22"/>
          <w:lang w:eastAsia="en-GB"/>
          <w14:ligatures w14:val="standardContextual"/>
        </w:rPr>
        <w:tab/>
      </w:r>
      <w:r w:rsidRPr="00001C32">
        <w:rPr>
          <w:noProof/>
          <w:lang w:val="en-US" w:eastAsia="ko-KR"/>
        </w:rPr>
        <w:t>5GS additional request result</w:t>
      </w:r>
      <w:r>
        <w:rPr>
          <w:noProof/>
        </w:rPr>
        <w:tab/>
      </w:r>
      <w:r>
        <w:rPr>
          <w:noProof/>
        </w:rPr>
        <w:fldChar w:fldCharType="begin" w:fldLock="1"/>
      </w:r>
      <w:r>
        <w:rPr>
          <w:noProof/>
        </w:rPr>
        <w:instrText xml:space="preserve"> PAGEREF _Toc162972155 \h </w:instrText>
      </w:r>
      <w:r>
        <w:rPr>
          <w:noProof/>
        </w:rPr>
      </w:r>
      <w:r>
        <w:rPr>
          <w:noProof/>
        </w:rPr>
        <w:fldChar w:fldCharType="separate"/>
      </w:r>
      <w:r>
        <w:rPr>
          <w:noProof/>
        </w:rPr>
        <w:t>966</w:t>
      </w:r>
      <w:r>
        <w:rPr>
          <w:noProof/>
        </w:rPr>
        <w:fldChar w:fldCharType="end"/>
      </w:r>
    </w:p>
    <w:p w14:paraId="2AFC7166" w14:textId="72AD400A"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82</w:t>
      </w:r>
      <w:r>
        <w:rPr>
          <w:rFonts w:asciiTheme="minorHAnsi" w:eastAsiaTheme="minorEastAsia" w:hAnsiTheme="minorHAnsi" w:cstheme="minorBidi"/>
          <w:noProof/>
          <w:kern w:val="2"/>
          <w:sz w:val="22"/>
          <w:szCs w:val="22"/>
          <w:lang w:eastAsia="en-GB"/>
          <w14:ligatures w14:val="standardContextual"/>
        </w:rPr>
        <w:tab/>
      </w:r>
      <w:r>
        <w:rPr>
          <w:noProof/>
        </w:rPr>
        <w:t>NSSRG information</w:t>
      </w:r>
      <w:r>
        <w:rPr>
          <w:noProof/>
        </w:rPr>
        <w:tab/>
      </w:r>
      <w:r>
        <w:rPr>
          <w:noProof/>
        </w:rPr>
        <w:fldChar w:fldCharType="begin" w:fldLock="1"/>
      </w:r>
      <w:r>
        <w:rPr>
          <w:noProof/>
        </w:rPr>
        <w:instrText xml:space="preserve"> PAGEREF _Toc162972156 \h </w:instrText>
      </w:r>
      <w:r>
        <w:rPr>
          <w:noProof/>
        </w:rPr>
      </w:r>
      <w:r>
        <w:rPr>
          <w:noProof/>
        </w:rPr>
        <w:fldChar w:fldCharType="separate"/>
      </w:r>
      <w:r>
        <w:rPr>
          <w:noProof/>
        </w:rPr>
        <w:t>967</w:t>
      </w:r>
      <w:r>
        <w:rPr>
          <w:noProof/>
        </w:rPr>
        <w:fldChar w:fldCharType="end"/>
      </w:r>
    </w:p>
    <w:p w14:paraId="31971718" w14:textId="39006A0A"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83</w:t>
      </w:r>
      <w:r>
        <w:rPr>
          <w:rFonts w:asciiTheme="minorHAnsi" w:eastAsiaTheme="minorEastAsia" w:hAnsiTheme="minorHAnsi" w:cstheme="minorBidi"/>
          <w:noProof/>
          <w:kern w:val="2"/>
          <w:sz w:val="22"/>
          <w:szCs w:val="22"/>
          <w:lang w:eastAsia="en-GB"/>
          <w14:ligatures w14:val="standardContextual"/>
        </w:rPr>
        <w:tab/>
      </w:r>
      <w:r>
        <w:rPr>
          <w:noProof/>
        </w:rPr>
        <w:t>List of PLMNs to be used in disaster condition</w:t>
      </w:r>
      <w:r>
        <w:rPr>
          <w:noProof/>
        </w:rPr>
        <w:tab/>
      </w:r>
      <w:r>
        <w:rPr>
          <w:noProof/>
        </w:rPr>
        <w:fldChar w:fldCharType="begin" w:fldLock="1"/>
      </w:r>
      <w:r>
        <w:rPr>
          <w:noProof/>
        </w:rPr>
        <w:instrText xml:space="preserve"> PAGEREF _Toc162972157 \h </w:instrText>
      </w:r>
      <w:r>
        <w:rPr>
          <w:noProof/>
        </w:rPr>
      </w:r>
      <w:r>
        <w:rPr>
          <w:noProof/>
        </w:rPr>
        <w:fldChar w:fldCharType="separate"/>
      </w:r>
      <w:r>
        <w:rPr>
          <w:noProof/>
        </w:rPr>
        <w:t>968</w:t>
      </w:r>
      <w:r>
        <w:rPr>
          <w:noProof/>
        </w:rPr>
        <w:fldChar w:fldCharType="end"/>
      </w:r>
    </w:p>
    <w:p w14:paraId="0C5DC0AC" w14:textId="3D7B270E"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84</w:t>
      </w:r>
      <w:r>
        <w:rPr>
          <w:rFonts w:asciiTheme="minorHAnsi" w:eastAsiaTheme="minorEastAsia" w:hAnsiTheme="minorHAnsi" w:cstheme="minorBidi"/>
          <w:noProof/>
          <w:kern w:val="2"/>
          <w:sz w:val="22"/>
          <w:szCs w:val="22"/>
          <w:lang w:eastAsia="en-GB"/>
          <w14:ligatures w14:val="standardContextual"/>
        </w:rPr>
        <w:tab/>
      </w:r>
      <w:r>
        <w:rPr>
          <w:noProof/>
        </w:rPr>
        <w:t>Registration wait range</w:t>
      </w:r>
      <w:r>
        <w:rPr>
          <w:noProof/>
        </w:rPr>
        <w:tab/>
      </w:r>
      <w:r>
        <w:rPr>
          <w:noProof/>
        </w:rPr>
        <w:fldChar w:fldCharType="begin" w:fldLock="1"/>
      </w:r>
      <w:r>
        <w:rPr>
          <w:noProof/>
        </w:rPr>
        <w:instrText xml:space="preserve"> PAGEREF _Toc162972158 \h </w:instrText>
      </w:r>
      <w:r>
        <w:rPr>
          <w:noProof/>
        </w:rPr>
      </w:r>
      <w:r>
        <w:rPr>
          <w:noProof/>
        </w:rPr>
        <w:fldChar w:fldCharType="separate"/>
      </w:r>
      <w:r>
        <w:rPr>
          <w:noProof/>
        </w:rPr>
        <w:t>969</w:t>
      </w:r>
      <w:r>
        <w:rPr>
          <w:noProof/>
        </w:rPr>
        <w:fldChar w:fldCharType="end"/>
      </w:r>
    </w:p>
    <w:p w14:paraId="03B54EDE" w14:textId="754DDFC2"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85</w:t>
      </w:r>
      <w:r>
        <w:rPr>
          <w:rFonts w:asciiTheme="minorHAnsi" w:eastAsiaTheme="minorEastAsia" w:hAnsiTheme="minorHAnsi" w:cstheme="minorBidi"/>
          <w:noProof/>
          <w:kern w:val="2"/>
          <w:sz w:val="22"/>
          <w:szCs w:val="22"/>
          <w:lang w:eastAsia="en-GB"/>
          <w14:ligatures w14:val="standardContextual"/>
        </w:rPr>
        <w:tab/>
      </w:r>
      <w:r>
        <w:rPr>
          <w:noProof/>
        </w:rPr>
        <w:t>PLMN identity</w:t>
      </w:r>
      <w:r>
        <w:rPr>
          <w:noProof/>
        </w:rPr>
        <w:tab/>
      </w:r>
      <w:r>
        <w:rPr>
          <w:noProof/>
        </w:rPr>
        <w:fldChar w:fldCharType="begin" w:fldLock="1"/>
      </w:r>
      <w:r>
        <w:rPr>
          <w:noProof/>
        </w:rPr>
        <w:instrText xml:space="preserve"> PAGEREF _Toc162972159 \h </w:instrText>
      </w:r>
      <w:r>
        <w:rPr>
          <w:noProof/>
        </w:rPr>
      </w:r>
      <w:r>
        <w:rPr>
          <w:noProof/>
        </w:rPr>
        <w:fldChar w:fldCharType="separate"/>
      </w:r>
      <w:r>
        <w:rPr>
          <w:noProof/>
        </w:rPr>
        <w:t>970</w:t>
      </w:r>
      <w:r>
        <w:rPr>
          <w:noProof/>
        </w:rPr>
        <w:fldChar w:fldCharType="end"/>
      </w:r>
    </w:p>
    <w:p w14:paraId="5D9F5FF5" w14:textId="4BFA0B45"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86</w:t>
      </w:r>
      <w:r>
        <w:rPr>
          <w:rFonts w:asciiTheme="minorHAnsi" w:eastAsiaTheme="minorEastAsia" w:hAnsiTheme="minorHAnsi" w:cstheme="minorBidi"/>
          <w:noProof/>
          <w:kern w:val="2"/>
          <w:sz w:val="22"/>
          <w:szCs w:val="22"/>
          <w:lang w:eastAsia="en-GB"/>
          <w14:ligatures w14:val="standardContextual"/>
        </w:rPr>
        <w:tab/>
      </w:r>
      <w:r>
        <w:rPr>
          <w:noProof/>
        </w:rPr>
        <w:t>Extended CAG information list</w:t>
      </w:r>
      <w:r>
        <w:rPr>
          <w:noProof/>
        </w:rPr>
        <w:tab/>
      </w:r>
      <w:r>
        <w:rPr>
          <w:noProof/>
        </w:rPr>
        <w:fldChar w:fldCharType="begin" w:fldLock="1"/>
      </w:r>
      <w:r>
        <w:rPr>
          <w:noProof/>
        </w:rPr>
        <w:instrText xml:space="preserve"> PAGEREF _Toc162972160 \h </w:instrText>
      </w:r>
      <w:r>
        <w:rPr>
          <w:noProof/>
        </w:rPr>
      </w:r>
      <w:r>
        <w:rPr>
          <w:noProof/>
        </w:rPr>
        <w:fldChar w:fldCharType="separate"/>
      </w:r>
      <w:r>
        <w:rPr>
          <w:noProof/>
        </w:rPr>
        <w:t>970</w:t>
      </w:r>
      <w:r>
        <w:rPr>
          <w:noProof/>
        </w:rPr>
        <w:fldChar w:fldCharType="end"/>
      </w:r>
    </w:p>
    <w:p w14:paraId="46311484" w14:textId="38B54386"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87</w:t>
      </w:r>
      <w:r>
        <w:rPr>
          <w:rFonts w:asciiTheme="minorHAnsi" w:eastAsiaTheme="minorEastAsia" w:hAnsiTheme="minorHAnsi" w:cstheme="minorBidi"/>
          <w:noProof/>
          <w:kern w:val="2"/>
          <w:sz w:val="22"/>
          <w:szCs w:val="22"/>
          <w:lang w:eastAsia="en-GB"/>
          <w14:ligatures w14:val="standardContextual"/>
        </w:rPr>
        <w:tab/>
      </w:r>
      <w:r w:rsidRPr="00001C32">
        <w:rPr>
          <w:noProof/>
          <w:lang w:val="en-US"/>
        </w:rPr>
        <w:t>NSAG information</w:t>
      </w:r>
      <w:r>
        <w:rPr>
          <w:noProof/>
        </w:rPr>
        <w:tab/>
      </w:r>
      <w:r>
        <w:rPr>
          <w:noProof/>
        </w:rPr>
        <w:fldChar w:fldCharType="begin" w:fldLock="1"/>
      </w:r>
      <w:r>
        <w:rPr>
          <w:noProof/>
        </w:rPr>
        <w:instrText xml:space="preserve"> PAGEREF _Toc162972161 \h </w:instrText>
      </w:r>
      <w:r>
        <w:rPr>
          <w:noProof/>
        </w:rPr>
      </w:r>
      <w:r>
        <w:rPr>
          <w:noProof/>
        </w:rPr>
        <w:fldChar w:fldCharType="separate"/>
      </w:r>
      <w:r>
        <w:rPr>
          <w:noProof/>
        </w:rPr>
        <w:t>975</w:t>
      </w:r>
      <w:r>
        <w:rPr>
          <w:noProof/>
        </w:rPr>
        <w:fldChar w:fldCharType="end"/>
      </w:r>
    </w:p>
    <w:p w14:paraId="63ECF5FA" w14:textId="2ADFDDC2"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88</w:t>
      </w:r>
      <w:r>
        <w:rPr>
          <w:rFonts w:asciiTheme="minorHAnsi" w:eastAsiaTheme="minorEastAsia" w:hAnsiTheme="minorHAnsi" w:cstheme="minorBidi"/>
          <w:noProof/>
          <w:kern w:val="2"/>
          <w:sz w:val="22"/>
          <w:szCs w:val="22"/>
          <w:lang w:eastAsia="en-GB"/>
          <w14:ligatures w14:val="standardContextual"/>
        </w:rPr>
        <w:tab/>
      </w:r>
      <w:r>
        <w:rPr>
          <w:noProof/>
        </w:rPr>
        <w:t>ProSe relay transaction identity</w:t>
      </w:r>
      <w:r>
        <w:rPr>
          <w:noProof/>
        </w:rPr>
        <w:tab/>
      </w:r>
      <w:r>
        <w:rPr>
          <w:noProof/>
        </w:rPr>
        <w:fldChar w:fldCharType="begin" w:fldLock="1"/>
      </w:r>
      <w:r>
        <w:rPr>
          <w:noProof/>
        </w:rPr>
        <w:instrText xml:space="preserve"> PAGEREF _Toc162972162 \h </w:instrText>
      </w:r>
      <w:r>
        <w:rPr>
          <w:noProof/>
        </w:rPr>
      </w:r>
      <w:r>
        <w:rPr>
          <w:noProof/>
        </w:rPr>
        <w:fldChar w:fldCharType="separate"/>
      </w:r>
      <w:r>
        <w:rPr>
          <w:noProof/>
        </w:rPr>
        <w:t>976</w:t>
      </w:r>
      <w:r>
        <w:rPr>
          <w:noProof/>
        </w:rPr>
        <w:fldChar w:fldCharType="end"/>
      </w:r>
    </w:p>
    <w:p w14:paraId="14A5527D" w14:textId="301C05AE"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89</w:t>
      </w:r>
      <w:r>
        <w:rPr>
          <w:rFonts w:asciiTheme="minorHAnsi" w:eastAsiaTheme="minorEastAsia" w:hAnsiTheme="minorHAnsi" w:cstheme="minorBidi"/>
          <w:noProof/>
          <w:kern w:val="2"/>
          <w:sz w:val="22"/>
          <w:szCs w:val="22"/>
          <w:lang w:eastAsia="en-GB"/>
          <w14:ligatures w14:val="standardContextual"/>
        </w:rPr>
        <w:tab/>
      </w:r>
      <w:r>
        <w:rPr>
          <w:noProof/>
          <w:lang w:eastAsia="zh-CN"/>
        </w:rPr>
        <w:t>Relay key request parameters</w:t>
      </w:r>
      <w:r>
        <w:rPr>
          <w:noProof/>
        </w:rPr>
        <w:tab/>
      </w:r>
      <w:r>
        <w:rPr>
          <w:noProof/>
        </w:rPr>
        <w:fldChar w:fldCharType="begin" w:fldLock="1"/>
      </w:r>
      <w:r>
        <w:rPr>
          <w:noProof/>
        </w:rPr>
        <w:instrText xml:space="preserve"> PAGEREF _Toc162972163 \h </w:instrText>
      </w:r>
      <w:r>
        <w:rPr>
          <w:noProof/>
        </w:rPr>
      </w:r>
      <w:r>
        <w:rPr>
          <w:noProof/>
        </w:rPr>
        <w:fldChar w:fldCharType="separate"/>
      </w:r>
      <w:r>
        <w:rPr>
          <w:noProof/>
        </w:rPr>
        <w:t>977</w:t>
      </w:r>
      <w:r>
        <w:rPr>
          <w:noProof/>
        </w:rPr>
        <w:fldChar w:fldCharType="end"/>
      </w:r>
    </w:p>
    <w:p w14:paraId="255A30A5" w14:textId="54041D6A"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90</w:t>
      </w:r>
      <w:r>
        <w:rPr>
          <w:rFonts w:asciiTheme="minorHAnsi" w:eastAsiaTheme="minorEastAsia" w:hAnsiTheme="minorHAnsi" w:cstheme="minorBidi"/>
          <w:noProof/>
          <w:kern w:val="2"/>
          <w:sz w:val="22"/>
          <w:szCs w:val="22"/>
          <w:lang w:eastAsia="en-GB"/>
          <w14:ligatures w14:val="standardContextual"/>
        </w:rPr>
        <w:tab/>
      </w:r>
      <w:r>
        <w:rPr>
          <w:noProof/>
          <w:lang w:eastAsia="zh-CN"/>
        </w:rPr>
        <w:t>Relay key response parameters</w:t>
      </w:r>
      <w:r>
        <w:rPr>
          <w:noProof/>
        </w:rPr>
        <w:tab/>
      </w:r>
      <w:r>
        <w:rPr>
          <w:noProof/>
        </w:rPr>
        <w:fldChar w:fldCharType="begin" w:fldLock="1"/>
      </w:r>
      <w:r>
        <w:rPr>
          <w:noProof/>
        </w:rPr>
        <w:instrText xml:space="preserve"> PAGEREF _Toc162972164 \h </w:instrText>
      </w:r>
      <w:r>
        <w:rPr>
          <w:noProof/>
        </w:rPr>
      </w:r>
      <w:r>
        <w:rPr>
          <w:noProof/>
        </w:rPr>
        <w:fldChar w:fldCharType="separate"/>
      </w:r>
      <w:r>
        <w:rPr>
          <w:noProof/>
        </w:rPr>
        <w:t>978</w:t>
      </w:r>
      <w:r>
        <w:rPr>
          <w:noProof/>
        </w:rPr>
        <w:fldChar w:fldCharType="end"/>
      </w:r>
    </w:p>
    <w:p w14:paraId="1008FC5E" w14:textId="2FCC49A3"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91</w:t>
      </w:r>
      <w:r>
        <w:rPr>
          <w:rFonts w:asciiTheme="minorHAnsi" w:eastAsiaTheme="minorEastAsia" w:hAnsiTheme="minorHAnsi" w:cstheme="minorBidi"/>
          <w:noProof/>
          <w:kern w:val="2"/>
          <w:sz w:val="22"/>
          <w:szCs w:val="22"/>
          <w:lang w:eastAsia="en-GB"/>
          <w14:ligatures w14:val="standardContextual"/>
        </w:rPr>
        <w:tab/>
      </w:r>
      <w:r>
        <w:rPr>
          <w:noProof/>
        </w:rPr>
        <w:t>Priority indicator</w:t>
      </w:r>
      <w:r>
        <w:rPr>
          <w:noProof/>
        </w:rPr>
        <w:tab/>
      </w:r>
      <w:r>
        <w:rPr>
          <w:noProof/>
        </w:rPr>
        <w:fldChar w:fldCharType="begin" w:fldLock="1"/>
      </w:r>
      <w:r>
        <w:rPr>
          <w:noProof/>
        </w:rPr>
        <w:instrText xml:space="preserve"> PAGEREF _Toc162972165 \h </w:instrText>
      </w:r>
      <w:r>
        <w:rPr>
          <w:noProof/>
        </w:rPr>
      </w:r>
      <w:r>
        <w:rPr>
          <w:noProof/>
        </w:rPr>
        <w:fldChar w:fldCharType="separate"/>
      </w:r>
      <w:r>
        <w:rPr>
          <w:noProof/>
        </w:rPr>
        <w:t>979</w:t>
      </w:r>
      <w:r>
        <w:rPr>
          <w:noProof/>
        </w:rPr>
        <w:fldChar w:fldCharType="end"/>
      </w:r>
    </w:p>
    <w:p w14:paraId="43C64E22" w14:textId="6ECD5532"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92</w:t>
      </w:r>
      <w:r>
        <w:rPr>
          <w:rFonts w:asciiTheme="minorHAnsi" w:eastAsiaTheme="minorEastAsia" w:hAnsiTheme="minorHAnsi" w:cstheme="minorBidi"/>
          <w:noProof/>
          <w:kern w:val="2"/>
          <w:sz w:val="22"/>
          <w:szCs w:val="22"/>
          <w:lang w:eastAsia="en-GB"/>
          <w14:ligatures w14:val="standardContextual"/>
        </w:rPr>
        <w:tab/>
      </w:r>
      <w:r>
        <w:rPr>
          <w:noProof/>
        </w:rPr>
        <w:t>SNPN list</w:t>
      </w:r>
      <w:r>
        <w:rPr>
          <w:noProof/>
        </w:rPr>
        <w:tab/>
      </w:r>
      <w:r>
        <w:rPr>
          <w:noProof/>
        </w:rPr>
        <w:fldChar w:fldCharType="begin" w:fldLock="1"/>
      </w:r>
      <w:r>
        <w:rPr>
          <w:noProof/>
        </w:rPr>
        <w:instrText xml:space="preserve"> PAGEREF _Toc162972166 \h </w:instrText>
      </w:r>
      <w:r>
        <w:rPr>
          <w:noProof/>
        </w:rPr>
      </w:r>
      <w:r>
        <w:rPr>
          <w:noProof/>
        </w:rPr>
        <w:fldChar w:fldCharType="separate"/>
      </w:r>
      <w:r>
        <w:rPr>
          <w:noProof/>
        </w:rPr>
        <w:t>979</w:t>
      </w:r>
      <w:r>
        <w:rPr>
          <w:noProof/>
        </w:rPr>
        <w:fldChar w:fldCharType="end"/>
      </w:r>
    </w:p>
    <w:p w14:paraId="29B039BB" w14:textId="0C34F722"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93</w:t>
      </w:r>
      <w:r>
        <w:rPr>
          <w:rFonts w:asciiTheme="minorHAnsi" w:eastAsiaTheme="minorEastAsia" w:hAnsiTheme="minorHAnsi" w:cstheme="minorBidi"/>
          <w:noProof/>
          <w:kern w:val="2"/>
          <w:sz w:val="22"/>
          <w:szCs w:val="22"/>
          <w:lang w:eastAsia="en-GB"/>
          <w14:ligatures w14:val="standardContextual"/>
        </w:rPr>
        <w:tab/>
      </w:r>
      <w:r>
        <w:rPr>
          <w:noProof/>
        </w:rPr>
        <w:t>N3IWF identifier</w:t>
      </w:r>
      <w:r>
        <w:rPr>
          <w:noProof/>
        </w:rPr>
        <w:tab/>
      </w:r>
      <w:r>
        <w:rPr>
          <w:noProof/>
        </w:rPr>
        <w:fldChar w:fldCharType="begin" w:fldLock="1"/>
      </w:r>
      <w:r>
        <w:rPr>
          <w:noProof/>
        </w:rPr>
        <w:instrText xml:space="preserve"> PAGEREF _Toc162972167 \h </w:instrText>
      </w:r>
      <w:r>
        <w:rPr>
          <w:noProof/>
        </w:rPr>
      </w:r>
      <w:r>
        <w:rPr>
          <w:noProof/>
        </w:rPr>
        <w:fldChar w:fldCharType="separate"/>
      </w:r>
      <w:r>
        <w:rPr>
          <w:noProof/>
        </w:rPr>
        <w:t>980</w:t>
      </w:r>
      <w:r>
        <w:rPr>
          <w:noProof/>
        </w:rPr>
        <w:fldChar w:fldCharType="end"/>
      </w:r>
    </w:p>
    <w:p w14:paraId="68A38A6E" w14:textId="34298244"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94</w:t>
      </w:r>
      <w:r>
        <w:rPr>
          <w:rFonts w:asciiTheme="minorHAnsi" w:eastAsiaTheme="minorEastAsia" w:hAnsiTheme="minorHAnsi" w:cstheme="minorBidi"/>
          <w:noProof/>
          <w:kern w:val="2"/>
          <w:sz w:val="22"/>
          <w:szCs w:val="22"/>
          <w:lang w:eastAsia="en-GB"/>
          <w14:ligatures w14:val="standardContextual"/>
        </w:rPr>
        <w:tab/>
      </w:r>
      <w:r>
        <w:rPr>
          <w:noProof/>
        </w:rPr>
        <w:t>TNAN information</w:t>
      </w:r>
      <w:r>
        <w:rPr>
          <w:noProof/>
        </w:rPr>
        <w:tab/>
      </w:r>
      <w:r>
        <w:rPr>
          <w:noProof/>
        </w:rPr>
        <w:fldChar w:fldCharType="begin" w:fldLock="1"/>
      </w:r>
      <w:r>
        <w:rPr>
          <w:noProof/>
        </w:rPr>
        <w:instrText xml:space="preserve"> PAGEREF _Toc162972168 \h </w:instrText>
      </w:r>
      <w:r>
        <w:rPr>
          <w:noProof/>
        </w:rPr>
      </w:r>
      <w:r>
        <w:rPr>
          <w:noProof/>
        </w:rPr>
        <w:fldChar w:fldCharType="separate"/>
      </w:r>
      <w:r>
        <w:rPr>
          <w:noProof/>
        </w:rPr>
        <w:t>981</w:t>
      </w:r>
      <w:r>
        <w:rPr>
          <w:noProof/>
        </w:rPr>
        <w:fldChar w:fldCharType="end"/>
      </w:r>
    </w:p>
    <w:p w14:paraId="65029372" w14:textId="54A8C8A6"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95</w:t>
      </w:r>
      <w:r>
        <w:rPr>
          <w:rFonts w:asciiTheme="minorHAnsi" w:eastAsiaTheme="minorEastAsia" w:hAnsiTheme="minorHAnsi" w:cstheme="minorBidi"/>
          <w:noProof/>
          <w:kern w:val="2"/>
          <w:sz w:val="22"/>
          <w:szCs w:val="22"/>
          <w:lang w:eastAsia="en-GB"/>
          <w14:ligatures w14:val="standardContextual"/>
        </w:rPr>
        <w:tab/>
      </w:r>
      <w:r>
        <w:rPr>
          <w:noProof/>
        </w:rPr>
        <w:t>RAN timing synchronization</w:t>
      </w:r>
      <w:r>
        <w:rPr>
          <w:noProof/>
        </w:rPr>
        <w:tab/>
      </w:r>
      <w:r>
        <w:rPr>
          <w:noProof/>
        </w:rPr>
        <w:fldChar w:fldCharType="begin" w:fldLock="1"/>
      </w:r>
      <w:r>
        <w:rPr>
          <w:noProof/>
        </w:rPr>
        <w:instrText xml:space="preserve"> PAGEREF _Toc162972169 \h </w:instrText>
      </w:r>
      <w:r>
        <w:rPr>
          <w:noProof/>
        </w:rPr>
      </w:r>
      <w:r>
        <w:rPr>
          <w:noProof/>
        </w:rPr>
        <w:fldChar w:fldCharType="separate"/>
      </w:r>
      <w:r>
        <w:rPr>
          <w:noProof/>
        </w:rPr>
        <w:t>982</w:t>
      </w:r>
      <w:r>
        <w:rPr>
          <w:noProof/>
        </w:rPr>
        <w:fldChar w:fldCharType="end"/>
      </w:r>
    </w:p>
    <w:p w14:paraId="2EDF756D" w14:textId="4D2565DF"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9.11.3.96</w:t>
      </w:r>
      <w:r>
        <w:rPr>
          <w:rFonts w:asciiTheme="minorHAnsi" w:eastAsiaTheme="minorEastAsia" w:hAnsiTheme="minorHAnsi" w:cstheme="minorBidi"/>
          <w:noProof/>
          <w:kern w:val="2"/>
          <w:sz w:val="22"/>
          <w:szCs w:val="22"/>
          <w:lang w:eastAsia="en-GB"/>
          <w14:ligatures w14:val="standardContextual"/>
        </w:rPr>
        <w:tab/>
      </w:r>
      <w:r>
        <w:rPr>
          <w:noProof/>
          <w:lang w:eastAsia="zh-CN"/>
        </w:rPr>
        <w:t>Extended LADN information</w:t>
      </w:r>
      <w:r>
        <w:rPr>
          <w:noProof/>
        </w:rPr>
        <w:tab/>
      </w:r>
      <w:r>
        <w:rPr>
          <w:noProof/>
        </w:rPr>
        <w:fldChar w:fldCharType="begin" w:fldLock="1"/>
      </w:r>
      <w:r>
        <w:rPr>
          <w:noProof/>
        </w:rPr>
        <w:instrText xml:space="preserve"> PAGEREF _Toc162972170 \h </w:instrText>
      </w:r>
      <w:r>
        <w:rPr>
          <w:noProof/>
        </w:rPr>
      </w:r>
      <w:r>
        <w:rPr>
          <w:noProof/>
        </w:rPr>
        <w:fldChar w:fldCharType="separate"/>
      </w:r>
      <w:r>
        <w:rPr>
          <w:noProof/>
        </w:rPr>
        <w:t>983</w:t>
      </w:r>
      <w:r>
        <w:rPr>
          <w:noProof/>
        </w:rPr>
        <w:fldChar w:fldCharType="end"/>
      </w:r>
    </w:p>
    <w:p w14:paraId="4DA8977C" w14:textId="3E9036B0"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97</w:t>
      </w:r>
      <w:r>
        <w:rPr>
          <w:rFonts w:asciiTheme="minorHAnsi" w:eastAsiaTheme="minorEastAsia" w:hAnsiTheme="minorHAnsi" w:cstheme="minorBidi"/>
          <w:noProof/>
          <w:kern w:val="2"/>
          <w:sz w:val="22"/>
          <w:szCs w:val="22"/>
          <w:lang w:eastAsia="en-GB"/>
          <w14:ligatures w14:val="standardContextual"/>
        </w:rPr>
        <w:tab/>
      </w:r>
      <w:r>
        <w:rPr>
          <w:noProof/>
        </w:rPr>
        <w:t>Alternative NSSAI</w:t>
      </w:r>
      <w:r>
        <w:rPr>
          <w:noProof/>
        </w:rPr>
        <w:tab/>
      </w:r>
      <w:r>
        <w:rPr>
          <w:noProof/>
        </w:rPr>
        <w:fldChar w:fldCharType="begin" w:fldLock="1"/>
      </w:r>
      <w:r>
        <w:rPr>
          <w:noProof/>
        </w:rPr>
        <w:instrText xml:space="preserve"> PAGEREF _Toc162972171 \h </w:instrText>
      </w:r>
      <w:r>
        <w:rPr>
          <w:noProof/>
        </w:rPr>
      </w:r>
      <w:r>
        <w:rPr>
          <w:noProof/>
        </w:rPr>
        <w:fldChar w:fldCharType="separate"/>
      </w:r>
      <w:r>
        <w:rPr>
          <w:noProof/>
        </w:rPr>
        <w:t>984</w:t>
      </w:r>
      <w:r>
        <w:rPr>
          <w:noProof/>
        </w:rPr>
        <w:fldChar w:fldCharType="end"/>
      </w:r>
    </w:p>
    <w:p w14:paraId="57C8556C" w14:textId="33E9A447"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98</w:t>
      </w:r>
      <w:r>
        <w:rPr>
          <w:rFonts w:asciiTheme="minorHAnsi" w:eastAsiaTheme="minorEastAsia" w:hAnsiTheme="minorHAnsi" w:cstheme="minorBidi"/>
          <w:noProof/>
          <w:kern w:val="2"/>
          <w:sz w:val="22"/>
          <w:szCs w:val="22"/>
          <w:lang w:eastAsia="en-GB"/>
          <w14:ligatures w14:val="standardContextual"/>
        </w:rPr>
        <w:tab/>
      </w:r>
      <w:r>
        <w:rPr>
          <w:noProof/>
        </w:rPr>
        <w:t>Type 6 IE container</w:t>
      </w:r>
      <w:r>
        <w:rPr>
          <w:noProof/>
        </w:rPr>
        <w:tab/>
      </w:r>
      <w:r>
        <w:rPr>
          <w:noProof/>
        </w:rPr>
        <w:fldChar w:fldCharType="begin" w:fldLock="1"/>
      </w:r>
      <w:r>
        <w:rPr>
          <w:noProof/>
        </w:rPr>
        <w:instrText xml:space="preserve"> PAGEREF _Toc162972172 \h </w:instrText>
      </w:r>
      <w:r>
        <w:rPr>
          <w:noProof/>
        </w:rPr>
      </w:r>
      <w:r>
        <w:rPr>
          <w:noProof/>
        </w:rPr>
        <w:fldChar w:fldCharType="separate"/>
      </w:r>
      <w:r>
        <w:rPr>
          <w:noProof/>
        </w:rPr>
        <w:t>985</w:t>
      </w:r>
      <w:r>
        <w:rPr>
          <w:noProof/>
        </w:rPr>
        <w:fldChar w:fldCharType="end"/>
      </w:r>
    </w:p>
    <w:p w14:paraId="3B820739" w14:textId="4BB4A7CD"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sidRPr="00001C32">
        <w:rPr>
          <w:noProof/>
          <w:lang w:val="en-US"/>
        </w:rPr>
        <w:t>9.11.3.99</w:t>
      </w:r>
      <w:r>
        <w:rPr>
          <w:rFonts w:asciiTheme="minorHAnsi" w:eastAsiaTheme="minorEastAsia" w:hAnsiTheme="minorHAnsi" w:cstheme="minorBidi"/>
          <w:noProof/>
          <w:kern w:val="2"/>
          <w:sz w:val="22"/>
          <w:szCs w:val="22"/>
          <w:lang w:eastAsia="en-GB"/>
          <w14:ligatures w14:val="standardContextual"/>
        </w:rPr>
        <w:tab/>
      </w:r>
      <w:r>
        <w:rPr>
          <w:noProof/>
        </w:rPr>
        <w:t>Non-3GPP access path switching indication</w:t>
      </w:r>
      <w:r>
        <w:rPr>
          <w:noProof/>
        </w:rPr>
        <w:tab/>
      </w:r>
      <w:r>
        <w:rPr>
          <w:noProof/>
        </w:rPr>
        <w:fldChar w:fldCharType="begin" w:fldLock="1"/>
      </w:r>
      <w:r>
        <w:rPr>
          <w:noProof/>
        </w:rPr>
        <w:instrText xml:space="preserve"> PAGEREF _Toc162972173 \h </w:instrText>
      </w:r>
      <w:r>
        <w:rPr>
          <w:noProof/>
        </w:rPr>
      </w:r>
      <w:r>
        <w:rPr>
          <w:noProof/>
        </w:rPr>
        <w:fldChar w:fldCharType="separate"/>
      </w:r>
      <w:r>
        <w:rPr>
          <w:noProof/>
        </w:rPr>
        <w:t>986</w:t>
      </w:r>
      <w:r>
        <w:rPr>
          <w:noProof/>
        </w:rPr>
        <w:fldChar w:fldCharType="end"/>
      </w:r>
    </w:p>
    <w:p w14:paraId="065BDA45" w14:textId="418EB778"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100</w:t>
      </w:r>
      <w:r>
        <w:rPr>
          <w:rFonts w:asciiTheme="minorHAnsi" w:eastAsiaTheme="minorEastAsia" w:hAnsiTheme="minorHAnsi" w:cstheme="minorBidi"/>
          <w:noProof/>
          <w:kern w:val="2"/>
          <w:sz w:val="22"/>
          <w:szCs w:val="22"/>
          <w:lang w:eastAsia="en-GB"/>
          <w14:ligatures w14:val="standardContextual"/>
        </w:rPr>
        <w:tab/>
      </w:r>
      <w:r>
        <w:rPr>
          <w:noProof/>
        </w:rPr>
        <w:t>S-NSSAI location validity information</w:t>
      </w:r>
      <w:r>
        <w:rPr>
          <w:noProof/>
        </w:rPr>
        <w:tab/>
      </w:r>
      <w:r>
        <w:rPr>
          <w:noProof/>
        </w:rPr>
        <w:fldChar w:fldCharType="begin" w:fldLock="1"/>
      </w:r>
      <w:r>
        <w:rPr>
          <w:noProof/>
        </w:rPr>
        <w:instrText xml:space="preserve"> PAGEREF _Toc162972174 \h </w:instrText>
      </w:r>
      <w:r>
        <w:rPr>
          <w:noProof/>
        </w:rPr>
      </w:r>
      <w:r>
        <w:rPr>
          <w:noProof/>
        </w:rPr>
        <w:fldChar w:fldCharType="separate"/>
      </w:r>
      <w:r>
        <w:rPr>
          <w:noProof/>
        </w:rPr>
        <w:t>987</w:t>
      </w:r>
      <w:r>
        <w:rPr>
          <w:noProof/>
        </w:rPr>
        <w:fldChar w:fldCharType="end"/>
      </w:r>
    </w:p>
    <w:p w14:paraId="0CD14443" w14:textId="591EBAC4"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101</w:t>
      </w:r>
      <w:r>
        <w:rPr>
          <w:rFonts w:asciiTheme="minorHAnsi" w:eastAsiaTheme="minorEastAsia" w:hAnsiTheme="minorHAnsi" w:cstheme="minorBidi"/>
          <w:noProof/>
          <w:kern w:val="2"/>
          <w:sz w:val="22"/>
          <w:szCs w:val="22"/>
          <w:lang w:eastAsia="en-GB"/>
          <w14:ligatures w14:val="standardContextual"/>
        </w:rPr>
        <w:tab/>
      </w:r>
      <w:r>
        <w:rPr>
          <w:noProof/>
        </w:rPr>
        <w:t>S-NSSAI time validity information</w:t>
      </w:r>
      <w:r>
        <w:rPr>
          <w:noProof/>
        </w:rPr>
        <w:tab/>
      </w:r>
      <w:r>
        <w:rPr>
          <w:noProof/>
        </w:rPr>
        <w:fldChar w:fldCharType="begin" w:fldLock="1"/>
      </w:r>
      <w:r>
        <w:rPr>
          <w:noProof/>
        </w:rPr>
        <w:instrText xml:space="preserve"> PAGEREF _Toc162972175 \h </w:instrText>
      </w:r>
      <w:r>
        <w:rPr>
          <w:noProof/>
        </w:rPr>
      </w:r>
      <w:r>
        <w:rPr>
          <w:noProof/>
        </w:rPr>
        <w:fldChar w:fldCharType="separate"/>
      </w:r>
      <w:r>
        <w:rPr>
          <w:noProof/>
        </w:rPr>
        <w:t>988</w:t>
      </w:r>
      <w:r>
        <w:rPr>
          <w:noProof/>
        </w:rPr>
        <w:fldChar w:fldCharType="end"/>
      </w:r>
    </w:p>
    <w:p w14:paraId="533484D9" w14:textId="076C9525"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9.11.3.102</w:t>
      </w:r>
      <w:r>
        <w:rPr>
          <w:rFonts w:asciiTheme="minorHAnsi" w:eastAsiaTheme="minorEastAsia" w:hAnsiTheme="minorHAnsi" w:cstheme="minorBidi"/>
          <w:noProof/>
          <w:kern w:val="2"/>
          <w:sz w:val="22"/>
          <w:szCs w:val="22"/>
          <w:lang w:eastAsia="en-GB"/>
          <w14:ligatures w14:val="standardContextual"/>
        </w:rPr>
        <w:tab/>
      </w:r>
      <w:r>
        <w:rPr>
          <w:noProof/>
          <w:lang w:eastAsia="ko-KR"/>
        </w:rPr>
        <w:t>Non-3GPP path switching information</w:t>
      </w:r>
      <w:r>
        <w:rPr>
          <w:noProof/>
        </w:rPr>
        <w:tab/>
      </w:r>
      <w:r>
        <w:rPr>
          <w:noProof/>
        </w:rPr>
        <w:fldChar w:fldCharType="begin" w:fldLock="1"/>
      </w:r>
      <w:r>
        <w:rPr>
          <w:noProof/>
        </w:rPr>
        <w:instrText xml:space="preserve"> PAGEREF _Toc162972176 \h </w:instrText>
      </w:r>
      <w:r>
        <w:rPr>
          <w:noProof/>
        </w:rPr>
      </w:r>
      <w:r>
        <w:rPr>
          <w:noProof/>
        </w:rPr>
        <w:fldChar w:fldCharType="separate"/>
      </w:r>
      <w:r>
        <w:rPr>
          <w:noProof/>
        </w:rPr>
        <w:t>990</w:t>
      </w:r>
      <w:r>
        <w:rPr>
          <w:noProof/>
        </w:rPr>
        <w:fldChar w:fldCharType="end"/>
      </w:r>
    </w:p>
    <w:p w14:paraId="20D94FC0" w14:textId="660CEA8B"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9.11.3.103</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rPr>
        <w:t>Partial NSSAI</w:t>
      </w:r>
      <w:r w:rsidRPr="00830916">
        <w:rPr>
          <w:noProof/>
          <w:lang w:val="fr-FR"/>
        </w:rPr>
        <w:tab/>
      </w:r>
      <w:r>
        <w:rPr>
          <w:noProof/>
        </w:rPr>
        <w:fldChar w:fldCharType="begin" w:fldLock="1"/>
      </w:r>
      <w:r w:rsidRPr="00830916">
        <w:rPr>
          <w:noProof/>
          <w:lang w:val="fr-FR"/>
        </w:rPr>
        <w:instrText xml:space="preserve"> PAGEREF _Toc162972177 \h </w:instrText>
      </w:r>
      <w:r>
        <w:rPr>
          <w:noProof/>
        </w:rPr>
      </w:r>
      <w:r>
        <w:rPr>
          <w:noProof/>
        </w:rPr>
        <w:fldChar w:fldCharType="separate"/>
      </w:r>
      <w:r w:rsidRPr="00830916">
        <w:rPr>
          <w:noProof/>
          <w:lang w:val="fr-FR"/>
        </w:rPr>
        <w:t>991</w:t>
      </w:r>
      <w:r>
        <w:rPr>
          <w:noProof/>
        </w:rPr>
        <w:fldChar w:fldCharType="end"/>
      </w:r>
    </w:p>
    <w:p w14:paraId="4BD54733" w14:textId="0E40DC95"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9.11.3.104</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rPr>
        <w:t>AUN3 indication</w:t>
      </w:r>
      <w:r w:rsidRPr="00830916">
        <w:rPr>
          <w:noProof/>
          <w:lang w:val="fr-FR"/>
        </w:rPr>
        <w:tab/>
      </w:r>
      <w:r>
        <w:rPr>
          <w:noProof/>
        </w:rPr>
        <w:fldChar w:fldCharType="begin" w:fldLock="1"/>
      </w:r>
      <w:r w:rsidRPr="00830916">
        <w:rPr>
          <w:noProof/>
          <w:lang w:val="fr-FR"/>
        </w:rPr>
        <w:instrText xml:space="preserve"> PAGEREF _Toc162972178 \h </w:instrText>
      </w:r>
      <w:r>
        <w:rPr>
          <w:noProof/>
        </w:rPr>
      </w:r>
      <w:r>
        <w:rPr>
          <w:noProof/>
        </w:rPr>
        <w:fldChar w:fldCharType="separate"/>
      </w:r>
      <w:r w:rsidRPr="00830916">
        <w:rPr>
          <w:noProof/>
          <w:lang w:val="fr-FR"/>
        </w:rPr>
        <w:t>992</w:t>
      </w:r>
      <w:r>
        <w:rPr>
          <w:noProof/>
        </w:rPr>
        <w:fldChar w:fldCharType="end"/>
      </w:r>
    </w:p>
    <w:p w14:paraId="5019502F" w14:textId="5FA66A65"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9.11.3.106</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eastAsia="ko-KR"/>
        </w:rPr>
        <w:t>Payload container information</w:t>
      </w:r>
      <w:r w:rsidRPr="00830916">
        <w:rPr>
          <w:noProof/>
          <w:lang w:val="fr-FR"/>
        </w:rPr>
        <w:tab/>
      </w:r>
      <w:r>
        <w:rPr>
          <w:noProof/>
        </w:rPr>
        <w:fldChar w:fldCharType="begin" w:fldLock="1"/>
      </w:r>
      <w:r w:rsidRPr="00830916">
        <w:rPr>
          <w:noProof/>
          <w:lang w:val="fr-FR"/>
        </w:rPr>
        <w:instrText xml:space="preserve"> PAGEREF _Toc162972179 \h </w:instrText>
      </w:r>
      <w:r>
        <w:rPr>
          <w:noProof/>
        </w:rPr>
      </w:r>
      <w:r>
        <w:rPr>
          <w:noProof/>
        </w:rPr>
        <w:fldChar w:fldCharType="separate"/>
      </w:r>
      <w:r w:rsidRPr="00830916">
        <w:rPr>
          <w:noProof/>
          <w:lang w:val="fr-FR"/>
        </w:rPr>
        <w:t>993</w:t>
      </w:r>
      <w:r>
        <w:rPr>
          <w:noProof/>
        </w:rPr>
        <w:fldChar w:fldCharType="end"/>
      </w:r>
    </w:p>
    <w:p w14:paraId="7626010C" w14:textId="2E0F71AE"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107</w:t>
      </w:r>
      <w:r>
        <w:rPr>
          <w:rFonts w:asciiTheme="minorHAnsi" w:eastAsiaTheme="minorEastAsia" w:hAnsiTheme="minorHAnsi" w:cstheme="minorBidi"/>
          <w:noProof/>
          <w:kern w:val="2"/>
          <w:sz w:val="22"/>
          <w:szCs w:val="22"/>
          <w:lang w:eastAsia="en-GB"/>
          <w14:ligatures w14:val="standardContextual"/>
        </w:rPr>
        <w:tab/>
      </w:r>
      <w:r>
        <w:rPr>
          <w:noProof/>
        </w:rPr>
        <w:t>AUN3 device security key</w:t>
      </w:r>
      <w:r>
        <w:rPr>
          <w:noProof/>
        </w:rPr>
        <w:tab/>
      </w:r>
      <w:r>
        <w:rPr>
          <w:noProof/>
        </w:rPr>
        <w:fldChar w:fldCharType="begin" w:fldLock="1"/>
      </w:r>
      <w:r>
        <w:rPr>
          <w:noProof/>
        </w:rPr>
        <w:instrText xml:space="preserve"> PAGEREF _Toc162972180 \h </w:instrText>
      </w:r>
      <w:r>
        <w:rPr>
          <w:noProof/>
        </w:rPr>
      </w:r>
      <w:r>
        <w:rPr>
          <w:noProof/>
        </w:rPr>
        <w:fldChar w:fldCharType="separate"/>
      </w:r>
      <w:r>
        <w:rPr>
          <w:noProof/>
        </w:rPr>
        <w:t>993</w:t>
      </w:r>
      <w:r>
        <w:rPr>
          <w:noProof/>
        </w:rPr>
        <w:fldChar w:fldCharType="end"/>
      </w:r>
    </w:p>
    <w:p w14:paraId="2B0331BB" w14:textId="27D3811B"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sidRPr="00001C32">
        <w:rPr>
          <w:rFonts w:eastAsiaTheme="minorEastAsia"/>
          <w:noProof/>
        </w:rPr>
        <w:t>9.11.3.108</w:t>
      </w:r>
      <w:r>
        <w:rPr>
          <w:rFonts w:asciiTheme="minorHAnsi" w:eastAsiaTheme="minorEastAsia" w:hAnsiTheme="minorHAnsi" w:cstheme="minorBidi"/>
          <w:noProof/>
          <w:kern w:val="2"/>
          <w:sz w:val="22"/>
          <w:szCs w:val="22"/>
          <w:lang w:eastAsia="en-GB"/>
          <w14:ligatures w14:val="standardContextual"/>
        </w:rPr>
        <w:tab/>
      </w:r>
      <w:r w:rsidRPr="00001C32">
        <w:rPr>
          <w:rFonts w:eastAsiaTheme="minorEastAsia"/>
          <w:noProof/>
        </w:rPr>
        <w:t>On-demand NSSAI</w:t>
      </w:r>
      <w:r>
        <w:rPr>
          <w:noProof/>
        </w:rPr>
        <w:tab/>
      </w:r>
      <w:r>
        <w:rPr>
          <w:noProof/>
        </w:rPr>
        <w:fldChar w:fldCharType="begin" w:fldLock="1"/>
      </w:r>
      <w:r>
        <w:rPr>
          <w:noProof/>
        </w:rPr>
        <w:instrText xml:space="preserve"> PAGEREF _Toc162972181 \h </w:instrText>
      </w:r>
      <w:r>
        <w:rPr>
          <w:noProof/>
        </w:rPr>
      </w:r>
      <w:r>
        <w:rPr>
          <w:noProof/>
        </w:rPr>
        <w:fldChar w:fldCharType="separate"/>
      </w:r>
      <w:r>
        <w:rPr>
          <w:noProof/>
        </w:rPr>
        <w:t>994</w:t>
      </w:r>
      <w:r>
        <w:rPr>
          <w:noProof/>
        </w:rPr>
        <w:fldChar w:fldCharType="end"/>
      </w:r>
    </w:p>
    <w:p w14:paraId="34979CE4" w14:textId="0D218566"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9.11.4</w:t>
      </w:r>
      <w:r>
        <w:rPr>
          <w:rFonts w:asciiTheme="minorHAnsi" w:eastAsiaTheme="minorEastAsia" w:hAnsiTheme="minorHAnsi" w:cstheme="minorBidi"/>
          <w:noProof/>
          <w:kern w:val="2"/>
          <w:sz w:val="22"/>
          <w:szCs w:val="22"/>
          <w:lang w:eastAsia="en-GB"/>
          <w14:ligatures w14:val="standardContextual"/>
        </w:rPr>
        <w:tab/>
      </w:r>
      <w:r>
        <w:rPr>
          <w:noProof/>
        </w:rPr>
        <w:t>5GS session management (5GSM) information elements</w:t>
      </w:r>
      <w:r>
        <w:rPr>
          <w:noProof/>
        </w:rPr>
        <w:tab/>
      </w:r>
      <w:r>
        <w:rPr>
          <w:noProof/>
        </w:rPr>
        <w:fldChar w:fldCharType="begin" w:fldLock="1"/>
      </w:r>
      <w:r>
        <w:rPr>
          <w:noProof/>
        </w:rPr>
        <w:instrText xml:space="preserve"> PAGEREF _Toc162972182 \h </w:instrText>
      </w:r>
      <w:r>
        <w:rPr>
          <w:noProof/>
        </w:rPr>
      </w:r>
      <w:r>
        <w:rPr>
          <w:noProof/>
        </w:rPr>
        <w:fldChar w:fldCharType="separate"/>
      </w:r>
      <w:r>
        <w:rPr>
          <w:noProof/>
        </w:rPr>
        <w:t>995</w:t>
      </w:r>
      <w:r>
        <w:rPr>
          <w:noProof/>
        </w:rPr>
        <w:fldChar w:fldCharType="end"/>
      </w:r>
    </w:p>
    <w:p w14:paraId="376A9505" w14:textId="0DD81DFC"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4.1</w:t>
      </w:r>
      <w:r>
        <w:rPr>
          <w:rFonts w:asciiTheme="minorHAnsi" w:eastAsiaTheme="minorEastAsia" w:hAnsiTheme="minorHAnsi" w:cstheme="minorBidi"/>
          <w:noProof/>
          <w:kern w:val="2"/>
          <w:sz w:val="22"/>
          <w:szCs w:val="22"/>
          <w:lang w:eastAsia="en-GB"/>
          <w14:ligatures w14:val="standardContextual"/>
        </w:rPr>
        <w:tab/>
      </w:r>
      <w:r>
        <w:rPr>
          <w:noProof/>
        </w:rPr>
        <w:t>5GSM capability</w:t>
      </w:r>
      <w:r>
        <w:rPr>
          <w:noProof/>
        </w:rPr>
        <w:tab/>
      </w:r>
      <w:r>
        <w:rPr>
          <w:noProof/>
        </w:rPr>
        <w:fldChar w:fldCharType="begin" w:fldLock="1"/>
      </w:r>
      <w:r>
        <w:rPr>
          <w:noProof/>
        </w:rPr>
        <w:instrText xml:space="preserve"> PAGEREF _Toc162972183 \h </w:instrText>
      </w:r>
      <w:r>
        <w:rPr>
          <w:noProof/>
        </w:rPr>
      </w:r>
      <w:r>
        <w:rPr>
          <w:noProof/>
        </w:rPr>
        <w:fldChar w:fldCharType="separate"/>
      </w:r>
      <w:r>
        <w:rPr>
          <w:noProof/>
        </w:rPr>
        <w:t>995</w:t>
      </w:r>
      <w:r>
        <w:rPr>
          <w:noProof/>
        </w:rPr>
        <w:fldChar w:fldCharType="end"/>
      </w:r>
    </w:p>
    <w:p w14:paraId="0EE3B184" w14:textId="5ABB192E"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4.2</w:t>
      </w:r>
      <w:r>
        <w:rPr>
          <w:rFonts w:asciiTheme="minorHAnsi" w:eastAsiaTheme="minorEastAsia" w:hAnsiTheme="minorHAnsi" w:cstheme="minorBidi"/>
          <w:noProof/>
          <w:kern w:val="2"/>
          <w:sz w:val="22"/>
          <w:szCs w:val="22"/>
          <w:lang w:eastAsia="en-GB"/>
          <w14:ligatures w14:val="standardContextual"/>
        </w:rPr>
        <w:tab/>
      </w:r>
      <w:r>
        <w:rPr>
          <w:noProof/>
        </w:rPr>
        <w:t>5GSM cause</w:t>
      </w:r>
      <w:r>
        <w:rPr>
          <w:noProof/>
        </w:rPr>
        <w:tab/>
      </w:r>
      <w:r>
        <w:rPr>
          <w:noProof/>
        </w:rPr>
        <w:fldChar w:fldCharType="begin" w:fldLock="1"/>
      </w:r>
      <w:r>
        <w:rPr>
          <w:noProof/>
        </w:rPr>
        <w:instrText xml:space="preserve"> PAGEREF _Toc162972184 \h </w:instrText>
      </w:r>
      <w:r>
        <w:rPr>
          <w:noProof/>
        </w:rPr>
      </w:r>
      <w:r>
        <w:rPr>
          <w:noProof/>
        </w:rPr>
        <w:fldChar w:fldCharType="separate"/>
      </w:r>
      <w:r>
        <w:rPr>
          <w:noProof/>
        </w:rPr>
        <w:t>997</w:t>
      </w:r>
      <w:r>
        <w:rPr>
          <w:noProof/>
        </w:rPr>
        <w:fldChar w:fldCharType="end"/>
      </w:r>
    </w:p>
    <w:p w14:paraId="501DE07B" w14:textId="42052280"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4.3</w:t>
      </w:r>
      <w:r>
        <w:rPr>
          <w:rFonts w:asciiTheme="minorHAnsi" w:eastAsiaTheme="minorEastAsia" w:hAnsiTheme="minorHAnsi" w:cstheme="minorBidi"/>
          <w:noProof/>
          <w:kern w:val="2"/>
          <w:sz w:val="22"/>
          <w:szCs w:val="22"/>
          <w:lang w:eastAsia="en-GB"/>
          <w14:ligatures w14:val="standardContextual"/>
        </w:rPr>
        <w:tab/>
      </w:r>
      <w:r>
        <w:rPr>
          <w:noProof/>
        </w:rPr>
        <w:t>Always-on PDU session indication</w:t>
      </w:r>
      <w:r>
        <w:rPr>
          <w:noProof/>
        </w:rPr>
        <w:tab/>
      </w:r>
      <w:r>
        <w:rPr>
          <w:noProof/>
        </w:rPr>
        <w:fldChar w:fldCharType="begin" w:fldLock="1"/>
      </w:r>
      <w:r>
        <w:rPr>
          <w:noProof/>
        </w:rPr>
        <w:instrText xml:space="preserve"> PAGEREF _Toc162972185 \h </w:instrText>
      </w:r>
      <w:r>
        <w:rPr>
          <w:noProof/>
        </w:rPr>
      </w:r>
      <w:r>
        <w:rPr>
          <w:noProof/>
        </w:rPr>
        <w:fldChar w:fldCharType="separate"/>
      </w:r>
      <w:r>
        <w:rPr>
          <w:noProof/>
        </w:rPr>
        <w:t>998</w:t>
      </w:r>
      <w:r>
        <w:rPr>
          <w:noProof/>
        </w:rPr>
        <w:fldChar w:fldCharType="end"/>
      </w:r>
    </w:p>
    <w:p w14:paraId="2539AC1F" w14:textId="630497C0"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4.4</w:t>
      </w:r>
      <w:r>
        <w:rPr>
          <w:rFonts w:asciiTheme="minorHAnsi" w:eastAsiaTheme="minorEastAsia" w:hAnsiTheme="minorHAnsi" w:cstheme="minorBidi"/>
          <w:noProof/>
          <w:kern w:val="2"/>
          <w:sz w:val="22"/>
          <w:szCs w:val="22"/>
          <w:lang w:eastAsia="en-GB"/>
          <w14:ligatures w14:val="standardContextual"/>
        </w:rPr>
        <w:tab/>
      </w:r>
      <w:r>
        <w:rPr>
          <w:noProof/>
        </w:rPr>
        <w:t>Always-on PDU session requested</w:t>
      </w:r>
      <w:r>
        <w:rPr>
          <w:noProof/>
        </w:rPr>
        <w:tab/>
      </w:r>
      <w:r>
        <w:rPr>
          <w:noProof/>
        </w:rPr>
        <w:fldChar w:fldCharType="begin" w:fldLock="1"/>
      </w:r>
      <w:r>
        <w:rPr>
          <w:noProof/>
        </w:rPr>
        <w:instrText xml:space="preserve"> PAGEREF _Toc162972186 \h </w:instrText>
      </w:r>
      <w:r>
        <w:rPr>
          <w:noProof/>
        </w:rPr>
      </w:r>
      <w:r>
        <w:rPr>
          <w:noProof/>
        </w:rPr>
        <w:fldChar w:fldCharType="separate"/>
      </w:r>
      <w:r>
        <w:rPr>
          <w:noProof/>
        </w:rPr>
        <w:t>999</w:t>
      </w:r>
      <w:r>
        <w:rPr>
          <w:noProof/>
        </w:rPr>
        <w:fldChar w:fldCharType="end"/>
      </w:r>
    </w:p>
    <w:p w14:paraId="308CE825" w14:textId="5F206332"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4.5</w:t>
      </w:r>
      <w:r>
        <w:rPr>
          <w:rFonts w:asciiTheme="minorHAnsi" w:eastAsiaTheme="minorEastAsia" w:hAnsiTheme="minorHAnsi" w:cstheme="minorBidi"/>
          <w:noProof/>
          <w:kern w:val="2"/>
          <w:sz w:val="22"/>
          <w:szCs w:val="22"/>
          <w:lang w:eastAsia="en-GB"/>
          <w14:ligatures w14:val="standardContextual"/>
        </w:rPr>
        <w:tab/>
      </w:r>
      <w:r>
        <w:rPr>
          <w:noProof/>
        </w:rPr>
        <w:t>Allowed SSC mode</w:t>
      </w:r>
      <w:r>
        <w:rPr>
          <w:noProof/>
        </w:rPr>
        <w:tab/>
      </w:r>
      <w:r>
        <w:rPr>
          <w:noProof/>
        </w:rPr>
        <w:fldChar w:fldCharType="begin" w:fldLock="1"/>
      </w:r>
      <w:r>
        <w:rPr>
          <w:noProof/>
        </w:rPr>
        <w:instrText xml:space="preserve"> PAGEREF _Toc162972187 \h </w:instrText>
      </w:r>
      <w:r>
        <w:rPr>
          <w:noProof/>
        </w:rPr>
      </w:r>
      <w:r>
        <w:rPr>
          <w:noProof/>
        </w:rPr>
        <w:fldChar w:fldCharType="separate"/>
      </w:r>
      <w:r>
        <w:rPr>
          <w:noProof/>
        </w:rPr>
        <w:t>999</w:t>
      </w:r>
      <w:r>
        <w:rPr>
          <w:noProof/>
        </w:rPr>
        <w:fldChar w:fldCharType="end"/>
      </w:r>
    </w:p>
    <w:p w14:paraId="28B2A6D7" w14:textId="1E9D5663"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4.6</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62972188 \h </w:instrText>
      </w:r>
      <w:r>
        <w:rPr>
          <w:noProof/>
        </w:rPr>
      </w:r>
      <w:r>
        <w:rPr>
          <w:noProof/>
        </w:rPr>
        <w:fldChar w:fldCharType="separate"/>
      </w:r>
      <w:r>
        <w:rPr>
          <w:noProof/>
        </w:rPr>
        <w:t>1000</w:t>
      </w:r>
      <w:r>
        <w:rPr>
          <w:noProof/>
        </w:rPr>
        <w:fldChar w:fldCharType="end"/>
      </w:r>
    </w:p>
    <w:p w14:paraId="68B73FF3" w14:textId="11658CEB"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4.7</w:t>
      </w:r>
      <w:r>
        <w:rPr>
          <w:rFonts w:asciiTheme="minorHAnsi" w:eastAsiaTheme="minorEastAsia" w:hAnsiTheme="minorHAnsi" w:cstheme="minorBidi"/>
          <w:noProof/>
          <w:kern w:val="2"/>
          <w:sz w:val="22"/>
          <w:szCs w:val="22"/>
          <w:lang w:eastAsia="en-GB"/>
          <w14:ligatures w14:val="standardContextual"/>
        </w:rPr>
        <w:tab/>
      </w:r>
      <w:r>
        <w:rPr>
          <w:noProof/>
        </w:rPr>
        <w:t>Integrity protection maximum data rate</w:t>
      </w:r>
      <w:r>
        <w:rPr>
          <w:noProof/>
        </w:rPr>
        <w:tab/>
      </w:r>
      <w:r>
        <w:rPr>
          <w:noProof/>
        </w:rPr>
        <w:fldChar w:fldCharType="begin" w:fldLock="1"/>
      </w:r>
      <w:r>
        <w:rPr>
          <w:noProof/>
        </w:rPr>
        <w:instrText xml:space="preserve"> PAGEREF _Toc162972189 \h </w:instrText>
      </w:r>
      <w:r>
        <w:rPr>
          <w:noProof/>
        </w:rPr>
      </w:r>
      <w:r>
        <w:rPr>
          <w:noProof/>
        </w:rPr>
        <w:fldChar w:fldCharType="separate"/>
      </w:r>
      <w:r>
        <w:rPr>
          <w:noProof/>
        </w:rPr>
        <w:t>1000</w:t>
      </w:r>
      <w:r>
        <w:rPr>
          <w:noProof/>
        </w:rPr>
        <w:fldChar w:fldCharType="end"/>
      </w:r>
    </w:p>
    <w:p w14:paraId="591D2FCF" w14:textId="1A2AE5D8"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4.8</w:t>
      </w:r>
      <w:r>
        <w:rPr>
          <w:rFonts w:asciiTheme="minorHAnsi" w:eastAsiaTheme="minorEastAsia" w:hAnsiTheme="minorHAnsi" w:cstheme="minorBidi"/>
          <w:noProof/>
          <w:kern w:val="2"/>
          <w:sz w:val="22"/>
          <w:szCs w:val="22"/>
          <w:lang w:eastAsia="en-GB"/>
          <w14:ligatures w14:val="standardContextual"/>
        </w:rPr>
        <w:tab/>
      </w:r>
      <w:r>
        <w:rPr>
          <w:noProof/>
        </w:rPr>
        <w:t>Mapped EPS bearer contexts</w:t>
      </w:r>
      <w:r>
        <w:rPr>
          <w:noProof/>
        </w:rPr>
        <w:tab/>
      </w:r>
      <w:r>
        <w:rPr>
          <w:noProof/>
        </w:rPr>
        <w:fldChar w:fldCharType="begin" w:fldLock="1"/>
      </w:r>
      <w:r>
        <w:rPr>
          <w:noProof/>
        </w:rPr>
        <w:instrText xml:space="preserve"> PAGEREF _Toc162972190 \h </w:instrText>
      </w:r>
      <w:r>
        <w:rPr>
          <w:noProof/>
        </w:rPr>
      </w:r>
      <w:r>
        <w:rPr>
          <w:noProof/>
        </w:rPr>
        <w:fldChar w:fldCharType="separate"/>
      </w:r>
      <w:r>
        <w:rPr>
          <w:noProof/>
        </w:rPr>
        <w:t>1001</w:t>
      </w:r>
      <w:r>
        <w:rPr>
          <w:noProof/>
        </w:rPr>
        <w:fldChar w:fldCharType="end"/>
      </w:r>
    </w:p>
    <w:p w14:paraId="4FBFEC91" w14:textId="4AE3FB51"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4.9</w:t>
      </w:r>
      <w:r>
        <w:rPr>
          <w:rFonts w:asciiTheme="minorHAnsi" w:eastAsiaTheme="minorEastAsia" w:hAnsiTheme="minorHAnsi" w:cstheme="minorBidi"/>
          <w:noProof/>
          <w:kern w:val="2"/>
          <w:sz w:val="22"/>
          <w:szCs w:val="22"/>
          <w:lang w:eastAsia="en-GB"/>
          <w14:ligatures w14:val="standardContextual"/>
        </w:rPr>
        <w:tab/>
      </w:r>
      <w:r>
        <w:rPr>
          <w:noProof/>
        </w:rPr>
        <w:t>Maximum number of supported packet filters</w:t>
      </w:r>
      <w:r>
        <w:rPr>
          <w:noProof/>
        </w:rPr>
        <w:tab/>
      </w:r>
      <w:r>
        <w:rPr>
          <w:noProof/>
        </w:rPr>
        <w:fldChar w:fldCharType="begin" w:fldLock="1"/>
      </w:r>
      <w:r>
        <w:rPr>
          <w:noProof/>
        </w:rPr>
        <w:instrText xml:space="preserve"> PAGEREF _Toc162972191 \h </w:instrText>
      </w:r>
      <w:r>
        <w:rPr>
          <w:noProof/>
        </w:rPr>
      </w:r>
      <w:r>
        <w:rPr>
          <w:noProof/>
        </w:rPr>
        <w:fldChar w:fldCharType="separate"/>
      </w:r>
      <w:r>
        <w:rPr>
          <w:noProof/>
        </w:rPr>
        <w:t>1005</w:t>
      </w:r>
      <w:r>
        <w:rPr>
          <w:noProof/>
        </w:rPr>
        <w:fldChar w:fldCharType="end"/>
      </w:r>
    </w:p>
    <w:p w14:paraId="10E364C0" w14:textId="6649E2D7"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4.10</w:t>
      </w:r>
      <w:r>
        <w:rPr>
          <w:rFonts w:asciiTheme="minorHAnsi" w:eastAsiaTheme="minorEastAsia" w:hAnsiTheme="minorHAnsi" w:cstheme="minorBidi"/>
          <w:noProof/>
          <w:kern w:val="2"/>
          <w:sz w:val="22"/>
          <w:szCs w:val="22"/>
          <w:lang w:eastAsia="en-GB"/>
          <w14:ligatures w14:val="standardContextual"/>
        </w:rPr>
        <w:tab/>
      </w:r>
      <w:r>
        <w:rPr>
          <w:noProof/>
        </w:rPr>
        <w:t>PDU address</w:t>
      </w:r>
      <w:r>
        <w:rPr>
          <w:noProof/>
        </w:rPr>
        <w:tab/>
      </w:r>
      <w:r>
        <w:rPr>
          <w:noProof/>
        </w:rPr>
        <w:fldChar w:fldCharType="begin" w:fldLock="1"/>
      </w:r>
      <w:r>
        <w:rPr>
          <w:noProof/>
        </w:rPr>
        <w:instrText xml:space="preserve"> PAGEREF _Toc162972192 \h </w:instrText>
      </w:r>
      <w:r>
        <w:rPr>
          <w:noProof/>
        </w:rPr>
      </w:r>
      <w:r>
        <w:rPr>
          <w:noProof/>
        </w:rPr>
        <w:fldChar w:fldCharType="separate"/>
      </w:r>
      <w:r>
        <w:rPr>
          <w:noProof/>
        </w:rPr>
        <w:t>1005</w:t>
      </w:r>
      <w:r>
        <w:rPr>
          <w:noProof/>
        </w:rPr>
        <w:fldChar w:fldCharType="end"/>
      </w:r>
    </w:p>
    <w:p w14:paraId="7E9CC6B4" w14:textId="561945BE"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4.11</w:t>
      </w:r>
      <w:r>
        <w:rPr>
          <w:rFonts w:asciiTheme="minorHAnsi" w:eastAsiaTheme="minorEastAsia" w:hAnsiTheme="minorHAnsi" w:cstheme="minorBidi"/>
          <w:noProof/>
          <w:kern w:val="2"/>
          <w:sz w:val="22"/>
          <w:szCs w:val="22"/>
          <w:lang w:eastAsia="en-GB"/>
          <w14:ligatures w14:val="standardContextual"/>
        </w:rPr>
        <w:tab/>
      </w:r>
      <w:r>
        <w:rPr>
          <w:noProof/>
        </w:rPr>
        <w:t>PDU session type</w:t>
      </w:r>
      <w:r>
        <w:rPr>
          <w:noProof/>
        </w:rPr>
        <w:tab/>
      </w:r>
      <w:r>
        <w:rPr>
          <w:noProof/>
        </w:rPr>
        <w:fldChar w:fldCharType="begin" w:fldLock="1"/>
      </w:r>
      <w:r>
        <w:rPr>
          <w:noProof/>
        </w:rPr>
        <w:instrText xml:space="preserve"> PAGEREF _Toc162972193 \h </w:instrText>
      </w:r>
      <w:r>
        <w:rPr>
          <w:noProof/>
        </w:rPr>
      </w:r>
      <w:r>
        <w:rPr>
          <w:noProof/>
        </w:rPr>
        <w:fldChar w:fldCharType="separate"/>
      </w:r>
      <w:r>
        <w:rPr>
          <w:noProof/>
        </w:rPr>
        <w:t>1007</w:t>
      </w:r>
      <w:r>
        <w:rPr>
          <w:noProof/>
        </w:rPr>
        <w:fldChar w:fldCharType="end"/>
      </w:r>
    </w:p>
    <w:p w14:paraId="5F7FE6FE" w14:textId="0B28A691"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4.12</w:t>
      </w:r>
      <w:r>
        <w:rPr>
          <w:rFonts w:asciiTheme="minorHAnsi" w:eastAsiaTheme="minorEastAsia" w:hAnsiTheme="minorHAnsi" w:cstheme="minorBidi"/>
          <w:noProof/>
          <w:kern w:val="2"/>
          <w:sz w:val="22"/>
          <w:szCs w:val="22"/>
          <w:lang w:eastAsia="en-GB"/>
          <w14:ligatures w14:val="standardContextual"/>
        </w:rPr>
        <w:tab/>
      </w:r>
      <w:r>
        <w:rPr>
          <w:noProof/>
        </w:rPr>
        <w:t>QoS flow descriptions</w:t>
      </w:r>
      <w:r>
        <w:rPr>
          <w:noProof/>
        </w:rPr>
        <w:tab/>
      </w:r>
      <w:r>
        <w:rPr>
          <w:noProof/>
        </w:rPr>
        <w:fldChar w:fldCharType="begin" w:fldLock="1"/>
      </w:r>
      <w:r>
        <w:rPr>
          <w:noProof/>
        </w:rPr>
        <w:instrText xml:space="preserve"> PAGEREF _Toc162972194 \h </w:instrText>
      </w:r>
      <w:r>
        <w:rPr>
          <w:noProof/>
        </w:rPr>
      </w:r>
      <w:r>
        <w:rPr>
          <w:noProof/>
        </w:rPr>
        <w:fldChar w:fldCharType="separate"/>
      </w:r>
      <w:r>
        <w:rPr>
          <w:noProof/>
        </w:rPr>
        <w:t>1007</w:t>
      </w:r>
      <w:r>
        <w:rPr>
          <w:noProof/>
        </w:rPr>
        <w:fldChar w:fldCharType="end"/>
      </w:r>
    </w:p>
    <w:p w14:paraId="48CD8500" w14:textId="470F664E"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4.13</w:t>
      </w:r>
      <w:r>
        <w:rPr>
          <w:rFonts w:asciiTheme="minorHAnsi" w:eastAsiaTheme="minorEastAsia" w:hAnsiTheme="minorHAnsi" w:cstheme="minorBidi"/>
          <w:noProof/>
          <w:kern w:val="2"/>
          <w:sz w:val="22"/>
          <w:szCs w:val="22"/>
          <w:lang w:eastAsia="en-GB"/>
          <w14:ligatures w14:val="standardContextual"/>
        </w:rPr>
        <w:tab/>
      </w:r>
      <w:r>
        <w:rPr>
          <w:noProof/>
        </w:rPr>
        <w:t>QoS rules</w:t>
      </w:r>
      <w:r>
        <w:rPr>
          <w:noProof/>
        </w:rPr>
        <w:tab/>
      </w:r>
      <w:r>
        <w:rPr>
          <w:noProof/>
        </w:rPr>
        <w:fldChar w:fldCharType="begin" w:fldLock="1"/>
      </w:r>
      <w:r>
        <w:rPr>
          <w:noProof/>
        </w:rPr>
        <w:instrText xml:space="preserve"> PAGEREF _Toc162972195 \h </w:instrText>
      </w:r>
      <w:r>
        <w:rPr>
          <w:noProof/>
        </w:rPr>
      </w:r>
      <w:r>
        <w:rPr>
          <w:noProof/>
        </w:rPr>
        <w:fldChar w:fldCharType="separate"/>
      </w:r>
      <w:r>
        <w:rPr>
          <w:noProof/>
        </w:rPr>
        <w:t>1014</w:t>
      </w:r>
      <w:r>
        <w:rPr>
          <w:noProof/>
        </w:rPr>
        <w:fldChar w:fldCharType="end"/>
      </w:r>
    </w:p>
    <w:p w14:paraId="0F742BF7" w14:textId="5B568F37"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9.11.4.14</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rPr>
        <w:t>Session-AMBR</w:t>
      </w:r>
      <w:r w:rsidRPr="00830916">
        <w:rPr>
          <w:noProof/>
          <w:lang w:val="fr-FR"/>
        </w:rPr>
        <w:tab/>
      </w:r>
      <w:r>
        <w:rPr>
          <w:noProof/>
        </w:rPr>
        <w:fldChar w:fldCharType="begin" w:fldLock="1"/>
      </w:r>
      <w:r w:rsidRPr="00830916">
        <w:rPr>
          <w:noProof/>
          <w:lang w:val="fr-FR"/>
        </w:rPr>
        <w:instrText xml:space="preserve"> PAGEREF _Toc162972196 \h </w:instrText>
      </w:r>
      <w:r>
        <w:rPr>
          <w:noProof/>
        </w:rPr>
      </w:r>
      <w:r>
        <w:rPr>
          <w:noProof/>
        </w:rPr>
        <w:fldChar w:fldCharType="separate"/>
      </w:r>
      <w:r w:rsidRPr="00830916">
        <w:rPr>
          <w:noProof/>
          <w:lang w:val="fr-FR"/>
        </w:rPr>
        <w:t>1022</w:t>
      </w:r>
      <w:r>
        <w:rPr>
          <w:noProof/>
        </w:rPr>
        <w:fldChar w:fldCharType="end"/>
      </w:r>
    </w:p>
    <w:p w14:paraId="76C769D6" w14:textId="006A0ECA"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9.11.4.15</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rPr>
        <w:t>SM PDU DN request container</w:t>
      </w:r>
      <w:r w:rsidRPr="00830916">
        <w:rPr>
          <w:noProof/>
          <w:lang w:val="fr-FR"/>
        </w:rPr>
        <w:tab/>
      </w:r>
      <w:r>
        <w:rPr>
          <w:noProof/>
        </w:rPr>
        <w:fldChar w:fldCharType="begin" w:fldLock="1"/>
      </w:r>
      <w:r w:rsidRPr="00830916">
        <w:rPr>
          <w:noProof/>
          <w:lang w:val="fr-FR"/>
        </w:rPr>
        <w:instrText xml:space="preserve"> PAGEREF _Toc162972197 \h </w:instrText>
      </w:r>
      <w:r>
        <w:rPr>
          <w:noProof/>
        </w:rPr>
      </w:r>
      <w:r>
        <w:rPr>
          <w:noProof/>
        </w:rPr>
        <w:fldChar w:fldCharType="separate"/>
      </w:r>
      <w:r w:rsidRPr="00830916">
        <w:rPr>
          <w:noProof/>
          <w:lang w:val="fr-FR"/>
        </w:rPr>
        <w:t>1023</w:t>
      </w:r>
      <w:r>
        <w:rPr>
          <w:noProof/>
        </w:rPr>
        <w:fldChar w:fldCharType="end"/>
      </w:r>
    </w:p>
    <w:p w14:paraId="5B341F0B" w14:textId="78613A2E"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4.16</w:t>
      </w:r>
      <w:r>
        <w:rPr>
          <w:rFonts w:asciiTheme="minorHAnsi" w:eastAsiaTheme="minorEastAsia" w:hAnsiTheme="minorHAnsi" w:cstheme="minorBidi"/>
          <w:noProof/>
          <w:kern w:val="2"/>
          <w:sz w:val="22"/>
          <w:szCs w:val="22"/>
          <w:lang w:eastAsia="en-GB"/>
          <w14:ligatures w14:val="standardContextual"/>
        </w:rPr>
        <w:tab/>
      </w:r>
      <w:r>
        <w:rPr>
          <w:noProof/>
        </w:rPr>
        <w:t>SSC mode</w:t>
      </w:r>
      <w:r>
        <w:rPr>
          <w:noProof/>
        </w:rPr>
        <w:tab/>
      </w:r>
      <w:r>
        <w:rPr>
          <w:noProof/>
        </w:rPr>
        <w:fldChar w:fldCharType="begin" w:fldLock="1"/>
      </w:r>
      <w:r>
        <w:rPr>
          <w:noProof/>
        </w:rPr>
        <w:instrText xml:space="preserve"> PAGEREF _Toc162972198 \h </w:instrText>
      </w:r>
      <w:r>
        <w:rPr>
          <w:noProof/>
        </w:rPr>
      </w:r>
      <w:r>
        <w:rPr>
          <w:noProof/>
        </w:rPr>
        <w:fldChar w:fldCharType="separate"/>
      </w:r>
      <w:r>
        <w:rPr>
          <w:noProof/>
        </w:rPr>
        <w:t>1024</w:t>
      </w:r>
      <w:r>
        <w:rPr>
          <w:noProof/>
        </w:rPr>
        <w:fldChar w:fldCharType="end"/>
      </w:r>
    </w:p>
    <w:p w14:paraId="7997BCD6" w14:textId="65B638B0"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4.17</w:t>
      </w:r>
      <w:r>
        <w:rPr>
          <w:rFonts w:asciiTheme="minorHAnsi" w:eastAsiaTheme="minorEastAsia" w:hAnsiTheme="minorHAnsi" w:cstheme="minorBidi"/>
          <w:noProof/>
          <w:kern w:val="2"/>
          <w:sz w:val="22"/>
          <w:szCs w:val="22"/>
          <w:lang w:eastAsia="en-GB"/>
          <w14:ligatures w14:val="standardContextual"/>
        </w:rPr>
        <w:tab/>
      </w:r>
      <w:r>
        <w:rPr>
          <w:noProof/>
        </w:rPr>
        <w:t>Re-attempt indicator</w:t>
      </w:r>
      <w:r>
        <w:rPr>
          <w:noProof/>
        </w:rPr>
        <w:tab/>
      </w:r>
      <w:r>
        <w:rPr>
          <w:noProof/>
        </w:rPr>
        <w:fldChar w:fldCharType="begin" w:fldLock="1"/>
      </w:r>
      <w:r>
        <w:rPr>
          <w:noProof/>
        </w:rPr>
        <w:instrText xml:space="preserve"> PAGEREF _Toc162972199 \h </w:instrText>
      </w:r>
      <w:r>
        <w:rPr>
          <w:noProof/>
        </w:rPr>
      </w:r>
      <w:r>
        <w:rPr>
          <w:noProof/>
        </w:rPr>
        <w:fldChar w:fldCharType="separate"/>
      </w:r>
      <w:r>
        <w:rPr>
          <w:noProof/>
        </w:rPr>
        <w:t>1024</w:t>
      </w:r>
      <w:r>
        <w:rPr>
          <w:noProof/>
        </w:rPr>
        <w:fldChar w:fldCharType="end"/>
      </w:r>
    </w:p>
    <w:p w14:paraId="4D3467C2" w14:textId="6461B531"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4.18</w:t>
      </w:r>
      <w:r>
        <w:rPr>
          <w:rFonts w:asciiTheme="minorHAnsi" w:eastAsiaTheme="minorEastAsia" w:hAnsiTheme="minorHAnsi" w:cstheme="minorBidi"/>
          <w:noProof/>
          <w:kern w:val="2"/>
          <w:sz w:val="22"/>
          <w:szCs w:val="22"/>
          <w:lang w:eastAsia="en-GB"/>
          <w14:ligatures w14:val="standardContextual"/>
        </w:rPr>
        <w:tab/>
      </w:r>
      <w:r>
        <w:rPr>
          <w:noProof/>
        </w:rPr>
        <w:t>5GSM network feature support</w:t>
      </w:r>
      <w:r>
        <w:rPr>
          <w:noProof/>
        </w:rPr>
        <w:tab/>
      </w:r>
      <w:r>
        <w:rPr>
          <w:noProof/>
        </w:rPr>
        <w:fldChar w:fldCharType="begin" w:fldLock="1"/>
      </w:r>
      <w:r>
        <w:rPr>
          <w:noProof/>
        </w:rPr>
        <w:instrText xml:space="preserve"> PAGEREF _Toc162972200 \h </w:instrText>
      </w:r>
      <w:r>
        <w:rPr>
          <w:noProof/>
        </w:rPr>
      </w:r>
      <w:r>
        <w:rPr>
          <w:noProof/>
        </w:rPr>
        <w:fldChar w:fldCharType="separate"/>
      </w:r>
      <w:r>
        <w:rPr>
          <w:noProof/>
        </w:rPr>
        <w:t>1025</w:t>
      </w:r>
      <w:r>
        <w:rPr>
          <w:noProof/>
        </w:rPr>
        <w:fldChar w:fldCharType="end"/>
      </w:r>
    </w:p>
    <w:p w14:paraId="6E7D6DCB" w14:textId="3292C8CF"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4.19</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2972201 \h </w:instrText>
      </w:r>
      <w:r>
        <w:rPr>
          <w:noProof/>
        </w:rPr>
      </w:r>
      <w:r>
        <w:rPr>
          <w:noProof/>
        </w:rPr>
        <w:fldChar w:fldCharType="separate"/>
      </w:r>
      <w:r>
        <w:rPr>
          <w:noProof/>
        </w:rPr>
        <w:t>1026</w:t>
      </w:r>
      <w:r>
        <w:rPr>
          <w:noProof/>
        </w:rPr>
        <w:fldChar w:fldCharType="end"/>
      </w:r>
    </w:p>
    <w:p w14:paraId="5CE9E94C" w14:textId="0D812458"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4.20</w:t>
      </w:r>
      <w:r>
        <w:rPr>
          <w:rFonts w:asciiTheme="minorHAnsi" w:eastAsiaTheme="minorEastAsia" w:hAnsiTheme="minorHAnsi" w:cstheme="minorBidi"/>
          <w:noProof/>
          <w:kern w:val="2"/>
          <w:sz w:val="22"/>
          <w:szCs w:val="22"/>
          <w:lang w:eastAsia="en-GB"/>
          <w14:ligatures w14:val="standardContextual"/>
        </w:rPr>
        <w:tab/>
      </w:r>
      <w:r>
        <w:rPr>
          <w:noProof/>
        </w:rPr>
        <w:t>Serving PLMN rate control</w:t>
      </w:r>
      <w:r>
        <w:rPr>
          <w:noProof/>
        </w:rPr>
        <w:tab/>
      </w:r>
      <w:r>
        <w:rPr>
          <w:noProof/>
        </w:rPr>
        <w:fldChar w:fldCharType="begin" w:fldLock="1"/>
      </w:r>
      <w:r>
        <w:rPr>
          <w:noProof/>
        </w:rPr>
        <w:instrText xml:space="preserve"> PAGEREF _Toc162972202 \h </w:instrText>
      </w:r>
      <w:r>
        <w:rPr>
          <w:noProof/>
        </w:rPr>
      </w:r>
      <w:r>
        <w:rPr>
          <w:noProof/>
        </w:rPr>
        <w:fldChar w:fldCharType="separate"/>
      </w:r>
      <w:r>
        <w:rPr>
          <w:noProof/>
        </w:rPr>
        <w:t>1026</w:t>
      </w:r>
      <w:r>
        <w:rPr>
          <w:noProof/>
        </w:rPr>
        <w:fldChar w:fldCharType="end"/>
      </w:r>
    </w:p>
    <w:p w14:paraId="14A7FFD3" w14:textId="4A8D2375"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4.21</w:t>
      </w:r>
      <w:r>
        <w:rPr>
          <w:rFonts w:asciiTheme="minorHAnsi" w:eastAsiaTheme="minorEastAsia" w:hAnsiTheme="minorHAnsi" w:cstheme="minorBidi"/>
          <w:noProof/>
          <w:kern w:val="2"/>
          <w:sz w:val="22"/>
          <w:szCs w:val="22"/>
          <w:lang w:eastAsia="en-GB"/>
          <w14:ligatures w14:val="standardContextual"/>
        </w:rPr>
        <w:tab/>
      </w:r>
      <w:r>
        <w:rPr>
          <w:noProof/>
        </w:rPr>
        <w:t>5GSM congestion re-attempt indicator</w:t>
      </w:r>
      <w:r>
        <w:rPr>
          <w:noProof/>
        </w:rPr>
        <w:tab/>
      </w:r>
      <w:r>
        <w:rPr>
          <w:noProof/>
        </w:rPr>
        <w:fldChar w:fldCharType="begin" w:fldLock="1"/>
      </w:r>
      <w:r>
        <w:rPr>
          <w:noProof/>
        </w:rPr>
        <w:instrText xml:space="preserve"> PAGEREF _Toc162972203 \h </w:instrText>
      </w:r>
      <w:r>
        <w:rPr>
          <w:noProof/>
        </w:rPr>
      </w:r>
      <w:r>
        <w:rPr>
          <w:noProof/>
        </w:rPr>
        <w:fldChar w:fldCharType="separate"/>
      </w:r>
      <w:r>
        <w:rPr>
          <w:noProof/>
        </w:rPr>
        <w:t>1026</w:t>
      </w:r>
      <w:r>
        <w:rPr>
          <w:noProof/>
        </w:rPr>
        <w:fldChar w:fldCharType="end"/>
      </w:r>
    </w:p>
    <w:p w14:paraId="0C0DF4C2" w14:textId="141CCA53"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4.22</w:t>
      </w:r>
      <w:r>
        <w:rPr>
          <w:rFonts w:asciiTheme="minorHAnsi" w:eastAsiaTheme="minorEastAsia" w:hAnsiTheme="minorHAnsi" w:cstheme="minorBidi"/>
          <w:noProof/>
          <w:kern w:val="2"/>
          <w:sz w:val="22"/>
          <w:szCs w:val="22"/>
          <w:lang w:eastAsia="en-GB"/>
          <w14:ligatures w14:val="standardContextual"/>
        </w:rPr>
        <w:tab/>
      </w:r>
      <w:r>
        <w:rPr>
          <w:noProof/>
        </w:rPr>
        <w:t>ATSSS container</w:t>
      </w:r>
      <w:r>
        <w:rPr>
          <w:noProof/>
        </w:rPr>
        <w:tab/>
      </w:r>
      <w:r>
        <w:rPr>
          <w:noProof/>
        </w:rPr>
        <w:fldChar w:fldCharType="begin" w:fldLock="1"/>
      </w:r>
      <w:r>
        <w:rPr>
          <w:noProof/>
        </w:rPr>
        <w:instrText xml:space="preserve"> PAGEREF _Toc162972204 \h </w:instrText>
      </w:r>
      <w:r>
        <w:rPr>
          <w:noProof/>
        </w:rPr>
      </w:r>
      <w:r>
        <w:rPr>
          <w:noProof/>
        </w:rPr>
        <w:fldChar w:fldCharType="separate"/>
      </w:r>
      <w:r>
        <w:rPr>
          <w:noProof/>
        </w:rPr>
        <w:t>1026</w:t>
      </w:r>
      <w:r>
        <w:rPr>
          <w:noProof/>
        </w:rPr>
        <w:fldChar w:fldCharType="end"/>
      </w:r>
    </w:p>
    <w:p w14:paraId="0E73654F" w14:textId="346684F6"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4.23</w:t>
      </w:r>
      <w:r>
        <w:rPr>
          <w:rFonts w:asciiTheme="minorHAnsi" w:eastAsiaTheme="minorEastAsia" w:hAnsiTheme="minorHAnsi" w:cstheme="minorBidi"/>
          <w:noProof/>
          <w:kern w:val="2"/>
          <w:sz w:val="22"/>
          <w:szCs w:val="22"/>
          <w:lang w:eastAsia="en-GB"/>
          <w14:ligatures w14:val="standardContextual"/>
        </w:rPr>
        <w:tab/>
      </w:r>
      <w:r>
        <w:rPr>
          <w:noProof/>
        </w:rPr>
        <w:t>Control plane only indication</w:t>
      </w:r>
      <w:r>
        <w:rPr>
          <w:noProof/>
        </w:rPr>
        <w:tab/>
      </w:r>
      <w:r>
        <w:rPr>
          <w:noProof/>
        </w:rPr>
        <w:fldChar w:fldCharType="begin" w:fldLock="1"/>
      </w:r>
      <w:r>
        <w:rPr>
          <w:noProof/>
        </w:rPr>
        <w:instrText xml:space="preserve"> PAGEREF _Toc162972205 \h </w:instrText>
      </w:r>
      <w:r>
        <w:rPr>
          <w:noProof/>
        </w:rPr>
      </w:r>
      <w:r>
        <w:rPr>
          <w:noProof/>
        </w:rPr>
        <w:fldChar w:fldCharType="separate"/>
      </w:r>
      <w:r>
        <w:rPr>
          <w:noProof/>
        </w:rPr>
        <w:t>1027</w:t>
      </w:r>
      <w:r>
        <w:rPr>
          <w:noProof/>
        </w:rPr>
        <w:fldChar w:fldCharType="end"/>
      </w:r>
    </w:p>
    <w:p w14:paraId="7C024F54" w14:textId="5B7E23CC"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4.24</w:t>
      </w:r>
      <w:r>
        <w:rPr>
          <w:rFonts w:asciiTheme="minorHAnsi" w:eastAsiaTheme="minorEastAsia" w:hAnsiTheme="minorHAnsi" w:cstheme="minorBidi"/>
          <w:noProof/>
          <w:kern w:val="2"/>
          <w:sz w:val="22"/>
          <w:szCs w:val="22"/>
          <w:lang w:eastAsia="en-GB"/>
          <w14:ligatures w14:val="standardContextual"/>
        </w:rPr>
        <w:tab/>
      </w:r>
      <w:r>
        <w:rPr>
          <w:noProof/>
        </w:rPr>
        <w:t>IP header compression configuration</w:t>
      </w:r>
      <w:r>
        <w:rPr>
          <w:noProof/>
        </w:rPr>
        <w:tab/>
      </w:r>
      <w:r>
        <w:rPr>
          <w:noProof/>
        </w:rPr>
        <w:fldChar w:fldCharType="begin" w:fldLock="1"/>
      </w:r>
      <w:r>
        <w:rPr>
          <w:noProof/>
        </w:rPr>
        <w:instrText xml:space="preserve"> PAGEREF _Toc162972206 \h </w:instrText>
      </w:r>
      <w:r>
        <w:rPr>
          <w:noProof/>
        </w:rPr>
      </w:r>
      <w:r>
        <w:rPr>
          <w:noProof/>
        </w:rPr>
        <w:fldChar w:fldCharType="separate"/>
      </w:r>
      <w:r>
        <w:rPr>
          <w:noProof/>
        </w:rPr>
        <w:t>1027</w:t>
      </w:r>
      <w:r>
        <w:rPr>
          <w:noProof/>
        </w:rPr>
        <w:fldChar w:fldCharType="end"/>
      </w:r>
    </w:p>
    <w:p w14:paraId="7FAA3C3A" w14:textId="206B3E32"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4.25</w:t>
      </w:r>
      <w:r>
        <w:rPr>
          <w:rFonts w:asciiTheme="minorHAnsi" w:eastAsiaTheme="minorEastAsia" w:hAnsiTheme="minorHAnsi" w:cstheme="minorBidi"/>
          <w:noProof/>
          <w:kern w:val="2"/>
          <w:sz w:val="22"/>
          <w:szCs w:val="22"/>
          <w:lang w:eastAsia="en-GB"/>
          <w14:ligatures w14:val="standardContextual"/>
        </w:rPr>
        <w:tab/>
      </w:r>
      <w:r>
        <w:rPr>
          <w:noProof/>
        </w:rPr>
        <w:t>DS-TT Ethernet port MAC address</w:t>
      </w:r>
      <w:r>
        <w:rPr>
          <w:noProof/>
        </w:rPr>
        <w:tab/>
      </w:r>
      <w:r>
        <w:rPr>
          <w:noProof/>
        </w:rPr>
        <w:fldChar w:fldCharType="begin" w:fldLock="1"/>
      </w:r>
      <w:r>
        <w:rPr>
          <w:noProof/>
        </w:rPr>
        <w:instrText xml:space="preserve"> PAGEREF _Toc162972207 \h </w:instrText>
      </w:r>
      <w:r>
        <w:rPr>
          <w:noProof/>
        </w:rPr>
      </w:r>
      <w:r>
        <w:rPr>
          <w:noProof/>
        </w:rPr>
        <w:fldChar w:fldCharType="separate"/>
      </w:r>
      <w:r>
        <w:rPr>
          <w:noProof/>
        </w:rPr>
        <w:t>1031</w:t>
      </w:r>
      <w:r>
        <w:rPr>
          <w:noProof/>
        </w:rPr>
        <w:fldChar w:fldCharType="end"/>
      </w:r>
    </w:p>
    <w:p w14:paraId="40D580DF" w14:textId="16D6DB7B"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4.26</w:t>
      </w:r>
      <w:r>
        <w:rPr>
          <w:rFonts w:asciiTheme="minorHAnsi" w:eastAsiaTheme="minorEastAsia" w:hAnsiTheme="minorHAnsi" w:cstheme="minorBidi"/>
          <w:noProof/>
          <w:kern w:val="2"/>
          <w:sz w:val="22"/>
          <w:szCs w:val="22"/>
          <w:lang w:eastAsia="en-GB"/>
          <w14:ligatures w14:val="standardContextual"/>
        </w:rPr>
        <w:tab/>
      </w:r>
      <w:r>
        <w:rPr>
          <w:noProof/>
        </w:rPr>
        <w:t>UE-DS-TT residence time</w:t>
      </w:r>
      <w:r>
        <w:rPr>
          <w:noProof/>
        </w:rPr>
        <w:tab/>
      </w:r>
      <w:r>
        <w:rPr>
          <w:noProof/>
        </w:rPr>
        <w:fldChar w:fldCharType="begin" w:fldLock="1"/>
      </w:r>
      <w:r>
        <w:rPr>
          <w:noProof/>
        </w:rPr>
        <w:instrText xml:space="preserve"> PAGEREF _Toc162972208 \h </w:instrText>
      </w:r>
      <w:r>
        <w:rPr>
          <w:noProof/>
        </w:rPr>
      </w:r>
      <w:r>
        <w:rPr>
          <w:noProof/>
        </w:rPr>
        <w:fldChar w:fldCharType="separate"/>
      </w:r>
      <w:r>
        <w:rPr>
          <w:noProof/>
        </w:rPr>
        <w:t>1031</w:t>
      </w:r>
      <w:r>
        <w:rPr>
          <w:noProof/>
        </w:rPr>
        <w:fldChar w:fldCharType="end"/>
      </w:r>
    </w:p>
    <w:p w14:paraId="59BDB1F8" w14:textId="24F1A77D"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lastRenderedPageBreak/>
        <w:t>9.11.4.27</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rPr>
        <w:t>Port management information container</w:t>
      </w:r>
      <w:r w:rsidRPr="00830916">
        <w:rPr>
          <w:noProof/>
          <w:lang w:val="fr-FR"/>
        </w:rPr>
        <w:tab/>
      </w:r>
      <w:r>
        <w:rPr>
          <w:noProof/>
        </w:rPr>
        <w:fldChar w:fldCharType="begin" w:fldLock="1"/>
      </w:r>
      <w:r w:rsidRPr="00830916">
        <w:rPr>
          <w:noProof/>
          <w:lang w:val="fr-FR"/>
        </w:rPr>
        <w:instrText xml:space="preserve"> PAGEREF _Toc162972209 \h </w:instrText>
      </w:r>
      <w:r>
        <w:rPr>
          <w:noProof/>
        </w:rPr>
      </w:r>
      <w:r>
        <w:rPr>
          <w:noProof/>
        </w:rPr>
        <w:fldChar w:fldCharType="separate"/>
      </w:r>
      <w:r w:rsidRPr="00830916">
        <w:rPr>
          <w:noProof/>
          <w:lang w:val="fr-FR"/>
        </w:rPr>
        <w:t>1032</w:t>
      </w:r>
      <w:r>
        <w:rPr>
          <w:noProof/>
        </w:rPr>
        <w:fldChar w:fldCharType="end"/>
      </w:r>
    </w:p>
    <w:p w14:paraId="5D615175" w14:textId="6BA8B017"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9.11.4.28</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rPr>
        <w:t>Ethernet header compression configuration</w:t>
      </w:r>
      <w:r w:rsidRPr="00830916">
        <w:rPr>
          <w:noProof/>
          <w:lang w:val="fr-FR"/>
        </w:rPr>
        <w:tab/>
      </w:r>
      <w:r>
        <w:rPr>
          <w:noProof/>
        </w:rPr>
        <w:fldChar w:fldCharType="begin" w:fldLock="1"/>
      </w:r>
      <w:r w:rsidRPr="00830916">
        <w:rPr>
          <w:noProof/>
          <w:lang w:val="fr-FR"/>
        </w:rPr>
        <w:instrText xml:space="preserve"> PAGEREF _Toc162972210 \h </w:instrText>
      </w:r>
      <w:r>
        <w:rPr>
          <w:noProof/>
        </w:rPr>
      </w:r>
      <w:r>
        <w:rPr>
          <w:noProof/>
        </w:rPr>
        <w:fldChar w:fldCharType="separate"/>
      </w:r>
      <w:r w:rsidRPr="00830916">
        <w:rPr>
          <w:noProof/>
          <w:lang w:val="fr-FR"/>
        </w:rPr>
        <w:t>1032</w:t>
      </w:r>
      <w:r>
        <w:rPr>
          <w:noProof/>
        </w:rPr>
        <w:fldChar w:fldCharType="end"/>
      </w:r>
    </w:p>
    <w:p w14:paraId="797ED196" w14:textId="6E0399E4"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4.29</w:t>
      </w:r>
      <w:r>
        <w:rPr>
          <w:rFonts w:asciiTheme="minorHAnsi" w:eastAsiaTheme="minorEastAsia" w:hAnsiTheme="minorHAnsi" w:cstheme="minorBidi"/>
          <w:noProof/>
          <w:kern w:val="2"/>
          <w:sz w:val="22"/>
          <w:szCs w:val="22"/>
          <w:lang w:eastAsia="en-GB"/>
          <w14:ligatures w14:val="standardContextual"/>
        </w:rPr>
        <w:tab/>
      </w:r>
      <w:r>
        <w:rPr>
          <w:noProof/>
        </w:rPr>
        <w:t>Remote UE context list</w:t>
      </w:r>
      <w:r>
        <w:rPr>
          <w:noProof/>
        </w:rPr>
        <w:tab/>
      </w:r>
      <w:r>
        <w:rPr>
          <w:noProof/>
        </w:rPr>
        <w:fldChar w:fldCharType="begin" w:fldLock="1"/>
      </w:r>
      <w:r>
        <w:rPr>
          <w:noProof/>
        </w:rPr>
        <w:instrText xml:space="preserve"> PAGEREF _Toc162972211 \h </w:instrText>
      </w:r>
      <w:r>
        <w:rPr>
          <w:noProof/>
        </w:rPr>
      </w:r>
      <w:r>
        <w:rPr>
          <w:noProof/>
        </w:rPr>
        <w:fldChar w:fldCharType="separate"/>
      </w:r>
      <w:r>
        <w:rPr>
          <w:noProof/>
        </w:rPr>
        <w:t>1033</w:t>
      </w:r>
      <w:r>
        <w:rPr>
          <w:noProof/>
        </w:rPr>
        <w:fldChar w:fldCharType="end"/>
      </w:r>
    </w:p>
    <w:p w14:paraId="113B70C4" w14:textId="58431D5E"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4.30</w:t>
      </w:r>
      <w:r>
        <w:rPr>
          <w:rFonts w:asciiTheme="minorHAnsi" w:eastAsiaTheme="minorEastAsia" w:hAnsiTheme="minorHAnsi" w:cstheme="minorBidi"/>
          <w:noProof/>
          <w:kern w:val="2"/>
          <w:sz w:val="22"/>
          <w:szCs w:val="22"/>
          <w:lang w:eastAsia="en-GB"/>
          <w14:ligatures w14:val="standardContextual"/>
        </w:rPr>
        <w:tab/>
      </w:r>
      <w:r>
        <w:rPr>
          <w:noProof/>
        </w:rPr>
        <w:t>Requested MBS container</w:t>
      </w:r>
      <w:r>
        <w:rPr>
          <w:noProof/>
        </w:rPr>
        <w:tab/>
      </w:r>
      <w:r>
        <w:rPr>
          <w:noProof/>
        </w:rPr>
        <w:fldChar w:fldCharType="begin" w:fldLock="1"/>
      </w:r>
      <w:r>
        <w:rPr>
          <w:noProof/>
        </w:rPr>
        <w:instrText xml:space="preserve"> PAGEREF _Toc162972212 \h </w:instrText>
      </w:r>
      <w:r>
        <w:rPr>
          <w:noProof/>
        </w:rPr>
      </w:r>
      <w:r>
        <w:rPr>
          <w:noProof/>
        </w:rPr>
        <w:fldChar w:fldCharType="separate"/>
      </w:r>
      <w:r>
        <w:rPr>
          <w:noProof/>
        </w:rPr>
        <w:t>1037</w:t>
      </w:r>
      <w:r>
        <w:rPr>
          <w:noProof/>
        </w:rPr>
        <w:fldChar w:fldCharType="end"/>
      </w:r>
    </w:p>
    <w:p w14:paraId="3061B9B0" w14:textId="3A304B35"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4.31</w:t>
      </w:r>
      <w:r>
        <w:rPr>
          <w:rFonts w:asciiTheme="minorHAnsi" w:eastAsiaTheme="minorEastAsia" w:hAnsiTheme="minorHAnsi" w:cstheme="minorBidi"/>
          <w:noProof/>
          <w:kern w:val="2"/>
          <w:sz w:val="22"/>
          <w:szCs w:val="22"/>
          <w:lang w:eastAsia="en-GB"/>
          <w14:ligatures w14:val="standardContextual"/>
        </w:rPr>
        <w:tab/>
      </w:r>
      <w:r>
        <w:rPr>
          <w:noProof/>
        </w:rPr>
        <w:t>Received MBS container</w:t>
      </w:r>
      <w:r>
        <w:rPr>
          <w:noProof/>
        </w:rPr>
        <w:tab/>
      </w:r>
      <w:r>
        <w:rPr>
          <w:noProof/>
        </w:rPr>
        <w:fldChar w:fldCharType="begin" w:fldLock="1"/>
      </w:r>
      <w:r>
        <w:rPr>
          <w:noProof/>
        </w:rPr>
        <w:instrText xml:space="preserve"> PAGEREF _Toc162972213 \h </w:instrText>
      </w:r>
      <w:r>
        <w:rPr>
          <w:noProof/>
        </w:rPr>
      </w:r>
      <w:r>
        <w:rPr>
          <w:noProof/>
        </w:rPr>
        <w:fldChar w:fldCharType="separate"/>
      </w:r>
      <w:r>
        <w:rPr>
          <w:noProof/>
        </w:rPr>
        <w:t>1039</w:t>
      </w:r>
      <w:r>
        <w:rPr>
          <w:noProof/>
        </w:rPr>
        <w:fldChar w:fldCharType="end"/>
      </w:r>
    </w:p>
    <w:p w14:paraId="301D6E67" w14:textId="22AF4FFF"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9.11.4.32</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rPr>
        <w:t>PDU session pair ID</w:t>
      </w:r>
      <w:r w:rsidRPr="00830916">
        <w:rPr>
          <w:noProof/>
          <w:lang w:val="fr-FR"/>
        </w:rPr>
        <w:tab/>
      </w:r>
      <w:r>
        <w:rPr>
          <w:noProof/>
        </w:rPr>
        <w:fldChar w:fldCharType="begin" w:fldLock="1"/>
      </w:r>
      <w:r w:rsidRPr="00830916">
        <w:rPr>
          <w:noProof/>
          <w:lang w:val="fr-FR"/>
        </w:rPr>
        <w:instrText xml:space="preserve"> PAGEREF _Toc162972214 \h </w:instrText>
      </w:r>
      <w:r>
        <w:rPr>
          <w:noProof/>
        </w:rPr>
      </w:r>
      <w:r>
        <w:rPr>
          <w:noProof/>
        </w:rPr>
        <w:fldChar w:fldCharType="separate"/>
      </w:r>
      <w:r w:rsidRPr="00830916">
        <w:rPr>
          <w:noProof/>
          <w:lang w:val="fr-FR"/>
        </w:rPr>
        <w:t>1046</w:t>
      </w:r>
      <w:r>
        <w:rPr>
          <w:noProof/>
        </w:rPr>
        <w:fldChar w:fldCharType="end"/>
      </w:r>
    </w:p>
    <w:p w14:paraId="74213A9C" w14:textId="242C5C05"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9.11.4.33</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rPr>
        <w:t>RSN</w:t>
      </w:r>
      <w:r w:rsidRPr="00830916">
        <w:rPr>
          <w:noProof/>
          <w:lang w:val="fr-FR"/>
        </w:rPr>
        <w:tab/>
      </w:r>
      <w:r>
        <w:rPr>
          <w:noProof/>
        </w:rPr>
        <w:fldChar w:fldCharType="begin" w:fldLock="1"/>
      </w:r>
      <w:r w:rsidRPr="00830916">
        <w:rPr>
          <w:noProof/>
          <w:lang w:val="fr-FR"/>
        </w:rPr>
        <w:instrText xml:space="preserve"> PAGEREF _Toc162972215 \h </w:instrText>
      </w:r>
      <w:r>
        <w:rPr>
          <w:noProof/>
        </w:rPr>
      </w:r>
      <w:r>
        <w:rPr>
          <w:noProof/>
        </w:rPr>
        <w:fldChar w:fldCharType="separate"/>
      </w:r>
      <w:r w:rsidRPr="00830916">
        <w:rPr>
          <w:noProof/>
          <w:lang w:val="fr-FR"/>
        </w:rPr>
        <w:t>1047</w:t>
      </w:r>
      <w:r>
        <w:rPr>
          <w:noProof/>
        </w:rPr>
        <w:fldChar w:fldCharType="end"/>
      </w:r>
    </w:p>
    <w:p w14:paraId="39D260AB" w14:textId="21D2FC86"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4.34</w:t>
      </w:r>
      <w:r>
        <w:rPr>
          <w:rFonts w:asciiTheme="minorHAnsi" w:eastAsiaTheme="minorEastAsia" w:hAnsiTheme="minorHAnsi" w:cstheme="minorBidi"/>
          <w:noProof/>
          <w:kern w:val="2"/>
          <w:sz w:val="22"/>
          <w:szCs w:val="22"/>
          <w:lang w:eastAsia="en-GB"/>
          <w14:ligatures w14:val="standardContextual"/>
        </w:rPr>
        <w:tab/>
      </w:r>
      <w:r>
        <w:rPr>
          <w:noProof/>
        </w:rPr>
        <w:t>ECS address</w:t>
      </w:r>
      <w:r>
        <w:rPr>
          <w:noProof/>
        </w:rPr>
        <w:tab/>
      </w:r>
      <w:r>
        <w:rPr>
          <w:noProof/>
        </w:rPr>
        <w:fldChar w:fldCharType="begin" w:fldLock="1"/>
      </w:r>
      <w:r>
        <w:rPr>
          <w:noProof/>
        </w:rPr>
        <w:instrText xml:space="preserve"> PAGEREF _Toc162972216 \h </w:instrText>
      </w:r>
      <w:r>
        <w:rPr>
          <w:noProof/>
        </w:rPr>
      </w:r>
      <w:r>
        <w:rPr>
          <w:noProof/>
        </w:rPr>
        <w:fldChar w:fldCharType="separate"/>
      </w:r>
      <w:r>
        <w:rPr>
          <w:noProof/>
        </w:rPr>
        <w:t>1047</w:t>
      </w:r>
      <w:r>
        <w:rPr>
          <w:noProof/>
        </w:rPr>
        <w:fldChar w:fldCharType="end"/>
      </w:r>
    </w:p>
    <w:p w14:paraId="56D34C79" w14:textId="09F93500"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4.35</w:t>
      </w:r>
      <w:r>
        <w:rPr>
          <w:rFonts w:asciiTheme="minorHAnsi" w:eastAsiaTheme="minorEastAsia" w:hAnsiTheme="minorHAnsi" w:cstheme="minorBidi"/>
          <w:noProof/>
          <w:kern w:val="2"/>
          <w:sz w:val="22"/>
          <w:szCs w:val="22"/>
          <w:lang w:eastAsia="en-GB"/>
          <w14:ligatures w14:val="standardContextual"/>
        </w:rPr>
        <w:tab/>
      </w:r>
      <w:r>
        <w:rPr>
          <w:noProof/>
          <w:lang w:eastAsia="zh-CN"/>
        </w:rPr>
        <w:t>Void</w:t>
      </w:r>
      <w:r>
        <w:rPr>
          <w:noProof/>
        </w:rPr>
        <w:tab/>
      </w:r>
      <w:r>
        <w:rPr>
          <w:noProof/>
        </w:rPr>
        <w:fldChar w:fldCharType="begin" w:fldLock="1"/>
      </w:r>
      <w:r>
        <w:rPr>
          <w:noProof/>
        </w:rPr>
        <w:instrText xml:space="preserve"> PAGEREF _Toc162972217 \h </w:instrText>
      </w:r>
      <w:r>
        <w:rPr>
          <w:noProof/>
        </w:rPr>
      </w:r>
      <w:r>
        <w:rPr>
          <w:noProof/>
        </w:rPr>
        <w:fldChar w:fldCharType="separate"/>
      </w:r>
      <w:r>
        <w:rPr>
          <w:noProof/>
        </w:rPr>
        <w:t>1049</w:t>
      </w:r>
      <w:r>
        <w:rPr>
          <w:noProof/>
        </w:rPr>
        <w:fldChar w:fldCharType="end"/>
      </w:r>
    </w:p>
    <w:p w14:paraId="03299B52" w14:textId="57745D22"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4.36</w:t>
      </w:r>
      <w:r>
        <w:rPr>
          <w:rFonts w:asciiTheme="minorHAnsi" w:eastAsiaTheme="minorEastAsia" w:hAnsiTheme="minorHAnsi" w:cstheme="minorBidi"/>
          <w:noProof/>
          <w:kern w:val="2"/>
          <w:sz w:val="22"/>
          <w:szCs w:val="22"/>
          <w:lang w:eastAsia="en-GB"/>
          <w14:ligatures w14:val="standardContextual"/>
        </w:rPr>
        <w:tab/>
      </w:r>
      <w:r>
        <w:rPr>
          <w:noProof/>
          <w:lang w:eastAsia="zh-CN"/>
        </w:rPr>
        <w:t>N3QAI</w:t>
      </w:r>
      <w:r>
        <w:rPr>
          <w:noProof/>
        </w:rPr>
        <w:tab/>
      </w:r>
      <w:r>
        <w:rPr>
          <w:noProof/>
        </w:rPr>
        <w:fldChar w:fldCharType="begin" w:fldLock="1"/>
      </w:r>
      <w:r>
        <w:rPr>
          <w:noProof/>
        </w:rPr>
        <w:instrText xml:space="preserve"> PAGEREF _Toc162972218 \h </w:instrText>
      </w:r>
      <w:r>
        <w:rPr>
          <w:noProof/>
        </w:rPr>
      </w:r>
      <w:r>
        <w:rPr>
          <w:noProof/>
        </w:rPr>
        <w:fldChar w:fldCharType="separate"/>
      </w:r>
      <w:r>
        <w:rPr>
          <w:noProof/>
        </w:rPr>
        <w:t>1049</w:t>
      </w:r>
      <w:r>
        <w:rPr>
          <w:noProof/>
        </w:rPr>
        <w:fldChar w:fldCharType="end"/>
      </w:r>
    </w:p>
    <w:p w14:paraId="6E3858B3" w14:textId="25D58AA4"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4.37</w:t>
      </w:r>
      <w:r>
        <w:rPr>
          <w:rFonts w:asciiTheme="minorHAnsi" w:eastAsiaTheme="minorEastAsia" w:hAnsiTheme="minorHAnsi" w:cstheme="minorBidi"/>
          <w:noProof/>
          <w:kern w:val="2"/>
          <w:sz w:val="22"/>
          <w:szCs w:val="22"/>
          <w:lang w:eastAsia="en-GB"/>
          <w14:ligatures w14:val="standardContextual"/>
        </w:rPr>
        <w:tab/>
      </w:r>
      <w:r>
        <w:rPr>
          <w:noProof/>
          <w:lang w:eastAsia="zh-CN"/>
        </w:rPr>
        <w:t>Non-3GPP delay budget</w:t>
      </w:r>
      <w:r>
        <w:rPr>
          <w:noProof/>
        </w:rPr>
        <w:tab/>
      </w:r>
      <w:r>
        <w:rPr>
          <w:noProof/>
        </w:rPr>
        <w:fldChar w:fldCharType="begin" w:fldLock="1"/>
      </w:r>
      <w:r>
        <w:rPr>
          <w:noProof/>
        </w:rPr>
        <w:instrText xml:space="preserve"> PAGEREF _Toc162972219 \h </w:instrText>
      </w:r>
      <w:r>
        <w:rPr>
          <w:noProof/>
        </w:rPr>
      </w:r>
      <w:r>
        <w:rPr>
          <w:noProof/>
        </w:rPr>
        <w:fldChar w:fldCharType="separate"/>
      </w:r>
      <w:r>
        <w:rPr>
          <w:noProof/>
        </w:rPr>
        <w:t>1053</w:t>
      </w:r>
      <w:r>
        <w:rPr>
          <w:noProof/>
        </w:rPr>
        <w:fldChar w:fldCharType="end"/>
      </w:r>
    </w:p>
    <w:p w14:paraId="02AFC8EA" w14:textId="061C0653"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4.</w:t>
      </w:r>
      <w:r>
        <w:rPr>
          <w:noProof/>
          <w:lang w:eastAsia="zh-CN"/>
        </w:rPr>
        <w:t>38</w:t>
      </w:r>
      <w:r>
        <w:rPr>
          <w:rFonts w:asciiTheme="minorHAnsi" w:eastAsiaTheme="minorEastAsia" w:hAnsiTheme="minorHAnsi" w:cstheme="minorBidi"/>
          <w:noProof/>
          <w:kern w:val="2"/>
          <w:sz w:val="22"/>
          <w:szCs w:val="22"/>
          <w:lang w:eastAsia="en-GB"/>
          <w14:ligatures w14:val="standardContextual"/>
        </w:rPr>
        <w:tab/>
      </w:r>
      <w:r>
        <w:rPr>
          <w:noProof/>
        </w:rPr>
        <w:t>URSP rule enforcement reports</w:t>
      </w:r>
      <w:r>
        <w:rPr>
          <w:noProof/>
        </w:rPr>
        <w:tab/>
      </w:r>
      <w:r>
        <w:rPr>
          <w:noProof/>
        </w:rPr>
        <w:fldChar w:fldCharType="begin" w:fldLock="1"/>
      </w:r>
      <w:r>
        <w:rPr>
          <w:noProof/>
        </w:rPr>
        <w:instrText xml:space="preserve"> PAGEREF _Toc162972220 \h </w:instrText>
      </w:r>
      <w:r>
        <w:rPr>
          <w:noProof/>
        </w:rPr>
      </w:r>
      <w:r>
        <w:rPr>
          <w:noProof/>
        </w:rPr>
        <w:fldChar w:fldCharType="separate"/>
      </w:r>
      <w:r>
        <w:rPr>
          <w:noProof/>
        </w:rPr>
        <w:t>1055</w:t>
      </w:r>
      <w:r>
        <w:rPr>
          <w:noProof/>
        </w:rPr>
        <w:fldChar w:fldCharType="end"/>
      </w:r>
    </w:p>
    <w:p w14:paraId="2CBB6332" w14:textId="2DE78980"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4.39</w:t>
      </w:r>
      <w:r>
        <w:rPr>
          <w:rFonts w:asciiTheme="minorHAnsi" w:eastAsiaTheme="minorEastAsia" w:hAnsiTheme="minorHAnsi" w:cstheme="minorBidi"/>
          <w:noProof/>
          <w:kern w:val="2"/>
          <w:sz w:val="22"/>
          <w:szCs w:val="22"/>
          <w:lang w:eastAsia="en-GB"/>
          <w14:ligatures w14:val="standardContextual"/>
        </w:rPr>
        <w:tab/>
      </w:r>
      <w:r>
        <w:rPr>
          <w:noProof/>
        </w:rPr>
        <w:t>Protocol description</w:t>
      </w:r>
      <w:r>
        <w:rPr>
          <w:noProof/>
        </w:rPr>
        <w:tab/>
      </w:r>
      <w:r>
        <w:rPr>
          <w:noProof/>
        </w:rPr>
        <w:fldChar w:fldCharType="begin" w:fldLock="1"/>
      </w:r>
      <w:r>
        <w:rPr>
          <w:noProof/>
        </w:rPr>
        <w:instrText xml:space="preserve"> PAGEREF _Toc162972221 \h </w:instrText>
      </w:r>
      <w:r>
        <w:rPr>
          <w:noProof/>
        </w:rPr>
      </w:r>
      <w:r>
        <w:rPr>
          <w:noProof/>
        </w:rPr>
        <w:fldChar w:fldCharType="separate"/>
      </w:r>
      <w:r>
        <w:rPr>
          <w:noProof/>
        </w:rPr>
        <w:t>1056</w:t>
      </w:r>
      <w:r>
        <w:rPr>
          <w:noProof/>
        </w:rPr>
        <w:fldChar w:fldCharType="end"/>
      </w:r>
    </w:p>
    <w:p w14:paraId="2BD932C2" w14:textId="4FED84AB"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9.12</w:t>
      </w:r>
      <w:r>
        <w:rPr>
          <w:rFonts w:asciiTheme="minorHAnsi" w:eastAsiaTheme="minorEastAsia" w:hAnsiTheme="minorHAnsi" w:cstheme="minorBidi"/>
          <w:noProof/>
          <w:kern w:val="2"/>
          <w:sz w:val="22"/>
          <w:szCs w:val="22"/>
          <w:lang w:eastAsia="en-GB"/>
          <w14:ligatures w14:val="standardContextual"/>
        </w:rPr>
        <w:tab/>
      </w:r>
      <w:r>
        <w:rPr>
          <w:noProof/>
        </w:rPr>
        <w:t>3GPP specific coding information defined within present document</w:t>
      </w:r>
      <w:r>
        <w:rPr>
          <w:noProof/>
        </w:rPr>
        <w:tab/>
      </w:r>
      <w:r>
        <w:rPr>
          <w:noProof/>
        </w:rPr>
        <w:fldChar w:fldCharType="begin" w:fldLock="1"/>
      </w:r>
      <w:r>
        <w:rPr>
          <w:noProof/>
        </w:rPr>
        <w:instrText xml:space="preserve"> PAGEREF _Toc162972222 \h </w:instrText>
      </w:r>
      <w:r>
        <w:rPr>
          <w:noProof/>
        </w:rPr>
      </w:r>
      <w:r>
        <w:rPr>
          <w:noProof/>
        </w:rPr>
        <w:fldChar w:fldCharType="separate"/>
      </w:r>
      <w:r>
        <w:rPr>
          <w:noProof/>
        </w:rPr>
        <w:t>1060</w:t>
      </w:r>
      <w:r>
        <w:rPr>
          <w:noProof/>
        </w:rPr>
        <w:fldChar w:fldCharType="end"/>
      </w:r>
    </w:p>
    <w:p w14:paraId="467D12CB" w14:textId="0B61F566"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9.12.1</w:t>
      </w:r>
      <w:r>
        <w:rPr>
          <w:rFonts w:asciiTheme="minorHAnsi" w:eastAsiaTheme="minorEastAsia" w:hAnsiTheme="minorHAnsi" w:cstheme="minorBidi"/>
          <w:noProof/>
          <w:kern w:val="2"/>
          <w:sz w:val="22"/>
          <w:szCs w:val="22"/>
          <w:lang w:eastAsia="en-GB"/>
          <w14:ligatures w14:val="standardContextual"/>
        </w:rPr>
        <w:tab/>
      </w:r>
      <w:r>
        <w:rPr>
          <w:noProof/>
        </w:rPr>
        <w:t>Serving network name (SNN)</w:t>
      </w:r>
      <w:r>
        <w:rPr>
          <w:noProof/>
        </w:rPr>
        <w:tab/>
      </w:r>
      <w:r>
        <w:rPr>
          <w:noProof/>
        </w:rPr>
        <w:fldChar w:fldCharType="begin" w:fldLock="1"/>
      </w:r>
      <w:r>
        <w:rPr>
          <w:noProof/>
        </w:rPr>
        <w:instrText xml:space="preserve"> PAGEREF _Toc162972223 \h </w:instrText>
      </w:r>
      <w:r>
        <w:rPr>
          <w:noProof/>
        </w:rPr>
      </w:r>
      <w:r>
        <w:rPr>
          <w:noProof/>
        </w:rPr>
        <w:fldChar w:fldCharType="separate"/>
      </w:r>
      <w:r>
        <w:rPr>
          <w:noProof/>
        </w:rPr>
        <w:t>1060</w:t>
      </w:r>
      <w:r>
        <w:rPr>
          <w:noProof/>
        </w:rPr>
        <w:fldChar w:fldCharType="end"/>
      </w:r>
    </w:p>
    <w:p w14:paraId="4746D92D" w14:textId="2A36F57E" w:rsidR="00830916" w:rsidRDefault="00830916">
      <w:pPr>
        <w:pStyle w:val="TOC1"/>
        <w:rPr>
          <w:rFonts w:asciiTheme="minorHAnsi" w:eastAsiaTheme="minorEastAsia" w:hAnsiTheme="minorHAnsi" w:cstheme="minorBidi"/>
          <w:noProof/>
          <w:kern w:val="2"/>
          <w:szCs w:val="22"/>
          <w:lang w:eastAsia="en-GB"/>
          <w14:ligatures w14:val="standardContextual"/>
        </w:rPr>
      </w:pPr>
      <w:r>
        <w:rPr>
          <w:noProof/>
        </w:rPr>
        <w:t>10</w:t>
      </w:r>
      <w:r>
        <w:rPr>
          <w:rFonts w:asciiTheme="minorHAnsi" w:eastAsiaTheme="minorEastAsia" w:hAnsiTheme="minorHAnsi" w:cstheme="minorBidi"/>
          <w:noProof/>
          <w:kern w:val="2"/>
          <w:szCs w:val="22"/>
          <w:lang w:eastAsia="en-GB"/>
          <w14:ligatures w14:val="standardContextual"/>
        </w:rPr>
        <w:tab/>
      </w:r>
      <w:r>
        <w:rPr>
          <w:noProof/>
        </w:rPr>
        <w:t>List of system parameters</w:t>
      </w:r>
      <w:r>
        <w:rPr>
          <w:noProof/>
        </w:rPr>
        <w:tab/>
      </w:r>
      <w:r>
        <w:rPr>
          <w:noProof/>
        </w:rPr>
        <w:fldChar w:fldCharType="begin" w:fldLock="1"/>
      </w:r>
      <w:r>
        <w:rPr>
          <w:noProof/>
        </w:rPr>
        <w:instrText xml:space="preserve"> PAGEREF _Toc162972224 \h </w:instrText>
      </w:r>
      <w:r>
        <w:rPr>
          <w:noProof/>
        </w:rPr>
      </w:r>
      <w:r>
        <w:rPr>
          <w:noProof/>
        </w:rPr>
        <w:fldChar w:fldCharType="separate"/>
      </w:r>
      <w:r>
        <w:rPr>
          <w:noProof/>
        </w:rPr>
        <w:t>1061</w:t>
      </w:r>
      <w:r>
        <w:rPr>
          <w:noProof/>
        </w:rPr>
        <w:fldChar w:fldCharType="end"/>
      </w:r>
    </w:p>
    <w:p w14:paraId="04066E9D" w14:textId="1380943A"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10.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2225 \h </w:instrText>
      </w:r>
      <w:r>
        <w:rPr>
          <w:noProof/>
        </w:rPr>
      </w:r>
      <w:r>
        <w:rPr>
          <w:noProof/>
        </w:rPr>
        <w:fldChar w:fldCharType="separate"/>
      </w:r>
      <w:r>
        <w:rPr>
          <w:noProof/>
        </w:rPr>
        <w:t>1061</w:t>
      </w:r>
      <w:r>
        <w:rPr>
          <w:noProof/>
        </w:rPr>
        <w:fldChar w:fldCharType="end"/>
      </w:r>
    </w:p>
    <w:p w14:paraId="05CE39A8" w14:textId="4B44E537"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10.2</w:t>
      </w:r>
      <w:r>
        <w:rPr>
          <w:rFonts w:asciiTheme="minorHAnsi" w:eastAsiaTheme="minorEastAsia" w:hAnsiTheme="minorHAnsi" w:cstheme="minorBidi"/>
          <w:noProof/>
          <w:kern w:val="2"/>
          <w:sz w:val="22"/>
          <w:szCs w:val="22"/>
          <w:lang w:eastAsia="en-GB"/>
          <w14:ligatures w14:val="standardContextual"/>
        </w:rPr>
        <w:tab/>
      </w:r>
      <w:r>
        <w:rPr>
          <w:noProof/>
        </w:rPr>
        <w:t>Timers of 5GS mobility management</w:t>
      </w:r>
      <w:r>
        <w:rPr>
          <w:noProof/>
        </w:rPr>
        <w:tab/>
      </w:r>
      <w:r>
        <w:rPr>
          <w:noProof/>
        </w:rPr>
        <w:fldChar w:fldCharType="begin" w:fldLock="1"/>
      </w:r>
      <w:r>
        <w:rPr>
          <w:noProof/>
        </w:rPr>
        <w:instrText xml:space="preserve"> PAGEREF _Toc162972226 \h </w:instrText>
      </w:r>
      <w:r>
        <w:rPr>
          <w:noProof/>
        </w:rPr>
      </w:r>
      <w:r>
        <w:rPr>
          <w:noProof/>
        </w:rPr>
        <w:fldChar w:fldCharType="separate"/>
      </w:r>
      <w:r>
        <w:rPr>
          <w:noProof/>
        </w:rPr>
        <w:t>1061</w:t>
      </w:r>
      <w:r>
        <w:rPr>
          <w:noProof/>
        </w:rPr>
        <w:fldChar w:fldCharType="end"/>
      </w:r>
    </w:p>
    <w:p w14:paraId="5386937C" w14:textId="06352ED2"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10.3</w:t>
      </w:r>
      <w:r>
        <w:rPr>
          <w:rFonts w:asciiTheme="minorHAnsi" w:eastAsiaTheme="minorEastAsia" w:hAnsiTheme="minorHAnsi" w:cstheme="minorBidi"/>
          <w:noProof/>
          <w:kern w:val="2"/>
          <w:sz w:val="22"/>
          <w:szCs w:val="22"/>
          <w:lang w:eastAsia="en-GB"/>
          <w14:ligatures w14:val="standardContextual"/>
        </w:rPr>
        <w:tab/>
      </w:r>
      <w:r>
        <w:rPr>
          <w:noProof/>
        </w:rPr>
        <w:t>Timers of 5GS session management</w:t>
      </w:r>
      <w:r>
        <w:rPr>
          <w:noProof/>
        </w:rPr>
        <w:tab/>
      </w:r>
      <w:r>
        <w:rPr>
          <w:noProof/>
        </w:rPr>
        <w:fldChar w:fldCharType="begin" w:fldLock="1"/>
      </w:r>
      <w:r>
        <w:rPr>
          <w:noProof/>
        </w:rPr>
        <w:instrText xml:space="preserve"> PAGEREF _Toc162972227 \h </w:instrText>
      </w:r>
      <w:r>
        <w:rPr>
          <w:noProof/>
        </w:rPr>
      </w:r>
      <w:r>
        <w:rPr>
          <w:noProof/>
        </w:rPr>
        <w:fldChar w:fldCharType="separate"/>
      </w:r>
      <w:r>
        <w:rPr>
          <w:noProof/>
        </w:rPr>
        <w:t>1072</w:t>
      </w:r>
      <w:r>
        <w:rPr>
          <w:noProof/>
        </w:rPr>
        <w:fldChar w:fldCharType="end"/>
      </w:r>
    </w:p>
    <w:p w14:paraId="6CD4D163" w14:textId="51B8460A"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10.4</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2972228 \h </w:instrText>
      </w:r>
      <w:r>
        <w:rPr>
          <w:noProof/>
        </w:rPr>
      </w:r>
      <w:r>
        <w:rPr>
          <w:noProof/>
        </w:rPr>
        <w:fldChar w:fldCharType="separate"/>
      </w:r>
      <w:r>
        <w:rPr>
          <w:noProof/>
        </w:rPr>
        <w:t>1078</w:t>
      </w:r>
      <w:r>
        <w:rPr>
          <w:noProof/>
        </w:rPr>
        <w:fldChar w:fldCharType="end"/>
      </w:r>
    </w:p>
    <w:p w14:paraId="3B71BEE6" w14:textId="633819A2" w:rsidR="00830916" w:rsidRDefault="00830916" w:rsidP="00830916">
      <w:pPr>
        <w:pStyle w:val="TOC8"/>
        <w:rPr>
          <w:rFonts w:asciiTheme="minorHAnsi" w:eastAsiaTheme="minorEastAsia" w:hAnsiTheme="minorHAnsi" w:cstheme="minorBidi"/>
          <w:b w:val="0"/>
          <w:noProof/>
          <w:kern w:val="2"/>
          <w:szCs w:val="22"/>
          <w:lang w:eastAsia="en-GB"/>
          <w14:ligatures w14:val="standardContextual"/>
        </w:rPr>
      </w:pPr>
      <w:r>
        <w:rPr>
          <w:noProof/>
        </w:rPr>
        <w:t>Annex A (informative):</w:t>
      </w:r>
      <w:r>
        <w:rPr>
          <w:noProof/>
        </w:rPr>
        <w:tab/>
        <w:t>Cause values for 5GS mobility management</w:t>
      </w:r>
      <w:r>
        <w:rPr>
          <w:noProof/>
        </w:rPr>
        <w:tab/>
      </w:r>
      <w:r>
        <w:rPr>
          <w:noProof/>
        </w:rPr>
        <w:fldChar w:fldCharType="begin" w:fldLock="1"/>
      </w:r>
      <w:r>
        <w:rPr>
          <w:noProof/>
        </w:rPr>
        <w:instrText xml:space="preserve"> PAGEREF _Toc162972229 \h </w:instrText>
      </w:r>
      <w:r>
        <w:rPr>
          <w:noProof/>
        </w:rPr>
      </w:r>
      <w:r>
        <w:rPr>
          <w:noProof/>
        </w:rPr>
        <w:fldChar w:fldCharType="separate"/>
      </w:r>
      <w:r>
        <w:rPr>
          <w:noProof/>
        </w:rPr>
        <w:t>1079</w:t>
      </w:r>
      <w:r>
        <w:rPr>
          <w:noProof/>
        </w:rPr>
        <w:fldChar w:fldCharType="end"/>
      </w:r>
    </w:p>
    <w:p w14:paraId="15B541D1" w14:textId="77FCDA85" w:rsidR="00830916" w:rsidRDefault="00830916">
      <w:pPr>
        <w:pStyle w:val="TOC1"/>
        <w:rPr>
          <w:rFonts w:asciiTheme="minorHAnsi" w:eastAsiaTheme="minorEastAsia" w:hAnsiTheme="minorHAnsi" w:cstheme="minorBidi"/>
          <w:noProof/>
          <w:kern w:val="2"/>
          <w:szCs w:val="22"/>
          <w:lang w:eastAsia="en-GB"/>
          <w14:ligatures w14:val="standardContextual"/>
        </w:rPr>
      </w:pPr>
      <w:r>
        <w:rPr>
          <w:noProof/>
        </w:rPr>
        <w:t>A.1</w:t>
      </w:r>
      <w:r>
        <w:rPr>
          <w:rFonts w:asciiTheme="minorHAnsi" w:eastAsiaTheme="minorEastAsia" w:hAnsiTheme="minorHAnsi" w:cstheme="minorBidi"/>
          <w:noProof/>
          <w:kern w:val="2"/>
          <w:szCs w:val="22"/>
          <w:lang w:eastAsia="en-GB"/>
          <w14:ligatures w14:val="standardContextual"/>
        </w:rPr>
        <w:tab/>
      </w:r>
      <w:r>
        <w:rPr>
          <w:noProof/>
        </w:rPr>
        <w:t>Causes related to UE identification</w:t>
      </w:r>
      <w:r>
        <w:rPr>
          <w:noProof/>
        </w:rPr>
        <w:tab/>
      </w:r>
      <w:r>
        <w:rPr>
          <w:noProof/>
        </w:rPr>
        <w:fldChar w:fldCharType="begin" w:fldLock="1"/>
      </w:r>
      <w:r>
        <w:rPr>
          <w:noProof/>
        </w:rPr>
        <w:instrText xml:space="preserve"> PAGEREF _Toc162972230 \h </w:instrText>
      </w:r>
      <w:r>
        <w:rPr>
          <w:noProof/>
        </w:rPr>
      </w:r>
      <w:r>
        <w:rPr>
          <w:noProof/>
        </w:rPr>
        <w:fldChar w:fldCharType="separate"/>
      </w:r>
      <w:r>
        <w:rPr>
          <w:noProof/>
        </w:rPr>
        <w:t>1079</w:t>
      </w:r>
      <w:r>
        <w:rPr>
          <w:noProof/>
        </w:rPr>
        <w:fldChar w:fldCharType="end"/>
      </w:r>
    </w:p>
    <w:p w14:paraId="65AAB49B" w14:textId="177746CB" w:rsidR="00830916" w:rsidRDefault="00830916">
      <w:pPr>
        <w:pStyle w:val="TOC1"/>
        <w:rPr>
          <w:rFonts w:asciiTheme="minorHAnsi" w:eastAsiaTheme="minorEastAsia" w:hAnsiTheme="minorHAnsi" w:cstheme="minorBidi"/>
          <w:noProof/>
          <w:kern w:val="2"/>
          <w:szCs w:val="22"/>
          <w:lang w:eastAsia="en-GB"/>
          <w14:ligatures w14:val="standardContextual"/>
        </w:rPr>
      </w:pPr>
      <w:r>
        <w:rPr>
          <w:noProof/>
        </w:rPr>
        <w:t>A.2</w:t>
      </w:r>
      <w:r>
        <w:rPr>
          <w:rFonts w:asciiTheme="minorHAnsi" w:eastAsiaTheme="minorEastAsia" w:hAnsiTheme="minorHAnsi" w:cstheme="minorBidi"/>
          <w:noProof/>
          <w:kern w:val="2"/>
          <w:szCs w:val="22"/>
          <w:lang w:eastAsia="en-GB"/>
          <w14:ligatures w14:val="standardContextual"/>
        </w:rPr>
        <w:tab/>
      </w:r>
      <w:r>
        <w:rPr>
          <w:noProof/>
        </w:rPr>
        <w:t>Cause related to subscription options</w:t>
      </w:r>
      <w:r>
        <w:rPr>
          <w:noProof/>
        </w:rPr>
        <w:tab/>
      </w:r>
      <w:r>
        <w:rPr>
          <w:noProof/>
        </w:rPr>
        <w:fldChar w:fldCharType="begin" w:fldLock="1"/>
      </w:r>
      <w:r>
        <w:rPr>
          <w:noProof/>
        </w:rPr>
        <w:instrText xml:space="preserve"> PAGEREF _Toc162972231 \h </w:instrText>
      </w:r>
      <w:r>
        <w:rPr>
          <w:noProof/>
        </w:rPr>
      </w:r>
      <w:r>
        <w:rPr>
          <w:noProof/>
        </w:rPr>
        <w:fldChar w:fldCharType="separate"/>
      </w:r>
      <w:r>
        <w:rPr>
          <w:noProof/>
        </w:rPr>
        <w:t>1079</w:t>
      </w:r>
      <w:r>
        <w:rPr>
          <w:noProof/>
        </w:rPr>
        <w:fldChar w:fldCharType="end"/>
      </w:r>
    </w:p>
    <w:p w14:paraId="60DF9BA9" w14:textId="0222D9BA" w:rsidR="00830916" w:rsidRDefault="00830916">
      <w:pPr>
        <w:pStyle w:val="TOC1"/>
        <w:rPr>
          <w:rFonts w:asciiTheme="minorHAnsi" w:eastAsiaTheme="minorEastAsia" w:hAnsiTheme="minorHAnsi" w:cstheme="minorBidi"/>
          <w:noProof/>
          <w:kern w:val="2"/>
          <w:szCs w:val="22"/>
          <w:lang w:eastAsia="en-GB"/>
          <w14:ligatures w14:val="standardContextual"/>
        </w:rPr>
      </w:pPr>
      <w:r>
        <w:rPr>
          <w:noProof/>
        </w:rPr>
        <w:t>A.3</w:t>
      </w:r>
      <w:r>
        <w:rPr>
          <w:rFonts w:asciiTheme="minorHAnsi" w:eastAsiaTheme="minorEastAsia" w:hAnsiTheme="minorHAnsi" w:cstheme="minorBidi"/>
          <w:noProof/>
          <w:kern w:val="2"/>
          <w:szCs w:val="22"/>
          <w:lang w:eastAsia="en-GB"/>
          <w14:ligatures w14:val="standardContextual"/>
        </w:rPr>
        <w:tab/>
      </w:r>
      <w:r>
        <w:rPr>
          <w:noProof/>
        </w:rPr>
        <w:t>Causes related to PLMN or SNPN specific network failures and congestion/authentication failures</w:t>
      </w:r>
      <w:r>
        <w:rPr>
          <w:noProof/>
        </w:rPr>
        <w:tab/>
      </w:r>
      <w:r>
        <w:rPr>
          <w:noProof/>
        </w:rPr>
        <w:fldChar w:fldCharType="begin" w:fldLock="1"/>
      </w:r>
      <w:r>
        <w:rPr>
          <w:noProof/>
        </w:rPr>
        <w:instrText xml:space="preserve"> PAGEREF _Toc162972232 \h </w:instrText>
      </w:r>
      <w:r>
        <w:rPr>
          <w:noProof/>
        </w:rPr>
      </w:r>
      <w:r>
        <w:rPr>
          <w:noProof/>
        </w:rPr>
        <w:fldChar w:fldCharType="separate"/>
      </w:r>
      <w:r>
        <w:rPr>
          <w:noProof/>
        </w:rPr>
        <w:t>1081</w:t>
      </w:r>
      <w:r>
        <w:rPr>
          <w:noProof/>
        </w:rPr>
        <w:fldChar w:fldCharType="end"/>
      </w:r>
    </w:p>
    <w:p w14:paraId="7D639E2C" w14:textId="380BC2BA" w:rsidR="00830916" w:rsidRDefault="00830916">
      <w:pPr>
        <w:pStyle w:val="TOC1"/>
        <w:rPr>
          <w:rFonts w:asciiTheme="minorHAnsi" w:eastAsiaTheme="minorEastAsia" w:hAnsiTheme="minorHAnsi" w:cstheme="minorBidi"/>
          <w:noProof/>
          <w:kern w:val="2"/>
          <w:szCs w:val="22"/>
          <w:lang w:eastAsia="en-GB"/>
          <w14:ligatures w14:val="standardContextual"/>
        </w:rPr>
      </w:pPr>
      <w:r>
        <w:rPr>
          <w:noProof/>
        </w:rPr>
        <w:t>A.4</w:t>
      </w:r>
      <w:r>
        <w:rPr>
          <w:rFonts w:asciiTheme="minorHAnsi" w:eastAsiaTheme="minorEastAsia" w:hAnsiTheme="minorHAnsi" w:cstheme="minorBidi"/>
          <w:noProof/>
          <w:kern w:val="2"/>
          <w:szCs w:val="22"/>
          <w:lang w:eastAsia="en-GB"/>
          <w14:ligatures w14:val="standardContextual"/>
        </w:rPr>
        <w:tab/>
      </w:r>
      <w:r>
        <w:rPr>
          <w:noProof/>
        </w:rPr>
        <w:t>Causes related to invalid messages</w:t>
      </w:r>
      <w:r>
        <w:rPr>
          <w:noProof/>
        </w:rPr>
        <w:tab/>
      </w:r>
      <w:r>
        <w:rPr>
          <w:noProof/>
        </w:rPr>
        <w:fldChar w:fldCharType="begin" w:fldLock="1"/>
      </w:r>
      <w:r>
        <w:rPr>
          <w:noProof/>
        </w:rPr>
        <w:instrText xml:space="preserve"> PAGEREF _Toc162972233 \h </w:instrText>
      </w:r>
      <w:r>
        <w:rPr>
          <w:noProof/>
        </w:rPr>
      </w:r>
      <w:r>
        <w:rPr>
          <w:noProof/>
        </w:rPr>
        <w:fldChar w:fldCharType="separate"/>
      </w:r>
      <w:r>
        <w:rPr>
          <w:noProof/>
        </w:rPr>
        <w:t>1083</w:t>
      </w:r>
      <w:r>
        <w:rPr>
          <w:noProof/>
        </w:rPr>
        <w:fldChar w:fldCharType="end"/>
      </w:r>
    </w:p>
    <w:p w14:paraId="71B800E2" w14:textId="68329FE9" w:rsidR="00830916" w:rsidRDefault="00830916" w:rsidP="00830916">
      <w:pPr>
        <w:pStyle w:val="TOC8"/>
        <w:rPr>
          <w:rFonts w:asciiTheme="minorHAnsi" w:eastAsiaTheme="minorEastAsia" w:hAnsiTheme="minorHAnsi" w:cstheme="minorBidi"/>
          <w:b w:val="0"/>
          <w:noProof/>
          <w:kern w:val="2"/>
          <w:szCs w:val="22"/>
          <w:lang w:eastAsia="en-GB"/>
          <w14:ligatures w14:val="standardContextual"/>
        </w:rPr>
      </w:pPr>
      <w:r>
        <w:rPr>
          <w:noProof/>
        </w:rPr>
        <w:t>Annex B (informative):</w:t>
      </w:r>
      <w:r>
        <w:rPr>
          <w:noProof/>
        </w:rPr>
        <w:tab/>
        <w:t>Cause values for 5GS session management</w:t>
      </w:r>
      <w:r>
        <w:rPr>
          <w:noProof/>
        </w:rPr>
        <w:tab/>
      </w:r>
      <w:r>
        <w:rPr>
          <w:noProof/>
        </w:rPr>
        <w:fldChar w:fldCharType="begin" w:fldLock="1"/>
      </w:r>
      <w:r>
        <w:rPr>
          <w:noProof/>
        </w:rPr>
        <w:instrText xml:space="preserve"> PAGEREF _Toc162972234 \h </w:instrText>
      </w:r>
      <w:r>
        <w:rPr>
          <w:noProof/>
        </w:rPr>
      </w:r>
      <w:r>
        <w:rPr>
          <w:noProof/>
        </w:rPr>
        <w:fldChar w:fldCharType="separate"/>
      </w:r>
      <w:r>
        <w:rPr>
          <w:noProof/>
        </w:rPr>
        <w:t>1084</w:t>
      </w:r>
      <w:r>
        <w:rPr>
          <w:noProof/>
        </w:rPr>
        <w:fldChar w:fldCharType="end"/>
      </w:r>
    </w:p>
    <w:p w14:paraId="3B06C487" w14:textId="2C46FE24" w:rsidR="00830916" w:rsidRDefault="00830916">
      <w:pPr>
        <w:pStyle w:val="TOC1"/>
        <w:rPr>
          <w:rFonts w:asciiTheme="minorHAnsi" w:eastAsiaTheme="minorEastAsia" w:hAnsiTheme="minorHAnsi" w:cstheme="minorBidi"/>
          <w:noProof/>
          <w:kern w:val="2"/>
          <w:szCs w:val="22"/>
          <w:lang w:eastAsia="en-GB"/>
          <w14:ligatures w14:val="standardContextual"/>
        </w:rPr>
      </w:pPr>
      <w:r>
        <w:rPr>
          <w:noProof/>
        </w:rPr>
        <w:t>B.1</w:t>
      </w:r>
      <w:r>
        <w:rPr>
          <w:rFonts w:asciiTheme="minorHAnsi" w:eastAsiaTheme="minorEastAsia" w:hAnsiTheme="minorHAnsi" w:cstheme="minorBidi"/>
          <w:noProof/>
          <w:kern w:val="2"/>
          <w:szCs w:val="22"/>
          <w:lang w:eastAsia="en-GB"/>
          <w14:ligatures w14:val="standardContextual"/>
        </w:rPr>
        <w:tab/>
      </w:r>
      <w:r>
        <w:rPr>
          <w:noProof/>
        </w:rPr>
        <w:t>Causes related to nature of request</w:t>
      </w:r>
      <w:r>
        <w:rPr>
          <w:noProof/>
        </w:rPr>
        <w:tab/>
      </w:r>
      <w:r>
        <w:rPr>
          <w:noProof/>
        </w:rPr>
        <w:fldChar w:fldCharType="begin" w:fldLock="1"/>
      </w:r>
      <w:r>
        <w:rPr>
          <w:noProof/>
        </w:rPr>
        <w:instrText xml:space="preserve"> PAGEREF _Toc162972235 \h </w:instrText>
      </w:r>
      <w:r>
        <w:rPr>
          <w:noProof/>
        </w:rPr>
      </w:r>
      <w:r>
        <w:rPr>
          <w:noProof/>
        </w:rPr>
        <w:fldChar w:fldCharType="separate"/>
      </w:r>
      <w:r>
        <w:rPr>
          <w:noProof/>
        </w:rPr>
        <w:t>1084</w:t>
      </w:r>
      <w:r>
        <w:rPr>
          <w:noProof/>
        </w:rPr>
        <w:fldChar w:fldCharType="end"/>
      </w:r>
    </w:p>
    <w:p w14:paraId="0DAE5493" w14:textId="753B7E85" w:rsidR="00830916" w:rsidRDefault="00830916">
      <w:pPr>
        <w:pStyle w:val="TOC1"/>
        <w:rPr>
          <w:rFonts w:asciiTheme="minorHAnsi" w:eastAsiaTheme="minorEastAsia" w:hAnsiTheme="minorHAnsi" w:cstheme="minorBidi"/>
          <w:noProof/>
          <w:kern w:val="2"/>
          <w:szCs w:val="22"/>
          <w:lang w:eastAsia="en-GB"/>
          <w14:ligatures w14:val="standardContextual"/>
        </w:rPr>
      </w:pPr>
      <w:r>
        <w:rPr>
          <w:noProof/>
        </w:rPr>
        <w:t>B.2</w:t>
      </w:r>
      <w:r>
        <w:rPr>
          <w:rFonts w:asciiTheme="minorHAnsi" w:eastAsiaTheme="minorEastAsia" w:hAnsiTheme="minorHAnsi" w:cstheme="minorBidi"/>
          <w:noProof/>
          <w:kern w:val="2"/>
          <w:szCs w:val="22"/>
          <w:lang w:eastAsia="en-GB"/>
          <w14:ligatures w14:val="standardContextual"/>
        </w:rPr>
        <w:tab/>
      </w:r>
      <w:r>
        <w:rPr>
          <w:noProof/>
        </w:rPr>
        <w:t>Protocol errors (e.g., unknown message)</w:t>
      </w:r>
      <w:r>
        <w:rPr>
          <w:noProof/>
        </w:rPr>
        <w:tab/>
      </w:r>
      <w:r>
        <w:rPr>
          <w:noProof/>
        </w:rPr>
        <w:fldChar w:fldCharType="begin" w:fldLock="1"/>
      </w:r>
      <w:r>
        <w:rPr>
          <w:noProof/>
        </w:rPr>
        <w:instrText xml:space="preserve"> PAGEREF _Toc162972236 \h </w:instrText>
      </w:r>
      <w:r>
        <w:rPr>
          <w:noProof/>
        </w:rPr>
      </w:r>
      <w:r>
        <w:rPr>
          <w:noProof/>
        </w:rPr>
        <w:fldChar w:fldCharType="separate"/>
      </w:r>
      <w:r>
        <w:rPr>
          <w:noProof/>
        </w:rPr>
        <w:t>1086</w:t>
      </w:r>
      <w:r>
        <w:rPr>
          <w:noProof/>
        </w:rPr>
        <w:fldChar w:fldCharType="end"/>
      </w:r>
    </w:p>
    <w:p w14:paraId="73EF4399" w14:textId="6459FEB5" w:rsidR="00830916" w:rsidRDefault="00830916" w:rsidP="00830916">
      <w:pPr>
        <w:pStyle w:val="TOC8"/>
        <w:rPr>
          <w:rFonts w:asciiTheme="minorHAnsi" w:eastAsiaTheme="minorEastAsia" w:hAnsiTheme="minorHAnsi" w:cstheme="minorBidi"/>
          <w:b w:val="0"/>
          <w:noProof/>
          <w:kern w:val="2"/>
          <w:szCs w:val="22"/>
          <w:lang w:eastAsia="en-GB"/>
          <w14:ligatures w14:val="standardContextual"/>
        </w:rPr>
      </w:pPr>
      <w:r>
        <w:rPr>
          <w:noProof/>
        </w:rPr>
        <w:t>Annex C (normative):</w:t>
      </w:r>
      <w:r>
        <w:rPr>
          <w:noProof/>
        </w:rPr>
        <w:tab/>
        <w:t>Storage of 5GMM information</w:t>
      </w:r>
      <w:r>
        <w:rPr>
          <w:noProof/>
        </w:rPr>
        <w:tab/>
      </w:r>
      <w:r>
        <w:rPr>
          <w:noProof/>
        </w:rPr>
        <w:fldChar w:fldCharType="begin" w:fldLock="1"/>
      </w:r>
      <w:r>
        <w:rPr>
          <w:noProof/>
        </w:rPr>
        <w:instrText xml:space="preserve"> PAGEREF _Toc162972237 \h </w:instrText>
      </w:r>
      <w:r>
        <w:rPr>
          <w:noProof/>
        </w:rPr>
      </w:r>
      <w:r>
        <w:rPr>
          <w:noProof/>
        </w:rPr>
        <w:fldChar w:fldCharType="separate"/>
      </w:r>
      <w:r>
        <w:rPr>
          <w:noProof/>
        </w:rPr>
        <w:t>1088</w:t>
      </w:r>
      <w:r>
        <w:rPr>
          <w:noProof/>
        </w:rPr>
        <w:fldChar w:fldCharType="end"/>
      </w:r>
    </w:p>
    <w:p w14:paraId="3D012743" w14:textId="5420D807" w:rsidR="00830916" w:rsidRDefault="00830916">
      <w:pPr>
        <w:pStyle w:val="TOC1"/>
        <w:rPr>
          <w:rFonts w:asciiTheme="minorHAnsi" w:eastAsiaTheme="minorEastAsia" w:hAnsiTheme="minorHAnsi" w:cstheme="minorBidi"/>
          <w:noProof/>
          <w:kern w:val="2"/>
          <w:szCs w:val="22"/>
          <w:lang w:eastAsia="en-GB"/>
          <w14:ligatures w14:val="standardContextual"/>
        </w:rPr>
      </w:pPr>
      <w:r>
        <w:rPr>
          <w:noProof/>
        </w:rPr>
        <w:t>C.1</w:t>
      </w:r>
      <w:r>
        <w:rPr>
          <w:rFonts w:asciiTheme="minorHAnsi" w:eastAsiaTheme="minorEastAsia" w:hAnsiTheme="minorHAnsi" w:cstheme="minorBidi"/>
          <w:noProof/>
          <w:kern w:val="2"/>
          <w:szCs w:val="22"/>
          <w:lang w:eastAsia="en-GB"/>
          <w14:ligatures w14:val="standardContextual"/>
        </w:rPr>
        <w:tab/>
      </w:r>
      <w:r>
        <w:rPr>
          <w:noProof/>
        </w:rPr>
        <w:t>Storage of 5GMM information for UEs not operating in SNPN access operation mode</w:t>
      </w:r>
      <w:r>
        <w:rPr>
          <w:noProof/>
        </w:rPr>
        <w:tab/>
      </w:r>
      <w:r>
        <w:rPr>
          <w:noProof/>
        </w:rPr>
        <w:fldChar w:fldCharType="begin" w:fldLock="1"/>
      </w:r>
      <w:r>
        <w:rPr>
          <w:noProof/>
        </w:rPr>
        <w:instrText xml:space="preserve"> PAGEREF _Toc162972238 \h </w:instrText>
      </w:r>
      <w:r>
        <w:rPr>
          <w:noProof/>
        </w:rPr>
      </w:r>
      <w:r>
        <w:rPr>
          <w:noProof/>
        </w:rPr>
        <w:fldChar w:fldCharType="separate"/>
      </w:r>
      <w:r>
        <w:rPr>
          <w:noProof/>
        </w:rPr>
        <w:t>1088</w:t>
      </w:r>
      <w:r>
        <w:rPr>
          <w:noProof/>
        </w:rPr>
        <w:fldChar w:fldCharType="end"/>
      </w:r>
    </w:p>
    <w:p w14:paraId="704C17B8" w14:textId="3C507506" w:rsidR="00830916" w:rsidRDefault="00830916">
      <w:pPr>
        <w:pStyle w:val="TOC1"/>
        <w:rPr>
          <w:rFonts w:asciiTheme="minorHAnsi" w:eastAsiaTheme="minorEastAsia" w:hAnsiTheme="minorHAnsi" w:cstheme="minorBidi"/>
          <w:noProof/>
          <w:kern w:val="2"/>
          <w:szCs w:val="22"/>
          <w:lang w:eastAsia="en-GB"/>
          <w14:ligatures w14:val="standardContextual"/>
        </w:rPr>
      </w:pPr>
      <w:r>
        <w:rPr>
          <w:noProof/>
        </w:rPr>
        <w:t>C.2</w:t>
      </w:r>
      <w:r>
        <w:rPr>
          <w:rFonts w:asciiTheme="minorHAnsi" w:eastAsiaTheme="minorEastAsia" w:hAnsiTheme="minorHAnsi" w:cstheme="minorBidi"/>
          <w:noProof/>
          <w:kern w:val="2"/>
          <w:szCs w:val="22"/>
          <w:lang w:eastAsia="en-GB"/>
          <w14:ligatures w14:val="standardContextual"/>
        </w:rPr>
        <w:tab/>
      </w:r>
      <w:r>
        <w:rPr>
          <w:noProof/>
        </w:rPr>
        <w:t>Storage of 5GMM information for UEs operating in SNPN access operation mode</w:t>
      </w:r>
      <w:r>
        <w:rPr>
          <w:noProof/>
        </w:rPr>
        <w:tab/>
      </w:r>
      <w:r>
        <w:rPr>
          <w:noProof/>
        </w:rPr>
        <w:fldChar w:fldCharType="begin" w:fldLock="1"/>
      </w:r>
      <w:r>
        <w:rPr>
          <w:noProof/>
        </w:rPr>
        <w:instrText xml:space="preserve"> PAGEREF _Toc162972239 \h </w:instrText>
      </w:r>
      <w:r>
        <w:rPr>
          <w:noProof/>
        </w:rPr>
      </w:r>
      <w:r>
        <w:rPr>
          <w:noProof/>
        </w:rPr>
        <w:fldChar w:fldCharType="separate"/>
      </w:r>
      <w:r>
        <w:rPr>
          <w:noProof/>
        </w:rPr>
        <w:t>1090</w:t>
      </w:r>
      <w:r>
        <w:rPr>
          <w:noProof/>
        </w:rPr>
        <w:fldChar w:fldCharType="end"/>
      </w:r>
    </w:p>
    <w:p w14:paraId="3236DAA4" w14:textId="25F2AEB4" w:rsidR="00830916" w:rsidRDefault="00830916" w:rsidP="00830916">
      <w:pPr>
        <w:pStyle w:val="TOC8"/>
        <w:rPr>
          <w:rFonts w:asciiTheme="minorHAnsi" w:eastAsiaTheme="minorEastAsia" w:hAnsiTheme="minorHAnsi" w:cstheme="minorBidi"/>
          <w:b w:val="0"/>
          <w:noProof/>
          <w:kern w:val="2"/>
          <w:szCs w:val="22"/>
          <w:lang w:eastAsia="en-GB"/>
          <w14:ligatures w14:val="standardContextual"/>
        </w:rPr>
      </w:pPr>
      <w:r>
        <w:rPr>
          <w:noProof/>
        </w:rPr>
        <w:t>Annex D (normative):</w:t>
      </w:r>
      <w:r>
        <w:rPr>
          <w:noProof/>
        </w:rPr>
        <w:tab/>
        <w:t>UE policy delivery service</w:t>
      </w:r>
      <w:r>
        <w:rPr>
          <w:noProof/>
        </w:rPr>
        <w:tab/>
      </w:r>
      <w:r>
        <w:rPr>
          <w:noProof/>
        </w:rPr>
        <w:fldChar w:fldCharType="begin" w:fldLock="1"/>
      </w:r>
      <w:r>
        <w:rPr>
          <w:noProof/>
        </w:rPr>
        <w:instrText xml:space="preserve"> PAGEREF _Toc162972240 \h </w:instrText>
      </w:r>
      <w:r>
        <w:rPr>
          <w:noProof/>
        </w:rPr>
      </w:r>
      <w:r>
        <w:rPr>
          <w:noProof/>
        </w:rPr>
        <w:fldChar w:fldCharType="separate"/>
      </w:r>
      <w:r>
        <w:rPr>
          <w:noProof/>
        </w:rPr>
        <w:t>1094</w:t>
      </w:r>
      <w:r>
        <w:rPr>
          <w:noProof/>
        </w:rPr>
        <w:fldChar w:fldCharType="end"/>
      </w:r>
    </w:p>
    <w:p w14:paraId="7D6E9586" w14:textId="09F3D63F" w:rsidR="00830916" w:rsidRDefault="00830916">
      <w:pPr>
        <w:pStyle w:val="TOC1"/>
        <w:rPr>
          <w:rFonts w:asciiTheme="minorHAnsi" w:eastAsiaTheme="minorEastAsia" w:hAnsiTheme="minorHAnsi" w:cstheme="minorBidi"/>
          <w:noProof/>
          <w:kern w:val="2"/>
          <w:szCs w:val="22"/>
          <w:lang w:eastAsia="en-GB"/>
          <w14:ligatures w14:val="standardContextual"/>
        </w:rPr>
      </w:pPr>
      <w:r>
        <w:rPr>
          <w:noProof/>
        </w:rPr>
        <w:t>D.1</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2241 \h </w:instrText>
      </w:r>
      <w:r>
        <w:rPr>
          <w:noProof/>
        </w:rPr>
      </w:r>
      <w:r>
        <w:rPr>
          <w:noProof/>
        </w:rPr>
        <w:fldChar w:fldCharType="separate"/>
      </w:r>
      <w:r>
        <w:rPr>
          <w:noProof/>
        </w:rPr>
        <w:t>1094</w:t>
      </w:r>
      <w:r>
        <w:rPr>
          <w:noProof/>
        </w:rPr>
        <w:fldChar w:fldCharType="end"/>
      </w:r>
    </w:p>
    <w:p w14:paraId="166B2E9E" w14:textId="202359AB"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D.1.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62972242 \h </w:instrText>
      </w:r>
      <w:r>
        <w:rPr>
          <w:noProof/>
        </w:rPr>
      </w:r>
      <w:r>
        <w:rPr>
          <w:noProof/>
        </w:rPr>
        <w:fldChar w:fldCharType="separate"/>
      </w:r>
      <w:r>
        <w:rPr>
          <w:noProof/>
        </w:rPr>
        <w:t>1094</w:t>
      </w:r>
      <w:r>
        <w:rPr>
          <w:noProof/>
        </w:rPr>
        <w:fldChar w:fldCharType="end"/>
      </w:r>
    </w:p>
    <w:p w14:paraId="28E81D78" w14:textId="109028E2"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D.1.2</w:t>
      </w:r>
      <w:r>
        <w:rPr>
          <w:rFonts w:asciiTheme="minorHAnsi" w:eastAsiaTheme="minorEastAsia" w:hAnsiTheme="minorHAnsi" w:cstheme="minorBidi"/>
          <w:noProof/>
          <w:kern w:val="2"/>
          <w:sz w:val="22"/>
          <w:szCs w:val="22"/>
          <w:lang w:eastAsia="en-GB"/>
          <w14:ligatures w14:val="standardContextual"/>
        </w:rPr>
        <w:tab/>
      </w:r>
      <w:r>
        <w:rPr>
          <w:noProof/>
        </w:rPr>
        <w:t>Principles of PTI handling for UE policy delivery service procedures</w:t>
      </w:r>
      <w:r>
        <w:rPr>
          <w:noProof/>
        </w:rPr>
        <w:tab/>
      </w:r>
      <w:r>
        <w:rPr>
          <w:noProof/>
        </w:rPr>
        <w:fldChar w:fldCharType="begin" w:fldLock="1"/>
      </w:r>
      <w:r>
        <w:rPr>
          <w:noProof/>
        </w:rPr>
        <w:instrText xml:space="preserve"> PAGEREF _Toc162972243 \h </w:instrText>
      </w:r>
      <w:r>
        <w:rPr>
          <w:noProof/>
        </w:rPr>
      </w:r>
      <w:r>
        <w:rPr>
          <w:noProof/>
        </w:rPr>
        <w:fldChar w:fldCharType="separate"/>
      </w:r>
      <w:r>
        <w:rPr>
          <w:noProof/>
        </w:rPr>
        <w:t>1094</w:t>
      </w:r>
      <w:r>
        <w:rPr>
          <w:noProof/>
        </w:rPr>
        <w:fldChar w:fldCharType="end"/>
      </w:r>
    </w:p>
    <w:p w14:paraId="6BBF55AA" w14:textId="4D280B53" w:rsidR="00830916" w:rsidRDefault="00830916">
      <w:pPr>
        <w:pStyle w:val="TOC1"/>
        <w:rPr>
          <w:rFonts w:asciiTheme="minorHAnsi" w:eastAsiaTheme="minorEastAsia" w:hAnsiTheme="minorHAnsi" w:cstheme="minorBidi"/>
          <w:noProof/>
          <w:kern w:val="2"/>
          <w:szCs w:val="22"/>
          <w:lang w:eastAsia="en-GB"/>
          <w14:ligatures w14:val="standardContextual"/>
        </w:rPr>
      </w:pPr>
      <w:r>
        <w:rPr>
          <w:noProof/>
        </w:rPr>
        <w:t>D.2</w:t>
      </w:r>
      <w:r>
        <w:rPr>
          <w:rFonts w:asciiTheme="minorHAnsi" w:eastAsiaTheme="minorEastAsia" w:hAnsiTheme="minorHAnsi" w:cstheme="minorBidi"/>
          <w:noProof/>
          <w:kern w:val="2"/>
          <w:szCs w:val="22"/>
          <w:lang w:eastAsia="en-GB"/>
          <w14:ligatures w14:val="standardContextual"/>
        </w:rPr>
        <w:tab/>
      </w:r>
      <w:r>
        <w:rPr>
          <w:noProof/>
        </w:rPr>
        <w:t>Procedures</w:t>
      </w:r>
      <w:r>
        <w:rPr>
          <w:noProof/>
        </w:rPr>
        <w:tab/>
      </w:r>
      <w:r>
        <w:rPr>
          <w:noProof/>
        </w:rPr>
        <w:fldChar w:fldCharType="begin" w:fldLock="1"/>
      </w:r>
      <w:r>
        <w:rPr>
          <w:noProof/>
        </w:rPr>
        <w:instrText xml:space="preserve"> PAGEREF _Toc162972244 \h </w:instrText>
      </w:r>
      <w:r>
        <w:rPr>
          <w:noProof/>
        </w:rPr>
      </w:r>
      <w:r>
        <w:rPr>
          <w:noProof/>
        </w:rPr>
        <w:fldChar w:fldCharType="separate"/>
      </w:r>
      <w:r>
        <w:rPr>
          <w:noProof/>
        </w:rPr>
        <w:t>1096</w:t>
      </w:r>
      <w:r>
        <w:rPr>
          <w:noProof/>
        </w:rPr>
        <w:fldChar w:fldCharType="end"/>
      </w:r>
    </w:p>
    <w:p w14:paraId="26464921" w14:textId="3460C783"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D.2.1</w:t>
      </w:r>
      <w:r>
        <w:rPr>
          <w:rFonts w:asciiTheme="minorHAnsi" w:eastAsiaTheme="minorEastAsia" w:hAnsiTheme="minorHAnsi" w:cstheme="minorBidi"/>
          <w:noProof/>
          <w:kern w:val="2"/>
          <w:sz w:val="22"/>
          <w:szCs w:val="22"/>
          <w:lang w:eastAsia="en-GB"/>
          <w14:ligatures w14:val="standardContextual"/>
        </w:rPr>
        <w:tab/>
      </w:r>
      <w:r>
        <w:rPr>
          <w:noProof/>
        </w:rPr>
        <w:t>Network-requested UE policy management procedure</w:t>
      </w:r>
      <w:r>
        <w:rPr>
          <w:noProof/>
        </w:rPr>
        <w:tab/>
      </w:r>
      <w:r>
        <w:rPr>
          <w:noProof/>
        </w:rPr>
        <w:fldChar w:fldCharType="begin" w:fldLock="1"/>
      </w:r>
      <w:r>
        <w:rPr>
          <w:noProof/>
        </w:rPr>
        <w:instrText xml:space="preserve"> PAGEREF _Toc162972245 \h </w:instrText>
      </w:r>
      <w:r>
        <w:rPr>
          <w:noProof/>
        </w:rPr>
      </w:r>
      <w:r>
        <w:rPr>
          <w:noProof/>
        </w:rPr>
        <w:fldChar w:fldCharType="separate"/>
      </w:r>
      <w:r>
        <w:rPr>
          <w:noProof/>
        </w:rPr>
        <w:t>1096</w:t>
      </w:r>
      <w:r>
        <w:rPr>
          <w:noProof/>
        </w:rPr>
        <w:fldChar w:fldCharType="end"/>
      </w:r>
    </w:p>
    <w:p w14:paraId="71703FE4" w14:textId="2E55A435"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D.2.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2246 \h </w:instrText>
      </w:r>
      <w:r>
        <w:rPr>
          <w:noProof/>
        </w:rPr>
      </w:r>
      <w:r>
        <w:rPr>
          <w:noProof/>
        </w:rPr>
        <w:fldChar w:fldCharType="separate"/>
      </w:r>
      <w:r>
        <w:rPr>
          <w:noProof/>
        </w:rPr>
        <w:t>1096</w:t>
      </w:r>
      <w:r>
        <w:rPr>
          <w:noProof/>
        </w:rPr>
        <w:fldChar w:fldCharType="end"/>
      </w:r>
    </w:p>
    <w:p w14:paraId="7A5003E9" w14:textId="19390284"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D.2.1.2</w:t>
      </w:r>
      <w:r>
        <w:rPr>
          <w:rFonts w:asciiTheme="minorHAnsi" w:eastAsiaTheme="minorEastAsia" w:hAnsiTheme="minorHAnsi" w:cstheme="minorBidi"/>
          <w:noProof/>
          <w:kern w:val="2"/>
          <w:sz w:val="22"/>
          <w:szCs w:val="22"/>
          <w:lang w:eastAsia="en-GB"/>
          <w14:ligatures w14:val="standardContextual"/>
        </w:rPr>
        <w:tab/>
      </w:r>
      <w:r>
        <w:rPr>
          <w:noProof/>
        </w:rPr>
        <w:t>Network-requested UE policy management procedure initiation</w:t>
      </w:r>
      <w:r>
        <w:rPr>
          <w:noProof/>
        </w:rPr>
        <w:tab/>
      </w:r>
      <w:r>
        <w:rPr>
          <w:noProof/>
        </w:rPr>
        <w:fldChar w:fldCharType="begin" w:fldLock="1"/>
      </w:r>
      <w:r>
        <w:rPr>
          <w:noProof/>
        </w:rPr>
        <w:instrText xml:space="preserve"> PAGEREF _Toc162972247 \h </w:instrText>
      </w:r>
      <w:r>
        <w:rPr>
          <w:noProof/>
        </w:rPr>
      </w:r>
      <w:r>
        <w:rPr>
          <w:noProof/>
        </w:rPr>
        <w:fldChar w:fldCharType="separate"/>
      </w:r>
      <w:r>
        <w:rPr>
          <w:noProof/>
        </w:rPr>
        <w:t>1096</w:t>
      </w:r>
      <w:r>
        <w:rPr>
          <w:noProof/>
        </w:rPr>
        <w:fldChar w:fldCharType="end"/>
      </w:r>
    </w:p>
    <w:p w14:paraId="6AB30C09" w14:textId="2982C42F"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D.2.1.3</w:t>
      </w:r>
      <w:r>
        <w:rPr>
          <w:rFonts w:asciiTheme="minorHAnsi" w:eastAsiaTheme="minorEastAsia" w:hAnsiTheme="minorHAnsi" w:cstheme="minorBidi"/>
          <w:noProof/>
          <w:kern w:val="2"/>
          <w:sz w:val="22"/>
          <w:szCs w:val="22"/>
          <w:lang w:eastAsia="en-GB"/>
          <w14:ligatures w14:val="standardContextual"/>
        </w:rPr>
        <w:tab/>
      </w:r>
      <w:r>
        <w:rPr>
          <w:noProof/>
        </w:rPr>
        <w:t>Network-requested UE policy management procedure accepted by the UE</w:t>
      </w:r>
      <w:r>
        <w:rPr>
          <w:noProof/>
        </w:rPr>
        <w:tab/>
      </w:r>
      <w:r>
        <w:rPr>
          <w:noProof/>
        </w:rPr>
        <w:fldChar w:fldCharType="begin" w:fldLock="1"/>
      </w:r>
      <w:r>
        <w:rPr>
          <w:noProof/>
        </w:rPr>
        <w:instrText xml:space="preserve"> PAGEREF _Toc162972248 \h </w:instrText>
      </w:r>
      <w:r>
        <w:rPr>
          <w:noProof/>
        </w:rPr>
      </w:r>
      <w:r>
        <w:rPr>
          <w:noProof/>
        </w:rPr>
        <w:fldChar w:fldCharType="separate"/>
      </w:r>
      <w:r>
        <w:rPr>
          <w:noProof/>
        </w:rPr>
        <w:t>1098</w:t>
      </w:r>
      <w:r>
        <w:rPr>
          <w:noProof/>
        </w:rPr>
        <w:fldChar w:fldCharType="end"/>
      </w:r>
    </w:p>
    <w:p w14:paraId="71E1A1FD" w14:textId="7EC83F3B"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D.2.1.4</w:t>
      </w:r>
      <w:r>
        <w:rPr>
          <w:rFonts w:asciiTheme="minorHAnsi" w:eastAsiaTheme="minorEastAsia" w:hAnsiTheme="minorHAnsi" w:cstheme="minorBidi"/>
          <w:noProof/>
          <w:kern w:val="2"/>
          <w:sz w:val="22"/>
          <w:szCs w:val="22"/>
          <w:lang w:eastAsia="en-GB"/>
          <w14:ligatures w14:val="standardContextual"/>
        </w:rPr>
        <w:tab/>
      </w:r>
      <w:r>
        <w:rPr>
          <w:noProof/>
        </w:rPr>
        <w:t>Network-requested UE policy management procedure not accepted by the UE</w:t>
      </w:r>
      <w:r>
        <w:rPr>
          <w:noProof/>
        </w:rPr>
        <w:tab/>
      </w:r>
      <w:r>
        <w:rPr>
          <w:noProof/>
        </w:rPr>
        <w:fldChar w:fldCharType="begin" w:fldLock="1"/>
      </w:r>
      <w:r>
        <w:rPr>
          <w:noProof/>
        </w:rPr>
        <w:instrText xml:space="preserve"> PAGEREF _Toc162972249 \h </w:instrText>
      </w:r>
      <w:r>
        <w:rPr>
          <w:noProof/>
        </w:rPr>
      </w:r>
      <w:r>
        <w:rPr>
          <w:noProof/>
        </w:rPr>
        <w:fldChar w:fldCharType="separate"/>
      </w:r>
      <w:r>
        <w:rPr>
          <w:noProof/>
        </w:rPr>
        <w:t>1098</w:t>
      </w:r>
      <w:r>
        <w:rPr>
          <w:noProof/>
        </w:rPr>
        <w:fldChar w:fldCharType="end"/>
      </w:r>
    </w:p>
    <w:p w14:paraId="78105640" w14:textId="2246A3E1"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D.2.1.5</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62972250 \h </w:instrText>
      </w:r>
      <w:r>
        <w:rPr>
          <w:noProof/>
        </w:rPr>
      </w:r>
      <w:r>
        <w:rPr>
          <w:noProof/>
        </w:rPr>
        <w:fldChar w:fldCharType="separate"/>
      </w:r>
      <w:r>
        <w:rPr>
          <w:noProof/>
        </w:rPr>
        <w:t>1099</w:t>
      </w:r>
      <w:r>
        <w:rPr>
          <w:noProof/>
        </w:rPr>
        <w:fldChar w:fldCharType="end"/>
      </w:r>
    </w:p>
    <w:p w14:paraId="25C9D275" w14:textId="52C9E6CE"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D.2.1.6</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62972251 \h </w:instrText>
      </w:r>
      <w:r>
        <w:rPr>
          <w:noProof/>
        </w:rPr>
      </w:r>
      <w:r>
        <w:rPr>
          <w:noProof/>
        </w:rPr>
        <w:fldChar w:fldCharType="separate"/>
      </w:r>
      <w:r>
        <w:rPr>
          <w:noProof/>
        </w:rPr>
        <w:t>1099</w:t>
      </w:r>
      <w:r>
        <w:rPr>
          <w:noProof/>
        </w:rPr>
        <w:fldChar w:fldCharType="end"/>
      </w:r>
    </w:p>
    <w:p w14:paraId="4A9B9A0F" w14:textId="5A65576B"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D.2.2</w:t>
      </w:r>
      <w:r>
        <w:rPr>
          <w:rFonts w:asciiTheme="minorHAnsi" w:eastAsiaTheme="minorEastAsia" w:hAnsiTheme="minorHAnsi" w:cstheme="minorBidi"/>
          <w:noProof/>
          <w:kern w:val="2"/>
          <w:sz w:val="22"/>
          <w:szCs w:val="22"/>
          <w:lang w:eastAsia="en-GB"/>
          <w14:ligatures w14:val="standardContextual"/>
        </w:rPr>
        <w:tab/>
      </w:r>
      <w:r>
        <w:rPr>
          <w:noProof/>
        </w:rPr>
        <w:t>UE-initiated UE state indication procedure</w:t>
      </w:r>
      <w:r>
        <w:rPr>
          <w:noProof/>
        </w:rPr>
        <w:tab/>
      </w:r>
      <w:r>
        <w:rPr>
          <w:noProof/>
        </w:rPr>
        <w:fldChar w:fldCharType="begin" w:fldLock="1"/>
      </w:r>
      <w:r>
        <w:rPr>
          <w:noProof/>
        </w:rPr>
        <w:instrText xml:space="preserve"> PAGEREF _Toc162972252 \h </w:instrText>
      </w:r>
      <w:r>
        <w:rPr>
          <w:noProof/>
        </w:rPr>
      </w:r>
      <w:r>
        <w:rPr>
          <w:noProof/>
        </w:rPr>
        <w:fldChar w:fldCharType="separate"/>
      </w:r>
      <w:r>
        <w:rPr>
          <w:noProof/>
        </w:rPr>
        <w:t>1100</w:t>
      </w:r>
      <w:r>
        <w:rPr>
          <w:noProof/>
        </w:rPr>
        <w:fldChar w:fldCharType="end"/>
      </w:r>
    </w:p>
    <w:p w14:paraId="4E721D32" w14:textId="0848D441"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D.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2253 \h </w:instrText>
      </w:r>
      <w:r>
        <w:rPr>
          <w:noProof/>
        </w:rPr>
      </w:r>
      <w:r>
        <w:rPr>
          <w:noProof/>
        </w:rPr>
        <w:fldChar w:fldCharType="separate"/>
      </w:r>
      <w:r>
        <w:rPr>
          <w:noProof/>
        </w:rPr>
        <w:t>1100</w:t>
      </w:r>
      <w:r>
        <w:rPr>
          <w:noProof/>
        </w:rPr>
        <w:fldChar w:fldCharType="end"/>
      </w:r>
    </w:p>
    <w:p w14:paraId="0AD6E8A6" w14:textId="09713F45"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D.2.2.2</w:t>
      </w:r>
      <w:r>
        <w:rPr>
          <w:rFonts w:asciiTheme="minorHAnsi" w:eastAsiaTheme="minorEastAsia" w:hAnsiTheme="minorHAnsi" w:cstheme="minorBidi"/>
          <w:noProof/>
          <w:kern w:val="2"/>
          <w:sz w:val="22"/>
          <w:szCs w:val="22"/>
          <w:lang w:eastAsia="en-GB"/>
          <w14:ligatures w14:val="standardContextual"/>
        </w:rPr>
        <w:tab/>
      </w:r>
      <w:r>
        <w:rPr>
          <w:noProof/>
        </w:rPr>
        <w:t>UE-initiated UE state indication procedure initiation</w:t>
      </w:r>
      <w:r>
        <w:rPr>
          <w:noProof/>
        </w:rPr>
        <w:tab/>
      </w:r>
      <w:r>
        <w:rPr>
          <w:noProof/>
        </w:rPr>
        <w:fldChar w:fldCharType="begin" w:fldLock="1"/>
      </w:r>
      <w:r>
        <w:rPr>
          <w:noProof/>
        </w:rPr>
        <w:instrText xml:space="preserve"> PAGEREF _Toc162972254 \h </w:instrText>
      </w:r>
      <w:r>
        <w:rPr>
          <w:noProof/>
        </w:rPr>
      </w:r>
      <w:r>
        <w:rPr>
          <w:noProof/>
        </w:rPr>
        <w:fldChar w:fldCharType="separate"/>
      </w:r>
      <w:r>
        <w:rPr>
          <w:noProof/>
        </w:rPr>
        <w:t>1101</w:t>
      </w:r>
      <w:r>
        <w:rPr>
          <w:noProof/>
        </w:rPr>
        <w:fldChar w:fldCharType="end"/>
      </w:r>
    </w:p>
    <w:p w14:paraId="71A7E7D7" w14:textId="6BA8318C"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D.2.2.3</w:t>
      </w:r>
      <w:r>
        <w:rPr>
          <w:rFonts w:asciiTheme="minorHAnsi" w:eastAsiaTheme="minorEastAsia" w:hAnsiTheme="minorHAnsi" w:cstheme="minorBidi"/>
          <w:noProof/>
          <w:kern w:val="2"/>
          <w:sz w:val="22"/>
          <w:szCs w:val="22"/>
          <w:lang w:eastAsia="en-GB"/>
          <w14:ligatures w14:val="standardContextual"/>
        </w:rPr>
        <w:tab/>
      </w:r>
      <w:r>
        <w:rPr>
          <w:noProof/>
        </w:rPr>
        <w:t>UE-initiated UE state indication procedure accepted by the network</w:t>
      </w:r>
      <w:r>
        <w:rPr>
          <w:noProof/>
        </w:rPr>
        <w:tab/>
      </w:r>
      <w:r>
        <w:rPr>
          <w:noProof/>
        </w:rPr>
        <w:fldChar w:fldCharType="begin" w:fldLock="1"/>
      </w:r>
      <w:r>
        <w:rPr>
          <w:noProof/>
        </w:rPr>
        <w:instrText xml:space="preserve"> PAGEREF _Toc162972255 \h </w:instrText>
      </w:r>
      <w:r>
        <w:rPr>
          <w:noProof/>
        </w:rPr>
      </w:r>
      <w:r>
        <w:rPr>
          <w:noProof/>
        </w:rPr>
        <w:fldChar w:fldCharType="separate"/>
      </w:r>
      <w:r>
        <w:rPr>
          <w:noProof/>
        </w:rPr>
        <w:t>1101</w:t>
      </w:r>
      <w:r>
        <w:rPr>
          <w:noProof/>
        </w:rPr>
        <w:fldChar w:fldCharType="end"/>
      </w:r>
    </w:p>
    <w:p w14:paraId="51762482" w14:textId="467955FD"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D.2.2.4</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62972256 \h </w:instrText>
      </w:r>
      <w:r>
        <w:rPr>
          <w:noProof/>
        </w:rPr>
      </w:r>
      <w:r>
        <w:rPr>
          <w:noProof/>
        </w:rPr>
        <w:fldChar w:fldCharType="separate"/>
      </w:r>
      <w:r>
        <w:rPr>
          <w:noProof/>
        </w:rPr>
        <w:t>1102</w:t>
      </w:r>
      <w:r>
        <w:rPr>
          <w:noProof/>
        </w:rPr>
        <w:fldChar w:fldCharType="end"/>
      </w:r>
    </w:p>
    <w:p w14:paraId="3C635D61" w14:textId="7D987209" w:rsidR="00830916" w:rsidRDefault="00830916">
      <w:pPr>
        <w:pStyle w:val="TOC1"/>
        <w:rPr>
          <w:rFonts w:asciiTheme="minorHAnsi" w:eastAsiaTheme="minorEastAsia" w:hAnsiTheme="minorHAnsi" w:cstheme="minorBidi"/>
          <w:noProof/>
          <w:kern w:val="2"/>
          <w:szCs w:val="22"/>
          <w:lang w:eastAsia="en-GB"/>
          <w14:ligatures w14:val="standardContextual"/>
        </w:rPr>
      </w:pPr>
      <w:r>
        <w:rPr>
          <w:noProof/>
          <w:lang w:eastAsia="zh-CN"/>
        </w:rPr>
        <w:lastRenderedPageBreak/>
        <w:t>D.3</w:t>
      </w:r>
      <w:r>
        <w:rPr>
          <w:rFonts w:asciiTheme="minorHAnsi" w:eastAsiaTheme="minorEastAsia" w:hAnsiTheme="minorHAnsi" w:cstheme="minorBidi"/>
          <w:noProof/>
          <w:kern w:val="2"/>
          <w:szCs w:val="22"/>
          <w:lang w:eastAsia="en-GB"/>
          <w14:ligatures w14:val="standardContextual"/>
        </w:rPr>
        <w:tab/>
      </w:r>
      <w:r>
        <w:rPr>
          <w:noProof/>
          <w:lang w:eastAsia="zh-CN"/>
        </w:rPr>
        <w:t>UE policy re-assembly at the UE</w:t>
      </w:r>
      <w:r>
        <w:rPr>
          <w:noProof/>
        </w:rPr>
        <w:tab/>
      </w:r>
      <w:r>
        <w:rPr>
          <w:noProof/>
        </w:rPr>
        <w:fldChar w:fldCharType="begin" w:fldLock="1"/>
      </w:r>
      <w:r>
        <w:rPr>
          <w:noProof/>
        </w:rPr>
        <w:instrText xml:space="preserve"> PAGEREF _Toc162972257 \h </w:instrText>
      </w:r>
      <w:r>
        <w:rPr>
          <w:noProof/>
        </w:rPr>
      </w:r>
      <w:r>
        <w:rPr>
          <w:noProof/>
        </w:rPr>
        <w:fldChar w:fldCharType="separate"/>
      </w:r>
      <w:r>
        <w:rPr>
          <w:noProof/>
        </w:rPr>
        <w:t>1102</w:t>
      </w:r>
      <w:r>
        <w:rPr>
          <w:noProof/>
        </w:rPr>
        <w:fldChar w:fldCharType="end"/>
      </w:r>
    </w:p>
    <w:p w14:paraId="4B021706" w14:textId="6D04629A" w:rsidR="00830916" w:rsidRDefault="00830916">
      <w:pPr>
        <w:pStyle w:val="TOC1"/>
        <w:rPr>
          <w:rFonts w:asciiTheme="minorHAnsi" w:eastAsiaTheme="minorEastAsia" w:hAnsiTheme="minorHAnsi" w:cstheme="minorBidi"/>
          <w:noProof/>
          <w:kern w:val="2"/>
          <w:szCs w:val="22"/>
          <w:lang w:eastAsia="en-GB"/>
          <w14:ligatures w14:val="standardContextual"/>
        </w:rPr>
      </w:pPr>
      <w:r>
        <w:rPr>
          <w:noProof/>
        </w:rPr>
        <w:t>D.4</w:t>
      </w:r>
      <w:r>
        <w:rPr>
          <w:rFonts w:asciiTheme="minorHAnsi" w:eastAsiaTheme="minorEastAsia" w:hAnsiTheme="minorHAnsi" w:cstheme="minorBidi"/>
          <w:noProof/>
          <w:kern w:val="2"/>
          <w:szCs w:val="22"/>
          <w:lang w:eastAsia="en-GB"/>
          <w14:ligatures w14:val="standardContextual"/>
        </w:rPr>
        <w:tab/>
      </w:r>
      <w:r>
        <w:rPr>
          <w:noProof/>
        </w:rPr>
        <w:t>Void</w:t>
      </w:r>
      <w:r>
        <w:rPr>
          <w:noProof/>
        </w:rPr>
        <w:tab/>
      </w:r>
      <w:r>
        <w:rPr>
          <w:noProof/>
        </w:rPr>
        <w:fldChar w:fldCharType="begin" w:fldLock="1"/>
      </w:r>
      <w:r>
        <w:rPr>
          <w:noProof/>
        </w:rPr>
        <w:instrText xml:space="preserve"> PAGEREF _Toc162972258 \h </w:instrText>
      </w:r>
      <w:r>
        <w:rPr>
          <w:noProof/>
        </w:rPr>
      </w:r>
      <w:r>
        <w:rPr>
          <w:noProof/>
        </w:rPr>
        <w:fldChar w:fldCharType="separate"/>
      </w:r>
      <w:r>
        <w:rPr>
          <w:noProof/>
        </w:rPr>
        <w:t>1103</w:t>
      </w:r>
      <w:r>
        <w:rPr>
          <w:noProof/>
        </w:rPr>
        <w:fldChar w:fldCharType="end"/>
      </w:r>
    </w:p>
    <w:p w14:paraId="2A3A1148" w14:textId="58C6FC79" w:rsidR="00830916" w:rsidRDefault="00830916">
      <w:pPr>
        <w:pStyle w:val="TOC1"/>
        <w:rPr>
          <w:rFonts w:asciiTheme="minorHAnsi" w:eastAsiaTheme="minorEastAsia" w:hAnsiTheme="minorHAnsi" w:cstheme="minorBidi"/>
          <w:noProof/>
          <w:kern w:val="2"/>
          <w:szCs w:val="22"/>
          <w:lang w:eastAsia="en-GB"/>
          <w14:ligatures w14:val="standardContextual"/>
        </w:rPr>
      </w:pPr>
      <w:r>
        <w:rPr>
          <w:noProof/>
        </w:rPr>
        <w:t>D.5</w:t>
      </w:r>
      <w:r>
        <w:rPr>
          <w:rFonts w:asciiTheme="minorHAnsi" w:eastAsiaTheme="minorEastAsia" w:hAnsiTheme="minorHAnsi" w:cstheme="minorBidi"/>
          <w:noProof/>
          <w:kern w:val="2"/>
          <w:szCs w:val="22"/>
          <w:lang w:eastAsia="en-GB"/>
          <w14:ligatures w14:val="standardContextual"/>
        </w:rPr>
        <w:tab/>
      </w:r>
      <w:r>
        <w:rPr>
          <w:noProof/>
        </w:rPr>
        <w:t>Message functional definition and contents</w:t>
      </w:r>
      <w:r>
        <w:rPr>
          <w:noProof/>
        </w:rPr>
        <w:tab/>
      </w:r>
      <w:r>
        <w:rPr>
          <w:noProof/>
        </w:rPr>
        <w:fldChar w:fldCharType="begin" w:fldLock="1"/>
      </w:r>
      <w:r>
        <w:rPr>
          <w:noProof/>
        </w:rPr>
        <w:instrText xml:space="preserve"> PAGEREF _Toc162972259 \h </w:instrText>
      </w:r>
      <w:r>
        <w:rPr>
          <w:noProof/>
        </w:rPr>
      </w:r>
      <w:r>
        <w:rPr>
          <w:noProof/>
        </w:rPr>
        <w:fldChar w:fldCharType="separate"/>
      </w:r>
      <w:r>
        <w:rPr>
          <w:noProof/>
        </w:rPr>
        <w:t>1103</w:t>
      </w:r>
      <w:r>
        <w:rPr>
          <w:noProof/>
        </w:rPr>
        <w:fldChar w:fldCharType="end"/>
      </w:r>
    </w:p>
    <w:p w14:paraId="10B5B14E" w14:textId="4E3BE88E"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D.5.1</w:t>
      </w:r>
      <w:r>
        <w:rPr>
          <w:rFonts w:asciiTheme="minorHAnsi" w:eastAsiaTheme="minorEastAsia" w:hAnsiTheme="minorHAnsi" w:cstheme="minorBidi"/>
          <w:noProof/>
          <w:kern w:val="2"/>
          <w:sz w:val="22"/>
          <w:szCs w:val="22"/>
          <w:lang w:eastAsia="en-GB"/>
          <w14:ligatures w14:val="standardContextual"/>
        </w:rPr>
        <w:tab/>
      </w:r>
      <w:r>
        <w:rPr>
          <w:noProof/>
        </w:rPr>
        <w:t>Manage UE policy command</w:t>
      </w:r>
      <w:r>
        <w:rPr>
          <w:noProof/>
        </w:rPr>
        <w:tab/>
      </w:r>
      <w:r>
        <w:rPr>
          <w:noProof/>
        </w:rPr>
        <w:fldChar w:fldCharType="begin" w:fldLock="1"/>
      </w:r>
      <w:r>
        <w:rPr>
          <w:noProof/>
        </w:rPr>
        <w:instrText xml:space="preserve"> PAGEREF _Toc162972260 \h </w:instrText>
      </w:r>
      <w:r>
        <w:rPr>
          <w:noProof/>
        </w:rPr>
      </w:r>
      <w:r>
        <w:rPr>
          <w:noProof/>
        </w:rPr>
        <w:fldChar w:fldCharType="separate"/>
      </w:r>
      <w:r>
        <w:rPr>
          <w:noProof/>
        </w:rPr>
        <w:t>1103</w:t>
      </w:r>
      <w:r>
        <w:rPr>
          <w:noProof/>
        </w:rPr>
        <w:fldChar w:fldCharType="end"/>
      </w:r>
    </w:p>
    <w:p w14:paraId="255FAF04" w14:textId="61D6C1FE"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D.5.1.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62972261 \h </w:instrText>
      </w:r>
      <w:r>
        <w:rPr>
          <w:noProof/>
        </w:rPr>
      </w:r>
      <w:r>
        <w:rPr>
          <w:noProof/>
        </w:rPr>
        <w:fldChar w:fldCharType="separate"/>
      </w:r>
      <w:r>
        <w:rPr>
          <w:noProof/>
        </w:rPr>
        <w:t>1103</w:t>
      </w:r>
      <w:r>
        <w:rPr>
          <w:noProof/>
        </w:rPr>
        <w:fldChar w:fldCharType="end"/>
      </w:r>
    </w:p>
    <w:p w14:paraId="62C9F056" w14:textId="1D7F21B3"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D.5.1.2</w:t>
      </w:r>
      <w:r>
        <w:rPr>
          <w:rFonts w:asciiTheme="minorHAnsi" w:eastAsiaTheme="minorEastAsia" w:hAnsiTheme="minorHAnsi" w:cstheme="minorBidi"/>
          <w:noProof/>
          <w:kern w:val="2"/>
          <w:sz w:val="22"/>
          <w:szCs w:val="22"/>
          <w:lang w:eastAsia="en-GB"/>
          <w14:ligatures w14:val="standardContextual"/>
        </w:rPr>
        <w:tab/>
      </w:r>
      <w:r>
        <w:rPr>
          <w:noProof/>
        </w:rPr>
        <w:t>UE policy network classmark</w:t>
      </w:r>
      <w:r>
        <w:rPr>
          <w:noProof/>
        </w:rPr>
        <w:tab/>
      </w:r>
      <w:r>
        <w:rPr>
          <w:noProof/>
        </w:rPr>
        <w:fldChar w:fldCharType="begin" w:fldLock="1"/>
      </w:r>
      <w:r>
        <w:rPr>
          <w:noProof/>
        </w:rPr>
        <w:instrText xml:space="preserve"> PAGEREF _Toc162972262 \h </w:instrText>
      </w:r>
      <w:r>
        <w:rPr>
          <w:noProof/>
        </w:rPr>
      </w:r>
      <w:r>
        <w:rPr>
          <w:noProof/>
        </w:rPr>
        <w:fldChar w:fldCharType="separate"/>
      </w:r>
      <w:r>
        <w:rPr>
          <w:noProof/>
        </w:rPr>
        <w:t>1103</w:t>
      </w:r>
      <w:r>
        <w:rPr>
          <w:noProof/>
        </w:rPr>
        <w:fldChar w:fldCharType="end"/>
      </w:r>
    </w:p>
    <w:p w14:paraId="781602CF" w14:textId="2B66135D"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D.5.1.3</w:t>
      </w:r>
      <w:r>
        <w:rPr>
          <w:rFonts w:asciiTheme="minorHAnsi" w:eastAsiaTheme="minorEastAsia" w:hAnsiTheme="minorHAnsi" w:cstheme="minorBidi"/>
          <w:noProof/>
          <w:kern w:val="2"/>
          <w:sz w:val="22"/>
          <w:szCs w:val="22"/>
          <w:lang w:eastAsia="en-GB"/>
          <w14:ligatures w14:val="standardContextual"/>
        </w:rPr>
        <w:tab/>
      </w:r>
      <w:r>
        <w:rPr>
          <w:noProof/>
        </w:rPr>
        <w:t>VPS URSP configuration</w:t>
      </w:r>
      <w:r>
        <w:rPr>
          <w:noProof/>
        </w:rPr>
        <w:tab/>
      </w:r>
      <w:r>
        <w:rPr>
          <w:noProof/>
        </w:rPr>
        <w:fldChar w:fldCharType="begin" w:fldLock="1"/>
      </w:r>
      <w:r>
        <w:rPr>
          <w:noProof/>
        </w:rPr>
        <w:instrText xml:space="preserve"> PAGEREF _Toc162972263 \h </w:instrText>
      </w:r>
      <w:r>
        <w:rPr>
          <w:noProof/>
        </w:rPr>
      </w:r>
      <w:r>
        <w:rPr>
          <w:noProof/>
        </w:rPr>
        <w:fldChar w:fldCharType="separate"/>
      </w:r>
      <w:r>
        <w:rPr>
          <w:noProof/>
        </w:rPr>
        <w:t>1103</w:t>
      </w:r>
      <w:r>
        <w:rPr>
          <w:noProof/>
        </w:rPr>
        <w:fldChar w:fldCharType="end"/>
      </w:r>
    </w:p>
    <w:p w14:paraId="7F76AACB" w14:textId="7EE0B546"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D.5.2</w:t>
      </w:r>
      <w:r>
        <w:rPr>
          <w:rFonts w:asciiTheme="minorHAnsi" w:eastAsiaTheme="minorEastAsia" w:hAnsiTheme="minorHAnsi" w:cstheme="minorBidi"/>
          <w:noProof/>
          <w:kern w:val="2"/>
          <w:sz w:val="22"/>
          <w:szCs w:val="22"/>
          <w:lang w:eastAsia="en-GB"/>
          <w14:ligatures w14:val="standardContextual"/>
        </w:rPr>
        <w:tab/>
      </w:r>
      <w:r>
        <w:rPr>
          <w:noProof/>
        </w:rPr>
        <w:t>Manage UE policy complete</w:t>
      </w:r>
      <w:r>
        <w:rPr>
          <w:noProof/>
        </w:rPr>
        <w:tab/>
      </w:r>
      <w:r>
        <w:rPr>
          <w:noProof/>
        </w:rPr>
        <w:fldChar w:fldCharType="begin" w:fldLock="1"/>
      </w:r>
      <w:r>
        <w:rPr>
          <w:noProof/>
        </w:rPr>
        <w:instrText xml:space="preserve"> PAGEREF _Toc162972264 \h </w:instrText>
      </w:r>
      <w:r>
        <w:rPr>
          <w:noProof/>
        </w:rPr>
      </w:r>
      <w:r>
        <w:rPr>
          <w:noProof/>
        </w:rPr>
        <w:fldChar w:fldCharType="separate"/>
      </w:r>
      <w:r>
        <w:rPr>
          <w:noProof/>
        </w:rPr>
        <w:t>1104</w:t>
      </w:r>
      <w:r>
        <w:rPr>
          <w:noProof/>
        </w:rPr>
        <w:fldChar w:fldCharType="end"/>
      </w:r>
    </w:p>
    <w:p w14:paraId="068327A9" w14:textId="4EA384AC"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D.5.2.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62972265 \h </w:instrText>
      </w:r>
      <w:r>
        <w:rPr>
          <w:noProof/>
        </w:rPr>
      </w:r>
      <w:r>
        <w:rPr>
          <w:noProof/>
        </w:rPr>
        <w:fldChar w:fldCharType="separate"/>
      </w:r>
      <w:r>
        <w:rPr>
          <w:noProof/>
        </w:rPr>
        <w:t>1104</w:t>
      </w:r>
      <w:r>
        <w:rPr>
          <w:noProof/>
        </w:rPr>
        <w:fldChar w:fldCharType="end"/>
      </w:r>
    </w:p>
    <w:p w14:paraId="70951FE3" w14:textId="6D10B440"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D.5.3</w:t>
      </w:r>
      <w:r>
        <w:rPr>
          <w:rFonts w:asciiTheme="minorHAnsi" w:eastAsiaTheme="minorEastAsia" w:hAnsiTheme="minorHAnsi" w:cstheme="minorBidi"/>
          <w:noProof/>
          <w:kern w:val="2"/>
          <w:sz w:val="22"/>
          <w:szCs w:val="22"/>
          <w:lang w:eastAsia="en-GB"/>
          <w14:ligatures w14:val="standardContextual"/>
        </w:rPr>
        <w:tab/>
      </w:r>
      <w:r>
        <w:rPr>
          <w:noProof/>
        </w:rPr>
        <w:t>Manage UE policy command reject</w:t>
      </w:r>
      <w:r>
        <w:rPr>
          <w:noProof/>
        </w:rPr>
        <w:tab/>
      </w:r>
      <w:r>
        <w:rPr>
          <w:noProof/>
        </w:rPr>
        <w:fldChar w:fldCharType="begin" w:fldLock="1"/>
      </w:r>
      <w:r>
        <w:rPr>
          <w:noProof/>
        </w:rPr>
        <w:instrText xml:space="preserve"> PAGEREF _Toc162972266 \h </w:instrText>
      </w:r>
      <w:r>
        <w:rPr>
          <w:noProof/>
        </w:rPr>
      </w:r>
      <w:r>
        <w:rPr>
          <w:noProof/>
        </w:rPr>
        <w:fldChar w:fldCharType="separate"/>
      </w:r>
      <w:r>
        <w:rPr>
          <w:noProof/>
        </w:rPr>
        <w:t>1104</w:t>
      </w:r>
      <w:r>
        <w:rPr>
          <w:noProof/>
        </w:rPr>
        <w:fldChar w:fldCharType="end"/>
      </w:r>
    </w:p>
    <w:p w14:paraId="23F528B9" w14:textId="21EC489D"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D.5.3.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62972267 \h </w:instrText>
      </w:r>
      <w:r>
        <w:rPr>
          <w:noProof/>
        </w:rPr>
      </w:r>
      <w:r>
        <w:rPr>
          <w:noProof/>
        </w:rPr>
        <w:fldChar w:fldCharType="separate"/>
      </w:r>
      <w:r>
        <w:rPr>
          <w:noProof/>
        </w:rPr>
        <w:t>1104</w:t>
      </w:r>
      <w:r>
        <w:rPr>
          <w:noProof/>
        </w:rPr>
        <w:fldChar w:fldCharType="end"/>
      </w:r>
    </w:p>
    <w:p w14:paraId="0F28125C" w14:textId="63F02155"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D.5.4</w:t>
      </w:r>
      <w:r>
        <w:rPr>
          <w:rFonts w:asciiTheme="minorHAnsi" w:eastAsiaTheme="minorEastAsia" w:hAnsiTheme="minorHAnsi" w:cstheme="minorBidi"/>
          <w:noProof/>
          <w:kern w:val="2"/>
          <w:sz w:val="22"/>
          <w:szCs w:val="22"/>
          <w:lang w:eastAsia="en-GB"/>
          <w14:ligatures w14:val="standardContextual"/>
        </w:rPr>
        <w:tab/>
      </w:r>
      <w:r>
        <w:rPr>
          <w:noProof/>
        </w:rPr>
        <w:t>UE state indication</w:t>
      </w:r>
      <w:r>
        <w:rPr>
          <w:noProof/>
        </w:rPr>
        <w:tab/>
      </w:r>
      <w:r>
        <w:rPr>
          <w:noProof/>
        </w:rPr>
        <w:fldChar w:fldCharType="begin" w:fldLock="1"/>
      </w:r>
      <w:r>
        <w:rPr>
          <w:noProof/>
        </w:rPr>
        <w:instrText xml:space="preserve"> PAGEREF _Toc162972268 \h </w:instrText>
      </w:r>
      <w:r>
        <w:rPr>
          <w:noProof/>
        </w:rPr>
      </w:r>
      <w:r>
        <w:rPr>
          <w:noProof/>
        </w:rPr>
        <w:fldChar w:fldCharType="separate"/>
      </w:r>
      <w:r>
        <w:rPr>
          <w:noProof/>
        </w:rPr>
        <w:t>1104</w:t>
      </w:r>
      <w:r>
        <w:rPr>
          <w:noProof/>
        </w:rPr>
        <w:fldChar w:fldCharType="end"/>
      </w:r>
    </w:p>
    <w:p w14:paraId="0F54FC09" w14:textId="782E588A"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D.5.4.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62972269 \h </w:instrText>
      </w:r>
      <w:r>
        <w:rPr>
          <w:noProof/>
        </w:rPr>
      </w:r>
      <w:r>
        <w:rPr>
          <w:noProof/>
        </w:rPr>
        <w:fldChar w:fldCharType="separate"/>
      </w:r>
      <w:r>
        <w:rPr>
          <w:noProof/>
        </w:rPr>
        <w:t>1104</w:t>
      </w:r>
      <w:r>
        <w:rPr>
          <w:noProof/>
        </w:rPr>
        <w:fldChar w:fldCharType="end"/>
      </w:r>
    </w:p>
    <w:p w14:paraId="4A55A9FA" w14:textId="7C8ACBBD" w:rsidR="00830916" w:rsidRDefault="00830916">
      <w:pPr>
        <w:pStyle w:val="TOC1"/>
        <w:rPr>
          <w:rFonts w:asciiTheme="minorHAnsi" w:eastAsiaTheme="minorEastAsia" w:hAnsiTheme="minorHAnsi" w:cstheme="minorBidi"/>
          <w:noProof/>
          <w:kern w:val="2"/>
          <w:szCs w:val="22"/>
          <w:lang w:eastAsia="en-GB"/>
          <w14:ligatures w14:val="standardContextual"/>
        </w:rPr>
      </w:pPr>
      <w:r>
        <w:rPr>
          <w:noProof/>
        </w:rPr>
        <w:t>D.6</w:t>
      </w:r>
      <w:r>
        <w:rPr>
          <w:rFonts w:asciiTheme="minorHAnsi" w:eastAsiaTheme="minorEastAsia" w:hAnsiTheme="minorHAnsi" w:cstheme="minorBidi"/>
          <w:noProof/>
          <w:kern w:val="2"/>
          <w:szCs w:val="22"/>
          <w:lang w:eastAsia="en-GB"/>
          <w14:ligatures w14:val="standardContextual"/>
        </w:rPr>
        <w:tab/>
      </w:r>
      <w:r>
        <w:rPr>
          <w:noProof/>
        </w:rPr>
        <w:t>Information elements coding</w:t>
      </w:r>
      <w:r>
        <w:rPr>
          <w:noProof/>
        </w:rPr>
        <w:tab/>
      </w:r>
      <w:r>
        <w:rPr>
          <w:noProof/>
        </w:rPr>
        <w:fldChar w:fldCharType="begin" w:fldLock="1"/>
      </w:r>
      <w:r>
        <w:rPr>
          <w:noProof/>
        </w:rPr>
        <w:instrText xml:space="preserve"> PAGEREF _Toc162972270 \h </w:instrText>
      </w:r>
      <w:r>
        <w:rPr>
          <w:noProof/>
        </w:rPr>
      </w:r>
      <w:r>
        <w:rPr>
          <w:noProof/>
        </w:rPr>
        <w:fldChar w:fldCharType="separate"/>
      </w:r>
      <w:r>
        <w:rPr>
          <w:noProof/>
        </w:rPr>
        <w:t>1105</w:t>
      </w:r>
      <w:r>
        <w:rPr>
          <w:noProof/>
        </w:rPr>
        <w:fldChar w:fldCharType="end"/>
      </w:r>
    </w:p>
    <w:p w14:paraId="5366CB50" w14:textId="2D00955F"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D.6.1</w:t>
      </w:r>
      <w:r>
        <w:rPr>
          <w:rFonts w:asciiTheme="minorHAnsi" w:eastAsiaTheme="minorEastAsia" w:hAnsiTheme="minorHAnsi" w:cstheme="minorBidi"/>
          <w:noProof/>
          <w:kern w:val="2"/>
          <w:sz w:val="22"/>
          <w:szCs w:val="22"/>
          <w:lang w:eastAsia="en-GB"/>
          <w14:ligatures w14:val="standardContextual"/>
        </w:rPr>
        <w:tab/>
      </w:r>
      <w:r>
        <w:rPr>
          <w:noProof/>
        </w:rPr>
        <w:t>UE policy delivery service message type</w:t>
      </w:r>
      <w:r>
        <w:rPr>
          <w:noProof/>
        </w:rPr>
        <w:tab/>
      </w:r>
      <w:r>
        <w:rPr>
          <w:noProof/>
        </w:rPr>
        <w:fldChar w:fldCharType="begin" w:fldLock="1"/>
      </w:r>
      <w:r>
        <w:rPr>
          <w:noProof/>
        </w:rPr>
        <w:instrText xml:space="preserve"> PAGEREF _Toc162972271 \h </w:instrText>
      </w:r>
      <w:r>
        <w:rPr>
          <w:noProof/>
        </w:rPr>
      </w:r>
      <w:r>
        <w:rPr>
          <w:noProof/>
        </w:rPr>
        <w:fldChar w:fldCharType="separate"/>
      </w:r>
      <w:r>
        <w:rPr>
          <w:noProof/>
        </w:rPr>
        <w:t>1105</w:t>
      </w:r>
      <w:r>
        <w:rPr>
          <w:noProof/>
        </w:rPr>
        <w:fldChar w:fldCharType="end"/>
      </w:r>
    </w:p>
    <w:p w14:paraId="2992A0B1" w14:textId="37B8EC7B"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D.6.2</w:t>
      </w:r>
      <w:r>
        <w:rPr>
          <w:rFonts w:asciiTheme="minorHAnsi" w:eastAsiaTheme="minorEastAsia" w:hAnsiTheme="minorHAnsi" w:cstheme="minorBidi"/>
          <w:noProof/>
          <w:kern w:val="2"/>
          <w:sz w:val="22"/>
          <w:szCs w:val="22"/>
          <w:lang w:eastAsia="en-GB"/>
          <w14:ligatures w14:val="standardContextual"/>
        </w:rPr>
        <w:tab/>
      </w:r>
      <w:r>
        <w:rPr>
          <w:noProof/>
        </w:rPr>
        <w:t>UE policy section management list</w:t>
      </w:r>
      <w:r>
        <w:rPr>
          <w:noProof/>
        </w:rPr>
        <w:tab/>
      </w:r>
      <w:r>
        <w:rPr>
          <w:noProof/>
        </w:rPr>
        <w:fldChar w:fldCharType="begin" w:fldLock="1"/>
      </w:r>
      <w:r>
        <w:rPr>
          <w:noProof/>
        </w:rPr>
        <w:instrText xml:space="preserve"> PAGEREF _Toc162972272 \h </w:instrText>
      </w:r>
      <w:r>
        <w:rPr>
          <w:noProof/>
        </w:rPr>
      </w:r>
      <w:r>
        <w:rPr>
          <w:noProof/>
        </w:rPr>
        <w:fldChar w:fldCharType="separate"/>
      </w:r>
      <w:r>
        <w:rPr>
          <w:noProof/>
        </w:rPr>
        <w:t>1106</w:t>
      </w:r>
      <w:r>
        <w:rPr>
          <w:noProof/>
        </w:rPr>
        <w:fldChar w:fldCharType="end"/>
      </w:r>
    </w:p>
    <w:p w14:paraId="792B7DF7" w14:textId="09879ACB"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D.6.3</w:t>
      </w:r>
      <w:r>
        <w:rPr>
          <w:rFonts w:asciiTheme="minorHAnsi" w:eastAsiaTheme="minorEastAsia" w:hAnsiTheme="minorHAnsi" w:cstheme="minorBidi"/>
          <w:noProof/>
          <w:kern w:val="2"/>
          <w:sz w:val="22"/>
          <w:szCs w:val="22"/>
          <w:lang w:eastAsia="en-GB"/>
          <w14:ligatures w14:val="standardContextual"/>
        </w:rPr>
        <w:tab/>
      </w:r>
      <w:r>
        <w:rPr>
          <w:noProof/>
        </w:rPr>
        <w:t>UE policy section management result</w:t>
      </w:r>
      <w:r>
        <w:rPr>
          <w:noProof/>
        </w:rPr>
        <w:tab/>
      </w:r>
      <w:r>
        <w:rPr>
          <w:noProof/>
        </w:rPr>
        <w:fldChar w:fldCharType="begin" w:fldLock="1"/>
      </w:r>
      <w:r>
        <w:rPr>
          <w:noProof/>
        </w:rPr>
        <w:instrText xml:space="preserve"> PAGEREF _Toc162972273 \h </w:instrText>
      </w:r>
      <w:r>
        <w:rPr>
          <w:noProof/>
        </w:rPr>
      </w:r>
      <w:r>
        <w:rPr>
          <w:noProof/>
        </w:rPr>
        <w:fldChar w:fldCharType="separate"/>
      </w:r>
      <w:r>
        <w:rPr>
          <w:noProof/>
        </w:rPr>
        <w:t>1111</w:t>
      </w:r>
      <w:r>
        <w:rPr>
          <w:noProof/>
        </w:rPr>
        <w:fldChar w:fldCharType="end"/>
      </w:r>
    </w:p>
    <w:p w14:paraId="148C5A81" w14:textId="61557211"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D.6.4</w:t>
      </w:r>
      <w:r>
        <w:rPr>
          <w:rFonts w:asciiTheme="minorHAnsi" w:eastAsiaTheme="minorEastAsia" w:hAnsiTheme="minorHAnsi" w:cstheme="minorBidi"/>
          <w:noProof/>
          <w:kern w:val="2"/>
          <w:sz w:val="22"/>
          <w:szCs w:val="22"/>
          <w:lang w:eastAsia="en-GB"/>
          <w14:ligatures w14:val="standardContextual"/>
        </w:rPr>
        <w:tab/>
      </w:r>
      <w:r>
        <w:rPr>
          <w:noProof/>
        </w:rPr>
        <w:t>UPSI list</w:t>
      </w:r>
      <w:r>
        <w:rPr>
          <w:noProof/>
        </w:rPr>
        <w:tab/>
      </w:r>
      <w:r>
        <w:rPr>
          <w:noProof/>
        </w:rPr>
        <w:fldChar w:fldCharType="begin" w:fldLock="1"/>
      </w:r>
      <w:r>
        <w:rPr>
          <w:noProof/>
        </w:rPr>
        <w:instrText xml:space="preserve"> PAGEREF _Toc162972274 \h </w:instrText>
      </w:r>
      <w:r>
        <w:rPr>
          <w:noProof/>
        </w:rPr>
      </w:r>
      <w:r>
        <w:rPr>
          <w:noProof/>
        </w:rPr>
        <w:fldChar w:fldCharType="separate"/>
      </w:r>
      <w:r>
        <w:rPr>
          <w:noProof/>
        </w:rPr>
        <w:t>1113</w:t>
      </w:r>
      <w:r>
        <w:rPr>
          <w:noProof/>
        </w:rPr>
        <w:fldChar w:fldCharType="end"/>
      </w:r>
    </w:p>
    <w:p w14:paraId="6778BE62" w14:textId="0FDA2B2D"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D.6.5</w:t>
      </w:r>
      <w:r>
        <w:rPr>
          <w:rFonts w:asciiTheme="minorHAnsi" w:eastAsiaTheme="minorEastAsia" w:hAnsiTheme="minorHAnsi" w:cstheme="minorBidi"/>
          <w:noProof/>
          <w:kern w:val="2"/>
          <w:sz w:val="22"/>
          <w:szCs w:val="22"/>
          <w:lang w:eastAsia="en-GB"/>
          <w14:ligatures w14:val="standardContextual"/>
        </w:rPr>
        <w:tab/>
      </w:r>
      <w:r>
        <w:rPr>
          <w:noProof/>
        </w:rPr>
        <w:t>UE policy classmark</w:t>
      </w:r>
      <w:r>
        <w:rPr>
          <w:noProof/>
        </w:rPr>
        <w:tab/>
      </w:r>
      <w:r>
        <w:rPr>
          <w:noProof/>
        </w:rPr>
        <w:fldChar w:fldCharType="begin" w:fldLock="1"/>
      </w:r>
      <w:r>
        <w:rPr>
          <w:noProof/>
        </w:rPr>
        <w:instrText xml:space="preserve"> PAGEREF _Toc162972275 \h </w:instrText>
      </w:r>
      <w:r>
        <w:rPr>
          <w:noProof/>
        </w:rPr>
      </w:r>
      <w:r>
        <w:rPr>
          <w:noProof/>
        </w:rPr>
        <w:fldChar w:fldCharType="separate"/>
      </w:r>
      <w:r>
        <w:rPr>
          <w:noProof/>
        </w:rPr>
        <w:t>1115</w:t>
      </w:r>
      <w:r>
        <w:rPr>
          <w:noProof/>
        </w:rPr>
        <w:fldChar w:fldCharType="end"/>
      </w:r>
    </w:p>
    <w:p w14:paraId="1E2CA64C" w14:textId="3DF80034"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D.6.6</w:t>
      </w:r>
      <w:r>
        <w:rPr>
          <w:rFonts w:asciiTheme="minorHAnsi" w:eastAsiaTheme="minorEastAsia" w:hAnsiTheme="minorHAnsi" w:cstheme="minorBidi"/>
          <w:noProof/>
          <w:kern w:val="2"/>
          <w:sz w:val="22"/>
          <w:szCs w:val="22"/>
          <w:lang w:eastAsia="en-GB"/>
          <w14:ligatures w14:val="standardContextual"/>
        </w:rPr>
        <w:tab/>
      </w:r>
      <w:r>
        <w:rPr>
          <w:noProof/>
        </w:rPr>
        <w:t>UE OS Id</w:t>
      </w:r>
      <w:r>
        <w:rPr>
          <w:noProof/>
        </w:rPr>
        <w:tab/>
      </w:r>
      <w:r>
        <w:rPr>
          <w:noProof/>
        </w:rPr>
        <w:fldChar w:fldCharType="begin" w:fldLock="1"/>
      </w:r>
      <w:r>
        <w:rPr>
          <w:noProof/>
        </w:rPr>
        <w:instrText xml:space="preserve"> PAGEREF _Toc162972276 \h </w:instrText>
      </w:r>
      <w:r>
        <w:rPr>
          <w:noProof/>
        </w:rPr>
      </w:r>
      <w:r>
        <w:rPr>
          <w:noProof/>
        </w:rPr>
        <w:fldChar w:fldCharType="separate"/>
      </w:r>
      <w:r>
        <w:rPr>
          <w:noProof/>
        </w:rPr>
        <w:t>1116</w:t>
      </w:r>
      <w:r>
        <w:rPr>
          <w:noProof/>
        </w:rPr>
        <w:fldChar w:fldCharType="end"/>
      </w:r>
    </w:p>
    <w:p w14:paraId="31F46C48" w14:textId="3B9DC8F9"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D.6.7</w:t>
      </w:r>
      <w:r>
        <w:rPr>
          <w:rFonts w:asciiTheme="minorHAnsi" w:eastAsiaTheme="minorEastAsia" w:hAnsiTheme="minorHAnsi" w:cstheme="minorBidi"/>
          <w:noProof/>
          <w:kern w:val="2"/>
          <w:sz w:val="22"/>
          <w:szCs w:val="22"/>
          <w:lang w:eastAsia="en-GB"/>
          <w14:ligatures w14:val="standardContextual"/>
        </w:rPr>
        <w:tab/>
      </w:r>
      <w:r>
        <w:rPr>
          <w:noProof/>
        </w:rPr>
        <w:t>UE policy network classmark</w:t>
      </w:r>
      <w:r>
        <w:rPr>
          <w:noProof/>
        </w:rPr>
        <w:tab/>
      </w:r>
      <w:r>
        <w:rPr>
          <w:noProof/>
        </w:rPr>
        <w:fldChar w:fldCharType="begin" w:fldLock="1"/>
      </w:r>
      <w:r>
        <w:rPr>
          <w:noProof/>
        </w:rPr>
        <w:instrText xml:space="preserve"> PAGEREF _Toc162972277 \h </w:instrText>
      </w:r>
      <w:r>
        <w:rPr>
          <w:noProof/>
        </w:rPr>
      </w:r>
      <w:r>
        <w:rPr>
          <w:noProof/>
        </w:rPr>
        <w:fldChar w:fldCharType="separate"/>
      </w:r>
      <w:r>
        <w:rPr>
          <w:noProof/>
        </w:rPr>
        <w:t>1117</w:t>
      </w:r>
      <w:r>
        <w:rPr>
          <w:noProof/>
        </w:rPr>
        <w:fldChar w:fldCharType="end"/>
      </w:r>
    </w:p>
    <w:p w14:paraId="08EAC241" w14:textId="47FDC7C5"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D.6.8</w:t>
      </w:r>
      <w:r>
        <w:rPr>
          <w:rFonts w:asciiTheme="minorHAnsi" w:eastAsiaTheme="minorEastAsia" w:hAnsiTheme="minorHAnsi" w:cstheme="minorBidi"/>
          <w:noProof/>
          <w:kern w:val="2"/>
          <w:sz w:val="22"/>
          <w:szCs w:val="22"/>
          <w:lang w:eastAsia="en-GB"/>
          <w14:ligatures w14:val="standardContextual"/>
        </w:rPr>
        <w:tab/>
      </w:r>
      <w:r>
        <w:rPr>
          <w:noProof/>
        </w:rPr>
        <w:t>VPS URSP configuration</w:t>
      </w:r>
      <w:r>
        <w:rPr>
          <w:noProof/>
        </w:rPr>
        <w:tab/>
      </w:r>
      <w:r>
        <w:rPr>
          <w:noProof/>
        </w:rPr>
        <w:fldChar w:fldCharType="begin" w:fldLock="1"/>
      </w:r>
      <w:r>
        <w:rPr>
          <w:noProof/>
        </w:rPr>
        <w:instrText xml:space="preserve"> PAGEREF _Toc162972278 \h </w:instrText>
      </w:r>
      <w:r>
        <w:rPr>
          <w:noProof/>
        </w:rPr>
      </w:r>
      <w:r>
        <w:rPr>
          <w:noProof/>
        </w:rPr>
        <w:fldChar w:fldCharType="separate"/>
      </w:r>
      <w:r>
        <w:rPr>
          <w:noProof/>
        </w:rPr>
        <w:t>1117</w:t>
      </w:r>
      <w:r>
        <w:rPr>
          <w:noProof/>
        </w:rPr>
        <w:fldChar w:fldCharType="end"/>
      </w:r>
    </w:p>
    <w:p w14:paraId="312ADEA7" w14:textId="6EF661CF" w:rsidR="00830916" w:rsidRDefault="00830916">
      <w:pPr>
        <w:pStyle w:val="TOC1"/>
        <w:rPr>
          <w:rFonts w:asciiTheme="minorHAnsi" w:eastAsiaTheme="minorEastAsia" w:hAnsiTheme="minorHAnsi" w:cstheme="minorBidi"/>
          <w:noProof/>
          <w:kern w:val="2"/>
          <w:szCs w:val="22"/>
          <w:lang w:eastAsia="en-GB"/>
          <w14:ligatures w14:val="standardContextual"/>
        </w:rPr>
      </w:pPr>
      <w:r>
        <w:rPr>
          <w:noProof/>
        </w:rPr>
        <w:t>D.7</w:t>
      </w:r>
      <w:r>
        <w:rPr>
          <w:rFonts w:asciiTheme="minorHAnsi" w:eastAsiaTheme="minorEastAsia" w:hAnsiTheme="minorHAnsi" w:cstheme="minorBidi"/>
          <w:noProof/>
          <w:kern w:val="2"/>
          <w:szCs w:val="22"/>
          <w:lang w:eastAsia="en-GB"/>
          <w14:ligatures w14:val="standardContextual"/>
        </w:rPr>
        <w:tab/>
      </w:r>
      <w:r>
        <w:rPr>
          <w:noProof/>
        </w:rPr>
        <w:t>Timers of UE policy delivery service</w:t>
      </w:r>
      <w:r>
        <w:rPr>
          <w:noProof/>
        </w:rPr>
        <w:tab/>
      </w:r>
      <w:r>
        <w:rPr>
          <w:noProof/>
        </w:rPr>
        <w:fldChar w:fldCharType="begin" w:fldLock="1"/>
      </w:r>
      <w:r>
        <w:rPr>
          <w:noProof/>
        </w:rPr>
        <w:instrText xml:space="preserve"> PAGEREF _Toc162972279 \h </w:instrText>
      </w:r>
      <w:r>
        <w:rPr>
          <w:noProof/>
        </w:rPr>
      </w:r>
      <w:r>
        <w:rPr>
          <w:noProof/>
        </w:rPr>
        <w:fldChar w:fldCharType="separate"/>
      </w:r>
      <w:r>
        <w:rPr>
          <w:noProof/>
        </w:rPr>
        <w:t>1121</w:t>
      </w:r>
      <w:r>
        <w:rPr>
          <w:noProof/>
        </w:rPr>
        <w:fldChar w:fldCharType="end"/>
      </w:r>
    </w:p>
    <w:p w14:paraId="54AC787F" w14:textId="7BC102C8" w:rsidR="00830916" w:rsidRDefault="00830916">
      <w:pPr>
        <w:pStyle w:val="TOC1"/>
        <w:rPr>
          <w:rFonts w:asciiTheme="minorHAnsi" w:eastAsiaTheme="minorEastAsia" w:hAnsiTheme="minorHAnsi" w:cstheme="minorBidi"/>
          <w:noProof/>
          <w:kern w:val="2"/>
          <w:szCs w:val="22"/>
          <w:lang w:eastAsia="en-GB"/>
          <w14:ligatures w14:val="standardContextual"/>
        </w:rPr>
      </w:pPr>
      <w:r>
        <w:rPr>
          <w:noProof/>
        </w:rPr>
        <w:t>D.8</w:t>
      </w:r>
      <w:r>
        <w:rPr>
          <w:rFonts w:asciiTheme="minorHAnsi" w:eastAsiaTheme="minorEastAsia" w:hAnsiTheme="minorHAnsi" w:cstheme="minorBidi"/>
          <w:noProof/>
          <w:kern w:val="2"/>
          <w:szCs w:val="22"/>
          <w:lang w:eastAsia="en-GB"/>
          <w14:ligatures w14:val="standardContextual"/>
        </w:rPr>
        <w:tab/>
      </w:r>
      <w:r>
        <w:rPr>
          <w:noProof/>
        </w:rPr>
        <w:t>Handling of unknown, unforeseen, and erroneous UPDS data</w:t>
      </w:r>
      <w:r>
        <w:rPr>
          <w:noProof/>
        </w:rPr>
        <w:tab/>
      </w:r>
      <w:r>
        <w:rPr>
          <w:noProof/>
        </w:rPr>
        <w:fldChar w:fldCharType="begin" w:fldLock="1"/>
      </w:r>
      <w:r>
        <w:rPr>
          <w:noProof/>
        </w:rPr>
        <w:instrText xml:space="preserve"> PAGEREF _Toc162972280 \h </w:instrText>
      </w:r>
      <w:r>
        <w:rPr>
          <w:noProof/>
        </w:rPr>
      </w:r>
      <w:r>
        <w:rPr>
          <w:noProof/>
        </w:rPr>
        <w:fldChar w:fldCharType="separate"/>
      </w:r>
      <w:r>
        <w:rPr>
          <w:noProof/>
        </w:rPr>
        <w:t>1121</w:t>
      </w:r>
      <w:r>
        <w:rPr>
          <w:noProof/>
        </w:rPr>
        <w:fldChar w:fldCharType="end"/>
      </w:r>
    </w:p>
    <w:p w14:paraId="77977314" w14:textId="21820354"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D.8.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2281 \h </w:instrText>
      </w:r>
      <w:r>
        <w:rPr>
          <w:noProof/>
        </w:rPr>
      </w:r>
      <w:r>
        <w:rPr>
          <w:noProof/>
        </w:rPr>
        <w:fldChar w:fldCharType="separate"/>
      </w:r>
      <w:r>
        <w:rPr>
          <w:noProof/>
        </w:rPr>
        <w:t>1121</w:t>
      </w:r>
      <w:r>
        <w:rPr>
          <w:noProof/>
        </w:rPr>
        <w:fldChar w:fldCharType="end"/>
      </w:r>
    </w:p>
    <w:p w14:paraId="0826C965" w14:textId="176B1501"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D.8.2</w:t>
      </w:r>
      <w:r>
        <w:rPr>
          <w:rFonts w:asciiTheme="minorHAnsi" w:eastAsiaTheme="minorEastAsia" w:hAnsiTheme="minorHAnsi" w:cstheme="minorBidi"/>
          <w:noProof/>
          <w:kern w:val="2"/>
          <w:sz w:val="22"/>
          <w:szCs w:val="22"/>
          <w:lang w:eastAsia="en-GB"/>
          <w14:ligatures w14:val="standardContextual"/>
        </w:rPr>
        <w:tab/>
      </w:r>
      <w:r>
        <w:rPr>
          <w:noProof/>
        </w:rPr>
        <w:t>Message too short or too long</w:t>
      </w:r>
      <w:r>
        <w:rPr>
          <w:noProof/>
        </w:rPr>
        <w:tab/>
      </w:r>
      <w:r>
        <w:rPr>
          <w:noProof/>
        </w:rPr>
        <w:fldChar w:fldCharType="begin" w:fldLock="1"/>
      </w:r>
      <w:r>
        <w:rPr>
          <w:noProof/>
        </w:rPr>
        <w:instrText xml:space="preserve"> PAGEREF _Toc162972282 \h </w:instrText>
      </w:r>
      <w:r>
        <w:rPr>
          <w:noProof/>
        </w:rPr>
      </w:r>
      <w:r>
        <w:rPr>
          <w:noProof/>
        </w:rPr>
        <w:fldChar w:fldCharType="separate"/>
      </w:r>
      <w:r>
        <w:rPr>
          <w:noProof/>
        </w:rPr>
        <w:t>1121</w:t>
      </w:r>
      <w:r>
        <w:rPr>
          <w:noProof/>
        </w:rPr>
        <w:fldChar w:fldCharType="end"/>
      </w:r>
    </w:p>
    <w:p w14:paraId="5308D65F" w14:textId="10F05316"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D.8.2.1</w:t>
      </w:r>
      <w:r>
        <w:rPr>
          <w:rFonts w:asciiTheme="minorHAnsi" w:eastAsiaTheme="minorEastAsia" w:hAnsiTheme="minorHAnsi" w:cstheme="minorBidi"/>
          <w:noProof/>
          <w:kern w:val="2"/>
          <w:sz w:val="22"/>
          <w:szCs w:val="22"/>
          <w:lang w:eastAsia="en-GB"/>
          <w14:ligatures w14:val="standardContextual"/>
        </w:rPr>
        <w:tab/>
      </w:r>
      <w:r>
        <w:rPr>
          <w:noProof/>
        </w:rPr>
        <w:t>Message too short</w:t>
      </w:r>
      <w:r>
        <w:rPr>
          <w:noProof/>
        </w:rPr>
        <w:tab/>
      </w:r>
      <w:r>
        <w:rPr>
          <w:noProof/>
        </w:rPr>
        <w:fldChar w:fldCharType="begin" w:fldLock="1"/>
      </w:r>
      <w:r>
        <w:rPr>
          <w:noProof/>
        </w:rPr>
        <w:instrText xml:space="preserve"> PAGEREF _Toc162972283 \h </w:instrText>
      </w:r>
      <w:r>
        <w:rPr>
          <w:noProof/>
        </w:rPr>
      </w:r>
      <w:r>
        <w:rPr>
          <w:noProof/>
        </w:rPr>
        <w:fldChar w:fldCharType="separate"/>
      </w:r>
      <w:r>
        <w:rPr>
          <w:noProof/>
        </w:rPr>
        <w:t>1121</w:t>
      </w:r>
      <w:r>
        <w:rPr>
          <w:noProof/>
        </w:rPr>
        <w:fldChar w:fldCharType="end"/>
      </w:r>
    </w:p>
    <w:p w14:paraId="1514DA93" w14:textId="67EA0C4F"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D.8.2.2</w:t>
      </w:r>
      <w:r>
        <w:rPr>
          <w:rFonts w:asciiTheme="minorHAnsi" w:eastAsiaTheme="minorEastAsia" w:hAnsiTheme="minorHAnsi" w:cstheme="minorBidi"/>
          <w:noProof/>
          <w:kern w:val="2"/>
          <w:sz w:val="22"/>
          <w:szCs w:val="22"/>
          <w:lang w:eastAsia="en-GB"/>
          <w14:ligatures w14:val="standardContextual"/>
        </w:rPr>
        <w:tab/>
      </w:r>
      <w:r>
        <w:rPr>
          <w:noProof/>
        </w:rPr>
        <w:t>Message too long</w:t>
      </w:r>
      <w:r>
        <w:rPr>
          <w:noProof/>
        </w:rPr>
        <w:tab/>
      </w:r>
      <w:r>
        <w:rPr>
          <w:noProof/>
        </w:rPr>
        <w:fldChar w:fldCharType="begin" w:fldLock="1"/>
      </w:r>
      <w:r>
        <w:rPr>
          <w:noProof/>
        </w:rPr>
        <w:instrText xml:space="preserve"> PAGEREF _Toc162972284 \h </w:instrText>
      </w:r>
      <w:r>
        <w:rPr>
          <w:noProof/>
        </w:rPr>
      </w:r>
      <w:r>
        <w:rPr>
          <w:noProof/>
        </w:rPr>
        <w:fldChar w:fldCharType="separate"/>
      </w:r>
      <w:r>
        <w:rPr>
          <w:noProof/>
        </w:rPr>
        <w:t>1121</w:t>
      </w:r>
      <w:r>
        <w:rPr>
          <w:noProof/>
        </w:rPr>
        <w:fldChar w:fldCharType="end"/>
      </w:r>
    </w:p>
    <w:p w14:paraId="5C11E7A2" w14:textId="1428DC2B"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D.8.3</w:t>
      </w:r>
      <w:r>
        <w:rPr>
          <w:rFonts w:asciiTheme="minorHAnsi" w:eastAsiaTheme="minorEastAsia" w:hAnsiTheme="minorHAnsi" w:cstheme="minorBidi"/>
          <w:noProof/>
          <w:kern w:val="2"/>
          <w:sz w:val="22"/>
          <w:szCs w:val="22"/>
          <w:lang w:eastAsia="en-GB"/>
          <w14:ligatures w14:val="standardContextual"/>
        </w:rPr>
        <w:tab/>
      </w:r>
      <w:r>
        <w:rPr>
          <w:noProof/>
        </w:rPr>
        <w:t>Unknown or unforeseen procedure transaction identity</w:t>
      </w:r>
      <w:r>
        <w:rPr>
          <w:noProof/>
        </w:rPr>
        <w:tab/>
      </w:r>
      <w:r>
        <w:rPr>
          <w:noProof/>
        </w:rPr>
        <w:fldChar w:fldCharType="begin" w:fldLock="1"/>
      </w:r>
      <w:r>
        <w:rPr>
          <w:noProof/>
        </w:rPr>
        <w:instrText xml:space="preserve"> PAGEREF _Toc162972285 \h </w:instrText>
      </w:r>
      <w:r>
        <w:rPr>
          <w:noProof/>
        </w:rPr>
      </w:r>
      <w:r>
        <w:rPr>
          <w:noProof/>
        </w:rPr>
        <w:fldChar w:fldCharType="separate"/>
      </w:r>
      <w:r>
        <w:rPr>
          <w:noProof/>
        </w:rPr>
        <w:t>1122</w:t>
      </w:r>
      <w:r>
        <w:rPr>
          <w:noProof/>
        </w:rPr>
        <w:fldChar w:fldCharType="end"/>
      </w:r>
    </w:p>
    <w:p w14:paraId="35F00E77" w14:textId="01B9A40A"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D.8.3.1</w:t>
      </w:r>
      <w:r>
        <w:rPr>
          <w:rFonts w:asciiTheme="minorHAnsi" w:eastAsiaTheme="minorEastAsia" w:hAnsiTheme="minorHAnsi" w:cstheme="minorBidi"/>
          <w:noProof/>
          <w:kern w:val="2"/>
          <w:sz w:val="22"/>
          <w:szCs w:val="22"/>
          <w:lang w:eastAsia="en-GB"/>
          <w14:ligatures w14:val="standardContextual"/>
        </w:rPr>
        <w:tab/>
      </w:r>
      <w:r>
        <w:rPr>
          <w:noProof/>
        </w:rPr>
        <w:t>Procedure transaction identity</w:t>
      </w:r>
      <w:r>
        <w:rPr>
          <w:noProof/>
        </w:rPr>
        <w:tab/>
      </w:r>
      <w:r>
        <w:rPr>
          <w:noProof/>
        </w:rPr>
        <w:fldChar w:fldCharType="begin" w:fldLock="1"/>
      </w:r>
      <w:r>
        <w:rPr>
          <w:noProof/>
        </w:rPr>
        <w:instrText xml:space="preserve"> PAGEREF _Toc162972286 \h </w:instrText>
      </w:r>
      <w:r>
        <w:rPr>
          <w:noProof/>
        </w:rPr>
      </w:r>
      <w:r>
        <w:rPr>
          <w:noProof/>
        </w:rPr>
        <w:fldChar w:fldCharType="separate"/>
      </w:r>
      <w:r>
        <w:rPr>
          <w:noProof/>
        </w:rPr>
        <w:t>1122</w:t>
      </w:r>
      <w:r>
        <w:rPr>
          <w:noProof/>
        </w:rPr>
        <w:fldChar w:fldCharType="end"/>
      </w:r>
    </w:p>
    <w:p w14:paraId="5567B230" w14:textId="7CBDFD59"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D.8.4</w:t>
      </w:r>
      <w:r>
        <w:rPr>
          <w:rFonts w:asciiTheme="minorHAnsi" w:eastAsiaTheme="minorEastAsia" w:hAnsiTheme="minorHAnsi" w:cstheme="minorBidi"/>
          <w:noProof/>
          <w:kern w:val="2"/>
          <w:sz w:val="22"/>
          <w:szCs w:val="22"/>
          <w:lang w:eastAsia="en-GB"/>
          <w14:ligatures w14:val="standardContextual"/>
        </w:rPr>
        <w:tab/>
      </w:r>
      <w:r>
        <w:rPr>
          <w:noProof/>
        </w:rPr>
        <w:t>Unknown or unforeseen message type</w:t>
      </w:r>
      <w:r>
        <w:rPr>
          <w:noProof/>
        </w:rPr>
        <w:tab/>
      </w:r>
      <w:r>
        <w:rPr>
          <w:noProof/>
        </w:rPr>
        <w:fldChar w:fldCharType="begin" w:fldLock="1"/>
      </w:r>
      <w:r>
        <w:rPr>
          <w:noProof/>
        </w:rPr>
        <w:instrText xml:space="preserve"> PAGEREF _Toc162972287 \h </w:instrText>
      </w:r>
      <w:r>
        <w:rPr>
          <w:noProof/>
        </w:rPr>
      </w:r>
      <w:r>
        <w:rPr>
          <w:noProof/>
        </w:rPr>
        <w:fldChar w:fldCharType="separate"/>
      </w:r>
      <w:r>
        <w:rPr>
          <w:noProof/>
        </w:rPr>
        <w:t>1122</w:t>
      </w:r>
      <w:r>
        <w:rPr>
          <w:noProof/>
        </w:rPr>
        <w:fldChar w:fldCharType="end"/>
      </w:r>
    </w:p>
    <w:p w14:paraId="062BB5CE" w14:textId="7F7F5D00"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D.8.5</w:t>
      </w:r>
      <w:r>
        <w:rPr>
          <w:rFonts w:asciiTheme="minorHAnsi" w:eastAsiaTheme="minorEastAsia" w:hAnsiTheme="minorHAnsi" w:cstheme="minorBidi"/>
          <w:noProof/>
          <w:kern w:val="2"/>
          <w:sz w:val="22"/>
          <w:szCs w:val="22"/>
          <w:lang w:eastAsia="en-GB"/>
          <w14:ligatures w14:val="standardContextual"/>
        </w:rPr>
        <w:tab/>
      </w:r>
      <w:r>
        <w:rPr>
          <w:noProof/>
        </w:rPr>
        <w:t>Non-semantical mandatory information element errors</w:t>
      </w:r>
      <w:r>
        <w:rPr>
          <w:noProof/>
        </w:rPr>
        <w:tab/>
      </w:r>
      <w:r>
        <w:rPr>
          <w:noProof/>
        </w:rPr>
        <w:fldChar w:fldCharType="begin" w:fldLock="1"/>
      </w:r>
      <w:r>
        <w:rPr>
          <w:noProof/>
        </w:rPr>
        <w:instrText xml:space="preserve"> PAGEREF _Toc162972288 \h </w:instrText>
      </w:r>
      <w:r>
        <w:rPr>
          <w:noProof/>
        </w:rPr>
      </w:r>
      <w:r>
        <w:rPr>
          <w:noProof/>
        </w:rPr>
        <w:fldChar w:fldCharType="separate"/>
      </w:r>
      <w:r>
        <w:rPr>
          <w:noProof/>
        </w:rPr>
        <w:t>1122</w:t>
      </w:r>
      <w:r>
        <w:rPr>
          <w:noProof/>
        </w:rPr>
        <w:fldChar w:fldCharType="end"/>
      </w:r>
    </w:p>
    <w:p w14:paraId="55EA558F" w14:textId="0216B0FB"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D.8.5.1</w:t>
      </w:r>
      <w:r>
        <w:rPr>
          <w:rFonts w:asciiTheme="minorHAnsi" w:eastAsiaTheme="minorEastAsia" w:hAnsiTheme="minorHAnsi" w:cstheme="minorBidi"/>
          <w:noProof/>
          <w:kern w:val="2"/>
          <w:sz w:val="22"/>
          <w:szCs w:val="22"/>
          <w:lang w:eastAsia="en-GB"/>
          <w14:ligatures w14:val="standardContextual"/>
        </w:rPr>
        <w:tab/>
      </w:r>
      <w:r>
        <w:rPr>
          <w:noProof/>
        </w:rPr>
        <w:t>Common procedures</w:t>
      </w:r>
      <w:r>
        <w:rPr>
          <w:noProof/>
        </w:rPr>
        <w:tab/>
      </w:r>
      <w:r>
        <w:rPr>
          <w:noProof/>
        </w:rPr>
        <w:fldChar w:fldCharType="begin" w:fldLock="1"/>
      </w:r>
      <w:r>
        <w:rPr>
          <w:noProof/>
        </w:rPr>
        <w:instrText xml:space="preserve"> PAGEREF _Toc162972289 \h </w:instrText>
      </w:r>
      <w:r>
        <w:rPr>
          <w:noProof/>
        </w:rPr>
      </w:r>
      <w:r>
        <w:rPr>
          <w:noProof/>
        </w:rPr>
        <w:fldChar w:fldCharType="separate"/>
      </w:r>
      <w:r>
        <w:rPr>
          <w:noProof/>
        </w:rPr>
        <w:t>1122</w:t>
      </w:r>
      <w:r>
        <w:rPr>
          <w:noProof/>
        </w:rPr>
        <w:fldChar w:fldCharType="end"/>
      </w:r>
    </w:p>
    <w:p w14:paraId="19E131DB" w14:textId="59BA9893"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D.8.6</w:t>
      </w:r>
      <w:r>
        <w:rPr>
          <w:rFonts w:asciiTheme="minorHAnsi" w:eastAsiaTheme="minorEastAsia" w:hAnsiTheme="minorHAnsi" w:cstheme="minorBidi"/>
          <w:noProof/>
          <w:kern w:val="2"/>
          <w:sz w:val="22"/>
          <w:szCs w:val="22"/>
          <w:lang w:eastAsia="en-GB"/>
          <w14:ligatures w14:val="standardContextual"/>
        </w:rPr>
        <w:tab/>
      </w:r>
      <w:r>
        <w:rPr>
          <w:noProof/>
        </w:rPr>
        <w:t>Unknown and unforeseen IEs in the non-imperative message part</w:t>
      </w:r>
      <w:r>
        <w:rPr>
          <w:noProof/>
        </w:rPr>
        <w:tab/>
      </w:r>
      <w:r>
        <w:rPr>
          <w:noProof/>
        </w:rPr>
        <w:fldChar w:fldCharType="begin" w:fldLock="1"/>
      </w:r>
      <w:r>
        <w:rPr>
          <w:noProof/>
        </w:rPr>
        <w:instrText xml:space="preserve"> PAGEREF _Toc162972290 \h </w:instrText>
      </w:r>
      <w:r>
        <w:rPr>
          <w:noProof/>
        </w:rPr>
      </w:r>
      <w:r>
        <w:rPr>
          <w:noProof/>
        </w:rPr>
        <w:fldChar w:fldCharType="separate"/>
      </w:r>
      <w:r>
        <w:rPr>
          <w:noProof/>
        </w:rPr>
        <w:t>1123</w:t>
      </w:r>
      <w:r>
        <w:rPr>
          <w:noProof/>
        </w:rPr>
        <w:fldChar w:fldCharType="end"/>
      </w:r>
    </w:p>
    <w:p w14:paraId="6F426F67" w14:textId="0E7849C0"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D.8.6.1</w:t>
      </w:r>
      <w:r>
        <w:rPr>
          <w:rFonts w:asciiTheme="minorHAnsi" w:eastAsiaTheme="minorEastAsia" w:hAnsiTheme="minorHAnsi" w:cstheme="minorBidi"/>
          <w:noProof/>
          <w:kern w:val="2"/>
          <w:sz w:val="22"/>
          <w:szCs w:val="22"/>
          <w:lang w:eastAsia="en-GB"/>
          <w14:ligatures w14:val="standardContextual"/>
        </w:rPr>
        <w:tab/>
      </w:r>
      <w:r>
        <w:rPr>
          <w:noProof/>
        </w:rPr>
        <w:t>IEIs unknown in the message</w:t>
      </w:r>
      <w:r>
        <w:rPr>
          <w:noProof/>
        </w:rPr>
        <w:tab/>
      </w:r>
      <w:r>
        <w:rPr>
          <w:noProof/>
        </w:rPr>
        <w:fldChar w:fldCharType="begin" w:fldLock="1"/>
      </w:r>
      <w:r>
        <w:rPr>
          <w:noProof/>
        </w:rPr>
        <w:instrText xml:space="preserve"> PAGEREF _Toc162972291 \h </w:instrText>
      </w:r>
      <w:r>
        <w:rPr>
          <w:noProof/>
        </w:rPr>
      </w:r>
      <w:r>
        <w:rPr>
          <w:noProof/>
        </w:rPr>
        <w:fldChar w:fldCharType="separate"/>
      </w:r>
      <w:r>
        <w:rPr>
          <w:noProof/>
        </w:rPr>
        <w:t>1123</w:t>
      </w:r>
      <w:r>
        <w:rPr>
          <w:noProof/>
        </w:rPr>
        <w:fldChar w:fldCharType="end"/>
      </w:r>
    </w:p>
    <w:p w14:paraId="62B8C23E" w14:textId="6BA1CF4F"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D.8.6.2</w:t>
      </w:r>
      <w:r>
        <w:rPr>
          <w:rFonts w:asciiTheme="minorHAnsi" w:eastAsiaTheme="minorEastAsia" w:hAnsiTheme="minorHAnsi" w:cstheme="minorBidi"/>
          <w:noProof/>
          <w:kern w:val="2"/>
          <w:sz w:val="22"/>
          <w:szCs w:val="22"/>
          <w:lang w:eastAsia="en-GB"/>
          <w14:ligatures w14:val="standardContextual"/>
        </w:rPr>
        <w:tab/>
      </w:r>
      <w:r>
        <w:rPr>
          <w:noProof/>
        </w:rPr>
        <w:t>Out of sequence IEs</w:t>
      </w:r>
      <w:r>
        <w:rPr>
          <w:noProof/>
        </w:rPr>
        <w:tab/>
      </w:r>
      <w:r>
        <w:rPr>
          <w:noProof/>
        </w:rPr>
        <w:fldChar w:fldCharType="begin" w:fldLock="1"/>
      </w:r>
      <w:r>
        <w:rPr>
          <w:noProof/>
        </w:rPr>
        <w:instrText xml:space="preserve"> PAGEREF _Toc162972292 \h </w:instrText>
      </w:r>
      <w:r>
        <w:rPr>
          <w:noProof/>
        </w:rPr>
      </w:r>
      <w:r>
        <w:rPr>
          <w:noProof/>
        </w:rPr>
        <w:fldChar w:fldCharType="separate"/>
      </w:r>
      <w:r>
        <w:rPr>
          <w:noProof/>
        </w:rPr>
        <w:t>1123</w:t>
      </w:r>
      <w:r>
        <w:rPr>
          <w:noProof/>
        </w:rPr>
        <w:fldChar w:fldCharType="end"/>
      </w:r>
    </w:p>
    <w:p w14:paraId="6500C03A" w14:textId="3E5E3984"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D.8.6.3</w:t>
      </w:r>
      <w:r>
        <w:rPr>
          <w:rFonts w:asciiTheme="minorHAnsi" w:eastAsiaTheme="minorEastAsia" w:hAnsiTheme="minorHAnsi" w:cstheme="minorBidi"/>
          <w:noProof/>
          <w:kern w:val="2"/>
          <w:sz w:val="22"/>
          <w:szCs w:val="22"/>
          <w:lang w:eastAsia="en-GB"/>
          <w14:ligatures w14:val="standardContextual"/>
        </w:rPr>
        <w:tab/>
      </w:r>
      <w:r>
        <w:rPr>
          <w:noProof/>
        </w:rPr>
        <w:t>Repeated IEs</w:t>
      </w:r>
      <w:r>
        <w:rPr>
          <w:noProof/>
        </w:rPr>
        <w:tab/>
      </w:r>
      <w:r>
        <w:rPr>
          <w:noProof/>
        </w:rPr>
        <w:fldChar w:fldCharType="begin" w:fldLock="1"/>
      </w:r>
      <w:r>
        <w:rPr>
          <w:noProof/>
        </w:rPr>
        <w:instrText xml:space="preserve"> PAGEREF _Toc162972293 \h </w:instrText>
      </w:r>
      <w:r>
        <w:rPr>
          <w:noProof/>
        </w:rPr>
      </w:r>
      <w:r>
        <w:rPr>
          <w:noProof/>
        </w:rPr>
        <w:fldChar w:fldCharType="separate"/>
      </w:r>
      <w:r>
        <w:rPr>
          <w:noProof/>
        </w:rPr>
        <w:t>1123</w:t>
      </w:r>
      <w:r>
        <w:rPr>
          <w:noProof/>
        </w:rPr>
        <w:fldChar w:fldCharType="end"/>
      </w:r>
    </w:p>
    <w:p w14:paraId="68DB6D00" w14:textId="7050AD40"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D.8.7</w:t>
      </w:r>
      <w:r>
        <w:rPr>
          <w:rFonts w:asciiTheme="minorHAnsi" w:eastAsiaTheme="minorEastAsia" w:hAnsiTheme="minorHAnsi" w:cstheme="minorBidi"/>
          <w:noProof/>
          <w:kern w:val="2"/>
          <w:sz w:val="22"/>
          <w:szCs w:val="22"/>
          <w:lang w:eastAsia="en-GB"/>
          <w14:ligatures w14:val="standardContextual"/>
        </w:rPr>
        <w:tab/>
      </w:r>
      <w:r>
        <w:rPr>
          <w:noProof/>
        </w:rPr>
        <w:t>Non-imperative message part errors</w:t>
      </w:r>
      <w:r>
        <w:rPr>
          <w:noProof/>
        </w:rPr>
        <w:tab/>
      </w:r>
      <w:r>
        <w:rPr>
          <w:noProof/>
        </w:rPr>
        <w:fldChar w:fldCharType="begin" w:fldLock="1"/>
      </w:r>
      <w:r>
        <w:rPr>
          <w:noProof/>
        </w:rPr>
        <w:instrText xml:space="preserve"> PAGEREF _Toc162972294 \h </w:instrText>
      </w:r>
      <w:r>
        <w:rPr>
          <w:noProof/>
        </w:rPr>
      </w:r>
      <w:r>
        <w:rPr>
          <w:noProof/>
        </w:rPr>
        <w:fldChar w:fldCharType="separate"/>
      </w:r>
      <w:r>
        <w:rPr>
          <w:noProof/>
        </w:rPr>
        <w:t>1123</w:t>
      </w:r>
      <w:r>
        <w:rPr>
          <w:noProof/>
        </w:rPr>
        <w:fldChar w:fldCharType="end"/>
      </w:r>
    </w:p>
    <w:p w14:paraId="44F18379" w14:textId="509D7AE4"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D.8.7.1</w:t>
      </w:r>
      <w:r>
        <w:rPr>
          <w:rFonts w:asciiTheme="minorHAnsi" w:eastAsiaTheme="minorEastAsia" w:hAnsiTheme="minorHAnsi" w:cstheme="minorBidi"/>
          <w:noProof/>
          <w:kern w:val="2"/>
          <w:sz w:val="22"/>
          <w:szCs w:val="22"/>
          <w:lang w:eastAsia="en-GB"/>
          <w14:ligatures w14:val="standardContextual"/>
        </w:rPr>
        <w:tab/>
      </w:r>
      <w:r>
        <w:rPr>
          <w:noProof/>
        </w:rPr>
        <w:t>Syntactically incorrect optional IEs</w:t>
      </w:r>
      <w:r>
        <w:rPr>
          <w:noProof/>
        </w:rPr>
        <w:tab/>
      </w:r>
      <w:r>
        <w:rPr>
          <w:noProof/>
        </w:rPr>
        <w:fldChar w:fldCharType="begin" w:fldLock="1"/>
      </w:r>
      <w:r>
        <w:rPr>
          <w:noProof/>
        </w:rPr>
        <w:instrText xml:space="preserve"> PAGEREF _Toc162972295 \h </w:instrText>
      </w:r>
      <w:r>
        <w:rPr>
          <w:noProof/>
        </w:rPr>
      </w:r>
      <w:r>
        <w:rPr>
          <w:noProof/>
        </w:rPr>
        <w:fldChar w:fldCharType="separate"/>
      </w:r>
      <w:r>
        <w:rPr>
          <w:noProof/>
        </w:rPr>
        <w:t>1123</w:t>
      </w:r>
      <w:r>
        <w:rPr>
          <w:noProof/>
        </w:rPr>
        <w:fldChar w:fldCharType="end"/>
      </w:r>
    </w:p>
    <w:p w14:paraId="004D9712" w14:textId="169AD5DA"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D.8.7.2</w:t>
      </w:r>
      <w:r>
        <w:rPr>
          <w:rFonts w:asciiTheme="minorHAnsi" w:eastAsiaTheme="minorEastAsia" w:hAnsiTheme="minorHAnsi" w:cstheme="minorBidi"/>
          <w:noProof/>
          <w:kern w:val="2"/>
          <w:sz w:val="22"/>
          <w:szCs w:val="22"/>
          <w:lang w:eastAsia="en-GB"/>
          <w14:ligatures w14:val="standardContextual"/>
        </w:rPr>
        <w:tab/>
      </w:r>
      <w:r>
        <w:rPr>
          <w:noProof/>
        </w:rPr>
        <w:t>Conditional IE errors</w:t>
      </w:r>
      <w:r>
        <w:rPr>
          <w:noProof/>
        </w:rPr>
        <w:tab/>
      </w:r>
      <w:r>
        <w:rPr>
          <w:noProof/>
        </w:rPr>
        <w:fldChar w:fldCharType="begin" w:fldLock="1"/>
      </w:r>
      <w:r>
        <w:rPr>
          <w:noProof/>
        </w:rPr>
        <w:instrText xml:space="preserve"> PAGEREF _Toc162972296 \h </w:instrText>
      </w:r>
      <w:r>
        <w:rPr>
          <w:noProof/>
        </w:rPr>
      </w:r>
      <w:r>
        <w:rPr>
          <w:noProof/>
        </w:rPr>
        <w:fldChar w:fldCharType="separate"/>
      </w:r>
      <w:r>
        <w:rPr>
          <w:noProof/>
        </w:rPr>
        <w:t>1123</w:t>
      </w:r>
      <w:r>
        <w:rPr>
          <w:noProof/>
        </w:rPr>
        <w:fldChar w:fldCharType="end"/>
      </w:r>
    </w:p>
    <w:p w14:paraId="3BA94669" w14:textId="0A556E79"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D.8.8</w:t>
      </w:r>
      <w:r>
        <w:rPr>
          <w:rFonts w:asciiTheme="minorHAnsi" w:eastAsiaTheme="minorEastAsia" w:hAnsiTheme="minorHAnsi" w:cstheme="minorBidi"/>
          <w:noProof/>
          <w:kern w:val="2"/>
          <w:sz w:val="22"/>
          <w:szCs w:val="22"/>
          <w:lang w:eastAsia="en-GB"/>
          <w14:ligatures w14:val="standardContextual"/>
        </w:rPr>
        <w:tab/>
      </w:r>
      <w:r>
        <w:rPr>
          <w:noProof/>
        </w:rPr>
        <w:t>Messages with semantically incorrect contents</w:t>
      </w:r>
      <w:r>
        <w:rPr>
          <w:noProof/>
        </w:rPr>
        <w:tab/>
      </w:r>
      <w:r>
        <w:rPr>
          <w:noProof/>
        </w:rPr>
        <w:fldChar w:fldCharType="begin" w:fldLock="1"/>
      </w:r>
      <w:r>
        <w:rPr>
          <w:noProof/>
        </w:rPr>
        <w:instrText xml:space="preserve"> PAGEREF _Toc162972297 \h </w:instrText>
      </w:r>
      <w:r>
        <w:rPr>
          <w:noProof/>
        </w:rPr>
      </w:r>
      <w:r>
        <w:rPr>
          <w:noProof/>
        </w:rPr>
        <w:fldChar w:fldCharType="separate"/>
      </w:r>
      <w:r>
        <w:rPr>
          <w:noProof/>
        </w:rPr>
        <w:t>1124</w:t>
      </w:r>
      <w:r>
        <w:rPr>
          <w:noProof/>
        </w:rPr>
        <w:fldChar w:fldCharType="end"/>
      </w:r>
    </w:p>
    <w:p w14:paraId="67FEFED0" w14:textId="244E2E41" w:rsidR="00830916" w:rsidRDefault="00830916" w:rsidP="00830916">
      <w:pPr>
        <w:pStyle w:val="TOC8"/>
        <w:rPr>
          <w:rFonts w:asciiTheme="minorHAnsi" w:eastAsiaTheme="minorEastAsia" w:hAnsiTheme="minorHAnsi" w:cstheme="minorBidi"/>
          <w:b w:val="0"/>
          <w:noProof/>
          <w:kern w:val="2"/>
          <w:szCs w:val="22"/>
          <w:lang w:eastAsia="en-GB"/>
          <w14:ligatures w14:val="standardContextual"/>
        </w:rPr>
      </w:pPr>
      <w:r w:rsidRPr="00830916">
        <w:rPr>
          <w:noProof/>
        </w:rPr>
        <w:t>Annex E (informative</w:t>
      </w:r>
      <w:r>
        <w:rPr>
          <w:noProof/>
        </w:rPr>
        <w:t>):</w:t>
      </w:r>
      <w:r>
        <w:rPr>
          <w:noProof/>
        </w:rPr>
        <w:tab/>
      </w:r>
      <w:r w:rsidRPr="00830916">
        <w:rPr>
          <w:noProof/>
        </w:rPr>
        <w:t>Void</w:t>
      </w:r>
      <w:r>
        <w:rPr>
          <w:noProof/>
        </w:rPr>
        <w:tab/>
      </w:r>
      <w:r>
        <w:rPr>
          <w:noProof/>
        </w:rPr>
        <w:fldChar w:fldCharType="begin" w:fldLock="1"/>
      </w:r>
      <w:r>
        <w:rPr>
          <w:noProof/>
        </w:rPr>
        <w:instrText xml:space="preserve"> PAGEREF _Toc162972298 \h </w:instrText>
      </w:r>
      <w:r>
        <w:rPr>
          <w:noProof/>
        </w:rPr>
      </w:r>
      <w:r>
        <w:rPr>
          <w:noProof/>
        </w:rPr>
        <w:fldChar w:fldCharType="separate"/>
      </w:r>
      <w:r>
        <w:rPr>
          <w:noProof/>
        </w:rPr>
        <w:t>1125</w:t>
      </w:r>
      <w:r>
        <w:rPr>
          <w:noProof/>
        </w:rPr>
        <w:fldChar w:fldCharType="end"/>
      </w:r>
    </w:p>
    <w:p w14:paraId="3C826387" w14:textId="53E21D2E" w:rsidR="00830916" w:rsidRDefault="00830916" w:rsidP="00830916">
      <w:pPr>
        <w:pStyle w:val="TOC8"/>
        <w:rPr>
          <w:rFonts w:asciiTheme="minorHAnsi" w:eastAsiaTheme="minorEastAsia" w:hAnsiTheme="minorHAnsi" w:cstheme="minorBidi"/>
          <w:b w:val="0"/>
          <w:noProof/>
          <w:kern w:val="2"/>
          <w:szCs w:val="22"/>
          <w:lang w:eastAsia="en-GB"/>
          <w14:ligatures w14:val="standardContextual"/>
        </w:rPr>
      </w:pPr>
      <w:r>
        <w:rPr>
          <w:noProof/>
        </w:rPr>
        <w:t>Annex F (informative):</w:t>
      </w:r>
      <w:r>
        <w:rPr>
          <w:noProof/>
        </w:rPr>
        <w:tab/>
        <w:t>Change history</w:t>
      </w:r>
      <w:r>
        <w:rPr>
          <w:noProof/>
        </w:rPr>
        <w:tab/>
      </w:r>
      <w:r>
        <w:rPr>
          <w:noProof/>
        </w:rPr>
        <w:fldChar w:fldCharType="begin" w:fldLock="1"/>
      </w:r>
      <w:r>
        <w:rPr>
          <w:noProof/>
        </w:rPr>
        <w:instrText xml:space="preserve"> PAGEREF _Toc162972299 \h </w:instrText>
      </w:r>
      <w:r>
        <w:rPr>
          <w:noProof/>
        </w:rPr>
      </w:r>
      <w:r>
        <w:rPr>
          <w:noProof/>
        </w:rPr>
        <w:fldChar w:fldCharType="separate"/>
      </w:r>
      <w:r>
        <w:rPr>
          <w:noProof/>
        </w:rPr>
        <w:t>1126</w:t>
      </w:r>
      <w:r>
        <w:rPr>
          <w:noProof/>
        </w:rPr>
        <w:fldChar w:fldCharType="end"/>
      </w:r>
    </w:p>
    <w:p w14:paraId="5435A838" w14:textId="71311672" w:rsidR="0083064D" w:rsidRPr="007F2770" w:rsidRDefault="00D74CA1" w:rsidP="005B5D5A">
      <w:pPr>
        <w:pStyle w:val="TOC1"/>
      </w:pPr>
      <w:r w:rsidRPr="007F2770">
        <w:fldChar w:fldCharType="end"/>
      </w:r>
    </w:p>
    <w:p w14:paraId="29835BEA" w14:textId="77777777" w:rsidR="00080512" w:rsidRPr="007F2770" w:rsidRDefault="00080512" w:rsidP="00781477">
      <w:pPr>
        <w:pStyle w:val="Heading1"/>
      </w:pPr>
      <w:bookmarkStart w:id="17" w:name="_CRForeword"/>
      <w:bookmarkEnd w:id="17"/>
      <w:r w:rsidRPr="007F2770">
        <w:br w:type="page"/>
      </w:r>
      <w:bookmarkStart w:id="18" w:name="_Toc20232387"/>
      <w:bookmarkStart w:id="19" w:name="_Toc27746473"/>
      <w:bookmarkStart w:id="20" w:name="_Toc36212653"/>
      <w:bookmarkStart w:id="21" w:name="_Toc36656830"/>
      <w:bookmarkStart w:id="22" w:name="_Toc45286491"/>
      <w:bookmarkStart w:id="23" w:name="_Toc51947758"/>
      <w:bookmarkStart w:id="24" w:name="_Toc51948850"/>
      <w:bookmarkStart w:id="25" w:name="_Toc162970955"/>
      <w:r w:rsidRPr="007F2770">
        <w:lastRenderedPageBreak/>
        <w:t>Foreword</w:t>
      </w:r>
      <w:bookmarkEnd w:id="18"/>
      <w:bookmarkEnd w:id="19"/>
      <w:bookmarkEnd w:id="20"/>
      <w:bookmarkEnd w:id="21"/>
      <w:bookmarkEnd w:id="22"/>
      <w:bookmarkEnd w:id="23"/>
      <w:bookmarkEnd w:id="24"/>
      <w:bookmarkEnd w:id="25"/>
    </w:p>
    <w:p w14:paraId="2F69E53E" w14:textId="77777777" w:rsidR="00080512" w:rsidRPr="007F2770" w:rsidRDefault="00080512">
      <w:r w:rsidRPr="007F2770">
        <w:t>This Technical Specification has been produced by the 3</w:t>
      </w:r>
      <w:r w:rsidR="00F04712" w:rsidRPr="007F2770">
        <w:t>rd</w:t>
      </w:r>
      <w:r w:rsidRPr="007F2770">
        <w:t xml:space="preserve"> Generation Partnership Project (3GPP).</w:t>
      </w:r>
    </w:p>
    <w:p w14:paraId="0C8C4F12" w14:textId="77777777" w:rsidR="00080512" w:rsidRPr="007F2770" w:rsidRDefault="00080512">
      <w:r w:rsidRPr="007F2770">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DC22D51" w14:textId="77777777" w:rsidR="00080512" w:rsidRPr="007F2770" w:rsidRDefault="00080512">
      <w:pPr>
        <w:pStyle w:val="B1"/>
      </w:pPr>
      <w:r w:rsidRPr="007F2770">
        <w:t>Version x.y.z</w:t>
      </w:r>
    </w:p>
    <w:p w14:paraId="1D517D15" w14:textId="77777777" w:rsidR="00080512" w:rsidRPr="007F2770" w:rsidRDefault="00080512">
      <w:pPr>
        <w:pStyle w:val="B1"/>
      </w:pPr>
      <w:r w:rsidRPr="007F2770">
        <w:t>where:</w:t>
      </w:r>
    </w:p>
    <w:p w14:paraId="5A383D75" w14:textId="77777777" w:rsidR="00080512" w:rsidRPr="007F2770" w:rsidRDefault="00080512">
      <w:pPr>
        <w:pStyle w:val="B2"/>
      </w:pPr>
      <w:r w:rsidRPr="007F2770">
        <w:t>x</w:t>
      </w:r>
      <w:r w:rsidRPr="007F2770">
        <w:tab/>
        <w:t>the first digit:</w:t>
      </w:r>
    </w:p>
    <w:p w14:paraId="3A9A9F80" w14:textId="77777777" w:rsidR="00080512" w:rsidRPr="007F2770" w:rsidRDefault="00080512">
      <w:pPr>
        <w:pStyle w:val="B3"/>
      </w:pPr>
      <w:r w:rsidRPr="007F2770">
        <w:t>1</w:t>
      </w:r>
      <w:r w:rsidRPr="007F2770">
        <w:tab/>
        <w:t>presented to TSG for information;</w:t>
      </w:r>
    </w:p>
    <w:p w14:paraId="58E5BDDA" w14:textId="77777777" w:rsidR="00080512" w:rsidRPr="007F2770" w:rsidRDefault="00080512">
      <w:pPr>
        <w:pStyle w:val="B3"/>
      </w:pPr>
      <w:r w:rsidRPr="007F2770">
        <w:t>2</w:t>
      </w:r>
      <w:r w:rsidRPr="007F2770">
        <w:tab/>
        <w:t>presented to TSG for approval;</w:t>
      </w:r>
    </w:p>
    <w:p w14:paraId="00B1318F" w14:textId="77777777" w:rsidR="00080512" w:rsidRPr="007F2770" w:rsidRDefault="00080512">
      <w:pPr>
        <w:pStyle w:val="B3"/>
      </w:pPr>
      <w:r w:rsidRPr="007F2770">
        <w:t>3</w:t>
      </w:r>
      <w:r w:rsidRPr="007F2770">
        <w:tab/>
        <w:t>or greater indicates TSG approved document under change control.</w:t>
      </w:r>
    </w:p>
    <w:p w14:paraId="28C6FADD" w14:textId="77777777" w:rsidR="00080512" w:rsidRPr="007F2770" w:rsidRDefault="00080512">
      <w:pPr>
        <w:pStyle w:val="B2"/>
      </w:pPr>
      <w:r w:rsidRPr="007F2770">
        <w:t>y</w:t>
      </w:r>
      <w:r w:rsidRPr="007F2770">
        <w:tab/>
        <w:t>the second digit is incremented for all changes of substance, i.e. technical enhancements, corrections, updates, etc.</w:t>
      </w:r>
    </w:p>
    <w:p w14:paraId="7492C7CD" w14:textId="77777777" w:rsidR="00080512" w:rsidRPr="007F2770" w:rsidRDefault="00080512">
      <w:pPr>
        <w:pStyle w:val="B2"/>
      </w:pPr>
      <w:r w:rsidRPr="007F2770">
        <w:t>z</w:t>
      </w:r>
      <w:r w:rsidRPr="007F2770">
        <w:tab/>
        <w:t>the third digit is incremented when editorial only changes have been incorporated in the document.</w:t>
      </w:r>
    </w:p>
    <w:p w14:paraId="3E07EECF" w14:textId="77777777" w:rsidR="00080512" w:rsidRPr="007F2770" w:rsidRDefault="00080512" w:rsidP="00781477">
      <w:pPr>
        <w:pStyle w:val="Heading1"/>
      </w:pPr>
      <w:bookmarkStart w:id="26" w:name="_CR1"/>
      <w:bookmarkEnd w:id="26"/>
      <w:r w:rsidRPr="007F2770">
        <w:br w:type="page"/>
      </w:r>
      <w:bookmarkStart w:id="27" w:name="_Toc20232388"/>
      <w:bookmarkStart w:id="28" w:name="_Toc27746474"/>
      <w:bookmarkStart w:id="29" w:name="_Toc36212654"/>
      <w:bookmarkStart w:id="30" w:name="_Toc36656831"/>
      <w:bookmarkStart w:id="31" w:name="_Toc45286492"/>
      <w:bookmarkStart w:id="32" w:name="_Toc51947759"/>
      <w:bookmarkStart w:id="33" w:name="_Toc51948851"/>
      <w:bookmarkStart w:id="34" w:name="_Toc162970956"/>
      <w:r w:rsidRPr="007F2770">
        <w:lastRenderedPageBreak/>
        <w:t>1</w:t>
      </w:r>
      <w:r w:rsidRPr="007F2770">
        <w:tab/>
        <w:t>Scope</w:t>
      </w:r>
      <w:bookmarkEnd w:id="27"/>
      <w:bookmarkEnd w:id="28"/>
      <w:bookmarkEnd w:id="29"/>
      <w:bookmarkEnd w:id="30"/>
      <w:bookmarkEnd w:id="31"/>
      <w:bookmarkEnd w:id="32"/>
      <w:bookmarkEnd w:id="33"/>
      <w:bookmarkEnd w:id="34"/>
    </w:p>
    <w:p w14:paraId="516149A6" w14:textId="77777777" w:rsidR="007E58CD" w:rsidRPr="007F2770" w:rsidRDefault="007E58CD" w:rsidP="007E58CD">
      <w:r w:rsidRPr="007F2770">
        <w:t>The present document specifies the non-access stratum (NAS) procedures in the 5G system (5GS) used by the protocols for:</w:t>
      </w:r>
    </w:p>
    <w:p w14:paraId="1C5345F7" w14:textId="77777777" w:rsidR="007E58CD" w:rsidRPr="007F2770" w:rsidRDefault="007E58CD" w:rsidP="007E58CD">
      <w:pPr>
        <w:pStyle w:val="B1"/>
      </w:pPr>
      <w:r w:rsidRPr="007F2770">
        <w:t>-</w:t>
      </w:r>
      <w:r w:rsidRPr="007F2770">
        <w:tab/>
        <w:t xml:space="preserve">mobility management between the user equipment (UE) and the </w:t>
      </w:r>
      <w:r w:rsidRPr="007F2770">
        <w:rPr>
          <w:lang w:eastAsia="ko-KR"/>
        </w:rPr>
        <w:t xml:space="preserve">access and mobility management function </w:t>
      </w:r>
      <w:r w:rsidRPr="007F2770">
        <w:t>(AMF)</w:t>
      </w:r>
      <w:r w:rsidRPr="007F2770">
        <w:rPr>
          <w:rFonts w:cs="Arial"/>
        </w:rPr>
        <w:t xml:space="preserve"> for both 3GPP access and non-3GPP access</w:t>
      </w:r>
      <w:r w:rsidRPr="007F2770">
        <w:t>; and</w:t>
      </w:r>
    </w:p>
    <w:p w14:paraId="41AFD458" w14:textId="77777777" w:rsidR="007E58CD" w:rsidRPr="007F2770" w:rsidRDefault="007E58CD" w:rsidP="007E58CD">
      <w:pPr>
        <w:pStyle w:val="B1"/>
      </w:pPr>
      <w:r w:rsidRPr="007F2770">
        <w:t>-</w:t>
      </w:r>
      <w:r w:rsidRPr="007F2770">
        <w:tab/>
        <w:t xml:space="preserve">session management between the user equipment (UE) and the </w:t>
      </w:r>
      <w:r w:rsidRPr="007F2770">
        <w:rPr>
          <w:lang w:eastAsia="ko-KR"/>
        </w:rPr>
        <w:t xml:space="preserve">session management function </w:t>
      </w:r>
      <w:r w:rsidRPr="007F2770">
        <w:t>(SMF)</w:t>
      </w:r>
      <w:r w:rsidRPr="007F2770">
        <w:rPr>
          <w:rFonts w:cs="Arial"/>
        </w:rPr>
        <w:t xml:space="preserve"> for both 3GPP access and non-3GPP access</w:t>
      </w:r>
      <w:r w:rsidRPr="007F2770">
        <w:t>.</w:t>
      </w:r>
    </w:p>
    <w:p w14:paraId="117215FA" w14:textId="620983A0" w:rsidR="007E58CD" w:rsidRPr="007F2770" w:rsidRDefault="007E58CD" w:rsidP="007E58CD">
      <w:r w:rsidRPr="007F2770">
        <w:t>The 5GS mobility management (5GMM) protocol defined in the present document provides procedures for the control of mobility when the user equipment (UE) is using the NG radio access network (NG-RAN)</w:t>
      </w:r>
      <w:r w:rsidR="00EE4CB2">
        <w:t>,</w:t>
      </w:r>
      <w:r w:rsidRPr="007F2770">
        <w:t xml:space="preserve"> non-3GPP access network</w:t>
      </w:r>
      <w:r w:rsidR="00EE4CB2">
        <w:t>, or both</w:t>
      </w:r>
      <w:r w:rsidRPr="007F2770">
        <w:t>. The 5GMM protocol also provides control of security for the NAS protocols.</w:t>
      </w:r>
    </w:p>
    <w:p w14:paraId="60C1E1C6" w14:textId="77777777" w:rsidR="007E58CD" w:rsidRPr="007F2770" w:rsidRDefault="007E58CD" w:rsidP="007E58CD">
      <w:r w:rsidRPr="007F2770">
        <w:t>The 5GS session management (5GSM) protocol defined in the present document provides procedures for the handling of 5GS PDU sessions. Together with the bearer control provided by the access stratum, this protocol is used for the control of user</w:t>
      </w:r>
      <w:r w:rsidR="004A659F" w:rsidRPr="007F2770">
        <w:t>-</w:t>
      </w:r>
      <w:r w:rsidRPr="007F2770">
        <w:t xml:space="preserve">plane </w:t>
      </w:r>
      <w:r w:rsidR="001B2DC4" w:rsidRPr="007F2770">
        <w:t>resources</w:t>
      </w:r>
      <w:r w:rsidRPr="007F2770">
        <w:t>.</w:t>
      </w:r>
    </w:p>
    <w:p w14:paraId="08FF4D7D" w14:textId="77777777" w:rsidR="007E58CD" w:rsidRPr="007F2770" w:rsidRDefault="007E58CD" w:rsidP="007E58CD">
      <w:r w:rsidRPr="007F2770">
        <w:t xml:space="preserve">For both NAS protocols the present document specifies procedures for the support of inter-system mobility between the </w:t>
      </w:r>
      <w:r w:rsidRPr="007F2770">
        <w:rPr>
          <w:rFonts w:cs="Arial"/>
        </w:rPr>
        <w:t xml:space="preserve">NG-RAN and the </w:t>
      </w:r>
      <w:r w:rsidRPr="007F2770">
        <w:t xml:space="preserve">evolved universal terrestrial radio access </w:t>
      </w:r>
      <w:r w:rsidRPr="007F2770">
        <w:rPr>
          <w:rFonts w:cs="Arial"/>
        </w:rPr>
        <w:t>(E-UTRAN)</w:t>
      </w:r>
      <w:r w:rsidR="005820BF" w:rsidRPr="007F2770">
        <w:t>,</w:t>
      </w:r>
      <w:r w:rsidRPr="007F2770">
        <w:t xml:space="preserve"> </w:t>
      </w:r>
      <w:r w:rsidRPr="007F2770">
        <w:rPr>
          <w:rFonts w:cs="Arial"/>
        </w:rPr>
        <w:t>between the NG-RAN and the non-3GPP access network</w:t>
      </w:r>
      <w:r w:rsidR="005820BF" w:rsidRPr="007F2770">
        <w:rPr>
          <w:rFonts w:cs="Arial"/>
        </w:rPr>
        <w:t xml:space="preserve"> connected to the EPC, and between the </w:t>
      </w:r>
      <w:r w:rsidR="005820BF" w:rsidRPr="007F2770">
        <w:t>non-3GPP access network connected to the 5G core network (5GCN) and the E-UTRAN</w:t>
      </w:r>
      <w:r w:rsidRPr="007F2770">
        <w:rPr>
          <w:rFonts w:cs="Arial"/>
        </w:rPr>
        <w:t>.</w:t>
      </w:r>
    </w:p>
    <w:p w14:paraId="454C5EBF" w14:textId="77777777" w:rsidR="005820BF" w:rsidRPr="007F2770" w:rsidRDefault="005820BF" w:rsidP="005820BF">
      <w:r w:rsidRPr="007F2770">
        <w:t xml:space="preserve">For both NAS protocols the </w:t>
      </w:r>
      <w:r w:rsidRPr="007F2770">
        <w:rPr>
          <w:lang w:eastAsia="zh-CN"/>
        </w:rPr>
        <w:t>present document specifies procedures</w:t>
      </w:r>
      <w:r w:rsidRPr="007F2770">
        <w:t xml:space="preserve"> for the support of mobility between the NG-RAN and the non-3GPP access network connected to the 5GCN</w:t>
      </w:r>
      <w:r w:rsidRPr="007F2770">
        <w:rPr>
          <w:rFonts w:cs="Arial"/>
        </w:rPr>
        <w:t>.</w:t>
      </w:r>
    </w:p>
    <w:p w14:paraId="1DDB90EB" w14:textId="77777777" w:rsidR="006D61F1" w:rsidRPr="007F2770" w:rsidRDefault="006D61F1" w:rsidP="006D61F1">
      <w:r w:rsidRPr="007F2770">
        <w:t>In addition, the present document specifies the procedures in the 5GS for UE policy delivery service between the UE and the policy control function (PCF) for both 3GPP access and non-3GPP access.</w:t>
      </w:r>
    </w:p>
    <w:p w14:paraId="0B533E72" w14:textId="77777777" w:rsidR="007E58CD" w:rsidRPr="007F2770" w:rsidRDefault="007E58CD" w:rsidP="007E58CD">
      <w:r w:rsidRPr="007F2770">
        <w:t xml:space="preserve">The present document is applicable to the UE, the access </w:t>
      </w:r>
      <w:r w:rsidRPr="007F2770">
        <w:rPr>
          <w:lang w:eastAsia="ko-KR"/>
        </w:rPr>
        <w:t xml:space="preserve">and mobility management function </w:t>
      </w:r>
      <w:r w:rsidRPr="007F2770">
        <w:t>(AMF)</w:t>
      </w:r>
      <w:r w:rsidR="006D61F1" w:rsidRPr="007F2770">
        <w:t>,</w:t>
      </w:r>
      <w:r w:rsidRPr="007F2770">
        <w:rPr>
          <w:lang w:eastAsia="ko-KR"/>
        </w:rPr>
        <w:t xml:space="preserve"> the session management function </w:t>
      </w:r>
      <w:r w:rsidRPr="007F2770">
        <w:t>(SMF)</w:t>
      </w:r>
      <w:r w:rsidR="006D61F1" w:rsidRPr="007F2770">
        <w:t>, and the PCF</w:t>
      </w:r>
      <w:r w:rsidRPr="007F2770">
        <w:rPr>
          <w:rFonts w:cs="Arial"/>
        </w:rPr>
        <w:t xml:space="preserve"> </w:t>
      </w:r>
      <w:r w:rsidRPr="007F2770">
        <w:t>in the 5GS.</w:t>
      </w:r>
    </w:p>
    <w:p w14:paraId="138F624D" w14:textId="77777777" w:rsidR="0074735F" w:rsidRPr="007F2770" w:rsidRDefault="0074735F" w:rsidP="0074735F">
      <w:r w:rsidRPr="007F2770">
        <w:t>The clauses and subclauses in the present document are common for both 3GPP access and non-3GPP access unless it is explicitly stated that they apply to 3GPP access only or non-3GPP access only.</w:t>
      </w:r>
    </w:p>
    <w:p w14:paraId="7EBAD100" w14:textId="77777777" w:rsidR="00080512" w:rsidRPr="007F2770" w:rsidRDefault="00080512" w:rsidP="00781477">
      <w:pPr>
        <w:pStyle w:val="Heading1"/>
      </w:pPr>
      <w:bookmarkStart w:id="35" w:name="_CR2"/>
      <w:bookmarkStart w:id="36" w:name="_Toc20232389"/>
      <w:bookmarkStart w:id="37" w:name="_Toc27746475"/>
      <w:bookmarkStart w:id="38" w:name="_Toc36212655"/>
      <w:bookmarkStart w:id="39" w:name="_Toc36656832"/>
      <w:bookmarkStart w:id="40" w:name="_Toc45286493"/>
      <w:bookmarkStart w:id="41" w:name="_Toc51947760"/>
      <w:bookmarkStart w:id="42" w:name="_Toc51948852"/>
      <w:bookmarkStart w:id="43" w:name="_Toc162970957"/>
      <w:bookmarkEnd w:id="35"/>
      <w:r w:rsidRPr="007F2770">
        <w:t>2</w:t>
      </w:r>
      <w:r w:rsidRPr="007F2770">
        <w:tab/>
        <w:t>References</w:t>
      </w:r>
      <w:bookmarkEnd w:id="36"/>
      <w:bookmarkEnd w:id="37"/>
      <w:bookmarkEnd w:id="38"/>
      <w:bookmarkEnd w:id="39"/>
      <w:bookmarkEnd w:id="40"/>
      <w:bookmarkEnd w:id="41"/>
      <w:bookmarkEnd w:id="42"/>
      <w:bookmarkEnd w:id="43"/>
    </w:p>
    <w:p w14:paraId="5FF0F392" w14:textId="77777777" w:rsidR="00080512" w:rsidRPr="007F2770" w:rsidRDefault="00080512">
      <w:r w:rsidRPr="007F2770">
        <w:t>The following documents contain provisions which, through reference in this text, constitute provisions of the present document.</w:t>
      </w:r>
    </w:p>
    <w:p w14:paraId="39BD0A92" w14:textId="77777777" w:rsidR="00080512" w:rsidRPr="007F2770" w:rsidRDefault="00051834" w:rsidP="00051834">
      <w:pPr>
        <w:pStyle w:val="B1"/>
      </w:pPr>
      <w:r w:rsidRPr="007F2770">
        <w:t>-</w:t>
      </w:r>
      <w:r w:rsidRPr="007F2770">
        <w:tab/>
      </w:r>
      <w:r w:rsidR="00080512" w:rsidRPr="007F2770">
        <w:t>References are either specific (identified by date of publication, edition numbe</w:t>
      </w:r>
      <w:r w:rsidR="00DC4DA2" w:rsidRPr="007F2770">
        <w:t>r, version number, etc.) or non</w:t>
      </w:r>
      <w:r w:rsidR="00DC4DA2" w:rsidRPr="007F2770">
        <w:noBreakHyphen/>
      </w:r>
      <w:r w:rsidR="00080512" w:rsidRPr="007F2770">
        <w:t>specific.</w:t>
      </w:r>
    </w:p>
    <w:p w14:paraId="244B5769" w14:textId="77777777" w:rsidR="00080512" w:rsidRPr="007F2770" w:rsidRDefault="00051834" w:rsidP="00051834">
      <w:pPr>
        <w:pStyle w:val="B1"/>
      </w:pPr>
      <w:r w:rsidRPr="007F2770">
        <w:t>-</w:t>
      </w:r>
      <w:r w:rsidRPr="007F2770">
        <w:tab/>
      </w:r>
      <w:r w:rsidR="00080512" w:rsidRPr="007F2770">
        <w:t>For a specific reference, subsequent revisions do not apply.</w:t>
      </w:r>
    </w:p>
    <w:p w14:paraId="79651ED9" w14:textId="77777777" w:rsidR="00080512" w:rsidRPr="007F2770" w:rsidRDefault="00051834" w:rsidP="001B1E47">
      <w:pPr>
        <w:pStyle w:val="B1"/>
      </w:pPr>
      <w:r w:rsidRPr="007F2770">
        <w:t>-</w:t>
      </w:r>
      <w:r w:rsidRPr="007F2770">
        <w:tab/>
      </w:r>
      <w:r w:rsidR="00080512" w:rsidRPr="007F2770">
        <w:t>For a non-specific reference, the latest version applies. In the case of a reference to a 3GPP document (including a GSM document), a non-specific reference implicitly refers to the latest version of that document</w:t>
      </w:r>
      <w:r w:rsidR="00E51A15" w:rsidRPr="007F2770">
        <w:t xml:space="preserve"> in the same Release as the present document</w:t>
      </w:r>
      <w:r w:rsidR="00080512" w:rsidRPr="007F2770">
        <w:t>.</w:t>
      </w:r>
    </w:p>
    <w:p w14:paraId="375D6484" w14:textId="77777777" w:rsidR="00EC4A25" w:rsidRPr="007F2770" w:rsidRDefault="00EC4A25" w:rsidP="00EC4A25">
      <w:pPr>
        <w:pStyle w:val="EX"/>
      </w:pPr>
      <w:r w:rsidRPr="007F2770">
        <w:t>[1]</w:t>
      </w:r>
      <w:r w:rsidRPr="007F2770">
        <w:tab/>
        <w:t>3GPP TR 21.905: "Vocabulary for 3GPP Specifications".</w:t>
      </w:r>
    </w:p>
    <w:p w14:paraId="14E5F532" w14:textId="77777777" w:rsidR="00B43726" w:rsidRPr="007F2770" w:rsidRDefault="00B43726" w:rsidP="00B43726">
      <w:pPr>
        <w:pStyle w:val="EX"/>
      </w:pPr>
      <w:r w:rsidRPr="007F2770">
        <w:t>[1A]</w:t>
      </w:r>
      <w:r w:rsidRPr="007F2770">
        <w:tab/>
        <w:t>3GPP TS 22.011: "Service accessibility".</w:t>
      </w:r>
    </w:p>
    <w:p w14:paraId="54FC3F74" w14:textId="77777777" w:rsidR="008E0AE6" w:rsidRPr="007F2770" w:rsidRDefault="008E0AE6" w:rsidP="00B43726">
      <w:pPr>
        <w:pStyle w:val="EX"/>
      </w:pPr>
      <w:r w:rsidRPr="007F2770">
        <w:t>[</w:t>
      </w:r>
      <w:r w:rsidR="00B5047D" w:rsidRPr="007F2770">
        <w:t>2</w:t>
      </w:r>
      <w:r w:rsidRPr="007F2770">
        <w:t>]</w:t>
      </w:r>
      <w:r w:rsidRPr="007F2770">
        <w:tab/>
        <w:t>3GPP TS 22.101: "Service aspects; Service principles".</w:t>
      </w:r>
    </w:p>
    <w:p w14:paraId="6C1B1922" w14:textId="77777777" w:rsidR="00031EA3" w:rsidRPr="007F2770" w:rsidRDefault="00031EA3" w:rsidP="008E0AE6">
      <w:pPr>
        <w:pStyle w:val="EX"/>
      </w:pPr>
      <w:r w:rsidRPr="007F2770">
        <w:t>[</w:t>
      </w:r>
      <w:r w:rsidR="00B5047D" w:rsidRPr="007F2770">
        <w:t>3</w:t>
      </w:r>
      <w:r w:rsidRPr="007F2770">
        <w:t>]</w:t>
      </w:r>
      <w:r w:rsidRPr="007F2770">
        <w:tab/>
        <w:t>3GPP TS 22.261: "Service requirements for the 5G system; Stage 1".</w:t>
      </w:r>
    </w:p>
    <w:p w14:paraId="66A01EF1" w14:textId="77777777" w:rsidR="008B762D" w:rsidRPr="007F2770" w:rsidRDefault="008B762D" w:rsidP="008B762D">
      <w:pPr>
        <w:pStyle w:val="EX"/>
      </w:pPr>
      <w:r w:rsidRPr="007F2770">
        <w:t>[</w:t>
      </w:r>
      <w:r w:rsidR="00B5047D" w:rsidRPr="007F2770">
        <w:t>4</w:t>
      </w:r>
      <w:r w:rsidRPr="007F2770">
        <w:t>]</w:t>
      </w:r>
      <w:r w:rsidRPr="007F2770">
        <w:tab/>
        <w:t>3GPP TS 23.003: "Numbering, addressing and identification".</w:t>
      </w:r>
    </w:p>
    <w:p w14:paraId="27CFEB7A" w14:textId="77777777" w:rsidR="00CD710C" w:rsidRPr="007F2770" w:rsidRDefault="00CD710C" w:rsidP="00CD710C">
      <w:pPr>
        <w:pStyle w:val="EX"/>
      </w:pPr>
      <w:r w:rsidRPr="007F2770">
        <w:t>[4A]</w:t>
      </w:r>
      <w:r w:rsidRPr="007F2770">
        <w:tab/>
        <w:t>3GPP TS 23.040: "</w:t>
      </w:r>
      <w:r w:rsidR="001D1460" w:rsidRPr="007F2770">
        <w:t>Technical realization of Short Message Service (SMS)</w:t>
      </w:r>
      <w:r w:rsidRPr="007F2770">
        <w:t>".</w:t>
      </w:r>
    </w:p>
    <w:p w14:paraId="4FEC4A4C" w14:textId="6A0B736F" w:rsidR="005A4158" w:rsidRPr="007F2770" w:rsidRDefault="00332275" w:rsidP="005A4158">
      <w:pPr>
        <w:pStyle w:val="EX"/>
      </w:pPr>
      <w:r w:rsidRPr="007F2770">
        <w:lastRenderedPageBreak/>
        <w:t>[4B]</w:t>
      </w:r>
      <w:r w:rsidR="005A4158" w:rsidRPr="007F2770">
        <w:tab/>
        <w:t>3GPP TS 23.032: "Universal Geographical Area Description (GAD)".</w:t>
      </w:r>
    </w:p>
    <w:p w14:paraId="6E897EAF" w14:textId="77777777" w:rsidR="00A04866" w:rsidRPr="007F2770" w:rsidRDefault="00A04866" w:rsidP="00CD710C">
      <w:pPr>
        <w:pStyle w:val="EX"/>
      </w:pPr>
      <w:r w:rsidRPr="007F2770">
        <w:t>[</w:t>
      </w:r>
      <w:r w:rsidR="00B5047D" w:rsidRPr="007F2770">
        <w:t>5</w:t>
      </w:r>
      <w:r w:rsidRPr="007F2770">
        <w:t>]</w:t>
      </w:r>
      <w:r w:rsidRPr="007F2770">
        <w:tab/>
        <w:t>3GPP TS 23.122: "Non-Access-Stratum functions related to Mobile Station (MS) in idle mode".</w:t>
      </w:r>
    </w:p>
    <w:p w14:paraId="2BCDF7D6" w14:textId="77777777" w:rsidR="008E0AE6" w:rsidRPr="007F2770" w:rsidRDefault="008E0AE6" w:rsidP="008E0AE6">
      <w:pPr>
        <w:pStyle w:val="EX"/>
      </w:pPr>
      <w:r w:rsidRPr="007F2770">
        <w:t>[</w:t>
      </w:r>
      <w:r w:rsidR="00B5047D" w:rsidRPr="007F2770">
        <w:t>6</w:t>
      </w:r>
      <w:r w:rsidRPr="007F2770">
        <w:t>]</w:t>
      </w:r>
      <w:r w:rsidRPr="007F2770">
        <w:tab/>
        <w:t>3GPP TS 23.167: "IP Multimedia Subsystem (IMS) emergency sessions".</w:t>
      </w:r>
    </w:p>
    <w:p w14:paraId="17A994C0" w14:textId="16A87CC0" w:rsidR="001E10CB" w:rsidRPr="007F2770" w:rsidRDefault="001E10CB" w:rsidP="001E10CB">
      <w:pPr>
        <w:pStyle w:val="EX"/>
      </w:pPr>
      <w:r w:rsidRPr="007F2770">
        <w:t>[6A]</w:t>
      </w:r>
      <w:r w:rsidRPr="007F2770">
        <w:tab/>
        <w:t>3GPP TS 23.216: "Single Radio Voice Call Continuity (SRVCC); Stage 2".</w:t>
      </w:r>
    </w:p>
    <w:p w14:paraId="58C69722" w14:textId="0EC15A97" w:rsidR="00110384" w:rsidRPr="007F2770" w:rsidRDefault="00110384" w:rsidP="001E10CB">
      <w:pPr>
        <w:pStyle w:val="EX"/>
      </w:pPr>
      <w:r w:rsidRPr="007F2770">
        <w:t>[6AB]</w:t>
      </w:r>
      <w:r w:rsidRPr="007F2770">
        <w:tab/>
        <w:t>3GPP TS 23.256: "Support of Uncrewed Aerial Systems (UAS) connectivity, identification and tracking; Stage 2".</w:t>
      </w:r>
    </w:p>
    <w:p w14:paraId="5FBC5294" w14:textId="77777777" w:rsidR="00E6605C" w:rsidRPr="007F2770" w:rsidRDefault="00E6605C" w:rsidP="00E6605C">
      <w:pPr>
        <w:pStyle w:val="EX"/>
      </w:pPr>
      <w:r w:rsidRPr="007F2770">
        <w:t>[6B]</w:t>
      </w:r>
      <w:r w:rsidRPr="007F2770">
        <w:tab/>
        <w:t>3GPP TS 23.273: "5G System (5GS) Location Services (LCS); Stage 2".</w:t>
      </w:r>
    </w:p>
    <w:p w14:paraId="56B8E6E2" w14:textId="77777777" w:rsidR="008E3D04" w:rsidRPr="007F2770" w:rsidRDefault="008E3D04" w:rsidP="008E3D04">
      <w:pPr>
        <w:pStyle w:val="EX"/>
      </w:pPr>
      <w:r w:rsidRPr="007F2770">
        <w:t>[6C]</w:t>
      </w:r>
      <w:r w:rsidRPr="007F2770">
        <w:tab/>
        <w:t>3GPP TS 23.287: "Architecture enhancements for 5G System (5GS) to support Vehicle-to-Everything (V2X) services".</w:t>
      </w:r>
    </w:p>
    <w:p w14:paraId="0E7E5441" w14:textId="4E8D9251" w:rsidR="008E3D04" w:rsidRPr="007F2770" w:rsidRDefault="008E3D04" w:rsidP="008E3D04">
      <w:pPr>
        <w:pStyle w:val="EX"/>
      </w:pPr>
      <w:r w:rsidRPr="007F2770">
        <w:t>[6D]</w:t>
      </w:r>
      <w:r w:rsidRPr="007F2770">
        <w:tab/>
        <w:t>3GPP TS 23.316: "Wireless and wireline convergence access support for the 5G System (5GS)".</w:t>
      </w:r>
    </w:p>
    <w:p w14:paraId="2832FE5A" w14:textId="2B259C26" w:rsidR="00A6105F" w:rsidRPr="007F2770" w:rsidRDefault="00A6105F" w:rsidP="008E3D04">
      <w:pPr>
        <w:pStyle w:val="EX"/>
      </w:pPr>
      <w:r w:rsidRPr="007F2770">
        <w:t>[6</w:t>
      </w:r>
      <w:r w:rsidRPr="007F2770">
        <w:rPr>
          <w:lang w:eastAsia="zh-CN"/>
        </w:rPr>
        <w:t>E</w:t>
      </w:r>
      <w:r w:rsidRPr="007F2770">
        <w:t>]</w:t>
      </w:r>
      <w:r w:rsidRPr="007F2770">
        <w:rPr>
          <w:lang w:eastAsia="zh-CN"/>
        </w:rPr>
        <w:tab/>
      </w:r>
      <w:r w:rsidRPr="007F2770">
        <w:t>3GPP TS 23.</w:t>
      </w:r>
      <w:r w:rsidRPr="007F2770">
        <w:rPr>
          <w:lang w:eastAsia="zh-CN"/>
        </w:rPr>
        <w:t>304</w:t>
      </w:r>
      <w:r w:rsidRPr="007F2770">
        <w:t>: "</w:t>
      </w:r>
      <w:r w:rsidRPr="007F2770">
        <w:rPr>
          <w:lang w:eastAsia="zh-CN"/>
        </w:rPr>
        <w:t>Proximity based Services (ProSe) in the 5G System (5GS)</w:t>
      </w:r>
      <w:r w:rsidRPr="007F2770">
        <w:t>".</w:t>
      </w:r>
    </w:p>
    <w:p w14:paraId="1F730786" w14:textId="77777777" w:rsidR="008E0AE6" w:rsidRPr="007F2770" w:rsidRDefault="008E0AE6" w:rsidP="008E3D04">
      <w:pPr>
        <w:pStyle w:val="EX"/>
      </w:pPr>
      <w:r w:rsidRPr="007F2770">
        <w:t>[</w:t>
      </w:r>
      <w:r w:rsidR="00B5047D" w:rsidRPr="007F2770">
        <w:t>7</w:t>
      </w:r>
      <w:r w:rsidRPr="007F2770">
        <w:t>]</w:t>
      </w:r>
      <w:r w:rsidRPr="007F2770">
        <w:tab/>
        <w:t>3GPP TS 23.401: "GPRS enhancements for E-UTRAN access".</w:t>
      </w:r>
    </w:p>
    <w:p w14:paraId="1AF46537" w14:textId="77777777" w:rsidR="00A04866" w:rsidRPr="007F2770" w:rsidRDefault="00A04866" w:rsidP="008E0AE6">
      <w:pPr>
        <w:pStyle w:val="EX"/>
      </w:pPr>
      <w:r w:rsidRPr="007F2770">
        <w:t>[</w:t>
      </w:r>
      <w:r w:rsidR="00B5047D" w:rsidRPr="007F2770">
        <w:t>8</w:t>
      </w:r>
      <w:r w:rsidRPr="007F2770">
        <w:t>]</w:t>
      </w:r>
      <w:r w:rsidRPr="007F2770">
        <w:tab/>
        <w:t>3GPP TS 23.501: "System Architecture for the 5G System; Stage 2".</w:t>
      </w:r>
    </w:p>
    <w:p w14:paraId="2CDBB809" w14:textId="77777777" w:rsidR="00A04866" w:rsidRPr="007F2770" w:rsidRDefault="00A04866" w:rsidP="00A04866">
      <w:pPr>
        <w:pStyle w:val="EX"/>
      </w:pPr>
      <w:r w:rsidRPr="007F2770">
        <w:t>[</w:t>
      </w:r>
      <w:r w:rsidR="00B5047D" w:rsidRPr="007F2770">
        <w:t>9</w:t>
      </w:r>
      <w:r w:rsidRPr="007F2770">
        <w:t>]</w:t>
      </w:r>
      <w:r w:rsidRPr="007F2770">
        <w:tab/>
        <w:t>3GPP TS 23.502: "Procedures for the 5G System; Stage 2".</w:t>
      </w:r>
    </w:p>
    <w:p w14:paraId="04300EEF" w14:textId="0E96D6CE" w:rsidR="006611C0" w:rsidRPr="007F2770" w:rsidRDefault="006611C0" w:rsidP="006611C0">
      <w:pPr>
        <w:pStyle w:val="EX"/>
      </w:pPr>
      <w:r w:rsidRPr="007F2770">
        <w:t>[</w:t>
      </w:r>
      <w:r w:rsidR="00B5047D" w:rsidRPr="007F2770">
        <w:t>10</w:t>
      </w:r>
      <w:r w:rsidRPr="007F2770">
        <w:t>]</w:t>
      </w:r>
      <w:r w:rsidRPr="007F2770">
        <w:tab/>
        <w:t>3GPP TS 23.503: "Policy and Charging Control Framework for the 5G System; Stage 2".</w:t>
      </w:r>
    </w:p>
    <w:p w14:paraId="4BBB564E" w14:textId="3AB50AA4" w:rsidR="00110384" w:rsidRPr="007F2770" w:rsidRDefault="00110384" w:rsidP="006611C0">
      <w:pPr>
        <w:pStyle w:val="EX"/>
      </w:pPr>
      <w:r w:rsidRPr="007F2770">
        <w:t>[10A]</w:t>
      </w:r>
      <w:r w:rsidRPr="007F2770">
        <w:tab/>
        <w:t>3GPP TS 23.548: "5G System Enhancements for Edge Computing; Stage 2".</w:t>
      </w:r>
    </w:p>
    <w:p w14:paraId="42B99C40" w14:textId="77777777" w:rsidR="00A04866" w:rsidRPr="007F2770" w:rsidRDefault="00A04866" w:rsidP="006611C0">
      <w:pPr>
        <w:pStyle w:val="EX"/>
      </w:pPr>
      <w:r w:rsidRPr="007F2770">
        <w:t>[</w:t>
      </w:r>
      <w:r w:rsidR="00B5047D" w:rsidRPr="007F2770">
        <w:t>11</w:t>
      </w:r>
      <w:r w:rsidRPr="007F2770">
        <w:t>]</w:t>
      </w:r>
      <w:r w:rsidRPr="007F2770">
        <w:tab/>
        <w:t>3GPP TS 24.007: "Mobile radio interface signalling layer 3; General aspects".</w:t>
      </w:r>
    </w:p>
    <w:p w14:paraId="65AC0A48" w14:textId="77777777" w:rsidR="00A04866" w:rsidRPr="007F2770" w:rsidRDefault="00A04866" w:rsidP="00A04866">
      <w:pPr>
        <w:pStyle w:val="EX"/>
      </w:pPr>
      <w:r w:rsidRPr="007F2770">
        <w:t>[</w:t>
      </w:r>
      <w:r w:rsidR="00B5047D" w:rsidRPr="007F2770">
        <w:t>1</w:t>
      </w:r>
      <w:r w:rsidR="00E04A35" w:rsidRPr="007F2770">
        <w:t>2</w:t>
      </w:r>
      <w:r w:rsidRPr="007F2770">
        <w:t>]</w:t>
      </w:r>
      <w:r w:rsidRPr="007F2770">
        <w:tab/>
        <w:t>3GPP TS 24.008: "Mobile Radio Interface Layer 3 specification; Core Network Protocols; Stage 3".</w:t>
      </w:r>
    </w:p>
    <w:p w14:paraId="14134D7E" w14:textId="77777777" w:rsidR="006D6292" w:rsidRPr="007F2770" w:rsidRDefault="006D6292" w:rsidP="006D6292">
      <w:pPr>
        <w:pStyle w:val="EX"/>
        <w:rPr>
          <w:lang w:eastAsia="zh-CN"/>
        </w:rPr>
      </w:pPr>
      <w:r w:rsidRPr="007F2770">
        <w:rPr>
          <w:rFonts w:hint="eastAsia"/>
          <w:lang w:val="en-US" w:eastAsia="zh-CN"/>
        </w:rPr>
        <w:t>[</w:t>
      </w:r>
      <w:r w:rsidR="008B762D" w:rsidRPr="007F2770">
        <w:rPr>
          <w:lang w:val="en-US" w:eastAsia="zh-CN"/>
        </w:rPr>
        <w:t>1</w:t>
      </w:r>
      <w:r w:rsidR="00E04A35" w:rsidRPr="007F2770">
        <w:rPr>
          <w:lang w:val="en-US" w:eastAsia="zh-CN"/>
        </w:rPr>
        <w:t>3</w:t>
      </w:r>
      <w:r w:rsidRPr="007F2770">
        <w:rPr>
          <w:rFonts w:hint="eastAsia"/>
          <w:lang w:val="en-US" w:eastAsia="zh-CN"/>
        </w:rPr>
        <w:t>]</w:t>
      </w:r>
      <w:r w:rsidRPr="007F2770">
        <w:rPr>
          <w:rFonts w:hint="eastAsia"/>
          <w:lang w:val="en-US" w:eastAsia="zh-CN"/>
        </w:rPr>
        <w:tab/>
      </w:r>
      <w:r w:rsidRPr="007F2770">
        <w:t>3GPP TS 24.011: "Point-to-Point Short Message Service (SMS) support on mobile radio interface".</w:t>
      </w:r>
    </w:p>
    <w:p w14:paraId="43908C60" w14:textId="77777777" w:rsidR="00E6605C" w:rsidRPr="007F2770" w:rsidRDefault="00E6605C" w:rsidP="00E6605C">
      <w:pPr>
        <w:pStyle w:val="EX"/>
      </w:pPr>
      <w:r w:rsidRPr="007F2770">
        <w:t>[13A]</w:t>
      </w:r>
      <w:r w:rsidRPr="007F2770">
        <w:tab/>
        <w:t>3GPP TS 24.080: "Mobile radio interface layer 3 Supplementary services specification; Formats and coding".</w:t>
      </w:r>
    </w:p>
    <w:p w14:paraId="1B662228" w14:textId="6CEC872A" w:rsidR="008E3D04" w:rsidRPr="007F2770" w:rsidRDefault="008E3D04" w:rsidP="008E3D04">
      <w:pPr>
        <w:pStyle w:val="EX"/>
      </w:pPr>
      <w:r w:rsidRPr="007F2770">
        <w:t>[13B]</w:t>
      </w:r>
      <w:r w:rsidRPr="007F2770">
        <w:tab/>
        <w:t>3GPP TS 24.193: "Access Traffic Steering, Switching and Splitting; Stage 3".</w:t>
      </w:r>
    </w:p>
    <w:p w14:paraId="490A5317" w14:textId="51089121" w:rsidR="007E73A1" w:rsidRPr="007F2770" w:rsidRDefault="007E73A1" w:rsidP="008E3D04">
      <w:pPr>
        <w:pStyle w:val="EX"/>
      </w:pPr>
      <w:r w:rsidRPr="007F2770">
        <w:t>[13C]</w:t>
      </w:r>
      <w:r w:rsidRPr="007F2770">
        <w:tab/>
        <w:t xml:space="preserve">3GPP TS 24.173: "IMS Multimedia telephony </w:t>
      </w:r>
      <w:r w:rsidRPr="007F2770">
        <w:rPr>
          <w:rFonts w:hint="eastAsia"/>
          <w:lang w:eastAsia="zh-CN"/>
        </w:rPr>
        <w:t xml:space="preserve">communication </w:t>
      </w:r>
      <w:r w:rsidRPr="007F2770">
        <w:t>service and supplementary services; Stage 3".</w:t>
      </w:r>
    </w:p>
    <w:p w14:paraId="3F3287ED" w14:textId="75D87CFC" w:rsidR="00FD1B04" w:rsidRPr="007F2770" w:rsidRDefault="00FD1B04" w:rsidP="00FD1B04">
      <w:pPr>
        <w:pStyle w:val="EX"/>
      </w:pPr>
      <w:r w:rsidRPr="007F2770">
        <w:t>[13D]</w:t>
      </w:r>
      <w:r w:rsidRPr="007F2770">
        <w:tab/>
        <w:t>3GPP TS 24.174: "Support of multi-device and multi-identity in the IP Multimedia Subsystem (IMS); Stage 3".</w:t>
      </w:r>
    </w:p>
    <w:p w14:paraId="383925DC" w14:textId="77777777" w:rsidR="00A04866" w:rsidRPr="007F2770" w:rsidRDefault="00A04866" w:rsidP="008E3D04">
      <w:pPr>
        <w:pStyle w:val="EX"/>
      </w:pPr>
      <w:r w:rsidRPr="007F2770">
        <w:t>[</w:t>
      </w:r>
      <w:r w:rsidR="008B762D" w:rsidRPr="007F2770">
        <w:t>1</w:t>
      </w:r>
      <w:r w:rsidR="00E04A35" w:rsidRPr="007F2770">
        <w:t>4</w:t>
      </w:r>
      <w:r w:rsidRPr="007F2770">
        <w:t>]</w:t>
      </w:r>
      <w:r w:rsidRPr="007F2770">
        <w:tab/>
        <w:t>3GPP TS 24.229: "IP multimedia call control protocol based on Session Initiation Protocol (SIP) and Session Description Protocol (SDP); Stage 3".</w:t>
      </w:r>
    </w:p>
    <w:p w14:paraId="2379B995" w14:textId="77777777" w:rsidR="009F635A" w:rsidRPr="007F2770" w:rsidRDefault="009F635A" w:rsidP="009F635A">
      <w:pPr>
        <w:pStyle w:val="EX"/>
      </w:pPr>
      <w:r w:rsidRPr="007F2770">
        <w:t>[14AA]</w:t>
      </w:r>
      <w:r w:rsidRPr="007F2770">
        <w:tab/>
        <w:t>3GPP TS 24.237: "IP Multimedia (IM) Core Network (CN) subsystem IP Multimedia Subsystem (IMS) service continuity; Stage 3".</w:t>
      </w:r>
    </w:p>
    <w:p w14:paraId="036E2DC9" w14:textId="77777777" w:rsidR="008E3D04" w:rsidRPr="007F2770" w:rsidRDefault="008E3D04" w:rsidP="008E3D04">
      <w:pPr>
        <w:pStyle w:val="EX"/>
        <w:rPr>
          <w:noProof/>
        </w:rPr>
      </w:pPr>
      <w:r w:rsidRPr="007F2770">
        <w:t>[14A]</w:t>
      </w:r>
      <w:r w:rsidRPr="007F2770">
        <w:tab/>
        <w:t>3GPP TS 24.250: "Protocol for Reliable Data Service; Stage 3".</w:t>
      </w:r>
    </w:p>
    <w:p w14:paraId="34DF28B9" w14:textId="77777777" w:rsidR="00A04866" w:rsidRPr="007F2770" w:rsidRDefault="00A04866" w:rsidP="008E3D04">
      <w:pPr>
        <w:pStyle w:val="EX"/>
      </w:pPr>
      <w:r w:rsidRPr="007F2770">
        <w:rPr>
          <w:lang w:val="en-US"/>
        </w:rPr>
        <w:t>[</w:t>
      </w:r>
      <w:r w:rsidR="00570E57" w:rsidRPr="007F2770">
        <w:rPr>
          <w:lang w:val="en-US"/>
        </w:rPr>
        <w:t>1</w:t>
      </w:r>
      <w:r w:rsidR="00E04A35" w:rsidRPr="007F2770">
        <w:rPr>
          <w:lang w:val="en-US"/>
        </w:rPr>
        <w:t>5</w:t>
      </w:r>
      <w:r w:rsidRPr="007F2770">
        <w:rPr>
          <w:lang w:val="en-US"/>
        </w:rPr>
        <w:t>]</w:t>
      </w:r>
      <w:r w:rsidRPr="007F2770">
        <w:rPr>
          <w:lang w:val="en-US"/>
        </w:rPr>
        <w:tab/>
      </w:r>
      <w:r w:rsidRPr="007F2770">
        <w:t>3GPP TS 24.301: "Non-Access-Stratum (NAS) protocol for Evolved Packet System (EPS); Stage 3".</w:t>
      </w:r>
    </w:p>
    <w:p w14:paraId="702A1D97" w14:textId="77777777" w:rsidR="00A04866" w:rsidRPr="007F2770" w:rsidRDefault="00A04866" w:rsidP="00A04866">
      <w:pPr>
        <w:pStyle w:val="EX"/>
      </w:pPr>
      <w:r w:rsidRPr="007F2770">
        <w:t>[1</w:t>
      </w:r>
      <w:r w:rsidR="00E04A35" w:rsidRPr="007F2770">
        <w:t>6</w:t>
      </w:r>
      <w:r w:rsidRPr="007F2770">
        <w:t>]</w:t>
      </w:r>
      <w:r w:rsidRPr="007F2770">
        <w:tab/>
        <w:t>3GPP TS 24.302: "Access to the 3GPP Evolved Packet Core (EPC) via non-3GPP access networks; Stage 3"</w:t>
      </w:r>
    </w:p>
    <w:p w14:paraId="1ABE28A3" w14:textId="77777777" w:rsidR="003902F3" w:rsidRPr="007F2770" w:rsidRDefault="006F598C" w:rsidP="006F598C">
      <w:pPr>
        <w:pStyle w:val="EX"/>
        <w:rPr>
          <w:lang w:eastAsia="ja-JP"/>
        </w:rPr>
      </w:pPr>
      <w:r w:rsidRPr="007F2770">
        <w:rPr>
          <w:lang w:eastAsia="ja-JP"/>
        </w:rPr>
        <w:t>[</w:t>
      </w:r>
      <w:r w:rsidR="00E04A35" w:rsidRPr="007F2770">
        <w:rPr>
          <w:lang w:eastAsia="ja-JP"/>
        </w:rPr>
        <w:t>17</w:t>
      </w:r>
      <w:r w:rsidRPr="007F2770">
        <w:rPr>
          <w:lang w:eastAsia="ja-JP"/>
        </w:rPr>
        <w:t>]</w:t>
      </w:r>
      <w:r w:rsidRPr="007F2770">
        <w:rPr>
          <w:lang w:eastAsia="ja-JP"/>
        </w:rPr>
        <w:tab/>
        <w:t>3GPP TS 24.368: "Non-Access Stratum (NAS) configuration Management Object (MO)".</w:t>
      </w:r>
    </w:p>
    <w:p w14:paraId="0C29B595" w14:textId="77777777" w:rsidR="003E1730" w:rsidRPr="007F2770" w:rsidRDefault="003E1730" w:rsidP="006F598C">
      <w:pPr>
        <w:pStyle w:val="EX"/>
      </w:pPr>
      <w:r w:rsidRPr="007F2770">
        <w:lastRenderedPageBreak/>
        <w:t>[</w:t>
      </w:r>
      <w:r w:rsidR="008B762D" w:rsidRPr="007F2770">
        <w:t>1</w:t>
      </w:r>
      <w:r w:rsidR="00E04A35" w:rsidRPr="007F2770">
        <w:t>8</w:t>
      </w:r>
      <w:r w:rsidRPr="007F2770">
        <w:t>]</w:t>
      </w:r>
      <w:r w:rsidRPr="007F2770">
        <w:tab/>
        <w:t>3GPP TS 24.502: "Access to the 3GPP 5G System (5GS) via non-3GPP access networks; Stage 3".</w:t>
      </w:r>
    </w:p>
    <w:p w14:paraId="3727C9BB" w14:textId="77777777" w:rsidR="003902F3" w:rsidRPr="007F2770" w:rsidRDefault="003902F3" w:rsidP="003902F3">
      <w:pPr>
        <w:pStyle w:val="EX"/>
      </w:pPr>
      <w:r w:rsidRPr="007F2770">
        <w:t>[19]</w:t>
      </w:r>
      <w:r w:rsidRPr="007F2770">
        <w:tab/>
        <w:t>3GPP TS 24.5</w:t>
      </w:r>
      <w:r w:rsidR="00DB4045" w:rsidRPr="007F2770">
        <w:t>26</w:t>
      </w:r>
      <w:r w:rsidRPr="007F2770">
        <w:t>: "UE policies for 5G System (5GS); Stage 3".</w:t>
      </w:r>
    </w:p>
    <w:p w14:paraId="04794839" w14:textId="77777777" w:rsidR="00513E2E" w:rsidRPr="007F2770" w:rsidRDefault="00513E2E" w:rsidP="00513E2E">
      <w:pPr>
        <w:pStyle w:val="EX"/>
      </w:pPr>
      <w:r w:rsidRPr="007F2770">
        <w:t>[19BA]</w:t>
      </w:r>
      <w:r w:rsidRPr="007F2770">
        <w:tab/>
      </w:r>
      <w:r w:rsidRPr="007F2770">
        <w:rPr>
          <w:lang w:eastAsia="ko-KR"/>
        </w:rPr>
        <w:t>3GPP</w:t>
      </w:r>
      <w:r w:rsidRPr="007F2770">
        <w:t> TS 24.539: "5G System (5GS); Network to TSN translator (TT) protocol aspects; Stage 3".</w:t>
      </w:r>
    </w:p>
    <w:p w14:paraId="0C72D20B" w14:textId="77777777" w:rsidR="00E6605C" w:rsidRPr="007F2770" w:rsidRDefault="00E6605C" w:rsidP="00E6605C">
      <w:pPr>
        <w:pStyle w:val="EX"/>
        <w:rPr>
          <w:lang w:eastAsia="ko-KR"/>
        </w:rPr>
      </w:pPr>
      <w:r w:rsidRPr="007F2770">
        <w:rPr>
          <w:rFonts w:hint="eastAsia"/>
          <w:lang w:eastAsia="ko-KR"/>
        </w:rPr>
        <w:t>[</w:t>
      </w:r>
      <w:r w:rsidRPr="007F2770">
        <w:rPr>
          <w:lang w:eastAsia="ko-KR"/>
        </w:rPr>
        <w:t>19A</w:t>
      </w:r>
      <w:r w:rsidRPr="007F2770">
        <w:rPr>
          <w:rFonts w:hint="eastAsia"/>
          <w:lang w:eastAsia="ko-KR"/>
        </w:rPr>
        <w:t>]</w:t>
      </w:r>
      <w:r w:rsidRPr="007F2770">
        <w:rPr>
          <w:lang w:eastAsia="ko-KR"/>
        </w:rPr>
        <w:tab/>
        <w:t>3GPP</w:t>
      </w:r>
      <w:r w:rsidRPr="007F2770">
        <w:t> TS 24.535: "</w:t>
      </w:r>
      <w:r w:rsidRPr="007F2770">
        <w:rPr>
          <w:lang w:eastAsia="ko-KR"/>
        </w:rPr>
        <w:t>Device-</w:t>
      </w:r>
      <w:r w:rsidR="00406659" w:rsidRPr="007F2770">
        <w:rPr>
          <w:lang w:eastAsia="ko-KR"/>
        </w:rPr>
        <w:t>S</w:t>
      </w:r>
      <w:r w:rsidRPr="007F2770">
        <w:rPr>
          <w:lang w:eastAsia="ko-KR"/>
        </w:rPr>
        <w:t xml:space="preserve">ide </w:t>
      </w:r>
      <w:r w:rsidR="00406659" w:rsidRPr="007F2770">
        <w:rPr>
          <w:lang w:eastAsia="ko-KR"/>
        </w:rPr>
        <w:t>Time-Sensitive Networking (</w:t>
      </w:r>
      <w:r w:rsidRPr="007F2770">
        <w:rPr>
          <w:lang w:eastAsia="ko-KR"/>
        </w:rPr>
        <w:t>TSN</w:t>
      </w:r>
      <w:r w:rsidR="00406659" w:rsidRPr="007F2770">
        <w:rPr>
          <w:lang w:eastAsia="ko-KR"/>
        </w:rPr>
        <w:t>)</w:t>
      </w:r>
      <w:r w:rsidRPr="007F2770">
        <w:rPr>
          <w:lang w:eastAsia="ko-KR"/>
        </w:rPr>
        <w:t xml:space="preserve"> Translator (DS-TT) to Network-</w:t>
      </w:r>
      <w:r w:rsidR="00406659" w:rsidRPr="007F2770">
        <w:rPr>
          <w:lang w:eastAsia="ko-KR"/>
        </w:rPr>
        <w:t>S</w:t>
      </w:r>
      <w:r w:rsidRPr="007F2770">
        <w:rPr>
          <w:lang w:eastAsia="ko-KR"/>
        </w:rPr>
        <w:t>ide TSN Translator (NW-TT) protocol aspects; Stage 3".</w:t>
      </w:r>
    </w:p>
    <w:p w14:paraId="2BF0B1EF" w14:textId="77777777" w:rsidR="00E6605C" w:rsidRPr="007F2770" w:rsidRDefault="00E6605C" w:rsidP="00E6605C">
      <w:pPr>
        <w:pStyle w:val="EX"/>
      </w:pPr>
      <w:r w:rsidRPr="007F2770">
        <w:t>[19B]</w:t>
      </w:r>
      <w:r w:rsidRPr="007F2770">
        <w:tab/>
        <w:t>3GPP TS 24.587: "Vehicle-to-Everything (V2X) services in 5G System (5GS); Protocol aspects; Stage 3"</w:t>
      </w:r>
    </w:p>
    <w:p w14:paraId="4BE6F1AB" w14:textId="77777777" w:rsidR="00E6605C" w:rsidRPr="007F2770" w:rsidRDefault="00E6605C" w:rsidP="00E6605C">
      <w:pPr>
        <w:pStyle w:val="EX"/>
        <w:rPr>
          <w:lang w:val="en-US"/>
        </w:rPr>
      </w:pPr>
      <w:r w:rsidRPr="007F2770">
        <w:rPr>
          <w:lang w:eastAsia="en-US"/>
        </w:rPr>
        <w:t>[19C]</w:t>
      </w:r>
      <w:r w:rsidRPr="007F2770">
        <w:tab/>
      </w:r>
      <w:r w:rsidRPr="007F2770">
        <w:rPr>
          <w:lang w:eastAsia="en-US"/>
        </w:rPr>
        <w:t>3GPP TS 24.588: "Vehicle-to-Everything (V2X) services in 5G System (5GS); User Equipment (UE) policies; Stage 3"</w:t>
      </w:r>
    </w:p>
    <w:p w14:paraId="75D210C6" w14:textId="532FFCDE" w:rsidR="00406659" w:rsidRPr="007F2770" w:rsidRDefault="00406659" w:rsidP="00406659">
      <w:pPr>
        <w:pStyle w:val="EX"/>
      </w:pPr>
      <w:r w:rsidRPr="007F2770">
        <w:t>[19D]</w:t>
      </w:r>
      <w:r w:rsidRPr="007F2770">
        <w:tab/>
      </w:r>
      <w:r w:rsidR="00513E2E" w:rsidRPr="007F2770">
        <w:t>Void</w:t>
      </w:r>
      <w:r w:rsidRPr="007F2770">
        <w:t>.</w:t>
      </w:r>
    </w:p>
    <w:p w14:paraId="378461BA" w14:textId="77777777" w:rsidR="006A7CB5" w:rsidRPr="007F2770" w:rsidRDefault="00A6105F" w:rsidP="00406659">
      <w:pPr>
        <w:pStyle w:val="EX"/>
        <w:rPr>
          <w:lang w:eastAsia="zh-CN"/>
        </w:rPr>
      </w:pPr>
      <w:r w:rsidRPr="007F2770">
        <w:t>[19</w:t>
      </w:r>
      <w:r w:rsidRPr="007F2770">
        <w:rPr>
          <w:lang w:eastAsia="zh-CN"/>
        </w:rPr>
        <w:t>E</w:t>
      </w:r>
      <w:r w:rsidRPr="007F2770">
        <w:t>]</w:t>
      </w:r>
      <w:r w:rsidRPr="007F2770">
        <w:tab/>
        <w:t>3GPP TS 24.5</w:t>
      </w:r>
      <w:r w:rsidRPr="007F2770">
        <w:rPr>
          <w:lang w:eastAsia="zh-CN"/>
        </w:rPr>
        <w:t>54</w:t>
      </w:r>
      <w:r w:rsidRPr="007F2770">
        <w:t>: "</w:t>
      </w:r>
      <w:r w:rsidRPr="007F2770">
        <w:rPr>
          <w:lang w:eastAsia="zh-CN"/>
        </w:rPr>
        <w:t>Proximity-service</w:t>
      </w:r>
      <w:r w:rsidRPr="007F2770">
        <w:t xml:space="preserve"> (</w:t>
      </w:r>
      <w:r w:rsidRPr="007F2770">
        <w:rPr>
          <w:lang w:eastAsia="zh-CN"/>
        </w:rPr>
        <w:t>ProSe</w:t>
      </w:r>
      <w:r w:rsidRPr="007F2770">
        <w:t>) in 5G System (5GS)</w:t>
      </w:r>
      <w:r w:rsidRPr="007F2770">
        <w:rPr>
          <w:lang w:eastAsia="zh-CN"/>
        </w:rPr>
        <w:t xml:space="preserve"> protocol aspects</w:t>
      </w:r>
      <w:r w:rsidRPr="007F2770">
        <w:t>; Stage 3"</w:t>
      </w:r>
      <w:r w:rsidRPr="007F2770">
        <w:rPr>
          <w:lang w:eastAsia="zh-CN"/>
        </w:rPr>
        <w:t>.</w:t>
      </w:r>
    </w:p>
    <w:p w14:paraId="1E815F19" w14:textId="1834AAAD" w:rsidR="0075157A" w:rsidRPr="007F2770" w:rsidRDefault="0075157A" w:rsidP="00406659">
      <w:pPr>
        <w:pStyle w:val="EX"/>
      </w:pPr>
      <w:r w:rsidRPr="007F2770">
        <w:t>[19</w:t>
      </w:r>
      <w:r w:rsidRPr="007F2770">
        <w:rPr>
          <w:rFonts w:hint="eastAsia"/>
          <w:lang w:eastAsia="zh-CN"/>
        </w:rPr>
        <w:t>F</w:t>
      </w:r>
      <w:r w:rsidRPr="007F2770">
        <w:t>]</w:t>
      </w:r>
      <w:r w:rsidRPr="007F2770">
        <w:tab/>
        <w:t>3GPP TS 24.555: "</w:t>
      </w:r>
      <w:r w:rsidRPr="007F2770">
        <w:rPr>
          <w:rFonts w:hint="eastAsia"/>
          <w:lang w:eastAsia="zh-CN"/>
        </w:rPr>
        <w:t>Proximity</w:t>
      </w:r>
      <w:r w:rsidRPr="007F2770">
        <w:t>-services</w:t>
      </w:r>
      <w:r w:rsidRPr="007F2770">
        <w:rPr>
          <w:rFonts w:hint="eastAsia"/>
          <w:lang w:eastAsia="zh-CN"/>
        </w:rPr>
        <w:t xml:space="preserve"> (ProSe)</w:t>
      </w:r>
      <w:r w:rsidRPr="007F2770">
        <w:t xml:space="preserve"> in 5G System (5GS); User Equipment (UE) policies; Stage 3"</w:t>
      </w:r>
      <w:r w:rsidRPr="007F2770">
        <w:rPr>
          <w:rFonts w:hint="eastAsia"/>
          <w:lang w:eastAsia="zh-CN"/>
        </w:rPr>
        <w:t>.</w:t>
      </w:r>
    </w:p>
    <w:p w14:paraId="16DA6C1A" w14:textId="77777777" w:rsidR="006F598C" w:rsidRPr="007F2770" w:rsidRDefault="006F598C" w:rsidP="00E6605C">
      <w:pPr>
        <w:pStyle w:val="EX"/>
      </w:pPr>
      <w:r w:rsidRPr="007F2770">
        <w:t>[</w:t>
      </w:r>
      <w:r w:rsidR="00044A0A" w:rsidRPr="007F2770">
        <w:t>20</w:t>
      </w:r>
      <w:r w:rsidRPr="007F2770">
        <w:t>]</w:t>
      </w:r>
      <w:r w:rsidRPr="007F2770">
        <w:tab/>
        <w:t>3GPP TS 24.623: "Extensive Markup Language (XML) Configuration Access Protocol (XCAP) over the Ut interface for Manipulating Supplementary Services".</w:t>
      </w:r>
    </w:p>
    <w:p w14:paraId="5471D1C6" w14:textId="77777777" w:rsidR="00DC2B12" w:rsidRPr="007F2770" w:rsidRDefault="00DC2B12" w:rsidP="00DC2B12">
      <w:pPr>
        <w:pStyle w:val="EX"/>
      </w:pPr>
      <w:r w:rsidRPr="007F2770">
        <w:t>[20AA]</w:t>
      </w:r>
      <w:r w:rsidRPr="007F2770">
        <w:tab/>
        <w:t>3GPP TS 29.500: "5G System; Technical Realization of Service Based Architecture; Stage 3".</w:t>
      </w:r>
    </w:p>
    <w:p w14:paraId="2D8978D7" w14:textId="77777777" w:rsidR="00B43726" w:rsidRPr="007F2770" w:rsidRDefault="00B43726" w:rsidP="00DC2B12">
      <w:pPr>
        <w:pStyle w:val="EX"/>
      </w:pPr>
      <w:r w:rsidRPr="007F2770">
        <w:t>[20A]</w:t>
      </w:r>
      <w:r w:rsidRPr="007F2770">
        <w:tab/>
        <w:t>3GPP TS 29.502: "5G System; Session Management Services; Stage 3".</w:t>
      </w:r>
    </w:p>
    <w:p w14:paraId="0DED96C4" w14:textId="77777777" w:rsidR="002C60D4" w:rsidRPr="007F2770" w:rsidRDefault="002C60D4" w:rsidP="002C60D4">
      <w:pPr>
        <w:pStyle w:val="EX"/>
      </w:pPr>
      <w:r w:rsidRPr="007F2770">
        <w:t>[20AB]</w:t>
      </w:r>
      <w:r w:rsidRPr="007F2770">
        <w:tab/>
        <w:t>3GPP TS 29.503: "5G System; Unified Data Management Services; Stage 3".</w:t>
      </w:r>
    </w:p>
    <w:p w14:paraId="6EBD9BB1" w14:textId="77777777" w:rsidR="00120BFC" w:rsidRPr="007F2770" w:rsidRDefault="00120BFC" w:rsidP="002C60D4">
      <w:pPr>
        <w:pStyle w:val="EX"/>
      </w:pPr>
      <w:r w:rsidRPr="007F2770">
        <w:t>[20B]</w:t>
      </w:r>
      <w:r w:rsidRPr="007F2770">
        <w:tab/>
        <w:t>3GPP TS 29.518: "5G System; Access and Mobility Management Services; Stage 3".</w:t>
      </w:r>
    </w:p>
    <w:p w14:paraId="7B0AC1DE" w14:textId="77777777" w:rsidR="00A11B51" w:rsidRPr="007F2770" w:rsidRDefault="00A11B51" w:rsidP="00120BFC">
      <w:pPr>
        <w:pStyle w:val="EX"/>
      </w:pPr>
      <w:r w:rsidRPr="007F2770">
        <w:t>[</w:t>
      </w:r>
      <w:r w:rsidR="00A60215" w:rsidRPr="007F2770">
        <w:t>2</w:t>
      </w:r>
      <w:r w:rsidR="00044A0A" w:rsidRPr="007F2770">
        <w:t>1</w:t>
      </w:r>
      <w:r w:rsidRPr="007F2770">
        <w:t>]</w:t>
      </w:r>
      <w:r w:rsidRPr="007F2770">
        <w:tab/>
      </w:r>
      <w:r w:rsidR="00751645" w:rsidRPr="007F2770">
        <w:t>3GPP TS 29.525: "5G System; UE Policy Control Service; Stage 3"</w:t>
      </w:r>
      <w:r w:rsidRPr="007F2770">
        <w:t>.</w:t>
      </w:r>
    </w:p>
    <w:p w14:paraId="66BC697E" w14:textId="77777777" w:rsidR="00DC2B12" w:rsidRPr="007F2770" w:rsidRDefault="00DC2B12" w:rsidP="00DC2B12">
      <w:pPr>
        <w:pStyle w:val="EX"/>
      </w:pPr>
      <w:r w:rsidRPr="007F2770">
        <w:t>[21A]</w:t>
      </w:r>
      <w:r w:rsidRPr="007F2770">
        <w:tab/>
        <w:t>3GPP TS 29.526: "5G System; Network Slice-Specific Authentication and Authorization (NSSAA) services; Stage 3".</w:t>
      </w:r>
    </w:p>
    <w:p w14:paraId="394AB19D" w14:textId="528794A8" w:rsidR="00A4403F" w:rsidRPr="007F2770" w:rsidRDefault="00A4403F" w:rsidP="00A4403F">
      <w:pPr>
        <w:pStyle w:val="EX"/>
      </w:pPr>
      <w:r w:rsidRPr="007F2770">
        <w:t>[21B]</w:t>
      </w:r>
      <w:r w:rsidRPr="007F2770">
        <w:tab/>
        <w:t>3GPP TS 29.256: "5G System; Uncrewed Aerial Systems Network Function (UAS-NF); Aerial Management Services; Stage 3.</w:t>
      </w:r>
    </w:p>
    <w:p w14:paraId="6527ECC0" w14:textId="77777777" w:rsidR="00C161DF" w:rsidRPr="007F2770" w:rsidRDefault="00C161DF" w:rsidP="00DC2B12">
      <w:pPr>
        <w:pStyle w:val="EX"/>
        <w:rPr>
          <w:lang w:eastAsia="ja-JP"/>
        </w:rPr>
      </w:pPr>
      <w:r w:rsidRPr="007F2770">
        <w:t>[</w:t>
      </w:r>
      <w:r w:rsidR="00E04A35" w:rsidRPr="007F2770">
        <w:t>2</w:t>
      </w:r>
      <w:r w:rsidR="00044A0A" w:rsidRPr="007F2770">
        <w:t>2</w:t>
      </w:r>
      <w:r w:rsidRPr="007F2770">
        <w:t>]</w:t>
      </w:r>
      <w:r w:rsidRPr="007F2770">
        <w:tab/>
        <w:t>3GPP TS </w:t>
      </w:r>
      <w:r w:rsidRPr="007F2770">
        <w:rPr>
          <w:rFonts w:hint="eastAsia"/>
          <w:lang w:eastAsia="ja-JP"/>
        </w:rPr>
        <w:t>31</w:t>
      </w:r>
      <w:r w:rsidRPr="007F2770">
        <w:t>.</w:t>
      </w:r>
      <w:r w:rsidRPr="007F2770">
        <w:rPr>
          <w:rFonts w:hint="eastAsia"/>
          <w:lang w:eastAsia="ja-JP"/>
        </w:rPr>
        <w:t>102</w:t>
      </w:r>
      <w:r w:rsidRPr="007F2770">
        <w:t>: "Characteristics of the Universal Subscriber Identity Module (USIM) application".</w:t>
      </w:r>
    </w:p>
    <w:p w14:paraId="47B263C2" w14:textId="77777777" w:rsidR="00B43726" w:rsidRPr="007F2770" w:rsidRDefault="00B43726" w:rsidP="00B43726">
      <w:pPr>
        <w:pStyle w:val="EX"/>
      </w:pPr>
      <w:r w:rsidRPr="007F2770">
        <w:t>[22A]</w:t>
      </w:r>
      <w:r w:rsidRPr="007F2770">
        <w:tab/>
        <w:t>3GPP TS 31.111: "USIM Application Toolkit (USAT)".</w:t>
      </w:r>
    </w:p>
    <w:p w14:paraId="21A9D36F" w14:textId="77777777" w:rsidR="00524AC3" w:rsidRPr="007F2770" w:rsidRDefault="00524AC3" w:rsidP="00B43726">
      <w:pPr>
        <w:pStyle w:val="EX"/>
      </w:pPr>
      <w:r w:rsidRPr="007F2770">
        <w:t>[22</w:t>
      </w:r>
      <w:r w:rsidR="00B43726" w:rsidRPr="007F2770">
        <w:t>B</w:t>
      </w:r>
      <w:r w:rsidRPr="007F2770">
        <w:t>]</w:t>
      </w:r>
      <w:r w:rsidRPr="007F2770">
        <w:tab/>
        <w:t>3GPP TS 31.115: "</w:t>
      </w:r>
      <w:r w:rsidR="00682316" w:rsidRPr="007F2770">
        <w:t>Secure</w:t>
      </w:r>
      <w:r w:rsidR="00BE0BE7" w:rsidRPr="007F2770">
        <w:t>d</w:t>
      </w:r>
      <w:r w:rsidR="00682316" w:rsidRPr="007F2770">
        <w:t xml:space="preserve"> packet structure for (Universal) Subscriber Identity Module (U)SIM To</w:t>
      </w:r>
      <w:r w:rsidR="00FD2A0E" w:rsidRPr="007F2770">
        <w:t>o</w:t>
      </w:r>
      <w:r w:rsidR="00682316" w:rsidRPr="007F2770">
        <w:t>lkit applications</w:t>
      </w:r>
      <w:r w:rsidRPr="007F2770">
        <w:t>".</w:t>
      </w:r>
    </w:p>
    <w:p w14:paraId="0B210785" w14:textId="77777777" w:rsidR="00057BEB" w:rsidRPr="007F2770" w:rsidRDefault="00057BEB" w:rsidP="00524AC3">
      <w:pPr>
        <w:pStyle w:val="EX"/>
      </w:pPr>
      <w:r w:rsidRPr="007F2770">
        <w:t>[</w:t>
      </w:r>
      <w:r w:rsidR="00E04A35" w:rsidRPr="007F2770">
        <w:t>2</w:t>
      </w:r>
      <w:r w:rsidR="00044A0A" w:rsidRPr="007F2770">
        <w:t>3</w:t>
      </w:r>
      <w:r w:rsidRPr="007F2770">
        <w:t>]</w:t>
      </w:r>
      <w:r w:rsidRPr="007F2770">
        <w:tab/>
        <w:t>3GPP TS 33.102: "3G security; Security architecture".</w:t>
      </w:r>
    </w:p>
    <w:p w14:paraId="0D2A23A8" w14:textId="77777777" w:rsidR="001D1460" w:rsidRPr="007F2770" w:rsidRDefault="001D1460" w:rsidP="00524AC3">
      <w:pPr>
        <w:pStyle w:val="EX"/>
      </w:pPr>
      <w:r w:rsidRPr="007F2770">
        <w:t>[23A]</w:t>
      </w:r>
      <w:r w:rsidRPr="007F2770">
        <w:rPr>
          <w:rFonts w:hint="eastAsia"/>
        </w:rPr>
        <w:tab/>
      </w:r>
      <w:r w:rsidRPr="007F2770">
        <w:t>3GPP TS 33.401: "3GPP System Architecture Evolution; Security architecture".</w:t>
      </w:r>
    </w:p>
    <w:p w14:paraId="24A68933" w14:textId="77777777" w:rsidR="00A04866" w:rsidRPr="007F2770" w:rsidRDefault="00A04866" w:rsidP="001D1460">
      <w:pPr>
        <w:pStyle w:val="EX"/>
      </w:pPr>
      <w:r w:rsidRPr="007F2770">
        <w:t>[</w:t>
      </w:r>
      <w:r w:rsidR="00E04A35" w:rsidRPr="007F2770">
        <w:t>2</w:t>
      </w:r>
      <w:r w:rsidR="00077083" w:rsidRPr="007F2770">
        <w:t>4</w:t>
      </w:r>
      <w:r w:rsidRPr="007F2770">
        <w:t>]</w:t>
      </w:r>
      <w:r w:rsidRPr="007F2770">
        <w:rPr>
          <w:rFonts w:hint="eastAsia"/>
        </w:rPr>
        <w:tab/>
      </w:r>
      <w:r w:rsidRPr="007F2770">
        <w:t>3GPP TS 33.501: "Security architecture and procedures for 5G System".</w:t>
      </w:r>
    </w:p>
    <w:p w14:paraId="23EA209A" w14:textId="77777777" w:rsidR="00A4415C" w:rsidRPr="007F2770" w:rsidRDefault="00A4415C" w:rsidP="00D74CA1">
      <w:pPr>
        <w:pStyle w:val="EX"/>
      </w:pPr>
      <w:r w:rsidRPr="007F2770">
        <w:t>[24A]</w:t>
      </w:r>
      <w:r w:rsidRPr="007F2770">
        <w:tab/>
        <w:t xml:space="preserve">3GPP TS </w:t>
      </w:r>
      <w:bookmarkStart w:id="44" w:name="specNumber"/>
      <w:r w:rsidRPr="007F2770">
        <w:rPr>
          <w:rFonts w:hint="eastAsia"/>
        </w:rPr>
        <w:t>33</w:t>
      </w:r>
      <w:r w:rsidRPr="007F2770">
        <w:t>.</w:t>
      </w:r>
      <w:bookmarkEnd w:id="44"/>
      <w:r w:rsidRPr="007F2770">
        <w:rPr>
          <w:rFonts w:hint="eastAsia"/>
        </w:rPr>
        <w:t>535</w:t>
      </w:r>
      <w:r w:rsidRPr="007F2770">
        <w:t>: "Authentication and Key Management for Applications (AKMA) based on 3GPP credentials in the 5G System (5GS)".</w:t>
      </w:r>
    </w:p>
    <w:p w14:paraId="79C516D4" w14:textId="77777777" w:rsidR="00B1162F" w:rsidRPr="007F2770" w:rsidRDefault="00B1162F" w:rsidP="00B1162F">
      <w:pPr>
        <w:pStyle w:val="EX"/>
      </w:pPr>
      <w:r w:rsidRPr="007F2770">
        <w:t>[24B]</w:t>
      </w:r>
      <w:r w:rsidRPr="007F2770">
        <w:tab/>
        <w:t>3GPP TS 33.256: "Security aspects of Uncrewed Aerial Systems (UAS)".</w:t>
      </w:r>
    </w:p>
    <w:p w14:paraId="67F17AD3" w14:textId="77777777" w:rsidR="003E1730" w:rsidRPr="007F2770" w:rsidRDefault="003E1730" w:rsidP="003E1730">
      <w:pPr>
        <w:pStyle w:val="EX"/>
      </w:pPr>
      <w:r w:rsidRPr="007F2770">
        <w:t>[</w:t>
      </w:r>
      <w:r w:rsidR="00FF24A1" w:rsidRPr="007F2770">
        <w:t>2</w:t>
      </w:r>
      <w:r w:rsidR="00077083" w:rsidRPr="007F2770">
        <w:t>5</w:t>
      </w:r>
      <w:r w:rsidRPr="007F2770">
        <w:t>]</w:t>
      </w:r>
      <w:r w:rsidRPr="007F2770">
        <w:tab/>
        <w:t>3GPP TS 36.323: "NR; Packet Data Convergence Protocol (PDCP) specification".</w:t>
      </w:r>
    </w:p>
    <w:p w14:paraId="3601EA69" w14:textId="77777777" w:rsidR="001D1460" w:rsidRPr="007F2770" w:rsidRDefault="001D1460" w:rsidP="001D1460">
      <w:pPr>
        <w:pStyle w:val="EX"/>
      </w:pPr>
      <w:r w:rsidRPr="007F2770">
        <w:t>[25A]</w:t>
      </w:r>
      <w:r w:rsidRPr="007F2770">
        <w:tab/>
        <w:t>3GPP TS 36.331: "Evolved Universal Terrestrial Radio Access (E-UTRA); Radio Resource Control (RRC) protocol specification".</w:t>
      </w:r>
    </w:p>
    <w:p w14:paraId="028A9E5B" w14:textId="77777777" w:rsidR="00D05895" w:rsidRPr="007F2770" w:rsidRDefault="00D05895" w:rsidP="00D05895">
      <w:pPr>
        <w:pStyle w:val="EX"/>
      </w:pPr>
      <w:r w:rsidRPr="007F2770">
        <w:lastRenderedPageBreak/>
        <w:t>[25B]</w:t>
      </w:r>
      <w:r w:rsidRPr="007F2770">
        <w:tab/>
      </w:r>
      <w:r w:rsidRPr="007F2770">
        <w:rPr>
          <w:lang w:eastAsia="zh-CN"/>
        </w:rPr>
        <w:t>3GPP TS 36.300: "Evolved Universal Terrestrial Radio Access (E-UTRA) and Evolved Universal Terrestrial Radio Access Network (E-UTRAN); Overall description".</w:t>
      </w:r>
    </w:p>
    <w:p w14:paraId="1AE9C53B" w14:textId="77777777" w:rsidR="00D05895" w:rsidRPr="007F2770" w:rsidRDefault="00D05895" w:rsidP="00D05895">
      <w:pPr>
        <w:pStyle w:val="EX"/>
      </w:pPr>
      <w:r w:rsidRPr="007F2770">
        <w:t>[25C]</w:t>
      </w:r>
      <w:r w:rsidRPr="007F2770">
        <w:tab/>
        <w:t>3GPP TS 36.304: "Evolved Universal Terrestrial Radio Access (E-UTRA); User Equipment (UE) procedures in idle mode".</w:t>
      </w:r>
    </w:p>
    <w:p w14:paraId="15401672" w14:textId="77777777" w:rsidR="00AF1C55" w:rsidRPr="007F2770" w:rsidRDefault="00AF1C55" w:rsidP="00AF1C55">
      <w:pPr>
        <w:pStyle w:val="EX"/>
      </w:pPr>
      <w:r w:rsidRPr="007F2770">
        <w:t>[25D]</w:t>
      </w:r>
      <w:r w:rsidRPr="007F2770">
        <w:tab/>
        <w:t>3GPP TS 36.306: "Evolved Universal Terrestrial Radio Access (E-UTRA); User Equipment (UE) radio access capabilities".</w:t>
      </w:r>
    </w:p>
    <w:p w14:paraId="56A9CBC2" w14:textId="77777777" w:rsidR="00F94FD2" w:rsidRPr="007F2770" w:rsidRDefault="00F94FD2" w:rsidP="00F94FD2">
      <w:pPr>
        <w:pStyle w:val="EX"/>
      </w:pPr>
      <w:r w:rsidRPr="007F2770">
        <w:t>[25E]</w:t>
      </w:r>
      <w:r w:rsidRPr="007F2770">
        <w:tab/>
        <w:t>3GPP TS 36.321: "Evolved Universal Terrestrial Radio Access (E-UTRA); Medium Access Control (MAC) protocol specification".</w:t>
      </w:r>
    </w:p>
    <w:p w14:paraId="0CAB56FD" w14:textId="21917BB1" w:rsidR="00E60004" w:rsidRDefault="00E60004" w:rsidP="00A04866">
      <w:pPr>
        <w:pStyle w:val="EX"/>
      </w:pPr>
      <w:r w:rsidRPr="007F2770">
        <w:rPr>
          <w:lang w:val="en-US"/>
        </w:rPr>
        <w:t>[26]</w:t>
      </w:r>
      <w:r w:rsidRPr="007F2770">
        <w:rPr>
          <w:lang w:val="en-US"/>
        </w:rPr>
        <w:tab/>
      </w:r>
      <w:r w:rsidRPr="007F2770">
        <w:t>3GPP TS 3</w:t>
      </w:r>
      <w:r w:rsidRPr="007F2770">
        <w:rPr>
          <w:rFonts w:hint="eastAsia"/>
          <w:lang w:eastAsia="zh-CN"/>
        </w:rPr>
        <w:t>7</w:t>
      </w:r>
      <w:r w:rsidRPr="007F2770">
        <w:t>.355: "LTE Positioning Protocol (LPP)".</w:t>
      </w:r>
    </w:p>
    <w:p w14:paraId="6EAA8717" w14:textId="52F442C9" w:rsidR="00B7719A" w:rsidRPr="00495EC6" w:rsidRDefault="00B7719A" w:rsidP="00B7719A">
      <w:pPr>
        <w:pStyle w:val="EX"/>
      </w:pPr>
      <w:r>
        <w:t>[26A]</w:t>
      </w:r>
      <w:r>
        <w:tab/>
      </w:r>
      <w:r w:rsidRPr="00DC2402">
        <w:t>3GPP</w:t>
      </w:r>
      <w:r>
        <w:t> </w:t>
      </w:r>
      <w:r w:rsidRPr="00DC2402">
        <w:t>TS</w:t>
      </w:r>
      <w:r>
        <w:t> </w:t>
      </w:r>
      <w:r w:rsidRPr="00F538F1">
        <w:t>38.355</w:t>
      </w:r>
      <w:r w:rsidRPr="00DC2402">
        <w:t>: "</w:t>
      </w:r>
      <w:r w:rsidRPr="00F538F1">
        <w:t>Sidelink Positioning Protocol (SLPP); Protocol specification</w:t>
      </w:r>
      <w:r w:rsidRPr="00DC2402">
        <w:t>".</w:t>
      </w:r>
    </w:p>
    <w:p w14:paraId="10F4ECC9" w14:textId="2CAD3A89" w:rsidR="00A04866" w:rsidRPr="007F2770" w:rsidRDefault="00A04866" w:rsidP="00A04866">
      <w:pPr>
        <w:pStyle w:val="EX"/>
      </w:pPr>
      <w:r w:rsidRPr="007F2770">
        <w:rPr>
          <w:lang w:val="en-US"/>
        </w:rPr>
        <w:t>[</w:t>
      </w:r>
      <w:r w:rsidR="00FF24A1" w:rsidRPr="007F2770">
        <w:rPr>
          <w:lang w:val="en-US"/>
        </w:rPr>
        <w:t>2</w:t>
      </w:r>
      <w:r w:rsidR="00077083" w:rsidRPr="007F2770">
        <w:rPr>
          <w:lang w:val="en-US"/>
        </w:rPr>
        <w:t>7</w:t>
      </w:r>
      <w:r w:rsidRPr="007F2770">
        <w:rPr>
          <w:lang w:val="en-US"/>
        </w:rPr>
        <w:t>]</w:t>
      </w:r>
      <w:r w:rsidRPr="007F2770">
        <w:rPr>
          <w:lang w:val="en-US"/>
        </w:rPr>
        <w:tab/>
        <w:t xml:space="preserve">3GPP TS 38.300: </w:t>
      </w:r>
      <w:r w:rsidRPr="007F2770">
        <w:t>"NR; NR and NG-RAN Overall Description; Stage 2".</w:t>
      </w:r>
    </w:p>
    <w:p w14:paraId="1F2C9B3C" w14:textId="77777777" w:rsidR="002D6EDE" w:rsidRDefault="002D6EDE" w:rsidP="002D6EDE">
      <w:pPr>
        <w:pStyle w:val="EX"/>
        <w:rPr>
          <w:ins w:id="45" w:author="24.501_CR6249R4_(Rel-18)_5GSAT_Ph2" w:date="2024-06-20T08:44:00Z"/>
          <w:snapToGrid w:val="0"/>
        </w:rPr>
      </w:pPr>
      <w:r w:rsidRPr="007F2770">
        <w:rPr>
          <w:snapToGrid w:val="0"/>
        </w:rPr>
        <w:t>[</w:t>
      </w:r>
      <w:r w:rsidR="008B762D" w:rsidRPr="007F2770">
        <w:rPr>
          <w:snapToGrid w:val="0"/>
        </w:rPr>
        <w:t>2</w:t>
      </w:r>
      <w:r w:rsidR="00077083" w:rsidRPr="007F2770">
        <w:rPr>
          <w:snapToGrid w:val="0"/>
        </w:rPr>
        <w:t>8</w:t>
      </w:r>
      <w:r w:rsidRPr="007F2770">
        <w:rPr>
          <w:snapToGrid w:val="0"/>
        </w:rPr>
        <w:t>]</w:t>
      </w:r>
      <w:r w:rsidRPr="007F2770">
        <w:rPr>
          <w:snapToGrid w:val="0"/>
        </w:rPr>
        <w:tab/>
        <w:t>3GPP TS 38.304: "</w:t>
      </w:r>
      <w:r w:rsidRPr="007F2770">
        <w:rPr>
          <w:lang w:eastAsia="ja-JP"/>
        </w:rPr>
        <w:t>New Generation Radio Access Network; User Equipment (UE) procedures in Idle mode</w:t>
      </w:r>
      <w:r w:rsidRPr="007F2770">
        <w:rPr>
          <w:snapToGrid w:val="0"/>
        </w:rPr>
        <w:t>".</w:t>
      </w:r>
    </w:p>
    <w:p w14:paraId="1F7B651E" w14:textId="7B35ADFE" w:rsidR="00DB04BD" w:rsidRPr="007F2770" w:rsidRDefault="00DB04BD" w:rsidP="002D6EDE">
      <w:pPr>
        <w:pStyle w:val="EX"/>
        <w:rPr>
          <w:snapToGrid w:val="0"/>
        </w:rPr>
      </w:pPr>
      <w:ins w:id="46" w:author="24.501_CR6249R4_(Rel-18)_5GSAT_Ph2" w:date="2024-06-20T08:44:00Z">
        <w:r w:rsidRPr="007012F9">
          <w:rPr>
            <w:snapToGrid w:val="0"/>
          </w:rPr>
          <w:t>[28A]</w:t>
        </w:r>
        <w:r w:rsidRPr="007012F9">
          <w:rPr>
            <w:snapToGrid w:val="0"/>
          </w:rPr>
          <w:tab/>
          <w:t>3GPP TS 38.306: "</w:t>
        </w:r>
        <w:r w:rsidRPr="007012F9">
          <w:rPr>
            <w:lang w:eastAsia="ja-JP"/>
          </w:rPr>
          <w:t xml:space="preserve">New Generation Radio Access Network; </w:t>
        </w:r>
        <w:r w:rsidRPr="007012F9">
          <w:t>User Equipment (UE) radio access capabilities</w:t>
        </w:r>
        <w:r w:rsidRPr="007012F9">
          <w:rPr>
            <w:snapToGrid w:val="0"/>
          </w:rPr>
          <w:t>".</w:t>
        </w:r>
      </w:ins>
    </w:p>
    <w:p w14:paraId="0D4C19D4" w14:textId="77777777" w:rsidR="003E1730" w:rsidRPr="007F2770" w:rsidRDefault="003E1730" w:rsidP="002D6EDE">
      <w:pPr>
        <w:pStyle w:val="EX"/>
      </w:pPr>
      <w:r w:rsidRPr="007F2770">
        <w:t>[</w:t>
      </w:r>
      <w:r w:rsidR="008B762D" w:rsidRPr="007F2770">
        <w:t>2</w:t>
      </w:r>
      <w:r w:rsidR="00077083" w:rsidRPr="007F2770">
        <w:t>9</w:t>
      </w:r>
      <w:r w:rsidRPr="007F2770">
        <w:t>]</w:t>
      </w:r>
      <w:r w:rsidRPr="007F2770">
        <w:tab/>
        <w:t>3GPP TS 38.323: "Evolved Universal Terrestrial Radio Access (E-UTRA); Packet Data Convergence Protocol (PDCP) specification".</w:t>
      </w:r>
    </w:p>
    <w:p w14:paraId="3B878301" w14:textId="77777777" w:rsidR="005B17EC" w:rsidRPr="007F2770" w:rsidRDefault="005B17EC" w:rsidP="003E1730">
      <w:pPr>
        <w:pStyle w:val="EX"/>
      </w:pPr>
      <w:r w:rsidRPr="007F2770">
        <w:rPr>
          <w:lang w:val="en-US"/>
        </w:rPr>
        <w:t>[</w:t>
      </w:r>
      <w:r w:rsidR="00077083" w:rsidRPr="007F2770">
        <w:rPr>
          <w:lang w:val="en-US"/>
        </w:rPr>
        <w:t>30</w:t>
      </w:r>
      <w:r w:rsidRPr="007F2770">
        <w:rPr>
          <w:lang w:val="en-US"/>
        </w:rPr>
        <w:t>]</w:t>
      </w:r>
      <w:r w:rsidRPr="007F2770">
        <w:rPr>
          <w:lang w:val="en-US"/>
        </w:rPr>
        <w:tab/>
        <w:t xml:space="preserve">3GPP TS 38.331: </w:t>
      </w:r>
      <w:r w:rsidRPr="007F2770">
        <w:t>"NR; Radio Resource Control (RRC); Protocol Specification".</w:t>
      </w:r>
    </w:p>
    <w:p w14:paraId="58B97E8D" w14:textId="77777777" w:rsidR="00A04866" w:rsidRPr="007F2770" w:rsidRDefault="00A04866" w:rsidP="005B17EC">
      <w:pPr>
        <w:pStyle w:val="EX"/>
      </w:pPr>
      <w:r w:rsidRPr="007F2770">
        <w:t>[</w:t>
      </w:r>
      <w:r w:rsidR="00077083" w:rsidRPr="007F2770">
        <w:t>31</w:t>
      </w:r>
      <w:r w:rsidRPr="007F2770">
        <w:t>]</w:t>
      </w:r>
      <w:r w:rsidRPr="007F2770">
        <w:tab/>
        <w:t>3GPP TS 38.413: "NG Radio Access Network (NG-RAN); NG Application Protocol (NGAP)".</w:t>
      </w:r>
    </w:p>
    <w:p w14:paraId="5F38C21C" w14:textId="7F8121DF" w:rsidR="00F47028" w:rsidRPr="007F2770" w:rsidRDefault="00F47028" w:rsidP="00F47028">
      <w:pPr>
        <w:pStyle w:val="EX"/>
      </w:pPr>
      <w:r w:rsidRPr="007F2770">
        <w:t>[31A]</w:t>
      </w:r>
      <w:r w:rsidRPr="007F2770">
        <w:tab/>
        <w:t>IEEE Std 802.3™-20</w:t>
      </w:r>
      <w:r w:rsidR="00546229" w:rsidRPr="007F2770">
        <w:t>22</w:t>
      </w:r>
      <w:r w:rsidRPr="007F2770">
        <w:t xml:space="preserve">: </w:t>
      </w:r>
      <w:r w:rsidRPr="007F2770">
        <w:rPr>
          <w:lang w:eastAsia="ko-KR"/>
        </w:rPr>
        <w:t>"Ethernet"</w:t>
      </w:r>
      <w:r w:rsidRPr="007F2770">
        <w:t>.</w:t>
      </w:r>
    </w:p>
    <w:p w14:paraId="1F7B92AD" w14:textId="77777777" w:rsidR="002C60D4" w:rsidRPr="007F2770" w:rsidRDefault="002C60D4" w:rsidP="00E21342">
      <w:pPr>
        <w:pStyle w:val="EX"/>
        <w:rPr>
          <w:b/>
        </w:rPr>
      </w:pPr>
      <w:r w:rsidRPr="007F2770">
        <w:t>[31AA]</w:t>
      </w:r>
      <w:r w:rsidRPr="007F2770">
        <w:tab/>
        <w:t>3GPP TS 38.509: "Special conformance testing functions for User Equipment (UE)".</w:t>
      </w:r>
    </w:p>
    <w:p w14:paraId="62B6BCE7" w14:textId="77777777" w:rsidR="00650A55" w:rsidRPr="007F2770" w:rsidRDefault="00650A55" w:rsidP="002C60D4">
      <w:pPr>
        <w:pStyle w:val="EX"/>
        <w:rPr>
          <w:lang w:val="sv-SE"/>
        </w:rPr>
      </w:pPr>
      <w:r w:rsidRPr="007F2770">
        <w:rPr>
          <w:lang w:val="sv-SE"/>
        </w:rPr>
        <w:t>[</w:t>
      </w:r>
      <w:r w:rsidR="00FF24A1" w:rsidRPr="007F2770">
        <w:rPr>
          <w:lang w:val="sv-SE"/>
        </w:rPr>
        <w:t>3</w:t>
      </w:r>
      <w:r w:rsidR="00077083" w:rsidRPr="007F2770">
        <w:rPr>
          <w:lang w:val="sv-SE"/>
        </w:rPr>
        <w:t>2</w:t>
      </w:r>
      <w:r w:rsidRPr="007F2770">
        <w:rPr>
          <w:lang w:val="sv-SE"/>
        </w:rPr>
        <w:t>]</w:t>
      </w:r>
      <w:r w:rsidRPr="007F2770">
        <w:rPr>
          <w:lang w:val="sv-SE"/>
        </w:rPr>
        <w:tab/>
        <w:t>IETF RFC 768: "User Datagram Protocol".</w:t>
      </w:r>
    </w:p>
    <w:p w14:paraId="1779E3C1" w14:textId="77777777" w:rsidR="0088378B" w:rsidRPr="007F2770" w:rsidRDefault="0088378B" w:rsidP="00650A55">
      <w:pPr>
        <w:pStyle w:val="EX"/>
      </w:pPr>
      <w:r w:rsidRPr="007F2770">
        <w:t>[</w:t>
      </w:r>
      <w:r w:rsidR="007F4A11" w:rsidRPr="007F2770">
        <w:t>3</w:t>
      </w:r>
      <w:r w:rsidR="00077083" w:rsidRPr="007F2770">
        <w:t>3</w:t>
      </w:r>
      <w:r w:rsidRPr="007F2770">
        <w:t>]</w:t>
      </w:r>
      <w:r w:rsidRPr="007F2770">
        <w:tab/>
        <w:t>IETF RFC </w:t>
      </w:r>
      <w:r w:rsidRPr="007F2770">
        <w:rPr>
          <w:rFonts w:hint="eastAsia"/>
        </w:rPr>
        <w:t>7</w:t>
      </w:r>
      <w:r w:rsidRPr="007F2770">
        <w:t>93: "Transmission Control Protocol."</w:t>
      </w:r>
    </w:p>
    <w:p w14:paraId="3A2323ED" w14:textId="77777777" w:rsidR="005C74EE" w:rsidRPr="007F2770" w:rsidRDefault="005C74EE" w:rsidP="005C74EE">
      <w:pPr>
        <w:pStyle w:val="EX"/>
      </w:pPr>
      <w:r w:rsidRPr="007F2770">
        <w:t>[</w:t>
      </w:r>
      <w:r w:rsidR="000B60CE" w:rsidRPr="007F2770">
        <w:t>33A</w:t>
      </w:r>
      <w:r w:rsidRPr="007F2770">
        <w:t>]</w:t>
      </w:r>
      <w:r w:rsidRPr="007F2770">
        <w:tab/>
        <w:t>IETF RFC 3095: "RObust Header Compression (ROHC): Framework and four profiles: RTP, UDP, ESP and uncompressed".</w:t>
      </w:r>
    </w:p>
    <w:p w14:paraId="71261981" w14:textId="77777777" w:rsidR="005C74EE" w:rsidRPr="007F2770" w:rsidRDefault="005C74EE" w:rsidP="005C74EE">
      <w:pPr>
        <w:pStyle w:val="EX"/>
      </w:pPr>
      <w:r w:rsidRPr="007F2770">
        <w:t>[</w:t>
      </w:r>
      <w:r w:rsidR="000B60CE" w:rsidRPr="007F2770">
        <w:t>33B</w:t>
      </w:r>
      <w:r w:rsidRPr="007F2770">
        <w:t>]</w:t>
      </w:r>
      <w:r w:rsidRPr="007F2770">
        <w:rPr>
          <w:rFonts w:hint="eastAsia"/>
        </w:rPr>
        <w:tab/>
      </w:r>
      <w:r w:rsidR="00D931DB" w:rsidRPr="007F2770">
        <w:t>Void</w:t>
      </w:r>
      <w:r w:rsidRPr="007F2770">
        <w:rPr>
          <w:lang w:val="en-US"/>
        </w:rPr>
        <w:t>.</w:t>
      </w:r>
    </w:p>
    <w:p w14:paraId="5DAD64F8" w14:textId="77777777" w:rsidR="005C74EE" w:rsidRPr="007F2770" w:rsidRDefault="005C74EE" w:rsidP="005C74EE">
      <w:pPr>
        <w:pStyle w:val="EX"/>
      </w:pPr>
      <w:r w:rsidRPr="007F2770">
        <w:t>[</w:t>
      </w:r>
      <w:r w:rsidR="000B60CE" w:rsidRPr="007F2770">
        <w:t>33C</w:t>
      </w:r>
      <w:r w:rsidRPr="007F2770">
        <w:t>]</w:t>
      </w:r>
      <w:r w:rsidRPr="007F2770">
        <w:rPr>
          <w:rFonts w:hint="eastAsia"/>
        </w:rPr>
        <w:tab/>
      </w:r>
      <w:r w:rsidR="00D931DB" w:rsidRPr="007F2770">
        <w:t>Void</w:t>
      </w:r>
      <w:r w:rsidRPr="007F2770">
        <w:rPr>
          <w:lang w:val="en-US"/>
        </w:rPr>
        <w:t>.</w:t>
      </w:r>
    </w:p>
    <w:p w14:paraId="600768B7" w14:textId="77777777" w:rsidR="00D931DB" w:rsidRPr="007F2770" w:rsidRDefault="00D931DB" w:rsidP="00D931DB">
      <w:pPr>
        <w:pStyle w:val="EX"/>
      </w:pPr>
      <w:r w:rsidRPr="007F2770">
        <w:t>[33D]</w:t>
      </w:r>
      <w:r w:rsidRPr="007F2770">
        <w:tab/>
        <w:t>IETF RFC 8415: "Dynamic Host Configuration Protocol for IPv6 (DHCPv6)".</w:t>
      </w:r>
    </w:p>
    <w:p w14:paraId="223E42F4" w14:textId="6CB62248" w:rsidR="009E5FBC" w:rsidRPr="007F2770" w:rsidRDefault="009E5FBC" w:rsidP="009E5FBC">
      <w:pPr>
        <w:pStyle w:val="EX"/>
      </w:pPr>
      <w:r w:rsidRPr="007F2770">
        <w:t>[33E]</w:t>
      </w:r>
      <w:r w:rsidRPr="007F2770">
        <w:tab/>
        <w:t>IETF RFC 2131: "Dynamic Host Configuration Protocol".</w:t>
      </w:r>
    </w:p>
    <w:p w14:paraId="499B6049" w14:textId="543CC40B" w:rsidR="009E5FBC" w:rsidRPr="007F2770" w:rsidRDefault="009E5FBC" w:rsidP="009E5FBC">
      <w:pPr>
        <w:pStyle w:val="EX"/>
      </w:pPr>
      <w:r w:rsidRPr="007F2770">
        <w:t>[33F]</w:t>
      </w:r>
      <w:r w:rsidRPr="007F2770">
        <w:tab/>
        <w:t>IETF RFC 2132: "DHCP Options and BOOTP Vendor Extensions".</w:t>
      </w:r>
    </w:p>
    <w:p w14:paraId="17492088" w14:textId="77777777" w:rsidR="00A04866" w:rsidRPr="007F2770" w:rsidRDefault="00A04866" w:rsidP="005C74EE">
      <w:pPr>
        <w:pStyle w:val="EX"/>
      </w:pPr>
      <w:r w:rsidRPr="007F2770">
        <w:t>[</w:t>
      </w:r>
      <w:r w:rsidR="007F4A11" w:rsidRPr="007F2770">
        <w:t>3</w:t>
      </w:r>
      <w:r w:rsidR="00077083" w:rsidRPr="007F2770">
        <w:t>4</w:t>
      </w:r>
      <w:r w:rsidRPr="007F2770">
        <w:t>]</w:t>
      </w:r>
      <w:r w:rsidRPr="007F2770">
        <w:rPr>
          <w:rFonts w:hint="eastAsia"/>
        </w:rPr>
        <w:tab/>
      </w:r>
      <w:r w:rsidRPr="007F2770">
        <w:t>IETF RFC 3748: "Extensible Authentication Protocol (EAP)"</w:t>
      </w:r>
      <w:r w:rsidRPr="007F2770">
        <w:rPr>
          <w:lang w:val="en-US"/>
        </w:rPr>
        <w:t>.</w:t>
      </w:r>
    </w:p>
    <w:p w14:paraId="6B71B208" w14:textId="77777777" w:rsidR="005558CC" w:rsidRPr="007F2770" w:rsidRDefault="005558CC" w:rsidP="005558CC">
      <w:pPr>
        <w:pStyle w:val="EX"/>
      </w:pPr>
      <w:r w:rsidRPr="007F2770">
        <w:t>[34A]</w:t>
      </w:r>
      <w:r w:rsidRPr="007F2770">
        <w:tab/>
        <w:t>IETF RFC 3843: "RObust Header Compression (ROHC): A Compression Profile for IP".</w:t>
      </w:r>
    </w:p>
    <w:p w14:paraId="03C7D8B1" w14:textId="77777777" w:rsidR="00077083" w:rsidRPr="007F2770" w:rsidRDefault="00077083" w:rsidP="005558CC">
      <w:pPr>
        <w:pStyle w:val="EX"/>
      </w:pPr>
      <w:r w:rsidRPr="007F2770">
        <w:t>[35]</w:t>
      </w:r>
      <w:r w:rsidRPr="007F2770">
        <w:rPr>
          <w:rFonts w:hint="eastAsia"/>
        </w:rPr>
        <w:tab/>
      </w:r>
      <w:r w:rsidR="00D931DB" w:rsidRPr="007F2770">
        <w:t>Void.</w:t>
      </w:r>
    </w:p>
    <w:p w14:paraId="24D0B47A" w14:textId="77777777" w:rsidR="001D1460" w:rsidRPr="007F2770" w:rsidRDefault="001D1460" w:rsidP="005C74EE">
      <w:pPr>
        <w:pStyle w:val="EX"/>
      </w:pPr>
      <w:r w:rsidRPr="007F2770">
        <w:t>[35A]</w:t>
      </w:r>
      <w:r w:rsidRPr="007F2770">
        <w:rPr>
          <w:rFonts w:hint="eastAsia"/>
        </w:rPr>
        <w:tab/>
      </w:r>
      <w:r w:rsidRPr="007F2770">
        <w:t>IETF RFC </w:t>
      </w:r>
      <w:r w:rsidRPr="007F2770">
        <w:rPr>
          <w:lang w:eastAsia="ko-KR"/>
        </w:rPr>
        <w:t>4122</w:t>
      </w:r>
      <w:r w:rsidRPr="007F2770">
        <w:t>: "A Universally Unique IDentifier (UUID) URN Namespace"</w:t>
      </w:r>
      <w:r w:rsidRPr="007F2770">
        <w:rPr>
          <w:lang w:val="en-US"/>
        </w:rPr>
        <w:t>.</w:t>
      </w:r>
    </w:p>
    <w:p w14:paraId="75A86C4E" w14:textId="77777777" w:rsidR="00A04866" w:rsidRDefault="00A04866" w:rsidP="001D1460">
      <w:pPr>
        <w:pStyle w:val="EX"/>
        <w:rPr>
          <w:lang w:val="en-US"/>
        </w:rPr>
      </w:pPr>
      <w:r w:rsidRPr="007F2770">
        <w:t>[</w:t>
      </w:r>
      <w:r w:rsidR="007F4A11" w:rsidRPr="007F2770">
        <w:t>3</w:t>
      </w:r>
      <w:r w:rsidR="00077083" w:rsidRPr="007F2770">
        <w:t>6</w:t>
      </w:r>
      <w:r w:rsidRPr="007F2770">
        <w:t>]</w:t>
      </w:r>
      <w:r w:rsidRPr="007F2770">
        <w:rPr>
          <w:rFonts w:hint="eastAsia"/>
        </w:rPr>
        <w:tab/>
      </w:r>
      <w:r w:rsidRPr="007F2770">
        <w:t>IETF RFC 4191: "Default Router Preferences and More-Specific Routes"</w:t>
      </w:r>
      <w:r w:rsidRPr="007F2770">
        <w:rPr>
          <w:lang w:val="en-US"/>
        </w:rPr>
        <w:t>.</w:t>
      </w:r>
    </w:p>
    <w:p w14:paraId="2C85C9F7" w14:textId="07C2AF53" w:rsidR="00877D5C" w:rsidRPr="007F2770" w:rsidRDefault="00877D5C" w:rsidP="001D1460">
      <w:pPr>
        <w:pStyle w:val="EX"/>
      </w:pPr>
      <w:r>
        <w:rPr>
          <w:lang w:val="en-US"/>
        </w:rPr>
        <w:t>[36A]</w:t>
      </w:r>
      <w:r>
        <w:rPr>
          <w:lang w:val="en-US"/>
        </w:rPr>
        <w:tab/>
        <w:t>IETF RFC </w:t>
      </w:r>
      <w:r>
        <w:rPr>
          <w:lang w:val="en-US" w:eastAsia="zh-CN"/>
        </w:rPr>
        <w:t>5905</w:t>
      </w:r>
      <w:r>
        <w:rPr>
          <w:lang w:val="en-US"/>
        </w:rPr>
        <w:t>: "Network Time Protocol Version 4: Protocol and Algorithms Specification".</w:t>
      </w:r>
    </w:p>
    <w:p w14:paraId="594FF12F" w14:textId="77777777" w:rsidR="00A04866" w:rsidRPr="007F2770" w:rsidRDefault="00A04866" w:rsidP="005C74EE">
      <w:pPr>
        <w:pStyle w:val="EX"/>
      </w:pPr>
      <w:r w:rsidRPr="007F2770">
        <w:t>[</w:t>
      </w:r>
      <w:r w:rsidR="007F4A11" w:rsidRPr="007F2770">
        <w:t>3</w:t>
      </w:r>
      <w:r w:rsidR="00552CBE" w:rsidRPr="007F2770">
        <w:t>7</w:t>
      </w:r>
      <w:r w:rsidRPr="007F2770">
        <w:t>]</w:t>
      </w:r>
      <w:r w:rsidRPr="007F2770">
        <w:tab/>
        <w:t>IETF RFC </w:t>
      </w:r>
      <w:r w:rsidR="0003188B" w:rsidRPr="007F2770">
        <w:t>7542</w:t>
      </w:r>
      <w:r w:rsidRPr="007F2770">
        <w:t>: "The Network Access Identifier".</w:t>
      </w:r>
    </w:p>
    <w:p w14:paraId="6AE473DC" w14:textId="77777777" w:rsidR="0088378B" w:rsidRPr="007F2770" w:rsidRDefault="0088378B" w:rsidP="0088378B">
      <w:pPr>
        <w:pStyle w:val="EX"/>
      </w:pPr>
      <w:r w:rsidRPr="007F2770">
        <w:t>[</w:t>
      </w:r>
      <w:r w:rsidR="007F4A11" w:rsidRPr="007F2770">
        <w:t>3</w:t>
      </w:r>
      <w:r w:rsidR="00552CBE" w:rsidRPr="007F2770">
        <w:t>8</w:t>
      </w:r>
      <w:r w:rsidRPr="007F2770">
        <w:t>]</w:t>
      </w:r>
      <w:r w:rsidRPr="007F2770">
        <w:tab/>
        <w:t>IETF RFC 4303: "IP Encapsulating Security Payload (ESP)".</w:t>
      </w:r>
    </w:p>
    <w:p w14:paraId="593DAC51" w14:textId="77777777" w:rsidR="00995D38" w:rsidRPr="007F2770" w:rsidRDefault="00995D38" w:rsidP="00995D38">
      <w:pPr>
        <w:pStyle w:val="EX"/>
      </w:pPr>
      <w:r w:rsidRPr="007F2770">
        <w:lastRenderedPageBreak/>
        <w:t>[38A]</w:t>
      </w:r>
      <w:r w:rsidRPr="007F2770">
        <w:tab/>
        <w:t>IETF RFC 4815: "RObust Header Compression (ROHC): Corrections and Clarifications to RFC 3095".</w:t>
      </w:r>
    </w:p>
    <w:p w14:paraId="2E0880C2" w14:textId="77777777" w:rsidR="00995D38" w:rsidRPr="007F2770" w:rsidRDefault="00995D38" w:rsidP="00995D38">
      <w:pPr>
        <w:pStyle w:val="EX"/>
      </w:pPr>
      <w:r w:rsidRPr="007F2770">
        <w:t>[38B]</w:t>
      </w:r>
      <w:r w:rsidRPr="007F2770">
        <w:rPr>
          <w:rFonts w:hint="eastAsia"/>
        </w:rPr>
        <w:tab/>
      </w:r>
      <w:r w:rsidRPr="007F2770">
        <w:t>IETF RFC 4861: "Neighbor Discovery for IP version 6 (IPv6)"</w:t>
      </w:r>
      <w:r w:rsidRPr="007F2770">
        <w:rPr>
          <w:lang w:val="en-US"/>
        </w:rPr>
        <w:t>.</w:t>
      </w:r>
    </w:p>
    <w:p w14:paraId="17406A72" w14:textId="77777777" w:rsidR="00A04866" w:rsidRPr="007F2770" w:rsidRDefault="00A04866" w:rsidP="00995D38">
      <w:pPr>
        <w:pStyle w:val="EX"/>
      </w:pPr>
      <w:r w:rsidRPr="007F2770">
        <w:rPr>
          <w:rFonts w:hint="eastAsia"/>
        </w:rPr>
        <w:t>[</w:t>
      </w:r>
      <w:r w:rsidR="008B762D" w:rsidRPr="007F2770">
        <w:t>3</w:t>
      </w:r>
      <w:r w:rsidR="00552CBE" w:rsidRPr="007F2770">
        <w:t>9</w:t>
      </w:r>
      <w:r w:rsidRPr="007F2770">
        <w:rPr>
          <w:rFonts w:hint="eastAsia"/>
        </w:rPr>
        <w:t>]</w:t>
      </w:r>
      <w:r w:rsidRPr="007F2770">
        <w:rPr>
          <w:rFonts w:hint="eastAsia"/>
        </w:rPr>
        <w:tab/>
      </w:r>
      <w:r w:rsidRPr="007F2770">
        <w:t>IETF RFC 4862: "IPv6 Stateless Address Autoconfiguration".</w:t>
      </w:r>
    </w:p>
    <w:p w14:paraId="1D405455" w14:textId="77777777" w:rsidR="005C74EE" w:rsidRPr="007F2770" w:rsidRDefault="005C74EE" w:rsidP="005C74EE">
      <w:pPr>
        <w:pStyle w:val="EX"/>
      </w:pPr>
      <w:r w:rsidRPr="007F2770">
        <w:t>[</w:t>
      </w:r>
      <w:r w:rsidR="004A6378" w:rsidRPr="007F2770">
        <w:t>39A</w:t>
      </w:r>
      <w:r w:rsidRPr="007F2770">
        <w:t>]</w:t>
      </w:r>
      <w:r w:rsidRPr="007F2770">
        <w:tab/>
        <w:t>IETF RFC 5225: "RObust Header Compression (ROHC) Version 2: Profiles for RTP, UDP, IP, ESP and UDP Lite".</w:t>
      </w:r>
    </w:p>
    <w:p w14:paraId="47F00E34" w14:textId="77777777" w:rsidR="005C74EE" w:rsidRPr="007F2770" w:rsidRDefault="005C74EE" w:rsidP="005C74EE">
      <w:pPr>
        <w:pStyle w:val="EX"/>
      </w:pPr>
      <w:r w:rsidRPr="007F2770">
        <w:t>[</w:t>
      </w:r>
      <w:r w:rsidR="004A6378" w:rsidRPr="007F2770">
        <w:t>39B</w:t>
      </w:r>
      <w:r w:rsidRPr="007F2770">
        <w:t>]</w:t>
      </w:r>
      <w:r w:rsidRPr="007F2770">
        <w:tab/>
        <w:t>IETF RFC 5795: "The RObust Header Compression (ROHC) Framework".</w:t>
      </w:r>
    </w:p>
    <w:p w14:paraId="5F5DCC1D" w14:textId="77777777" w:rsidR="00A04866" w:rsidRPr="007F2770" w:rsidRDefault="00A04866" w:rsidP="005C74EE">
      <w:pPr>
        <w:pStyle w:val="EX"/>
      </w:pPr>
      <w:r w:rsidRPr="007F2770">
        <w:t>[</w:t>
      </w:r>
      <w:r w:rsidR="00552CBE" w:rsidRPr="007F2770">
        <w:t>40</w:t>
      </w:r>
      <w:r w:rsidRPr="007F2770">
        <w:t>]</w:t>
      </w:r>
      <w:r w:rsidRPr="007F2770">
        <w:rPr>
          <w:rFonts w:hint="eastAsia"/>
        </w:rPr>
        <w:tab/>
      </w:r>
      <w:r w:rsidRPr="007F2770">
        <w:t>IETF RFC 5448: "Improved Extensible Authentication Protocol Method for 3rd Generation Authentication and Key Agreement (EAP-AKA')"</w:t>
      </w:r>
      <w:r w:rsidRPr="007F2770">
        <w:rPr>
          <w:lang w:val="en-US"/>
        </w:rPr>
        <w:t>.</w:t>
      </w:r>
    </w:p>
    <w:p w14:paraId="2C6C4B9A" w14:textId="77777777" w:rsidR="005C74EE" w:rsidRPr="007F2770" w:rsidRDefault="005C74EE" w:rsidP="005C74EE">
      <w:pPr>
        <w:pStyle w:val="EX"/>
        <w:rPr>
          <w:lang w:val="en-US"/>
        </w:rPr>
      </w:pPr>
      <w:r w:rsidRPr="007F2770">
        <w:t>[</w:t>
      </w:r>
      <w:r w:rsidR="008A2CEC" w:rsidRPr="007F2770">
        <w:t>40A</w:t>
      </w:r>
      <w:r w:rsidRPr="007F2770">
        <w:t>]</w:t>
      </w:r>
      <w:r w:rsidRPr="007F2770">
        <w:rPr>
          <w:rFonts w:hint="eastAsia"/>
        </w:rPr>
        <w:tab/>
      </w:r>
      <w:r w:rsidRPr="007F2770">
        <w:t>IETF RFC 6603: "Prefix Exclude Option for DHCPv6-based Prefix Delegation"</w:t>
      </w:r>
      <w:r w:rsidRPr="007F2770">
        <w:rPr>
          <w:lang w:val="en-US"/>
        </w:rPr>
        <w:t>.</w:t>
      </w:r>
    </w:p>
    <w:p w14:paraId="519D2F55" w14:textId="77777777" w:rsidR="005C74EE" w:rsidRPr="007F2770" w:rsidRDefault="005C74EE" w:rsidP="005C74EE">
      <w:pPr>
        <w:pStyle w:val="EX"/>
      </w:pPr>
      <w:r w:rsidRPr="007F2770">
        <w:t>[</w:t>
      </w:r>
      <w:r w:rsidR="008A2CEC" w:rsidRPr="007F2770">
        <w:t>40B</w:t>
      </w:r>
      <w:r w:rsidRPr="007F2770">
        <w:t>]</w:t>
      </w:r>
      <w:r w:rsidRPr="007F2770">
        <w:tab/>
        <w:t>IETF RFC </w:t>
      </w:r>
      <w:r w:rsidRPr="007F2770">
        <w:rPr>
          <w:noProof/>
          <w:lang w:eastAsia="ja-JP"/>
        </w:rPr>
        <w:t>6846</w:t>
      </w:r>
      <w:r w:rsidRPr="007F2770">
        <w:t>: "RObust Header Compression (ROHC): A Profile for TCP/IP (ROHC-TCP)".</w:t>
      </w:r>
    </w:p>
    <w:p w14:paraId="162DA84C" w14:textId="77777777" w:rsidR="00A04866" w:rsidRPr="007F2770" w:rsidRDefault="00A04866" w:rsidP="005C74EE">
      <w:pPr>
        <w:pStyle w:val="EX"/>
      </w:pPr>
      <w:r w:rsidRPr="007F2770">
        <w:t>[</w:t>
      </w:r>
      <w:r w:rsidR="00552CBE" w:rsidRPr="007F2770">
        <w:t>41</w:t>
      </w:r>
      <w:r w:rsidRPr="007F2770">
        <w:t>]</w:t>
      </w:r>
      <w:r w:rsidRPr="007F2770">
        <w:rPr>
          <w:rFonts w:hint="eastAsia"/>
        </w:rPr>
        <w:tab/>
      </w:r>
      <w:r w:rsidRPr="007F2770">
        <w:t>IETF RFC </w:t>
      </w:r>
      <w:r w:rsidRPr="007F2770">
        <w:rPr>
          <w:rFonts w:hint="eastAsia"/>
        </w:rPr>
        <w:t>7296</w:t>
      </w:r>
      <w:r w:rsidRPr="007F2770">
        <w:t>: "Internet Key Exchange Protocol Version 2 (IKEv2)"</w:t>
      </w:r>
      <w:r w:rsidRPr="007F2770">
        <w:rPr>
          <w:lang w:val="en-US"/>
        </w:rPr>
        <w:t>.</w:t>
      </w:r>
    </w:p>
    <w:p w14:paraId="709E2BF8" w14:textId="77777777" w:rsidR="00CC1F81" w:rsidRPr="007F2770" w:rsidRDefault="005C5EBD" w:rsidP="00CC1F81">
      <w:pPr>
        <w:pStyle w:val="EX"/>
      </w:pPr>
      <w:r w:rsidRPr="007F2770">
        <w:t>[</w:t>
      </w:r>
      <w:r w:rsidR="00552CBE" w:rsidRPr="007F2770">
        <w:t>42</w:t>
      </w:r>
      <w:r w:rsidRPr="007F2770">
        <w:t>]</w:t>
      </w:r>
      <w:r w:rsidRPr="007F2770">
        <w:tab/>
        <w:t>ITU-T Recommendation E.212: "</w:t>
      </w:r>
      <w:r w:rsidR="003A005F" w:rsidRPr="007F2770">
        <w:t>The international identification plan for public networks and subscriptions</w:t>
      </w:r>
      <w:r w:rsidRPr="007F2770">
        <w:t>"</w:t>
      </w:r>
      <w:r w:rsidR="003A005F" w:rsidRPr="007F2770">
        <w:t>, 2016-09-23</w:t>
      </w:r>
      <w:r w:rsidRPr="007F2770">
        <w:t>.</w:t>
      </w:r>
    </w:p>
    <w:p w14:paraId="7F09CA6B" w14:textId="77777777" w:rsidR="00CC0985" w:rsidRPr="007F2770" w:rsidRDefault="00CC0985" w:rsidP="00CC0985">
      <w:pPr>
        <w:pStyle w:val="EX"/>
      </w:pPr>
      <w:r w:rsidRPr="007F2770">
        <w:t>[</w:t>
      </w:r>
      <w:r w:rsidRPr="007F2770">
        <w:rPr>
          <w:lang w:eastAsia="zh-CN"/>
        </w:rPr>
        <w:t>43</w:t>
      </w:r>
      <w:r w:rsidRPr="007F2770">
        <w:t>]</w:t>
      </w:r>
      <w:r w:rsidRPr="007F2770">
        <w:tab/>
        <w:t>IEEE Std 802-2014: "IEEE Standard for Local and Metropolitan Area Networks: Overview and Architecture" (30 June 2014).</w:t>
      </w:r>
    </w:p>
    <w:p w14:paraId="35A7587E" w14:textId="42F8138A" w:rsidR="005C74EE" w:rsidRPr="007F2770" w:rsidRDefault="005C74EE" w:rsidP="005C74EE">
      <w:pPr>
        <w:pStyle w:val="EX"/>
      </w:pPr>
      <w:r w:rsidRPr="007F2770">
        <w:t>[</w:t>
      </w:r>
      <w:r w:rsidR="006D27DF" w:rsidRPr="007F2770">
        <w:t>43A</w:t>
      </w:r>
      <w:r w:rsidRPr="007F2770">
        <w:t>]</w:t>
      </w:r>
      <w:r w:rsidRPr="007F2770">
        <w:tab/>
      </w:r>
      <w:r w:rsidR="002F3D6D">
        <w:t>Void</w:t>
      </w:r>
    </w:p>
    <w:p w14:paraId="6FFAA9B8" w14:textId="7304C4C9" w:rsidR="005C74EE" w:rsidRPr="007F2770" w:rsidRDefault="005C74EE" w:rsidP="005C74EE">
      <w:pPr>
        <w:pStyle w:val="EX"/>
      </w:pPr>
      <w:r w:rsidRPr="007F2770">
        <w:t>[</w:t>
      </w:r>
      <w:r w:rsidR="006D27DF" w:rsidRPr="007F2770">
        <w:t>43B</w:t>
      </w:r>
      <w:r w:rsidRPr="007F2770">
        <w:t>]</w:t>
      </w:r>
      <w:r w:rsidRPr="007F2770">
        <w:tab/>
        <w:t>IEEE </w:t>
      </w:r>
      <w:r w:rsidR="000F5C33" w:rsidRPr="007F2770">
        <w:t>Std </w:t>
      </w:r>
      <w:r w:rsidRPr="007F2770">
        <w:t>1588™-</w:t>
      </w:r>
      <w:r w:rsidR="001D148A" w:rsidRPr="007F2770">
        <w:t>2019</w:t>
      </w:r>
      <w:r w:rsidRPr="007F2770">
        <w:t xml:space="preserve">: </w:t>
      </w:r>
      <w:r w:rsidRPr="007F2770">
        <w:rPr>
          <w:lang w:eastAsia="ko-KR"/>
        </w:rPr>
        <w:t>"IEEE Standard for a Precision Clock Synchronization Protocol for Networked Measurement and Control Systems"</w:t>
      </w:r>
      <w:r w:rsidRPr="007F2770">
        <w:t>.</w:t>
      </w:r>
    </w:p>
    <w:p w14:paraId="7E4DF0C6" w14:textId="77777777" w:rsidR="005C74EE" w:rsidRPr="007F2770" w:rsidRDefault="005C74EE" w:rsidP="005C74EE">
      <w:pPr>
        <w:pStyle w:val="EX"/>
        <w:rPr>
          <w:lang w:val="fi-FI"/>
        </w:rPr>
      </w:pPr>
      <w:r w:rsidRPr="007F2770">
        <w:rPr>
          <w:lang w:val="fi-FI"/>
        </w:rPr>
        <w:t>[</w:t>
      </w:r>
      <w:r w:rsidR="006D27DF" w:rsidRPr="007F2770">
        <w:rPr>
          <w:lang w:val="fi-FI"/>
        </w:rPr>
        <w:t>43C</w:t>
      </w:r>
      <w:r w:rsidRPr="007F2770">
        <w:rPr>
          <w:lang w:val="fi-FI"/>
        </w:rPr>
        <w:t>]</w:t>
      </w:r>
      <w:r w:rsidRPr="007F2770">
        <w:rPr>
          <w:lang w:val="fi-FI"/>
        </w:rPr>
        <w:tab/>
      </w:r>
      <w:r w:rsidR="00406659" w:rsidRPr="007F2770">
        <w:rPr>
          <w:lang w:val="fi-FI"/>
        </w:rPr>
        <w:t>Void</w:t>
      </w:r>
      <w:r w:rsidRPr="007F2770">
        <w:rPr>
          <w:lang w:val="fi-FI"/>
        </w:rPr>
        <w:t>.</w:t>
      </w:r>
    </w:p>
    <w:p w14:paraId="0F1AE2BB" w14:textId="77777777" w:rsidR="005C74EE" w:rsidRPr="007F2770" w:rsidRDefault="005C74EE" w:rsidP="005C74EE">
      <w:pPr>
        <w:pStyle w:val="EX"/>
        <w:rPr>
          <w:lang w:val="fi-FI"/>
        </w:rPr>
      </w:pPr>
      <w:r w:rsidRPr="007F2770">
        <w:rPr>
          <w:lang w:val="fi-FI"/>
        </w:rPr>
        <w:t>[</w:t>
      </w:r>
      <w:r w:rsidR="006D27DF" w:rsidRPr="007F2770">
        <w:rPr>
          <w:lang w:val="fi-FI"/>
        </w:rPr>
        <w:t>43D</w:t>
      </w:r>
      <w:r w:rsidRPr="007F2770">
        <w:rPr>
          <w:lang w:val="fi-FI"/>
        </w:rPr>
        <w:t>]</w:t>
      </w:r>
      <w:r w:rsidRPr="007F2770">
        <w:rPr>
          <w:lang w:val="fi-FI"/>
        </w:rPr>
        <w:tab/>
      </w:r>
      <w:r w:rsidR="00406659" w:rsidRPr="007F2770">
        <w:rPr>
          <w:lang w:val="fi-FI"/>
        </w:rPr>
        <w:t>Void</w:t>
      </w:r>
      <w:r w:rsidRPr="007F2770">
        <w:rPr>
          <w:lang w:val="fi-FI"/>
        </w:rPr>
        <w:t>.</w:t>
      </w:r>
    </w:p>
    <w:p w14:paraId="1578CAB8" w14:textId="77777777" w:rsidR="005C74EE" w:rsidRPr="007F2770" w:rsidRDefault="005C74EE" w:rsidP="005C74EE">
      <w:pPr>
        <w:pStyle w:val="EX"/>
        <w:rPr>
          <w:lang w:val="fi-FI"/>
        </w:rPr>
      </w:pPr>
      <w:r w:rsidRPr="007F2770">
        <w:rPr>
          <w:lang w:val="fi-FI"/>
        </w:rPr>
        <w:t>[</w:t>
      </w:r>
      <w:r w:rsidR="006D27DF" w:rsidRPr="007F2770">
        <w:rPr>
          <w:lang w:val="fi-FI"/>
        </w:rPr>
        <w:t>4</w:t>
      </w:r>
      <w:r w:rsidR="00701B4E" w:rsidRPr="007F2770">
        <w:rPr>
          <w:lang w:val="fi-FI"/>
        </w:rPr>
        <w:t>3E</w:t>
      </w:r>
      <w:r w:rsidRPr="007F2770">
        <w:rPr>
          <w:lang w:val="fi-FI"/>
        </w:rPr>
        <w:t>]</w:t>
      </w:r>
      <w:r w:rsidRPr="007F2770">
        <w:rPr>
          <w:lang w:val="fi-FI"/>
        </w:rPr>
        <w:tab/>
      </w:r>
      <w:r w:rsidR="00406659" w:rsidRPr="007F2770">
        <w:rPr>
          <w:lang w:val="fi-FI"/>
        </w:rPr>
        <w:t>Void</w:t>
      </w:r>
      <w:r w:rsidRPr="007F2770">
        <w:rPr>
          <w:lang w:val="fi-FI"/>
        </w:rPr>
        <w:t>.</w:t>
      </w:r>
    </w:p>
    <w:p w14:paraId="5605C3D1" w14:textId="77777777" w:rsidR="00931200" w:rsidRPr="007F2770" w:rsidRDefault="00931200" w:rsidP="005C74EE">
      <w:pPr>
        <w:pStyle w:val="EX"/>
      </w:pPr>
      <w:r w:rsidRPr="007F2770">
        <w:t>[44]</w:t>
      </w:r>
      <w:r w:rsidRPr="007F2770">
        <w:tab/>
      </w:r>
      <w:r w:rsidR="00AF1C55" w:rsidRPr="007F2770">
        <w:t>Void</w:t>
      </w:r>
      <w:r w:rsidRPr="007F2770">
        <w:t>.</w:t>
      </w:r>
    </w:p>
    <w:p w14:paraId="36361400" w14:textId="77777777" w:rsidR="00716E6A" w:rsidRPr="007F2770" w:rsidRDefault="00716E6A" w:rsidP="00716E6A">
      <w:pPr>
        <w:pStyle w:val="EX"/>
        <w:rPr>
          <w:noProof/>
        </w:rPr>
      </w:pPr>
      <w:r w:rsidRPr="007F2770">
        <w:t>[45]</w:t>
      </w:r>
      <w:r w:rsidRPr="007F2770">
        <w:tab/>
      </w:r>
      <w:r w:rsidR="008E3D04" w:rsidRPr="007F2770">
        <w:t>Void.</w:t>
      </w:r>
    </w:p>
    <w:p w14:paraId="53AA0D21" w14:textId="77777777" w:rsidR="00F722AC" w:rsidRPr="007F2770" w:rsidRDefault="00F722AC" w:rsidP="00F722AC">
      <w:pPr>
        <w:pStyle w:val="EX"/>
      </w:pPr>
      <w:r w:rsidRPr="007F2770">
        <w:t>[46]</w:t>
      </w:r>
      <w:r w:rsidRPr="007F2770">
        <w:tab/>
      </w:r>
      <w:r w:rsidR="008E3D04" w:rsidRPr="007F2770">
        <w:t>Void.</w:t>
      </w:r>
    </w:p>
    <w:p w14:paraId="3DC68F9E" w14:textId="77777777" w:rsidR="00BE35FA" w:rsidRPr="007F2770" w:rsidRDefault="00BE35FA" w:rsidP="00BE35FA">
      <w:pPr>
        <w:pStyle w:val="EX"/>
      </w:pPr>
      <w:r w:rsidRPr="007F2770">
        <w:t>[47]</w:t>
      </w:r>
      <w:r w:rsidRPr="007F2770">
        <w:tab/>
      </w:r>
      <w:r w:rsidR="008E3D04" w:rsidRPr="007F2770">
        <w:t>Void.</w:t>
      </w:r>
    </w:p>
    <w:p w14:paraId="05807812" w14:textId="4212792A" w:rsidR="00DC0078" w:rsidRPr="007F2770" w:rsidRDefault="00DC0078" w:rsidP="00DC0078">
      <w:pPr>
        <w:pStyle w:val="EX"/>
      </w:pPr>
      <w:bookmarkStart w:id="47" w:name="_Toc20232390"/>
      <w:r w:rsidRPr="007F2770">
        <w:t>[4</w:t>
      </w:r>
      <w:r w:rsidR="008E3D04" w:rsidRPr="007F2770">
        <w:t>8</w:t>
      </w:r>
      <w:r w:rsidRPr="007F2770">
        <w:t>]</w:t>
      </w:r>
      <w:r w:rsidRPr="007F2770">
        <w:tab/>
        <w:t>IEEE</w:t>
      </w:r>
      <w:r w:rsidR="002F3D6D">
        <w:t xml:space="preserve">: </w:t>
      </w:r>
      <w:r w:rsidRPr="007F2770">
        <w:t>"Guidelines for Use of Extended Unique Identifier (EUI), Organizationally Unique Identifier (OUI), and Company ID (CID)".</w:t>
      </w:r>
    </w:p>
    <w:p w14:paraId="2C8AEB95" w14:textId="77777777" w:rsidR="00674554" w:rsidRPr="007F2770" w:rsidRDefault="00674554" w:rsidP="00674554">
      <w:pPr>
        <w:pStyle w:val="EX"/>
      </w:pPr>
      <w:r w:rsidRPr="007F2770">
        <w:t>[49]</w:t>
      </w:r>
      <w:r w:rsidRPr="007F2770">
        <w:tab/>
        <w:t>BBF TR-069: "CPE WAN Management Protocol".</w:t>
      </w:r>
    </w:p>
    <w:p w14:paraId="687C90F0" w14:textId="77777777" w:rsidR="00674554" w:rsidRPr="007F2770" w:rsidRDefault="00674554" w:rsidP="00DC0078">
      <w:pPr>
        <w:pStyle w:val="EX"/>
      </w:pPr>
      <w:r w:rsidRPr="007F2770">
        <w:t>[50]</w:t>
      </w:r>
      <w:r w:rsidRPr="007F2770">
        <w:tab/>
        <w:t>BBF TR-369: "User Services Platform (USP)".</w:t>
      </w:r>
    </w:p>
    <w:p w14:paraId="0DD130EA" w14:textId="4D73A8ED" w:rsidR="00F97D9B" w:rsidRPr="007F2770" w:rsidRDefault="00F97D9B" w:rsidP="00F97D9B">
      <w:pPr>
        <w:pStyle w:val="EX"/>
      </w:pPr>
      <w:bookmarkStart w:id="48" w:name="_Toc27746476"/>
      <w:bookmarkStart w:id="49" w:name="_Toc36212656"/>
      <w:bookmarkStart w:id="50" w:name="_Toc36656833"/>
      <w:bookmarkStart w:id="51" w:name="_Toc45286494"/>
      <w:r w:rsidRPr="007F2770">
        <w:t>[51]</w:t>
      </w:r>
      <w:r w:rsidRPr="007F2770">
        <w:tab/>
        <w:t>3GPP TS 37.340: "Evolved Universal Terrestrial Radio Access (E-UTRA) and NR; Multi-connectivity; Stage 2".</w:t>
      </w:r>
    </w:p>
    <w:p w14:paraId="6924591F" w14:textId="28D28C0A" w:rsidR="0059337B" w:rsidRPr="007F2770" w:rsidRDefault="000F3EDE" w:rsidP="00F97D9B">
      <w:pPr>
        <w:pStyle w:val="EX"/>
        <w:rPr>
          <w:lang w:val="en-US"/>
        </w:rPr>
      </w:pPr>
      <w:r w:rsidRPr="007F2770">
        <w:t>[52]</w:t>
      </w:r>
      <w:r w:rsidR="0059337B" w:rsidRPr="007F2770">
        <w:tab/>
        <w:t>IETF RFC 8106:</w:t>
      </w:r>
      <w:r w:rsidR="0059337B" w:rsidRPr="007F2770">
        <w:rPr>
          <w:lang w:val="en-US"/>
        </w:rPr>
        <w:t>"IPv6 Router Advertisement Options for DNS Configuration".</w:t>
      </w:r>
    </w:p>
    <w:p w14:paraId="0CE7E591" w14:textId="30531794" w:rsidR="000F3EDE" w:rsidRPr="007F2770" w:rsidRDefault="000047F9" w:rsidP="00F97D9B">
      <w:pPr>
        <w:pStyle w:val="EX"/>
      </w:pPr>
      <w:r w:rsidRPr="007F2770">
        <w:t>[53]</w:t>
      </w:r>
      <w:r w:rsidR="000F3EDE" w:rsidRPr="007F2770">
        <w:tab/>
        <w:t>3GPP TS 23.247: "Architectural enhancements for 5G multicast-broadcast services; Stage 2".</w:t>
      </w:r>
    </w:p>
    <w:p w14:paraId="71E50A04" w14:textId="06F0DF95" w:rsidR="000047F9" w:rsidRPr="007F2770" w:rsidRDefault="000047F9" w:rsidP="00F97D9B">
      <w:pPr>
        <w:pStyle w:val="EX"/>
      </w:pPr>
      <w:r w:rsidRPr="007F2770">
        <w:t>[54]</w:t>
      </w:r>
      <w:r w:rsidRPr="007F2770">
        <w:tab/>
        <w:t>3GPP TS 23.380: "IMS Restoration Procedures".</w:t>
      </w:r>
    </w:p>
    <w:p w14:paraId="61BE05CF" w14:textId="7C6A6637" w:rsidR="00CB5737" w:rsidRPr="007F2770" w:rsidRDefault="003E4D16" w:rsidP="00F97D9B">
      <w:pPr>
        <w:pStyle w:val="EX"/>
      </w:pPr>
      <w:r w:rsidRPr="007F2770">
        <w:t>[55]</w:t>
      </w:r>
      <w:r w:rsidR="00CB5737" w:rsidRPr="007F2770">
        <w:tab/>
        <w:t>IETF RFC 3948: "UDP Encapsulation of IPsec ESP Packets".</w:t>
      </w:r>
    </w:p>
    <w:p w14:paraId="18E04E49" w14:textId="3E5FFFD6" w:rsidR="000A7F1B" w:rsidRPr="007F2770" w:rsidRDefault="003A6C12" w:rsidP="00F97D9B">
      <w:pPr>
        <w:pStyle w:val="EX"/>
        <w:rPr>
          <w:lang w:val="en-US" w:eastAsia="zh-CN"/>
        </w:rPr>
      </w:pPr>
      <w:r w:rsidRPr="007F2770">
        <w:rPr>
          <w:rFonts w:hint="eastAsia"/>
          <w:lang w:eastAsia="zh-CN"/>
        </w:rPr>
        <w:t>[56]</w:t>
      </w:r>
      <w:r w:rsidR="000A7F1B" w:rsidRPr="007F2770">
        <w:rPr>
          <w:lang w:eastAsia="zh-CN"/>
        </w:rPr>
        <w:tab/>
      </w:r>
      <w:r w:rsidR="000A7F1B" w:rsidRPr="007F2770">
        <w:rPr>
          <w:lang w:val="en-US" w:eastAsia="zh-CN"/>
        </w:rPr>
        <w:t>3GPP TS 33.503: "Security Aspects of Proximity based Services (ProSe) in the 5G System (5GS)".</w:t>
      </w:r>
    </w:p>
    <w:p w14:paraId="03E67782" w14:textId="4E425B6E" w:rsidR="003A6C12" w:rsidRPr="007F2770" w:rsidRDefault="00F52F0B" w:rsidP="00F97D9B">
      <w:pPr>
        <w:pStyle w:val="EX"/>
      </w:pPr>
      <w:r w:rsidRPr="007F2770">
        <w:lastRenderedPageBreak/>
        <w:t>[57]</w:t>
      </w:r>
      <w:r w:rsidR="003A6C12" w:rsidRPr="007F2770">
        <w:tab/>
        <w:t>3GPP TS 33.246: "Security of Multimedia Broadcast/Multicast Service (MBMS)".</w:t>
      </w:r>
    </w:p>
    <w:p w14:paraId="62BA621A" w14:textId="3AF55CFF" w:rsidR="00F04AF7" w:rsidRPr="007F2770" w:rsidRDefault="00F04AF7" w:rsidP="00F97D9B">
      <w:pPr>
        <w:pStyle w:val="EX"/>
      </w:pPr>
      <w:r w:rsidRPr="007F2770">
        <w:t>[58]</w:t>
      </w:r>
      <w:r w:rsidRPr="007F2770">
        <w:tab/>
        <w:t>3GPP TS 38.321: "NR; Medium Access Control (MAC); Protocol specification".</w:t>
      </w:r>
    </w:p>
    <w:p w14:paraId="489B5FFB" w14:textId="59BF068A" w:rsidR="00162476" w:rsidRPr="007F2770" w:rsidRDefault="00162476" w:rsidP="00F97D9B">
      <w:pPr>
        <w:pStyle w:val="EX"/>
      </w:pPr>
      <w:r w:rsidRPr="007F2770">
        <w:t>[59]</w:t>
      </w:r>
      <w:r w:rsidRPr="007F2770">
        <w:tab/>
        <w:t>IEEE Std 802.11™-20</w:t>
      </w:r>
      <w:r w:rsidR="002F3D6D">
        <w:t>20</w:t>
      </w:r>
      <w:r w:rsidRPr="007F2770">
        <w:t>: "Information Technology- Telecommunications and information exchange between systems-Local and metropolitan area networks-Specific requirements-Part 11: Wireless LAN Medium Access Control (MAC) and Physical Layer (PHY) Specifications".</w:t>
      </w:r>
    </w:p>
    <w:p w14:paraId="237A7513" w14:textId="30855255" w:rsidR="00E638A0" w:rsidRDefault="00E638A0" w:rsidP="00F97D9B">
      <w:pPr>
        <w:pStyle w:val="EX"/>
      </w:pPr>
      <w:r w:rsidRPr="007F2770">
        <w:t>[60]</w:t>
      </w:r>
      <w:r w:rsidRPr="007F2770">
        <w:tab/>
        <w:t>3GPP TS 24.</w:t>
      </w:r>
      <w:r w:rsidR="00CE65E2" w:rsidRPr="007F2770">
        <w:t>577</w:t>
      </w:r>
      <w:r w:rsidRPr="007F2770">
        <w:t>: "Aircraft-to-Everything (A2X) services in 5G System (5GS) protocol aspects; Stage 3".</w:t>
      </w:r>
    </w:p>
    <w:p w14:paraId="35D6F05B" w14:textId="77777777" w:rsidR="0060715A" w:rsidRDefault="00E77B08" w:rsidP="0060715A">
      <w:pPr>
        <w:pStyle w:val="EX"/>
      </w:pPr>
      <w:r>
        <w:t>[61]</w:t>
      </w:r>
      <w:r>
        <w:tab/>
        <w:t>3GPP TS 24.578: "Aircraft-to-Everything (A2X) services in 5G System (5GS); UE policies".</w:t>
      </w:r>
    </w:p>
    <w:p w14:paraId="11CFACE7" w14:textId="52A1D889" w:rsidR="0060715A" w:rsidRDefault="0060715A" w:rsidP="0060715A">
      <w:pPr>
        <w:pStyle w:val="EX"/>
      </w:pPr>
      <w:r>
        <w:t>[</w:t>
      </w:r>
      <w:r>
        <w:rPr>
          <w:lang w:eastAsia="zh-CN"/>
        </w:rPr>
        <w:t>62</w:t>
      </w:r>
      <w:r>
        <w:t>]</w:t>
      </w:r>
      <w:r>
        <w:tab/>
        <w:t>3GPP TS 24.514: "</w:t>
      </w:r>
      <w:r w:rsidRPr="00157C21">
        <w:t>Ranging based services and sidelink positioning in 5G system</w:t>
      </w:r>
      <w:r w:rsidR="002F3D6D">
        <w:t xml:space="preserve"> </w:t>
      </w:r>
      <w:r w:rsidRPr="00157C21">
        <w:t>(5GS); Stage 3</w:t>
      </w:r>
      <w:r>
        <w:t>".</w:t>
      </w:r>
    </w:p>
    <w:p w14:paraId="506C398A" w14:textId="1EDDE374" w:rsidR="00CF5346" w:rsidRDefault="0060715A" w:rsidP="00F97D9B">
      <w:pPr>
        <w:pStyle w:val="EX"/>
      </w:pPr>
      <w:r>
        <w:t>[63]</w:t>
      </w:r>
      <w:r>
        <w:tab/>
        <w:t>3GPP TS 23.586: "</w:t>
      </w:r>
      <w:r w:rsidRPr="00157C21">
        <w:t>Architectural Enhancements to support Ranging based services and Sidelink Positioning</w:t>
      </w:r>
      <w:r>
        <w:t>".</w:t>
      </w:r>
    </w:p>
    <w:p w14:paraId="416BA98A" w14:textId="2EB24EBA" w:rsidR="00C20551" w:rsidRDefault="00C20551" w:rsidP="00F97D9B">
      <w:pPr>
        <w:pStyle w:val="EX"/>
      </w:pPr>
      <w:r>
        <w:t>[64]</w:t>
      </w:r>
      <w:r>
        <w:tab/>
        <w:t>3GPP TS 24.572: "</w:t>
      </w:r>
      <w:r w:rsidRPr="00F37FA3">
        <w:rPr>
          <w:rFonts w:hint="eastAsia"/>
          <w:lang w:eastAsia="zh-CN"/>
        </w:rPr>
        <w:t xml:space="preserve">User </w:t>
      </w:r>
      <w:r>
        <w:rPr>
          <w:rFonts w:hint="eastAsia"/>
          <w:lang w:eastAsia="zh-CN"/>
        </w:rPr>
        <w:t>P</w:t>
      </w:r>
      <w:r w:rsidRPr="00F37FA3">
        <w:rPr>
          <w:rFonts w:hint="eastAsia"/>
          <w:lang w:eastAsia="zh-CN"/>
        </w:rPr>
        <w:t xml:space="preserve">lane Location Services (LCS) </w:t>
      </w:r>
      <w:r>
        <w:rPr>
          <w:rFonts w:hint="eastAsia"/>
          <w:lang w:eastAsia="zh-CN"/>
        </w:rPr>
        <w:t>P</w:t>
      </w:r>
      <w:r>
        <w:rPr>
          <w:lang w:eastAsia="zh-CN"/>
        </w:rPr>
        <w:t xml:space="preserve">rotocols </w:t>
      </w:r>
      <w:r>
        <w:rPr>
          <w:rFonts w:hint="eastAsia"/>
          <w:lang w:eastAsia="zh-CN"/>
        </w:rPr>
        <w:t>A</w:t>
      </w:r>
      <w:r>
        <w:rPr>
          <w:lang w:eastAsia="zh-CN"/>
        </w:rPr>
        <w:t xml:space="preserve">nd </w:t>
      </w:r>
      <w:r>
        <w:rPr>
          <w:rFonts w:hint="eastAsia"/>
          <w:lang w:eastAsia="zh-CN"/>
        </w:rPr>
        <w:t>P</w:t>
      </w:r>
      <w:r w:rsidRPr="00F37FA3">
        <w:rPr>
          <w:lang w:eastAsia="zh-CN"/>
        </w:rPr>
        <w:t>rocedures</w:t>
      </w:r>
      <w:r w:rsidRPr="00A960F0">
        <w:t>; Stage 3</w:t>
      </w:r>
      <w:r>
        <w:t>".</w:t>
      </w:r>
    </w:p>
    <w:p w14:paraId="3C52A3FB" w14:textId="34C06505" w:rsidR="00DD69E3" w:rsidRDefault="00DD69E3" w:rsidP="00F97D9B">
      <w:pPr>
        <w:pStyle w:val="EX"/>
      </w:pPr>
      <w:r w:rsidRPr="007F2770">
        <w:t>[</w:t>
      </w:r>
      <w:r>
        <w:t>65</w:t>
      </w:r>
      <w:r w:rsidRPr="007F2770">
        <w:t>]</w:t>
      </w:r>
      <w:r w:rsidRPr="007F2770">
        <w:tab/>
        <w:t>3GPP TS 24.</w:t>
      </w:r>
      <w:r>
        <w:t>575</w:t>
      </w:r>
      <w:r w:rsidRPr="007F2770">
        <w:t>: "</w:t>
      </w:r>
      <w:r>
        <w:t>5G System; Multicast/Broadcast UE pre-configuration Management Object (MO)</w:t>
      </w:r>
      <w:r w:rsidRPr="007F2770">
        <w:t>".</w:t>
      </w:r>
    </w:p>
    <w:p w14:paraId="7B201D19" w14:textId="20D6687F" w:rsidR="000B4095" w:rsidRDefault="000B4095" w:rsidP="00F97D9B">
      <w:pPr>
        <w:pStyle w:val="EX"/>
        <w:rPr>
          <w:lang w:val="en-US"/>
        </w:rPr>
      </w:pPr>
      <w:r>
        <w:t>[66]</w:t>
      </w:r>
      <w:r>
        <w:tab/>
        <w:t>IETF RFC 4291:</w:t>
      </w:r>
      <w:r>
        <w:rPr>
          <w:lang w:val="en-US"/>
        </w:rPr>
        <w:t>"</w:t>
      </w:r>
      <w:r w:rsidRPr="00A4175D">
        <w:t xml:space="preserve"> </w:t>
      </w:r>
      <w:r w:rsidRPr="00A4175D">
        <w:rPr>
          <w:lang w:val="en-US"/>
        </w:rPr>
        <w:t>IP Version 6 Addressing Architecture</w:t>
      </w:r>
      <w:r>
        <w:rPr>
          <w:lang w:val="en-US"/>
        </w:rPr>
        <w:t>".</w:t>
      </w:r>
    </w:p>
    <w:p w14:paraId="3D3C1162" w14:textId="385953D6" w:rsidR="00804DF0" w:rsidRDefault="00804DF0" w:rsidP="00804DF0">
      <w:pPr>
        <w:pStyle w:val="EX"/>
      </w:pPr>
      <w:r>
        <w:t>[67]</w:t>
      </w:r>
      <w:r>
        <w:tab/>
      </w:r>
      <w:r w:rsidRPr="001216A7">
        <w:t>3GPP</w:t>
      </w:r>
      <w:r>
        <w:t> </w:t>
      </w:r>
      <w:r w:rsidRPr="001216A7">
        <w:t>TS</w:t>
      </w:r>
      <w:r>
        <w:t> </w:t>
      </w:r>
      <w:r w:rsidRPr="001216A7">
        <w:t>38.305: "Stage 2 functional specification of User Equipment (UE) positioning in NG-RAN".</w:t>
      </w:r>
    </w:p>
    <w:p w14:paraId="562F2792" w14:textId="600F257B" w:rsidR="00804DF0" w:rsidRDefault="00804DF0" w:rsidP="00F97D9B">
      <w:pPr>
        <w:pStyle w:val="EX"/>
      </w:pPr>
      <w:r>
        <w:t>[68]</w:t>
      </w:r>
      <w:r>
        <w:tab/>
      </w:r>
      <w:r w:rsidRPr="00DC2402">
        <w:t>3GPP</w:t>
      </w:r>
      <w:r>
        <w:t> </w:t>
      </w:r>
      <w:r w:rsidRPr="00DC2402">
        <w:t>TS</w:t>
      </w:r>
      <w:r>
        <w:t> </w:t>
      </w:r>
      <w:r w:rsidRPr="00DC2402">
        <w:t>23.271: "Functional stage 2 description of Location Services (LCS)".</w:t>
      </w:r>
    </w:p>
    <w:p w14:paraId="4C1055C4" w14:textId="49353137" w:rsidR="002E142E" w:rsidRDefault="002E142E" w:rsidP="00F97D9B">
      <w:pPr>
        <w:pStyle w:val="EX"/>
        <w:rPr>
          <w:ins w:id="52" w:author="24.501_CR6198R2_(Rel-18)_XRM" w:date="2024-06-15T17:56:00Z"/>
        </w:rPr>
      </w:pPr>
      <w:r>
        <w:t>[69]</w:t>
      </w:r>
      <w:r>
        <w:tab/>
      </w:r>
      <w:r w:rsidRPr="00DC2402">
        <w:t>3GPP</w:t>
      </w:r>
      <w:r>
        <w:t> </w:t>
      </w:r>
      <w:r w:rsidRPr="00DC2402">
        <w:t>TS</w:t>
      </w:r>
      <w:r>
        <w:t> 26.522</w:t>
      </w:r>
      <w:r w:rsidRPr="00DC2402">
        <w:t>: "</w:t>
      </w:r>
      <w:r w:rsidRPr="007A6129">
        <w:t>5G Real-time Media Transport Protocol Configurations</w:t>
      </w:r>
      <w:r w:rsidRPr="00DC2402">
        <w:t>".</w:t>
      </w:r>
    </w:p>
    <w:p w14:paraId="7F40A6AB" w14:textId="016D3AF4" w:rsidR="00BA4A47" w:rsidRPr="007F2770" w:rsidRDefault="00BA4A47" w:rsidP="00F97D9B">
      <w:pPr>
        <w:pStyle w:val="EX"/>
      </w:pPr>
      <w:ins w:id="53" w:author="24.501_CR6198R2_(Rel-18)_XRM" w:date="2024-06-15T17:56:00Z">
        <w:r>
          <w:t>[70]</w:t>
        </w:r>
        <w:r>
          <w:tab/>
        </w:r>
        <w:r w:rsidRPr="007F2770">
          <w:t>IETF RFC </w:t>
        </w:r>
        <w:r>
          <w:t>8285</w:t>
        </w:r>
        <w:r w:rsidRPr="00DC2402">
          <w:t>: "</w:t>
        </w:r>
        <w:r w:rsidRPr="00F3574D">
          <w:t>A General Mechanism for RTP Header Extensions</w:t>
        </w:r>
        <w:r w:rsidRPr="00DC2402">
          <w:t>".</w:t>
        </w:r>
      </w:ins>
    </w:p>
    <w:p w14:paraId="2DF25731" w14:textId="77777777" w:rsidR="00080512" w:rsidRPr="007F2770" w:rsidRDefault="00084832" w:rsidP="00781477">
      <w:pPr>
        <w:pStyle w:val="Heading1"/>
      </w:pPr>
      <w:bookmarkStart w:id="54" w:name="_CR3"/>
      <w:bookmarkStart w:id="55" w:name="_Toc51947761"/>
      <w:bookmarkStart w:id="56" w:name="_Toc51948853"/>
      <w:bookmarkStart w:id="57" w:name="_Toc162970958"/>
      <w:bookmarkEnd w:id="54"/>
      <w:r w:rsidRPr="007F2770">
        <w:t>3</w:t>
      </w:r>
      <w:r w:rsidRPr="007F2770">
        <w:tab/>
        <w:t xml:space="preserve">Definitions </w:t>
      </w:r>
      <w:r w:rsidR="008028A4" w:rsidRPr="007F2770">
        <w:t>and abbreviations</w:t>
      </w:r>
      <w:bookmarkEnd w:id="47"/>
      <w:bookmarkEnd w:id="48"/>
      <w:bookmarkEnd w:id="49"/>
      <w:bookmarkEnd w:id="50"/>
      <w:bookmarkEnd w:id="51"/>
      <w:bookmarkEnd w:id="55"/>
      <w:bookmarkEnd w:id="56"/>
      <w:bookmarkEnd w:id="57"/>
    </w:p>
    <w:p w14:paraId="4507C3B9" w14:textId="77777777" w:rsidR="00080512" w:rsidRPr="007F2770" w:rsidRDefault="00080512" w:rsidP="00781477">
      <w:pPr>
        <w:pStyle w:val="Heading2"/>
      </w:pPr>
      <w:bookmarkStart w:id="58" w:name="_CR3_1"/>
      <w:bookmarkStart w:id="59" w:name="_Toc20232391"/>
      <w:bookmarkStart w:id="60" w:name="_Toc27746477"/>
      <w:bookmarkStart w:id="61" w:name="_Toc36212657"/>
      <w:bookmarkStart w:id="62" w:name="_Toc36656834"/>
      <w:bookmarkStart w:id="63" w:name="_Toc45286495"/>
      <w:bookmarkStart w:id="64" w:name="_Toc51947762"/>
      <w:bookmarkStart w:id="65" w:name="_Toc51948854"/>
      <w:bookmarkStart w:id="66" w:name="_Toc162970959"/>
      <w:bookmarkEnd w:id="58"/>
      <w:r w:rsidRPr="007F2770">
        <w:t>3.1</w:t>
      </w:r>
      <w:r w:rsidRPr="007F2770">
        <w:tab/>
        <w:t>Definitions</w:t>
      </w:r>
      <w:bookmarkEnd w:id="59"/>
      <w:bookmarkEnd w:id="60"/>
      <w:bookmarkEnd w:id="61"/>
      <w:bookmarkEnd w:id="62"/>
      <w:bookmarkEnd w:id="63"/>
      <w:bookmarkEnd w:id="64"/>
      <w:bookmarkEnd w:id="65"/>
      <w:bookmarkEnd w:id="66"/>
    </w:p>
    <w:p w14:paraId="55EC70A4" w14:textId="77777777" w:rsidR="00080512" w:rsidRPr="007F2770" w:rsidRDefault="00080512">
      <w:r w:rsidRPr="007F2770">
        <w:t xml:space="preserve">For the purposes of the present document, the terms and definitions given in </w:t>
      </w:r>
      <w:bookmarkStart w:id="67" w:name="MCCQCTEMPBM_00000045"/>
      <w:r w:rsidR="00DF62CD" w:rsidRPr="007F2770">
        <w:t>3GPP</w:t>
      </w:r>
      <w:r w:rsidR="00A80309" w:rsidRPr="007F2770">
        <w:t> T</w:t>
      </w:r>
      <w:r w:rsidRPr="007F2770">
        <w:t>R</w:t>
      </w:r>
      <w:bookmarkEnd w:id="67"/>
      <w:r w:rsidRPr="007F2770">
        <w:t> 21.905 [</w:t>
      </w:r>
      <w:r w:rsidR="004D3578" w:rsidRPr="007F2770">
        <w:t>1</w:t>
      </w:r>
      <w:r w:rsidRPr="007F2770">
        <w:t xml:space="preserve">] and the following apply. A term defined in the present document takes precedence over the definition of the same term, if any, in </w:t>
      </w:r>
      <w:r w:rsidR="00DF62CD" w:rsidRPr="007F2770">
        <w:t>3GPP</w:t>
      </w:r>
      <w:r w:rsidR="009C7E7D" w:rsidRPr="007F2770">
        <w:t> </w:t>
      </w:r>
      <w:r w:rsidRPr="007F2770">
        <w:t>TR 21.905 [</w:t>
      </w:r>
      <w:r w:rsidR="004D3578" w:rsidRPr="007F2770">
        <w:t>1</w:t>
      </w:r>
      <w:r w:rsidRPr="007F2770">
        <w:t>].</w:t>
      </w:r>
    </w:p>
    <w:p w14:paraId="6AAA14A6" w14:textId="77777777" w:rsidR="002B0CBB" w:rsidRPr="007F2770" w:rsidRDefault="002B0CBB" w:rsidP="002B0CBB">
      <w:pPr>
        <w:rPr>
          <w:b/>
        </w:rPr>
      </w:pPr>
      <w:r w:rsidRPr="007F2770">
        <w:rPr>
          <w:rFonts w:hint="eastAsia"/>
          <w:b/>
        </w:rPr>
        <w:t>5G</w:t>
      </w:r>
      <w:r w:rsidRPr="007F2770">
        <w:rPr>
          <w:b/>
        </w:rPr>
        <w:t>MM-IDLE mode:</w:t>
      </w:r>
      <w:r w:rsidRPr="007F2770">
        <w:t xml:space="preserve"> In this specification, if the term is used standalone, a UE in </w:t>
      </w:r>
      <w:r w:rsidRPr="007F2770">
        <w:rPr>
          <w:rFonts w:hint="eastAsia"/>
        </w:rPr>
        <w:t>5G</w:t>
      </w:r>
      <w:r w:rsidRPr="007F2770">
        <w:t xml:space="preserve">MM-IDLE mode means the UE can be either in </w:t>
      </w:r>
      <w:r w:rsidRPr="007F2770">
        <w:rPr>
          <w:rFonts w:hint="eastAsia"/>
        </w:rPr>
        <w:t>5G</w:t>
      </w:r>
      <w:r w:rsidRPr="007F2770">
        <w:t xml:space="preserve">MM-IDLE mode over 3GPP access or in </w:t>
      </w:r>
      <w:r w:rsidRPr="007F2770">
        <w:rPr>
          <w:rFonts w:hint="eastAsia"/>
        </w:rPr>
        <w:t>5G</w:t>
      </w:r>
      <w:r w:rsidRPr="007F2770">
        <w:t>MM-IDLE mode over non-3GPP access.</w:t>
      </w:r>
    </w:p>
    <w:p w14:paraId="19E712AD" w14:textId="77777777" w:rsidR="002B0CBB" w:rsidRPr="007F2770" w:rsidRDefault="002B0CBB" w:rsidP="002B0CBB">
      <w:pPr>
        <w:rPr>
          <w:b/>
        </w:rPr>
      </w:pPr>
      <w:r w:rsidRPr="007F2770">
        <w:rPr>
          <w:b/>
        </w:rPr>
        <w:t>5GMM-CONNECTED mode:</w:t>
      </w:r>
      <w:r w:rsidRPr="007F2770">
        <w:t xml:space="preserve"> In this specification, if the term is used standalone, a UE in 5GMM-CONNECTED mode means the UE can be either in 5GMM-CONNECTED mode over 3GPP access or in 5GMM-CONNECTED mode over non-3GPP access.</w:t>
      </w:r>
    </w:p>
    <w:p w14:paraId="50C43FAD" w14:textId="77777777" w:rsidR="002B0CBB" w:rsidRPr="007F2770" w:rsidRDefault="002B0CBB" w:rsidP="002B0CBB">
      <w:pPr>
        <w:rPr>
          <w:b/>
        </w:rPr>
      </w:pPr>
      <w:r w:rsidRPr="007F2770">
        <w:rPr>
          <w:rFonts w:hint="eastAsia"/>
          <w:b/>
        </w:rPr>
        <w:t>5G</w:t>
      </w:r>
      <w:r w:rsidRPr="007F2770">
        <w:rPr>
          <w:b/>
        </w:rPr>
        <w:t>MM-IDLE mode over 3GPP access:</w:t>
      </w:r>
      <w:r w:rsidRPr="007F2770">
        <w:t xml:space="preserve"> A UE is in </w:t>
      </w:r>
      <w:r w:rsidRPr="007F2770">
        <w:rPr>
          <w:rFonts w:hint="eastAsia"/>
        </w:rPr>
        <w:t>5G</w:t>
      </w:r>
      <w:r w:rsidRPr="007F2770">
        <w:t xml:space="preserve">MM-IDLE mode </w:t>
      </w:r>
      <w:r w:rsidR="00AE11B0" w:rsidRPr="007F2770">
        <w:t>over 3GPP access</w:t>
      </w:r>
      <w:r w:rsidRPr="007F2770">
        <w:t xml:space="preserve"> when no </w:t>
      </w:r>
      <w:r w:rsidRPr="007F2770">
        <w:rPr>
          <w:rFonts w:hint="eastAsia"/>
        </w:rPr>
        <w:t xml:space="preserve">N1 </w:t>
      </w:r>
      <w:r w:rsidRPr="007F2770">
        <w:t xml:space="preserve">NAS signalling connection between the UE and network over 3GPP access exists. The term </w:t>
      </w:r>
      <w:r w:rsidRPr="007F2770">
        <w:rPr>
          <w:rFonts w:hint="eastAsia"/>
        </w:rPr>
        <w:t>5G</w:t>
      </w:r>
      <w:r w:rsidRPr="007F2770">
        <w:t xml:space="preserve">MM-IDLE mode </w:t>
      </w:r>
      <w:r w:rsidRPr="007F2770">
        <w:rPr>
          <w:rFonts w:hint="eastAsia"/>
        </w:rPr>
        <w:t xml:space="preserve">over 3GPP access </w:t>
      </w:r>
      <w:r w:rsidRPr="007F2770">
        <w:t>used in the present document corresponds to the term CM-IDLE state for</w:t>
      </w:r>
      <w:r w:rsidRPr="007F2770">
        <w:rPr>
          <w:rFonts w:hint="eastAsia"/>
        </w:rPr>
        <w:t xml:space="preserve"> 3GPP access </w:t>
      </w:r>
      <w:r w:rsidRPr="007F2770">
        <w:t xml:space="preserve">used in </w:t>
      </w:r>
      <w:bookmarkStart w:id="68" w:name="MCCQCTEMPBM_00000044"/>
      <w:r w:rsidRPr="007F2770">
        <w:t>3GPP TS</w:t>
      </w:r>
      <w:bookmarkEnd w:id="68"/>
      <w:r w:rsidRPr="007F2770">
        <w:t> 23.</w:t>
      </w:r>
      <w:r w:rsidRPr="007F2770">
        <w:rPr>
          <w:rFonts w:hint="eastAsia"/>
        </w:rPr>
        <w:t>5</w:t>
      </w:r>
      <w:r w:rsidRPr="007F2770">
        <w:t>01 [</w:t>
      </w:r>
      <w:r w:rsidR="00B5047D" w:rsidRPr="007F2770">
        <w:t>8</w:t>
      </w:r>
      <w:r w:rsidRPr="007F2770">
        <w:t>].</w:t>
      </w:r>
    </w:p>
    <w:p w14:paraId="13CBBEF8" w14:textId="77777777" w:rsidR="002B0CBB" w:rsidRPr="007F2770" w:rsidRDefault="002B0CBB" w:rsidP="002B0CBB">
      <w:pPr>
        <w:rPr>
          <w:b/>
        </w:rPr>
      </w:pPr>
      <w:r w:rsidRPr="007F2770">
        <w:rPr>
          <w:b/>
        </w:rPr>
        <w:t>5GMM-CONNECTED mode over 3GPP access:</w:t>
      </w:r>
      <w:r w:rsidRPr="007F2770">
        <w:t xml:space="preserve"> A UE is in 5GMM-CONNECTED mode over 3GPP access when a</w:t>
      </w:r>
      <w:r w:rsidR="005807A5" w:rsidRPr="007F2770">
        <w:t>n</w:t>
      </w:r>
      <w:r w:rsidRPr="007F2770">
        <w:t xml:space="preserve"> </w:t>
      </w:r>
      <w:r w:rsidRPr="007F2770">
        <w:rPr>
          <w:rFonts w:hint="eastAsia"/>
        </w:rPr>
        <w:t xml:space="preserve">N1 </w:t>
      </w:r>
      <w:r w:rsidRPr="007F2770">
        <w:t xml:space="preserve">NAS signalling connection between the UE and network over 3GPP access exists. The term 5GMM-CONNECTED mode </w:t>
      </w:r>
      <w:r w:rsidRPr="007F2770">
        <w:rPr>
          <w:rFonts w:hint="eastAsia"/>
        </w:rPr>
        <w:t xml:space="preserve">over 3GPP access </w:t>
      </w:r>
      <w:r w:rsidRPr="007F2770">
        <w:t>used in the present document corresponds to the term CM-CONNECTED state for</w:t>
      </w:r>
      <w:r w:rsidRPr="007F2770">
        <w:rPr>
          <w:rFonts w:hint="eastAsia"/>
        </w:rPr>
        <w:t xml:space="preserve"> 3GPP access </w:t>
      </w:r>
      <w:r w:rsidRPr="007F2770">
        <w:t>used in 3GPP TS 23.</w:t>
      </w:r>
      <w:r w:rsidRPr="007F2770">
        <w:rPr>
          <w:rFonts w:hint="eastAsia"/>
        </w:rPr>
        <w:t>5</w:t>
      </w:r>
      <w:r w:rsidRPr="007F2770">
        <w:t>01 [</w:t>
      </w:r>
      <w:r w:rsidR="00B5047D" w:rsidRPr="007F2770">
        <w:t>8</w:t>
      </w:r>
      <w:r w:rsidRPr="007F2770">
        <w:t>].</w:t>
      </w:r>
    </w:p>
    <w:p w14:paraId="0A69F1E2" w14:textId="77777777" w:rsidR="002B0CBB" w:rsidRPr="007F2770" w:rsidRDefault="002B0CBB" w:rsidP="002B0CBB">
      <w:pPr>
        <w:rPr>
          <w:b/>
        </w:rPr>
      </w:pPr>
      <w:r w:rsidRPr="007F2770">
        <w:rPr>
          <w:b/>
        </w:rPr>
        <w:t>5GMM-IDLE mode over non-</w:t>
      </w:r>
      <w:r w:rsidRPr="007F2770">
        <w:rPr>
          <w:b/>
          <w:bCs/>
        </w:rPr>
        <w:t>3GPP access</w:t>
      </w:r>
      <w:r w:rsidRPr="007F2770">
        <w:rPr>
          <w:b/>
        </w:rPr>
        <w:t>:</w:t>
      </w:r>
      <w:r w:rsidRPr="007F2770">
        <w:t xml:space="preserve"> A UE is in 5GMM-IDLE mode over non-3GPP access </w:t>
      </w:r>
      <w:r w:rsidR="00F5689E" w:rsidRPr="007F2770">
        <w:t xml:space="preserve">when </w:t>
      </w:r>
      <w:r w:rsidRPr="007F2770">
        <w:t xml:space="preserve">no N1 NAS signalling connection between the UE and network over non-3GPP access exists. The term 5GMM-IDLE mode over </w:t>
      </w:r>
      <w:r w:rsidRPr="007F2770">
        <w:lastRenderedPageBreak/>
        <w:t>non-3GPP access used in the present document corresponds to the term CM-IDLE state for non-3GPP access used in 3GPP TS 23.501 [</w:t>
      </w:r>
      <w:r w:rsidR="00B5047D" w:rsidRPr="007F2770">
        <w:t>8</w:t>
      </w:r>
      <w:r w:rsidRPr="007F2770">
        <w:t>].</w:t>
      </w:r>
    </w:p>
    <w:p w14:paraId="1D713103" w14:textId="77777777" w:rsidR="002B0CBB" w:rsidRPr="007F2770" w:rsidRDefault="002B0CBB" w:rsidP="002B0CBB">
      <w:r w:rsidRPr="007F2770">
        <w:rPr>
          <w:b/>
        </w:rPr>
        <w:t>5GMM-CONNECTED mode over non-</w:t>
      </w:r>
      <w:r w:rsidRPr="007F2770">
        <w:rPr>
          <w:b/>
          <w:bCs/>
        </w:rPr>
        <w:t>3GPP access</w:t>
      </w:r>
      <w:r w:rsidRPr="007F2770">
        <w:rPr>
          <w:b/>
        </w:rPr>
        <w:t>:</w:t>
      </w:r>
      <w:r w:rsidRPr="007F2770">
        <w:t xml:space="preserve"> A UE is in 5GMM-CONNECTED mode over non-3GPP access when </w:t>
      </w:r>
      <w:r w:rsidR="00F5689E" w:rsidRPr="007F2770">
        <w:t>an</w:t>
      </w:r>
      <w:r w:rsidRPr="007F2770">
        <w:t xml:space="preserve"> N1 NAS signalling connection between the UE and network over non-3GPP access exists. The term 5GMM-CONNECTED mode over non-3GPP access used in the present document corresponds to the term CM-CONNECTED state for non-3GPP access used in 3GPP TS 23.501 [</w:t>
      </w:r>
      <w:r w:rsidR="00B5047D" w:rsidRPr="007F2770">
        <w:t>8</w:t>
      </w:r>
      <w:r w:rsidRPr="007F2770">
        <w:t>].</w:t>
      </w:r>
    </w:p>
    <w:p w14:paraId="1A7205A0" w14:textId="77777777" w:rsidR="005D62DF" w:rsidRPr="007F2770" w:rsidRDefault="005D62DF" w:rsidP="005D62DF">
      <w:r w:rsidRPr="007F2770">
        <w:rPr>
          <w:b/>
        </w:rPr>
        <w:t>5GS services:</w:t>
      </w:r>
      <w:r w:rsidRPr="007F2770">
        <w:t xml:space="preserve"> Services provided by PS domain. Within the context of this specification, 5GS services is used </w:t>
      </w:r>
      <w:r w:rsidRPr="007F2770">
        <w:rPr>
          <w:rFonts w:hint="eastAsia"/>
          <w:lang w:eastAsia="ja-JP"/>
        </w:rPr>
        <w:t xml:space="preserve">as a synonym for </w:t>
      </w:r>
      <w:r w:rsidRPr="007F2770">
        <w:rPr>
          <w:lang w:eastAsia="ja-JP"/>
        </w:rPr>
        <w:t>E</w:t>
      </w:r>
      <w:r w:rsidRPr="007F2770">
        <w:t>PS services.</w:t>
      </w:r>
    </w:p>
    <w:p w14:paraId="234E942F" w14:textId="77777777" w:rsidR="000F48F4" w:rsidRPr="007F2770" w:rsidRDefault="000F48F4" w:rsidP="000F48F4">
      <w:pPr>
        <w:rPr>
          <w:b/>
        </w:rPr>
      </w:pPr>
      <w:r w:rsidRPr="007F2770">
        <w:rPr>
          <w:b/>
        </w:rPr>
        <w:t>5G-EA:</w:t>
      </w:r>
      <w:r w:rsidRPr="007F2770">
        <w:t xml:space="preserve"> 5GS encryption algorithms. The term 5G-EA, 5G-EA0, 128-5G-EA1, 128-5G-EA2, 128-5G-EA3, 5G-EA4, 5G-EA5, 5G-EA6 and 5G-EA7 used in the present document corresponds to the term NEA, NEA0, 128-NEA1, 128-NEA2, 128-NEA3, NEA4, NEA5, NEA6 and NEA7 defined in 3GPP TS 33.501 [24].</w:t>
      </w:r>
    </w:p>
    <w:p w14:paraId="18978660" w14:textId="77777777" w:rsidR="000F48F4" w:rsidRPr="007F2770" w:rsidRDefault="000F48F4" w:rsidP="000F48F4">
      <w:pPr>
        <w:rPr>
          <w:b/>
        </w:rPr>
      </w:pPr>
      <w:r w:rsidRPr="007F2770">
        <w:rPr>
          <w:b/>
        </w:rPr>
        <w:t>5G-IA:</w:t>
      </w:r>
      <w:r w:rsidRPr="007F2770">
        <w:t xml:space="preserve"> 5GS integrity algorithms. The term 5G-IA, 5G-IA0, 128-5G-IA1, 128-5G-IA2, 128-5G-IA3, 5G-IA4, 5G-IA5, 5G-IA6 and 5G-IA7 used in the present document corresponds to the term NIA, NIA0, 128-NIA1, 128-NIA2, 128-NIA3, NIA4, NIA5, NIA6 and NIA7 defined in 3GPP TS 33.501 [24].</w:t>
      </w:r>
    </w:p>
    <w:p w14:paraId="080AC64D" w14:textId="77777777" w:rsidR="00152ED9" w:rsidRPr="007F2770" w:rsidRDefault="002B0CBB" w:rsidP="00152ED9">
      <w:r w:rsidRPr="007F2770">
        <w:rPr>
          <w:b/>
        </w:rPr>
        <w:t>Access stratum connection</w:t>
      </w:r>
      <w:r w:rsidRPr="007F2770">
        <w:rPr>
          <w:rFonts w:hint="eastAsia"/>
          <w:b/>
        </w:rPr>
        <w:t>:</w:t>
      </w:r>
      <w:r w:rsidRPr="007F2770">
        <w:rPr>
          <w:rFonts w:hint="eastAsia"/>
        </w:rPr>
        <w:t xml:space="preserve"> A </w:t>
      </w:r>
      <w:r w:rsidRPr="007F2770">
        <w:t>peer to peer access stratum connection</w:t>
      </w:r>
      <w:r w:rsidR="00152ED9" w:rsidRPr="007F2770">
        <w:t>:</w:t>
      </w:r>
    </w:p>
    <w:p w14:paraId="20663F02" w14:textId="77777777" w:rsidR="00152ED9" w:rsidRPr="007F2770" w:rsidRDefault="00152ED9" w:rsidP="0083064D">
      <w:pPr>
        <w:pStyle w:val="B1"/>
      </w:pPr>
      <w:r w:rsidRPr="007F2770">
        <w:t>-</w:t>
      </w:r>
      <w:r w:rsidRPr="007F2770">
        <w:tab/>
      </w:r>
      <w:r w:rsidR="002B0CBB" w:rsidRPr="007F2770">
        <w:t>between the UE and the NG-RAN for 3GPP access</w:t>
      </w:r>
      <w:r w:rsidRPr="007F2770">
        <w:t>;</w:t>
      </w:r>
    </w:p>
    <w:p w14:paraId="0D8BEAB3" w14:textId="77777777" w:rsidR="00152ED9" w:rsidRPr="007F2770" w:rsidRDefault="00152ED9" w:rsidP="00152ED9">
      <w:pPr>
        <w:pStyle w:val="B1"/>
      </w:pPr>
      <w:r w:rsidRPr="007F2770">
        <w:t>-</w:t>
      </w:r>
      <w:r w:rsidRPr="007F2770">
        <w:tab/>
        <w:t xml:space="preserve">between </w:t>
      </w:r>
      <w:r w:rsidR="002B0CBB" w:rsidRPr="007F2770">
        <w:t xml:space="preserve">the UE and the N3IWF for </w:t>
      </w:r>
      <w:r w:rsidRPr="007F2770">
        <w:t xml:space="preserve">untrusted </w:t>
      </w:r>
      <w:r w:rsidR="002B0CBB" w:rsidRPr="007F2770">
        <w:t>non-3GPP access</w:t>
      </w:r>
      <w:r w:rsidRPr="007F2770">
        <w:t>;</w:t>
      </w:r>
    </w:p>
    <w:p w14:paraId="4BB786A1" w14:textId="77777777" w:rsidR="00152ED9" w:rsidRPr="007F2770" w:rsidRDefault="00152ED9" w:rsidP="0083064D">
      <w:pPr>
        <w:pStyle w:val="B1"/>
      </w:pPr>
      <w:r w:rsidRPr="007F2770">
        <w:t>-</w:t>
      </w:r>
      <w:r w:rsidRPr="007F2770">
        <w:tab/>
        <w:t>between the UE and the TNGF for trusted non-3GPP access used by the UE;</w:t>
      </w:r>
    </w:p>
    <w:p w14:paraId="5AB4B1C4" w14:textId="77777777" w:rsidR="00152ED9" w:rsidRPr="007F2770" w:rsidRDefault="00152ED9" w:rsidP="0083064D">
      <w:pPr>
        <w:pStyle w:val="B1"/>
      </w:pPr>
      <w:r w:rsidRPr="007F2770">
        <w:t>-</w:t>
      </w:r>
      <w:r w:rsidRPr="007F2770">
        <w:tab/>
        <w:t xml:space="preserve">within the TWIF acting on behalf of the </w:t>
      </w:r>
      <w:r w:rsidR="00C70FBB" w:rsidRPr="007F2770">
        <w:t>N5CW</w:t>
      </w:r>
      <w:r w:rsidR="009C65A9" w:rsidRPr="007F2770">
        <w:t xml:space="preserve"> device</w:t>
      </w:r>
      <w:r w:rsidR="00C70FBB" w:rsidRPr="007F2770">
        <w:t xml:space="preserve"> </w:t>
      </w:r>
      <w:r w:rsidRPr="007F2770">
        <w:t>for trusted non-3GPP access used by the N5CW</w:t>
      </w:r>
      <w:r w:rsidR="009C65A9" w:rsidRPr="007F2770">
        <w:t xml:space="preserve"> device</w:t>
      </w:r>
      <w:r w:rsidRPr="007F2770">
        <w:t>;</w:t>
      </w:r>
    </w:p>
    <w:p w14:paraId="61149FE4" w14:textId="77777777" w:rsidR="00152ED9" w:rsidRPr="007F2770" w:rsidRDefault="00152ED9" w:rsidP="0083064D">
      <w:pPr>
        <w:pStyle w:val="B1"/>
      </w:pPr>
      <w:r w:rsidRPr="007F2770">
        <w:t>-</w:t>
      </w:r>
      <w:r w:rsidRPr="007F2770">
        <w:tab/>
        <w:t>between the 5G-RG and the W-AGF for wireline access used by the 5G-RG;</w:t>
      </w:r>
    </w:p>
    <w:p w14:paraId="6F46D90C" w14:textId="77777777" w:rsidR="00152ED9" w:rsidRPr="007F2770" w:rsidRDefault="00152ED9" w:rsidP="0083064D">
      <w:pPr>
        <w:pStyle w:val="B1"/>
      </w:pPr>
      <w:r w:rsidRPr="007F2770">
        <w:t>-</w:t>
      </w:r>
      <w:r w:rsidRPr="007F2770">
        <w:tab/>
        <w:t>within the W-AGF acting on behalf of the FN-RG for wireline access used by the FN-RG</w:t>
      </w:r>
      <w:r w:rsidR="0091239E" w:rsidRPr="007F2770">
        <w:t>; or</w:t>
      </w:r>
    </w:p>
    <w:p w14:paraId="0C019ECB" w14:textId="77777777" w:rsidR="0091239E" w:rsidRPr="007F2770" w:rsidRDefault="0091239E" w:rsidP="0091239E">
      <w:pPr>
        <w:pStyle w:val="B1"/>
      </w:pPr>
      <w:r w:rsidRPr="007F2770">
        <w:t>-</w:t>
      </w:r>
      <w:r w:rsidRPr="007F2770">
        <w:tab/>
        <w:t>within the W-AGF acting on behalf of the N5GC device for wireline access used by the N5GC device.</w:t>
      </w:r>
    </w:p>
    <w:p w14:paraId="248FDB4F" w14:textId="163BD8D6" w:rsidR="00533E81" w:rsidRPr="003168A2" w:rsidRDefault="00533E81" w:rsidP="00533E81">
      <w:r>
        <w:t xml:space="preserve">The access stratum connection for 3GPP access corresponds to an </w:t>
      </w:r>
      <w:r w:rsidRPr="003168A2">
        <w:t>RRC connection via the</w:t>
      </w:r>
      <w:r>
        <w:t xml:space="preserve"> Uu</w:t>
      </w:r>
      <w:r w:rsidRPr="003168A2">
        <w:t xml:space="preserve"> </w:t>
      </w:r>
      <w:r>
        <w:t>reference point. The creation of the access stratum connection for untrusted non-3GPP access corresponds to the completion of the IKE_SA_INIT exchange (see IETF RFC </w:t>
      </w:r>
      <w:r>
        <w:rPr>
          <w:rFonts w:hint="eastAsia"/>
        </w:rPr>
        <w:t>7296</w:t>
      </w:r>
      <w:r>
        <w:rPr>
          <w:noProof/>
          <w:lang w:val="en-US"/>
        </w:rPr>
        <w:t> [41]</w:t>
      </w:r>
      <w:r>
        <w:t>) via the NWu reference point</w:t>
      </w:r>
      <w:r w:rsidRPr="003168A2">
        <w:t>.</w:t>
      </w:r>
      <w:r>
        <w:t xml:space="preserve"> The creation of the access stratum connection for trusted non-3GPP access used by the UE corresponds to the UE reception of an EAP-request/5G-start via NWt reference point (see </w:t>
      </w:r>
      <w:r w:rsidRPr="007F357E">
        <w:t>3GPP</w:t>
      </w:r>
      <w:r>
        <w:t> TS 23.502 </w:t>
      </w:r>
      <w:r w:rsidRPr="007F357E">
        <w:t>[</w:t>
      </w:r>
      <w:r>
        <w:t>9</w:t>
      </w:r>
      <w:r w:rsidRPr="007F357E">
        <w:t>]</w:t>
      </w:r>
      <w:r>
        <w:t xml:space="preserve">). The creation of the access stratum connection for trusted non-3GPP access used by the N5CW device corresponds to the TWIF's start of acting on behalf of the N5CW device. The creation of the access stratum connection for wireline access used by the 5G-RG corresponds to </w:t>
      </w:r>
      <w:r>
        <w:rPr>
          <w:noProof/>
        </w:rPr>
        <w:t xml:space="preserve">establishment of </w:t>
      </w:r>
      <w:r>
        <w:t xml:space="preserve">signalling connection </w:t>
      </w:r>
      <w:r w:rsidRPr="006D6BE4">
        <w:t>using W-CP protocol stack</w:t>
      </w:r>
      <w:r>
        <w:t xml:space="preserve"> via </w:t>
      </w:r>
      <w:r w:rsidRPr="00D32C8E">
        <w:t>the Y4 reference point</w:t>
      </w:r>
      <w:r>
        <w:t xml:space="preserve"> (see </w:t>
      </w:r>
      <w:r w:rsidRPr="007F357E">
        <w:t>3GPP</w:t>
      </w:r>
      <w:r>
        <w:t> TS 23.316 </w:t>
      </w:r>
      <w:r w:rsidRPr="007F357E">
        <w:t>[</w:t>
      </w:r>
      <w:r>
        <w:t>6D</w:t>
      </w:r>
      <w:r w:rsidRPr="007F357E">
        <w:t>]</w:t>
      </w:r>
      <w:r>
        <w:t>). The creation of the access stratum connection for wireline access used by the FN-RG corresponds to the W-AGF's start of acting on behalf of the FN-RG.</w:t>
      </w:r>
      <w:r w:rsidRPr="00665375">
        <w:t xml:space="preserve"> </w:t>
      </w:r>
      <w:r>
        <w:t>The creation of the access stratum connection for wireline access used by the N5GC device corresponds to the W-AGF's start of acting on behalf of the N5GC device.</w:t>
      </w:r>
    </w:p>
    <w:p w14:paraId="61AC28B9" w14:textId="77777777" w:rsidR="00CE30F4" w:rsidRPr="007F2770" w:rsidRDefault="00CE30F4" w:rsidP="00CE30F4">
      <w:pPr>
        <w:rPr>
          <w:lang w:eastAsia="zh-CN"/>
        </w:rPr>
      </w:pPr>
      <w:r w:rsidRPr="007F2770">
        <w:rPr>
          <w:b/>
        </w:rPr>
        <w:t>Access to SNPN services via a PLMN/To access SNPN services via a PLMN:</w:t>
      </w:r>
      <w:r w:rsidRPr="007F2770">
        <w:t xml:space="preserve"> A UE is accessing SNPN services via a PLMN when the UE is connecting to the 5GCN of the SNPN using the 3GPP access of the PLMN.</w:t>
      </w:r>
    </w:p>
    <w:p w14:paraId="24A31FB2" w14:textId="77777777" w:rsidR="00506567" w:rsidRPr="007F2770" w:rsidRDefault="00506567" w:rsidP="00506567">
      <w:r w:rsidRPr="007F2770">
        <w:rPr>
          <w:b/>
        </w:rPr>
        <w:t>Aggregate maximum bit rate:</w:t>
      </w:r>
      <w:r w:rsidRPr="007F2770">
        <w:t xml:space="preserve"> </w:t>
      </w:r>
      <w:r w:rsidRPr="007F2770">
        <w:rPr>
          <w:lang w:val="en-US"/>
        </w:rPr>
        <w:t xml:space="preserve">The </w:t>
      </w:r>
      <w:r w:rsidRPr="007F2770">
        <w:t xml:space="preserve">maximum bit rate that </w:t>
      </w:r>
      <w:r w:rsidRPr="007F2770">
        <w:rPr>
          <w:lang w:val="en-US"/>
        </w:rPr>
        <w:t>limits the aggregate bit rate of a set of non-GBR bearers of a UE</w:t>
      </w:r>
      <w:r w:rsidRPr="007F2770">
        <w:t>. Definition derived from 3GPP TS 23.501 [8].</w:t>
      </w:r>
    </w:p>
    <w:p w14:paraId="5788D010" w14:textId="53DB8F48" w:rsidR="00612A81" w:rsidRPr="007F2770" w:rsidRDefault="00612A81" w:rsidP="00506567">
      <w:pPr>
        <w:rPr>
          <w:lang w:eastAsia="zh-CN"/>
        </w:rPr>
      </w:pPr>
      <w:r w:rsidRPr="007F2770">
        <w:rPr>
          <w:b/>
        </w:rPr>
        <w:t>Alternative NSSAI:</w:t>
      </w:r>
      <w:r w:rsidRPr="007F2770">
        <w:t xml:space="preserve"> A list of mapping information between the S-NSSAI to be replaced and the alternative S-NSSAI.</w:t>
      </w:r>
    </w:p>
    <w:p w14:paraId="2103A504" w14:textId="77777777" w:rsidR="00B64A8E" w:rsidRPr="007F2770" w:rsidRDefault="00B64A8E" w:rsidP="00B64A8E">
      <w:r w:rsidRPr="007F2770">
        <w:rPr>
          <w:b/>
        </w:rPr>
        <w:t>Always-on PDU session:</w:t>
      </w:r>
      <w:r w:rsidRPr="007F2770">
        <w:t xml:space="preserve"> A PDU session for which user-plane resources have to be </w:t>
      </w:r>
      <w:r w:rsidR="006812E4" w:rsidRPr="007F2770">
        <w:t xml:space="preserve">established </w:t>
      </w:r>
      <w:r w:rsidRPr="007F2770">
        <w:t xml:space="preserve">during every transition from 5GMM-IDLE mode to 5GMM-CONNECTED mode. </w:t>
      </w:r>
      <w:r w:rsidR="00EE4E4F" w:rsidRPr="007F2770">
        <w:t>A UE requests a PDU session to be established as an always-on PDU session</w:t>
      </w:r>
      <w:r w:rsidRPr="007F2770">
        <w:t xml:space="preserve"> based on indication from upper layers</w:t>
      </w:r>
      <w:r w:rsidR="00EE4E4F" w:rsidRPr="007F2770">
        <w:t xml:space="preserve"> and the network decides whether a PDU session is established as an always-on PDU session</w:t>
      </w:r>
      <w:r w:rsidRPr="007F2770">
        <w:t>.</w:t>
      </w:r>
    </w:p>
    <w:p w14:paraId="23DE4A85" w14:textId="77777777" w:rsidR="00B64A8E" w:rsidRPr="007F2770" w:rsidRDefault="00B64A8E" w:rsidP="00621D46">
      <w:pPr>
        <w:pStyle w:val="NO"/>
      </w:pPr>
      <w:r w:rsidRPr="007F2770">
        <w:t>NOTE</w:t>
      </w:r>
      <w:r w:rsidR="002A7A21" w:rsidRPr="007F2770">
        <w:t> 1</w:t>
      </w:r>
      <w:r w:rsidRPr="007F2770">
        <w:t>:</w:t>
      </w:r>
      <w:r w:rsidRPr="007F2770">
        <w:tab/>
        <w:t>How the upper layers in the UE are configured to provide an indication is out</w:t>
      </w:r>
      <w:r w:rsidR="0011526D" w:rsidRPr="007F2770">
        <w:t>side the</w:t>
      </w:r>
      <w:r w:rsidRPr="007F2770">
        <w:t xml:space="preserve"> scope of the </w:t>
      </w:r>
      <w:r w:rsidR="0011526D" w:rsidRPr="007F2770">
        <w:t>present document</w:t>
      </w:r>
      <w:r w:rsidRPr="007F2770">
        <w:t>.</w:t>
      </w:r>
    </w:p>
    <w:p w14:paraId="21DD8F68" w14:textId="77777777" w:rsidR="008A30B8" w:rsidRPr="007F2770" w:rsidRDefault="008A30B8" w:rsidP="008A30B8">
      <w:pPr>
        <w:rPr>
          <w:lang w:val="en-US"/>
        </w:rPr>
      </w:pPr>
      <w:r w:rsidRPr="007F2770">
        <w:rPr>
          <w:b/>
        </w:rPr>
        <w:t>Applicable UE radio capability ID for the current UE radio configuration in the selected network:</w:t>
      </w:r>
      <w:r w:rsidRPr="007F2770">
        <w:t xml:space="preserve"> </w:t>
      </w:r>
      <w:r w:rsidRPr="007F2770">
        <w:rPr>
          <w:lang w:val="en-US"/>
        </w:rPr>
        <w:t>The UE has an applicable UE radio capability ID for the current UE radio configuration in the selected network if:</w:t>
      </w:r>
    </w:p>
    <w:p w14:paraId="4BD3605F" w14:textId="77777777" w:rsidR="008A30B8" w:rsidRPr="007F2770" w:rsidRDefault="008A30B8" w:rsidP="008A30B8">
      <w:pPr>
        <w:pStyle w:val="B1"/>
      </w:pPr>
      <w:r w:rsidRPr="007F2770">
        <w:lastRenderedPageBreak/>
        <w:t>a)</w:t>
      </w:r>
      <w:r w:rsidRPr="007F2770">
        <w:tab/>
        <w:t>the UE supports RACS; and</w:t>
      </w:r>
    </w:p>
    <w:p w14:paraId="07250351" w14:textId="77777777" w:rsidR="008A30B8" w:rsidRPr="007F2770" w:rsidRDefault="008A30B8" w:rsidP="008A30B8">
      <w:pPr>
        <w:pStyle w:val="B1"/>
      </w:pPr>
      <w:r w:rsidRPr="007F2770">
        <w:t>b)</w:t>
      </w:r>
      <w:r w:rsidRPr="007F2770">
        <w:tab/>
        <w:t>the UE has:</w:t>
      </w:r>
    </w:p>
    <w:p w14:paraId="31FCF5FF" w14:textId="77777777" w:rsidR="008A30B8" w:rsidRPr="007F2770" w:rsidRDefault="008A30B8" w:rsidP="008A30B8">
      <w:pPr>
        <w:pStyle w:val="B2"/>
      </w:pPr>
      <w:r w:rsidRPr="007F2770">
        <w:t>1)</w:t>
      </w:r>
      <w:r w:rsidRPr="007F2770">
        <w:tab/>
        <w:t>a stored network-assigned UE radio capability ID which is associated with the PLMN ID or SNPN identity of the serving network and which maps to the set of radio capabilities currently enabled at the UE; or</w:t>
      </w:r>
    </w:p>
    <w:p w14:paraId="5075FA9F" w14:textId="77777777" w:rsidR="008A30B8" w:rsidRPr="007F2770" w:rsidRDefault="008A30B8" w:rsidP="00767715">
      <w:pPr>
        <w:pStyle w:val="B2"/>
        <w:rPr>
          <w:lang w:eastAsia="zh-CN"/>
        </w:rPr>
      </w:pPr>
      <w:r w:rsidRPr="007F2770">
        <w:t>2)</w:t>
      </w:r>
      <w:r w:rsidRPr="007F2770">
        <w:tab/>
        <w:t>a manufacturer-assigned UE radio capability ID which maps to the set of radio capabilities currently enabled at the UE.</w:t>
      </w:r>
    </w:p>
    <w:p w14:paraId="591C8E6F" w14:textId="4C3CD97D" w:rsidR="00EF23EB" w:rsidRPr="007F2770" w:rsidRDefault="00EF23EB" w:rsidP="00EF23EB">
      <w:r w:rsidRPr="007F2770">
        <w:rPr>
          <w:rFonts w:hint="eastAsia"/>
          <w:b/>
          <w:lang w:eastAsia="zh-CN"/>
        </w:rPr>
        <w:t>CAG cell</w:t>
      </w:r>
      <w:r w:rsidRPr="007F2770">
        <w:rPr>
          <w:b/>
        </w:rPr>
        <w:t>:</w:t>
      </w:r>
      <w:r w:rsidRPr="007F2770">
        <w:t xml:space="preserve"> </w:t>
      </w:r>
      <w:r w:rsidRPr="007F2770">
        <w:rPr>
          <w:rFonts w:hint="eastAsia"/>
          <w:lang w:eastAsia="zh-CN"/>
        </w:rPr>
        <w:t>A cell</w:t>
      </w:r>
      <w:r w:rsidRPr="007F2770">
        <w:rPr>
          <w:lang w:eastAsia="zh-CN"/>
        </w:rPr>
        <w:t xml:space="preserve"> </w:t>
      </w:r>
      <w:r w:rsidRPr="007F2770">
        <w:rPr>
          <w:rFonts w:hint="eastAsia"/>
          <w:lang w:eastAsia="zh-CN"/>
        </w:rPr>
        <w:t xml:space="preserve">in which only </w:t>
      </w:r>
      <w:r w:rsidRPr="007F2770">
        <w:rPr>
          <w:lang w:eastAsia="zh-CN"/>
        </w:rPr>
        <w:t xml:space="preserve">members of the </w:t>
      </w:r>
      <w:r w:rsidRPr="007F2770">
        <w:rPr>
          <w:rFonts w:hint="eastAsia"/>
          <w:lang w:eastAsia="zh-CN"/>
        </w:rPr>
        <w:t xml:space="preserve">CAG can </w:t>
      </w:r>
      <w:r w:rsidRPr="007F2770">
        <w:rPr>
          <w:lang w:eastAsia="zh-CN"/>
        </w:rPr>
        <w:t>get normal service</w:t>
      </w:r>
      <w:r w:rsidRPr="007F2770">
        <w:t>. Depending on local regulation, the CAG cell can provide emergency services</w:t>
      </w:r>
      <w:r w:rsidR="00574342" w:rsidRPr="007F2770">
        <w:t xml:space="preserve"> and emergency services fallback</w:t>
      </w:r>
      <w:r w:rsidRPr="007F2770">
        <w:t xml:space="preserve"> also to subscribers who are not members of the CAG.</w:t>
      </w:r>
    </w:p>
    <w:p w14:paraId="37912F03" w14:textId="77777777" w:rsidR="00EF23EB" w:rsidRPr="007F2770" w:rsidRDefault="00EF23EB" w:rsidP="00EF23EB">
      <w:r w:rsidRPr="007F2770">
        <w:rPr>
          <w:b/>
        </w:rPr>
        <w:t>CAG-ID:</w:t>
      </w:r>
      <w:r w:rsidRPr="007F2770">
        <w:t xml:space="preserve"> A CAG-ID is a unique identifier </w:t>
      </w:r>
      <w:r w:rsidRPr="007F2770">
        <w:rPr>
          <w:rFonts w:hint="eastAsia"/>
          <w:lang w:eastAsia="zh-CN"/>
        </w:rPr>
        <w:t xml:space="preserve">within the scope of one PLMN </w:t>
      </w:r>
      <w:r w:rsidRPr="007F2770">
        <w:t xml:space="preserve">defined in 3GPP TS 23.003 [4] </w:t>
      </w:r>
      <w:r w:rsidRPr="007F2770">
        <w:rPr>
          <w:rFonts w:hint="eastAsia"/>
          <w:lang w:eastAsia="zh-CN"/>
        </w:rPr>
        <w:t xml:space="preserve">which identifies a </w:t>
      </w:r>
      <w:r w:rsidRPr="007F2770">
        <w:t xml:space="preserve">Closed Access Group (CAG) in the PLMN associated </w:t>
      </w:r>
      <w:r w:rsidRPr="007F2770">
        <w:rPr>
          <w:rFonts w:hint="eastAsia"/>
          <w:lang w:eastAsia="zh-CN"/>
        </w:rPr>
        <w:t>with</w:t>
      </w:r>
      <w:r w:rsidRPr="007F2770">
        <w:t xml:space="preserve"> a cell or group of cells to which access is restricted to </w:t>
      </w:r>
      <w:r w:rsidRPr="007F2770">
        <w:rPr>
          <w:rFonts w:hint="eastAsia"/>
          <w:lang w:eastAsia="zh-CN"/>
        </w:rPr>
        <w:t>members of the CAG</w:t>
      </w:r>
      <w:r w:rsidRPr="007F2770">
        <w:t>.</w:t>
      </w:r>
    </w:p>
    <w:p w14:paraId="57C55523" w14:textId="77777777" w:rsidR="002A3552" w:rsidRPr="007F2770" w:rsidRDefault="002A3552" w:rsidP="002A3552">
      <w:r w:rsidRPr="007F2770">
        <w:rPr>
          <w:rFonts w:hint="eastAsia"/>
          <w:b/>
          <w:lang w:eastAsia="zh-CN"/>
        </w:rPr>
        <w:t xml:space="preserve">CAG </w:t>
      </w:r>
      <w:r w:rsidRPr="007F2770">
        <w:rPr>
          <w:b/>
          <w:lang w:eastAsia="zh-CN"/>
        </w:rPr>
        <w:t>restrictions</w:t>
      </w:r>
      <w:r w:rsidRPr="007F2770">
        <w:rPr>
          <w:b/>
        </w:rPr>
        <w:t>:</w:t>
      </w:r>
      <w:r w:rsidRPr="007F2770">
        <w:t xml:space="preserve"> Restrictions applied to a UE in accessing a PLMN's 5GCN via:</w:t>
      </w:r>
    </w:p>
    <w:p w14:paraId="486011C1" w14:textId="77777777" w:rsidR="002A3552" w:rsidRPr="007F2770" w:rsidRDefault="002A3552" w:rsidP="002A3552">
      <w:pPr>
        <w:pStyle w:val="B1"/>
      </w:pPr>
      <w:r w:rsidRPr="007F2770">
        <w:t>a)</w:t>
      </w:r>
      <w:r w:rsidRPr="007F2770">
        <w:tab/>
        <w:t>a non-CAG cell if the entry for the PLMN in the UE's "CAG information list" includes an "indication that the UE is only allowed to access 5GS via CAG cells"; or</w:t>
      </w:r>
    </w:p>
    <w:p w14:paraId="2896047D" w14:textId="348670A5" w:rsidR="002A3552" w:rsidRPr="007F2770" w:rsidRDefault="002A3552" w:rsidP="00496914">
      <w:pPr>
        <w:pStyle w:val="B1"/>
      </w:pPr>
      <w:r w:rsidRPr="007F2770">
        <w:t>b)</w:t>
      </w:r>
      <w:r w:rsidRPr="007F2770">
        <w:tab/>
        <w:t xml:space="preserve">a CAG cell if none of the CAG-ID(s) supported by the CAG cell is </w:t>
      </w:r>
      <w:r w:rsidR="00205A0B" w:rsidRPr="007F2770">
        <w:t>authorized based on</w:t>
      </w:r>
      <w:r w:rsidRPr="007F2770">
        <w:t xml:space="preserve"> the "allowed CAG list" for the PLMN in the UE's "CAG information list".</w:t>
      </w:r>
    </w:p>
    <w:p w14:paraId="1E36EE0D" w14:textId="2BD0CCC3" w:rsidR="002A3552" w:rsidRPr="007F2770" w:rsidRDefault="002A3552" w:rsidP="002A3552">
      <w:r w:rsidRPr="007F2770">
        <w:rPr>
          <w:lang w:eastAsia="zh-CN"/>
        </w:rPr>
        <w:t>The CAG restrictions are not applied in a PLMN when a UE accesses the PLMN due to emergency services</w:t>
      </w:r>
      <w:r w:rsidR="00574342" w:rsidRPr="007F2770">
        <w:rPr>
          <w:lang w:eastAsia="zh-CN"/>
        </w:rPr>
        <w:t xml:space="preserve"> or </w:t>
      </w:r>
      <w:r w:rsidR="00574342" w:rsidRPr="007F2770">
        <w:t>emergency services fallback</w:t>
      </w:r>
      <w:r w:rsidRPr="007F2770">
        <w:rPr>
          <w:lang w:eastAsia="zh-CN"/>
        </w:rPr>
        <w:t>.</w:t>
      </w:r>
    </w:p>
    <w:p w14:paraId="3C573CDE" w14:textId="77777777" w:rsidR="00A06609" w:rsidRPr="007F2770" w:rsidRDefault="00A06609" w:rsidP="00A06609">
      <w:pPr>
        <w:rPr>
          <w:b/>
        </w:rPr>
      </w:pPr>
      <w:r w:rsidRPr="007F2770">
        <w:rPr>
          <w:b/>
        </w:rPr>
        <w:t xml:space="preserve">Cleartext IEs: </w:t>
      </w:r>
      <w:r w:rsidRPr="007F2770">
        <w:t>Information elements that can be sent without confidentiality protection in initial NAS messages as specified in subclause 4.4.6.</w:t>
      </w:r>
    </w:p>
    <w:p w14:paraId="60769620" w14:textId="77777777" w:rsidR="00344379" w:rsidRPr="007F2770" w:rsidRDefault="00344379" w:rsidP="00344379">
      <w:pPr>
        <w:rPr>
          <w:b/>
        </w:rPr>
      </w:pPr>
      <w:r w:rsidRPr="007F2770">
        <w:rPr>
          <w:b/>
        </w:rPr>
        <w:t>Configuration of SNPN subscription parameters in PLMN via the user plane:</w:t>
      </w:r>
      <w:r w:rsidRPr="007F2770">
        <w:rPr>
          <w:bCs/>
        </w:rPr>
        <w:t xml:space="preserve"> Configuration of a UE in a PLMN with one or more entries of the "list of subscriber data” via the user plane.</w:t>
      </w:r>
    </w:p>
    <w:p w14:paraId="79C6E9CF" w14:textId="77777777" w:rsidR="00D05895" w:rsidRPr="007F2770" w:rsidRDefault="00D05895" w:rsidP="00D05895">
      <w:r w:rsidRPr="007F2770">
        <w:rPr>
          <w:b/>
        </w:rPr>
        <w:t>Control plane CIoT 5GS optimization:</w:t>
      </w:r>
      <w:r w:rsidRPr="007F2770">
        <w:t xml:space="preserve"> </w:t>
      </w:r>
      <w:r w:rsidR="00F5689E" w:rsidRPr="007F2770">
        <w:rPr>
          <w:bCs/>
        </w:rPr>
        <w:t>S</w:t>
      </w:r>
      <w:r w:rsidRPr="007F2770">
        <w:rPr>
          <w:bCs/>
        </w:rPr>
        <w:t>ignalling optimizations to enable efficient transport of user data (</w:t>
      </w:r>
      <w:r w:rsidRPr="007F2770">
        <w:t>IP, Ethernet</w:t>
      </w:r>
      <w:r w:rsidRPr="007F2770">
        <w:rPr>
          <w:lang w:val="en-US"/>
        </w:rPr>
        <w:t xml:space="preserve">, </w:t>
      </w:r>
      <w:r w:rsidRPr="007F2770">
        <w:t>Unstructured or SMS</w:t>
      </w:r>
      <w:r w:rsidRPr="007F2770">
        <w:rPr>
          <w:bCs/>
        </w:rPr>
        <w:t xml:space="preserve">) over control plane via the AMF including optional header compression of IP data and </w:t>
      </w:r>
      <w:r w:rsidRPr="007F2770">
        <w:t>Ethernet data.</w:t>
      </w:r>
    </w:p>
    <w:p w14:paraId="36DDCEF1" w14:textId="0867443F" w:rsidR="00DD398C" w:rsidRPr="007F2770" w:rsidRDefault="00DD398C" w:rsidP="00DD398C">
      <w:pPr>
        <w:rPr>
          <w:bCs/>
          <w:lang w:val="en-US"/>
        </w:rPr>
      </w:pPr>
      <w:bookmarkStart w:id="69" w:name="_Hlk96588863"/>
      <w:r w:rsidRPr="007F2770">
        <w:rPr>
          <w:b/>
          <w:lang w:val="en-US"/>
        </w:rPr>
        <w:t>Current TAI:</w:t>
      </w:r>
      <w:r w:rsidRPr="007F2770">
        <w:rPr>
          <w:bCs/>
          <w:lang w:val="en-US"/>
        </w:rPr>
        <w:t xml:space="preserve"> A TAI of a selected PLMN broadcast in the cell on which the UE is camping. If the cell is a satellite NG-RAN cell broadcasting multiple TACs of the selected PLMN, the UE NAS layer selects the current TAI from these multiple TACs of the selected PLMN as specified in subclause 4.23.</w:t>
      </w:r>
      <w:r w:rsidR="00BA5E26" w:rsidRPr="007F2770">
        <w:rPr>
          <w:bCs/>
          <w:lang w:val="en-US"/>
        </w:rPr>
        <w:t>5</w:t>
      </w:r>
      <w:r w:rsidRPr="007F2770">
        <w:rPr>
          <w:bCs/>
          <w:lang w:val="en-US"/>
        </w:rPr>
        <w:t>.</w:t>
      </w:r>
    </w:p>
    <w:p w14:paraId="7658C0E0" w14:textId="50051F97" w:rsidR="00DD398C" w:rsidRPr="007F2770" w:rsidRDefault="00DD398C" w:rsidP="00DD398C">
      <w:pPr>
        <w:pStyle w:val="NO"/>
        <w:rPr>
          <w:lang w:val="en-US"/>
        </w:rPr>
      </w:pPr>
      <w:r w:rsidRPr="007F2770">
        <w:rPr>
          <w:lang w:val="en-US"/>
        </w:rPr>
        <w:t>NOTE 2:</w:t>
      </w:r>
      <w:r w:rsidRPr="007F2770">
        <w:rPr>
          <w:lang w:val="en-US"/>
        </w:rPr>
        <w:tab/>
        <w:t>For the purpose of this definition, the selected PLMN can either be the registered PLMN or a PLMN selected according to PLMN selection rules as specified in 3GPP TS 23.122 [5].</w:t>
      </w:r>
    </w:p>
    <w:bookmarkEnd w:id="69"/>
    <w:p w14:paraId="5F04B03F" w14:textId="77777777" w:rsidR="00AF1C55" w:rsidRPr="007F2770" w:rsidRDefault="00AF1C55" w:rsidP="00AF1C55">
      <w:r w:rsidRPr="007F2770">
        <w:rPr>
          <w:b/>
        </w:rPr>
        <w:t xml:space="preserve">DNN determined by the AMF: </w:t>
      </w:r>
      <w:r w:rsidRPr="007F2770">
        <w:t>If no DNN requested by the UE is provided, a DNN determined by the AMF based subscription information or local policy. Otherwise DNN determined by the AMF is the DNN requested by the UE.</w:t>
      </w:r>
    </w:p>
    <w:p w14:paraId="51EA3914" w14:textId="77777777" w:rsidR="00AF1C55" w:rsidRPr="007F2770" w:rsidRDefault="00AF1C55" w:rsidP="00AF1C55">
      <w:pPr>
        <w:rPr>
          <w:b/>
        </w:rPr>
      </w:pPr>
      <w:r w:rsidRPr="007F2770">
        <w:rPr>
          <w:b/>
        </w:rPr>
        <w:t xml:space="preserve">DNN requested by the UE: </w:t>
      </w:r>
      <w:r w:rsidRPr="007F2770">
        <w:t>A DNN explicitly requested by the UE and included in a NAS request message.</w:t>
      </w:r>
    </w:p>
    <w:p w14:paraId="219C8617" w14:textId="77777777" w:rsidR="00AF1C55" w:rsidRPr="007F2770" w:rsidRDefault="00AF1C55" w:rsidP="00AF1C55">
      <w:pPr>
        <w:rPr>
          <w:b/>
        </w:rPr>
      </w:pPr>
      <w:r w:rsidRPr="007F2770">
        <w:rPr>
          <w:b/>
        </w:rPr>
        <w:t xml:space="preserve">DNN selected by the network: </w:t>
      </w:r>
      <w:r w:rsidRPr="007F2770">
        <w:t>If DNN replacement applies, a DNN selected and indicated to the AMF by PCF. Otherwise DNN selected by the network is the DNN determined by the AMF.</w:t>
      </w:r>
    </w:p>
    <w:p w14:paraId="0CD0E152" w14:textId="77777777" w:rsidR="00DC497F" w:rsidRPr="007F2770" w:rsidRDefault="00DC497F" w:rsidP="00DC497F">
      <w:pPr>
        <w:rPr>
          <w:b/>
        </w:rPr>
      </w:pPr>
      <w:r w:rsidRPr="007F2770">
        <w:rPr>
          <w:b/>
          <w:bCs/>
        </w:rPr>
        <w:t>Default S-NSSAI</w:t>
      </w:r>
      <w:r w:rsidRPr="007F2770">
        <w:t>: An S-NSSAI in the subscribed S-NSSAIs marked as default.</w:t>
      </w:r>
    </w:p>
    <w:p w14:paraId="4460CCC6" w14:textId="77777777" w:rsidR="00DC0078" w:rsidRPr="007F2770" w:rsidRDefault="00DC0078" w:rsidP="00DC0078">
      <w:pPr>
        <w:rPr>
          <w:b/>
        </w:rPr>
      </w:pPr>
      <w:r w:rsidRPr="007F2770">
        <w:rPr>
          <w:b/>
        </w:rPr>
        <w:t>Globally-unique SNPN identity:</w:t>
      </w:r>
      <w:r w:rsidRPr="007F2770">
        <w:t xml:space="preserve"> An SNPN identity with an NID whose assignment mode is not set to 1 (see 3GPP TS 23.003 [4]).</w:t>
      </w:r>
    </w:p>
    <w:p w14:paraId="779C2A1D" w14:textId="65B3465F" w:rsidR="00B0000A" w:rsidRPr="007F2770" w:rsidRDefault="00B0000A" w:rsidP="00B0000A">
      <w:pPr>
        <w:rPr>
          <w:lang w:eastAsia="zh-CN"/>
        </w:rPr>
      </w:pPr>
      <w:r w:rsidRPr="007F2770">
        <w:rPr>
          <w:b/>
          <w:bCs/>
        </w:rPr>
        <w:t>HPLMN S-NSSAI</w:t>
      </w:r>
      <w:r w:rsidRPr="007F2770">
        <w:t>: An S-NSSAI applicable in the HPLMN without any further mapping by the network. If the UE has an EHPLMN list which is not empty,</w:t>
      </w:r>
      <w:r w:rsidRPr="007F2770">
        <w:rPr>
          <w:lang w:eastAsia="zh-CN"/>
        </w:rPr>
        <w:t xml:space="preserve"> then the HPLMN S-NSSAIs are applicable without any further mapping in the PLMN </w:t>
      </w:r>
      <w:r w:rsidR="00026FD3">
        <w:rPr>
          <w:lang w:eastAsia="zh-CN"/>
        </w:rPr>
        <w:t>whose PLMN code is</w:t>
      </w:r>
      <w:r w:rsidR="00026FD3" w:rsidRPr="007F2770">
        <w:rPr>
          <w:lang w:eastAsia="zh-CN"/>
        </w:rPr>
        <w:t xml:space="preserve"> </w:t>
      </w:r>
      <w:r w:rsidRPr="007F2770">
        <w:rPr>
          <w:lang w:eastAsia="zh-CN"/>
        </w:rPr>
        <w:t>derived from the IMSI</w:t>
      </w:r>
      <w:r w:rsidR="00692371">
        <w:rPr>
          <w:lang w:eastAsia="zh-CN"/>
        </w:rPr>
        <w:t>, regardless of whether or not</w:t>
      </w:r>
      <w:r w:rsidR="00692371" w:rsidRPr="007F2770">
        <w:rPr>
          <w:lang w:eastAsia="zh-CN"/>
        </w:rPr>
        <w:t xml:space="preserve"> th</w:t>
      </w:r>
      <w:r w:rsidR="00692371">
        <w:rPr>
          <w:lang w:eastAsia="zh-CN"/>
        </w:rPr>
        <w:t xml:space="preserve">is </w:t>
      </w:r>
      <w:r w:rsidR="00692371" w:rsidRPr="007F2770">
        <w:rPr>
          <w:lang w:eastAsia="zh-CN"/>
        </w:rPr>
        <w:t>PLMN is included in the EHPLMN list.</w:t>
      </w:r>
    </w:p>
    <w:p w14:paraId="3D08A1EE" w14:textId="77777777" w:rsidR="00B0000A" w:rsidRPr="007F2770" w:rsidRDefault="00B0000A" w:rsidP="00B0000A">
      <w:r w:rsidRPr="007F2770">
        <w:t>The UE considers as HPLMN S-NSSAIs at least the following S-NSSAIs:</w:t>
      </w:r>
    </w:p>
    <w:p w14:paraId="0F3909FF" w14:textId="77777777" w:rsidR="00B0000A" w:rsidRPr="007F2770" w:rsidRDefault="00B0000A" w:rsidP="00B0000A">
      <w:pPr>
        <w:pStyle w:val="B1"/>
      </w:pPr>
      <w:r w:rsidRPr="007F2770">
        <w:lastRenderedPageBreak/>
        <w:t>a)</w:t>
      </w:r>
      <w:r w:rsidRPr="007F2770">
        <w:tab/>
        <w:t>any S-NSSAI included in the configured NSSAI or allowed NSSAI for a PLMN or SNPN if it is provided by</w:t>
      </w:r>
    </w:p>
    <w:p w14:paraId="1A4129A5" w14:textId="77777777" w:rsidR="00B0000A" w:rsidRPr="007F2770" w:rsidRDefault="00B0000A" w:rsidP="00A80EA5">
      <w:pPr>
        <w:pStyle w:val="B2"/>
      </w:pPr>
      <w:r w:rsidRPr="007F2770">
        <w:t>1)</w:t>
      </w:r>
      <w:r w:rsidRPr="007F2770">
        <w:tab/>
        <w:t>the HPLMN, if the EHPLMN list is not present or is empty;</w:t>
      </w:r>
    </w:p>
    <w:p w14:paraId="6AAD8D6B" w14:textId="137B6E7F" w:rsidR="00692371" w:rsidRPr="007F2770" w:rsidRDefault="00692371" w:rsidP="00692371">
      <w:pPr>
        <w:pStyle w:val="B2"/>
        <w:rPr>
          <w:lang w:eastAsia="zh-CN"/>
        </w:rPr>
      </w:pPr>
      <w:r w:rsidRPr="007F2770">
        <w:t>2)</w:t>
      </w:r>
      <w:r w:rsidRPr="007F2770">
        <w:tab/>
        <w:t xml:space="preserve">the PLMN whose </w:t>
      </w:r>
      <w:r w:rsidRPr="007F2770">
        <w:rPr>
          <w:lang w:eastAsia="zh-CN"/>
        </w:rPr>
        <w:t>PLMN code is derived from the IMSI</w:t>
      </w:r>
      <w:r>
        <w:rPr>
          <w:lang w:eastAsia="zh-CN"/>
        </w:rPr>
        <w:t xml:space="preserve">, </w:t>
      </w:r>
      <w:r w:rsidRPr="007F2770">
        <w:t xml:space="preserve">if </w:t>
      </w:r>
      <w:r>
        <w:t xml:space="preserve">the </w:t>
      </w:r>
      <w:r w:rsidRPr="007F2770">
        <w:t>EHPLMN list is available and not empty</w:t>
      </w:r>
      <w:r>
        <w:t xml:space="preserve">, regardless of whether </w:t>
      </w:r>
      <w:r>
        <w:rPr>
          <w:lang w:eastAsia="zh-CN"/>
        </w:rPr>
        <w:t>or not</w:t>
      </w:r>
      <w:r>
        <w:t xml:space="preserve"> the </w:t>
      </w:r>
      <w:r w:rsidRPr="007F2770">
        <w:rPr>
          <w:lang w:eastAsia="zh-CN"/>
        </w:rPr>
        <w:t>PLMN code derived from the IMSI is included in the EHPLMN list;</w:t>
      </w:r>
      <w:r>
        <w:rPr>
          <w:lang w:eastAsia="zh-CN"/>
        </w:rPr>
        <w:t xml:space="preserve"> or</w:t>
      </w:r>
    </w:p>
    <w:p w14:paraId="0665F05E" w14:textId="1E00E26C" w:rsidR="00B0000A" w:rsidRPr="007F2770" w:rsidRDefault="00692371" w:rsidP="00A80EA5">
      <w:pPr>
        <w:pStyle w:val="B2"/>
        <w:rPr>
          <w:b/>
        </w:rPr>
      </w:pPr>
      <w:r>
        <w:rPr>
          <w:lang w:eastAsia="zh-CN"/>
        </w:rPr>
        <w:t>3</w:t>
      </w:r>
      <w:r w:rsidR="00B0000A" w:rsidRPr="007F2770">
        <w:rPr>
          <w:lang w:eastAsia="zh-CN"/>
        </w:rPr>
        <w:t>)</w:t>
      </w:r>
      <w:r w:rsidR="00B0000A" w:rsidRPr="007F2770">
        <w:rPr>
          <w:lang w:eastAsia="zh-CN"/>
        </w:rPr>
        <w:tab/>
        <w:t>the subscribed SNPN</w:t>
      </w:r>
      <w:r w:rsidR="00B0000A" w:rsidRPr="007F2770">
        <w:t>;</w:t>
      </w:r>
    </w:p>
    <w:p w14:paraId="0FC30671" w14:textId="0F39DF54" w:rsidR="00B0000A" w:rsidRPr="007F2770" w:rsidRDefault="00B0000A" w:rsidP="00B0000A">
      <w:pPr>
        <w:pStyle w:val="B1"/>
      </w:pPr>
      <w:r w:rsidRPr="007F2770">
        <w:t>b)</w:t>
      </w:r>
      <w:r w:rsidRPr="007F2770">
        <w:tab/>
        <w:t>any S-NSSAI provided as mapped S-NSSAI for the configured NSSAI or allowed NSSAI</w:t>
      </w:r>
      <w:r w:rsidR="000A41EC">
        <w:t xml:space="preserve"> or partially allowed NSSAI</w:t>
      </w:r>
      <w:r w:rsidRPr="007F2770">
        <w:t xml:space="preserve"> for a PLMN or SNPN;</w:t>
      </w:r>
    </w:p>
    <w:p w14:paraId="47DACAAF" w14:textId="77777777" w:rsidR="00B0000A" w:rsidRPr="007F2770" w:rsidRDefault="00B0000A" w:rsidP="00B0000A">
      <w:pPr>
        <w:pStyle w:val="B1"/>
      </w:pPr>
      <w:r w:rsidRPr="007F2770">
        <w:t>c)</w:t>
      </w:r>
      <w:r w:rsidRPr="007F2770">
        <w:tab/>
        <w:t>any S-NSSAI associated with a PDU session if there is no mapped S-NSSAI associated with the PDU session and the UE is</w:t>
      </w:r>
    </w:p>
    <w:p w14:paraId="2F9E66CE" w14:textId="77777777" w:rsidR="00B0000A" w:rsidRPr="007F2770" w:rsidRDefault="00B0000A" w:rsidP="00A80EA5">
      <w:pPr>
        <w:pStyle w:val="B2"/>
      </w:pPr>
      <w:r w:rsidRPr="007F2770">
        <w:t>1)</w:t>
      </w:r>
      <w:r w:rsidRPr="007F2770">
        <w:tab/>
        <w:t>in the HPLMN, if the EHPLMN list is not present or is empty;</w:t>
      </w:r>
    </w:p>
    <w:p w14:paraId="2FC4B7D8" w14:textId="116C054C" w:rsidR="00692371" w:rsidRPr="007F2770" w:rsidRDefault="00692371" w:rsidP="00692371">
      <w:pPr>
        <w:pStyle w:val="B2"/>
      </w:pPr>
      <w:r w:rsidRPr="007F2770">
        <w:t>2)</w:t>
      </w:r>
      <w:r w:rsidRPr="007F2770">
        <w:tab/>
        <w:t xml:space="preserve">the PLMN whose PLMN code is derived from the IMSI, if </w:t>
      </w:r>
      <w:r>
        <w:t xml:space="preserve">the EHPLMN list </w:t>
      </w:r>
      <w:r w:rsidRPr="007F2770">
        <w:t xml:space="preserve">is available and </w:t>
      </w:r>
      <w:r>
        <w:t xml:space="preserve">not empty, regardless of whether or not </w:t>
      </w:r>
      <w:r w:rsidRPr="007F2770">
        <w:t>the PLMN code derived from the IMSI is included in the EHPLMN list;</w:t>
      </w:r>
      <w:r>
        <w:t xml:space="preserve"> or</w:t>
      </w:r>
    </w:p>
    <w:p w14:paraId="4B3D3F48" w14:textId="5C89DD84" w:rsidR="00B0000A" w:rsidRPr="007F2770" w:rsidRDefault="00692371" w:rsidP="00A80EA5">
      <w:pPr>
        <w:pStyle w:val="B2"/>
      </w:pPr>
      <w:r>
        <w:t>3</w:t>
      </w:r>
      <w:r w:rsidR="00B0000A" w:rsidRPr="007F2770">
        <w:t>)</w:t>
      </w:r>
      <w:r w:rsidR="00B0000A" w:rsidRPr="007F2770">
        <w:tab/>
        <w:t>in the subscribed SNPN; and</w:t>
      </w:r>
    </w:p>
    <w:p w14:paraId="07B18307" w14:textId="77777777" w:rsidR="00B0000A" w:rsidRPr="00A33425" w:rsidRDefault="00B0000A" w:rsidP="00B0000A">
      <w:pPr>
        <w:pStyle w:val="B1"/>
      </w:pPr>
      <w:r w:rsidRPr="007F2770">
        <w:t>d)</w:t>
      </w:r>
      <w:r w:rsidRPr="007F2770">
        <w:tab/>
        <w:t>any mapped S-NSSAI associated with a PDU session.</w:t>
      </w:r>
    </w:p>
    <w:p w14:paraId="3FFC5D2A" w14:textId="6197DF26" w:rsidR="00B0000A" w:rsidRPr="007F2770" w:rsidRDefault="00B0000A" w:rsidP="00B0000A">
      <w:pPr>
        <w:pStyle w:val="NO"/>
      </w:pPr>
      <w:r w:rsidRPr="007F2770">
        <w:t>NOTE </w:t>
      </w:r>
      <w:r w:rsidR="008A7E44" w:rsidRPr="007F2770">
        <w:t>3</w:t>
      </w:r>
      <w:r w:rsidRPr="007F2770">
        <w:t>:</w:t>
      </w:r>
      <w:r w:rsidRPr="007F2770">
        <w:tab/>
        <w:t>The above list is not intended to be complete. E.g., also</w:t>
      </w:r>
      <w:r w:rsidR="00602BC4" w:rsidRPr="007F2770">
        <w:t xml:space="preserve"> in case of PLMN</w:t>
      </w:r>
      <w:r w:rsidRPr="007F2770">
        <w:t xml:space="preserve"> the S-NSSAIs included in URSP rules or in the signalling messages for network slice-specific authentication and authorization are HPLMN S-NSSAIs.</w:t>
      </w:r>
    </w:p>
    <w:p w14:paraId="509C946E" w14:textId="77777777" w:rsidR="00D05895" w:rsidRPr="007F2770" w:rsidRDefault="00D05895" w:rsidP="00D05895">
      <w:r w:rsidRPr="007F2770">
        <w:rPr>
          <w:b/>
        </w:rPr>
        <w:t>User plane CIoT 5GS optimization:</w:t>
      </w:r>
      <w:r w:rsidRPr="007F2770">
        <w:t xml:space="preserve"> </w:t>
      </w:r>
      <w:r w:rsidR="00F5689E" w:rsidRPr="007F2770">
        <w:rPr>
          <w:bCs/>
        </w:rPr>
        <w:t>S</w:t>
      </w:r>
      <w:r w:rsidRPr="007F2770">
        <w:rPr>
          <w:bCs/>
        </w:rPr>
        <w:t>ignalling optimizations to enable efficient transport of user data (</w:t>
      </w:r>
      <w:r w:rsidRPr="007F2770">
        <w:t>IP, Ethernet</w:t>
      </w:r>
      <w:r w:rsidRPr="007F2770">
        <w:rPr>
          <w:lang w:val="en-US"/>
        </w:rPr>
        <w:t xml:space="preserve"> or </w:t>
      </w:r>
      <w:r w:rsidRPr="007F2770">
        <w:t>Unstructured</w:t>
      </w:r>
      <w:r w:rsidRPr="007F2770">
        <w:rPr>
          <w:bCs/>
        </w:rPr>
        <w:t>) over the user plane</w:t>
      </w:r>
      <w:r w:rsidRPr="007F2770">
        <w:t>.</w:t>
      </w:r>
    </w:p>
    <w:p w14:paraId="21F72B43" w14:textId="77777777" w:rsidR="00D05895" w:rsidRPr="007F2770" w:rsidRDefault="00D05895" w:rsidP="00D05895">
      <w:r w:rsidRPr="007F2770">
        <w:rPr>
          <w:b/>
        </w:rPr>
        <w:t>UE supporting CIoT 5GS optimizations:</w:t>
      </w:r>
      <w:r w:rsidRPr="007F2770">
        <w:t xml:space="preserve"> </w:t>
      </w:r>
      <w:r w:rsidRPr="007F2770">
        <w:rPr>
          <w:rFonts w:hint="eastAsia"/>
          <w:lang w:eastAsia="ko-KR"/>
        </w:rPr>
        <w:t xml:space="preserve">A UE </w:t>
      </w:r>
      <w:r w:rsidRPr="007F2770">
        <w:rPr>
          <w:lang w:eastAsia="ko-KR"/>
        </w:rPr>
        <w:t>that</w:t>
      </w:r>
      <w:r w:rsidRPr="007F2770">
        <w:rPr>
          <w:rFonts w:hint="eastAsia"/>
          <w:lang w:eastAsia="ko-KR"/>
        </w:rPr>
        <w:t xml:space="preserve"> </w:t>
      </w:r>
      <w:r w:rsidRPr="007F2770">
        <w:rPr>
          <w:lang w:eastAsia="ko-KR"/>
        </w:rPr>
        <w:t>supports control plane CIoT 5GS optimization or user plane CIoT 5GS optimization and one or more other CIoT 5GS optimizations when the UE is in N1 mode.</w:t>
      </w:r>
    </w:p>
    <w:p w14:paraId="22436104" w14:textId="77777777" w:rsidR="00D05895" w:rsidRPr="007F2770" w:rsidRDefault="00D05895" w:rsidP="00D05895">
      <w:r w:rsidRPr="007F2770">
        <w:rPr>
          <w:b/>
        </w:rPr>
        <w:t>Registered for 5GS services with control plane CIoT 5GS optimization:</w:t>
      </w:r>
      <w:r w:rsidRPr="007F2770">
        <w:t xml:space="preserve"> </w:t>
      </w:r>
      <w:r w:rsidRPr="007F2770">
        <w:rPr>
          <w:bCs/>
        </w:rPr>
        <w:t xml:space="preserve">A UE supporting CIoT 5GS optimizations is registered for 5GS services, and </w:t>
      </w:r>
      <w:r w:rsidRPr="007F2770">
        <w:rPr>
          <w:lang w:eastAsia="ko-KR"/>
        </w:rPr>
        <w:t xml:space="preserve">control plane CIoT 5GS optimization along with one </w:t>
      </w:r>
      <w:r w:rsidRPr="007F2770">
        <w:t>or more other CIoT 5GS optimizations have been accepted by the network.</w:t>
      </w:r>
    </w:p>
    <w:p w14:paraId="0DED885C" w14:textId="77777777" w:rsidR="00D05895" w:rsidRPr="007F2770" w:rsidRDefault="00D05895" w:rsidP="00D05895">
      <w:r w:rsidRPr="007F2770">
        <w:rPr>
          <w:b/>
        </w:rPr>
        <w:t>Registered</w:t>
      </w:r>
      <w:r w:rsidRPr="007F2770">
        <w:rPr>
          <w:bCs/>
        </w:rPr>
        <w:t xml:space="preserve"> </w:t>
      </w:r>
      <w:r w:rsidRPr="007F2770">
        <w:rPr>
          <w:b/>
        </w:rPr>
        <w:t>for 5GS services with user plane CIoT 5GS optimization:</w:t>
      </w:r>
      <w:r w:rsidRPr="007F2770">
        <w:t xml:space="preserve"> </w:t>
      </w:r>
      <w:r w:rsidRPr="007F2770">
        <w:rPr>
          <w:bCs/>
        </w:rPr>
        <w:t>A UE supporting CIoT 5GS optimizations is registered for 5GS services, and</w:t>
      </w:r>
      <w:r w:rsidRPr="007F2770">
        <w:rPr>
          <w:lang w:eastAsia="ko-KR"/>
        </w:rPr>
        <w:t xml:space="preserve"> user plane CIoT 5GS optimization along with one </w:t>
      </w:r>
      <w:r w:rsidRPr="007F2770">
        <w:t>or more other CIoT 5GS optimizations have been accepted by the network.</w:t>
      </w:r>
    </w:p>
    <w:p w14:paraId="6C94E3D9" w14:textId="77777777" w:rsidR="00D05895" w:rsidRPr="007F2770" w:rsidRDefault="00D05895" w:rsidP="00D05895">
      <w:r w:rsidRPr="007F2770">
        <w:rPr>
          <w:b/>
        </w:rPr>
        <w:t>Registered</w:t>
      </w:r>
      <w:r w:rsidRPr="007F2770">
        <w:rPr>
          <w:bCs/>
        </w:rPr>
        <w:t xml:space="preserve"> </w:t>
      </w:r>
      <w:r w:rsidRPr="007F2770">
        <w:rPr>
          <w:b/>
        </w:rPr>
        <w:t>for 5GS services with CIoT 5GS optimization:</w:t>
      </w:r>
      <w:r w:rsidRPr="007F2770">
        <w:t xml:space="preserve"> </w:t>
      </w:r>
      <w:r w:rsidRPr="007F2770">
        <w:rPr>
          <w:bCs/>
        </w:rPr>
        <w:t>A UE is registered for 5GS services with control plane CIoT 5GS optimization or registered for 5GS services with user plane CIoT 5GS optimization.</w:t>
      </w:r>
    </w:p>
    <w:p w14:paraId="26F5DF0A" w14:textId="77777777" w:rsidR="002B0CBB" w:rsidRPr="007F2770" w:rsidRDefault="002B0CBB" w:rsidP="002B0CBB">
      <w:pPr>
        <w:rPr>
          <w:lang w:val="en-US"/>
        </w:rPr>
      </w:pPr>
      <w:r w:rsidRPr="007F2770">
        <w:rPr>
          <w:b/>
        </w:rPr>
        <w:t>DNN</w:t>
      </w:r>
      <w:r w:rsidRPr="007F2770">
        <w:rPr>
          <w:rFonts w:hint="eastAsia"/>
          <w:b/>
        </w:rPr>
        <w:t xml:space="preserve"> based </w:t>
      </w:r>
      <w:r w:rsidRPr="007F2770">
        <w:rPr>
          <w:b/>
          <w:lang w:eastAsia="ja-JP"/>
        </w:rPr>
        <w:t>congestion control</w:t>
      </w:r>
      <w:r w:rsidRPr="007F2770">
        <w:rPr>
          <w:rFonts w:hint="eastAsia"/>
          <w:b/>
        </w:rPr>
        <w:t>:</w:t>
      </w:r>
      <w:r w:rsidRPr="007F2770">
        <w:t xml:space="preserve"> </w:t>
      </w:r>
      <w:r w:rsidRPr="007F2770">
        <w:rPr>
          <w:lang w:val="en-US"/>
        </w:rPr>
        <w:t xml:space="preserve">Type of congestion control at session management level that is applied to reject session management requests from UEs or </w:t>
      </w:r>
      <w:r w:rsidRPr="007F2770">
        <w:t>release</w:t>
      </w:r>
      <w:r w:rsidRPr="007F2770">
        <w:rPr>
          <w:rFonts w:hint="eastAsia"/>
        </w:rPr>
        <w:t xml:space="preserve"> PDU </w:t>
      </w:r>
      <w:r w:rsidRPr="007F2770">
        <w:t>sessions</w:t>
      </w:r>
      <w:r w:rsidRPr="007F2770">
        <w:rPr>
          <w:rFonts w:hint="eastAsia"/>
        </w:rPr>
        <w:t xml:space="preserve"> when the associated </w:t>
      </w:r>
      <w:r w:rsidRPr="007F2770">
        <w:t>DNN</w:t>
      </w:r>
      <w:r w:rsidRPr="007F2770">
        <w:rPr>
          <w:rFonts w:hint="eastAsia"/>
        </w:rPr>
        <w:t xml:space="preserve"> is congested</w:t>
      </w:r>
      <w:r w:rsidRPr="007F2770">
        <w:rPr>
          <w:rFonts w:hint="eastAsia"/>
          <w:lang w:val="en-US"/>
        </w:rPr>
        <w:t>.</w:t>
      </w:r>
      <w:r w:rsidR="00556C20" w:rsidRPr="007F2770">
        <w:rPr>
          <w:lang w:val="en-US"/>
        </w:rPr>
        <w:t xml:space="preserve"> DNN based congestion control can be activated at the SMF over session management level and also activated at the AMF over mobility management level.</w:t>
      </w:r>
    </w:p>
    <w:p w14:paraId="417A48FE" w14:textId="77777777" w:rsidR="00E3407A" w:rsidRPr="007F2770" w:rsidRDefault="00E3407A" w:rsidP="00E3407A">
      <w:pPr>
        <w:rPr>
          <w:b/>
        </w:rPr>
      </w:pPr>
      <w:r w:rsidRPr="007F2770">
        <w:rPr>
          <w:b/>
        </w:rPr>
        <w:t xml:space="preserve">Emergency PDU session: </w:t>
      </w:r>
      <w:r w:rsidRPr="007F2770">
        <w:rPr>
          <w:lang w:val="en-US"/>
        </w:rPr>
        <w:t xml:space="preserve">A PDU session established with the request type </w:t>
      </w:r>
      <w:r w:rsidRPr="007F2770">
        <w:rPr>
          <w:noProof/>
        </w:rPr>
        <w:t>"initial emergency request" or "existing emergency PDU session".</w:t>
      </w:r>
    </w:p>
    <w:p w14:paraId="0B4F0142" w14:textId="77777777" w:rsidR="002B0CBB" w:rsidRDefault="002B0CBB" w:rsidP="002B0CBB">
      <w:pPr>
        <w:rPr>
          <w:ins w:id="70" w:author="24.501_CR6142_(Rel-18)_5GProtoc18" w:date="2024-06-08T14:33:00Z"/>
          <w:lang w:val="en-US"/>
        </w:rPr>
      </w:pPr>
      <w:r w:rsidRPr="007F2770">
        <w:rPr>
          <w:b/>
          <w:lang w:val="en-US"/>
        </w:rPr>
        <w:t>General NAS level</w:t>
      </w:r>
      <w:r w:rsidRPr="007F2770">
        <w:rPr>
          <w:b/>
          <w:lang w:eastAsia="ja-JP"/>
        </w:rPr>
        <w:t xml:space="preserve"> </w:t>
      </w:r>
      <w:r w:rsidRPr="007F2770">
        <w:rPr>
          <w:b/>
          <w:lang w:val="en-US"/>
        </w:rPr>
        <w:t xml:space="preserve">congestion control: </w:t>
      </w:r>
      <w:r w:rsidRPr="007F2770">
        <w:rPr>
          <w:lang w:val="en-US"/>
        </w:rPr>
        <w:t>Type of congestion control at mobility management level that is applied at a general overload or congestion situation in the network, e.g. lack of processing resources.</w:t>
      </w:r>
    </w:p>
    <w:p w14:paraId="2DF3561B" w14:textId="15BBDC44" w:rsidR="001E23D0" w:rsidRPr="007F2770" w:rsidRDefault="001E23D0" w:rsidP="002B0CBB">
      <w:pPr>
        <w:rPr>
          <w:lang w:eastAsia="ja-JP"/>
        </w:rPr>
      </w:pPr>
      <w:ins w:id="71" w:author="24.501_CR6142_(Rel-18)_5GProtoc18" w:date="2024-06-08T14:33:00Z">
        <w:r>
          <w:rPr>
            <w:b/>
            <w:bCs/>
            <w:lang w:val="en-US"/>
          </w:rPr>
          <w:t>Home country</w:t>
        </w:r>
        <w:r>
          <w:rPr>
            <w:lang w:val="en-US"/>
          </w:rPr>
          <w:t>:</w:t>
        </w:r>
        <w:r>
          <w:rPr>
            <w:lang w:val="en-US"/>
          </w:rPr>
          <w:tab/>
          <w:t xml:space="preserve">The country </w:t>
        </w:r>
        <w:r>
          <w:t>of the HPLMN (see 3GPP TS 23.122 [5] for the definition of country)</w:t>
        </w:r>
      </w:ins>
    </w:p>
    <w:p w14:paraId="70EFF14D" w14:textId="77777777" w:rsidR="00506567" w:rsidRPr="007F2770" w:rsidRDefault="00506567" w:rsidP="00506567">
      <w:r w:rsidRPr="007F2770">
        <w:rPr>
          <w:b/>
        </w:rPr>
        <w:t>Initial NAS message:</w:t>
      </w:r>
      <w:r w:rsidRPr="007F2770">
        <w:t xml:space="preserve"> A NAS message is considered as an initial NAS message, if this NAS message can trigger the establishment of an N1 NAS signalling connection. For instance, the REGISTRATION REQUEST message is an initial NAS message.</w:t>
      </w:r>
    </w:p>
    <w:p w14:paraId="40091D3F" w14:textId="77777777" w:rsidR="007254C7" w:rsidRPr="007F2770" w:rsidRDefault="007254C7" w:rsidP="007254C7">
      <w:pPr>
        <w:rPr>
          <w:b/>
        </w:rPr>
      </w:pPr>
      <w:r w:rsidRPr="007F2770">
        <w:rPr>
          <w:b/>
        </w:rPr>
        <w:t xml:space="preserve">Initial registration for emergency services: </w:t>
      </w:r>
      <w:r w:rsidRPr="007F2770">
        <w:rPr>
          <w:lang w:val="en-US"/>
        </w:rPr>
        <w:t xml:space="preserve">A registration performed with 5GS registration type </w:t>
      </w:r>
      <w:r w:rsidRPr="007F2770">
        <w:rPr>
          <w:noProof/>
        </w:rPr>
        <w:t>"emergency registration" in the REGISTRATION REQUEST message.</w:t>
      </w:r>
    </w:p>
    <w:p w14:paraId="3CCCB6BA" w14:textId="77777777" w:rsidR="00CD2855" w:rsidRPr="007F2770" w:rsidRDefault="00CD2855" w:rsidP="00CD2855">
      <w:pPr>
        <w:rPr>
          <w:b/>
        </w:rPr>
      </w:pPr>
      <w:r w:rsidRPr="007F2770">
        <w:rPr>
          <w:b/>
        </w:rPr>
        <w:lastRenderedPageBreak/>
        <w:t xml:space="preserve">Initial registration for onboarding services in SNPN: </w:t>
      </w:r>
      <w:r w:rsidRPr="007F2770">
        <w:rPr>
          <w:lang w:val="en-US"/>
        </w:rPr>
        <w:t xml:space="preserve">A registration performed with 5GS registration type </w:t>
      </w:r>
      <w:r w:rsidRPr="007F2770">
        <w:rPr>
          <w:noProof/>
        </w:rPr>
        <w:t>"SNPN onboarding registration" in the REGISTRATION REQUEST message.</w:t>
      </w:r>
    </w:p>
    <w:p w14:paraId="78A6A82C" w14:textId="77777777" w:rsidR="00993174" w:rsidRPr="007F2770" w:rsidRDefault="00993174" w:rsidP="00993174">
      <w:pPr>
        <w:rPr>
          <w:b/>
        </w:rPr>
      </w:pPr>
      <w:r w:rsidRPr="007F2770">
        <w:rPr>
          <w:b/>
        </w:rPr>
        <w:t xml:space="preserve">Initial registration for disaster roaming services: </w:t>
      </w:r>
      <w:r w:rsidRPr="007F2770">
        <w:rPr>
          <w:lang w:val="en-US"/>
        </w:rPr>
        <w:t xml:space="preserve">A registration performed with 5GS registration type </w:t>
      </w:r>
      <w:r w:rsidRPr="007F2770">
        <w:rPr>
          <w:noProof/>
        </w:rPr>
        <w:t>"disaster roaming initial registration" in the REGISTRATION REQUEST message.</w:t>
      </w:r>
    </w:p>
    <w:p w14:paraId="38B3C08B" w14:textId="6DA5917A" w:rsidR="002B0CBB" w:rsidRPr="007F2770" w:rsidRDefault="002B0CBB" w:rsidP="002B0CBB">
      <w:pPr>
        <w:rPr>
          <w:lang w:eastAsia="ja-JP"/>
        </w:rPr>
      </w:pPr>
      <w:r w:rsidRPr="007F2770">
        <w:rPr>
          <w:rFonts w:hint="eastAsia"/>
          <w:b/>
        </w:rPr>
        <w:t xml:space="preserve">Last </w:t>
      </w:r>
      <w:r w:rsidRPr="007F2770">
        <w:rPr>
          <w:b/>
        </w:rPr>
        <w:t>v</w:t>
      </w:r>
      <w:r w:rsidRPr="007F2770">
        <w:rPr>
          <w:rFonts w:hint="eastAsia"/>
          <w:b/>
        </w:rPr>
        <w:t xml:space="preserve">isited </w:t>
      </w:r>
      <w:r w:rsidRPr="007F2770">
        <w:rPr>
          <w:b/>
        </w:rPr>
        <w:t>r</w:t>
      </w:r>
      <w:r w:rsidRPr="007F2770">
        <w:rPr>
          <w:rFonts w:hint="eastAsia"/>
          <w:b/>
        </w:rPr>
        <w:t>egistered TAI:</w:t>
      </w:r>
      <w:r w:rsidRPr="007F2770">
        <w:rPr>
          <w:rFonts w:hint="eastAsia"/>
        </w:rPr>
        <w:t xml:space="preserve"> A TAI </w:t>
      </w:r>
      <w:r w:rsidRPr="007F2770">
        <w:t xml:space="preserve">which is contained </w:t>
      </w:r>
      <w:r w:rsidRPr="007F2770">
        <w:rPr>
          <w:rFonts w:hint="eastAsia"/>
        </w:rPr>
        <w:t xml:space="preserve">in the registration area that </w:t>
      </w:r>
      <w:r w:rsidRPr="007F2770">
        <w:t xml:space="preserve">the </w:t>
      </w:r>
      <w:r w:rsidRPr="007F2770">
        <w:rPr>
          <w:rFonts w:hint="eastAsia"/>
        </w:rPr>
        <w:t>UE registered to the network</w:t>
      </w:r>
      <w:r w:rsidRPr="007F2770">
        <w:t xml:space="preserve"> and</w:t>
      </w:r>
      <w:r w:rsidRPr="007F2770">
        <w:rPr>
          <w:rFonts w:hint="eastAsia"/>
        </w:rPr>
        <w:t xml:space="preserve"> which identifies the tracking area last visited by the UE</w:t>
      </w:r>
      <w:r w:rsidRPr="007F2770">
        <w:t>.</w:t>
      </w:r>
      <w:r w:rsidR="00C35C10" w:rsidRPr="007F2770">
        <w:t xml:space="preserve"> If the cell is a satellite NG-RAN cell broadcasting multiple TAIs, a</w:t>
      </w:r>
      <w:r w:rsidR="00C35C10" w:rsidRPr="007F2770">
        <w:rPr>
          <w:rFonts w:hint="eastAsia"/>
        </w:rPr>
        <w:t xml:space="preserve"> TAI </w:t>
      </w:r>
      <w:r w:rsidR="00C35C10" w:rsidRPr="007F2770">
        <w:t xml:space="preserve">which is contained </w:t>
      </w:r>
      <w:r w:rsidR="00C35C10" w:rsidRPr="007F2770">
        <w:rPr>
          <w:rFonts w:hint="eastAsia"/>
        </w:rPr>
        <w:t xml:space="preserve">in the registration area that </w:t>
      </w:r>
      <w:r w:rsidR="00C35C10" w:rsidRPr="007F2770">
        <w:t xml:space="preserve">the </w:t>
      </w:r>
      <w:r w:rsidR="00C35C10" w:rsidRPr="007F2770">
        <w:rPr>
          <w:rFonts w:hint="eastAsia"/>
        </w:rPr>
        <w:t>UE registered to the network</w:t>
      </w:r>
      <w:r w:rsidR="00C35C10" w:rsidRPr="007F2770">
        <w:t xml:space="preserve"> and last selected by the UE as the current TAI.</w:t>
      </w:r>
    </w:p>
    <w:p w14:paraId="1B9A0A87" w14:textId="77777777" w:rsidR="009D0120" w:rsidRPr="007F2770" w:rsidRDefault="009D0120" w:rsidP="009D0120">
      <w:pPr>
        <w:rPr>
          <w:lang w:eastAsia="ja-JP"/>
        </w:rPr>
      </w:pPr>
      <w:r w:rsidRPr="007F2770">
        <w:rPr>
          <w:b/>
        </w:rPr>
        <w:t>Mapped 5G-GUTI:</w:t>
      </w:r>
      <w:r w:rsidRPr="007F2770">
        <w:t xml:space="preserve"> </w:t>
      </w:r>
      <w:r w:rsidRPr="007F2770">
        <w:rPr>
          <w:bCs/>
        </w:rPr>
        <w:t xml:space="preserve">A 5G-GUTI which is mapped from a 4G-GUTI previously allocated by an MME. </w:t>
      </w:r>
      <w:r w:rsidRPr="007F2770">
        <w:t>Mapping rules are defined in 3GPP TS 23.003 [4]</w:t>
      </w:r>
      <w:r w:rsidRPr="007F2770">
        <w:rPr>
          <w:bCs/>
        </w:rPr>
        <w:t>.</w:t>
      </w:r>
    </w:p>
    <w:p w14:paraId="092D849A" w14:textId="77777777" w:rsidR="00B41726" w:rsidRPr="006F2A5B" w:rsidRDefault="0046048B" w:rsidP="00B41726">
      <w:r w:rsidRPr="007F2770">
        <w:rPr>
          <w:b/>
        </w:rPr>
        <w:t>Mapped S-NSSAI:</w:t>
      </w:r>
      <w:r w:rsidRPr="007F2770">
        <w:t xml:space="preserve"> An S-NSSAI in the subscribed S-NSSAIs for the HPLMN or the subscribed SNPN, to which an S-NSSAI of the registered PLMN (in case of a roaming scenario) or the registered non-subscribed SNPN is mapped.</w:t>
      </w:r>
    </w:p>
    <w:p w14:paraId="62EE7959" w14:textId="2A8836A5" w:rsidR="00325A62" w:rsidRPr="007F2770" w:rsidRDefault="00B41726" w:rsidP="00325A62">
      <w:r w:rsidRPr="006F2A5B">
        <w:rPr>
          <w:b/>
          <w:bCs/>
        </w:rPr>
        <w:t>MBSR-UE</w:t>
      </w:r>
      <w:r w:rsidRPr="006F2A5B">
        <w:t>: a UE that is operating as a MBSR and supporting UE NAS functionalities specified in this specification.</w:t>
      </w:r>
    </w:p>
    <w:p w14:paraId="61514648" w14:textId="77777777" w:rsidR="00993174" w:rsidRPr="007F2770" w:rsidRDefault="00993174" w:rsidP="00993174">
      <w:pPr>
        <w:rPr>
          <w:b/>
        </w:rPr>
      </w:pPr>
      <w:r w:rsidRPr="007F2770">
        <w:rPr>
          <w:b/>
        </w:rPr>
        <w:t xml:space="preserve">Mobility registration for disaster roaming services: </w:t>
      </w:r>
      <w:r w:rsidRPr="007F2770">
        <w:rPr>
          <w:lang w:val="en-US"/>
        </w:rPr>
        <w:t xml:space="preserve">A registration performed with 5GS registration type </w:t>
      </w:r>
      <w:r w:rsidRPr="007F2770">
        <w:rPr>
          <w:noProof/>
        </w:rPr>
        <w:t>"disaster roaming mobility registration updating" in the REGISTRATION REQUEST message.</w:t>
      </w:r>
    </w:p>
    <w:p w14:paraId="557FCA5E" w14:textId="6C728149" w:rsidR="00075C5C" w:rsidRPr="007F2770" w:rsidRDefault="00346107" w:rsidP="00075C5C">
      <w:pPr>
        <w:rPr>
          <w:bCs/>
        </w:rPr>
      </w:pPr>
      <w:r w:rsidRPr="007F2770">
        <w:rPr>
          <w:b/>
        </w:rPr>
        <w:t>MUSIM UE</w:t>
      </w:r>
      <w:r w:rsidR="00075C5C" w:rsidRPr="007F2770">
        <w:rPr>
          <w:b/>
        </w:rPr>
        <w:t>:</w:t>
      </w:r>
      <w:r w:rsidR="00075C5C" w:rsidRPr="007F2770">
        <w:rPr>
          <w:bCs/>
        </w:rPr>
        <w:t xml:space="preserve"> A UE with multiple valid USIMs, capable of initiating and maintaining simultaneous separate registration states over 3GPP access with PLMN(s) using identities and credentials associated with those USIMs and supporting one or more of the N1 NAS signalling connection release, the paging indication for voice services, the reject paging request, the paging restriction</w:t>
      </w:r>
      <w:r w:rsidR="0059577D" w:rsidRPr="007F2770">
        <w:rPr>
          <w:bCs/>
        </w:rPr>
        <w:t xml:space="preserve"> and the paging timing collision control (see 3GPP TS 23.501 [8])</w:t>
      </w:r>
      <w:r w:rsidR="00075C5C" w:rsidRPr="007F2770">
        <w:rPr>
          <w:bCs/>
        </w:rPr>
        <w:t>.</w:t>
      </w:r>
    </w:p>
    <w:p w14:paraId="6B7C3548" w14:textId="77777777" w:rsidR="00193BB8" w:rsidRPr="007F2770" w:rsidRDefault="002B0CBB" w:rsidP="009E44C2">
      <w:r w:rsidRPr="007F2770">
        <w:rPr>
          <w:b/>
        </w:rPr>
        <w:t>N1 mode:</w:t>
      </w:r>
      <w:r w:rsidRPr="007F2770">
        <w:t xml:space="preserve"> A mode of a UE</w:t>
      </w:r>
      <w:r w:rsidRPr="007F2770">
        <w:rPr>
          <w:lang w:val="en-US"/>
        </w:rPr>
        <w:t xml:space="preserve"> allowing access to the 5G core network via the 5G access network</w:t>
      </w:r>
      <w:r w:rsidRPr="007F2770">
        <w:t>.</w:t>
      </w:r>
    </w:p>
    <w:p w14:paraId="5D177A53" w14:textId="1714EAFE" w:rsidR="002B0CBB" w:rsidRPr="007F2770" w:rsidRDefault="009E44C2" w:rsidP="009E44C2">
      <w:r w:rsidRPr="007F2770">
        <w:rPr>
          <w:b/>
        </w:rPr>
        <w:t>Native 5G-GUTI:</w:t>
      </w:r>
      <w:r w:rsidRPr="007F2770">
        <w:t xml:space="preserve"> A 5G-GUTI previously allocated by </w:t>
      </w:r>
      <w:r w:rsidRPr="007F2770">
        <w:rPr>
          <w:rFonts w:hint="eastAsia"/>
          <w:lang w:eastAsia="zh-CN"/>
        </w:rPr>
        <w:t>an</w:t>
      </w:r>
      <w:r w:rsidRPr="007F2770">
        <w:rPr>
          <w:lang w:eastAsia="zh-CN"/>
        </w:rPr>
        <w:t xml:space="preserve"> </w:t>
      </w:r>
      <w:r w:rsidRPr="007F2770">
        <w:t>AMF.</w:t>
      </w:r>
    </w:p>
    <w:p w14:paraId="68BCA116" w14:textId="77777777" w:rsidR="00F51140" w:rsidRPr="007F2770" w:rsidRDefault="00F51140" w:rsidP="00F51140">
      <w:pPr>
        <w:rPr>
          <w:b/>
        </w:rPr>
      </w:pPr>
      <w:r w:rsidRPr="007F2770">
        <w:rPr>
          <w:b/>
        </w:rPr>
        <w:t>Non 5G capable over WLAN</w:t>
      </w:r>
      <w:r w:rsidRPr="007F2770">
        <w:rPr>
          <w:b/>
          <w:lang w:eastAsia="x-none"/>
        </w:rPr>
        <w:t xml:space="preserve"> (N5CW) device:</w:t>
      </w:r>
      <w:r w:rsidRPr="007F2770">
        <w:rPr>
          <w:lang w:eastAsia="x-none"/>
        </w:rPr>
        <w:t xml:space="preserve"> A device that is not capable to operate as a UE supporting NAS signalling with the 5GCN over a WLAN access network. However, this device may be capable to operate as a UE supporting NAS signalling</w:t>
      </w:r>
      <w:r w:rsidRPr="007F2770">
        <w:rPr>
          <w:lang w:eastAsia="ko-KR"/>
        </w:rPr>
        <w:t xml:space="preserve"> with 5GCN using the N1 reference point </w:t>
      </w:r>
      <w:r w:rsidRPr="007F2770">
        <w:rPr>
          <w:rFonts w:eastAsia="Malgun Gothic"/>
          <w:lang w:eastAsia="ko-KR"/>
        </w:rPr>
        <w:t>as specified in this specification</w:t>
      </w:r>
      <w:r w:rsidRPr="007F2770">
        <w:rPr>
          <w:lang w:eastAsia="x-none"/>
        </w:rPr>
        <w:t xml:space="preserve"> over 3GPP access. An N5CW device may be allowed to access the 5GCN via trusted WLAN access network (TWAN) </w:t>
      </w:r>
      <w:r w:rsidRPr="007F2770">
        <w:rPr>
          <w:lang w:eastAsia="zh-CN"/>
        </w:rPr>
        <w:t xml:space="preserve">that supports </w:t>
      </w:r>
      <w:r w:rsidRPr="007F2770">
        <w:rPr>
          <w:lang w:val="x-none"/>
        </w:rPr>
        <w:t>a trusted WLAN interworking function (TWIF</w:t>
      </w:r>
      <w:r w:rsidRPr="007F2770">
        <w:rPr>
          <w:lang w:val="en-US"/>
        </w:rPr>
        <w:t>)</w:t>
      </w:r>
      <w:r w:rsidRPr="007F2770">
        <w:rPr>
          <w:rFonts w:eastAsia="Malgun Gothic"/>
          <w:lang w:eastAsia="ko-KR"/>
        </w:rPr>
        <w:t xml:space="preserve"> as specified in </w:t>
      </w:r>
      <w:r w:rsidRPr="007F2770">
        <w:t>3GPP TS 24.502</w:t>
      </w:r>
      <w:r w:rsidRPr="007F2770">
        <w:rPr>
          <w:lang w:eastAsia="zh-CN"/>
        </w:rPr>
        <w:t> [18]</w:t>
      </w:r>
      <w:r w:rsidRPr="007F2770">
        <w:t>.</w:t>
      </w:r>
    </w:p>
    <w:p w14:paraId="277CA827" w14:textId="249C40A3" w:rsidR="00CF7EB9" w:rsidRPr="007F2770" w:rsidRDefault="00CF7EB9" w:rsidP="00CF7EB9">
      <w:r w:rsidRPr="007F2770">
        <w:rPr>
          <w:b/>
          <w:bCs/>
        </w:rPr>
        <w:t>Non-CAG Cell:</w:t>
      </w:r>
      <w:r w:rsidRPr="007F2770">
        <w:t xml:space="preserve"> An NR cell which does not broadcast any Closed Access Group identity or an E-UTRA cell connected to 5GCN.</w:t>
      </w:r>
    </w:p>
    <w:p w14:paraId="2CE9A72F" w14:textId="77777777" w:rsidR="004D746A" w:rsidRPr="007F2770" w:rsidRDefault="004D746A" w:rsidP="004D746A">
      <w:r w:rsidRPr="007F2770">
        <w:rPr>
          <w:b/>
          <w:bCs/>
        </w:rPr>
        <w:t>Non-equivalent PLMN</w:t>
      </w:r>
      <w:r w:rsidRPr="007F2770">
        <w:t>: A PLMN which is not an equivalent PLMN.</w:t>
      </w:r>
    </w:p>
    <w:p w14:paraId="6A5B3579" w14:textId="5A1BF5C5" w:rsidR="004D746A" w:rsidRPr="007F2770" w:rsidRDefault="004D746A" w:rsidP="00CF7EB9">
      <w:r w:rsidRPr="007F2770">
        <w:rPr>
          <w:b/>
          <w:bCs/>
        </w:rPr>
        <w:t>Non-equivalent SNPN</w:t>
      </w:r>
      <w:r w:rsidRPr="007F2770">
        <w:t>: An SNPN which is not an equivalent SNPN.</w:t>
      </w:r>
    </w:p>
    <w:p w14:paraId="744BADDE" w14:textId="77777777" w:rsidR="00DC0078" w:rsidRPr="007F2770" w:rsidRDefault="00DC0078" w:rsidP="00DC0078">
      <w:pPr>
        <w:rPr>
          <w:b/>
        </w:rPr>
      </w:pPr>
      <w:r w:rsidRPr="007F2770">
        <w:rPr>
          <w:b/>
        </w:rPr>
        <w:t>Non-globally-unique SNPN identity:</w:t>
      </w:r>
      <w:r w:rsidRPr="007F2770">
        <w:t xml:space="preserve"> An SNPN identity with an NID whose assignment mode is set to 1 (see 3GPP TS 23.003 [4]).</w:t>
      </w:r>
    </w:p>
    <w:p w14:paraId="165A055A" w14:textId="77777777" w:rsidR="00D05895" w:rsidRPr="007F2770" w:rsidRDefault="00D05895" w:rsidP="00D05895">
      <w:r w:rsidRPr="007F2770">
        <w:rPr>
          <w:b/>
        </w:rPr>
        <w:t>In NB-N1 mode:</w:t>
      </w:r>
      <w:r w:rsidRPr="007F2770">
        <w:t xml:space="preserve"> Indicates this paragraph applies only to a system which operates in NB-N1 mode. For a multi-access system this case applies if the current serving radio access network provides access to network services via E-UTRA connected to 5GCN by NB-IoT (see 3GPP TS </w:t>
      </w:r>
      <w:r w:rsidRPr="007F2770">
        <w:rPr>
          <w:lang w:eastAsia="zh-CN"/>
        </w:rPr>
        <w:t xml:space="preserve">36.300 [25B], </w:t>
      </w:r>
      <w:r w:rsidRPr="007F2770">
        <w:t>3GPP TS 36.331 [25A], 3GPP TS 36.306 [</w:t>
      </w:r>
      <w:r w:rsidR="00AF1C55" w:rsidRPr="007F2770">
        <w:t>25D</w:t>
      </w:r>
      <w:r w:rsidRPr="007F2770">
        <w:t>]).</w:t>
      </w:r>
    </w:p>
    <w:p w14:paraId="168C1029" w14:textId="77777777" w:rsidR="00D05895" w:rsidRPr="007F2770" w:rsidRDefault="00D05895" w:rsidP="00D05895">
      <w:r w:rsidRPr="007F2770">
        <w:rPr>
          <w:b/>
        </w:rPr>
        <w:t>In WB-N1 mode:</w:t>
      </w:r>
      <w:r w:rsidRPr="007F2770">
        <w:t xml:space="preserve"> Indicates this paragraph applies only to a system which operates in WB-N1 mode. For a multi-access system this case applies if the system operates in N1 mode with E-UTRA connected to 5GCN, but not in NB-N1 mode.</w:t>
      </w:r>
    </w:p>
    <w:p w14:paraId="1654ACCB" w14:textId="77777777" w:rsidR="00D05895" w:rsidRPr="007F2770" w:rsidRDefault="00D05895" w:rsidP="00D05895">
      <w:r w:rsidRPr="007F2770">
        <w:rPr>
          <w:b/>
        </w:rPr>
        <w:t>In WB-N1/CE mode:</w:t>
      </w:r>
      <w:r w:rsidRPr="007F2770">
        <w:t xml:space="preserve"> Indicates this paragraph applies only when a UE, which is a CE mode B capable UE (see 3GPP TS 36.306 [</w:t>
      </w:r>
      <w:r w:rsidR="00AF1C55" w:rsidRPr="007F2770">
        <w:t>25D</w:t>
      </w:r>
      <w:r w:rsidRPr="007F2770">
        <w:t>]), is operating in CE mode A or B in WB-N1 mode.</w:t>
      </w:r>
    </w:p>
    <w:p w14:paraId="4975AE8E" w14:textId="77777777" w:rsidR="006B0C89" w:rsidRPr="007F2770" w:rsidRDefault="006B0C89" w:rsidP="006B0C89">
      <w:r w:rsidRPr="007F2770">
        <w:rPr>
          <w:b/>
        </w:rPr>
        <w:t>Initial small data rate control parameters:</w:t>
      </w:r>
      <w:r w:rsidRPr="007F2770">
        <w:t xml:space="preserve"> Parameters that, if received by the UE during the establishment of a PDU session, are used as initial parameters to limit the allowed data for the PDU session according to small data rate control after establishment of a PDU session as described in subclause 6.2.13. At expiry of the associated validity period, the initial small data rate control parameters are no longer valid and the small data rate control parameters apply.</w:t>
      </w:r>
    </w:p>
    <w:p w14:paraId="42B64A03" w14:textId="77777777" w:rsidR="006B0C89" w:rsidRPr="007F2770" w:rsidRDefault="006B0C89" w:rsidP="006B0C89">
      <w:r w:rsidRPr="007F2770">
        <w:rPr>
          <w:b/>
        </w:rPr>
        <w:t>Initial small data rate control parameters for exception data:</w:t>
      </w:r>
      <w:r w:rsidRPr="007F2770">
        <w:t xml:space="preserve"> Parameters corresponding to initial small data rate control parameters for small data rate control of exception data.</w:t>
      </w:r>
    </w:p>
    <w:p w14:paraId="6642396B" w14:textId="77777777" w:rsidR="002B0CBB" w:rsidRPr="007F2770" w:rsidRDefault="002B0CBB" w:rsidP="002B0CBB">
      <w:r w:rsidRPr="007F2770">
        <w:rPr>
          <w:b/>
        </w:rPr>
        <w:lastRenderedPageBreak/>
        <w:t>N1 NAS signalling connection:</w:t>
      </w:r>
      <w:r w:rsidRPr="007F2770">
        <w:t xml:space="preserve"> A peer to peer N1 mode connection between UE and AMF. An N1 NAS signalling connection is either the concatenation of an RRC connection via the Uu reference point and an NG connection via the N2 reference point for 3GPP access, or the concatenation of an IPsec tunnel via the NWu reference point and an NG connection via the N2 reference point for non-3GPP access.</w:t>
      </w:r>
    </w:p>
    <w:p w14:paraId="0CB78F77" w14:textId="679403FE" w:rsidR="001600A9" w:rsidRDefault="001600A9" w:rsidP="001600A9">
      <w:r>
        <w:rPr>
          <w:b/>
        </w:rPr>
        <w:t>N5CW device supporting 3GPP access:</w:t>
      </w:r>
      <w:r>
        <w:t xml:space="preserve"> An N5CW device which supports acting as a UE in 3GPP access (i.e. which supports NAS over 3GPP access).</w:t>
      </w:r>
    </w:p>
    <w:p w14:paraId="7D8EC4F8" w14:textId="67C39A34" w:rsidR="001600A9" w:rsidRDefault="001600A9" w:rsidP="001600A9">
      <w:r>
        <w:rPr>
          <w:b/>
        </w:rPr>
        <w:t>N6 PDU session:</w:t>
      </w:r>
      <w:r>
        <w:t xml:space="preserve"> A PDU session established between the UE and the User Plane Function (UPF) for transmitting the UE's IP data, Ethernet data or Unstructured data related to a specific application.</w:t>
      </w:r>
    </w:p>
    <w:p w14:paraId="12183568" w14:textId="77777777" w:rsidR="001600A9" w:rsidRDefault="001600A9" w:rsidP="001600A9">
      <w:r>
        <w:rPr>
          <w:b/>
        </w:rPr>
        <w:t>NEF PDU session:</w:t>
      </w:r>
      <w:r>
        <w:t xml:space="preserve"> A PDU session established between the UE and the Network Exposure Function (NEF) for transmitting the UE's Unstructured data related to a specific application.</w:t>
      </w:r>
    </w:p>
    <w:p w14:paraId="01F428AA" w14:textId="77777777" w:rsidR="00BF0815" w:rsidRPr="007F2770" w:rsidRDefault="00BF0815" w:rsidP="00BF0815">
      <w:pPr>
        <w:rPr>
          <w:lang w:val="en-US"/>
        </w:rPr>
      </w:pPr>
      <w:r w:rsidRPr="007F2770">
        <w:rPr>
          <w:b/>
          <w:lang w:val="en-US"/>
        </w:rPr>
        <w:t>Network slicing information:</w:t>
      </w:r>
      <w:r w:rsidRPr="007F2770">
        <w:rPr>
          <w:lang w:val="en-US"/>
        </w:rPr>
        <w:t xml:space="preserve"> information stored at the UE consisting of one or more of the following:</w:t>
      </w:r>
    </w:p>
    <w:p w14:paraId="0EC8C63F" w14:textId="77777777" w:rsidR="00C34E26" w:rsidRPr="007F2770" w:rsidRDefault="00C34E26" w:rsidP="00C34E26">
      <w:pPr>
        <w:pStyle w:val="B1"/>
        <w:rPr>
          <w:lang w:val="en-US"/>
        </w:rPr>
      </w:pPr>
      <w:r w:rsidRPr="007F2770">
        <w:rPr>
          <w:lang w:val="en-US"/>
        </w:rPr>
        <w:t>a)</w:t>
      </w:r>
      <w:r w:rsidRPr="007F2770">
        <w:rPr>
          <w:lang w:val="en-US"/>
        </w:rPr>
        <w:tab/>
        <w:t xml:space="preserve">default </w:t>
      </w:r>
      <w:r w:rsidRPr="007F2770">
        <w:t>configured NSSAI for PLMN or SNPN;</w:t>
      </w:r>
    </w:p>
    <w:p w14:paraId="476A131D" w14:textId="77777777" w:rsidR="00BF0815" w:rsidRPr="007F2770" w:rsidRDefault="00BF0815" w:rsidP="00BF0815">
      <w:pPr>
        <w:pStyle w:val="B1"/>
        <w:rPr>
          <w:lang w:val="en-US"/>
        </w:rPr>
      </w:pPr>
      <w:r w:rsidRPr="007F2770">
        <w:rPr>
          <w:lang w:val="en-US"/>
        </w:rPr>
        <w:t>b)</w:t>
      </w:r>
      <w:r w:rsidRPr="007F2770">
        <w:rPr>
          <w:lang w:val="en-US"/>
        </w:rPr>
        <w:tab/>
        <w:t>configured NSSAI for a PLMN</w:t>
      </w:r>
      <w:r w:rsidR="000F75B1" w:rsidRPr="007F2770">
        <w:t xml:space="preserve"> or an SNPN</w:t>
      </w:r>
      <w:r w:rsidRPr="007F2770">
        <w:rPr>
          <w:lang w:val="en-US"/>
        </w:rPr>
        <w:t>;</w:t>
      </w:r>
    </w:p>
    <w:p w14:paraId="724D1BB8" w14:textId="77777777" w:rsidR="006D77C7" w:rsidRDefault="006D77C7" w:rsidP="00A80EA5">
      <w:pPr>
        <w:pStyle w:val="B1"/>
      </w:pPr>
      <w:r w:rsidRPr="007F2770">
        <w:t>b1</w:t>
      </w:r>
      <w:r w:rsidRPr="007F2770">
        <w:rPr>
          <w:rFonts w:hint="eastAsia"/>
        </w:rPr>
        <w:t>)</w:t>
      </w:r>
      <w:r w:rsidRPr="007F2770">
        <w:tab/>
      </w:r>
      <w:r w:rsidRPr="007F2770">
        <w:rPr>
          <w:rFonts w:hint="eastAsia"/>
        </w:rPr>
        <w:t xml:space="preserve">NSSRG information for </w:t>
      </w:r>
      <w:r w:rsidRPr="007F2770">
        <w:t xml:space="preserve">the </w:t>
      </w:r>
      <w:r w:rsidRPr="007F2770">
        <w:rPr>
          <w:rFonts w:hint="eastAsia"/>
        </w:rPr>
        <w:t>configured NSSAI for a PLMN or an SNPN;</w:t>
      </w:r>
    </w:p>
    <w:p w14:paraId="770A6934" w14:textId="77777777" w:rsidR="001A7FBE" w:rsidRDefault="001A7FBE" w:rsidP="001A7FBE">
      <w:pPr>
        <w:pStyle w:val="B1"/>
      </w:pPr>
      <w:r>
        <w:t>b2)</w:t>
      </w:r>
      <w:r>
        <w:tab/>
        <w:t>S-NSSAI location validity information</w:t>
      </w:r>
      <w:r w:rsidRPr="00FB0534">
        <w:rPr>
          <w:rFonts w:hint="eastAsia"/>
        </w:rPr>
        <w:t xml:space="preserve"> </w:t>
      </w:r>
      <w:r w:rsidRPr="0042506B">
        <w:rPr>
          <w:rFonts w:hint="eastAsia"/>
        </w:rPr>
        <w:t xml:space="preserve">for </w:t>
      </w:r>
      <w:r w:rsidRPr="0042506B">
        <w:t xml:space="preserve">the </w:t>
      </w:r>
      <w:r w:rsidRPr="0042506B">
        <w:rPr>
          <w:rFonts w:hint="eastAsia"/>
        </w:rPr>
        <w:t>configured NSSAI for a PLMN or an SNPN;</w:t>
      </w:r>
    </w:p>
    <w:p w14:paraId="730D966C" w14:textId="003D0B29" w:rsidR="001A7FBE" w:rsidRPr="007F2770" w:rsidRDefault="001A7FBE" w:rsidP="00A80EA5">
      <w:pPr>
        <w:pStyle w:val="B1"/>
        <w:rPr>
          <w:lang w:val="en-US"/>
        </w:rPr>
      </w:pPr>
      <w:r>
        <w:t>b3)</w:t>
      </w:r>
      <w:r>
        <w:tab/>
        <w:t>S-NSSAI time validity information</w:t>
      </w:r>
      <w:r w:rsidRPr="00FB0534">
        <w:rPr>
          <w:rFonts w:hint="eastAsia"/>
        </w:rPr>
        <w:t xml:space="preserve"> </w:t>
      </w:r>
      <w:r w:rsidRPr="0042506B">
        <w:rPr>
          <w:rFonts w:hint="eastAsia"/>
        </w:rPr>
        <w:t xml:space="preserve">for </w:t>
      </w:r>
      <w:r w:rsidRPr="0042506B">
        <w:t xml:space="preserve">the </w:t>
      </w:r>
      <w:r w:rsidRPr="0042506B">
        <w:rPr>
          <w:rFonts w:hint="eastAsia"/>
        </w:rPr>
        <w:t>configured NSSAI for a PLMN or an SNPN;</w:t>
      </w:r>
    </w:p>
    <w:p w14:paraId="44C966B1" w14:textId="05FC3294" w:rsidR="00193BB8" w:rsidRPr="007F2770" w:rsidRDefault="00BF0815" w:rsidP="00232570">
      <w:pPr>
        <w:pStyle w:val="B1"/>
        <w:rPr>
          <w:lang w:val="en-US"/>
        </w:rPr>
      </w:pPr>
      <w:r w:rsidRPr="007F2770">
        <w:rPr>
          <w:lang w:val="en-US"/>
        </w:rPr>
        <w:t>c)</w:t>
      </w:r>
      <w:r w:rsidRPr="007F2770">
        <w:rPr>
          <w:lang w:val="en-US"/>
        </w:rPr>
        <w:tab/>
      </w:r>
      <w:r w:rsidR="00325A62" w:rsidRPr="007F2770">
        <w:rPr>
          <w:lang w:val="en-US"/>
        </w:rPr>
        <w:t xml:space="preserve">mapped S-NSSAI(s) for </w:t>
      </w:r>
      <w:r w:rsidRPr="007F2770">
        <w:rPr>
          <w:lang w:val="en-US"/>
        </w:rPr>
        <w:t>the configured NSSAI for a PLMN</w:t>
      </w:r>
      <w:r w:rsidR="003839ED" w:rsidRPr="007F2770">
        <w:rPr>
          <w:lang w:val="en-US"/>
        </w:rPr>
        <w:t xml:space="preserve"> or an SNPN</w:t>
      </w:r>
      <w:r w:rsidRPr="007F2770">
        <w:rPr>
          <w:lang w:val="en-US"/>
        </w:rPr>
        <w:t>;</w:t>
      </w:r>
    </w:p>
    <w:p w14:paraId="0E413C1A" w14:textId="7D75799A" w:rsidR="00634B3D" w:rsidRPr="007F2770" w:rsidRDefault="00232570" w:rsidP="00634B3D">
      <w:pPr>
        <w:pStyle w:val="B1"/>
        <w:rPr>
          <w:lang w:val="en-US"/>
        </w:rPr>
      </w:pPr>
      <w:r w:rsidRPr="007F2770">
        <w:rPr>
          <w:lang w:val="en-US"/>
        </w:rPr>
        <w:t>d)</w:t>
      </w:r>
      <w:r w:rsidRPr="007F2770">
        <w:rPr>
          <w:rFonts w:hint="eastAsia"/>
          <w:lang w:val="en-US" w:eastAsia="zh-CN"/>
        </w:rPr>
        <w:tab/>
      </w:r>
      <w:r w:rsidRPr="007F2770">
        <w:rPr>
          <w:lang w:val="en-US"/>
        </w:rPr>
        <w:t>pending NSSAI</w:t>
      </w:r>
      <w:r w:rsidR="00634B3D" w:rsidRPr="007F2770">
        <w:rPr>
          <w:lang w:val="en-US"/>
        </w:rPr>
        <w:t xml:space="preserve"> for a PLMN or an SNPN;</w:t>
      </w:r>
    </w:p>
    <w:p w14:paraId="77AB5DE0" w14:textId="732CAEB8" w:rsidR="00634B3D" w:rsidRPr="007F2770" w:rsidRDefault="00634B3D" w:rsidP="00634B3D">
      <w:pPr>
        <w:pStyle w:val="B1"/>
        <w:rPr>
          <w:lang w:val="en-US"/>
        </w:rPr>
      </w:pPr>
      <w:r w:rsidRPr="007F2770">
        <w:rPr>
          <w:lang w:val="en-US"/>
        </w:rPr>
        <w:t>e)</w:t>
      </w:r>
      <w:r w:rsidRPr="007F2770">
        <w:rPr>
          <w:lang w:val="en-US"/>
        </w:rPr>
        <w:tab/>
        <w:t>mapped S-NSSAI(s) for the pending NSSAI for a PLMN</w:t>
      </w:r>
      <w:r w:rsidR="003839ED" w:rsidRPr="007F2770">
        <w:rPr>
          <w:lang w:val="en-US"/>
        </w:rPr>
        <w:t xml:space="preserve"> or an SNPN</w:t>
      </w:r>
      <w:r w:rsidRPr="007F2770">
        <w:rPr>
          <w:lang w:val="en-US"/>
        </w:rPr>
        <w:t>;</w:t>
      </w:r>
    </w:p>
    <w:p w14:paraId="043D4F91" w14:textId="77777777" w:rsidR="00634B3D" w:rsidRPr="007F2770" w:rsidRDefault="00634B3D" w:rsidP="00634B3D">
      <w:pPr>
        <w:pStyle w:val="B1"/>
        <w:rPr>
          <w:lang w:val="en-US"/>
        </w:rPr>
      </w:pPr>
      <w:r w:rsidRPr="007F2770">
        <w:rPr>
          <w:lang w:val="en-US"/>
        </w:rPr>
        <w:t>f)</w:t>
      </w:r>
      <w:r w:rsidRPr="007F2770">
        <w:rPr>
          <w:lang w:val="en-US"/>
        </w:rPr>
        <w:tab/>
        <w:t>rejected NSSAI for the current PLMN or SNPN;</w:t>
      </w:r>
    </w:p>
    <w:p w14:paraId="3F222473" w14:textId="77D4BB35" w:rsidR="00634B3D" w:rsidRPr="007F2770" w:rsidRDefault="00634B3D" w:rsidP="00634B3D">
      <w:pPr>
        <w:pStyle w:val="B1"/>
        <w:rPr>
          <w:lang w:val="en-US"/>
        </w:rPr>
      </w:pPr>
      <w:r w:rsidRPr="007F2770">
        <w:rPr>
          <w:lang w:val="en-US"/>
        </w:rPr>
        <w:t>g)</w:t>
      </w:r>
      <w:r w:rsidRPr="007F2770">
        <w:rPr>
          <w:lang w:val="en-US"/>
        </w:rPr>
        <w:tab/>
        <w:t>mapped S-NSSAI(s) for the rejected NSSAI for the current PLMN</w:t>
      </w:r>
      <w:r w:rsidR="003839ED" w:rsidRPr="007F2770">
        <w:rPr>
          <w:lang w:val="en-US"/>
        </w:rPr>
        <w:t xml:space="preserve"> or an SNPN</w:t>
      </w:r>
      <w:r w:rsidRPr="007F2770">
        <w:rPr>
          <w:lang w:val="en-US"/>
        </w:rPr>
        <w:t>;</w:t>
      </w:r>
    </w:p>
    <w:p w14:paraId="1BDD2127" w14:textId="77777777" w:rsidR="00BF0815" w:rsidRPr="007F2770" w:rsidRDefault="00634B3D" w:rsidP="00634B3D">
      <w:pPr>
        <w:pStyle w:val="B1"/>
        <w:rPr>
          <w:lang w:val="en-US"/>
        </w:rPr>
      </w:pPr>
      <w:r w:rsidRPr="007F2770">
        <w:rPr>
          <w:lang w:val="en-US"/>
        </w:rPr>
        <w:t>h)</w:t>
      </w:r>
      <w:r w:rsidRPr="007F2770">
        <w:rPr>
          <w:lang w:val="en-US"/>
        </w:rPr>
        <w:tab/>
        <w:t>rejected NSSAI for the failed or revoked NSSAA</w:t>
      </w:r>
      <w:r w:rsidR="00232570" w:rsidRPr="007F2770">
        <w:rPr>
          <w:lang w:val="en-US"/>
        </w:rPr>
        <w:t>;</w:t>
      </w:r>
    </w:p>
    <w:p w14:paraId="74012248" w14:textId="77777777" w:rsidR="00BF0815" w:rsidRPr="007F2770" w:rsidRDefault="00634B3D" w:rsidP="00BF0815">
      <w:pPr>
        <w:pStyle w:val="B1"/>
        <w:rPr>
          <w:lang w:val="en-US"/>
        </w:rPr>
      </w:pPr>
      <w:r w:rsidRPr="007F2770">
        <w:rPr>
          <w:lang w:val="en-US"/>
        </w:rPr>
        <w:t>i</w:t>
      </w:r>
      <w:r w:rsidR="00BF0815" w:rsidRPr="007F2770">
        <w:rPr>
          <w:lang w:val="en-US"/>
        </w:rPr>
        <w:t>)</w:t>
      </w:r>
      <w:r w:rsidR="00BF0815" w:rsidRPr="007F2770">
        <w:rPr>
          <w:lang w:val="en-US"/>
        </w:rPr>
        <w:tab/>
        <w:t>for each access type:</w:t>
      </w:r>
    </w:p>
    <w:p w14:paraId="6A8D14C5" w14:textId="77777777" w:rsidR="00BF0815" w:rsidRPr="007F2770" w:rsidRDefault="00BF0815" w:rsidP="00BF0815">
      <w:pPr>
        <w:pStyle w:val="B2"/>
        <w:rPr>
          <w:lang w:val="en-US"/>
        </w:rPr>
      </w:pPr>
      <w:r w:rsidRPr="007F2770">
        <w:rPr>
          <w:lang w:val="en-US"/>
        </w:rPr>
        <w:t>1)</w:t>
      </w:r>
      <w:r w:rsidRPr="007F2770">
        <w:rPr>
          <w:lang w:val="en-US"/>
        </w:rPr>
        <w:tab/>
        <w:t>allowed NSSAI for a PLMN</w:t>
      </w:r>
      <w:r w:rsidR="000F75B1" w:rsidRPr="007F2770">
        <w:t xml:space="preserve"> or an SNPN</w:t>
      </w:r>
      <w:r w:rsidRPr="007F2770">
        <w:rPr>
          <w:lang w:val="en-US"/>
        </w:rPr>
        <w:t>;</w:t>
      </w:r>
    </w:p>
    <w:p w14:paraId="4162CA12" w14:textId="77777777" w:rsidR="00634B3D" w:rsidRPr="007F2770" w:rsidRDefault="00BF0815" w:rsidP="00634B3D">
      <w:pPr>
        <w:pStyle w:val="B2"/>
      </w:pPr>
      <w:r w:rsidRPr="007F2770">
        <w:rPr>
          <w:lang w:val="en-US"/>
        </w:rPr>
        <w:t>2)</w:t>
      </w:r>
      <w:r w:rsidRPr="007F2770">
        <w:rPr>
          <w:lang w:val="en-US"/>
        </w:rPr>
        <w:tab/>
      </w:r>
      <w:r w:rsidR="00325A62" w:rsidRPr="007F2770">
        <w:rPr>
          <w:lang w:val="en-US"/>
        </w:rPr>
        <w:t xml:space="preserve">mapped S-NSSAI(s) for </w:t>
      </w:r>
      <w:r w:rsidRPr="007F2770">
        <w:t>the allowed NSSAI for a PLMN</w:t>
      </w:r>
      <w:r w:rsidR="00634B3D" w:rsidRPr="007F2770">
        <w:t>;</w:t>
      </w:r>
    </w:p>
    <w:p w14:paraId="7A3A56CB" w14:textId="77777777" w:rsidR="00FC2284" w:rsidRPr="007F2770" w:rsidRDefault="00634B3D" w:rsidP="00634B3D">
      <w:pPr>
        <w:pStyle w:val="B2"/>
        <w:rPr>
          <w:lang w:val="en-US"/>
        </w:rPr>
      </w:pPr>
      <w:r w:rsidRPr="007F2770">
        <w:rPr>
          <w:lang w:val="en-US"/>
        </w:rPr>
        <w:t>3)</w:t>
      </w:r>
      <w:r w:rsidRPr="007F2770">
        <w:rPr>
          <w:lang w:val="en-US"/>
        </w:rPr>
        <w:tab/>
        <w:t>rejected NSSAI for the current registration area;</w:t>
      </w:r>
    </w:p>
    <w:p w14:paraId="37AA3905" w14:textId="2B20AE4C" w:rsidR="000C25AC" w:rsidRPr="007F2770" w:rsidRDefault="00634B3D" w:rsidP="000C25AC">
      <w:pPr>
        <w:pStyle w:val="B2"/>
        <w:rPr>
          <w:lang w:val="en-US"/>
        </w:rPr>
      </w:pPr>
      <w:r w:rsidRPr="007F2770">
        <w:rPr>
          <w:lang w:val="en-US"/>
        </w:rPr>
        <w:t>4)</w:t>
      </w:r>
      <w:r w:rsidRPr="007F2770">
        <w:rPr>
          <w:lang w:val="en-US"/>
        </w:rPr>
        <w:tab/>
        <w:t>mapped S-NSSAI(s) for the rejected NSSAI for the current registration area</w:t>
      </w:r>
      <w:r w:rsidR="000C25AC" w:rsidRPr="007F2770">
        <w:rPr>
          <w:lang w:val="en-US"/>
        </w:rPr>
        <w:t>;</w:t>
      </w:r>
    </w:p>
    <w:p w14:paraId="185A4ECF" w14:textId="0FA04961" w:rsidR="000C25AC" w:rsidRPr="007F2770" w:rsidRDefault="000C25AC" w:rsidP="000C25AC">
      <w:pPr>
        <w:pStyle w:val="B2"/>
        <w:rPr>
          <w:lang w:val="en-US"/>
        </w:rPr>
      </w:pPr>
      <w:r w:rsidRPr="007F2770">
        <w:rPr>
          <w:lang w:val="en-US"/>
        </w:rPr>
        <w:t>5)</w:t>
      </w:r>
      <w:r w:rsidRPr="007F2770">
        <w:rPr>
          <w:lang w:val="en-US"/>
        </w:rPr>
        <w:tab/>
        <w:t>rejected NSSAI for the maximum number of UEs reached;</w:t>
      </w:r>
    </w:p>
    <w:p w14:paraId="3770111D" w14:textId="2E7D18E0" w:rsidR="00BF0815" w:rsidRDefault="000C25AC" w:rsidP="000C25AC">
      <w:pPr>
        <w:pStyle w:val="B2"/>
        <w:rPr>
          <w:lang w:val="en-US"/>
        </w:rPr>
      </w:pPr>
      <w:r w:rsidRPr="007F2770">
        <w:rPr>
          <w:lang w:val="en-US"/>
        </w:rPr>
        <w:t>6)</w:t>
      </w:r>
      <w:r w:rsidRPr="007F2770">
        <w:rPr>
          <w:lang w:val="en-US"/>
        </w:rPr>
        <w:tab/>
        <w:t>mapped S-NSSAI(s) for the rejected NSSAI for the maximum number of UEs reached</w:t>
      </w:r>
      <w:r w:rsidR="007C3AF1" w:rsidRPr="007F2770">
        <w:rPr>
          <w:lang w:val="en-US"/>
        </w:rPr>
        <w:t>;</w:t>
      </w:r>
    </w:p>
    <w:p w14:paraId="026AA9BB" w14:textId="36CA068E" w:rsidR="001A7FBE" w:rsidRDefault="001A7FBE" w:rsidP="000C25AC">
      <w:pPr>
        <w:pStyle w:val="B2"/>
        <w:rPr>
          <w:lang w:val="en-US"/>
        </w:rPr>
      </w:pPr>
      <w:r>
        <w:rPr>
          <w:lang w:val="en-US"/>
        </w:rPr>
        <w:t>7)</w:t>
      </w:r>
      <w:r>
        <w:rPr>
          <w:lang w:val="en-US"/>
        </w:rPr>
        <w:tab/>
        <w:t xml:space="preserve">alternative NSSAI </w:t>
      </w:r>
      <w:r w:rsidRPr="0042506B">
        <w:rPr>
          <w:lang w:val="en-US"/>
        </w:rPr>
        <w:t>for a PLMN</w:t>
      </w:r>
      <w:r w:rsidRPr="0042506B">
        <w:t xml:space="preserve"> or an SNPN</w:t>
      </w:r>
      <w:r w:rsidRPr="0042506B">
        <w:rPr>
          <w:lang w:val="en-US"/>
        </w:rPr>
        <w:t>;</w:t>
      </w:r>
      <w:r w:rsidR="003627C0">
        <w:rPr>
          <w:lang w:val="en-US"/>
        </w:rPr>
        <w:t xml:space="preserve"> and</w:t>
      </w:r>
    </w:p>
    <w:p w14:paraId="6EE68BCB" w14:textId="26D66709" w:rsidR="003627C0" w:rsidRPr="007F2770" w:rsidRDefault="003627C0" w:rsidP="000C25AC">
      <w:pPr>
        <w:pStyle w:val="B2"/>
      </w:pPr>
      <w:r>
        <w:rPr>
          <w:lang w:val="en-US"/>
        </w:rPr>
        <w:t>8)</w:t>
      </w:r>
      <w:r>
        <w:rPr>
          <w:lang w:val="en-US"/>
        </w:rPr>
        <w:tab/>
        <w:t>on-</w:t>
      </w:r>
      <w:r>
        <w:t>demand NSSAI for a PLMN or an SNPN; and</w:t>
      </w:r>
    </w:p>
    <w:p w14:paraId="33EAF7E4" w14:textId="51DD0924" w:rsidR="008866E5" w:rsidRPr="007F2770" w:rsidRDefault="007C3AF1" w:rsidP="008866E5">
      <w:pPr>
        <w:pStyle w:val="B1"/>
        <w:rPr>
          <w:lang w:val="en-US"/>
        </w:rPr>
      </w:pPr>
      <w:r w:rsidRPr="007F2770">
        <w:rPr>
          <w:lang w:val="en-US"/>
        </w:rPr>
        <w:t>j</w:t>
      </w:r>
      <w:r w:rsidR="008866E5" w:rsidRPr="007F2770">
        <w:rPr>
          <w:lang w:val="en-US"/>
        </w:rPr>
        <w:t>)</w:t>
      </w:r>
      <w:r w:rsidR="008866E5" w:rsidRPr="007F2770">
        <w:rPr>
          <w:lang w:val="en-US"/>
        </w:rPr>
        <w:tab/>
        <w:t>for 3GPP access type:</w:t>
      </w:r>
    </w:p>
    <w:p w14:paraId="41F149DC" w14:textId="77777777" w:rsidR="000A41EC" w:rsidRDefault="008866E5" w:rsidP="005A282C">
      <w:pPr>
        <w:pStyle w:val="B2"/>
        <w:rPr>
          <w:lang w:val="en-US"/>
        </w:rPr>
      </w:pPr>
      <w:r w:rsidRPr="007F2770">
        <w:rPr>
          <w:lang w:val="en-US"/>
        </w:rPr>
        <w:t>1)</w:t>
      </w:r>
      <w:r w:rsidRPr="007F2770">
        <w:rPr>
          <w:lang w:val="en-US"/>
        </w:rPr>
        <w:tab/>
        <w:t>NSAG information for the configured NSSAI for a PLMN</w:t>
      </w:r>
      <w:r w:rsidR="007C3AF1" w:rsidRPr="007F2770">
        <w:rPr>
          <w:lang w:val="en-US"/>
        </w:rPr>
        <w:t xml:space="preserve"> or an SNPN</w:t>
      </w:r>
      <w:r w:rsidR="000A41EC">
        <w:rPr>
          <w:lang w:val="en-US"/>
        </w:rPr>
        <w:t>;</w:t>
      </w:r>
    </w:p>
    <w:p w14:paraId="6593A320" w14:textId="132BBD5F" w:rsidR="000A41EC" w:rsidRDefault="000A41EC" w:rsidP="000A41EC">
      <w:pPr>
        <w:ind w:left="851" w:hanging="284"/>
        <w:rPr>
          <w:lang w:val="en-US"/>
        </w:rPr>
      </w:pPr>
      <w:r>
        <w:rPr>
          <w:lang w:val="en-US"/>
        </w:rPr>
        <w:t>2)</w:t>
      </w:r>
      <w:r>
        <w:rPr>
          <w:lang w:val="en-US"/>
        </w:rPr>
        <w:tab/>
      </w:r>
      <w:r w:rsidRPr="00654CFF">
        <w:rPr>
          <w:lang w:val="en-US"/>
        </w:rPr>
        <w:t>partially allowed NSSAI for a PLMN or an SNPN;</w:t>
      </w:r>
    </w:p>
    <w:p w14:paraId="27507177" w14:textId="100CA2A8" w:rsidR="005A282C" w:rsidRDefault="000A41EC" w:rsidP="00294B40">
      <w:pPr>
        <w:ind w:left="851" w:hanging="284"/>
        <w:rPr>
          <w:lang w:val="en-US"/>
        </w:rPr>
      </w:pPr>
      <w:r>
        <w:rPr>
          <w:lang w:val="en-US"/>
        </w:rPr>
        <w:t>3)</w:t>
      </w:r>
      <w:r>
        <w:rPr>
          <w:lang w:val="en-US"/>
        </w:rPr>
        <w:tab/>
      </w:r>
      <w:r w:rsidRPr="00654CFF">
        <w:rPr>
          <w:lang w:val="en-US"/>
        </w:rPr>
        <w:t>mapped S-NSSAI(s) for the partially allowed NSSAI for a PLMN or an SNPN</w:t>
      </w:r>
      <w:r w:rsidR="001A7FBE">
        <w:rPr>
          <w:lang w:val="en-US"/>
        </w:rPr>
        <w:t>;</w:t>
      </w:r>
    </w:p>
    <w:p w14:paraId="362B551E" w14:textId="77777777" w:rsidR="001A7FBE" w:rsidRDefault="001A7FBE" w:rsidP="001A7FBE">
      <w:pPr>
        <w:ind w:left="851" w:hanging="284"/>
        <w:rPr>
          <w:lang w:val="en-US"/>
        </w:rPr>
      </w:pPr>
      <w:r>
        <w:rPr>
          <w:lang w:val="en-US"/>
        </w:rPr>
        <w:t>4)</w:t>
      </w:r>
      <w:r>
        <w:rPr>
          <w:lang w:val="en-US"/>
        </w:rPr>
        <w:tab/>
      </w:r>
      <w:r w:rsidRPr="0042506B">
        <w:rPr>
          <w:lang w:val="en-US"/>
        </w:rPr>
        <w:t xml:space="preserve">partially </w:t>
      </w:r>
      <w:r>
        <w:rPr>
          <w:lang w:val="en-US"/>
        </w:rPr>
        <w:t>rejected</w:t>
      </w:r>
      <w:r w:rsidRPr="0042506B">
        <w:rPr>
          <w:lang w:val="en-US"/>
        </w:rPr>
        <w:t xml:space="preserve"> NSSAI for a PLMN or an SNPN;</w:t>
      </w:r>
      <w:r>
        <w:rPr>
          <w:lang w:val="en-US"/>
        </w:rPr>
        <w:t xml:space="preserve"> and</w:t>
      </w:r>
    </w:p>
    <w:p w14:paraId="1E345890" w14:textId="231E87F5" w:rsidR="001A7FBE" w:rsidRPr="00294B40" w:rsidRDefault="001A7FBE" w:rsidP="003627C0">
      <w:pPr>
        <w:ind w:left="851" w:hanging="284"/>
        <w:rPr>
          <w:lang w:val="en-US" w:eastAsia="zh-CN"/>
        </w:rPr>
      </w:pPr>
      <w:r>
        <w:rPr>
          <w:lang w:val="en-US"/>
        </w:rPr>
        <w:t>5</w:t>
      </w:r>
      <w:r w:rsidRPr="0042506B">
        <w:rPr>
          <w:lang w:val="en-US"/>
        </w:rPr>
        <w:t>)</w:t>
      </w:r>
      <w:r w:rsidRPr="0042506B">
        <w:rPr>
          <w:lang w:val="en-US"/>
        </w:rPr>
        <w:tab/>
        <w:t xml:space="preserve">mapped S-NSSAI(s) for the partially </w:t>
      </w:r>
      <w:r>
        <w:rPr>
          <w:lang w:val="en-US"/>
        </w:rPr>
        <w:t>rejected</w:t>
      </w:r>
      <w:r w:rsidRPr="0042506B">
        <w:rPr>
          <w:lang w:val="en-US"/>
        </w:rPr>
        <w:t xml:space="preserve"> NSSAI for a PLMN or an SNPN</w:t>
      </w:r>
      <w:r>
        <w:rPr>
          <w:rFonts w:hint="eastAsia"/>
          <w:lang w:val="en-US" w:eastAsia="zh-CN"/>
        </w:rPr>
        <w:t>;</w:t>
      </w:r>
    </w:p>
    <w:p w14:paraId="52A0F966" w14:textId="1261153A" w:rsidR="005A282C" w:rsidRPr="00294B40" w:rsidRDefault="005A282C" w:rsidP="00294B40">
      <w:pPr>
        <w:rPr>
          <w:b/>
        </w:rPr>
      </w:pPr>
      <w:r w:rsidRPr="003F1262">
        <w:rPr>
          <w:b/>
          <w:bCs/>
        </w:rPr>
        <w:lastRenderedPageBreak/>
        <w:t>NG-RAN cell:</w:t>
      </w:r>
      <w:r>
        <w:t xml:space="preserve"> A c</w:t>
      </w:r>
      <w:r w:rsidRPr="003F1262">
        <w:t>ell with NG-RAN access</w:t>
      </w:r>
      <w:r>
        <w:t xml:space="preserve"> technology or satellite NG-RAN access technology</w:t>
      </w:r>
      <w:r w:rsidRPr="003F1262">
        <w:t>.</w:t>
      </w:r>
    </w:p>
    <w:p w14:paraId="6EBD8F93" w14:textId="77777777" w:rsidR="00622F70" w:rsidRPr="007F2770" w:rsidRDefault="00622F70" w:rsidP="00622F70">
      <w:r w:rsidRPr="007F2770">
        <w:rPr>
          <w:b/>
        </w:rPr>
        <w:t>NITZ information: Network Identity and Time Zone (NITZ) information includes full name for network, short name for network, local time zone, universal time and local time zone, network daylight saving time.</w:t>
      </w:r>
    </w:p>
    <w:p w14:paraId="614D5542" w14:textId="77777777" w:rsidR="00A06609" w:rsidRPr="007F2770" w:rsidRDefault="00A06609" w:rsidP="00A06609">
      <w:pPr>
        <w:rPr>
          <w:lang w:val="en-US"/>
        </w:rPr>
      </w:pPr>
      <w:r w:rsidRPr="007F2770">
        <w:rPr>
          <w:b/>
        </w:rPr>
        <w:t xml:space="preserve">Non-cleartext IEs: </w:t>
      </w:r>
      <w:r w:rsidRPr="007F2770">
        <w:t>Information elements that are not cleartext IEs</w:t>
      </w:r>
      <w:r w:rsidRPr="007F2770">
        <w:rPr>
          <w:lang w:val="en-US"/>
        </w:rPr>
        <w:t>.</w:t>
      </w:r>
    </w:p>
    <w:p w14:paraId="6ECCA901" w14:textId="49FEB611" w:rsidR="00E3407A" w:rsidRDefault="00E3407A" w:rsidP="00D9697B">
      <w:pPr>
        <w:rPr>
          <w:lang w:val="en-US"/>
        </w:rPr>
      </w:pPr>
      <w:r w:rsidRPr="007F2770">
        <w:rPr>
          <w:b/>
        </w:rPr>
        <w:t xml:space="preserve">Non-emergency PDU session: </w:t>
      </w:r>
      <w:r w:rsidRPr="007F2770">
        <w:rPr>
          <w:lang w:val="en-US"/>
        </w:rPr>
        <w:t>Any PDU session which is not an emergency PDU session.</w:t>
      </w:r>
    </w:p>
    <w:p w14:paraId="4B9B7FE5" w14:textId="49B0111E" w:rsidR="005A282C" w:rsidRPr="00294B40" w:rsidRDefault="005A282C" w:rsidP="00D9697B">
      <w:pPr>
        <w:rPr>
          <w:bCs/>
        </w:rPr>
      </w:pPr>
      <w:bookmarkStart w:id="72" w:name="_Hlk128670029"/>
      <w:r w:rsidRPr="003F1262">
        <w:rPr>
          <w:b/>
        </w:rPr>
        <w:t xml:space="preserve">Non-satellite NG-RAN cell: </w:t>
      </w:r>
      <w:r w:rsidRPr="003F1262">
        <w:rPr>
          <w:bCs/>
        </w:rPr>
        <w:t>A</w:t>
      </w:r>
      <w:r>
        <w:rPr>
          <w:bCs/>
        </w:rPr>
        <w:t xml:space="preserve"> cell with NG-RAN access technology</w:t>
      </w:r>
      <w:bookmarkEnd w:id="72"/>
      <w:r w:rsidRPr="003F1262">
        <w:t>.</w:t>
      </w:r>
    </w:p>
    <w:p w14:paraId="1FB764AF" w14:textId="77777777" w:rsidR="00CD2855" w:rsidRPr="007F2770" w:rsidRDefault="00CD2855" w:rsidP="00CD2855">
      <w:r w:rsidRPr="007F2770">
        <w:rPr>
          <w:b/>
          <w:bCs/>
        </w:rPr>
        <w:t>Onboarding SUCI:</w:t>
      </w:r>
      <w:r w:rsidRPr="007F2770">
        <w:t xml:space="preserve"> SUCI derived from onboarding SUPI.</w:t>
      </w:r>
    </w:p>
    <w:p w14:paraId="599E5355" w14:textId="35B8C6D2" w:rsidR="00CD2855" w:rsidRDefault="00CD2855" w:rsidP="00CD2855">
      <w:pPr>
        <w:rPr>
          <w:ins w:id="73" w:author="24.501_CR6177R1_(Rel-18)_eNS_Ph3" w:date="2024-06-09T19:53:00Z"/>
        </w:rPr>
      </w:pPr>
      <w:r w:rsidRPr="007F2770">
        <w:rPr>
          <w:b/>
          <w:bCs/>
        </w:rPr>
        <w:t>Onboarding SUPI:</w:t>
      </w:r>
      <w:r w:rsidRPr="007F2770">
        <w:t xml:space="preserve"> SUPI </w:t>
      </w:r>
      <w:r w:rsidR="00776731" w:rsidRPr="007F2770">
        <w:t xml:space="preserve">with </w:t>
      </w:r>
      <w:r w:rsidR="00776731" w:rsidRPr="007F2770">
        <w:rPr>
          <w:noProof/>
        </w:rPr>
        <w:t xml:space="preserve">the SUPI format "network specific identifier" containing a network specific identifier or with the SUPI format "IMSI" containing an IMSI, </w:t>
      </w:r>
      <w:r w:rsidRPr="007F2770">
        <w:t>derived by a UE in SNPN access</w:t>
      </w:r>
      <w:r w:rsidR="0035110F" w:rsidRPr="007F2770">
        <w:t xml:space="preserve"> operation</w:t>
      </w:r>
      <w:r w:rsidRPr="007F2770">
        <w:t xml:space="preserve"> mode, from default UE credentials</w:t>
      </w:r>
      <w:r w:rsidR="000B462E" w:rsidRPr="007F2770">
        <w:t xml:space="preserve"> for primary authentication</w:t>
      </w:r>
      <w:r w:rsidRPr="007F2770">
        <w:t xml:space="preserve"> and used to identify the UE during initial registration for onboarding services in SNPN and while registered for onboarding services in SNPN.</w:t>
      </w:r>
    </w:p>
    <w:p w14:paraId="707160A6" w14:textId="72902C46" w:rsidR="00155F13" w:rsidRDefault="00155F13" w:rsidP="00CD2855">
      <w:ins w:id="74" w:author="24.501_CR6177R1_(Rel-18)_eNS_Ph3" w:date="2024-06-09T19:53:00Z">
        <w:r w:rsidRPr="007F2770">
          <w:rPr>
            <w:b/>
            <w:bCs/>
          </w:rPr>
          <w:t>On</w:t>
        </w:r>
        <w:r>
          <w:rPr>
            <w:b/>
            <w:bCs/>
          </w:rPr>
          <w:t>-demand NSSAI</w:t>
        </w:r>
        <w:r w:rsidRPr="007F2770">
          <w:rPr>
            <w:b/>
            <w:bCs/>
          </w:rPr>
          <w:t>:</w:t>
        </w:r>
        <w:r w:rsidRPr="007F2770">
          <w:t xml:space="preserve"> </w:t>
        </w:r>
        <w:r>
          <w:t xml:space="preserve">A list of on-demand S-NSSAI(s) and optionally </w:t>
        </w:r>
        <w:r w:rsidRPr="00CF2A28">
          <w:t>slice deregistration inactivity timer per on-demand S-NSSAI.</w:t>
        </w:r>
      </w:ins>
    </w:p>
    <w:p w14:paraId="0CB02A7A" w14:textId="30ED89A4" w:rsidR="00A0188F" w:rsidRDefault="00A0188F" w:rsidP="00CD2855">
      <w:r w:rsidRPr="007F2770">
        <w:rPr>
          <w:b/>
          <w:bCs/>
        </w:rPr>
        <w:t>On</w:t>
      </w:r>
      <w:r>
        <w:rPr>
          <w:b/>
          <w:bCs/>
        </w:rPr>
        <w:t>-demand S-NSSAI</w:t>
      </w:r>
      <w:r w:rsidRPr="007F2770">
        <w:rPr>
          <w:b/>
          <w:bCs/>
        </w:rPr>
        <w:t>:</w:t>
      </w:r>
      <w:r w:rsidRPr="007F2770">
        <w:t xml:space="preserve"> </w:t>
      </w:r>
      <w:r>
        <w:t xml:space="preserve">An S-NSSAI </w:t>
      </w:r>
      <w:ins w:id="75" w:author="24.501_CR6177R1_(Rel-18)_eNS_Ph3" w:date="2024-06-09T19:54:00Z">
        <w:r w:rsidR="00155F13">
          <w:t xml:space="preserve">included in the configured NSSAI </w:t>
        </w:r>
      </w:ins>
      <w:r>
        <w:t>that the UE</w:t>
      </w:r>
      <w:ins w:id="76" w:author="24.501_CR6177R1_(Rel-18)_eNS_Ph3" w:date="2024-06-09T19:54:00Z">
        <w:r w:rsidR="00155F13">
          <w:t xml:space="preserve"> supporting network slice usage control</w:t>
        </w:r>
      </w:ins>
      <w:r>
        <w:t xml:space="preserve"> is allowed to </w:t>
      </w:r>
      <w:ins w:id="77" w:author="24.501_CR6177R1_(Rel-18)_eNS_Ph3" w:date="2024-06-09T19:54:00Z">
        <w:r w:rsidR="00155F13">
          <w:t xml:space="preserve">request </w:t>
        </w:r>
      </w:ins>
      <w:del w:id="78" w:author="24.501_CR6177R1_(Rel-18)_eNS_Ph3" w:date="2024-06-09T19:54:00Z">
        <w:r w:rsidDel="00155F13">
          <w:delText xml:space="preserve">be registered with the network </w:delText>
        </w:r>
      </w:del>
      <w:r>
        <w:t>only when this S-NSSAI is used by the UE to establish a PDU session for user data transmission.</w:t>
      </w:r>
    </w:p>
    <w:p w14:paraId="784243C9" w14:textId="43B39F49" w:rsidR="001F406A" w:rsidRPr="00294B40" w:rsidRDefault="001F406A" w:rsidP="00CD2855">
      <w:pPr>
        <w:rPr>
          <w:b/>
        </w:rPr>
      </w:pPr>
      <w:r w:rsidRPr="008B18FD">
        <w:rPr>
          <w:b/>
          <w:bCs/>
          <w:lang w:eastAsia="zh-CN"/>
        </w:rPr>
        <w:t>Partially rejected NSSAI:</w:t>
      </w:r>
      <w:r w:rsidRPr="00D33D2B">
        <w:rPr>
          <w:lang w:eastAsia="zh-CN"/>
        </w:rPr>
        <w:t xml:space="preserve"> </w:t>
      </w:r>
      <w:r>
        <w:rPr>
          <w:lang w:eastAsia="zh-CN"/>
        </w:rPr>
        <w:t xml:space="preserve">Indicating the </w:t>
      </w:r>
      <w:r w:rsidRPr="00D33D2B">
        <w:rPr>
          <w:lang w:eastAsia="zh-CN"/>
        </w:rPr>
        <w:t>S-NSSAI(s)</w:t>
      </w:r>
      <w:r>
        <w:rPr>
          <w:lang w:eastAsia="zh-CN"/>
        </w:rPr>
        <w:t xml:space="preserve"> </w:t>
      </w:r>
      <w:r w:rsidRPr="00D33D2B">
        <w:rPr>
          <w:lang w:eastAsia="zh-CN"/>
        </w:rPr>
        <w:t xml:space="preserve">is rejected </w:t>
      </w:r>
      <w:r>
        <w:rPr>
          <w:lang w:eastAsia="zh-CN"/>
        </w:rPr>
        <w:t xml:space="preserve">by the network </w:t>
      </w:r>
      <w:r w:rsidRPr="00D33D2B">
        <w:rPr>
          <w:lang w:eastAsia="zh-CN"/>
        </w:rPr>
        <w:t xml:space="preserve">in some TA(s) but not all TAs of the </w:t>
      </w:r>
      <w:r w:rsidRPr="007C388C">
        <w:rPr>
          <w:lang w:eastAsia="zh-CN"/>
        </w:rPr>
        <w:t xml:space="preserve">registration area. Each S-NSSAI in the partially rejected NSSAI is associated with a list of TAs where the S-NSSAI is </w:t>
      </w:r>
      <w:r>
        <w:rPr>
          <w:lang w:eastAsia="zh-CN"/>
        </w:rPr>
        <w:t>rejected</w:t>
      </w:r>
      <w:r w:rsidRPr="00D33D2B">
        <w:rPr>
          <w:lang w:eastAsia="zh-CN"/>
        </w:rPr>
        <w:t>.</w:t>
      </w:r>
    </w:p>
    <w:p w14:paraId="3C7C7803" w14:textId="77777777" w:rsidR="00D9697B" w:rsidRPr="007F2770" w:rsidRDefault="00D9697B" w:rsidP="00D9697B">
      <w:r w:rsidRPr="007F2770">
        <w:rPr>
          <w:b/>
        </w:rPr>
        <w:t>PDU address:</w:t>
      </w:r>
      <w:r w:rsidRPr="007F2770">
        <w:t xml:space="preserve"> An IP address assigned to the UE by the packet data network.</w:t>
      </w:r>
    </w:p>
    <w:p w14:paraId="0E14CD41" w14:textId="196866C3" w:rsidR="002B0CBB" w:rsidRPr="007F2770" w:rsidRDefault="002B0CBB" w:rsidP="002B0CBB">
      <w:r w:rsidRPr="007F2770">
        <w:rPr>
          <w:b/>
        </w:rPr>
        <w:t>PDU session for LADN:</w:t>
      </w:r>
      <w:r w:rsidRPr="007F2770">
        <w:t xml:space="preserve"> A PDU session with a DNN associated with a</w:t>
      </w:r>
      <w:r w:rsidR="00EF6328" w:rsidRPr="007F2770">
        <w:t>n</w:t>
      </w:r>
      <w:r w:rsidRPr="007F2770">
        <w:t xml:space="preserve"> LADN</w:t>
      </w:r>
      <w:r w:rsidR="00F60845" w:rsidRPr="007F2770">
        <w:t xml:space="preserve"> </w:t>
      </w:r>
      <w:r w:rsidR="00F60845" w:rsidRPr="007F2770">
        <w:rPr>
          <w:rFonts w:hint="eastAsia"/>
          <w:lang w:eastAsia="zh-CN"/>
        </w:rPr>
        <w:t>or</w:t>
      </w:r>
      <w:r w:rsidR="00F60845" w:rsidRPr="007F2770">
        <w:t xml:space="preserve"> a PDU session with a DNN and an S-NSSAI associated with an LADN</w:t>
      </w:r>
      <w:r w:rsidRPr="007F2770">
        <w:t>.</w:t>
      </w:r>
    </w:p>
    <w:p w14:paraId="4F12F900" w14:textId="77777777" w:rsidR="007848D6" w:rsidRPr="007F2770" w:rsidRDefault="007848D6" w:rsidP="007848D6">
      <w:r w:rsidRPr="007F2770">
        <w:rPr>
          <w:b/>
        </w:rPr>
        <w:t>PDU session with suspended user-plane resources:</w:t>
      </w:r>
      <w:r w:rsidRPr="007F2770">
        <w:t xml:space="preserve"> A PDU session for which user-plane resources were established or re-established, and for which data radio bearers were suspended when transiti</w:t>
      </w:r>
      <w:r w:rsidR="00F5689E" w:rsidRPr="007F2770">
        <w:t>on</w:t>
      </w:r>
      <w:r w:rsidRPr="007F2770">
        <w:t xml:space="preserve"> to 5GMM-CONNECTED mode with RRC inactive indication.</w:t>
      </w:r>
    </w:p>
    <w:p w14:paraId="25E74C4B" w14:textId="27E32D4E" w:rsidR="004A3758" w:rsidRPr="007F2770" w:rsidRDefault="004A3758" w:rsidP="004A3758">
      <w:r w:rsidRPr="007F2770">
        <w:rPr>
          <w:b/>
        </w:rPr>
        <w:t>Persistent PDU session:</w:t>
      </w:r>
      <w:r w:rsidRPr="007F2770">
        <w:rPr>
          <w:lang w:eastAsia="ja-JP"/>
        </w:rPr>
        <w:t xml:space="preserve"> </w:t>
      </w:r>
      <w:r w:rsidR="00822F07">
        <w:rPr>
          <w:lang w:eastAsia="ja-JP"/>
        </w:rPr>
        <w:t>E</w:t>
      </w:r>
      <w:r w:rsidRPr="007F2770">
        <w:rPr>
          <w:lang w:eastAsia="ja-JP"/>
        </w:rPr>
        <w:t>ither a non-emergency PDU session contains a GBR QoS flow with QoS equivalent to QoS of teleservice 11 and where there is a radio bearer associated with that PDU session</w:t>
      </w:r>
      <w:r w:rsidR="00910868" w:rsidRPr="007F2770">
        <w:rPr>
          <w:lang w:eastAsia="ja-JP"/>
        </w:rPr>
        <w:t xml:space="preserve"> over 3GPP access</w:t>
      </w:r>
      <w:r w:rsidRPr="007F2770">
        <w:rPr>
          <w:lang w:eastAsia="ja-JP"/>
        </w:rPr>
        <w:t>, or an emergency PDU session where there is a radio bearer associated with that PDU session</w:t>
      </w:r>
      <w:r w:rsidR="00910868" w:rsidRPr="007F2770">
        <w:rPr>
          <w:lang w:eastAsia="ja-JP"/>
        </w:rPr>
        <w:t xml:space="preserve"> over 3GPP access</w:t>
      </w:r>
      <w:r w:rsidRPr="007F2770">
        <w:rPr>
          <w:lang w:eastAsia="ja-JP"/>
        </w:rPr>
        <w:t>.</w:t>
      </w:r>
    </w:p>
    <w:p w14:paraId="3566A42D" w14:textId="68DEB5ED" w:rsidR="004A3758" w:rsidRPr="007F2770" w:rsidRDefault="004A3758" w:rsidP="004A3758">
      <w:pPr>
        <w:pStyle w:val="NO"/>
      </w:pPr>
      <w:r w:rsidRPr="007F2770">
        <w:t>NOTE </w:t>
      </w:r>
      <w:r w:rsidR="008A7E44" w:rsidRPr="007F2770">
        <w:t>4</w:t>
      </w:r>
      <w:r w:rsidRPr="007F2770">
        <w:t>:</w:t>
      </w:r>
      <w:r w:rsidRPr="007F2770">
        <w:tab/>
        <w:t>An example of a persistent</w:t>
      </w:r>
      <w:r w:rsidRPr="007F2770">
        <w:rPr>
          <w:lang w:eastAsia="ja-JP"/>
        </w:rPr>
        <w:t xml:space="preserve"> PDU session is a non-emergency PDU session </w:t>
      </w:r>
      <w:r w:rsidRPr="007F2770">
        <w:t xml:space="preserve">with 5QI = 1 </w:t>
      </w:r>
      <w:r w:rsidRPr="007F2770">
        <w:rPr>
          <w:lang w:eastAsia="ja-JP"/>
        </w:rPr>
        <w:t>where there is a radio bearer associated with that context</w:t>
      </w:r>
      <w:r w:rsidRPr="007F2770">
        <w:t>.</w:t>
      </w:r>
    </w:p>
    <w:p w14:paraId="3DB51E66" w14:textId="77777777" w:rsidR="00D9697B" w:rsidRPr="007F2770" w:rsidRDefault="00D9697B" w:rsidP="00D9697B">
      <w:pPr>
        <w:rPr>
          <w:lang w:eastAsia="ja-JP"/>
        </w:rPr>
      </w:pPr>
      <w:r w:rsidRPr="007F2770">
        <w:rPr>
          <w:rFonts w:hint="eastAsia"/>
          <w:b/>
          <w:lang w:eastAsia="ja-JP"/>
        </w:rPr>
        <w:t xml:space="preserve">Procedure transaction </w:t>
      </w:r>
      <w:r w:rsidRPr="007F2770">
        <w:rPr>
          <w:b/>
          <w:lang w:eastAsia="ja-JP"/>
        </w:rPr>
        <w:t>i</w:t>
      </w:r>
      <w:r w:rsidRPr="007F2770">
        <w:rPr>
          <w:rFonts w:hint="eastAsia"/>
          <w:b/>
          <w:lang w:eastAsia="ja-JP"/>
        </w:rPr>
        <w:t>dentity:</w:t>
      </w:r>
      <w:r w:rsidRPr="007F2770">
        <w:t xml:space="preserve"> </w:t>
      </w:r>
      <w:r w:rsidRPr="007F2770">
        <w:rPr>
          <w:lang w:eastAsia="ja-JP"/>
        </w:rPr>
        <w:t>An</w:t>
      </w:r>
      <w:r w:rsidRPr="007F2770">
        <w:rPr>
          <w:rFonts w:hint="eastAsia"/>
          <w:lang w:eastAsia="ja-JP"/>
        </w:rPr>
        <w:t xml:space="preserve"> identity which is dynamically allocated by the UE for </w:t>
      </w:r>
      <w:r w:rsidRPr="007F2770">
        <w:rPr>
          <w:lang w:eastAsia="ja-JP"/>
        </w:rPr>
        <w:t xml:space="preserve">the </w:t>
      </w:r>
      <w:r w:rsidRPr="007F2770">
        <w:rPr>
          <w:rFonts w:hint="eastAsia"/>
          <w:lang w:eastAsia="ja-JP"/>
        </w:rPr>
        <w:t>UE</w:t>
      </w:r>
      <w:r w:rsidRPr="007F2770">
        <w:rPr>
          <w:lang w:eastAsia="ja-JP"/>
        </w:rPr>
        <w:t>-</w:t>
      </w:r>
      <w:r w:rsidRPr="007F2770">
        <w:rPr>
          <w:rFonts w:hint="eastAsia"/>
          <w:lang w:eastAsia="ja-JP"/>
        </w:rPr>
        <w:t xml:space="preserve">requested </w:t>
      </w:r>
      <w:r w:rsidRPr="007F2770">
        <w:rPr>
          <w:lang w:eastAsia="ja-JP"/>
        </w:rPr>
        <w:t>5G</w:t>
      </w:r>
      <w:r w:rsidRPr="007F2770">
        <w:rPr>
          <w:rFonts w:hint="eastAsia"/>
          <w:lang w:eastAsia="zh-CN"/>
        </w:rPr>
        <w:t>SM</w:t>
      </w:r>
      <w:r w:rsidRPr="007F2770">
        <w:rPr>
          <w:lang w:eastAsia="zh-CN"/>
        </w:rPr>
        <w:t xml:space="preserve"> </w:t>
      </w:r>
      <w:r w:rsidRPr="007F2770">
        <w:rPr>
          <w:rFonts w:hint="eastAsia"/>
          <w:lang w:eastAsia="ja-JP"/>
        </w:rPr>
        <w:t>procedure</w:t>
      </w:r>
      <w:r w:rsidRPr="007F2770">
        <w:rPr>
          <w:lang w:eastAsia="ja-JP"/>
        </w:rPr>
        <w:t>s</w:t>
      </w:r>
      <w:r w:rsidR="004E6391" w:rsidRPr="007F2770">
        <w:rPr>
          <w:lang w:eastAsia="ja-JP"/>
        </w:rPr>
        <w:t xml:space="preserve"> or allocated by the UE or the PCF for the </w:t>
      </w:r>
      <w:r w:rsidR="004E6391" w:rsidRPr="007F2770">
        <w:t>UE policy delivery procedures</w:t>
      </w:r>
      <w:r w:rsidRPr="007F2770">
        <w:rPr>
          <w:rFonts w:hint="eastAsia"/>
          <w:lang w:eastAsia="ja-JP"/>
        </w:rPr>
        <w:t xml:space="preserve">. The </w:t>
      </w:r>
      <w:r w:rsidRPr="007F2770">
        <w:rPr>
          <w:lang w:eastAsia="ja-JP"/>
        </w:rPr>
        <w:t>p</w:t>
      </w:r>
      <w:r w:rsidRPr="007F2770">
        <w:rPr>
          <w:rFonts w:hint="eastAsia"/>
          <w:lang w:eastAsia="ja-JP"/>
        </w:rPr>
        <w:t xml:space="preserve">rocedure </w:t>
      </w:r>
      <w:r w:rsidRPr="007F2770">
        <w:rPr>
          <w:lang w:eastAsia="ja-JP"/>
        </w:rPr>
        <w:t>t</w:t>
      </w:r>
      <w:r w:rsidRPr="007F2770">
        <w:rPr>
          <w:rFonts w:hint="eastAsia"/>
          <w:lang w:eastAsia="ja-JP"/>
        </w:rPr>
        <w:t xml:space="preserve">ransaction </w:t>
      </w:r>
      <w:r w:rsidRPr="007F2770">
        <w:rPr>
          <w:lang w:eastAsia="ja-JP"/>
        </w:rPr>
        <w:t>i</w:t>
      </w:r>
      <w:r w:rsidRPr="007F2770">
        <w:rPr>
          <w:rFonts w:hint="eastAsia"/>
          <w:lang w:eastAsia="ja-JP"/>
        </w:rPr>
        <w:t>dentity is released when the procedure is completed</w:t>
      </w:r>
      <w:r w:rsidRPr="007F2770">
        <w:rPr>
          <w:lang w:eastAsia="ja-JP"/>
        </w:rPr>
        <w:t xml:space="preserve"> but it </w:t>
      </w:r>
      <w:r w:rsidRPr="007F2770">
        <w:t>should not be released immediately</w:t>
      </w:r>
      <w:r w:rsidRPr="007F2770">
        <w:rPr>
          <w:rFonts w:hint="eastAsia"/>
          <w:lang w:eastAsia="ja-JP"/>
        </w:rPr>
        <w:t>.</w:t>
      </w:r>
    </w:p>
    <w:p w14:paraId="685C16E7" w14:textId="6B341CA4" w:rsidR="00506567" w:rsidRPr="007F2770" w:rsidRDefault="00506567" w:rsidP="00506567">
      <w:pPr>
        <w:rPr>
          <w:lang w:val="en-US"/>
        </w:rPr>
      </w:pPr>
      <w:r w:rsidRPr="007F2770">
        <w:rPr>
          <w:b/>
        </w:rPr>
        <w:t>RAT frequency selection priority index:</w:t>
      </w:r>
      <w:r w:rsidRPr="007F2770">
        <w:t xml:space="preserve"> A parameter provided by the AMF to the NG-RAN via the N2 reference point. The AMF selects an RFSP index for a particular UE based on the subscribed RFSP index, the locally configured operator's policies, the allowed NSSAI</w:t>
      </w:r>
      <w:r w:rsidR="00822F07">
        <w:t>, the partially allowed NSSAI</w:t>
      </w:r>
      <w:r w:rsidR="004A23BA">
        <w:t>, the partially rejected NSSAI, the rejected NSSAI for the current registration area, the pending NSSAI</w:t>
      </w:r>
      <w:r w:rsidR="004A23BA" w:rsidRPr="007F2770">
        <w:t xml:space="preserve"> </w:t>
      </w:r>
      <w:r w:rsidRPr="007F2770">
        <w:t>and the UE context information, including the UE's usage setting, if received during the registration procedure. Definition derived from 3GPP TS 23.501 [8].</w:t>
      </w:r>
    </w:p>
    <w:p w14:paraId="54BD053F" w14:textId="77777777" w:rsidR="00993174" w:rsidRPr="007F2770" w:rsidRDefault="00993174" w:rsidP="00993174">
      <w:r w:rsidRPr="007F2770">
        <w:rPr>
          <w:b/>
        </w:rPr>
        <w:t>Registered for disaster roaming services:</w:t>
      </w:r>
      <w:r w:rsidRPr="007F2770">
        <w:t xml:space="preserve"> </w:t>
      </w:r>
      <w:r w:rsidRPr="007F2770">
        <w:rPr>
          <w:bCs/>
        </w:rPr>
        <w:t>A UE is considered as "registered for disaster roaming services"</w:t>
      </w:r>
      <w:r w:rsidRPr="007F2770">
        <w:t xml:space="preserve"> when it has successfully completed initial registration or mobility registration for disaster roaming services.</w:t>
      </w:r>
    </w:p>
    <w:p w14:paraId="2FE792AE" w14:textId="77777777" w:rsidR="00451C9C" w:rsidRPr="007F2770" w:rsidRDefault="00451C9C" w:rsidP="00451C9C">
      <w:r w:rsidRPr="007F2770">
        <w:rPr>
          <w:b/>
        </w:rPr>
        <w:t>Registered for emergency services:</w:t>
      </w:r>
      <w:r w:rsidRPr="007F2770">
        <w:t xml:space="preserve"> </w:t>
      </w:r>
      <w:r w:rsidRPr="007F2770">
        <w:rPr>
          <w:bCs/>
        </w:rPr>
        <w:t xml:space="preserve">A UE is </w:t>
      </w:r>
      <w:r w:rsidR="002B41FE" w:rsidRPr="007F2770">
        <w:rPr>
          <w:bCs/>
        </w:rPr>
        <w:t>considered as "</w:t>
      </w:r>
      <w:r w:rsidRPr="007F2770">
        <w:rPr>
          <w:bCs/>
        </w:rPr>
        <w:t>registered for emergency services</w:t>
      </w:r>
      <w:r w:rsidR="002B41FE" w:rsidRPr="007F2770">
        <w:rPr>
          <w:bCs/>
        </w:rPr>
        <w:t>"</w:t>
      </w:r>
      <w:r w:rsidRPr="007F2770">
        <w:t xml:space="preserve"> </w:t>
      </w:r>
      <w:r w:rsidR="002B41FE" w:rsidRPr="007F2770">
        <w:t xml:space="preserve">when </w:t>
      </w:r>
      <w:r w:rsidRPr="007F2770">
        <w:t>it has successfully completed initial registration for emergency services.</w:t>
      </w:r>
    </w:p>
    <w:p w14:paraId="5C9CEE7B" w14:textId="77777777" w:rsidR="00CD2855" w:rsidRPr="007F2770" w:rsidRDefault="00CD2855" w:rsidP="00CD2855">
      <w:r w:rsidRPr="007F2770">
        <w:rPr>
          <w:b/>
        </w:rPr>
        <w:t>Registered for onboarding services in SNPN:</w:t>
      </w:r>
      <w:r w:rsidRPr="007F2770">
        <w:t xml:space="preserve"> </w:t>
      </w:r>
      <w:r w:rsidRPr="007F2770">
        <w:rPr>
          <w:bCs/>
        </w:rPr>
        <w:t>A UE is considered as "registered for onboarding services in SNPN"</w:t>
      </w:r>
      <w:r w:rsidRPr="007F2770">
        <w:t xml:space="preserve"> when it has successfully completed initial registration for onboarding services in SNPN. While registered for onboarding services in SNPN, services other than the onboarding services are not available.</w:t>
      </w:r>
    </w:p>
    <w:p w14:paraId="34E28285" w14:textId="06C44465" w:rsidR="00690808" w:rsidRPr="007F2770" w:rsidRDefault="00690808" w:rsidP="00690808">
      <w:r w:rsidRPr="007F2770">
        <w:rPr>
          <w:b/>
        </w:rPr>
        <w:lastRenderedPageBreak/>
        <w:t>Registered PLMN</w:t>
      </w:r>
      <w:r w:rsidRPr="007F2770">
        <w:t>: The PLMN on which the UE performed the last successful registration. The identity of the registered PLMN (MCC and MNC) is provided to the UE within the GUAMI field of the 5G-GUTI.</w:t>
      </w:r>
    </w:p>
    <w:p w14:paraId="4069E5FE" w14:textId="22D99EC4" w:rsidR="00E0253B" w:rsidRPr="007F2770" w:rsidRDefault="00E0253B" w:rsidP="00E0253B">
      <w:r w:rsidRPr="007F2770">
        <w:rPr>
          <w:b/>
        </w:rPr>
        <w:t>Rejected NSSAI:</w:t>
      </w:r>
      <w:r w:rsidRPr="007F2770">
        <w:t xml:space="preserve"> Rejected NSSAI for the current PLMN or SNPN, rejected NSSAI for the current registration area, rejected NSSAI for the failed or revoked NSSAA or rejected NSSAI for the maximum number of UEs reached.</w:t>
      </w:r>
    </w:p>
    <w:p w14:paraId="39A906A8" w14:textId="0B7E936F" w:rsidR="00E0253B" w:rsidRPr="007F2770" w:rsidRDefault="00E0253B" w:rsidP="004450B7">
      <w:pPr>
        <w:pStyle w:val="NO"/>
      </w:pPr>
      <w:r w:rsidRPr="007F2770">
        <w:t>NOTE </w:t>
      </w:r>
      <w:r w:rsidR="008A7E44" w:rsidRPr="007F2770">
        <w:t>5</w:t>
      </w:r>
      <w:r w:rsidRPr="007F2770">
        <w:t>:</w:t>
      </w:r>
      <w:r w:rsidRPr="007F2770">
        <w:tab/>
        <w:t>Rejected NSSAI</w:t>
      </w:r>
      <w:r w:rsidRPr="007F2770">
        <w:rPr>
          <w:rFonts w:hint="eastAsia"/>
          <w:lang w:eastAsia="zh-CN"/>
        </w:rPr>
        <w:t xml:space="preserve"> </w:t>
      </w:r>
      <w:r w:rsidRPr="007F2770">
        <w:t>for the current PLMN or SNPN, rejected NSSAI for the current registration area or rejected NSSAI for the maximum number of UEs reached</w:t>
      </w:r>
      <w:r w:rsidRPr="007F2770" w:rsidDel="003561E2">
        <w:rPr>
          <w:rFonts w:hint="eastAsia"/>
          <w:lang w:eastAsia="zh-CN"/>
        </w:rPr>
        <w:t xml:space="preserve"> </w:t>
      </w:r>
      <w:r w:rsidRPr="007F2770">
        <w:rPr>
          <w:rFonts w:hint="eastAsia"/>
          <w:lang w:eastAsia="zh-CN"/>
        </w:rPr>
        <w:t xml:space="preserve">contains a </w:t>
      </w:r>
      <w:r w:rsidRPr="007F2770">
        <w:t>set of S-NSSAI(s)</w:t>
      </w:r>
      <w:r w:rsidRPr="007F2770">
        <w:rPr>
          <w:rFonts w:hint="eastAsia"/>
          <w:lang w:eastAsia="zh-CN"/>
        </w:rPr>
        <w:t xml:space="preserve"> </w:t>
      </w:r>
      <w:r w:rsidRPr="007F2770">
        <w:t>associated with a PLMN identity or SNPN identit</w:t>
      </w:r>
      <w:r w:rsidRPr="007F2770">
        <w:rPr>
          <w:rFonts w:hint="eastAsia"/>
          <w:lang w:eastAsia="zh-CN"/>
        </w:rPr>
        <w:t xml:space="preserve">y </w:t>
      </w:r>
      <w:r w:rsidRPr="007F2770">
        <w:t xml:space="preserve">for the current PLMN or SNPN and in roaming scenarios also contains a set of mapped S-NSSAI(s) if available. Rejected NSSAI for the failed or revoked NSSAA only </w:t>
      </w:r>
      <w:r w:rsidRPr="007F2770">
        <w:rPr>
          <w:rFonts w:hint="eastAsia"/>
          <w:lang w:eastAsia="zh-CN"/>
        </w:rPr>
        <w:t xml:space="preserve">contains a </w:t>
      </w:r>
      <w:r w:rsidRPr="007F2770">
        <w:t>set of S-NSSAI(s)</w:t>
      </w:r>
      <w:r w:rsidRPr="007F2770">
        <w:rPr>
          <w:rFonts w:hint="eastAsia"/>
          <w:lang w:eastAsia="zh-CN"/>
        </w:rPr>
        <w:t xml:space="preserve"> </w:t>
      </w:r>
      <w:r w:rsidRPr="007F2770">
        <w:t>associated with a PLMN identity or SNPN identit</w:t>
      </w:r>
      <w:r w:rsidRPr="007F2770">
        <w:rPr>
          <w:rFonts w:hint="eastAsia"/>
          <w:lang w:eastAsia="zh-CN"/>
        </w:rPr>
        <w:t xml:space="preserve">y </w:t>
      </w:r>
      <w:r w:rsidRPr="007F2770">
        <w:t>for the HPLMN or RSNPN.</w:t>
      </w:r>
    </w:p>
    <w:p w14:paraId="24713C84" w14:textId="77777777" w:rsidR="00F37795" w:rsidRPr="007F2770" w:rsidRDefault="00F37795" w:rsidP="00F37795">
      <w:r w:rsidRPr="007F2770">
        <w:rPr>
          <w:b/>
        </w:rPr>
        <w:t>Rejected NSSAI for the current PLMN</w:t>
      </w:r>
      <w:r w:rsidR="000F75B1" w:rsidRPr="007F2770">
        <w:rPr>
          <w:b/>
        </w:rPr>
        <w:t xml:space="preserve"> or SNPN</w:t>
      </w:r>
      <w:r w:rsidRPr="007F2770">
        <w:rPr>
          <w:b/>
        </w:rPr>
        <w:t>:</w:t>
      </w:r>
      <w:r w:rsidRPr="007F2770">
        <w:t xml:space="preserve"> A set of S-NSSAI</w:t>
      </w:r>
      <w:r w:rsidR="00232570" w:rsidRPr="007F2770">
        <w:t>(</w:t>
      </w:r>
      <w:r w:rsidRPr="007F2770">
        <w:t>s</w:t>
      </w:r>
      <w:r w:rsidR="00232570" w:rsidRPr="007F2770">
        <w:t>)</w:t>
      </w:r>
      <w:r w:rsidRPr="007F2770">
        <w:t xml:space="preserve"> which was included in the requested NSSAI by the UE and is sent by the AMF with the rejection cause "S-NSSAI not available in the current PLMN</w:t>
      </w:r>
      <w:r w:rsidR="000F75B1" w:rsidRPr="007F2770">
        <w:t xml:space="preserve"> or SNPN</w:t>
      </w:r>
      <w:r w:rsidRPr="007F2770">
        <w:t>".</w:t>
      </w:r>
    </w:p>
    <w:p w14:paraId="272B537F" w14:textId="77777777" w:rsidR="00F37795" w:rsidRPr="007F2770" w:rsidRDefault="00F37795" w:rsidP="00F37795">
      <w:r w:rsidRPr="007F2770">
        <w:rPr>
          <w:b/>
        </w:rPr>
        <w:t>Rejected NSSAI for the current registration area:</w:t>
      </w:r>
      <w:r w:rsidRPr="007F2770">
        <w:t xml:space="preserve"> A set of S-NSSAI</w:t>
      </w:r>
      <w:r w:rsidR="00232570" w:rsidRPr="007F2770">
        <w:t>(</w:t>
      </w:r>
      <w:r w:rsidRPr="007F2770">
        <w:t>s</w:t>
      </w:r>
      <w:r w:rsidR="00232570" w:rsidRPr="007F2770">
        <w:t>)</w:t>
      </w:r>
      <w:r w:rsidRPr="007F2770">
        <w:t xml:space="preserve"> which was included in the requested NSSAI by the UE and is sent by the AMF with the rejection cause "S-NSSAI not available in the current registration area".</w:t>
      </w:r>
    </w:p>
    <w:p w14:paraId="442EE3D0" w14:textId="77777777" w:rsidR="00232570" w:rsidRPr="007F2770" w:rsidRDefault="00232570" w:rsidP="00232570">
      <w:r w:rsidRPr="007F2770">
        <w:rPr>
          <w:b/>
        </w:rPr>
        <w:t>Rejected NSSAI for the failed or revoked NSSAA</w:t>
      </w:r>
      <w:r w:rsidRPr="007F2770">
        <w:t>: A set of S-NSSAI(s) which is sent by the AMF with the rejection cause "</w:t>
      </w:r>
      <w:r w:rsidR="00281B77" w:rsidRPr="007F2770">
        <w:t>S-NSSAI not available</w:t>
      </w:r>
      <w:r w:rsidRPr="007F2770">
        <w:t xml:space="preserve"> due to the failed or revoked network slice-specific authentication and authorization".</w:t>
      </w:r>
    </w:p>
    <w:p w14:paraId="55E670A3" w14:textId="77777777" w:rsidR="00E85C62" w:rsidRPr="007F2770" w:rsidRDefault="00E85C62" w:rsidP="00E85C62">
      <w:r w:rsidRPr="007F2770">
        <w:rPr>
          <w:b/>
          <w:bCs/>
        </w:rPr>
        <w:t>Rejected NSSAI for the maximum number of UEs reached</w:t>
      </w:r>
      <w:r w:rsidRPr="007F2770">
        <w:t>: A set of S-NSSAI(s) which was included in the requested NSSAI by the UE and is sent by the AMF with the rejection cause "S-NSSAI not available due to maximum number of UEs reached".</w:t>
      </w:r>
    </w:p>
    <w:p w14:paraId="047C0166" w14:textId="77777777" w:rsidR="00F87AEB" w:rsidRPr="007F2770" w:rsidRDefault="00751645" w:rsidP="00F87AEB">
      <w:pPr>
        <w:rPr>
          <w:lang w:eastAsia="ja-JP"/>
        </w:rPr>
      </w:pPr>
      <w:r w:rsidRPr="007F2770">
        <w:rPr>
          <w:b/>
        </w:rPr>
        <w:t>Local r</w:t>
      </w:r>
      <w:r w:rsidR="00F87AEB" w:rsidRPr="007F2770">
        <w:rPr>
          <w:b/>
        </w:rPr>
        <w:t>elease</w:t>
      </w:r>
      <w:r w:rsidR="00F87AEB" w:rsidRPr="007F2770">
        <w:rPr>
          <w:rFonts w:hint="eastAsia"/>
          <w:b/>
        </w:rPr>
        <w:t>:</w:t>
      </w:r>
      <w:r w:rsidR="00F87AEB" w:rsidRPr="007F2770">
        <w:rPr>
          <w:rFonts w:hint="eastAsia"/>
        </w:rPr>
        <w:t xml:space="preserve"> </w:t>
      </w:r>
      <w:r w:rsidR="00F87AEB" w:rsidRPr="007F2770">
        <w:t>R</w:t>
      </w:r>
      <w:r w:rsidR="00F87AEB" w:rsidRPr="007F2770">
        <w:rPr>
          <w:rFonts w:hint="eastAsia"/>
        </w:rPr>
        <w:t xml:space="preserve">elease </w:t>
      </w:r>
      <w:r w:rsidR="00F87AEB" w:rsidRPr="007F2770">
        <w:t xml:space="preserve">of a </w:t>
      </w:r>
      <w:r w:rsidR="00F87AEB" w:rsidRPr="007F2770">
        <w:rPr>
          <w:rFonts w:hint="eastAsia"/>
        </w:rPr>
        <w:t xml:space="preserve">PDU session </w:t>
      </w:r>
      <w:r w:rsidR="00F87AEB" w:rsidRPr="007F2770">
        <w:t xml:space="preserve">without peer-to-peer signalling between the network and the </w:t>
      </w:r>
      <w:r w:rsidR="00F87AEB" w:rsidRPr="007F2770">
        <w:rPr>
          <w:rFonts w:hint="eastAsia"/>
        </w:rPr>
        <w:t>UE</w:t>
      </w:r>
      <w:r w:rsidR="00F5689E" w:rsidRPr="007F2770">
        <w:t>.</w:t>
      </w:r>
    </w:p>
    <w:p w14:paraId="244E53EA" w14:textId="741224E3" w:rsidR="00F87AEB" w:rsidRPr="007F2770" w:rsidRDefault="00F87AEB" w:rsidP="00F87AEB">
      <w:pPr>
        <w:pStyle w:val="NO"/>
      </w:pPr>
      <w:r w:rsidRPr="007F2770">
        <w:t>NOTE </w:t>
      </w:r>
      <w:r w:rsidR="008A7E44" w:rsidRPr="007F2770">
        <w:t>6</w:t>
      </w:r>
      <w:r w:rsidRPr="007F2770">
        <w:t>:</w:t>
      </w:r>
      <w:r w:rsidRPr="007F2770">
        <w:tab/>
      </w:r>
      <w:r w:rsidR="00751645" w:rsidRPr="007F2770">
        <w:t>Local r</w:t>
      </w:r>
      <w:r w:rsidRPr="007F2770">
        <w:t>elease can include communication among network entities.</w:t>
      </w:r>
    </w:p>
    <w:p w14:paraId="6BF5F1C6" w14:textId="1DD9C89C" w:rsidR="008E0AE6" w:rsidRDefault="008E0AE6" w:rsidP="008E0AE6">
      <w:r w:rsidRPr="007F2770">
        <w:rPr>
          <w:b/>
        </w:rPr>
        <w:t>Removal of eCall only mode restriction:</w:t>
      </w:r>
      <w:r w:rsidRPr="007F2770">
        <w:t xml:space="preserve"> All the limitations as described in 3GPP TS 22.101 [</w:t>
      </w:r>
      <w:r w:rsidR="00B5047D" w:rsidRPr="007F2770">
        <w:t>2</w:t>
      </w:r>
      <w:r w:rsidRPr="007F2770">
        <w:t>] for the eCall only mode do not apply any more.</w:t>
      </w:r>
    </w:p>
    <w:p w14:paraId="46F1DD44" w14:textId="286F5D8D" w:rsidR="005A282C" w:rsidRPr="005A282C" w:rsidRDefault="005A282C" w:rsidP="008E0AE6">
      <w:pPr>
        <w:rPr>
          <w:bCs/>
        </w:rPr>
      </w:pPr>
      <w:bookmarkStart w:id="79" w:name="_Hlk128670039"/>
      <w:r w:rsidRPr="003F1262">
        <w:rPr>
          <w:b/>
        </w:rPr>
        <w:t xml:space="preserve">Satellite NG-RAN cell: </w:t>
      </w:r>
      <w:r w:rsidRPr="003F1262">
        <w:rPr>
          <w:bCs/>
        </w:rPr>
        <w:t>A</w:t>
      </w:r>
      <w:r>
        <w:rPr>
          <w:bCs/>
        </w:rPr>
        <w:t xml:space="preserve"> cell with satellite NG-RAN access technology</w:t>
      </w:r>
      <w:r w:rsidRPr="003F1262">
        <w:rPr>
          <w:bCs/>
          <w:lang w:eastAsia="zh-CN"/>
        </w:rPr>
        <w:t>.</w:t>
      </w:r>
      <w:bookmarkEnd w:id="79"/>
    </w:p>
    <w:p w14:paraId="55493ADB" w14:textId="414DA5F0" w:rsidR="00D21BB1" w:rsidRPr="007F2770" w:rsidRDefault="00D21BB1" w:rsidP="00D21BB1">
      <w:r w:rsidRPr="007F2770">
        <w:rPr>
          <w:b/>
          <w:bCs/>
        </w:rPr>
        <w:t>SNPN access operation mode</w:t>
      </w:r>
      <w:r w:rsidRPr="007F2770">
        <w:t xml:space="preserve">: </w:t>
      </w:r>
      <w:r w:rsidR="00EB2F0D" w:rsidRPr="007F2770">
        <w:t>A UE operating in SNPN access operation mode only selects SNPNs. This includes the case when the UE is accessing an SNPN over 3GPP access, the case when the UE is accessing an SNPN over non-3GPP access and the case where the UE is accessing SNPN services via a PLMN</w:t>
      </w:r>
    </w:p>
    <w:p w14:paraId="7563BC32" w14:textId="5AE3C52C" w:rsidR="00D21BB1" w:rsidRPr="007F2770" w:rsidRDefault="00D21BB1" w:rsidP="000D299B">
      <w:pPr>
        <w:pStyle w:val="NO"/>
      </w:pPr>
      <w:r w:rsidRPr="007F2770">
        <w:t>NOTE </w:t>
      </w:r>
      <w:r w:rsidR="008A7E44" w:rsidRPr="007F2770">
        <w:t>7</w:t>
      </w:r>
      <w:r w:rsidRPr="007F2770">
        <w:t>:</w:t>
      </w:r>
      <w:r w:rsidRPr="007F2770">
        <w:tab/>
      </w:r>
      <w:r w:rsidR="00784B37" w:rsidRPr="007F2770">
        <w:t>I</w:t>
      </w:r>
      <w:r w:rsidR="00784B37" w:rsidRPr="007F2770">
        <w:rPr>
          <w:rFonts w:hint="eastAsia"/>
          <w:lang w:eastAsia="zh-CN"/>
        </w:rPr>
        <w:t>n</w:t>
      </w:r>
      <w:r w:rsidR="00784B37" w:rsidRPr="007F2770">
        <w:rPr>
          <w:lang w:eastAsia="zh-CN"/>
        </w:rPr>
        <w:t xml:space="preserve"> this release of specification, t</w:t>
      </w:r>
      <w:r w:rsidR="00784B37" w:rsidRPr="007F2770">
        <w:t xml:space="preserve">he term "SNPN access operation mode" is </w:t>
      </w:r>
      <w:r w:rsidR="00784B37" w:rsidRPr="007F2770">
        <w:rPr>
          <w:rFonts w:hint="eastAsia"/>
          <w:lang w:eastAsia="zh-CN"/>
        </w:rPr>
        <w:t>the</w:t>
      </w:r>
      <w:r w:rsidR="00784B37" w:rsidRPr="007F2770">
        <w:t xml:space="preserve"> </w:t>
      </w:r>
      <w:r w:rsidR="00784B37" w:rsidRPr="007F2770">
        <w:rPr>
          <w:rFonts w:hint="eastAsia"/>
          <w:lang w:eastAsia="zh-CN"/>
        </w:rPr>
        <w:t>same</w:t>
      </w:r>
      <w:r w:rsidR="00784B37" w:rsidRPr="007F2770">
        <w:t xml:space="preserve"> as the term "SNPN access mode" used in 3GPP TS 23.501 [8].</w:t>
      </w:r>
    </w:p>
    <w:p w14:paraId="0E37C5CD" w14:textId="77777777" w:rsidR="005A066F" w:rsidRPr="007F2770" w:rsidRDefault="005A066F" w:rsidP="005A066F">
      <w:pPr>
        <w:rPr>
          <w:lang w:val="en-US"/>
        </w:rPr>
      </w:pPr>
      <w:r w:rsidRPr="007F2770">
        <w:rPr>
          <w:b/>
        </w:rPr>
        <w:t>S-NSSAI</w:t>
      </w:r>
      <w:r w:rsidR="00F5689E" w:rsidRPr="007F2770">
        <w:rPr>
          <w:bCs/>
        </w:rPr>
        <w:t xml:space="preserve"> </w:t>
      </w:r>
      <w:r w:rsidRPr="007F2770">
        <w:rPr>
          <w:rFonts w:hint="eastAsia"/>
          <w:b/>
        </w:rPr>
        <w:t xml:space="preserve">based </w:t>
      </w:r>
      <w:r w:rsidRPr="007F2770">
        <w:rPr>
          <w:b/>
          <w:lang w:eastAsia="ja-JP"/>
        </w:rPr>
        <w:t>congestion control</w:t>
      </w:r>
      <w:r w:rsidRPr="007F2770">
        <w:rPr>
          <w:rFonts w:hint="eastAsia"/>
          <w:b/>
        </w:rPr>
        <w:t>:</w:t>
      </w:r>
      <w:r w:rsidRPr="007F2770">
        <w:t xml:space="preserve"> </w:t>
      </w:r>
      <w:r w:rsidRPr="007F2770">
        <w:rPr>
          <w:lang w:val="en-US"/>
        </w:rPr>
        <w:t xml:space="preserve">Type of congestion control at session management level that is applied to reject session management requests from UEs or </w:t>
      </w:r>
      <w:r w:rsidRPr="007F2770">
        <w:t>release</w:t>
      </w:r>
      <w:r w:rsidRPr="007F2770">
        <w:rPr>
          <w:rFonts w:hint="eastAsia"/>
        </w:rPr>
        <w:t xml:space="preserve"> PDU </w:t>
      </w:r>
      <w:r w:rsidRPr="007F2770">
        <w:t>sessions</w:t>
      </w:r>
      <w:r w:rsidRPr="007F2770">
        <w:rPr>
          <w:rFonts w:hint="eastAsia"/>
        </w:rPr>
        <w:t xml:space="preserve"> when the associated </w:t>
      </w:r>
      <w:r w:rsidRPr="007F2770">
        <w:t>S-NSSAI and optionally the associated DNN</w:t>
      </w:r>
      <w:r w:rsidRPr="007F2770">
        <w:rPr>
          <w:rFonts w:hint="eastAsia"/>
        </w:rPr>
        <w:t xml:space="preserve"> are congested</w:t>
      </w:r>
      <w:r w:rsidRPr="007F2770">
        <w:rPr>
          <w:rFonts w:hint="eastAsia"/>
          <w:lang w:val="en-US"/>
        </w:rPr>
        <w:t>.</w:t>
      </w:r>
      <w:r w:rsidR="00556C20" w:rsidRPr="007F2770">
        <w:rPr>
          <w:rFonts w:hint="eastAsia"/>
          <w:lang w:val="en-US"/>
        </w:rPr>
        <w:t xml:space="preserve"> </w:t>
      </w:r>
      <w:r w:rsidR="00556C20" w:rsidRPr="007F2770">
        <w:rPr>
          <w:lang w:val="en-US"/>
        </w:rPr>
        <w:t>S-NSSAI based congestion control can be activated at the SMF over session management level and also activated at the AMF over mobility management level.</w:t>
      </w:r>
    </w:p>
    <w:p w14:paraId="00028E06" w14:textId="77777777" w:rsidR="00351C50" w:rsidRPr="007F2770" w:rsidRDefault="00351C50" w:rsidP="00351C50">
      <w:r w:rsidRPr="007F2770">
        <w:rPr>
          <w:b/>
          <w:bCs/>
          <w:lang w:eastAsia="zh-CN"/>
        </w:rPr>
        <w:t>Satellite NG-RAN RAT type</w:t>
      </w:r>
      <w:r w:rsidRPr="007F2770">
        <w:rPr>
          <w:b/>
          <w:bCs/>
        </w:rPr>
        <w:t xml:space="preserve">: </w:t>
      </w:r>
      <w:r w:rsidRPr="007F2770">
        <w:t>In case of satellite NG-RAN access, RAT types are used to distinguish different types of satellite NG-RAN access, as defined in 3GPP TS 38.413 [31]. In this version of the specification, the defined satellite NG-RAN RAT types are "NR(LEO)", "NR(MEO)" and "NR(GEO)".</w:t>
      </w:r>
    </w:p>
    <w:p w14:paraId="0CABF1DD" w14:textId="77777777" w:rsidR="002B0CBB" w:rsidRPr="007F2770" w:rsidRDefault="002B0CBB" w:rsidP="002B0CBB">
      <w:r w:rsidRPr="007F2770">
        <w:rPr>
          <w:b/>
        </w:rPr>
        <w:t>Selected core network type information:</w:t>
      </w:r>
      <w:r w:rsidRPr="007F2770">
        <w:t xml:space="preserve"> A type of core network (EPC or 5GCN) selected by the UE NAS layer in case of an E-UTRA cell connected to both EPC and 5GCN.</w:t>
      </w:r>
    </w:p>
    <w:p w14:paraId="3B6A5B17" w14:textId="6768C937" w:rsidR="00A902E8" w:rsidRPr="007F2770" w:rsidRDefault="00B16E9C" w:rsidP="00A902E8">
      <w:pPr>
        <w:rPr>
          <w:bCs/>
        </w:rPr>
      </w:pPr>
      <w:r w:rsidRPr="007F2770">
        <w:rPr>
          <w:b/>
        </w:rPr>
        <w:t>UE supporting UAS services:</w:t>
      </w:r>
      <w:r w:rsidRPr="007F2770">
        <w:rPr>
          <w:bCs/>
        </w:rPr>
        <w:t xml:space="preserve"> A UE which supports an aerial vehicle, such as a drone, with an onboard or built-in USIM and is able to perform UE NAS functionalities specified in this specification. Upper layers of the UE supporting UAS services are responsible for UAS related procedures, such as UUAA and C2 authorization, for which the NAS layer of the UE supporting UAS services performs the necessary NAS procedures.</w:t>
      </w:r>
    </w:p>
    <w:p w14:paraId="7A3556D8" w14:textId="77777777" w:rsidR="00A902E8" w:rsidRPr="007F2770" w:rsidRDefault="00A902E8" w:rsidP="00A902E8">
      <w:r w:rsidRPr="007F2770">
        <w:rPr>
          <w:b/>
        </w:rPr>
        <w:t>UE configured for high priority access in selected PLMN:</w:t>
      </w:r>
      <w:r w:rsidRPr="007F2770">
        <w:t xml:space="preserve"> A UE configured with one or more access identities equal to 1, 2, or 11-15 applicable in the selected PLMN as specified in subclause 4.5.2. Definition derived from 3GPP TS 22.261 [3].</w:t>
      </w:r>
    </w:p>
    <w:p w14:paraId="6B51A656" w14:textId="77777777" w:rsidR="003E4014" w:rsidRPr="007F2770" w:rsidRDefault="003E4014" w:rsidP="003E4014">
      <w:r w:rsidRPr="007F2770">
        <w:rPr>
          <w:b/>
          <w:noProof/>
          <w:lang w:val="en-US"/>
        </w:rPr>
        <w:t xml:space="preserve">UE operating in single-registration mode </w:t>
      </w:r>
      <w:r w:rsidRPr="007F2770">
        <w:rPr>
          <w:b/>
        </w:rPr>
        <w:t>in a network supporting N26 interface:</w:t>
      </w:r>
      <w:r w:rsidRPr="007F2770">
        <w:rPr>
          <w:b/>
          <w:bCs/>
        </w:rPr>
        <w:t xml:space="preserve"> </w:t>
      </w:r>
      <w:r w:rsidR="00F5689E" w:rsidRPr="007F2770">
        <w:rPr>
          <w:bCs/>
        </w:rPr>
        <w:t>A</w:t>
      </w:r>
      <w:r w:rsidRPr="007F2770">
        <w:t xml:space="preserve"> UE, supporting both N1 mode and S1 mode. During the last attach, tracking area update (see 3GPP TS 24.301 [15]) or registration procedures, the UE </w:t>
      </w:r>
      <w:r w:rsidRPr="007F2770">
        <w:lastRenderedPageBreak/>
        <w:t xml:space="preserve">has received either a 5GS network feature support IE with IWK N26 bit set to </w:t>
      </w:r>
      <w:r w:rsidRPr="007F2770">
        <w:rPr>
          <w:noProof/>
        </w:rPr>
        <w:t>"</w:t>
      </w:r>
      <w:r w:rsidRPr="007F2770">
        <w:t>interworking without N26 interface not supported</w:t>
      </w:r>
      <w:r w:rsidRPr="007F2770">
        <w:rPr>
          <w:noProof/>
        </w:rPr>
        <w:t xml:space="preserve">" </w:t>
      </w:r>
      <w:r w:rsidRPr="007F2770">
        <w:t xml:space="preserve">or an EPS network feature support IE with IWK N26 bit set to </w:t>
      </w:r>
      <w:r w:rsidRPr="007F2770">
        <w:rPr>
          <w:noProof/>
        </w:rPr>
        <w:t>"</w:t>
      </w:r>
      <w:r w:rsidRPr="007F2770">
        <w:t>interworking without N26 interface not supported</w:t>
      </w:r>
      <w:r w:rsidRPr="007F2770">
        <w:rPr>
          <w:noProof/>
        </w:rPr>
        <w:t>"</w:t>
      </w:r>
      <w:r w:rsidRPr="007F2770">
        <w:t>.</w:t>
      </w:r>
    </w:p>
    <w:p w14:paraId="36671379" w14:textId="77777777" w:rsidR="00D05895" w:rsidRDefault="00D05895" w:rsidP="00D05895">
      <w:r w:rsidRPr="007F2770">
        <w:rPr>
          <w:b/>
          <w:bCs/>
        </w:rPr>
        <w:t xml:space="preserve">UE using 5GS services with control plane CIoT 5GS optimization: </w:t>
      </w:r>
      <w:r w:rsidRPr="007F2770">
        <w:rPr>
          <w:bCs/>
        </w:rPr>
        <w:t>A</w:t>
      </w:r>
      <w:r w:rsidRPr="007F2770">
        <w:rPr>
          <w:b/>
          <w:bCs/>
        </w:rPr>
        <w:t xml:space="preserve"> </w:t>
      </w:r>
      <w:r w:rsidRPr="007F2770">
        <w:t>UE that is registered for 5GS services with the control plane CIOT 5GS optimization accepted by the network.</w:t>
      </w:r>
    </w:p>
    <w:p w14:paraId="47F7171F" w14:textId="0C9C2D15" w:rsidR="00050D0B" w:rsidRPr="00A33425" w:rsidRDefault="00F63F73" w:rsidP="00050D0B">
      <w:pPr>
        <w:rPr>
          <w:b/>
          <w:lang w:eastAsia="ja-JP"/>
        </w:rPr>
      </w:pPr>
      <w:r w:rsidRPr="00495EC6">
        <w:rPr>
          <w:b/>
        </w:rPr>
        <w:t>User Plane Positioning Connection Management Information (UPP-CMI):</w:t>
      </w:r>
      <w:r>
        <w:t xml:space="preserve"> The messages defined in clause</w:t>
      </w:r>
      <w:r w:rsidRPr="007F2770">
        <w:t> </w:t>
      </w:r>
      <w:r>
        <w:t xml:space="preserve">6 of </w:t>
      </w:r>
      <w:r w:rsidRPr="007F2770">
        <w:t>3GPP TS 2</w:t>
      </w:r>
      <w:r>
        <w:t>4</w:t>
      </w:r>
      <w:r w:rsidRPr="007F2770">
        <w:t>.</w:t>
      </w:r>
      <w:r>
        <w:t>572</w:t>
      </w:r>
      <w:r w:rsidRPr="007F2770">
        <w:t> [</w:t>
      </w:r>
      <w:r>
        <w:t>64</w:t>
      </w:r>
      <w:r w:rsidRPr="007F2770">
        <w:t xml:space="preserve">] </w:t>
      </w:r>
      <w:r>
        <w:t xml:space="preserve">that is utilized to manage the user plane connection between the UE and the LMF </w:t>
      </w:r>
      <w:r>
        <w:rPr>
          <w:rFonts w:hint="eastAsia"/>
          <w:lang w:eastAsia="zh-CN"/>
        </w:rPr>
        <w:t>for</w:t>
      </w:r>
      <w:r>
        <w:t xml:space="preserve"> </w:t>
      </w:r>
      <w:r>
        <w:rPr>
          <w:rFonts w:hint="eastAsia"/>
          <w:lang w:eastAsia="zh-CN"/>
        </w:rPr>
        <w:t>L</w:t>
      </w:r>
      <w:r>
        <w:rPr>
          <w:lang w:eastAsia="zh-CN"/>
        </w:rPr>
        <w:t>C</w:t>
      </w:r>
      <w:r>
        <w:rPr>
          <w:rFonts w:hint="eastAsia"/>
          <w:lang w:eastAsia="zh-CN"/>
        </w:rPr>
        <w:t>S-UP</w:t>
      </w:r>
      <w:r>
        <w:rPr>
          <w:lang w:eastAsia="zh-CN"/>
        </w:rPr>
        <w:t>P</w:t>
      </w:r>
      <w:r>
        <w:t>.</w:t>
      </w:r>
    </w:p>
    <w:p w14:paraId="0C66F4FE" w14:textId="77777777" w:rsidR="00152ED9" w:rsidRPr="007F2770" w:rsidRDefault="00886D93" w:rsidP="00152ED9">
      <w:r w:rsidRPr="007F2770">
        <w:rPr>
          <w:rFonts w:hint="eastAsia"/>
          <w:b/>
          <w:lang w:eastAsia="ja-JP"/>
        </w:rPr>
        <w:t>User</w:t>
      </w:r>
      <w:r w:rsidRPr="007F2770">
        <w:rPr>
          <w:b/>
          <w:lang w:eastAsia="ja-JP"/>
        </w:rPr>
        <w:t>-plane resources:</w:t>
      </w:r>
      <w:r w:rsidRPr="007F2770">
        <w:rPr>
          <w:lang w:eastAsia="ja-JP"/>
        </w:rPr>
        <w:t xml:space="preserve"> Resources established between the UE and the UPF. </w:t>
      </w:r>
      <w:r w:rsidRPr="007F2770">
        <w:t xml:space="preserve">The user-plane resources consist of </w:t>
      </w:r>
      <w:r w:rsidR="00152ED9" w:rsidRPr="007F2770">
        <w:t>one of the following:</w:t>
      </w:r>
    </w:p>
    <w:p w14:paraId="64D15B9C" w14:textId="77777777" w:rsidR="00152ED9" w:rsidRPr="007F2770" w:rsidRDefault="00152ED9" w:rsidP="00152ED9">
      <w:pPr>
        <w:pStyle w:val="B1"/>
      </w:pPr>
      <w:r w:rsidRPr="007F2770">
        <w:t>-</w:t>
      </w:r>
      <w:r w:rsidRPr="007F2770">
        <w:tab/>
      </w:r>
      <w:r w:rsidR="00886D93" w:rsidRPr="007F2770">
        <w:t>user plane radio bearers via the Uu reference point, a tunnel via the N3 reference point and a tunnel via the N9 reference point (if any) for 3GPP access</w:t>
      </w:r>
      <w:r w:rsidRPr="007F2770">
        <w:t>;</w:t>
      </w:r>
    </w:p>
    <w:p w14:paraId="4EB4575F" w14:textId="77777777" w:rsidR="00886D93" w:rsidRPr="007F2770" w:rsidRDefault="00152ED9" w:rsidP="0083064D">
      <w:pPr>
        <w:pStyle w:val="B1"/>
      </w:pPr>
      <w:r w:rsidRPr="007F2770">
        <w:t>-</w:t>
      </w:r>
      <w:r w:rsidRPr="007F2770">
        <w:tab/>
      </w:r>
      <w:r w:rsidR="00886D93" w:rsidRPr="007F2770">
        <w:t xml:space="preserve">IPsec tunnels via the NWu reference point, a tunnel via the N3 reference point and a tunnel via the N9 reference point (if any) for </w:t>
      </w:r>
      <w:r w:rsidRPr="007F2770">
        <w:t xml:space="preserve">untrusted </w:t>
      </w:r>
      <w:r w:rsidR="00886D93" w:rsidRPr="007F2770">
        <w:t>non-3GPP access</w:t>
      </w:r>
      <w:r w:rsidRPr="007F2770">
        <w:t>;</w:t>
      </w:r>
    </w:p>
    <w:p w14:paraId="7788C055" w14:textId="77777777" w:rsidR="00152ED9" w:rsidRPr="007F2770" w:rsidRDefault="00152ED9" w:rsidP="0083064D">
      <w:pPr>
        <w:pStyle w:val="B1"/>
      </w:pPr>
      <w:r w:rsidRPr="007F2770">
        <w:t>-</w:t>
      </w:r>
      <w:r w:rsidRPr="007F2770">
        <w:tab/>
        <w:t>IPsec tunnels via the NWt reference point, a tunnel via the N3 reference point and a tunnel via the N9 reference point (if any) for trusted non-3GPP access used by the UE;</w:t>
      </w:r>
    </w:p>
    <w:p w14:paraId="54478180" w14:textId="77777777" w:rsidR="00152ED9" w:rsidRPr="007F2770" w:rsidRDefault="00152ED9" w:rsidP="0083064D">
      <w:pPr>
        <w:pStyle w:val="B1"/>
      </w:pPr>
      <w:r w:rsidRPr="007F2770">
        <w:t>-</w:t>
      </w:r>
      <w:r w:rsidRPr="007F2770">
        <w:tab/>
        <w:t>a layer-2 connection via the Yt reference point, a layer-2 or layer-3 connection via the Yw reference point, a tunnel via the N3 reference point and a tunnel via the N9 reference point (if any) for trusted non-3GPP access used by the N5CW</w:t>
      </w:r>
      <w:r w:rsidR="009C65A9" w:rsidRPr="007F2770">
        <w:t xml:space="preserve"> device</w:t>
      </w:r>
      <w:r w:rsidRPr="007F2770">
        <w:t>;</w:t>
      </w:r>
    </w:p>
    <w:p w14:paraId="563FF8D2" w14:textId="77777777" w:rsidR="00152ED9" w:rsidRPr="007F2770" w:rsidRDefault="00152ED9" w:rsidP="0083064D">
      <w:pPr>
        <w:pStyle w:val="B1"/>
      </w:pPr>
      <w:r w:rsidRPr="007F2770">
        <w:t>-</w:t>
      </w:r>
      <w:r w:rsidRPr="007F2770">
        <w:tab/>
        <w:t>W-UP resources via Y4 reference point, a tunnel via the N3 reference point and a tunnel via the N9 reference point (if any) for wireline access used by the 5G-RG; and</w:t>
      </w:r>
    </w:p>
    <w:p w14:paraId="6F396AA6" w14:textId="77777777" w:rsidR="00152ED9" w:rsidRPr="007F2770" w:rsidRDefault="00152ED9" w:rsidP="0083064D">
      <w:pPr>
        <w:pStyle w:val="B1"/>
      </w:pPr>
      <w:r w:rsidRPr="007F2770">
        <w:t>-</w:t>
      </w:r>
      <w:r w:rsidRPr="007F2770">
        <w:tab/>
        <w:t>L-W-UP resources via Y5 reference point, a tunnel via the N3 reference point and a tunnel via the N9 reference point (if any) for wireline access used by the FN-RG.</w:t>
      </w:r>
    </w:p>
    <w:p w14:paraId="08BD64C2" w14:textId="77777777" w:rsidR="0091239E" w:rsidRPr="007F2770" w:rsidRDefault="0091239E" w:rsidP="0091239E">
      <w:r w:rsidRPr="007F2770">
        <w:rPr>
          <w:b/>
          <w:bCs/>
        </w:rPr>
        <w:t xml:space="preserve">W-AGF acting on behalf of the N5GC device: </w:t>
      </w:r>
      <w:r w:rsidRPr="007F2770">
        <w:t>A W-AGF that enables an N5GC device behind a 5G-CRG or an FN-CRG to connect to the 5G Core.</w:t>
      </w:r>
    </w:p>
    <w:p w14:paraId="026F1E83" w14:textId="77777777" w:rsidR="008D6250" w:rsidRDefault="008D6250" w:rsidP="008D6250">
      <w:r w:rsidRPr="007F2770">
        <w:rPr>
          <w:b/>
        </w:rPr>
        <w:t>UE configured for high priority access in selected SNPN:</w:t>
      </w:r>
      <w:r w:rsidRPr="007F2770">
        <w:t xml:space="preserve"> A UE configured with one or more access identities equal to 1, 2, or 11-15 applicable in the selected SNPN as specified in subclause 4.5.2A.</w:t>
      </w:r>
    </w:p>
    <w:p w14:paraId="46A0718C" w14:textId="77777777" w:rsidR="001600A9" w:rsidRDefault="001600A9" w:rsidP="001600A9">
      <w:r>
        <w:rPr>
          <w:b/>
        </w:rPr>
        <w:t>UE policy section identifier:</w:t>
      </w:r>
      <w:r>
        <w:t xml:space="preserve"> A UE policy section identifier (UPSI) is an identifier of a UE policy section, which is composed of the MCC and MNC of:</w:t>
      </w:r>
    </w:p>
    <w:p w14:paraId="1430F4E2" w14:textId="77777777" w:rsidR="001600A9" w:rsidRDefault="001600A9" w:rsidP="001600A9">
      <w:pPr>
        <w:pStyle w:val="B1"/>
      </w:pPr>
      <w:r>
        <w:t>-</w:t>
      </w:r>
      <w:r>
        <w:tab/>
        <w:t>the PLMN ID of a PLMN of the PCF which provides the UE policy section, and a UE policy section code (UPSC), assigned by the PCF in that PLMN; or</w:t>
      </w:r>
    </w:p>
    <w:p w14:paraId="729BCFDF" w14:textId="35D1DEF9" w:rsidR="001600A9" w:rsidRPr="007F2770" w:rsidRDefault="001600A9" w:rsidP="00495EC6">
      <w:pPr>
        <w:pStyle w:val="B1"/>
      </w:pPr>
      <w:r>
        <w:t>-</w:t>
      </w:r>
      <w:r>
        <w:tab/>
        <w:t>the PLMN ID part of an SNPN</w:t>
      </w:r>
      <w:r w:rsidRPr="004748A8">
        <w:t xml:space="preserve"> </w:t>
      </w:r>
      <w:r>
        <w:t>of the PCF which provides the UE policy section, and a UPSC, assigned by the PCF in that SNPN.</w:t>
      </w:r>
    </w:p>
    <w:p w14:paraId="64CF2317" w14:textId="4E16CCDB" w:rsidR="00D05895" w:rsidRPr="007F2770" w:rsidRDefault="00D05895" w:rsidP="00D05895">
      <w:r w:rsidRPr="007F2770">
        <w:t xml:space="preserve">For the purposes of the present document, the following terms and definitions given in </w:t>
      </w:r>
      <w:r w:rsidR="00EB1CC4" w:rsidRPr="007F2770">
        <w:t>3GPP TS 22.261 [3]</w:t>
      </w:r>
      <w:r w:rsidRPr="007F2770">
        <w:t xml:space="preserve"> apply:</w:t>
      </w:r>
    </w:p>
    <w:p w14:paraId="41442669" w14:textId="77777777" w:rsidR="00DA317F" w:rsidRPr="007F2770" w:rsidRDefault="00D05895" w:rsidP="00DA317F">
      <w:pPr>
        <w:pStyle w:val="EW"/>
        <w:rPr>
          <w:b/>
          <w:lang w:val="en-US" w:eastAsia="zh-CN"/>
        </w:rPr>
      </w:pPr>
      <w:r w:rsidRPr="007F2770">
        <w:rPr>
          <w:b/>
          <w:bCs/>
          <w:lang w:val="en-US" w:eastAsia="zh-CN"/>
        </w:rPr>
        <w:t>Non-public network</w:t>
      </w:r>
    </w:p>
    <w:p w14:paraId="79822788" w14:textId="38DF8735" w:rsidR="00D05895" w:rsidRPr="007F2770" w:rsidRDefault="00DA317F" w:rsidP="0000154D">
      <w:pPr>
        <w:pStyle w:val="EW"/>
        <w:rPr>
          <w:b/>
          <w:bCs/>
        </w:rPr>
      </w:pPr>
      <w:r w:rsidRPr="007F2770">
        <w:rPr>
          <w:b/>
          <w:bCs/>
        </w:rPr>
        <w:t>Disaster Roaming</w:t>
      </w:r>
    </w:p>
    <w:p w14:paraId="7252D9D6" w14:textId="2485B0B0" w:rsidR="00960A06" w:rsidRPr="007F2770" w:rsidRDefault="00960A06" w:rsidP="00DA317F">
      <w:pPr>
        <w:pStyle w:val="EX"/>
        <w:rPr>
          <w:b/>
          <w:bCs/>
          <w:lang w:val="en-US" w:eastAsia="zh-CN"/>
        </w:rPr>
      </w:pPr>
      <w:r w:rsidRPr="007F2770">
        <w:rPr>
          <w:b/>
        </w:rPr>
        <w:t>satellite NG-RAN</w:t>
      </w:r>
    </w:p>
    <w:p w14:paraId="1133881E" w14:textId="77777777" w:rsidR="00BB12EA" w:rsidRPr="007F2770" w:rsidRDefault="00BB12EA" w:rsidP="00BB12EA">
      <w:r w:rsidRPr="007F2770">
        <w:t>For the purposes of the present document, the following terms and definitions given in 3GPP TS 23.003 [4] apply:</w:t>
      </w:r>
    </w:p>
    <w:p w14:paraId="00F9962F" w14:textId="77777777" w:rsidR="00BB12EA" w:rsidRPr="007F2770" w:rsidRDefault="00BB12EA" w:rsidP="00BB12EA">
      <w:pPr>
        <w:pStyle w:val="EW"/>
        <w:rPr>
          <w:b/>
          <w:bCs/>
          <w:noProof/>
        </w:rPr>
      </w:pPr>
      <w:r w:rsidRPr="007F2770">
        <w:rPr>
          <w:b/>
          <w:bCs/>
          <w:noProof/>
        </w:rPr>
        <w:t>5G-GUTI</w:t>
      </w:r>
    </w:p>
    <w:p w14:paraId="02032DCB" w14:textId="77777777" w:rsidR="00535902" w:rsidRPr="007F2770" w:rsidRDefault="00BB12EA" w:rsidP="00535902">
      <w:pPr>
        <w:pStyle w:val="EW"/>
        <w:rPr>
          <w:b/>
          <w:bCs/>
          <w:lang w:val="en-US" w:eastAsia="zh-CN"/>
        </w:rPr>
      </w:pPr>
      <w:r w:rsidRPr="007F2770">
        <w:rPr>
          <w:b/>
          <w:bCs/>
          <w:lang w:val="en-US" w:eastAsia="zh-CN"/>
        </w:rPr>
        <w:t>5G-S-TMSI</w:t>
      </w:r>
    </w:p>
    <w:p w14:paraId="4F00785F" w14:textId="77777777" w:rsidR="003D2CCB" w:rsidRPr="007F2770" w:rsidRDefault="003D2CCB" w:rsidP="003D2CCB">
      <w:pPr>
        <w:pStyle w:val="EW"/>
        <w:rPr>
          <w:b/>
          <w:bCs/>
          <w:lang w:val="en-US" w:eastAsia="zh-CN"/>
        </w:rPr>
      </w:pPr>
      <w:r w:rsidRPr="007F2770">
        <w:rPr>
          <w:b/>
          <w:bCs/>
          <w:lang w:val="en-US" w:eastAsia="zh-CN"/>
        </w:rPr>
        <w:t>5G-TMSI</w:t>
      </w:r>
    </w:p>
    <w:p w14:paraId="6016BF9E" w14:textId="77777777" w:rsidR="00535902" w:rsidRPr="007F2770" w:rsidRDefault="00535902" w:rsidP="00535902">
      <w:pPr>
        <w:pStyle w:val="EW"/>
        <w:rPr>
          <w:b/>
          <w:bCs/>
          <w:lang w:val="en-US" w:eastAsia="zh-CN"/>
        </w:rPr>
      </w:pPr>
      <w:r w:rsidRPr="007F2770">
        <w:rPr>
          <w:b/>
          <w:bCs/>
          <w:lang w:val="en-US" w:eastAsia="zh-CN"/>
        </w:rPr>
        <w:t>Global Line Identifier (GLI)</w:t>
      </w:r>
    </w:p>
    <w:p w14:paraId="63C1FF97" w14:textId="77777777" w:rsidR="00BB12EA" w:rsidRPr="007F2770" w:rsidRDefault="00535902" w:rsidP="00535902">
      <w:pPr>
        <w:pStyle w:val="EW"/>
        <w:rPr>
          <w:b/>
          <w:bCs/>
          <w:lang w:eastAsia="zh-CN"/>
        </w:rPr>
      </w:pPr>
      <w:r w:rsidRPr="007F2770">
        <w:rPr>
          <w:b/>
          <w:bCs/>
          <w:lang w:eastAsia="zh-CN"/>
        </w:rPr>
        <w:t>Global Cable Identifier (GCI)</w:t>
      </w:r>
    </w:p>
    <w:p w14:paraId="247732FA" w14:textId="77777777" w:rsidR="003D2CCB" w:rsidRPr="007F2770" w:rsidRDefault="003D2CCB" w:rsidP="003D2CCB">
      <w:pPr>
        <w:pStyle w:val="EW"/>
        <w:rPr>
          <w:b/>
          <w:bCs/>
          <w:lang w:val="fi-FI" w:eastAsia="zh-CN"/>
        </w:rPr>
      </w:pPr>
      <w:r w:rsidRPr="007F2770">
        <w:rPr>
          <w:b/>
          <w:bCs/>
          <w:lang w:val="fi-FI" w:eastAsia="zh-CN"/>
        </w:rPr>
        <w:t>GUAMI</w:t>
      </w:r>
    </w:p>
    <w:p w14:paraId="0BEB629C" w14:textId="77777777" w:rsidR="003D2CCB" w:rsidRPr="007F2770" w:rsidRDefault="003D2CCB" w:rsidP="003D2CCB">
      <w:pPr>
        <w:pStyle w:val="EW"/>
        <w:rPr>
          <w:b/>
          <w:bCs/>
          <w:lang w:val="fr-FR" w:eastAsia="zh-CN"/>
        </w:rPr>
      </w:pPr>
      <w:r w:rsidRPr="007F2770">
        <w:rPr>
          <w:b/>
          <w:bCs/>
          <w:lang w:val="fr-FR" w:eastAsia="zh-CN"/>
        </w:rPr>
        <w:t>IMEI</w:t>
      </w:r>
    </w:p>
    <w:p w14:paraId="6032C094" w14:textId="77777777" w:rsidR="003D2CCB" w:rsidRPr="007F2770" w:rsidRDefault="003D2CCB" w:rsidP="003D2CCB">
      <w:pPr>
        <w:pStyle w:val="EW"/>
        <w:rPr>
          <w:b/>
          <w:bCs/>
          <w:lang w:val="fr-FR" w:eastAsia="zh-CN"/>
        </w:rPr>
      </w:pPr>
      <w:r w:rsidRPr="007F2770">
        <w:rPr>
          <w:b/>
          <w:bCs/>
          <w:lang w:val="fr-FR" w:eastAsia="zh-CN"/>
        </w:rPr>
        <w:t>IMEISV</w:t>
      </w:r>
    </w:p>
    <w:p w14:paraId="1612D9AA" w14:textId="77777777" w:rsidR="003D2CCB" w:rsidRPr="007F2770" w:rsidRDefault="003D2CCB" w:rsidP="003D2CCB">
      <w:pPr>
        <w:pStyle w:val="EW"/>
        <w:rPr>
          <w:b/>
          <w:bCs/>
          <w:lang w:val="fr-FR" w:eastAsia="zh-CN"/>
        </w:rPr>
      </w:pPr>
      <w:r w:rsidRPr="007F2770">
        <w:rPr>
          <w:b/>
          <w:bCs/>
          <w:lang w:val="fr-FR" w:eastAsia="zh-CN"/>
        </w:rPr>
        <w:t>IMSI</w:t>
      </w:r>
    </w:p>
    <w:p w14:paraId="6C3517CF" w14:textId="77777777" w:rsidR="00BB12EA" w:rsidRPr="007F2770" w:rsidRDefault="00BB12EA" w:rsidP="00BB12EA">
      <w:pPr>
        <w:pStyle w:val="EW"/>
        <w:rPr>
          <w:b/>
          <w:bCs/>
          <w:lang w:val="fr-FR" w:eastAsia="zh-CN"/>
        </w:rPr>
      </w:pPr>
      <w:r w:rsidRPr="007F2770">
        <w:rPr>
          <w:b/>
          <w:bCs/>
          <w:lang w:val="fr-FR" w:eastAsia="zh-CN"/>
        </w:rPr>
        <w:lastRenderedPageBreak/>
        <w:t>PEI</w:t>
      </w:r>
    </w:p>
    <w:p w14:paraId="4BDF6439" w14:textId="77777777" w:rsidR="00BB12EA" w:rsidRPr="007F2770" w:rsidRDefault="00BB12EA" w:rsidP="00BB12EA">
      <w:pPr>
        <w:pStyle w:val="EW"/>
        <w:rPr>
          <w:b/>
          <w:bCs/>
          <w:lang w:val="fr-FR" w:eastAsia="zh-CN"/>
        </w:rPr>
      </w:pPr>
      <w:r w:rsidRPr="007F2770">
        <w:rPr>
          <w:b/>
          <w:bCs/>
          <w:lang w:val="fr-FR" w:eastAsia="zh-CN"/>
        </w:rPr>
        <w:t>SUPI</w:t>
      </w:r>
    </w:p>
    <w:p w14:paraId="5414BAA5" w14:textId="77777777" w:rsidR="00BB12EA" w:rsidRPr="007F2770" w:rsidRDefault="00BB12EA" w:rsidP="00BB12EA">
      <w:pPr>
        <w:pStyle w:val="EX"/>
        <w:rPr>
          <w:b/>
          <w:bCs/>
          <w:lang w:val="fr-FR" w:eastAsia="zh-CN"/>
        </w:rPr>
      </w:pPr>
      <w:r w:rsidRPr="007F2770">
        <w:rPr>
          <w:b/>
          <w:bCs/>
          <w:lang w:val="fr-FR" w:eastAsia="zh-CN"/>
        </w:rPr>
        <w:t>SUCI</w:t>
      </w:r>
    </w:p>
    <w:p w14:paraId="3A4920E9" w14:textId="77777777" w:rsidR="009D6B38" w:rsidRPr="007F2770" w:rsidRDefault="009D6B38" w:rsidP="009D6B38">
      <w:r w:rsidRPr="007F2770">
        <w:t>For the purposes of the present document, the following terms and definitions given in 3GPP TS 23.122 [</w:t>
      </w:r>
      <w:r w:rsidR="00B5047D" w:rsidRPr="007F2770">
        <w:t>5</w:t>
      </w:r>
      <w:r w:rsidRPr="007F2770">
        <w:t>] apply:</w:t>
      </w:r>
    </w:p>
    <w:p w14:paraId="44DB3B54" w14:textId="5757AAF5" w:rsidR="00230849" w:rsidRDefault="00230849" w:rsidP="00EF23EB">
      <w:pPr>
        <w:pStyle w:val="EW"/>
        <w:rPr>
          <w:b/>
          <w:bCs/>
        </w:rPr>
      </w:pPr>
      <w:r w:rsidRPr="000D48A2">
        <w:rPr>
          <w:b/>
          <w:bCs/>
        </w:rPr>
        <w:t>Access Technology</w:t>
      </w:r>
    </w:p>
    <w:p w14:paraId="228063BD" w14:textId="71CF9D87" w:rsidR="00EF23EB" w:rsidRPr="007F2770" w:rsidRDefault="00EF23EB" w:rsidP="00EF23EB">
      <w:pPr>
        <w:pStyle w:val="EW"/>
        <w:rPr>
          <w:b/>
          <w:bCs/>
          <w:noProof/>
        </w:rPr>
      </w:pPr>
      <w:r w:rsidRPr="007F2770">
        <w:rPr>
          <w:b/>
          <w:bCs/>
          <w:noProof/>
        </w:rPr>
        <w:t>CAG selection</w:t>
      </w:r>
    </w:p>
    <w:p w14:paraId="4DCE241D" w14:textId="78676B46" w:rsidR="00C5014E" w:rsidRPr="007F2770" w:rsidRDefault="00C5014E" w:rsidP="00EF23EB">
      <w:pPr>
        <w:pStyle w:val="EW"/>
        <w:rPr>
          <w:b/>
          <w:bCs/>
          <w:noProof/>
        </w:rPr>
      </w:pPr>
      <w:r w:rsidRPr="007F2770">
        <w:rPr>
          <w:b/>
          <w:bCs/>
          <w:noProof/>
        </w:rPr>
        <w:t>CAG-ID authorized based on "Allowed CAG list"</w:t>
      </w:r>
    </w:p>
    <w:p w14:paraId="327EFC03" w14:textId="77777777" w:rsidR="009D6B38" w:rsidRPr="007F2770" w:rsidRDefault="009D6B38" w:rsidP="005F7EB0">
      <w:pPr>
        <w:pStyle w:val="EW"/>
        <w:rPr>
          <w:b/>
          <w:bCs/>
          <w:noProof/>
        </w:rPr>
      </w:pPr>
      <w:r w:rsidRPr="007F2770">
        <w:rPr>
          <w:b/>
          <w:bCs/>
          <w:noProof/>
        </w:rPr>
        <w:t>Country</w:t>
      </w:r>
    </w:p>
    <w:p w14:paraId="4C96DB53" w14:textId="77777777" w:rsidR="0081540D" w:rsidRPr="007F2770" w:rsidRDefault="0081540D" w:rsidP="005B5D5A">
      <w:pPr>
        <w:pStyle w:val="EW"/>
        <w:rPr>
          <w:b/>
          <w:bCs/>
          <w:lang w:val="en-US" w:eastAsia="zh-CN"/>
        </w:rPr>
      </w:pPr>
      <w:r w:rsidRPr="007F2770">
        <w:rPr>
          <w:b/>
          <w:bCs/>
          <w:lang w:val="en-US" w:eastAsia="zh-CN"/>
        </w:rPr>
        <w:t>EHPLMN</w:t>
      </w:r>
    </w:p>
    <w:p w14:paraId="5268EFFE" w14:textId="77777777" w:rsidR="0081540D" w:rsidRPr="007F2770" w:rsidRDefault="0081540D" w:rsidP="005B5D5A">
      <w:pPr>
        <w:pStyle w:val="EW"/>
        <w:rPr>
          <w:b/>
          <w:bCs/>
          <w:lang w:val="en-US" w:eastAsia="zh-CN"/>
        </w:rPr>
      </w:pPr>
      <w:r w:rsidRPr="007F2770">
        <w:rPr>
          <w:b/>
          <w:bCs/>
          <w:lang w:val="en-US" w:eastAsia="zh-CN"/>
        </w:rPr>
        <w:t>HPLMN</w:t>
      </w:r>
    </w:p>
    <w:p w14:paraId="0E6465D8" w14:textId="77777777" w:rsidR="00CD2855" w:rsidRDefault="00CD2855" w:rsidP="00CD2855">
      <w:pPr>
        <w:pStyle w:val="EW"/>
        <w:rPr>
          <w:ins w:id="80" w:author="24.501_CR6242R1_(Rel-18)_TEI18, MINT" w:date="2024-06-19T18:09:00Z"/>
          <w:b/>
          <w:bCs/>
          <w:lang w:val="en-US" w:eastAsia="zh-CN"/>
        </w:rPr>
      </w:pPr>
      <w:r w:rsidRPr="007F2770">
        <w:rPr>
          <w:b/>
          <w:bCs/>
          <w:lang w:val="en-US" w:eastAsia="zh-CN"/>
        </w:rPr>
        <w:t>Onboarding services in SNPN</w:t>
      </w:r>
    </w:p>
    <w:p w14:paraId="22C6CBE7" w14:textId="35AAC0F5" w:rsidR="00B81D53" w:rsidRPr="007F2770" w:rsidRDefault="00B81D53" w:rsidP="00CD2855">
      <w:pPr>
        <w:pStyle w:val="EW"/>
        <w:rPr>
          <w:b/>
          <w:bCs/>
          <w:lang w:val="en-US" w:eastAsia="zh-CN"/>
        </w:rPr>
      </w:pPr>
      <w:ins w:id="81" w:author="24.501_CR6242R1_(Rel-18)_TEI18, MINT" w:date="2024-06-19T18:09:00Z">
        <w:r w:rsidRPr="00F53BDD">
          <w:rPr>
            <w:b/>
            <w:bCs/>
          </w:rPr>
          <w:t>UE determined PLMN with disaster condition</w:t>
        </w:r>
      </w:ins>
    </w:p>
    <w:p w14:paraId="1ECBD23F" w14:textId="77777777" w:rsidR="00AA79C4" w:rsidRPr="007F2770" w:rsidRDefault="00AA79C4" w:rsidP="00AA79C4">
      <w:pPr>
        <w:pStyle w:val="EW"/>
        <w:rPr>
          <w:b/>
          <w:bCs/>
          <w:lang w:val="en-US" w:eastAsia="zh-CN"/>
        </w:rPr>
      </w:pPr>
      <w:r w:rsidRPr="007F2770">
        <w:rPr>
          <w:b/>
          <w:bCs/>
          <w:lang w:val="en-US" w:eastAsia="zh-CN"/>
        </w:rPr>
        <w:t>Registered SNPN</w:t>
      </w:r>
    </w:p>
    <w:p w14:paraId="0C4D6EBE" w14:textId="77777777" w:rsidR="00506567" w:rsidRPr="007F2770" w:rsidRDefault="00506567" w:rsidP="00506567">
      <w:pPr>
        <w:pStyle w:val="EW"/>
        <w:rPr>
          <w:b/>
          <w:bCs/>
          <w:lang w:val="en-US" w:eastAsia="zh-CN"/>
        </w:rPr>
      </w:pPr>
      <w:r w:rsidRPr="007F2770">
        <w:rPr>
          <w:b/>
          <w:bCs/>
          <w:lang w:val="en-US" w:eastAsia="zh-CN"/>
        </w:rPr>
        <w:t>Selected PLMN</w:t>
      </w:r>
    </w:p>
    <w:p w14:paraId="119E16D0" w14:textId="77777777" w:rsidR="00AA79C4" w:rsidRPr="007F2770" w:rsidRDefault="00AA79C4" w:rsidP="00AA79C4">
      <w:pPr>
        <w:pStyle w:val="EW"/>
        <w:rPr>
          <w:b/>
          <w:bCs/>
          <w:lang w:val="en-US" w:eastAsia="zh-CN"/>
        </w:rPr>
      </w:pPr>
      <w:r w:rsidRPr="007F2770">
        <w:rPr>
          <w:b/>
          <w:bCs/>
          <w:lang w:val="en-US" w:eastAsia="zh-CN"/>
        </w:rPr>
        <w:t>Selected SNPN</w:t>
      </w:r>
    </w:p>
    <w:p w14:paraId="78DDEE58" w14:textId="77777777" w:rsidR="003E0A8E" w:rsidRPr="007F2770" w:rsidRDefault="00417BF5" w:rsidP="003E0A8E">
      <w:pPr>
        <w:pStyle w:val="EW"/>
        <w:rPr>
          <w:b/>
          <w:bCs/>
          <w:lang w:val="en-US" w:eastAsia="zh-CN"/>
        </w:rPr>
      </w:pPr>
      <w:r w:rsidRPr="007F2770">
        <w:rPr>
          <w:b/>
          <w:bCs/>
          <w:lang w:val="en-US" w:eastAsia="zh-CN"/>
        </w:rPr>
        <w:t>Shared n</w:t>
      </w:r>
      <w:r w:rsidR="0081540D" w:rsidRPr="007F2770">
        <w:rPr>
          <w:b/>
          <w:bCs/>
          <w:lang w:val="en-US" w:eastAsia="zh-CN"/>
        </w:rPr>
        <w:t>etwork</w:t>
      </w:r>
    </w:p>
    <w:p w14:paraId="750D9C6D" w14:textId="77777777" w:rsidR="0081540D" w:rsidRDefault="003E0A8E" w:rsidP="003E0A8E">
      <w:pPr>
        <w:pStyle w:val="EW"/>
        <w:rPr>
          <w:b/>
          <w:bCs/>
          <w:lang w:val="en-US" w:eastAsia="zh-CN"/>
        </w:rPr>
      </w:pPr>
      <w:r w:rsidRPr="007F2770">
        <w:rPr>
          <w:b/>
          <w:bCs/>
          <w:lang w:val="en-US" w:eastAsia="zh-CN"/>
        </w:rPr>
        <w:t>SNPN identity</w:t>
      </w:r>
    </w:p>
    <w:p w14:paraId="3528E638" w14:textId="77777777" w:rsidR="00770526" w:rsidRDefault="00770526" w:rsidP="00770526">
      <w:pPr>
        <w:pStyle w:val="EW"/>
        <w:rPr>
          <w:b/>
          <w:bCs/>
          <w:lang w:val="en-US" w:eastAsia="zh-CN"/>
        </w:rPr>
      </w:pPr>
      <w:r w:rsidRPr="00413F16">
        <w:rPr>
          <w:b/>
          <w:bCs/>
          <w:lang w:val="en-US" w:eastAsia="zh-CN"/>
        </w:rPr>
        <w:t>Steering of roaming SNPN selection information (SOR-SNPN-SI)</w:t>
      </w:r>
    </w:p>
    <w:p w14:paraId="3F7C0036" w14:textId="6F5847A0" w:rsidR="00770526" w:rsidRPr="007F2770" w:rsidRDefault="00770526" w:rsidP="003E0A8E">
      <w:pPr>
        <w:pStyle w:val="EW"/>
        <w:rPr>
          <w:b/>
          <w:bCs/>
          <w:lang w:val="en-US" w:eastAsia="zh-CN"/>
        </w:rPr>
      </w:pPr>
      <w:r w:rsidRPr="00413F16">
        <w:rPr>
          <w:b/>
          <w:bCs/>
          <w:lang w:val="en-US" w:eastAsia="zh-CN"/>
        </w:rPr>
        <w:t>Steering of roaming SNPN selection information for localized services in SNPN (SOR-SNPN-SI-LS)</w:t>
      </w:r>
    </w:p>
    <w:p w14:paraId="2637088C" w14:textId="77777777" w:rsidR="00EB2B11" w:rsidRPr="007F2770" w:rsidRDefault="00EB2B11" w:rsidP="00EB2B11">
      <w:pPr>
        <w:pStyle w:val="EW"/>
        <w:rPr>
          <w:b/>
          <w:bCs/>
          <w:lang w:val="en-US" w:eastAsia="zh-CN"/>
        </w:rPr>
      </w:pPr>
      <w:r w:rsidRPr="007F2770">
        <w:rPr>
          <w:b/>
          <w:bCs/>
          <w:lang w:val="en-US" w:eastAsia="zh-CN"/>
        </w:rPr>
        <w:t>Steering of Roaming</w:t>
      </w:r>
      <w:r w:rsidR="00670ACF" w:rsidRPr="007F2770">
        <w:rPr>
          <w:b/>
          <w:bCs/>
          <w:lang w:val="en-US" w:eastAsia="zh-CN"/>
        </w:rPr>
        <w:t xml:space="preserve"> (SOR)</w:t>
      </w:r>
    </w:p>
    <w:p w14:paraId="2C0723E7" w14:textId="77777777" w:rsidR="006D6304" w:rsidRPr="007F2770" w:rsidRDefault="006D6304" w:rsidP="006D6304">
      <w:pPr>
        <w:pStyle w:val="EW"/>
        <w:rPr>
          <w:b/>
          <w:bCs/>
          <w:lang w:val="en-US" w:eastAsia="zh-CN"/>
        </w:rPr>
      </w:pPr>
      <w:r w:rsidRPr="007F2770">
        <w:rPr>
          <w:b/>
          <w:bCs/>
          <w:lang w:val="en-US" w:eastAsia="zh-CN"/>
        </w:rPr>
        <w:t>Steering of roaming connected mode control information (SOR-CMCI)</w:t>
      </w:r>
    </w:p>
    <w:p w14:paraId="284F9B95" w14:textId="77777777" w:rsidR="00670ACF" w:rsidRPr="007F2770" w:rsidRDefault="00670ACF" w:rsidP="003C2D26">
      <w:pPr>
        <w:pStyle w:val="EW"/>
        <w:rPr>
          <w:b/>
          <w:bCs/>
          <w:lang w:val="en-US" w:eastAsia="zh-CN"/>
        </w:rPr>
      </w:pPr>
      <w:r w:rsidRPr="007F2770">
        <w:rPr>
          <w:b/>
          <w:bCs/>
          <w:lang w:val="en-US" w:eastAsia="zh-CN"/>
        </w:rPr>
        <w:t>Steering of Roaming information</w:t>
      </w:r>
    </w:p>
    <w:p w14:paraId="111069DD" w14:textId="77777777" w:rsidR="00A81B8B" w:rsidRPr="007F2770" w:rsidRDefault="00A81B8B" w:rsidP="00A81B8B">
      <w:pPr>
        <w:pStyle w:val="EW"/>
        <w:rPr>
          <w:b/>
          <w:bCs/>
          <w:lang w:val="en-US" w:eastAsia="zh-CN"/>
        </w:rPr>
      </w:pPr>
      <w:r w:rsidRPr="007F2770">
        <w:rPr>
          <w:b/>
          <w:noProof/>
        </w:rPr>
        <w:t xml:space="preserve">Subscribed </w:t>
      </w:r>
      <w:r w:rsidRPr="007F2770">
        <w:rPr>
          <w:b/>
        </w:rPr>
        <w:t>SNPN</w:t>
      </w:r>
    </w:p>
    <w:p w14:paraId="3DBA08BF" w14:textId="77777777" w:rsidR="0081540D" w:rsidRPr="007F2770" w:rsidRDefault="0081540D" w:rsidP="005B5D5A">
      <w:pPr>
        <w:pStyle w:val="EW"/>
        <w:rPr>
          <w:b/>
          <w:bCs/>
          <w:lang w:val="en-US" w:eastAsia="zh-CN"/>
        </w:rPr>
      </w:pPr>
      <w:r w:rsidRPr="007F2770">
        <w:rPr>
          <w:b/>
          <w:bCs/>
          <w:lang w:val="en-US" w:eastAsia="zh-CN"/>
        </w:rPr>
        <w:t xml:space="preserve">Suitable </w:t>
      </w:r>
      <w:r w:rsidR="00BB12EA" w:rsidRPr="007F2770">
        <w:rPr>
          <w:b/>
          <w:bCs/>
          <w:lang w:val="en-US" w:eastAsia="zh-CN"/>
        </w:rPr>
        <w:t>c</w:t>
      </w:r>
      <w:r w:rsidRPr="007F2770">
        <w:rPr>
          <w:b/>
          <w:bCs/>
          <w:lang w:val="en-US" w:eastAsia="zh-CN"/>
        </w:rPr>
        <w:t>ell</w:t>
      </w:r>
    </w:p>
    <w:p w14:paraId="24EE497A" w14:textId="77777777" w:rsidR="0081540D" w:rsidRPr="007F2770" w:rsidRDefault="0081540D" w:rsidP="005B5D5A">
      <w:pPr>
        <w:pStyle w:val="EX"/>
        <w:rPr>
          <w:b/>
          <w:bCs/>
          <w:lang w:val="en-US" w:eastAsia="zh-CN"/>
        </w:rPr>
      </w:pPr>
      <w:r w:rsidRPr="007F2770">
        <w:rPr>
          <w:b/>
          <w:bCs/>
          <w:lang w:val="en-US" w:eastAsia="zh-CN"/>
        </w:rPr>
        <w:t>VPLMN</w:t>
      </w:r>
    </w:p>
    <w:p w14:paraId="648588BD" w14:textId="77777777" w:rsidR="008E0AE6" w:rsidRPr="007F2770" w:rsidRDefault="008E0AE6" w:rsidP="008E0AE6">
      <w:r w:rsidRPr="007F2770">
        <w:t>For the purposes of the present document, the following terms and definitions given in 3GPP TS 23.167 [</w:t>
      </w:r>
      <w:r w:rsidR="00B5047D" w:rsidRPr="007F2770">
        <w:t>6</w:t>
      </w:r>
      <w:r w:rsidRPr="007F2770">
        <w:t>] apply:</w:t>
      </w:r>
    </w:p>
    <w:p w14:paraId="71DB9612" w14:textId="77777777" w:rsidR="008E0AE6" w:rsidRPr="007F2770" w:rsidRDefault="008E0AE6" w:rsidP="008E0AE6">
      <w:pPr>
        <w:pStyle w:val="EX"/>
        <w:rPr>
          <w:b/>
          <w:bCs/>
          <w:noProof/>
        </w:rPr>
      </w:pPr>
      <w:r w:rsidRPr="007F2770">
        <w:rPr>
          <w:b/>
          <w:bCs/>
          <w:noProof/>
        </w:rPr>
        <w:t>eCall over IMS</w:t>
      </w:r>
    </w:p>
    <w:p w14:paraId="10192176" w14:textId="77777777" w:rsidR="001E10CB" w:rsidRPr="007F2770" w:rsidRDefault="001E10CB" w:rsidP="001E10CB">
      <w:r w:rsidRPr="007F2770">
        <w:t>For the purposes of the present document, the following terms and definitions given in 3GPP TS 23.216 [6A] apply:</w:t>
      </w:r>
    </w:p>
    <w:p w14:paraId="2F255527" w14:textId="77777777" w:rsidR="001E10CB" w:rsidRPr="007F2770" w:rsidRDefault="001E10CB" w:rsidP="001E10CB">
      <w:pPr>
        <w:pStyle w:val="EX"/>
        <w:rPr>
          <w:b/>
          <w:bCs/>
          <w:noProof/>
        </w:rPr>
      </w:pPr>
      <w:r w:rsidRPr="007F2770">
        <w:rPr>
          <w:b/>
          <w:bCs/>
          <w:noProof/>
        </w:rPr>
        <w:t>SRVCC</w:t>
      </w:r>
    </w:p>
    <w:p w14:paraId="4640963B" w14:textId="77777777" w:rsidR="008E0AE6" w:rsidRPr="007F2770" w:rsidRDefault="008E0AE6" w:rsidP="008E0AE6">
      <w:r w:rsidRPr="007F2770">
        <w:t>For the purposes of the present document, the following terms and definitions given in 3GPP TS 23.401 [</w:t>
      </w:r>
      <w:r w:rsidR="00B5047D" w:rsidRPr="007F2770">
        <w:t>7</w:t>
      </w:r>
      <w:r w:rsidRPr="007F2770">
        <w:t>] apply:</w:t>
      </w:r>
    </w:p>
    <w:p w14:paraId="36D01FD7" w14:textId="77777777" w:rsidR="008E0AE6" w:rsidRPr="007F2770" w:rsidRDefault="008E0AE6" w:rsidP="008E0AE6">
      <w:pPr>
        <w:pStyle w:val="EX"/>
        <w:rPr>
          <w:b/>
          <w:bCs/>
          <w:noProof/>
        </w:rPr>
      </w:pPr>
      <w:r w:rsidRPr="007F2770">
        <w:rPr>
          <w:b/>
          <w:bCs/>
          <w:noProof/>
        </w:rPr>
        <w:t>eCall only mode</w:t>
      </w:r>
    </w:p>
    <w:p w14:paraId="69623CBE" w14:textId="77777777" w:rsidR="00571FCE" w:rsidRPr="007F2770" w:rsidRDefault="00571FCE" w:rsidP="00571FCE">
      <w:r w:rsidRPr="007F2770">
        <w:t>For the purposes of the present document, the following terms and definitions given in 3GPP TS 23.501 [</w:t>
      </w:r>
      <w:r w:rsidR="00B5047D" w:rsidRPr="007F2770">
        <w:t>8</w:t>
      </w:r>
      <w:r w:rsidRPr="007F2770">
        <w:t>] apply:</w:t>
      </w:r>
    </w:p>
    <w:p w14:paraId="78C1235B" w14:textId="77777777" w:rsidR="002B0CBB" w:rsidRPr="007F2770" w:rsidRDefault="002B0CBB" w:rsidP="002B0CBB">
      <w:pPr>
        <w:pStyle w:val="EW"/>
        <w:rPr>
          <w:b/>
        </w:rPr>
      </w:pPr>
      <w:r w:rsidRPr="007F2770">
        <w:rPr>
          <w:b/>
        </w:rPr>
        <w:t>5G access network</w:t>
      </w:r>
    </w:p>
    <w:p w14:paraId="24764E33" w14:textId="77777777" w:rsidR="002B0CBB" w:rsidRPr="007F2770" w:rsidRDefault="002B0CBB" w:rsidP="002B0CBB">
      <w:pPr>
        <w:pStyle w:val="EW"/>
        <w:rPr>
          <w:b/>
        </w:rPr>
      </w:pPr>
      <w:r w:rsidRPr="007F2770">
        <w:rPr>
          <w:b/>
        </w:rPr>
        <w:t>5G core network</w:t>
      </w:r>
    </w:p>
    <w:p w14:paraId="69A2C2FB" w14:textId="77777777" w:rsidR="002B0CBB" w:rsidRPr="007F2770" w:rsidRDefault="002B0CBB" w:rsidP="002B0CBB">
      <w:pPr>
        <w:pStyle w:val="EW"/>
        <w:rPr>
          <w:b/>
        </w:rPr>
      </w:pPr>
      <w:r w:rsidRPr="007F2770">
        <w:rPr>
          <w:b/>
        </w:rPr>
        <w:t>5G QoS flow</w:t>
      </w:r>
    </w:p>
    <w:p w14:paraId="241F09D3" w14:textId="77777777" w:rsidR="00BE35FA" w:rsidRPr="007F2770" w:rsidRDefault="002B0CBB" w:rsidP="00BE35FA">
      <w:pPr>
        <w:pStyle w:val="EW"/>
        <w:rPr>
          <w:b/>
        </w:rPr>
      </w:pPr>
      <w:r w:rsidRPr="007F2770">
        <w:rPr>
          <w:b/>
        </w:rPr>
        <w:t>5G QoS identifier</w:t>
      </w:r>
    </w:p>
    <w:p w14:paraId="55C8BA0B" w14:textId="77777777" w:rsidR="00BE35FA" w:rsidRPr="007F2770" w:rsidRDefault="00BE35FA" w:rsidP="00BE35FA">
      <w:pPr>
        <w:pStyle w:val="EW"/>
        <w:rPr>
          <w:b/>
          <w:lang w:val="sv-SE"/>
        </w:rPr>
      </w:pPr>
      <w:r w:rsidRPr="007F2770">
        <w:rPr>
          <w:b/>
          <w:lang w:val="sv-SE"/>
        </w:rPr>
        <w:t>5G-RG</w:t>
      </w:r>
    </w:p>
    <w:p w14:paraId="10962266" w14:textId="77777777" w:rsidR="00BE35FA" w:rsidRPr="007F2770" w:rsidRDefault="00BE35FA" w:rsidP="00BE35FA">
      <w:pPr>
        <w:pStyle w:val="EW"/>
        <w:rPr>
          <w:b/>
          <w:lang w:val="sv-SE"/>
        </w:rPr>
      </w:pPr>
      <w:r w:rsidRPr="007F2770">
        <w:rPr>
          <w:b/>
          <w:lang w:val="sv-SE"/>
        </w:rPr>
        <w:t>5G-BRG</w:t>
      </w:r>
    </w:p>
    <w:p w14:paraId="6AB253D5" w14:textId="77777777" w:rsidR="002B0CBB" w:rsidRPr="007F2770" w:rsidRDefault="00BE35FA" w:rsidP="00BE35FA">
      <w:pPr>
        <w:pStyle w:val="EW"/>
        <w:rPr>
          <w:b/>
          <w:lang w:val="sv-SE"/>
        </w:rPr>
      </w:pPr>
      <w:r w:rsidRPr="007F2770">
        <w:rPr>
          <w:b/>
          <w:lang w:val="sv-SE"/>
        </w:rPr>
        <w:t>5G-CRG</w:t>
      </w:r>
    </w:p>
    <w:p w14:paraId="5646F5BC" w14:textId="77777777" w:rsidR="00571FCE" w:rsidRDefault="00E51A15" w:rsidP="00571FCE">
      <w:pPr>
        <w:pStyle w:val="EW"/>
        <w:rPr>
          <w:b/>
          <w:lang w:val="sv-SE"/>
        </w:rPr>
      </w:pPr>
      <w:r w:rsidRPr="007F2770">
        <w:rPr>
          <w:b/>
          <w:noProof/>
          <w:lang w:val="sv-SE"/>
        </w:rPr>
        <w:t>5G</w:t>
      </w:r>
      <w:r w:rsidRPr="007F2770">
        <w:rPr>
          <w:b/>
          <w:lang w:val="sv-SE"/>
        </w:rPr>
        <w:t xml:space="preserve"> System</w:t>
      </w:r>
    </w:p>
    <w:p w14:paraId="52E7D130" w14:textId="7FED2EE6" w:rsidR="00E374A9" w:rsidRPr="00495EC6" w:rsidRDefault="00E374A9" w:rsidP="00E374A9">
      <w:pPr>
        <w:pStyle w:val="EW"/>
        <w:rPr>
          <w:b/>
          <w:lang w:val="en-US"/>
        </w:rPr>
      </w:pPr>
      <w:r w:rsidRPr="001B7C50">
        <w:rPr>
          <w:b/>
        </w:rPr>
        <w:t>5G VN Group</w:t>
      </w:r>
    </w:p>
    <w:p w14:paraId="7B4E0197" w14:textId="77777777" w:rsidR="002B0CBB" w:rsidRPr="007F2770" w:rsidRDefault="002B0CBB" w:rsidP="002B0CBB">
      <w:pPr>
        <w:pStyle w:val="EW"/>
        <w:rPr>
          <w:b/>
        </w:rPr>
      </w:pPr>
      <w:r w:rsidRPr="007F2770">
        <w:rPr>
          <w:b/>
        </w:rPr>
        <w:t>Allowed area</w:t>
      </w:r>
    </w:p>
    <w:p w14:paraId="7A9FE4F4" w14:textId="77777777" w:rsidR="002B0CBB" w:rsidRPr="007F2770" w:rsidRDefault="002B0CBB" w:rsidP="002B0CBB">
      <w:pPr>
        <w:pStyle w:val="EW"/>
        <w:rPr>
          <w:b/>
        </w:rPr>
      </w:pPr>
      <w:r w:rsidRPr="007F2770">
        <w:rPr>
          <w:b/>
        </w:rPr>
        <w:t>Allowed NSSAI</w:t>
      </w:r>
    </w:p>
    <w:p w14:paraId="6CD40C83" w14:textId="620515EF" w:rsidR="004D7283" w:rsidRPr="007F2770" w:rsidRDefault="004D7283" w:rsidP="002B0CBB">
      <w:pPr>
        <w:pStyle w:val="EW"/>
        <w:rPr>
          <w:b/>
        </w:rPr>
      </w:pPr>
      <w:r w:rsidRPr="007F2770">
        <w:rPr>
          <w:b/>
        </w:rPr>
        <w:t>Alternative S</w:t>
      </w:r>
      <w:r w:rsidRPr="007F2770">
        <w:rPr>
          <w:rFonts w:hint="eastAsia"/>
          <w:b/>
          <w:lang w:eastAsia="zh-CN"/>
        </w:rPr>
        <w:t>-</w:t>
      </w:r>
      <w:r w:rsidRPr="007F2770">
        <w:rPr>
          <w:b/>
        </w:rPr>
        <w:t>NSSAI</w:t>
      </w:r>
    </w:p>
    <w:p w14:paraId="631F6272" w14:textId="77777777" w:rsidR="002B0CBB" w:rsidRPr="007F2770" w:rsidRDefault="002B0CBB" w:rsidP="002B0CBB">
      <w:pPr>
        <w:pStyle w:val="EW"/>
        <w:rPr>
          <w:b/>
        </w:rPr>
      </w:pPr>
      <w:r w:rsidRPr="007F2770">
        <w:rPr>
          <w:b/>
        </w:rPr>
        <w:t>AMF region</w:t>
      </w:r>
    </w:p>
    <w:p w14:paraId="4610885B" w14:textId="77777777" w:rsidR="002B0CBB" w:rsidRPr="007F2770" w:rsidRDefault="002B0CBB" w:rsidP="002B0CBB">
      <w:pPr>
        <w:pStyle w:val="EW"/>
        <w:rPr>
          <w:b/>
        </w:rPr>
      </w:pPr>
      <w:r w:rsidRPr="007F2770">
        <w:rPr>
          <w:b/>
        </w:rPr>
        <w:t>AMF set</w:t>
      </w:r>
    </w:p>
    <w:p w14:paraId="034BD5D7" w14:textId="77777777" w:rsidR="00D05895" w:rsidRPr="007F2770" w:rsidRDefault="00D05895" w:rsidP="00D05895">
      <w:pPr>
        <w:pStyle w:val="EW"/>
        <w:rPr>
          <w:b/>
        </w:rPr>
      </w:pPr>
      <w:r w:rsidRPr="007F2770">
        <w:rPr>
          <w:b/>
        </w:rPr>
        <w:t>Closed access group</w:t>
      </w:r>
    </w:p>
    <w:p w14:paraId="0F575739" w14:textId="77777777" w:rsidR="002B0CBB" w:rsidRPr="007F2770" w:rsidRDefault="002B0CBB" w:rsidP="002B0CBB">
      <w:pPr>
        <w:pStyle w:val="EW"/>
        <w:rPr>
          <w:b/>
        </w:rPr>
      </w:pPr>
      <w:r w:rsidRPr="007F2770">
        <w:rPr>
          <w:b/>
        </w:rPr>
        <w:t>Configured NSSAI</w:t>
      </w:r>
    </w:p>
    <w:p w14:paraId="4A9508E9" w14:textId="77777777" w:rsidR="00F80502" w:rsidRPr="007F2770" w:rsidRDefault="00F80502" w:rsidP="00F80502">
      <w:pPr>
        <w:pStyle w:val="EW"/>
        <w:rPr>
          <w:b/>
        </w:rPr>
      </w:pPr>
      <w:r w:rsidRPr="007F2770">
        <w:rPr>
          <w:b/>
        </w:rPr>
        <w:t>Credentials Holder (CH)</w:t>
      </w:r>
    </w:p>
    <w:p w14:paraId="3F8D4486" w14:textId="1AECD34E" w:rsidR="00CD2855" w:rsidRPr="007F2770" w:rsidRDefault="000B462E" w:rsidP="00CD2855">
      <w:pPr>
        <w:pStyle w:val="EW"/>
        <w:rPr>
          <w:b/>
        </w:rPr>
      </w:pPr>
      <w:r w:rsidRPr="007F2770">
        <w:rPr>
          <w:b/>
        </w:rPr>
        <w:t>Default Credentials Server (DCS)</w:t>
      </w:r>
    </w:p>
    <w:p w14:paraId="0195E0CA" w14:textId="77777777" w:rsidR="00966700" w:rsidRPr="007F2770" w:rsidRDefault="00966700" w:rsidP="00966700">
      <w:pPr>
        <w:pStyle w:val="EW"/>
        <w:rPr>
          <w:b/>
        </w:rPr>
      </w:pPr>
      <w:r w:rsidRPr="007F2770">
        <w:rPr>
          <w:b/>
        </w:rPr>
        <w:t>Group ID for Network Selection (GIN)</w:t>
      </w:r>
    </w:p>
    <w:p w14:paraId="24B9EF71" w14:textId="77777777" w:rsidR="00A9693E" w:rsidRPr="007F2770" w:rsidRDefault="00A9693E" w:rsidP="00A9693E">
      <w:pPr>
        <w:pStyle w:val="EW"/>
        <w:rPr>
          <w:b/>
        </w:rPr>
      </w:pPr>
      <w:r w:rsidRPr="007F2770">
        <w:rPr>
          <w:b/>
        </w:rPr>
        <w:t>IAB-node</w:t>
      </w:r>
    </w:p>
    <w:p w14:paraId="1C3ED84E" w14:textId="77D3A9FB" w:rsidR="00B41726" w:rsidRDefault="002B0CBB" w:rsidP="002B0CBB">
      <w:pPr>
        <w:pStyle w:val="EW"/>
        <w:rPr>
          <w:b/>
        </w:rPr>
      </w:pPr>
      <w:r w:rsidRPr="007F2770">
        <w:rPr>
          <w:b/>
        </w:rPr>
        <w:t>Local area data network</w:t>
      </w:r>
    </w:p>
    <w:p w14:paraId="5B88824E" w14:textId="4B711ACD" w:rsidR="00B41726" w:rsidRDefault="00B41726" w:rsidP="002B0CBB">
      <w:pPr>
        <w:pStyle w:val="EW"/>
        <w:rPr>
          <w:b/>
        </w:rPr>
      </w:pPr>
      <w:r w:rsidRPr="006F2A5B">
        <w:rPr>
          <w:b/>
        </w:rPr>
        <w:lastRenderedPageBreak/>
        <w:t>Mobile Base Station Relay</w:t>
      </w:r>
    </w:p>
    <w:p w14:paraId="6C5C7073" w14:textId="7A1A3C4E" w:rsidR="002151AD" w:rsidRPr="00495EC6" w:rsidRDefault="002151AD" w:rsidP="002B0CBB">
      <w:pPr>
        <w:pStyle w:val="EW"/>
        <w:rPr>
          <w:b/>
        </w:rPr>
      </w:pPr>
      <w:r w:rsidRPr="00495EC6">
        <w:rPr>
          <w:b/>
        </w:rPr>
        <w:t>N3QAI</w:t>
      </w:r>
    </w:p>
    <w:p w14:paraId="07323A2D" w14:textId="77777777" w:rsidR="00A26D0D" w:rsidRPr="007F2770" w:rsidRDefault="00A26D0D" w:rsidP="00A26D0D">
      <w:pPr>
        <w:pStyle w:val="EW"/>
        <w:rPr>
          <w:b/>
        </w:rPr>
      </w:pPr>
      <w:r w:rsidRPr="007F2770">
        <w:rPr>
          <w:b/>
        </w:rPr>
        <w:t>Network identifier (NID)</w:t>
      </w:r>
    </w:p>
    <w:p w14:paraId="2CEE91E9" w14:textId="2EE9E176" w:rsidR="002B0CBB" w:rsidRDefault="002B0CBB" w:rsidP="002B0CBB">
      <w:pPr>
        <w:pStyle w:val="EW"/>
        <w:rPr>
          <w:b/>
        </w:rPr>
      </w:pPr>
      <w:r w:rsidRPr="007F2770">
        <w:rPr>
          <w:b/>
        </w:rPr>
        <w:t>Network slice</w:t>
      </w:r>
    </w:p>
    <w:p w14:paraId="5D7B3871" w14:textId="69629D08" w:rsidR="001B360A" w:rsidRPr="007F2770" w:rsidRDefault="001B360A" w:rsidP="002B0CBB">
      <w:pPr>
        <w:pStyle w:val="EW"/>
        <w:rPr>
          <w:b/>
        </w:rPr>
      </w:pPr>
      <w:r w:rsidRPr="001D456D">
        <w:rPr>
          <w:b/>
        </w:rPr>
        <w:t>Network slice area of service</w:t>
      </w:r>
    </w:p>
    <w:p w14:paraId="57606F03" w14:textId="77777777" w:rsidR="007E58CD" w:rsidRPr="007F2770" w:rsidRDefault="00E51A15" w:rsidP="007E58CD">
      <w:pPr>
        <w:pStyle w:val="EW"/>
        <w:rPr>
          <w:b/>
          <w:lang w:val="en-US" w:eastAsia="zh-CN"/>
        </w:rPr>
      </w:pPr>
      <w:r w:rsidRPr="007F2770">
        <w:rPr>
          <w:b/>
          <w:noProof/>
          <w:lang w:val="en-US"/>
        </w:rPr>
        <w:t>NG-</w:t>
      </w:r>
      <w:r w:rsidRPr="007F2770">
        <w:rPr>
          <w:b/>
          <w:lang w:val="en-US"/>
        </w:rPr>
        <w:t>RAN</w:t>
      </w:r>
    </w:p>
    <w:p w14:paraId="298F97FD" w14:textId="77777777" w:rsidR="002B0CBB" w:rsidRPr="007F2770" w:rsidRDefault="002B0CBB" w:rsidP="002B0CBB">
      <w:pPr>
        <w:pStyle w:val="EW"/>
        <w:rPr>
          <w:b/>
        </w:rPr>
      </w:pPr>
      <w:r w:rsidRPr="007F2770">
        <w:rPr>
          <w:b/>
        </w:rPr>
        <w:t>Non-allowed area</w:t>
      </w:r>
    </w:p>
    <w:p w14:paraId="48CDB7D6" w14:textId="7C0F0851" w:rsidR="00CB1861" w:rsidRDefault="00CB1861" w:rsidP="00CB1861">
      <w:pPr>
        <w:pStyle w:val="EW"/>
        <w:rPr>
          <w:b/>
        </w:rPr>
      </w:pPr>
      <w:r w:rsidRPr="007F2770">
        <w:rPr>
          <w:b/>
        </w:rPr>
        <w:t>Onboarding Standalone Non-Public Network</w:t>
      </w:r>
    </w:p>
    <w:p w14:paraId="67BF028F" w14:textId="6EC9C33D" w:rsidR="001F406A" w:rsidRPr="00495EC6" w:rsidRDefault="00981923" w:rsidP="00CB1861">
      <w:pPr>
        <w:pStyle w:val="EW"/>
        <w:rPr>
          <w:b/>
        </w:rPr>
      </w:pPr>
      <w:r w:rsidRPr="00495EC6">
        <w:rPr>
          <w:b/>
        </w:rPr>
        <w:t>Partially allowed NSSAI</w:t>
      </w:r>
    </w:p>
    <w:p w14:paraId="264455B9" w14:textId="77777777" w:rsidR="00124B34" w:rsidRPr="00495EC6" w:rsidRDefault="00124B34" w:rsidP="00124B34">
      <w:pPr>
        <w:pStyle w:val="EW"/>
        <w:rPr>
          <w:b/>
        </w:rPr>
      </w:pPr>
      <w:r w:rsidRPr="00495EC6">
        <w:rPr>
          <w:b/>
        </w:rPr>
        <w:t>PDU connectivity service</w:t>
      </w:r>
    </w:p>
    <w:p w14:paraId="04C68CD8" w14:textId="77777777" w:rsidR="007E58CD" w:rsidRPr="007F2770" w:rsidRDefault="00AE11B0" w:rsidP="007E58CD">
      <w:pPr>
        <w:pStyle w:val="EW"/>
        <w:rPr>
          <w:b/>
          <w:lang w:val="fr-FR" w:eastAsia="zh-CN"/>
        </w:rPr>
      </w:pPr>
      <w:r w:rsidRPr="007F2770">
        <w:rPr>
          <w:b/>
          <w:lang w:val="fr-FR"/>
        </w:rPr>
        <w:t>PDU session</w:t>
      </w:r>
    </w:p>
    <w:p w14:paraId="5015FC54" w14:textId="77777777" w:rsidR="002B0CBB" w:rsidRDefault="00AE11B0" w:rsidP="002B0CBB">
      <w:pPr>
        <w:pStyle w:val="EW"/>
        <w:rPr>
          <w:b/>
          <w:lang w:val="fr-FR"/>
        </w:rPr>
      </w:pPr>
      <w:r w:rsidRPr="007F2770">
        <w:rPr>
          <w:b/>
          <w:lang w:val="fr-FR"/>
        </w:rPr>
        <w:t>PDU session type</w:t>
      </w:r>
    </w:p>
    <w:p w14:paraId="554749CE" w14:textId="221CF486" w:rsidR="00ED76C6" w:rsidRPr="007F2770" w:rsidRDefault="00ED76C6" w:rsidP="002B0CBB">
      <w:pPr>
        <w:pStyle w:val="EW"/>
        <w:rPr>
          <w:b/>
          <w:lang w:val="fr-FR"/>
        </w:rPr>
      </w:pPr>
      <w:r>
        <w:rPr>
          <w:b/>
          <w:lang w:val="fr-FR"/>
        </w:rPr>
        <w:t>PDU set</w:t>
      </w:r>
    </w:p>
    <w:p w14:paraId="09E8FAF9" w14:textId="77777777" w:rsidR="00C0710B" w:rsidRPr="007F2770" w:rsidRDefault="00C0710B" w:rsidP="00C0710B">
      <w:pPr>
        <w:pStyle w:val="EW"/>
        <w:rPr>
          <w:b/>
          <w:lang w:val="fr-FR"/>
        </w:rPr>
      </w:pPr>
      <w:r w:rsidRPr="007F2770">
        <w:rPr>
          <w:b/>
          <w:lang w:val="fr-FR"/>
        </w:rPr>
        <w:t>PEGC</w:t>
      </w:r>
    </w:p>
    <w:p w14:paraId="0D84B605" w14:textId="0B494F1D" w:rsidR="00C0710B" w:rsidRPr="007F2770" w:rsidRDefault="00C0710B" w:rsidP="002B0CBB">
      <w:pPr>
        <w:pStyle w:val="EW"/>
        <w:rPr>
          <w:b/>
          <w:lang w:val="fr-FR"/>
        </w:rPr>
      </w:pPr>
      <w:r w:rsidRPr="007F2770">
        <w:rPr>
          <w:rFonts w:hint="eastAsia"/>
          <w:b/>
          <w:lang w:val="fr-FR"/>
        </w:rPr>
        <w:t>P</w:t>
      </w:r>
      <w:r w:rsidRPr="007F2770">
        <w:rPr>
          <w:b/>
          <w:lang w:val="fr-FR"/>
        </w:rPr>
        <w:t>EMC</w:t>
      </w:r>
    </w:p>
    <w:p w14:paraId="767E15C1" w14:textId="77777777" w:rsidR="00232570" w:rsidRPr="00495EC6" w:rsidRDefault="00232570" w:rsidP="00232570">
      <w:pPr>
        <w:pStyle w:val="EW"/>
        <w:rPr>
          <w:b/>
          <w:lang w:val="fr-FR"/>
        </w:rPr>
      </w:pPr>
      <w:r w:rsidRPr="00495EC6">
        <w:rPr>
          <w:b/>
          <w:lang w:val="fr-FR"/>
        </w:rPr>
        <w:t>Pending NSSAI</w:t>
      </w:r>
    </w:p>
    <w:p w14:paraId="618ABC09" w14:textId="77777777" w:rsidR="00A16627" w:rsidRDefault="00A16627" w:rsidP="00A16627">
      <w:pPr>
        <w:pStyle w:val="EW"/>
        <w:rPr>
          <w:b/>
          <w:lang w:val="fr-FR"/>
        </w:rPr>
      </w:pPr>
      <w:r w:rsidRPr="007F2770">
        <w:rPr>
          <w:b/>
          <w:lang w:val="fr-FR"/>
        </w:rPr>
        <w:t>PIN</w:t>
      </w:r>
    </w:p>
    <w:p w14:paraId="60F1FD9F" w14:textId="77777777" w:rsidR="009979A2" w:rsidRDefault="009979A2" w:rsidP="009979A2">
      <w:pPr>
        <w:pStyle w:val="EW"/>
        <w:rPr>
          <w:b/>
          <w:lang w:val="fr-FR" w:eastAsia="zh-CN"/>
        </w:rPr>
      </w:pPr>
      <w:r>
        <w:rPr>
          <w:rFonts w:hint="eastAsia"/>
          <w:b/>
          <w:lang w:val="fr-FR" w:eastAsia="zh-CN"/>
        </w:rPr>
        <w:t>P</w:t>
      </w:r>
      <w:r>
        <w:rPr>
          <w:b/>
          <w:lang w:val="fr-FR" w:eastAsia="zh-CN"/>
        </w:rPr>
        <w:t>IN direct communication</w:t>
      </w:r>
    </w:p>
    <w:p w14:paraId="3E9BB998" w14:textId="77777777" w:rsidR="009979A2" w:rsidRDefault="009979A2" w:rsidP="009979A2">
      <w:pPr>
        <w:pStyle w:val="EW"/>
        <w:rPr>
          <w:b/>
          <w:lang w:val="fr-FR" w:eastAsia="zh-CN"/>
        </w:rPr>
      </w:pPr>
      <w:r>
        <w:rPr>
          <w:b/>
          <w:lang w:val="fr-FR" w:eastAsia="zh-CN"/>
        </w:rPr>
        <w:t>PIN indirect communication</w:t>
      </w:r>
    </w:p>
    <w:p w14:paraId="3CAF97E9" w14:textId="1C0C9FDD" w:rsidR="009979A2" w:rsidRPr="007F2770" w:rsidRDefault="009979A2" w:rsidP="00A16627">
      <w:pPr>
        <w:pStyle w:val="EW"/>
        <w:rPr>
          <w:b/>
          <w:lang w:val="fr-FR" w:eastAsia="zh-CN"/>
        </w:rPr>
      </w:pPr>
      <w:r>
        <w:rPr>
          <w:rFonts w:hint="eastAsia"/>
          <w:b/>
          <w:lang w:val="fr-FR" w:eastAsia="zh-CN"/>
        </w:rPr>
        <w:t>P</w:t>
      </w:r>
      <w:r>
        <w:rPr>
          <w:b/>
          <w:lang w:val="fr-FR" w:eastAsia="zh-CN"/>
        </w:rPr>
        <w:t>IN-DN communication</w:t>
      </w:r>
    </w:p>
    <w:p w14:paraId="225CA207" w14:textId="77777777" w:rsidR="00A16627" w:rsidRPr="007F2770" w:rsidRDefault="00A16627" w:rsidP="00A16627">
      <w:pPr>
        <w:pStyle w:val="EW"/>
        <w:rPr>
          <w:b/>
          <w:lang w:val="fr-FR"/>
        </w:rPr>
      </w:pPr>
      <w:r w:rsidRPr="007F2770">
        <w:rPr>
          <w:rFonts w:hint="eastAsia"/>
          <w:b/>
          <w:lang w:val="fr-FR"/>
        </w:rPr>
        <w:t>P</w:t>
      </w:r>
      <w:r w:rsidRPr="007F2770">
        <w:rPr>
          <w:b/>
          <w:lang w:val="fr-FR"/>
        </w:rPr>
        <w:t>INE</w:t>
      </w:r>
    </w:p>
    <w:p w14:paraId="5E1574E3" w14:textId="77777777" w:rsidR="002B0CBB" w:rsidRPr="00495EC6" w:rsidRDefault="002B0CBB" w:rsidP="004B6449">
      <w:pPr>
        <w:pStyle w:val="EW"/>
        <w:rPr>
          <w:b/>
          <w:bCs/>
          <w:lang w:val="fr-FR"/>
        </w:rPr>
      </w:pPr>
      <w:r w:rsidRPr="00495EC6">
        <w:rPr>
          <w:b/>
          <w:bCs/>
          <w:lang w:val="fr-FR"/>
        </w:rPr>
        <w:t>Requested NSSAI</w:t>
      </w:r>
    </w:p>
    <w:p w14:paraId="78321854" w14:textId="77777777" w:rsidR="00D358F6" w:rsidRPr="00495EC6" w:rsidRDefault="00D358F6" w:rsidP="004B6449">
      <w:pPr>
        <w:pStyle w:val="EW"/>
        <w:rPr>
          <w:b/>
          <w:bCs/>
          <w:lang w:val="fr-FR"/>
        </w:rPr>
      </w:pPr>
      <w:r w:rsidRPr="00495EC6">
        <w:rPr>
          <w:b/>
          <w:bCs/>
          <w:lang w:val="fr-FR"/>
        </w:rPr>
        <w:t>Routing I</w:t>
      </w:r>
      <w:r w:rsidR="009D3724" w:rsidRPr="00495EC6">
        <w:rPr>
          <w:b/>
          <w:bCs/>
          <w:lang w:val="fr-FR"/>
        </w:rPr>
        <w:t>ndicator</w:t>
      </w:r>
    </w:p>
    <w:p w14:paraId="34DC55FD" w14:textId="77777777" w:rsidR="00F761B4" w:rsidRPr="00495EC6" w:rsidRDefault="009965B5" w:rsidP="00F761B4">
      <w:pPr>
        <w:pStyle w:val="EW"/>
        <w:rPr>
          <w:b/>
          <w:lang w:val="fr-FR"/>
        </w:rPr>
      </w:pPr>
      <w:r w:rsidRPr="00495EC6">
        <w:rPr>
          <w:b/>
          <w:lang w:val="fr-FR"/>
        </w:rPr>
        <w:t>Service data flow</w:t>
      </w:r>
    </w:p>
    <w:p w14:paraId="03DB8DFA" w14:textId="77777777" w:rsidR="00F761B4" w:rsidRPr="007F2770" w:rsidRDefault="00F761B4" w:rsidP="00F761B4">
      <w:pPr>
        <w:pStyle w:val="EW"/>
        <w:rPr>
          <w:b/>
        </w:rPr>
      </w:pPr>
      <w:r w:rsidRPr="007F2770">
        <w:rPr>
          <w:b/>
        </w:rPr>
        <w:t>Service Gap Control</w:t>
      </w:r>
    </w:p>
    <w:p w14:paraId="18E252BD" w14:textId="77777777" w:rsidR="006B0C89" w:rsidRPr="007F2770" w:rsidRDefault="00F761B4" w:rsidP="006B0C89">
      <w:pPr>
        <w:pStyle w:val="EW"/>
        <w:rPr>
          <w:b/>
        </w:rPr>
      </w:pPr>
      <w:r w:rsidRPr="007F2770">
        <w:rPr>
          <w:b/>
        </w:rPr>
        <w:t>Serving PLMN rate control</w:t>
      </w:r>
    </w:p>
    <w:p w14:paraId="3D8CE8DD" w14:textId="77777777" w:rsidR="009965B5" w:rsidRPr="007F2770" w:rsidRDefault="006B0C89" w:rsidP="006B0C89">
      <w:pPr>
        <w:pStyle w:val="EW"/>
        <w:rPr>
          <w:b/>
        </w:rPr>
      </w:pPr>
      <w:r w:rsidRPr="007F2770">
        <w:rPr>
          <w:b/>
        </w:rPr>
        <w:t>Small data rate control status</w:t>
      </w:r>
    </w:p>
    <w:p w14:paraId="3EEF4F46" w14:textId="559144E2" w:rsidR="00D05895" w:rsidRPr="007F2770" w:rsidRDefault="00C708A9" w:rsidP="00D05895">
      <w:pPr>
        <w:pStyle w:val="EW"/>
        <w:rPr>
          <w:b/>
        </w:rPr>
      </w:pPr>
      <w:r w:rsidRPr="007F2770">
        <w:rPr>
          <w:b/>
        </w:rPr>
        <w:t>SNPN-enabled UE</w:t>
      </w:r>
    </w:p>
    <w:p w14:paraId="7DC10731" w14:textId="77777777" w:rsidR="003E0A8E" w:rsidRPr="007F2770" w:rsidRDefault="003E0A8E" w:rsidP="003E0A8E">
      <w:pPr>
        <w:pStyle w:val="EW"/>
        <w:rPr>
          <w:b/>
        </w:rPr>
      </w:pPr>
      <w:r w:rsidRPr="007F2770">
        <w:rPr>
          <w:b/>
        </w:rPr>
        <w:t>Stand-alone Non-Public Network</w:t>
      </w:r>
    </w:p>
    <w:p w14:paraId="713DF00A" w14:textId="77777777" w:rsidR="00A26D0D" w:rsidRPr="007F2770" w:rsidRDefault="00A26D0D" w:rsidP="00A26D0D">
      <w:pPr>
        <w:pStyle w:val="EW"/>
        <w:rPr>
          <w:b/>
        </w:rPr>
      </w:pPr>
      <w:r w:rsidRPr="007F2770">
        <w:rPr>
          <w:b/>
        </w:rPr>
        <w:t>Time Sensitive Communication</w:t>
      </w:r>
    </w:p>
    <w:p w14:paraId="30DD0998" w14:textId="77777777" w:rsidR="00513E2E" w:rsidRPr="007F2770" w:rsidRDefault="00513E2E" w:rsidP="00513E2E">
      <w:pPr>
        <w:pStyle w:val="EW"/>
        <w:rPr>
          <w:b/>
        </w:rPr>
      </w:pPr>
      <w:r w:rsidRPr="007F2770">
        <w:rPr>
          <w:b/>
        </w:rPr>
        <w:t>Time Sensitive Communication and Time Synchronization Function</w:t>
      </w:r>
    </w:p>
    <w:p w14:paraId="1DA38FE7" w14:textId="77777777" w:rsidR="00AD0B91" w:rsidRPr="007F2770" w:rsidRDefault="00AD0B91" w:rsidP="00AD0B91">
      <w:pPr>
        <w:pStyle w:val="EW"/>
        <w:rPr>
          <w:b/>
          <w:bCs/>
        </w:rPr>
      </w:pPr>
      <w:r w:rsidRPr="007F2770">
        <w:rPr>
          <w:b/>
          <w:bCs/>
        </w:rPr>
        <w:t>UE-DS-TT residence time</w:t>
      </w:r>
    </w:p>
    <w:p w14:paraId="6D3B44EF" w14:textId="77777777" w:rsidR="00225F0E" w:rsidRPr="007F2770" w:rsidRDefault="00225F0E" w:rsidP="00225F0E">
      <w:pPr>
        <w:pStyle w:val="EW"/>
        <w:rPr>
          <w:b/>
          <w:bCs/>
        </w:rPr>
      </w:pPr>
      <w:r w:rsidRPr="007F2770">
        <w:rPr>
          <w:b/>
          <w:bCs/>
        </w:rPr>
        <w:t>UE-Slice-MBR</w:t>
      </w:r>
    </w:p>
    <w:p w14:paraId="702E989B" w14:textId="77777777" w:rsidR="00BE35FA" w:rsidRPr="007F2770" w:rsidRDefault="00D63460" w:rsidP="00215B69">
      <w:pPr>
        <w:pStyle w:val="EX"/>
        <w:rPr>
          <w:b/>
          <w:bCs/>
        </w:rPr>
      </w:pPr>
      <w:r w:rsidRPr="007F2770">
        <w:rPr>
          <w:b/>
          <w:bCs/>
        </w:rPr>
        <w:t>UE presence in LADN service area</w:t>
      </w:r>
    </w:p>
    <w:p w14:paraId="46A15E94" w14:textId="77777777" w:rsidR="006D37FB" w:rsidRPr="007F2770" w:rsidRDefault="006D37FB" w:rsidP="006D37FB">
      <w:r w:rsidRPr="007F2770">
        <w:t>For the purposes of the present document, the following terms and definitions given in 3GPP TS 23.503 [10] apply:</w:t>
      </w:r>
    </w:p>
    <w:p w14:paraId="37B63FBD" w14:textId="77777777" w:rsidR="006D37FB" w:rsidRPr="00495EC6" w:rsidRDefault="006D37FB" w:rsidP="00495EC6">
      <w:pPr>
        <w:pStyle w:val="EW"/>
        <w:rPr>
          <w:b/>
          <w:bCs/>
        </w:rPr>
      </w:pPr>
      <w:r w:rsidRPr="00495EC6">
        <w:rPr>
          <w:b/>
          <w:bCs/>
        </w:rPr>
        <w:t>UE local configuration</w:t>
      </w:r>
    </w:p>
    <w:p w14:paraId="464CAAD3" w14:textId="5A1A93DF" w:rsidR="00054DD6" w:rsidRPr="00495EC6" w:rsidRDefault="00054DD6" w:rsidP="00495EC6">
      <w:pPr>
        <w:pStyle w:val="EW"/>
        <w:rPr>
          <w:b/>
          <w:bCs/>
        </w:rPr>
      </w:pPr>
      <w:r w:rsidRPr="00495EC6">
        <w:rPr>
          <w:b/>
          <w:bCs/>
        </w:rPr>
        <w:t>VPLMN specific (VPS) URSP</w:t>
      </w:r>
    </w:p>
    <w:p w14:paraId="65B805AE" w14:textId="77777777" w:rsidR="005807A5" w:rsidRPr="007F2770" w:rsidRDefault="005807A5" w:rsidP="005807A5">
      <w:r w:rsidRPr="007F2770">
        <w:t>For the purposes of the present document, the following terms and definitions given in 3GPP TS 24.008 [12] apply:</w:t>
      </w:r>
    </w:p>
    <w:p w14:paraId="5FBEE41D" w14:textId="77777777" w:rsidR="005807A5" w:rsidRPr="007F2770" w:rsidRDefault="005807A5" w:rsidP="00920167">
      <w:pPr>
        <w:pStyle w:val="EW"/>
        <w:rPr>
          <w:b/>
          <w:lang w:val="fr-FR"/>
        </w:rPr>
      </w:pPr>
      <w:r w:rsidRPr="007F2770">
        <w:rPr>
          <w:b/>
          <w:lang w:val="fr-FR"/>
        </w:rPr>
        <w:t>GMM</w:t>
      </w:r>
    </w:p>
    <w:p w14:paraId="394208B3" w14:textId="77777777" w:rsidR="00E4016B" w:rsidRPr="007F2770" w:rsidRDefault="005807A5" w:rsidP="00E4016B">
      <w:pPr>
        <w:pStyle w:val="EW"/>
        <w:rPr>
          <w:b/>
          <w:bCs/>
          <w:lang w:val="fr-FR" w:eastAsia="zh-CN"/>
        </w:rPr>
      </w:pPr>
      <w:r w:rsidRPr="007F2770">
        <w:rPr>
          <w:b/>
          <w:lang w:val="fr-FR" w:eastAsia="zh-CN"/>
        </w:rPr>
        <w:t>MM</w:t>
      </w:r>
    </w:p>
    <w:p w14:paraId="35547E8A" w14:textId="77777777" w:rsidR="00E4016B" w:rsidRPr="007F2770" w:rsidRDefault="00E4016B" w:rsidP="00E4016B">
      <w:pPr>
        <w:pStyle w:val="EW"/>
        <w:rPr>
          <w:b/>
          <w:bCs/>
          <w:lang w:val="fr-FR" w:eastAsia="zh-CN"/>
        </w:rPr>
      </w:pPr>
      <w:r w:rsidRPr="007F2770">
        <w:rPr>
          <w:b/>
          <w:bCs/>
          <w:lang w:val="fr-FR" w:eastAsia="zh-CN"/>
        </w:rPr>
        <w:t>A/Gb mode</w:t>
      </w:r>
    </w:p>
    <w:p w14:paraId="77CF5132" w14:textId="77777777" w:rsidR="00193BB8" w:rsidRPr="007F2770" w:rsidRDefault="00E4016B" w:rsidP="00CF661E">
      <w:pPr>
        <w:pStyle w:val="EW"/>
        <w:rPr>
          <w:b/>
          <w:bCs/>
          <w:lang w:val="fr-FR" w:eastAsia="zh-CN"/>
        </w:rPr>
      </w:pPr>
      <w:r w:rsidRPr="007F2770">
        <w:rPr>
          <w:b/>
          <w:bCs/>
          <w:lang w:val="fr-FR"/>
        </w:rPr>
        <w:t>Iu mode</w:t>
      </w:r>
    </w:p>
    <w:p w14:paraId="30D011C3" w14:textId="676AD76F" w:rsidR="005723A3" w:rsidRPr="007F2770" w:rsidRDefault="005723A3" w:rsidP="00CF661E">
      <w:pPr>
        <w:pStyle w:val="EW"/>
        <w:rPr>
          <w:b/>
          <w:bCs/>
          <w:lang w:eastAsia="zh-CN"/>
        </w:rPr>
      </w:pPr>
      <w:r w:rsidRPr="007F2770">
        <w:rPr>
          <w:b/>
          <w:bCs/>
          <w:lang w:eastAsia="zh-CN"/>
        </w:rPr>
        <w:t>GPRS</w:t>
      </w:r>
    </w:p>
    <w:p w14:paraId="39463783" w14:textId="77777777" w:rsidR="005807A5" w:rsidRPr="007F2770" w:rsidRDefault="008260B4" w:rsidP="005723A3">
      <w:pPr>
        <w:pStyle w:val="EX"/>
        <w:rPr>
          <w:b/>
          <w:bCs/>
        </w:rPr>
      </w:pPr>
      <w:r w:rsidRPr="007F2770">
        <w:rPr>
          <w:b/>
          <w:bCs/>
        </w:rPr>
        <w:t>N</w:t>
      </w:r>
      <w:r w:rsidR="005723A3" w:rsidRPr="007F2770">
        <w:rPr>
          <w:b/>
          <w:bCs/>
        </w:rPr>
        <w:t>on-GPRS</w:t>
      </w:r>
    </w:p>
    <w:p w14:paraId="55CC75FA" w14:textId="77777777" w:rsidR="005D62DF" w:rsidRPr="007F2770" w:rsidRDefault="005D62DF" w:rsidP="005D62DF">
      <w:r w:rsidRPr="007F2770">
        <w:t>For the purposes of the present document, the following terms and definitions given in 3GPP TS 24.301 [15] apply:</w:t>
      </w:r>
    </w:p>
    <w:p w14:paraId="1FD6EC69" w14:textId="77777777" w:rsidR="00D05895" w:rsidRPr="007F2770" w:rsidRDefault="00D05895" w:rsidP="00D05895">
      <w:pPr>
        <w:pStyle w:val="EW"/>
        <w:rPr>
          <w:b/>
          <w:bCs/>
          <w:noProof/>
        </w:rPr>
      </w:pPr>
      <w:r w:rsidRPr="007F2770">
        <w:rPr>
          <w:b/>
        </w:rPr>
        <w:t>CIoT EPS optimization</w:t>
      </w:r>
    </w:p>
    <w:p w14:paraId="133843E6" w14:textId="77777777" w:rsidR="00D05895" w:rsidRPr="007F2770" w:rsidRDefault="00D05895" w:rsidP="00D05895">
      <w:pPr>
        <w:pStyle w:val="EW"/>
        <w:rPr>
          <w:b/>
          <w:bCs/>
          <w:noProof/>
        </w:rPr>
      </w:pPr>
      <w:r w:rsidRPr="007F2770">
        <w:rPr>
          <w:b/>
        </w:rPr>
        <w:t>Control plane CIoT EPS optimization</w:t>
      </w:r>
    </w:p>
    <w:p w14:paraId="70919A88" w14:textId="77777777" w:rsidR="00B32C25" w:rsidRPr="007F2770" w:rsidRDefault="00B32C25" w:rsidP="00B32C25">
      <w:pPr>
        <w:pStyle w:val="EW"/>
        <w:rPr>
          <w:b/>
          <w:bCs/>
          <w:noProof/>
        </w:rPr>
      </w:pPr>
      <w:r w:rsidRPr="007F2770">
        <w:rPr>
          <w:b/>
          <w:bCs/>
          <w:noProof/>
        </w:rPr>
        <w:t>EENLV</w:t>
      </w:r>
    </w:p>
    <w:p w14:paraId="1CE2344A" w14:textId="77777777" w:rsidR="00D3480A" w:rsidRPr="007F2770" w:rsidRDefault="00D3480A" w:rsidP="00D3480A">
      <w:pPr>
        <w:pStyle w:val="EW"/>
        <w:rPr>
          <w:b/>
          <w:bCs/>
          <w:noProof/>
        </w:rPr>
      </w:pPr>
      <w:r w:rsidRPr="007F2770">
        <w:rPr>
          <w:b/>
          <w:bCs/>
          <w:noProof/>
        </w:rPr>
        <w:t>EMM</w:t>
      </w:r>
    </w:p>
    <w:p w14:paraId="2CFCCF7A" w14:textId="77777777" w:rsidR="003919B7" w:rsidRPr="007F2770" w:rsidRDefault="003919B7" w:rsidP="003919B7">
      <w:pPr>
        <w:pStyle w:val="EW"/>
        <w:rPr>
          <w:b/>
          <w:bCs/>
          <w:noProof/>
          <w:lang w:eastAsia="ja-JP"/>
        </w:rPr>
      </w:pPr>
      <w:r w:rsidRPr="007F2770">
        <w:rPr>
          <w:rFonts w:hint="eastAsia"/>
          <w:b/>
          <w:bCs/>
          <w:noProof/>
          <w:lang w:eastAsia="ja-JP"/>
        </w:rPr>
        <w:t>E</w:t>
      </w:r>
      <w:r w:rsidRPr="007F2770">
        <w:rPr>
          <w:b/>
          <w:bCs/>
          <w:noProof/>
          <w:lang w:eastAsia="ja-JP"/>
        </w:rPr>
        <w:t>MM-DEREGISTERED</w:t>
      </w:r>
    </w:p>
    <w:p w14:paraId="79B057EE" w14:textId="77777777" w:rsidR="003919B7" w:rsidRPr="007F2770" w:rsidRDefault="003919B7" w:rsidP="003919B7">
      <w:pPr>
        <w:pStyle w:val="EW"/>
        <w:rPr>
          <w:b/>
          <w:bCs/>
          <w:noProof/>
          <w:lang w:eastAsia="ja-JP"/>
        </w:rPr>
      </w:pPr>
      <w:r w:rsidRPr="007F2770">
        <w:rPr>
          <w:b/>
          <w:bCs/>
          <w:noProof/>
          <w:lang w:eastAsia="ja-JP"/>
        </w:rPr>
        <w:t>EMM-DEREGISTERED-INITIATED</w:t>
      </w:r>
    </w:p>
    <w:p w14:paraId="7D2A32C7" w14:textId="77777777" w:rsidR="003919B7" w:rsidRPr="007F2770" w:rsidRDefault="003919B7" w:rsidP="003919B7">
      <w:pPr>
        <w:pStyle w:val="EW"/>
        <w:rPr>
          <w:b/>
          <w:bCs/>
          <w:noProof/>
          <w:lang w:eastAsia="ja-JP"/>
        </w:rPr>
      </w:pPr>
      <w:r w:rsidRPr="007F2770">
        <w:rPr>
          <w:rFonts w:hint="eastAsia"/>
          <w:b/>
          <w:bCs/>
          <w:noProof/>
          <w:lang w:eastAsia="ja-JP"/>
        </w:rPr>
        <w:t>E</w:t>
      </w:r>
      <w:r w:rsidRPr="007F2770">
        <w:rPr>
          <w:b/>
          <w:bCs/>
          <w:noProof/>
          <w:lang w:eastAsia="ja-JP"/>
        </w:rPr>
        <w:t>MM-IDLE mode</w:t>
      </w:r>
    </w:p>
    <w:p w14:paraId="56EAFD18" w14:textId="77777777" w:rsidR="003919B7" w:rsidRPr="007F2770" w:rsidRDefault="003919B7" w:rsidP="003919B7">
      <w:pPr>
        <w:pStyle w:val="EW"/>
        <w:rPr>
          <w:b/>
          <w:bCs/>
          <w:noProof/>
          <w:lang w:eastAsia="ja-JP"/>
        </w:rPr>
      </w:pPr>
      <w:r w:rsidRPr="007F2770">
        <w:rPr>
          <w:rFonts w:hint="eastAsia"/>
          <w:b/>
          <w:bCs/>
          <w:noProof/>
          <w:lang w:eastAsia="ja-JP"/>
        </w:rPr>
        <w:t>E</w:t>
      </w:r>
      <w:r w:rsidRPr="007F2770">
        <w:rPr>
          <w:b/>
          <w:bCs/>
          <w:noProof/>
          <w:lang w:eastAsia="ja-JP"/>
        </w:rPr>
        <w:t>MM-NULL</w:t>
      </w:r>
    </w:p>
    <w:p w14:paraId="0FFC64DA" w14:textId="77777777" w:rsidR="003919B7" w:rsidRPr="007F2770" w:rsidRDefault="003919B7" w:rsidP="003919B7">
      <w:pPr>
        <w:pStyle w:val="EW"/>
        <w:rPr>
          <w:b/>
          <w:bCs/>
          <w:noProof/>
        </w:rPr>
      </w:pPr>
      <w:r w:rsidRPr="007F2770">
        <w:rPr>
          <w:b/>
          <w:bCs/>
          <w:noProof/>
        </w:rPr>
        <w:t>EMM-REGISTERED</w:t>
      </w:r>
    </w:p>
    <w:p w14:paraId="60B5BE95" w14:textId="77777777" w:rsidR="003919B7" w:rsidRPr="007F2770" w:rsidRDefault="003919B7" w:rsidP="003919B7">
      <w:pPr>
        <w:pStyle w:val="EW"/>
        <w:rPr>
          <w:b/>
          <w:bCs/>
          <w:noProof/>
        </w:rPr>
      </w:pPr>
      <w:r w:rsidRPr="007F2770">
        <w:rPr>
          <w:b/>
          <w:bCs/>
          <w:noProof/>
        </w:rPr>
        <w:t>EMM-REGISTERED-INITIATED</w:t>
      </w:r>
    </w:p>
    <w:p w14:paraId="375D4D98" w14:textId="77777777" w:rsidR="003919B7" w:rsidRPr="007F2770" w:rsidRDefault="003919B7" w:rsidP="003919B7">
      <w:pPr>
        <w:pStyle w:val="EW"/>
        <w:rPr>
          <w:b/>
          <w:bCs/>
          <w:noProof/>
        </w:rPr>
      </w:pPr>
      <w:r w:rsidRPr="007F2770">
        <w:rPr>
          <w:b/>
          <w:bCs/>
          <w:noProof/>
        </w:rPr>
        <w:t>EMM-SERVICE-REQUEST-INITIATED</w:t>
      </w:r>
    </w:p>
    <w:p w14:paraId="1176968A" w14:textId="77777777" w:rsidR="003919B7" w:rsidRPr="007F2770" w:rsidRDefault="003919B7" w:rsidP="003919B7">
      <w:pPr>
        <w:pStyle w:val="EW"/>
        <w:rPr>
          <w:b/>
          <w:bCs/>
          <w:noProof/>
        </w:rPr>
      </w:pPr>
      <w:r w:rsidRPr="007F2770">
        <w:rPr>
          <w:b/>
          <w:bCs/>
          <w:noProof/>
        </w:rPr>
        <w:t>EMM-TRACKING-AREA-UPDATING-INITIATED</w:t>
      </w:r>
    </w:p>
    <w:p w14:paraId="0D79E934" w14:textId="77777777" w:rsidR="00506567" w:rsidRPr="007F2770" w:rsidRDefault="00506567" w:rsidP="00506567">
      <w:pPr>
        <w:pStyle w:val="EW"/>
        <w:rPr>
          <w:b/>
          <w:bCs/>
          <w:noProof/>
        </w:rPr>
      </w:pPr>
      <w:r w:rsidRPr="007F2770">
        <w:rPr>
          <w:b/>
          <w:bCs/>
          <w:noProof/>
        </w:rPr>
        <w:lastRenderedPageBreak/>
        <w:t>EPS</w:t>
      </w:r>
    </w:p>
    <w:p w14:paraId="18F424CB" w14:textId="77777777" w:rsidR="00506567" w:rsidRPr="007F2770" w:rsidRDefault="00506567" w:rsidP="00506567">
      <w:pPr>
        <w:pStyle w:val="EW"/>
        <w:rPr>
          <w:b/>
          <w:bCs/>
          <w:noProof/>
        </w:rPr>
      </w:pPr>
      <w:r w:rsidRPr="007F2770">
        <w:rPr>
          <w:b/>
          <w:bCs/>
          <w:noProof/>
        </w:rPr>
        <w:t>EPS security context</w:t>
      </w:r>
    </w:p>
    <w:p w14:paraId="69343C5C" w14:textId="77777777" w:rsidR="00D3480A" w:rsidRPr="007F2770" w:rsidRDefault="005D62DF" w:rsidP="00D3480A">
      <w:pPr>
        <w:pStyle w:val="EW"/>
        <w:rPr>
          <w:b/>
          <w:bCs/>
          <w:noProof/>
        </w:rPr>
      </w:pPr>
      <w:r w:rsidRPr="007F2770">
        <w:rPr>
          <w:b/>
          <w:bCs/>
          <w:noProof/>
        </w:rPr>
        <w:t>EPS services</w:t>
      </w:r>
    </w:p>
    <w:p w14:paraId="13FC939B" w14:textId="77777777" w:rsidR="00506567" w:rsidRPr="007F2770" w:rsidRDefault="00506567" w:rsidP="00506567">
      <w:pPr>
        <w:pStyle w:val="EW"/>
        <w:rPr>
          <w:b/>
          <w:bCs/>
          <w:noProof/>
        </w:rPr>
      </w:pPr>
      <w:r w:rsidRPr="007F2770">
        <w:rPr>
          <w:b/>
          <w:bCs/>
          <w:noProof/>
        </w:rPr>
        <w:t>Lower layer failure</w:t>
      </w:r>
    </w:p>
    <w:p w14:paraId="5BB7504A" w14:textId="77777777" w:rsidR="00506567" w:rsidRPr="007F2770" w:rsidRDefault="00506567" w:rsidP="00506567">
      <w:pPr>
        <w:pStyle w:val="EW"/>
        <w:rPr>
          <w:b/>
          <w:bCs/>
          <w:noProof/>
        </w:rPr>
      </w:pPr>
      <w:r w:rsidRPr="007F2770">
        <w:rPr>
          <w:b/>
          <w:bCs/>
          <w:noProof/>
        </w:rPr>
        <w:t>Megabit</w:t>
      </w:r>
    </w:p>
    <w:p w14:paraId="228FFC74" w14:textId="77777777" w:rsidR="00506567" w:rsidRPr="007F2770" w:rsidRDefault="00506567" w:rsidP="00506567">
      <w:pPr>
        <w:pStyle w:val="EW"/>
        <w:rPr>
          <w:b/>
          <w:bCs/>
          <w:noProof/>
        </w:rPr>
      </w:pPr>
      <w:r w:rsidRPr="007F2770">
        <w:rPr>
          <w:b/>
          <w:bCs/>
          <w:noProof/>
        </w:rPr>
        <w:t>Message header</w:t>
      </w:r>
    </w:p>
    <w:p w14:paraId="08D4B241" w14:textId="77777777" w:rsidR="00506567" w:rsidRPr="007F2770" w:rsidRDefault="00506567" w:rsidP="00506567">
      <w:pPr>
        <w:pStyle w:val="EW"/>
        <w:rPr>
          <w:b/>
        </w:rPr>
      </w:pPr>
      <w:r w:rsidRPr="007F2770">
        <w:rPr>
          <w:b/>
        </w:rPr>
        <w:t>NAS signalling connection recovery</w:t>
      </w:r>
    </w:p>
    <w:p w14:paraId="456A5FCD" w14:textId="77777777" w:rsidR="009D0120" w:rsidRPr="007F2770" w:rsidRDefault="009D0120" w:rsidP="009D0120">
      <w:pPr>
        <w:pStyle w:val="EW"/>
        <w:rPr>
          <w:b/>
          <w:lang w:val="fr-FR"/>
        </w:rPr>
      </w:pPr>
      <w:r w:rsidRPr="007F2770">
        <w:rPr>
          <w:b/>
          <w:bCs/>
          <w:lang w:val="fr-FR"/>
        </w:rPr>
        <w:t>Native GUTI</w:t>
      </w:r>
    </w:p>
    <w:p w14:paraId="62C71F5C" w14:textId="77777777" w:rsidR="00D05895" w:rsidRPr="007F2770" w:rsidRDefault="00D05895" w:rsidP="00D05895">
      <w:pPr>
        <w:pStyle w:val="EW"/>
        <w:rPr>
          <w:b/>
          <w:bCs/>
          <w:noProof/>
          <w:lang w:val="fr-FR"/>
        </w:rPr>
      </w:pPr>
      <w:r w:rsidRPr="007F2770">
        <w:rPr>
          <w:b/>
          <w:bCs/>
          <w:noProof/>
          <w:lang w:val="fr-FR"/>
        </w:rPr>
        <w:t>NB-S1 mode</w:t>
      </w:r>
    </w:p>
    <w:p w14:paraId="0C0AEBA9" w14:textId="77777777" w:rsidR="00D05895" w:rsidRPr="007F2770" w:rsidRDefault="00D05895" w:rsidP="00D05895">
      <w:pPr>
        <w:pStyle w:val="EW"/>
        <w:rPr>
          <w:b/>
          <w:bCs/>
          <w:noProof/>
          <w:lang w:val="fr-FR"/>
        </w:rPr>
      </w:pPr>
      <w:r w:rsidRPr="007F2770">
        <w:rPr>
          <w:b/>
          <w:bCs/>
          <w:noProof/>
          <w:lang w:val="fr-FR"/>
        </w:rPr>
        <w:t>Non-EPS services</w:t>
      </w:r>
    </w:p>
    <w:p w14:paraId="19FF60B4" w14:textId="77777777" w:rsidR="005D62DF" w:rsidRPr="007F2770" w:rsidRDefault="00D3480A" w:rsidP="00D3480A">
      <w:pPr>
        <w:pStyle w:val="EW"/>
        <w:rPr>
          <w:b/>
          <w:bCs/>
          <w:noProof/>
        </w:rPr>
      </w:pPr>
      <w:r w:rsidRPr="007F2770">
        <w:rPr>
          <w:b/>
          <w:bCs/>
          <w:noProof/>
        </w:rPr>
        <w:t>S1 mode</w:t>
      </w:r>
    </w:p>
    <w:p w14:paraId="752D969B" w14:textId="77777777" w:rsidR="00D05895" w:rsidRPr="007F2770" w:rsidRDefault="00D05895" w:rsidP="00D05895">
      <w:pPr>
        <w:pStyle w:val="EW"/>
        <w:rPr>
          <w:b/>
          <w:bCs/>
          <w:noProof/>
        </w:rPr>
      </w:pPr>
      <w:r w:rsidRPr="007F2770">
        <w:rPr>
          <w:b/>
        </w:rPr>
        <w:t>User plane CIoT EPS optimization</w:t>
      </w:r>
    </w:p>
    <w:p w14:paraId="70F7A181" w14:textId="77777777" w:rsidR="00D05895" w:rsidRPr="007F2770" w:rsidRDefault="00D05895" w:rsidP="00D05895">
      <w:pPr>
        <w:pStyle w:val="EX"/>
        <w:rPr>
          <w:b/>
          <w:bCs/>
          <w:noProof/>
        </w:rPr>
      </w:pPr>
      <w:r w:rsidRPr="007F2770">
        <w:rPr>
          <w:b/>
          <w:bCs/>
          <w:noProof/>
        </w:rPr>
        <w:t>WB-S1 mode</w:t>
      </w:r>
    </w:p>
    <w:p w14:paraId="66FBD2F6" w14:textId="77777777" w:rsidR="002B0CBB" w:rsidRPr="007F2770" w:rsidRDefault="002B0CBB" w:rsidP="002B0CBB">
      <w:r w:rsidRPr="007F2770">
        <w:t>For the purposes of the present document, the following terms and definitions given in 3GPP TS 33.501 [</w:t>
      </w:r>
      <w:r w:rsidR="00E04A35" w:rsidRPr="007F2770">
        <w:t>2</w:t>
      </w:r>
      <w:r w:rsidR="00077083" w:rsidRPr="007F2770">
        <w:t>4</w:t>
      </w:r>
      <w:r w:rsidRPr="007F2770">
        <w:t>] apply:</w:t>
      </w:r>
    </w:p>
    <w:p w14:paraId="65D9265E" w14:textId="77777777" w:rsidR="002B0CBB" w:rsidRPr="007F2770" w:rsidRDefault="002B0CBB" w:rsidP="002B0CBB">
      <w:pPr>
        <w:pStyle w:val="EW"/>
        <w:rPr>
          <w:b/>
          <w:bCs/>
          <w:noProof/>
        </w:rPr>
      </w:pPr>
      <w:r w:rsidRPr="007F2770">
        <w:rPr>
          <w:b/>
          <w:bCs/>
          <w:noProof/>
        </w:rPr>
        <w:t>5G security context</w:t>
      </w:r>
    </w:p>
    <w:p w14:paraId="56A1DFC7" w14:textId="77777777" w:rsidR="002B0CBB" w:rsidRPr="007F2770" w:rsidRDefault="002B0CBB" w:rsidP="002B0CBB">
      <w:pPr>
        <w:pStyle w:val="EW"/>
        <w:rPr>
          <w:b/>
          <w:bCs/>
        </w:rPr>
      </w:pPr>
      <w:r w:rsidRPr="007F2770">
        <w:rPr>
          <w:b/>
          <w:bCs/>
        </w:rPr>
        <w:t>5G NAS security context</w:t>
      </w:r>
    </w:p>
    <w:p w14:paraId="1B12CA42" w14:textId="77777777" w:rsidR="00E1019C" w:rsidRPr="007F2770" w:rsidRDefault="00E1019C" w:rsidP="00E1019C">
      <w:pPr>
        <w:pStyle w:val="EW"/>
        <w:rPr>
          <w:b/>
          <w:bCs/>
        </w:rPr>
      </w:pPr>
      <w:r w:rsidRPr="007F2770">
        <w:rPr>
          <w:b/>
          <w:bCs/>
        </w:rPr>
        <w:t>ABBA</w:t>
      </w:r>
    </w:p>
    <w:p w14:paraId="3AE60E35" w14:textId="77777777" w:rsidR="002B0CBB" w:rsidRPr="007F2770" w:rsidRDefault="002B0CBB" w:rsidP="00E1019C">
      <w:pPr>
        <w:pStyle w:val="EW"/>
        <w:rPr>
          <w:b/>
          <w:bCs/>
        </w:rPr>
      </w:pPr>
      <w:r w:rsidRPr="007F2770">
        <w:rPr>
          <w:b/>
          <w:bCs/>
        </w:rPr>
        <w:t>Current 5G</w:t>
      </w:r>
      <w:r w:rsidR="008372CF" w:rsidRPr="007F2770">
        <w:rPr>
          <w:b/>
          <w:bCs/>
        </w:rPr>
        <w:t xml:space="preserve"> NAS</w:t>
      </w:r>
      <w:r w:rsidRPr="007F2770">
        <w:rPr>
          <w:b/>
          <w:bCs/>
        </w:rPr>
        <w:t xml:space="preserve"> security context</w:t>
      </w:r>
    </w:p>
    <w:p w14:paraId="682F4AAF" w14:textId="77777777" w:rsidR="000B462E" w:rsidRPr="007F2770" w:rsidRDefault="000B462E" w:rsidP="000B462E">
      <w:pPr>
        <w:pStyle w:val="EW"/>
        <w:rPr>
          <w:b/>
          <w:bCs/>
        </w:rPr>
      </w:pPr>
      <w:r w:rsidRPr="007F2770">
        <w:rPr>
          <w:b/>
          <w:bCs/>
        </w:rPr>
        <w:t>Default UE credentials for primary authentication</w:t>
      </w:r>
    </w:p>
    <w:p w14:paraId="7951121C" w14:textId="77777777" w:rsidR="000B462E" w:rsidRPr="007F2770" w:rsidRDefault="000B462E" w:rsidP="000B462E">
      <w:pPr>
        <w:pStyle w:val="EW"/>
        <w:rPr>
          <w:b/>
          <w:bCs/>
        </w:rPr>
      </w:pPr>
      <w:r w:rsidRPr="007F2770">
        <w:rPr>
          <w:b/>
          <w:bCs/>
        </w:rPr>
        <w:t>Default UE credentials for secondary authentication</w:t>
      </w:r>
    </w:p>
    <w:p w14:paraId="26BBE4FE" w14:textId="77777777" w:rsidR="002B0CBB" w:rsidRPr="007F2770" w:rsidRDefault="002B0CBB" w:rsidP="002B0CBB">
      <w:pPr>
        <w:pStyle w:val="EW"/>
        <w:rPr>
          <w:b/>
          <w:bCs/>
        </w:rPr>
      </w:pPr>
      <w:r w:rsidRPr="007F2770">
        <w:rPr>
          <w:b/>
          <w:bCs/>
        </w:rPr>
        <w:t>Full native 5G</w:t>
      </w:r>
      <w:r w:rsidR="008372CF" w:rsidRPr="007F2770">
        <w:rPr>
          <w:b/>
          <w:bCs/>
        </w:rPr>
        <w:t xml:space="preserve"> NAS</w:t>
      </w:r>
      <w:r w:rsidRPr="007F2770">
        <w:rPr>
          <w:b/>
          <w:bCs/>
        </w:rPr>
        <w:t xml:space="preserve"> security context</w:t>
      </w:r>
    </w:p>
    <w:p w14:paraId="114CA0AB" w14:textId="77777777" w:rsidR="00C161DF" w:rsidRPr="007F2770" w:rsidRDefault="00C161DF" w:rsidP="00621D46">
      <w:pPr>
        <w:pStyle w:val="EW"/>
        <w:rPr>
          <w:b/>
          <w:lang w:eastAsia="zh-CN"/>
        </w:rPr>
      </w:pPr>
      <w:r w:rsidRPr="007F2770">
        <w:rPr>
          <w:b/>
          <w:lang w:eastAsia="zh-CN"/>
        </w:rPr>
        <w:t>K'</w:t>
      </w:r>
      <w:r w:rsidRPr="007F2770">
        <w:rPr>
          <w:vertAlign w:val="subscript"/>
        </w:rPr>
        <w:t>AME</w:t>
      </w:r>
    </w:p>
    <w:p w14:paraId="43BC8308" w14:textId="77777777" w:rsidR="00C161DF" w:rsidRPr="007F2770" w:rsidRDefault="00C161DF" w:rsidP="00621D46">
      <w:pPr>
        <w:pStyle w:val="EW"/>
        <w:rPr>
          <w:b/>
          <w:lang w:eastAsia="zh-CN"/>
        </w:rPr>
      </w:pPr>
      <w:r w:rsidRPr="007F2770">
        <w:rPr>
          <w:b/>
          <w:lang w:eastAsia="zh-CN"/>
        </w:rPr>
        <w:t>K</w:t>
      </w:r>
      <w:r w:rsidRPr="007F2770">
        <w:rPr>
          <w:vertAlign w:val="subscript"/>
        </w:rPr>
        <w:t>AMF</w:t>
      </w:r>
    </w:p>
    <w:p w14:paraId="31FBAB9D" w14:textId="77777777" w:rsidR="00C161DF" w:rsidRPr="007F2770" w:rsidRDefault="00C161DF" w:rsidP="00621D46">
      <w:pPr>
        <w:pStyle w:val="EW"/>
        <w:rPr>
          <w:b/>
          <w:lang w:eastAsia="zh-CN"/>
        </w:rPr>
      </w:pPr>
      <w:r w:rsidRPr="007F2770">
        <w:rPr>
          <w:b/>
          <w:lang w:eastAsia="zh-CN"/>
        </w:rPr>
        <w:t>K</w:t>
      </w:r>
      <w:r w:rsidRPr="007F2770">
        <w:rPr>
          <w:vertAlign w:val="subscript"/>
        </w:rPr>
        <w:t>ASME</w:t>
      </w:r>
    </w:p>
    <w:p w14:paraId="1EF37A7B" w14:textId="77777777" w:rsidR="008372CF" w:rsidRPr="007F2770" w:rsidRDefault="008372CF" w:rsidP="008372CF">
      <w:pPr>
        <w:pStyle w:val="EW"/>
        <w:rPr>
          <w:b/>
          <w:bCs/>
          <w:lang w:val="en-US" w:eastAsia="zh-CN"/>
        </w:rPr>
      </w:pPr>
      <w:r w:rsidRPr="007F2770">
        <w:rPr>
          <w:b/>
          <w:bCs/>
          <w:lang w:val="en-US" w:eastAsia="zh-CN"/>
        </w:rPr>
        <w:t>Mapped 5G NAS security context</w:t>
      </w:r>
    </w:p>
    <w:p w14:paraId="7DAE8F5B" w14:textId="77777777" w:rsidR="00C161DF" w:rsidRPr="007F2770" w:rsidRDefault="00C161DF" w:rsidP="00F01189">
      <w:pPr>
        <w:pStyle w:val="EW"/>
        <w:rPr>
          <w:b/>
          <w:bCs/>
          <w:lang w:val="en-US" w:eastAsia="zh-CN"/>
        </w:rPr>
      </w:pPr>
      <w:r w:rsidRPr="007F2770">
        <w:rPr>
          <w:b/>
          <w:bCs/>
          <w:lang w:val="en-US" w:eastAsia="zh-CN"/>
        </w:rPr>
        <w:t>Mapped security context</w:t>
      </w:r>
    </w:p>
    <w:p w14:paraId="2CBE8B9F" w14:textId="77777777" w:rsidR="00110A2A" w:rsidRPr="007F2770" w:rsidRDefault="00AE11B0" w:rsidP="00F01189">
      <w:pPr>
        <w:pStyle w:val="EW"/>
        <w:rPr>
          <w:b/>
          <w:bCs/>
          <w:noProof/>
        </w:rPr>
      </w:pPr>
      <w:r w:rsidRPr="007F2770">
        <w:rPr>
          <w:b/>
          <w:bCs/>
        </w:rPr>
        <w:t>Native 5G</w:t>
      </w:r>
      <w:r w:rsidR="008372CF" w:rsidRPr="007F2770">
        <w:rPr>
          <w:b/>
          <w:bCs/>
        </w:rPr>
        <w:t xml:space="preserve"> NAS</w:t>
      </w:r>
      <w:r w:rsidRPr="007F2770">
        <w:rPr>
          <w:b/>
          <w:bCs/>
        </w:rPr>
        <w:t xml:space="preserve"> security context</w:t>
      </w:r>
    </w:p>
    <w:p w14:paraId="24FF2C74" w14:textId="77777777" w:rsidR="00FF66C2" w:rsidRPr="007F2770" w:rsidRDefault="00FF66C2" w:rsidP="00FF66C2">
      <w:pPr>
        <w:pStyle w:val="EW"/>
        <w:rPr>
          <w:b/>
          <w:bCs/>
          <w:noProof/>
        </w:rPr>
      </w:pPr>
      <w:r w:rsidRPr="007F2770">
        <w:rPr>
          <w:b/>
          <w:bCs/>
          <w:noProof/>
        </w:rPr>
        <w:t>NCC</w:t>
      </w:r>
    </w:p>
    <w:p w14:paraId="6C5921E0" w14:textId="77777777" w:rsidR="00C161DF" w:rsidRPr="007F2770" w:rsidRDefault="00C161DF" w:rsidP="00621D46">
      <w:pPr>
        <w:pStyle w:val="EW"/>
        <w:rPr>
          <w:b/>
          <w:bCs/>
          <w:lang w:val="en-US" w:eastAsia="zh-CN"/>
        </w:rPr>
      </w:pPr>
      <w:r w:rsidRPr="007F2770">
        <w:rPr>
          <w:b/>
          <w:bCs/>
          <w:lang w:val="en-US" w:eastAsia="zh-CN"/>
        </w:rPr>
        <w:t>Non-current 5G</w:t>
      </w:r>
      <w:r w:rsidR="008372CF" w:rsidRPr="007F2770">
        <w:rPr>
          <w:b/>
          <w:bCs/>
          <w:lang w:val="en-US" w:eastAsia="zh-CN"/>
        </w:rPr>
        <w:t xml:space="preserve"> NAS</w:t>
      </w:r>
      <w:r w:rsidRPr="007F2770">
        <w:rPr>
          <w:b/>
          <w:bCs/>
          <w:lang w:val="en-US" w:eastAsia="zh-CN"/>
        </w:rPr>
        <w:t xml:space="preserve"> security context</w:t>
      </w:r>
    </w:p>
    <w:p w14:paraId="32757002" w14:textId="77777777" w:rsidR="00C161DF" w:rsidRPr="007F2770" w:rsidRDefault="00C161DF" w:rsidP="00621D46">
      <w:pPr>
        <w:pStyle w:val="EW"/>
        <w:rPr>
          <w:b/>
          <w:bCs/>
          <w:noProof/>
        </w:rPr>
      </w:pPr>
      <w:r w:rsidRPr="007F2770">
        <w:rPr>
          <w:b/>
          <w:bCs/>
          <w:lang w:val="en-US" w:eastAsia="zh-CN"/>
        </w:rPr>
        <w:t>Partial native 5G</w:t>
      </w:r>
      <w:r w:rsidR="008372CF" w:rsidRPr="007F2770">
        <w:rPr>
          <w:b/>
          <w:bCs/>
          <w:lang w:val="en-US" w:eastAsia="zh-CN"/>
        </w:rPr>
        <w:t xml:space="preserve"> NAS</w:t>
      </w:r>
      <w:r w:rsidRPr="007F2770">
        <w:rPr>
          <w:b/>
          <w:bCs/>
          <w:lang w:val="en-US" w:eastAsia="zh-CN"/>
        </w:rPr>
        <w:t xml:space="preserve"> security context</w:t>
      </w:r>
    </w:p>
    <w:p w14:paraId="5E56CA47" w14:textId="77777777" w:rsidR="00364566" w:rsidRPr="007F2770" w:rsidRDefault="00364566" w:rsidP="00364566">
      <w:pPr>
        <w:pStyle w:val="EX"/>
        <w:rPr>
          <w:b/>
          <w:bCs/>
          <w:noProof/>
        </w:rPr>
      </w:pPr>
      <w:r w:rsidRPr="007F2770">
        <w:rPr>
          <w:b/>
          <w:bCs/>
          <w:noProof/>
        </w:rPr>
        <w:t>RES*</w:t>
      </w:r>
    </w:p>
    <w:p w14:paraId="429ADF8F" w14:textId="77777777" w:rsidR="002B0CBB" w:rsidRPr="007F2770" w:rsidRDefault="002B0CBB" w:rsidP="002B0CBB">
      <w:r w:rsidRPr="007F2770">
        <w:t>For the purposes of the present document, the following terms and definitions given in 3GPP TS 38.413 [</w:t>
      </w:r>
      <w:r w:rsidR="00077083" w:rsidRPr="007F2770">
        <w:t>31</w:t>
      </w:r>
      <w:r w:rsidRPr="007F2770">
        <w:t>] apply:</w:t>
      </w:r>
    </w:p>
    <w:p w14:paraId="4A7F3BA7" w14:textId="604CCBC3" w:rsidR="002B0CBB" w:rsidRPr="007F2770" w:rsidRDefault="002B0CBB" w:rsidP="00FA5B08">
      <w:pPr>
        <w:pStyle w:val="EW"/>
        <w:rPr>
          <w:b/>
          <w:bCs/>
          <w:noProof/>
        </w:rPr>
      </w:pPr>
      <w:r w:rsidRPr="007F2770">
        <w:rPr>
          <w:b/>
          <w:bCs/>
          <w:noProof/>
        </w:rPr>
        <w:t>NG connection</w:t>
      </w:r>
    </w:p>
    <w:p w14:paraId="7D31CF34" w14:textId="7D050F5A" w:rsidR="00FA5B08" w:rsidRPr="007F2770" w:rsidRDefault="00FA5B08" w:rsidP="00FA5B08">
      <w:pPr>
        <w:pStyle w:val="EX"/>
        <w:rPr>
          <w:b/>
          <w:bCs/>
          <w:noProof/>
        </w:rPr>
      </w:pPr>
      <w:r w:rsidRPr="007F2770">
        <w:rPr>
          <w:b/>
          <w:bCs/>
          <w:noProof/>
        </w:rPr>
        <w:t>User Location Information</w:t>
      </w:r>
    </w:p>
    <w:p w14:paraId="0E20532F" w14:textId="77777777" w:rsidR="000D6687" w:rsidRPr="007F2770" w:rsidRDefault="000D6687" w:rsidP="000D6687">
      <w:r w:rsidRPr="007F2770">
        <w:t>For the purposes of the present document, the following terms and definitions given in 3GPP TS 24.587 </w:t>
      </w:r>
      <w:r w:rsidR="00E6605C" w:rsidRPr="007F2770">
        <w:t>[19B]</w:t>
      </w:r>
      <w:r w:rsidRPr="007F2770">
        <w:t xml:space="preserve"> apply:</w:t>
      </w:r>
    </w:p>
    <w:p w14:paraId="0923D991" w14:textId="77777777" w:rsidR="000D6687" w:rsidRPr="007F2770" w:rsidRDefault="000D6687" w:rsidP="000D6687">
      <w:pPr>
        <w:pStyle w:val="EW"/>
        <w:rPr>
          <w:b/>
          <w:bCs/>
          <w:noProof/>
          <w:lang w:val="fr-FR"/>
        </w:rPr>
      </w:pPr>
      <w:r w:rsidRPr="007F2770">
        <w:rPr>
          <w:b/>
          <w:bCs/>
          <w:noProof/>
          <w:lang w:val="fr-FR"/>
        </w:rPr>
        <w:t>E-UTRA-PC5</w:t>
      </w:r>
    </w:p>
    <w:p w14:paraId="3F5E3896" w14:textId="77777777" w:rsidR="000D6687" w:rsidRPr="007F2770" w:rsidRDefault="000D6687" w:rsidP="000D6687">
      <w:pPr>
        <w:pStyle w:val="EW"/>
        <w:rPr>
          <w:b/>
          <w:bCs/>
          <w:lang w:val="fr-FR"/>
        </w:rPr>
      </w:pPr>
      <w:r w:rsidRPr="007F2770">
        <w:rPr>
          <w:b/>
          <w:bCs/>
          <w:lang w:val="fr-FR"/>
        </w:rPr>
        <w:t>NR-PC5</w:t>
      </w:r>
    </w:p>
    <w:p w14:paraId="5992265A" w14:textId="02954EFA" w:rsidR="00A6105F" w:rsidRPr="007F2770" w:rsidRDefault="000D6687" w:rsidP="00A6105F">
      <w:pPr>
        <w:pStyle w:val="EX"/>
        <w:rPr>
          <w:b/>
          <w:bCs/>
          <w:lang w:val="fr-FR"/>
        </w:rPr>
      </w:pPr>
      <w:r w:rsidRPr="007F2770">
        <w:rPr>
          <w:b/>
          <w:bCs/>
          <w:lang w:val="fr-FR"/>
        </w:rPr>
        <w:t>V2X</w:t>
      </w:r>
    </w:p>
    <w:p w14:paraId="4EBBBEE9" w14:textId="6FC0C783" w:rsidR="00A902E8" w:rsidRPr="007F2770" w:rsidRDefault="00A902E8" w:rsidP="00A902E8">
      <w:bookmarkStart w:id="82" w:name="_Toc20232392"/>
      <w:bookmarkStart w:id="83" w:name="_Toc27746478"/>
      <w:bookmarkStart w:id="84" w:name="_Toc36212658"/>
      <w:bookmarkStart w:id="85" w:name="_Toc36656835"/>
      <w:bookmarkStart w:id="86" w:name="_Toc45286496"/>
      <w:bookmarkStart w:id="87" w:name="_Toc51947763"/>
      <w:bookmarkStart w:id="88" w:name="_Toc51948855"/>
      <w:r w:rsidRPr="007F2770">
        <w:t>For the purposes of the present document, the following terms and its definitions given in 3GPP TS 23.256 </w:t>
      </w:r>
      <w:r w:rsidR="00110384" w:rsidRPr="007F2770">
        <w:t>[6AB]</w:t>
      </w:r>
      <w:r w:rsidRPr="007F2770">
        <w:t xml:space="preserve"> apply:</w:t>
      </w:r>
    </w:p>
    <w:p w14:paraId="1397D6C6" w14:textId="77777777" w:rsidR="00A902E8" w:rsidRPr="007F2770" w:rsidRDefault="00A902E8" w:rsidP="00A902E8">
      <w:pPr>
        <w:pStyle w:val="EW"/>
        <w:rPr>
          <w:b/>
          <w:bCs/>
          <w:noProof/>
        </w:rPr>
      </w:pPr>
      <w:r w:rsidRPr="007F2770">
        <w:rPr>
          <w:b/>
          <w:bCs/>
          <w:noProof/>
        </w:rPr>
        <w:t>3GPP UAV ID</w:t>
      </w:r>
    </w:p>
    <w:p w14:paraId="43173382" w14:textId="77777777" w:rsidR="00A902E8" w:rsidRPr="007F2770" w:rsidRDefault="00A902E8" w:rsidP="00A902E8">
      <w:pPr>
        <w:pStyle w:val="EW"/>
        <w:rPr>
          <w:b/>
          <w:bCs/>
          <w:noProof/>
        </w:rPr>
      </w:pPr>
      <w:r w:rsidRPr="007F2770">
        <w:rPr>
          <w:b/>
          <w:bCs/>
          <w:noProof/>
        </w:rPr>
        <w:t>CAA (Civil Aviation Administration)-Level UAV Identity</w:t>
      </w:r>
    </w:p>
    <w:p w14:paraId="6C1FEA4D" w14:textId="77777777" w:rsidR="00A902E8" w:rsidRPr="007F2770" w:rsidRDefault="00A902E8" w:rsidP="00A902E8">
      <w:pPr>
        <w:pStyle w:val="EW"/>
        <w:rPr>
          <w:b/>
          <w:bCs/>
          <w:noProof/>
        </w:rPr>
      </w:pPr>
      <w:r w:rsidRPr="007F2770">
        <w:rPr>
          <w:b/>
          <w:bCs/>
          <w:noProof/>
        </w:rPr>
        <w:t>Command and Control (C2) Communication</w:t>
      </w:r>
    </w:p>
    <w:p w14:paraId="1F6C7147" w14:textId="77777777" w:rsidR="00A902E8" w:rsidRPr="007F2770" w:rsidRDefault="00A902E8" w:rsidP="00A902E8">
      <w:pPr>
        <w:pStyle w:val="EW"/>
        <w:rPr>
          <w:b/>
          <w:bCs/>
          <w:noProof/>
        </w:rPr>
      </w:pPr>
      <w:r w:rsidRPr="007F2770">
        <w:rPr>
          <w:b/>
          <w:bCs/>
          <w:noProof/>
        </w:rPr>
        <w:t>UAV controller (UAV-C)</w:t>
      </w:r>
    </w:p>
    <w:p w14:paraId="4A9A5864" w14:textId="77777777" w:rsidR="00193BB8" w:rsidRPr="007F2770" w:rsidRDefault="00A902E8" w:rsidP="00A902E8">
      <w:pPr>
        <w:pStyle w:val="EW"/>
        <w:rPr>
          <w:b/>
          <w:bCs/>
          <w:noProof/>
        </w:rPr>
      </w:pPr>
      <w:r w:rsidRPr="007F2770">
        <w:rPr>
          <w:b/>
          <w:bCs/>
          <w:noProof/>
        </w:rPr>
        <w:t>UAS Services</w:t>
      </w:r>
    </w:p>
    <w:p w14:paraId="77605674" w14:textId="1E3DD07E" w:rsidR="00A902E8" w:rsidRPr="007F2770" w:rsidRDefault="00A902E8" w:rsidP="00A902E8">
      <w:pPr>
        <w:pStyle w:val="EW"/>
        <w:rPr>
          <w:b/>
          <w:bCs/>
          <w:noProof/>
        </w:rPr>
      </w:pPr>
      <w:r w:rsidRPr="007F2770">
        <w:rPr>
          <w:b/>
          <w:bCs/>
          <w:noProof/>
        </w:rPr>
        <w:t>UAS Service Supplier (USS)</w:t>
      </w:r>
    </w:p>
    <w:p w14:paraId="45E1A7B0" w14:textId="77777777" w:rsidR="00A902E8" w:rsidRPr="007F2770" w:rsidRDefault="00A902E8" w:rsidP="00A902E8">
      <w:pPr>
        <w:pStyle w:val="EW"/>
        <w:rPr>
          <w:b/>
          <w:bCs/>
          <w:noProof/>
        </w:rPr>
      </w:pPr>
      <w:r w:rsidRPr="007F2770">
        <w:rPr>
          <w:b/>
          <w:bCs/>
          <w:noProof/>
        </w:rPr>
        <w:t>Uncrewed Aerial System (UAS)</w:t>
      </w:r>
    </w:p>
    <w:p w14:paraId="3D8B6178" w14:textId="77777777" w:rsidR="0016798B" w:rsidRPr="007F2770" w:rsidRDefault="0016798B" w:rsidP="0016798B">
      <w:pPr>
        <w:pStyle w:val="EW"/>
        <w:rPr>
          <w:b/>
          <w:bCs/>
          <w:noProof/>
        </w:rPr>
      </w:pPr>
      <w:r w:rsidRPr="007F2770">
        <w:rPr>
          <w:b/>
          <w:bCs/>
          <w:noProof/>
        </w:rPr>
        <w:t>USS communication</w:t>
      </w:r>
    </w:p>
    <w:p w14:paraId="0E2290BB" w14:textId="77777777" w:rsidR="00193BB8" w:rsidRPr="007F2770" w:rsidRDefault="00A902E8" w:rsidP="00A902E8">
      <w:pPr>
        <w:pStyle w:val="EW"/>
        <w:rPr>
          <w:b/>
          <w:bCs/>
          <w:noProof/>
        </w:rPr>
      </w:pPr>
      <w:r w:rsidRPr="007F2770">
        <w:rPr>
          <w:b/>
          <w:bCs/>
          <w:noProof/>
        </w:rPr>
        <w:t>UUAA</w:t>
      </w:r>
    </w:p>
    <w:p w14:paraId="57FBD31F" w14:textId="5F17013E" w:rsidR="00A902E8" w:rsidRPr="007F2770" w:rsidRDefault="00A902E8" w:rsidP="00A902E8">
      <w:pPr>
        <w:pStyle w:val="EW"/>
        <w:rPr>
          <w:b/>
          <w:bCs/>
          <w:noProof/>
        </w:rPr>
      </w:pPr>
      <w:r w:rsidRPr="007F2770">
        <w:rPr>
          <w:b/>
          <w:bCs/>
          <w:noProof/>
        </w:rPr>
        <w:t>UUAA-MM</w:t>
      </w:r>
    </w:p>
    <w:p w14:paraId="2A0E90B5" w14:textId="6F596FA1" w:rsidR="00A6105F" w:rsidRDefault="00A902E8" w:rsidP="00294B40">
      <w:pPr>
        <w:pStyle w:val="EW"/>
        <w:rPr>
          <w:b/>
          <w:bCs/>
          <w:noProof/>
        </w:rPr>
      </w:pPr>
      <w:r w:rsidRPr="007F2770">
        <w:rPr>
          <w:b/>
          <w:bCs/>
          <w:noProof/>
        </w:rPr>
        <w:t>UUAA-SM</w:t>
      </w:r>
    </w:p>
    <w:p w14:paraId="551C6C6C" w14:textId="60CDEB7B" w:rsidR="007C266C" w:rsidRPr="007F2770" w:rsidRDefault="007C266C" w:rsidP="00294B40">
      <w:pPr>
        <w:pStyle w:val="EW"/>
        <w:rPr>
          <w:b/>
          <w:bCs/>
          <w:noProof/>
        </w:rPr>
      </w:pPr>
      <w:r w:rsidRPr="00652E7C">
        <w:rPr>
          <w:b/>
          <w:bCs/>
          <w:noProof/>
        </w:rPr>
        <w:t xml:space="preserve">Direct C2 </w:t>
      </w:r>
      <w:r>
        <w:rPr>
          <w:b/>
          <w:bCs/>
          <w:noProof/>
        </w:rPr>
        <w:t>c</w:t>
      </w:r>
      <w:r w:rsidRPr="00652E7C">
        <w:rPr>
          <w:b/>
          <w:bCs/>
          <w:noProof/>
        </w:rPr>
        <w:t>ommunication</w:t>
      </w:r>
    </w:p>
    <w:p w14:paraId="5CEAD826" w14:textId="77777777" w:rsidR="00A6105F" w:rsidRPr="007F2770" w:rsidRDefault="00A6105F" w:rsidP="00A6105F">
      <w:pPr>
        <w:rPr>
          <w:lang w:eastAsia="zh-CN"/>
        </w:rPr>
      </w:pPr>
      <w:r w:rsidRPr="007F2770">
        <w:t>For the purposes of the present document, the following terms and definitions given in 3GPP TS 24.5</w:t>
      </w:r>
      <w:r w:rsidRPr="007F2770">
        <w:rPr>
          <w:lang w:eastAsia="zh-CN"/>
        </w:rPr>
        <w:t>54</w:t>
      </w:r>
      <w:r w:rsidRPr="007F2770">
        <w:t> [19</w:t>
      </w:r>
      <w:r w:rsidRPr="007F2770">
        <w:rPr>
          <w:lang w:eastAsia="zh-CN"/>
        </w:rPr>
        <w:t>E</w:t>
      </w:r>
      <w:r w:rsidRPr="007F2770">
        <w:t>] apply:</w:t>
      </w:r>
    </w:p>
    <w:p w14:paraId="65CE4FDA" w14:textId="5A3BFBE4" w:rsidR="00A6105F" w:rsidRPr="007F2770" w:rsidRDefault="006C4EA0" w:rsidP="003758EC">
      <w:pPr>
        <w:pStyle w:val="EX"/>
        <w:rPr>
          <w:b/>
          <w:bCs/>
          <w:noProof/>
        </w:rPr>
      </w:pPr>
      <w:r w:rsidRPr="007F2770">
        <w:rPr>
          <w:b/>
          <w:bCs/>
          <w:noProof/>
        </w:rPr>
        <w:lastRenderedPageBreak/>
        <w:t xml:space="preserve">5G </w:t>
      </w:r>
      <w:r w:rsidR="00A6105F" w:rsidRPr="007F2770">
        <w:rPr>
          <w:b/>
          <w:bCs/>
          <w:noProof/>
        </w:rPr>
        <w:t>ProSe</w:t>
      </w:r>
    </w:p>
    <w:p w14:paraId="7C5210C4" w14:textId="77777777" w:rsidR="00110384" w:rsidRPr="007F2770" w:rsidRDefault="00110384" w:rsidP="00110384">
      <w:r w:rsidRPr="007F2770">
        <w:t>For the purposes of the present document, the following terms and definitions given in 3GPP TS 23.548 [10A] apply:</w:t>
      </w:r>
    </w:p>
    <w:p w14:paraId="75C590F2" w14:textId="71B46A28" w:rsidR="00110384" w:rsidRPr="007F2770" w:rsidRDefault="00110384" w:rsidP="00D402B8">
      <w:pPr>
        <w:pStyle w:val="EW"/>
        <w:rPr>
          <w:b/>
          <w:bCs/>
          <w:noProof/>
        </w:rPr>
      </w:pPr>
      <w:r w:rsidRPr="007F2770">
        <w:rPr>
          <w:b/>
          <w:bCs/>
          <w:noProof/>
        </w:rPr>
        <w:t>Edge Application Server</w:t>
      </w:r>
    </w:p>
    <w:p w14:paraId="31598408" w14:textId="5F950694" w:rsidR="00D402B8" w:rsidRPr="007F2770" w:rsidRDefault="00D402B8" w:rsidP="00A80EA5">
      <w:pPr>
        <w:pStyle w:val="EX"/>
        <w:rPr>
          <w:b/>
          <w:bCs/>
          <w:lang w:val="en-US"/>
        </w:rPr>
      </w:pPr>
      <w:r w:rsidRPr="007F2770">
        <w:rPr>
          <w:b/>
          <w:bCs/>
          <w:lang w:val="en-US"/>
        </w:rPr>
        <w:t>Edge DNS Client</w:t>
      </w:r>
    </w:p>
    <w:p w14:paraId="5C6FF4A4" w14:textId="77777777" w:rsidR="00E8468F" w:rsidRPr="007F2770" w:rsidRDefault="00E8468F" w:rsidP="00E8468F">
      <w:r w:rsidRPr="007F2770">
        <w:t>For the purposes of the present document, the following terms and definitions given in 3GPP TS 24.526 [19] apply:</w:t>
      </w:r>
    </w:p>
    <w:p w14:paraId="4E866656" w14:textId="77777777" w:rsidR="00D60F91" w:rsidRPr="0050765A" w:rsidRDefault="00D60F91" w:rsidP="00D60F91">
      <w:pPr>
        <w:pStyle w:val="EW"/>
        <w:rPr>
          <w:b/>
          <w:bCs/>
        </w:rPr>
      </w:pPr>
      <w:r>
        <w:rPr>
          <w:b/>
          <w:bCs/>
        </w:rPr>
        <w:t>PLMN generic (PG) URSP</w:t>
      </w:r>
    </w:p>
    <w:p w14:paraId="1510D619" w14:textId="77777777" w:rsidR="00D60F91" w:rsidRPr="00294B40" w:rsidRDefault="00D60F91" w:rsidP="00294B40">
      <w:pPr>
        <w:pStyle w:val="EW"/>
        <w:rPr>
          <w:b/>
          <w:bCs/>
        </w:rPr>
      </w:pPr>
      <w:r w:rsidRPr="00294B40">
        <w:rPr>
          <w:b/>
          <w:bCs/>
        </w:rPr>
        <w:t>Non-subscribed SNPN signalled URSP</w:t>
      </w:r>
    </w:p>
    <w:p w14:paraId="1CCCE5C6" w14:textId="1EAD1E99" w:rsidR="00054DD6" w:rsidRPr="00D65DDB" w:rsidRDefault="00D60F91" w:rsidP="00054DD6">
      <w:pPr>
        <w:pStyle w:val="EW"/>
        <w:rPr>
          <w:b/>
          <w:bCs/>
        </w:rPr>
      </w:pPr>
      <w:r w:rsidRPr="00AA7FDD">
        <w:rPr>
          <w:b/>
          <w:bCs/>
        </w:rPr>
        <w:t>VPLMN specific</w:t>
      </w:r>
      <w:r>
        <w:rPr>
          <w:b/>
          <w:bCs/>
        </w:rPr>
        <w:t xml:space="preserve"> (VPS) URSP</w:t>
      </w:r>
      <w:r w:rsidR="00054DD6" w:rsidRPr="00054DD6">
        <w:rPr>
          <w:b/>
        </w:rPr>
        <w:t xml:space="preserve"> </w:t>
      </w:r>
      <w:r w:rsidR="00054DD6" w:rsidRPr="00C31D6D">
        <w:rPr>
          <w:b/>
        </w:rPr>
        <w:t>of the RPLMN</w:t>
      </w:r>
    </w:p>
    <w:p w14:paraId="41F2434A" w14:textId="7E23F75F" w:rsidR="00D60F91" w:rsidRDefault="00054DD6" w:rsidP="00054DD6">
      <w:pPr>
        <w:pStyle w:val="EX"/>
        <w:rPr>
          <w:b/>
          <w:bCs/>
        </w:rPr>
      </w:pPr>
      <w:r w:rsidRPr="00AA7FDD">
        <w:rPr>
          <w:b/>
          <w:bCs/>
        </w:rPr>
        <w:t>VPLMN specific</w:t>
      </w:r>
      <w:r>
        <w:rPr>
          <w:b/>
          <w:bCs/>
        </w:rPr>
        <w:t xml:space="preserve"> (VPS) URSP </w:t>
      </w:r>
      <w:r w:rsidRPr="00C31D6D">
        <w:rPr>
          <w:b/>
        </w:rPr>
        <w:t>of the equivalent PLMN of the RPLMN</w:t>
      </w:r>
    </w:p>
    <w:p w14:paraId="1528AC92" w14:textId="46571322" w:rsidR="00840147" w:rsidRPr="007F2770" w:rsidRDefault="00840147" w:rsidP="00840147">
      <w:r w:rsidRPr="007F2770">
        <w:t>For the purposes of the present document, the following terms and definitions given in 3GPP TS 24.</w:t>
      </w:r>
      <w:r w:rsidR="007023BB" w:rsidRPr="007F2770">
        <w:t>577</w:t>
      </w:r>
      <w:r w:rsidRPr="007F2770">
        <w:t> [</w:t>
      </w:r>
      <w:r w:rsidR="007023BB" w:rsidRPr="007F2770">
        <w:t>60</w:t>
      </w:r>
      <w:r w:rsidRPr="007F2770">
        <w:t>] apply:</w:t>
      </w:r>
    </w:p>
    <w:p w14:paraId="6744D681" w14:textId="19395C26" w:rsidR="00840147" w:rsidRPr="00495EC6" w:rsidRDefault="00840147" w:rsidP="00A80EA5">
      <w:pPr>
        <w:pStyle w:val="EX"/>
        <w:rPr>
          <w:b/>
          <w:bCs/>
        </w:rPr>
      </w:pPr>
      <w:r w:rsidRPr="00495EC6">
        <w:rPr>
          <w:b/>
          <w:bCs/>
        </w:rPr>
        <w:t>A2X</w:t>
      </w:r>
    </w:p>
    <w:p w14:paraId="6CF3B671" w14:textId="6FAD428A" w:rsidR="00C67738" w:rsidRPr="007E6407" w:rsidRDefault="00CF5346" w:rsidP="00CF5346">
      <w:r w:rsidRPr="007E6407">
        <w:t>For the purposes of the present document, the following terms an</w:t>
      </w:r>
      <w:r>
        <w:t>d definitions given in 3GPP TS 24.514 [</w:t>
      </w:r>
      <w:r w:rsidR="009B4129">
        <w:t>62</w:t>
      </w:r>
      <w:r>
        <w:t>]</w:t>
      </w:r>
      <w:r w:rsidRPr="007E6407">
        <w:t xml:space="preserve"> apply:</w:t>
      </w:r>
    </w:p>
    <w:p w14:paraId="4890E8CF" w14:textId="5D359218" w:rsidR="00CF5346" w:rsidRPr="00294B40" w:rsidRDefault="00CF5346" w:rsidP="00A80EA5">
      <w:pPr>
        <w:pStyle w:val="EX"/>
        <w:rPr>
          <w:b/>
          <w:bCs/>
        </w:rPr>
      </w:pPr>
      <w:r>
        <w:rPr>
          <w:b/>
          <w:bCs/>
        </w:rPr>
        <w:t>RSLPP</w:t>
      </w:r>
    </w:p>
    <w:p w14:paraId="50E5A6C9" w14:textId="74D0247C" w:rsidR="00E77B08" w:rsidRPr="00495EC6" w:rsidRDefault="00E77B08" w:rsidP="00A80EA5">
      <w:pPr>
        <w:pStyle w:val="EX"/>
        <w:rPr>
          <w:b/>
          <w:bCs/>
        </w:rPr>
      </w:pPr>
      <w:r w:rsidRPr="00495EC6">
        <w:rPr>
          <w:b/>
          <w:bCs/>
        </w:rPr>
        <w:t>A2XP</w:t>
      </w:r>
    </w:p>
    <w:p w14:paraId="6B40299E" w14:textId="77777777" w:rsidR="00C67738" w:rsidRPr="00963C66" w:rsidRDefault="00C67738" w:rsidP="00C67738">
      <w:r w:rsidRPr="00963C66">
        <w:t>For the purposes of the present document, the following terms and definitions given in 3GPP TS 2</w:t>
      </w:r>
      <w:r>
        <w:t>3</w:t>
      </w:r>
      <w:r w:rsidRPr="00963C66">
        <w:t>.</w:t>
      </w:r>
      <w:r>
        <w:t>316</w:t>
      </w:r>
      <w:r w:rsidRPr="00963C66">
        <w:t> [</w:t>
      </w:r>
      <w:r w:rsidRPr="007F2770">
        <w:t>6D</w:t>
      </w:r>
      <w:r w:rsidRPr="00963C66">
        <w:t>] apply:</w:t>
      </w:r>
    </w:p>
    <w:p w14:paraId="17897AED" w14:textId="6C4CDE7E" w:rsidR="00C67738" w:rsidRPr="00495EC6" w:rsidRDefault="00C67738" w:rsidP="00C67738">
      <w:pPr>
        <w:pStyle w:val="EX"/>
        <w:spacing w:after="0"/>
        <w:rPr>
          <w:b/>
          <w:lang w:val="fr-FR"/>
        </w:rPr>
      </w:pPr>
      <w:r w:rsidRPr="00495EC6">
        <w:rPr>
          <w:b/>
          <w:bCs/>
          <w:color w:val="212121"/>
          <w:lang w:val="fr-FR"/>
        </w:rPr>
        <w:t>Authenticable Non-3GPP</w:t>
      </w:r>
      <w:del w:id="89" w:author="24.501_CR6192R1_(Rel-18)_5WWC_Ph2" w:date="2024-06-13T20:19:00Z">
        <w:r w:rsidRPr="00495EC6" w:rsidDel="00DD0DB1">
          <w:rPr>
            <w:b/>
            <w:bCs/>
            <w:color w:val="212121"/>
            <w:lang w:val="fr-FR"/>
          </w:rPr>
          <w:delText xml:space="preserve"> device</w:delText>
        </w:r>
      </w:del>
      <w:ins w:id="90" w:author="24.501_CR6192R1_(Rel-18)_5WWC_Ph2" w:date="2024-06-13T20:19:00Z">
        <w:r w:rsidR="00DD0DB1">
          <w:rPr>
            <w:b/>
            <w:bCs/>
            <w:color w:val="212121"/>
            <w:lang w:val="fr-FR"/>
          </w:rPr>
          <w:t xml:space="preserve"> </w:t>
        </w:r>
      </w:ins>
      <w:del w:id="91" w:author="24.501_CR6192R1_(Rel-18)_5WWC_Ph2" w:date="2024-06-13T20:19:00Z">
        <w:r w:rsidRPr="00495EC6" w:rsidDel="00DD0DB1">
          <w:rPr>
            <w:b/>
            <w:bCs/>
            <w:color w:val="212121"/>
            <w:lang w:val="fr-FR"/>
          </w:rPr>
          <w:delText xml:space="preserve"> </w:delText>
        </w:r>
      </w:del>
      <w:r w:rsidRPr="00495EC6">
        <w:rPr>
          <w:b/>
          <w:bCs/>
          <w:color w:val="212121"/>
          <w:lang w:val="fr-FR"/>
        </w:rPr>
        <w:t>(AUN3)</w:t>
      </w:r>
      <w:ins w:id="92" w:author="24.501_CR6192R1_(Rel-18)_5WWC_Ph2" w:date="2024-06-13T20:19:00Z">
        <w:r w:rsidR="00DD0DB1">
          <w:rPr>
            <w:b/>
            <w:bCs/>
            <w:color w:val="212121"/>
            <w:lang w:val="fr-FR"/>
          </w:rPr>
          <w:t xml:space="preserve"> device</w:t>
        </w:r>
      </w:ins>
    </w:p>
    <w:p w14:paraId="081FF042" w14:textId="2CAA4415" w:rsidR="000146F7" w:rsidRPr="00495EC6" w:rsidRDefault="00C67738">
      <w:pPr>
        <w:pStyle w:val="EX"/>
        <w:spacing w:after="0"/>
        <w:rPr>
          <w:b/>
          <w:bCs/>
          <w:color w:val="212121"/>
          <w:lang w:val="fr-FR"/>
        </w:rPr>
      </w:pPr>
      <w:r w:rsidRPr="00495EC6">
        <w:rPr>
          <w:b/>
          <w:bCs/>
          <w:color w:val="212121"/>
          <w:lang w:val="fr-FR"/>
        </w:rPr>
        <w:t xml:space="preserve">Non-Authenticable Non-3GPP </w:t>
      </w:r>
      <w:del w:id="93" w:author="24.501_CR6192R1_(Rel-18)_5WWC_Ph2" w:date="2024-06-13T20:19:00Z">
        <w:r w:rsidRPr="00495EC6" w:rsidDel="00DD0DB1">
          <w:rPr>
            <w:b/>
            <w:bCs/>
            <w:color w:val="212121"/>
            <w:lang w:val="fr-FR"/>
          </w:rPr>
          <w:delText xml:space="preserve">device </w:delText>
        </w:r>
      </w:del>
      <w:r w:rsidRPr="00495EC6">
        <w:rPr>
          <w:b/>
          <w:bCs/>
          <w:color w:val="212121"/>
          <w:lang w:val="fr-FR"/>
        </w:rPr>
        <w:t>(NAUN3)</w:t>
      </w:r>
      <w:ins w:id="94" w:author="24.501_CR6192R1_(Rel-18)_5WWC_Ph2" w:date="2024-06-13T20:19:00Z">
        <w:r w:rsidR="00DD0DB1">
          <w:rPr>
            <w:b/>
            <w:bCs/>
            <w:color w:val="212121"/>
            <w:lang w:val="fr-FR"/>
          </w:rPr>
          <w:t xml:space="preserve"> de</w:t>
        </w:r>
      </w:ins>
      <w:ins w:id="95" w:author="24.501_CR6192R1_(Rel-18)_5WWC_Ph2" w:date="2024-06-13T20:20:00Z">
        <w:r w:rsidR="00DD0DB1">
          <w:rPr>
            <w:b/>
            <w:bCs/>
            <w:color w:val="212121"/>
            <w:lang w:val="fr-FR"/>
          </w:rPr>
          <w:t>vice</w:t>
        </w:r>
      </w:ins>
    </w:p>
    <w:p w14:paraId="735C75EC" w14:textId="77777777" w:rsidR="000146F7" w:rsidRPr="00495EC6" w:rsidRDefault="000146F7" w:rsidP="000146F7">
      <w:pPr>
        <w:rPr>
          <w:lang w:val="fr-FR"/>
        </w:rPr>
      </w:pPr>
    </w:p>
    <w:p w14:paraId="5B36F45F" w14:textId="64DE9E5E" w:rsidR="000146F7" w:rsidRPr="007F2770" w:rsidRDefault="000146F7" w:rsidP="000146F7">
      <w:r w:rsidRPr="007F2770">
        <w:t>For the purposes of the present document, the following terms and definitions given in 3GPP TS 2</w:t>
      </w:r>
      <w:r>
        <w:t>3</w:t>
      </w:r>
      <w:r w:rsidRPr="007F2770">
        <w:t>.5</w:t>
      </w:r>
      <w:r>
        <w:t>86</w:t>
      </w:r>
      <w:r w:rsidRPr="007F2770">
        <w:t> [</w:t>
      </w:r>
      <w:r w:rsidR="009B4129">
        <w:t>63</w:t>
      </w:r>
      <w:r w:rsidRPr="007F2770">
        <w:t>] apply:</w:t>
      </w:r>
    </w:p>
    <w:p w14:paraId="6C62FF5B" w14:textId="1EDB0D02" w:rsidR="000146F7" w:rsidRDefault="000146F7" w:rsidP="000146F7">
      <w:pPr>
        <w:pStyle w:val="EX"/>
        <w:rPr>
          <w:rFonts w:eastAsia="DengXian"/>
          <w:b/>
        </w:rPr>
      </w:pPr>
      <w:r w:rsidRPr="004C7D1B">
        <w:rPr>
          <w:rFonts w:eastAsia="DengXian" w:hint="eastAsia"/>
          <w:b/>
          <w:lang w:eastAsia="zh-CN"/>
        </w:rPr>
        <w:t>SL Positioning</w:t>
      </w:r>
      <w:r>
        <w:rPr>
          <w:rFonts w:eastAsia="DengXian"/>
          <w:b/>
        </w:rPr>
        <w:t xml:space="preserve"> Server UE</w:t>
      </w:r>
    </w:p>
    <w:p w14:paraId="43644965" w14:textId="77777777" w:rsidR="00BD0089" w:rsidRPr="0042506B" w:rsidRDefault="00BD0089" w:rsidP="00BD0089">
      <w:r w:rsidRPr="0042506B">
        <w:t>For the purposes of the present document, the following terms and definitions given in 3GPP TS 38.300 [27]</w:t>
      </w:r>
      <w:r>
        <w:t xml:space="preserve"> </w:t>
      </w:r>
      <w:r w:rsidRPr="0042506B">
        <w:t>apply:</w:t>
      </w:r>
    </w:p>
    <w:p w14:paraId="2F46E360" w14:textId="667725AD" w:rsidR="00BD0089" w:rsidRDefault="00BD0089" w:rsidP="000146F7">
      <w:pPr>
        <w:pStyle w:val="EX"/>
        <w:rPr>
          <w:rFonts w:eastAsia="DengXian"/>
          <w:b/>
          <w:lang w:eastAsia="zh-CN"/>
        </w:rPr>
      </w:pPr>
      <w:r>
        <w:rPr>
          <w:rFonts w:eastAsia="DengXian"/>
          <w:b/>
          <w:lang w:eastAsia="zh-CN"/>
        </w:rPr>
        <w:t>NCR-MT</w:t>
      </w:r>
    </w:p>
    <w:p w14:paraId="791D7323" w14:textId="77777777" w:rsidR="00050D0B" w:rsidRPr="0042506B" w:rsidRDefault="00050D0B" w:rsidP="00050D0B">
      <w:r w:rsidRPr="0042506B">
        <w:t>For the purposes of the present document, the following terms and definitions given in 3GPP TS </w:t>
      </w:r>
      <w:r w:rsidRPr="007F2770">
        <w:t>2</w:t>
      </w:r>
      <w:r>
        <w:t>4</w:t>
      </w:r>
      <w:r w:rsidRPr="007F2770">
        <w:t>.</w:t>
      </w:r>
      <w:r>
        <w:t>572</w:t>
      </w:r>
      <w:r w:rsidRPr="007F2770">
        <w:t> [</w:t>
      </w:r>
      <w:r>
        <w:t>64</w:t>
      </w:r>
      <w:r w:rsidRPr="007F2770">
        <w:t>]</w:t>
      </w:r>
      <w:r>
        <w:t xml:space="preserve"> </w:t>
      </w:r>
      <w:r w:rsidRPr="0042506B">
        <w:t>apply:</w:t>
      </w:r>
    </w:p>
    <w:p w14:paraId="79D6EDF0" w14:textId="77777777" w:rsidR="00050D0B" w:rsidRPr="00495EC6" w:rsidDel="00984F68" w:rsidRDefault="00050D0B" w:rsidP="00050D0B">
      <w:pPr>
        <w:pStyle w:val="EW"/>
        <w:rPr>
          <w:del w:id="96" w:author="24.501_CR6253_(Rel-18)_5G_eLCS_Ph3" w:date="2024-06-15T16:30:00Z"/>
          <w:b/>
          <w:bCs/>
        </w:rPr>
      </w:pPr>
      <w:r w:rsidRPr="00986166">
        <w:rPr>
          <w:b/>
          <w:bCs/>
          <w:lang w:eastAsia="zh-CN"/>
        </w:rPr>
        <w:t>LCS-UPP</w:t>
      </w:r>
    </w:p>
    <w:p w14:paraId="5EEE140C" w14:textId="5E190EB3" w:rsidR="00050D0B" w:rsidRPr="00495EC6" w:rsidRDefault="00050D0B" w:rsidP="00984F68">
      <w:pPr>
        <w:pStyle w:val="EW"/>
        <w:rPr>
          <w:bCs/>
        </w:rPr>
      </w:pPr>
      <w:del w:id="97" w:author="24.501_CR6253_(Rel-18)_5G_eLCS_Ph3" w:date="2024-06-15T16:30:00Z">
        <w:r w:rsidRPr="00577A7A" w:rsidDel="00984F68">
          <w:rPr>
            <w:rFonts w:eastAsia="DengXian"/>
            <w:lang w:eastAsia="zh-CN"/>
          </w:rPr>
          <w:delText>UPP-CM</w:delText>
        </w:r>
      </w:del>
    </w:p>
    <w:p w14:paraId="78EA60E7" w14:textId="77777777" w:rsidR="00080512" w:rsidRPr="007F2770" w:rsidRDefault="00080512" w:rsidP="00781477">
      <w:pPr>
        <w:pStyle w:val="Heading2"/>
        <w:rPr>
          <w:lang w:val="en-US"/>
        </w:rPr>
      </w:pPr>
      <w:bookmarkStart w:id="98" w:name="_CR3_2"/>
      <w:bookmarkStart w:id="99" w:name="_Toc162970960"/>
      <w:bookmarkEnd w:id="98"/>
      <w:r w:rsidRPr="007F2770">
        <w:rPr>
          <w:lang w:val="en-US"/>
        </w:rPr>
        <w:t>3.</w:t>
      </w:r>
      <w:r w:rsidR="00084832" w:rsidRPr="007F2770">
        <w:rPr>
          <w:lang w:val="en-US"/>
        </w:rPr>
        <w:t>2</w:t>
      </w:r>
      <w:r w:rsidRPr="007F2770">
        <w:rPr>
          <w:lang w:val="en-US"/>
        </w:rPr>
        <w:tab/>
        <w:t>Abbreviations</w:t>
      </w:r>
      <w:bookmarkEnd w:id="82"/>
      <w:bookmarkEnd w:id="83"/>
      <w:bookmarkEnd w:id="84"/>
      <w:bookmarkEnd w:id="85"/>
      <w:bookmarkEnd w:id="86"/>
      <w:bookmarkEnd w:id="87"/>
      <w:bookmarkEnd w:id="88"/>
      <w:bookmarkEnd w:id="99"/>
    </w:p>
    <w:p w14:paraId="52947AD3" w14:textId="77777777" w:rsidR="00080512" w:rsidRPr="007F2770" w:rsidRDefault="00080512">
      <w:pPr>
        <w:keepNext/>
      </w:pPr>
      <w:r w:rsidRPr="007F2770">
        <w:t>For the purposes of the present document, the abb</w:t>
      </w:r>
      <w:r w:rsidR="004D3578" w:rsidRPr="007F2770">
        <w:t xml:space="preserve">reviations given in </w:t>
      </w:r>
      <w:r w:rsidR="00A80309" w:rsidRPr="007F2770">
        <w:t>3GPP </w:t>
      </w:r>
      <w:r w:rsidR="004D3578" w:rsidRPr="007F2770">
        <w:t>TR 21.905</w:t>
      </w:r>
      <w:r w:rsidR="00A80309" w:rsidRPr="007F2770">
        <w:t> </w:t>
      </w:r>
      <w:r w:rsidR="004D3578" w:rsidRPr="007F2770">
        <w:t>[1</w:t>
      </w:r>
      <w:r w:rsidRPr="007F2770">
        <w:t>] and the following apply. An abbreviation defined in the present document takes precedence over the definition of the same abbre</w:t>
      </w:r>
      <w:r w:rsidR="004D3578" w:rsidRPr="007F2770">
        <w:t xml:space="preserve">viation, if any, in </w:t>
      </w:r>
      <w:r w:rsidR="00DF62CD" w:rsidRPr="007F2770">
        <w:t xml:space="preserve">3GPP </w:t>
      </w:r>
      <w:r w:rsidR="004D3578" w:rsidRPr="007F2770">
        <w:t>TR 21.905 [1</w:t>
      </w:r>
      <w:r w:rsidRPr="007F2770">
        <w:t>].</w:t>
      </w:r>
    </w:p>
    <w:p w14:paraId="2538C2B3" w14:textId="77777777" w:rsidR="007240F4" w:rsidRPr="007F2770" w:rsidRDefault="007240F4" w:rsidP="007240F4">
      <w:pPr>
        <w:pStyle w:val="EW"/>
      </w:pPr>
      <w:r w:rsidRPr="007F2770">
        <w:rPr>
          <w:rFonts w:hint="eastAsia"/>
        </w:rPr>
        <w:t>4G-GUTI</w:t>
      </w:r>
      <w:r w:rsidRPr="007F2770">
        <w:rPr>
          <w:rFonts w:hint="eastAsia"/>
        </w:rPr>
        <w:tab/>
        <w:t>4G-</w:t>
      </w:r>
      <w:r w:rsidRPr="007F2770">
        <w:t>Globally Unique Temporary Identifier</w:t>
      </w:r>
    </w:p>
    <w:p w14:paraId="0D9222E6" w14:textId="77777777" w:rsidR="007240F4" w:rsidRPr="007F2770" w:rsidRDefault="007240F4" w:rsidP="007240F4">
      <w:pPr>
        <w:pStyle w:val="EW"/>
      </w:pPr>
      <w:r w:rsidRPr="007F2770">
        <w:t>5GCN</w:t>
      </w:r>
      <w:r w:rsidRPr="007F2770">
        <w:tab/>
        <w:t>5G Core Network</w:t>
      </w:r>
    </w:p>
    <w:p w14:paraId="3A518B2D" w14:textId="77777777" w:rsidR="007240F4" w:rsidRPr="007F2770" w:rsidRDefault="007240F4" w:rsidP="007240F4">
      <w:pPr>
        <w:pStyle w:val="EW"/>
      </w:pPr>
      <w:r w:rsidRPr="007F2770">
        <w:rPr>
          <w:rFonts w:hint="eastAsia"/>
        </w:rPr>
        <w:t>5G-GUTI</w:t>
      </w:r>
      <w:r w:rsidRPr="007F2770">
        <w:rPr>
          <w:rFonts w:hint="eastAsia"/>
        </w:rPr>
        <w:tab/>
        <w:t>5G-</w:t>
      </w:r>
      <w:r w:rsidRPr="007F2770">
        <w:t>Globally Unique Temporary Identifier</w:t>
      </w:r>
    </w:p>
    <w:p w14:paraId="65550AF9" w14:textId="77777777" w:rsidR="006F77C9" w:rsidRPr="007F2770" w:rsidRDefault="006F77C9" w:rsidP="006F77C9">
      <w:pPr>
        <w:pStyle w:val="EW"/>
      </w:pPr>
      <w:r w:rsidRPr="007F2770">
        <w:t>5GMM</w:t>
      </w:r>
      <w:r w:rsidRPr="007F2770">
        <w:tab/>
        <w:t>5GS Mobility Management</w:t>
      </w:r>
    </w:p>
    <w:p w14:paraId="0A92D331" w14:textId="77777777" w:rsidR="00BE35FA" w:rsidRPr="007F2770" w:rsidRDefault="00BE35FA" w:rsidP="00BE35FA">
      <w:pPr>
        <w:pStyle w:val="EW"/>
        <w:rPr>
          <w:lang w:eastAsia="zh-CN"/>
        </w:rPr>
      </w:pPr>
      <w:r w:rsidRPr="007F2770">
        <w:rPr>
          <w:lang w:eastAsia="zh-CN"/>
        </w:rPr>
        <w:t>5G-RG</w:t>
      </w:r>
      <w:r w:rsidRPr="007F2770">
        <w:rPr>
          <w:lang w:eastAsia="zh-CN"/>
        </w:rPr>
        <w:tab/>
        <w:t>5G Residential Gateway</w:t>
      </w:r>
    </w:p>
    <w:p w14:paraId="3DBCC562" w14:textId="77777777" w:rsidR="00BE35FA" w:rsidRPr="007F2770" w:rsidRDefault="00BE35FA" w:rsidP="00BE35FA">
      <w:pPr>
        <w:pStyle w:val="EW"/>
        <w:rPr>
          <w:lang w:eastAsia="zh-CN"/>
        </w:rPr>
      </w:pPr>
      <w:r w:rsidRPr="007F2770">
        <w:rPr>
          <w:lang w:eastAsia="zh-CN"/>
        </w:rPr>
        <w:t>5G-BRG</w:t>
      </w:r>
      <w:r w:rsidRPr="007F2770">
        <w:rPr>
          <w:lang w:eastAsia="zh-CN"/>
        </w:rPr>
        <w:tab/>
        <w:t>5G Broadband Residential Gateway</w:t>
      </w:r>
    </w:p>
    <w:p w14:paraId="0DED1E7D" w14:textId="77777777" w:rsidR="00BE35FA" w:rsidRPr="007F2770" w:rsidRDefault="00BE35FA" w:rsidP="00BE35FA">
      <w:pPr>
        <w:pStyle w:val="EW"/>
        <w:rPr>
          <w:lang w:eastAsia="zh-CN"/>
        </w:rPr>
      </w:pPr>
      <w:r w:rsidRPr="007F2770">
        <w:rPr>
          <w:lang w:eastAsia="zh-CN"/>
        </w:rPr>
        <w:t>5G-CRG</w:t>
      </w:r>
      <w:r w:rsidRPr="007F2770">
        <w:rPr>
          <w:lang w:eastAsia="zh-CN"/>
        </w:rPr>
        <w:tab/>
        <w:t>5G Cable Residential Gateway</w:t>
      </w:r>
    </w:p>
    <w:p w14:paraId="5CB76BBD" w14:textId="77777777" w:rsidR="006F77C9" w:rsidRPr="007F2770" w:rsidRDefault="006F77C9" w:rsidP="006F77C9">
      <w:pPr>
        <w:pStyle w:val="EW"/>
        <w:rPr>
          <w:lang w:eastAsia="zh-CN"/>
        </w:rPr>
      </w:pPr>
      <w:r w:rsidRPr="007F2770">
        <w:t>5GS</w:t>
      </w:r>
      <w:r w:rsidRPr="007F2770">
        <w:tab/>
        <w:t>5G System</w:t>
      </w:r>
    </w:p>
    <w:p w14:paraId="03AD12B2" w14:textId="77777777" w:rsidR="006F77C9" w:rsidRPr="007F2770" w:rsidRDefault="006F77C9" w:rsidP="006F77C9">
      <w:pPr>
        <w:pStyle w:val="EW"/>
        <w:rPr>
          <w:lang w:eastAsia="zh-CN"/>
        </w:rPr>
      </w:pPr>
      <w:r w:rsidRPr="007F2770">
        <w:t>5GSM</w:t>
      </w:r>
      <w:r w:rsidRPr="007F2770">
        <w:tab/>
        <w:t>5GS Session Management</w:t>
      </w:r>
    </w:p>
    <w:p w14:paraId="21B2F2C2" w14:textId="77777777" w:rsidR="007240F4" w:rsidRPr="007F2770" w:rsidRDefault="007240F4" w:rsidP="007240F4">
      <w:pPr>
        <w:pStyle w:val="EW"/>
      </w:pPr>
      <w:r w:rsidRPr="007F2770">
        <w:t>5G-S-TMSI</w:t>
      </w:r>
      <w:r w:rsidRPr="007F2770">
        <w:tab/>
        <w:t>5G S-Temporary Mobile Subscription Identifier</w:t>
      </w:r>
    </w:p>
    <w:p w14:paraId="6917C9E0" w14:textId="77777777" w:rsidR="007240F4" w:rsidRPr="007F2770" w:rsidRDefault="007240F4" w:rsidP="007240F4">
      <w:pPr>
        <w:pStyle w:val="EW"/>
      </w:pPr>
      <w:r w:rsidRPr="007F2770">
        <w:rPr>
          <w:rFonts w:hint="eastAsia"/>
        </w:rPr>
        <w:t>5G-TMSI</w:t>
      </w:r>
      <w:r w:rsidRPr="007F2770">
        <w:rPr>
          <w:rFonts w:hint="eastAsia"/>
        </w:rPr>
        <w:tab/>
        <w:t xml:space="preserve">5G </w:t>
      </w:r>
      <w:r w:rsidRPr="007F2770">
        <w:t>Temporary Mobile Subscription Identifier</w:t>
      </w:r>
    </w:p>
    <w:p w14:paraId="50A88891" w14:textId="77777777" w:rsidR="00674554" w:rsidRDefault="007240F4" w:rsidP="00674554">
      <w:pPr>
        <w:pStyle w:val="EW"/>
        <w:rPr>
          <w:ins w:id="100" w:author="24.501_CR6195R1_(Rel-18)_TEI18" w:date="2024-06-15T09:19:00Z"/>
        </w:rPr>
      </w:pPr>
      <w:r w:rsidRPr="007F2770">
        <w:t>5QI</w:t>
      </w:r>
      <w:r w:rsidRPr="007F2770">
        <w:tab/>
        <w:t>5G QoS Identifier</w:t>
      </w:r>
    </w:p>
    <w:p w14:paraId="44F2DD68" w14:textId="6B947D1F" w:rsidR="000F0EB6" w:rsidRPr="007F2770" w:rsidRDefault="000F0EB6" w:rsidP="00674554">
      <w:pPr>
        <w:pStyle w:val="EW"/>
      </w:pPr>
      <w:ins w:id="101" w:author="24.501_CR6195R1_(Rel-18)_TEI18" w:date="2024-06-15T09:19:00Z">
        <w:r w:rsidRPr="007F2770">
          <w:t>A</w:t>
        </w:r>
        <w:r>
          <w:t>BBA</w:t>
        </w:r>
        <w:r w:rsidRPr="007F2770">
          <w:tab/>
        </w:r>
        <w:r w:rsidRPr="00426C1C">
          <w:t>Anti-Bidding down Between Architectures</w:t>
        </w:r>
      </w:ins>
    </w:p>
    <w:p w14:paraId="6C8BF59E" w14:textId="77777777" w:rsidR="007240F4" w:rsidRPr="007F2770" w:rsidRDefault="00674554" w:rsidP="00674554">
      <w:pPr>
        <w:pStyle w:val="EW"/>
      </w:pPr>
      <w:r w:rsidRPr="007F2770">
        <w:t>ACS</w:t>
      </w:r>
      <w:r w:rsidRPr="007F2770">
        <w:tab/>
        <w:t>Auto-Configuration Server</w:t>
      </w:r>
    </w:p>
    <w:p w14:paraId="505AB186" w14:textId="77777777" w:rsidR="007240F4" w:rsidRPr="007F2770" w:rsidRDefault="007240F4" w:rsidP="007240F4">
      <w:pPr>
        <w:pStyle w:val="EW"/>
      </w:pPr>
      <w:r w:rsidRPr="007F2770">
        <w:t>AKA</w:t>
      </w:r>
      <w:r w:rsidRPr="007F2770">
        <w:tab/>
        <w:t>Authentication and Key Agreement</w:t>
      </w:r>
    </w:p>
    <w:p w14:paraId="425936B9" w14:textId="77777777" w:rsidR="00A4415C" w:rsidRPr="007F2770" w:rsidRDefault="00A4415C" w:rsidP="00D74CA1">
      <w:pPr>
        <w:pStyle w:val="EW"/>
      </w:pPr>
      <w:r w:rsidRPr="007F2770">
        <w:lastRenderedPageBreak/>
        <w:t>AKMA</w:t>
      </w:r>
      <w:r w:rsidRPr="007F2770">
        <w:tab/>
        <w:t>Authentication and Key Management for Applications</w:t>
      </w:r>
    </w:p>
    <w:p w14:paraId="73953743" w14:textId="77777777" w:rsidR="00A4415C" w:rsidRPr="007F2770" w:rsidRDefault="00A4415C" w:rsidP="00D74CA1">
      <w:pPr>
        <w:pStyle w:val="EW"/>
      </w:pPr>
      <w:r w:rsidRPr="007F2770">
        <w:t>A</w:t>
      </w:r>
      <w:r w:rsidRPr="007F2770">
        <w:rPr>
          <w:rFonts w:hint="eastAsia"/>
        </w:rPr>
        <w:t>-KID</w:t>
      </w:r>
      <w:r w:rsidRPr="007F2770">
        <w:tab/>
        <w:t>A</w:t>
      </w:r>
      <w:r w:rsidRPr="007F2770">
        <w:rPr>
          <w:rFonts w:hint="eastAsia"/>
        </w:rPr>
        <w:t>KMA Key I</w:t>
      </w:r>
      <w:r w:rsidRPr="007F2770">
        <w:t>d</w:t>
      </w:r>
      <w:r w:rsidRPr="007F2770">
        <w:rPr>
          <w:rFonts w:hint="eastAsia"/>
        </w:rPr>
        <w:t>entifier</w:t>
      </w:r>
    </w:p>
    <w:p w14:paraId="3E76004C" w14:textId="77777777" w:rsidR="00A4415C" w:rsidRPr="007F2770" w:rsidRDefault="00A4415C" w:rsidP="00D74CA1">
      <w:pPr>
        <w:pStyle w:val="EW"/>
      </w:pPr>
      <w:r w:rsidRPr="007F2770">
        <w:t>A-TID</w:t>
      </w:r>
      <w:r w:rsidRPr="007F2770">
        <w:tab/>
      </w:r>
      <w:r w:rsidRPr="007F2770">
        <w:rPr>
          <w:iCs/>
        </w:rPr>
        <w:t>AKMA Temporary Identifier</w:t>
      </w:r>
    </w:p>
    <w:p w14:paraId="4FF6404C" w14:textId="77777777" w:rsidR="0082495A" w:rsidRPr="007F2770" w:rsidRDefault="0082495A" w:rsidP="0082495A">
      <w:pPr>
        <w:pStyle w:val="EW"/>
      </w:pPr>
      <w:r w:rsidRPr="007F2770">
        <w:t>AMBR</w:t>
      </w:r>
      <w:r w:rsidRPr="007F2770">
        <w:tab/>
        <w:t>Aggregate Maximum Bit Rate</w:t>
      </w:r>
    </w:p>
    <w:p w14:paraId="350D7189" w14:textId="77777777" w:rsidR="007E58CD" w:rsidRPr="007F2770" w:rsidRDefault="007E58CD" w:rsidP="007E58CD">
      <w:pPr>
        <w:pStyle w:val="EW"/>
        <w:keepNext/>
      </w:pPr>
      <w:r w:rsidRPr="007F2770">
        <w:t>AMF</w:t>
      </w:r>
      <w:r w:rsidRPr="007F2770">
        <w:tab/>
        <w:t>Access and Mobility Management Function</w:t>
      </w:r>
    </w:p>
    <w:p w14:paraId="2CB6B713" w14:textId="77777777" w:rsidR="00574342" w:rsidRPr="007F2770" w:rsidRDefault="00574342" w:rsidP="00574342">
      <w:pPr>
        <w:pStyle w:val="EW"/>
        <w:keepNext/>
      </w:pPr>
      <w:r w:rsidRPr="007F2770">
        <w:t>ANDSP</w:t>
      </w:r>
      <w:r w:rsidRPr="007F2770">
        <w:tab/>
        <w:t>Access Network Discovery and Selection Policy</w:t>
      </w:r>
    </w:p>
    <w:p w14:paraId="5FC96B03" w14:textId="77777777" w:rsidR="0082495A" w:rsidRPr="007F2770" w:rsidRDefault="0082495A" w:rsidP="0082495A">
      <w:pPr>
        <w:pStyle w:val="EW"/>
        <w:keepNext/>
      </w:pPr>
      <w:r w:rsidRPr="007F2770">
        <w:t>APN</w:t>
      </w:r>
      <w:r w:rsidRPr="007F2770">
        <w:tab/>
        <w:t>Access Point Name</w:t>
      </w:r>
    </w:p>
    <w:p w14:paraId="23DF6341" w14:textId="77777777" w:rsidR="0042758C" w:rsidRPr="007F2770" w:rsidRDefault="0042758C" w:rsidP="0042758C">
      <w:pPr>
        <w:pStyle w:val="EW"/>
        <w:keepNext/>
      </w:pPr>
      <w:r w:rsidRPr="007F2770">
        <w:t>AS</w:t>
      </w:r>
      <w:r w:rsidRPr="007F2770">
        <w:tab/>
        <w:t>Access stratum</w:t>
      </w:r>
    </w:p>
    <w:p w14:paraId="4D1B2E8D" w14:textId="77777777" w:rsidR="006E260C" w:rsidRDefault="006E260C" w:rsidP="006E260C">
      <w:pPr>
        <w:pStyle w:val="EW"/>
        <w:keepNext/>
        <w:rPr>
          <w:ins w:id="102" w:author="24.501_CR6192R1_(Rel-18)_5WWC_Ph2" w:date="2024-06-13T20:22:00Z"/>
        </w:rPr>
      </w:pPr>
      <w:r w:rsidRPr="007F2770">
        <w:t>ATSSS</w:t>
      </w:r>
      <w:r w:rsidRPr="007F2770">
        <w:tab/>
        <w:t>Access Traffic Steering, Switching and Splitting</w:t>
      </w:r>
    </w:p>
    <w:p w14:paraId="4723A49C" w14:textId="7097FF5F" w:rsidR="00DD0DB1" w:rsidRPr="007F2770" w:rsidRDefault="00DD0DB1" w:rsidP="006E260C">
      <w:pPr>
        <w:pStyle w:val="EW"/>
        <w:keepNext/>
      </w:pPr>
      <w:ins w:id="103" w:author="24.501_CR6192R1_(Rel-18)_5WWC_Ph2" w:date="2024-06-13T20:22:00Z">
        <w:r w:rsidRPr="007F2770">
          <w:t>AU</w:t>
        </w:r>
        <w:r>
          <w:t>N3</w:t>
        </w:r>
        <w:r w:rsidRPr="007F2770">
          <w:tab/>
        </w:r>
        <w:r w:rsidRPr="005840AA">
          <w:t>Authenticable Non-3GPP</w:t>
        </w:r>
      </w:ins>
    </w:p>
    <w:p w14:paraId="26D5B69C" w14:textId="77777777" w:rsidR="00096C57" w:rsidRDefault="00096C57" w:rsidP="00096C57">
      <w:pPr>
        <w:pStyle w:val="EW"/>
        <w:rPr>
          <w:ins w:id="104" w:author="24.501_CR6200R1_(Rel-18)_XRM" w:date="2024-06-13T22:49:00Z"/>
        </w:rPr>
      </w:pPr>
      <w:r w:rsidRPr="007F2770">
        <w:t>AUSF</w:t>
      </w:r>
      <w:r w:rsidRPr="007F2770">
        <w:tab/>
        <w:t>Authentication Server Function</w:t>
      </w:r>
    </w:p>
    <w:p w14:paraId="638A125D" w14:textId="56946CA8" w:rsidR="002F6531" w:rsidRPr="007F2770" w:rsidRDefault="002F6531" w:rsidP="00096C57">
      <w:pPr>
        <w:pStyle w:val="EW"/>
      </w:pPr>
      <w:ins w:id="105" w:author="24.501_CR6200R1_(Rel-18)_XRM" w:date="2024-06-13T22:49:00Z">
        <w:r>
          <w:t>AVC</w:t>
        </w:r>
        <w:r w:rsidRPr="004D3578">
          <w:tab/>
        </w:r>
        <w:r>
          <w:t>Advanced Video Coding</w:t>
        </w:r>
      </w:ins>
    </w:p>
    <w:p w14:paraId="6FCB3AE9" w14:textId="77777777" w:rsidR="00D05895" w:rsidRPr="007F2770" w:rsidRDefault="00D05895" w:rsidP="00D05895">
      <w:pPr>
        <w:pStyle w:val="EW"/>
      </w:pPr>
      <w:r w:rsidRPr="007F2770">
        <w:t>CAG</w:t>
      </w:r>
      <w:r w:rsidRPr="007F2770">
        <w:tab/>
        <w:t>Closed access group</w:t>
      </w:r>
    </w:p>
    <w:p w14:paraId="3756E3FC" w14:textId="77777777" w:rsidR="000F3EDE" w:rsidRPr="007F2770" w:rsidRDefault="000F3EDE" w:rsidP="000F3EDE">
      <w:pPr>
        <w:pStyle w:val="EW"/>
      </w:pPr>
      <w:r w:rsidRPr="007F2770">
        <w:t>CGI</w:t>
      </w:r>
      <w:r w:rsidRPr="007F2770">
        <w:tab/>
        <w:t>Cell Global Identity</w:t>
      </w:r>
    </w:p>
    <w:p w14:paraId="629FFE58" w14:textId="77777777" w:rsidR="001001BF" w:rsidRPr="007F2770" w:rsidRDefault="001001BF" w:rsidP="001001BF">
      <w:pPr>
        <w:pStyle w:val="EW"/>
      </w:pPr>
      <w:r w:rsidRPr="007F2770">
        <w:t>CHAP</w:t>
      </w:r>
      <w:r w:rsidRPr="007F2770">
        <w:tab/>
        <w:t>Challenge Handshake Authentication Protocol</w:t>
      </w:r>
    </w:p>
    <w:p w14:paraId="2EED5FFE" w14:textId="77777777" w:rsidR="007929A4" w:rsidRDefault="007929A4" w:rsidP="007929A4">
      <w:pPr>
        <w:pStyle w:val="EW"/>
        <w:rPr>
          <w:ins w:id="106" w:author="24.501_CR6321_(Rel-18)_5GProtoc18" w:date="2024-06-15T20:12:00Z"/>
        </w:rPr>
      </w:pPr>
      <w:r w:rsidRPr="007F2770">
        <w:t>DDX</w:t>
      </w:r>
      <w:r w:rsidRPr="007F2770">
        <w:tab/>
        <w:t>Downlink Data Expected</w:t>
      </w:r>
    </w:p>
    <w:p w14:paraId="0778B8F7" w14:textId="0151BD36" w:rsidR="007A3D0B" w:rsidRPr="007F2770" w:rsidRDefault="007A3D0B" w:rsidP="007929A4">
      <w:pPr>
        <w:pStyle w:val="EW"/>
      </w:pPr>
      <w:ins w:id="107" w:author="24.501_CR6321_(Rel-18)_5GProtoc18" w:date="2024-06-15T20:12:00Z">
        <w:r>
          <w:rPr>
            <w:lang w:eastAsia="zh-CN"/>
          </w:rPr>
          <w:t>DEI</w:t>
        </w:r>
        <w:r>
          <w:rPr>
            <w:lang w:eastAsia="zh-CN"/>
          </w:rPr>
          <w:tab/>
        </w:r>
        <w:r w:rsidRPr="00B9711E">
          <w:rPr>
            <w:lang w:eastAsia="zh-CN"/>
          </w:rPr>
          <w:t>Drop Eligible Indicator</w:t>
        </w:r>
      </w:ins>
    </w:p>
    <w:p w14:paraId="63886DEF" w14:textId="77777777" w:rsidR="007240F4" w:rsidRPr="007F2770" w:rsidRDefault="007240F4" w:rsidP="007240F4">
      <w:pPr>
        <w:pStyle w:val="EW"/>
      </w:pPr>
      <w:r w:rsidRPr="007F2770">
        <w:t>DL</w:t>
      </w:r>
      <w:r w:rsidRPr="007F2770">
        <w:tab/>
        <w:t>Downlink</w:t>
      </w:r>
    </w:p>
    <w:p w14:paraId="03EE61CA" w14:textId="77777777" w:rsidR="007240F4" w:rsidRPr="007F2770" w:rsidRDefault="007240F4" w:rsidP="007240F4">
      <w:pPr>
        <w:pStyle w:val="EW"/>
      </w:pPr>
      <w:r w:rsidRPr="007F2770">
        <w:t>DN</w:t>
      </w:r>
      <w:r w:rsidRPr="007F2770">
        <w:tab/>
        <w:t>Data Network</w:t>
      </w:r>
    </w:p>
    <w:p w14:paraId="6B2A2E70" w14:textId="77777777" w:rsidR="00931200" w:rsidRPr="007F2770" w:rsidRDefault="007240F4" w:rsidP="00931200">
      <w:pPr>
        <w:pStyle w:val="EW"/>
      </w:pPr>
      <w:r w:rsidRPr="007F2770">
        <w:t>DNN</w:t>
      </w:r>
      <w:r w:rsidRPr="007F2770">
        <w:tab/>
        <w:t>Data Network Name</w:t>
      </w:r>
    </w:p>
    <w:p w14:paraId="545E8BB0" w14:textId="77777777" w:rsidR="00110384" w:rsidRPr="007F2770" w:rsidRDefault="00110384" w:rsidP="00110384">
      <w:pPr>
        <w:pStyle w:val="EW"/>
        <w:rPr>
          <w:lang w:eastAsia="en-US"/>
        </w:rPr>
      </w:pPr>
      <w:r w:rsidRPr="007F2770">
        <w:t>DNS</w:t>
      </w:r>
      <w:r w:rsidRPr="007F2770">
        <w:tab/>
        <w:t>Domain Name System</w:t>
      </w:r>
    </w:p>
    <w:p w14:paraId="79A54F81" w14:textId="77777777" w:rsidR="00A26D0D" w:rsidRPr="007F2770" w:rsidRDefault="00A26D0D" w:rsidP="00A26D0D">
      <w:pPr>
        <w:pStyle w:val="EW"/>
        <w:rPr>
          <w:lang w:eastAsia="ko-KR"/>
        </w:rPr>
      </w:pPr>
      <w:r w:rsidRPr="007F2770">
        <w:rPr>
          <w:rFonts w:hint="eastAsia"/>
          <w:lang w:eastAsia="ko-KR"/>
        </w:rPr>
        <w:t>D</w:t>
      </w:r>
      <w:r w:rsidRPr="007F2770">
        <w:rPr>
          <w:lang w:eastAsia="ko-KR"/>
        </w:rPr>
        <w:t>S-TT</w:t>
      </w:r>
      <w:r w:rsidRPr="007F2770">
        <w:rPr>
          <w:lang w:eastAsia="ko-KR"/>
        </w:rPr>
        <w:tab/>
        <w:t>Device-Side TSN Translator</w:t>
      </w:r>
    </w:p>
    <w:p w14:paraId="14746B4B" w14:textId="77777777" w:rsidR="00B0403D" w:rsidRPr="007F2770" w:rsidRDefault="00B0403D" w:rsidP="00B0403D">
      <w:pPr>
        <w:pStyle w:val="EW"/>
      </w:pPr>
      <w:r w:rsidRPr="007F2770">
        <w:t>eDRX</w:t>
      </w:r>
      <w:r w:rsidRPr="007F2770">
        <w:tab/>
        <w:t>Extended DRX cycle</w:t>
      </w:r>
    </w:p>
    <w:p w14:paraId="0E7564A9" w14:textId="77777777" w:rsidR="00B0403D" w:rsidRPr="007F2770" w:rsidRDefault="00B0403D" w:rsidP="00B0403D">
      <w:pPr>
        <w:pStyle w:val="EW"/>
        <w:rPr>
          <w:lang w:eastAsia="ko-KR"/>
        </w:rPr>
      </w:pPr>
      <w:r w:rsidRPr="007F2770">
        <w:rPr>
          <w:lang w:eastAsia="ko-KR"/>
        </w:rPr>
        <w:t>ePDG</w:t>
      </w:r>
      <w:r w:rsidRPr="007F2770">
        <w:rPr>
          <w:lang w:eastAsia="ko-KR"/>
        </w:rPr>
        <w:tab/>
        <w:t>Evolved Packet Data Gateway</w:t>
      </w:r>
    </w:p>
    <w:p w14:paraId="55E804B1" w14:textId="77777777" w:rsidR="00DC0078" w:rsidRPr="007F2770" w:rsidRDefault="00DC0078" w:rsidP="00DC0078">
      <w:pPr>
        <w:pStyle w:val="EW"/>
        <w:rPr>
          <w:lang w:eastAsia="ko-KR"/>
        </w:rPr>
      </w:pPr>
      <w:r w:rsidRPr="007F2770">
        <w:rPr>
          <w:lang w:eastAsia="ko-KR"/>
        </w:rPr>
        <w:t>EUI</w:t>
      </w:r>
      <w:r w:rsidRPr="007F2770">
        <w:rPr>
          <w:lang w:eastAsia="ko-KR"/>
        </w:rPr>
        <w:tab/>
        <w:t>Extended Unique Identifier</w:t>
      </w:r>
    </w:p>
    <w:p w14:paraId="4108EBD1" w14:textId="77777777" w:rsidR="007E58CD" w:rsidRPr="007F2770" w:rsidRDefault="007E58CD" w:rsidP="007E58CD">
      <w:pPr>
        <w:pStyle w:val="EW"/>
      </w:pPr>
      <w:r w:rsidRPr="007F2770">
        <w:t>E-UTRAN</w:t>
      </w:r>
      <w:r w:rsidRPr="007F2770">
        <w:tab/>
        <w:t>Evolved Universal Terrestrial Radio Access Network</w:t>
      </w:r>
    </w:p>
    <w:p w14:paraId="45A6A30F" w14:textId="77777777" w:rsidR="00802A27" w:rsidRPr="007F2770" w:rsidRDefault="00802A27" w:rsidP="00802A27">
      <w:pPr>
        <w:pStyle w:val="EW"/>
        <w:rPr>
          <w:lang w:val="cs-CZ"/>
        </w:rPr>
      </w:pPr>
      <w:r w:rsidRPr="007F2770">
        <w:t>EAC</w:t>
      </w:r>
      <w:r w:rsidRPr="007F2770">
        <w:tab/>
        <w:t>Early Admission Control</w:t>
      </w:r>
    </w:p>
    <w:p w14:paraId="0E4B91E3" w14:textId="77777777" w:rsidR="007240F4" w:rsidRPr="007F2770" w:rsidRDefault="007240F4" w:rsidP="007240F4">
      <w:pPr>
        <w:pStyle w:val="EW"/>
        <w:rPr>
          <w:lang w:val="cs-CZ"/>
        </w:rPr>
      </w:pPr>
      <w:r w:rsidRPr="007F2770">
        <w:t>EAP-AKA</w:t>
      </w:r>
      <w:r w:rsidRPr="007F2770">
        <w:rPr>
          <w:lang w:val="en-US"/>
        </w:rPr>
        <w:t>'</w:t>
      </w:r>
      <w:r w:rsidRPr="007F2770">
        <w:tab/>
        <w:t>Improved Extensible Authentication Protocol method for 3rd generation Authentication and Key Agreement</w:t>
      </w:r>
    </w:p>
    <w:p w14:paraId="78F8CD6F" w14:textId="77777777" w:rsidR="00110384" w:rsidRPr="007F2770" w:rsidRDefault="00110384" w:rsidP="00110384">
      <w:pPr>
        <w:pStyle w:val="EW"/>
        <w:rPr>
          <w:lang w:eastAsia="en-US"/>
        </w:rPr>
      </w:pPr>
      <w:r w:rsidRPr="007F2770">
        <w:t>EAS</w:t>
      </w:r>
      <w:r w:rsidRPr="007F2770">
        <w:tab/>
        <w:t>Edge Application Server</w:t>
      </w:r>
    </w:p>
    <w:p w14:paraId="7BEE1C0C" w14:textId="77777777" w:rsidR="00110384" w:rsidRPr="007F2770" w:rsidRDefault="00110384" w:rsidP="00110384">
      <w:pPr>
        <w:pStyle w:val="EW"/>
      </w:pPr>
      <w:r w:rsidRPr="007F2770">
        <w:t>EASDF</w:t>
      </w:r>
      <w:r w:rsidRPr="007F2770">
        <w:tab/>
        <w:t>Edge Application Server Discovery Function</w:t>
      </w:r>
    </w:p>
    <w:p w14:paraId="1CF48061" w14:textId="77777777" w:rsidR="00DD1C2F" w:rsidRPr="007F2770" w:rsidRDefault="00DD1C2F" w:rsidP="00DD1C2F">
      <w:pPr>
        <w:pStyle w:val="EW"/>
      </w:pPr>
      <w:r w:rsidRPr="007F2770">
        <w:t>ECIES</w:t>
      </w:r>
      <w:r w:rsidRPr="007F2770">
        <w:tab/>
        <w:t>Elliptic Curve Integrated Encryption Scheme</w:t>
      </w:r>
    </w:p>
    <w:p w14:paraId="3B4B2BFE" w14:textId="77777777" w:rsidR="00802A27" w:rsidRPr="007F2770" w:rsidRDefault="00802A27" w:rsidP="00802A27">
      <w:pPr>
        <w:pStyle w:val="EW"/>
      </w:pPr>
      <w:r w:rsidRPr="007F2770">
        <w:t>ECS</w:t>
      </w:r>
      <w:r w:rsidRPr="007F2770">
        <w:tab/>
        <w:t>Edge Configuration Server</w:t>
      </w:r>
    </w:p>
    <w:p w14:paraId="1DEFAAD3" w14:textId="77777777" w:rsidR="003D7F14" w:rsidRPr="007F2770" w:rsidRDefault="003D7F14" w:rsidP="003D7F14">
      <w:pPr>
        <w:pStyle w:val="EW"/>
      </w:pPr>
      <w:r w:rsidRPr="007F2770">
        <w:t>ECSP</w:t>
      </w:r>
      <w:r w:rsidRPr="007F2770">
        <w:tab/>
        <w:t>Edge Computing Service Provider</w:t>
      </w:r>
    </w:p>
    <w:p w14:paraId="180A484F" w14:textId="77777777" w:rsidR="005A4158" w:rsidRPr="007F2770" w:rsidRDefault="005A4158" w:rsidP="005A4158">
      <w:pPr>
        <w:pStyle w:val="EW"/>
      </w:pPr>
      <w:r w:rsidRPr="007F2770">
        <w:t>EDC</w:t>
      </w:r>
      <w:r w:rsidRPr="007F2770">
        <w:tab/>
        <w:t>Edge DNS Client</w:t>
      </w:r>
    </w:p>
    <w:p w14:paraId="4DE37B07" w14:textId="77777777" w:rsidR="00802A27" w:rsidRPr="007F2770" w:rsidRDefault="00802A27" w:rsidP="00802A27">
      <w:pPr>
        <w:pStyle w:val="EW"/>
      </w:pPr>
      <w:r w:rsidRPr="007F2770">
        <w:t>EEC</w:t>
      </w:r>
      <w:r w:rsidRPr="007F2770">
        <w:tab/>
        <w:t>Edge Enabler Client</w:t>
      </w:r>
    </w:p>
    <w:p w14:paraId="6AEDD4B0" w14:textId="77777777" w:rsidR="007240F4" w:rsidRPr="007F2770" w:rsidRDefault="007240F4" w:rsidP="007240F4">
      <w:pPr>
        <w:pStyle w:val="EW"/>
      </w:pPr>
      <w:r w:rsidRPr="007F2770">
        <w:t>EPD</w:t>
      </w:r>
      <w:r w:rsidRPr="007F2770">
        <w:tab/>
        <w:t>Extended Protocol Discriminator</w:t>
      </w:r>
    </w:p>
    <w:p w14:paraId="410560C5" w14:textId="77777777" w:rsidR="007240F4" w:rsidRPr="007F2770" w:rsidRDefault="007240F4" w:rsidP="007240F4">
      <w:pPr>
        <w:pStyle w:val="EW"/>
      </w:pPr>
      <w:r w:rsidRPr="007F2770">
        <w:t>EMM</w:t>
      </w:r>
      <w:r w:rsidRPr="007F2770">
        <w:tab/>
        <w:t>EPS Mobility Management</w:t>
      </w:r>
    </w:p>
    <w:p w14:paraId="065E30B9" w14:textId="77777777" w:rsidR="007E58CD" w:rsidRPr="007F2770" w:rsidRDefault="007E58CD" w:rsidP="007E58CD">
      <w:pPr>
        <w:pStyle w:val="EW"/>
      </w:pPr>
      <w:r w:rsidRPr="007F2770">
        <w:t>EPC</w:t>
      </w:r>
      <w:r w:rsidRPr="007F2770">
        <w:tab/>
        <w:t>Evolved Packet Core Network</w:t>
      </w:r>
    </w:p>
    <w:p w14:paraId="667FE3CD" w14:textId="77777777" w:rsidR="007E58CD" w:rsidRPr="007F2770" w:rsidRDefault="007E58CD" w:rsidP="007E58CD">
      <w:pPr>
        <w:pStyle w:val="EW"/>
      </w:pPr>
      <w:r w:rsidRPr="007F2770">
        <w:t>EPS</w:t>
      </w:r>
      <w:r w:rsidRPr="007F2770">
        <w:tab/>
        <w:t>Evolved Packet System</w:t>
      </w:r>
    </w:p>
    <w:p w14:paraId="04B2CCEB" w14:textId="77777777" w:rsidR="007C65BE" w:rsidRPr="007F2770" w:rsidRDefault="007C65BE" w:rsidP="007C65BE">
      <w:pPr>
        <w:pStyle w:val="EW"/>
      </w:pPr>
      <w:r w:rsidRPr="007F2770">
        <w:t>EPS-UPIP</w:t>
      </w:r>
      <w:r w:rsidRPr="007F2770">
        <w:tab/>
        <w:t>User-plane integrity protection in EPS</w:t>
      </w:r>
    </w:p>
    <w:p w14:paraId="53530AF6" w14:textId="77777777" w:rsidR="007240F4" w:rsidRPr="007F2770" w:rsidRDefault="007240F4" w:rsidP="007240F4">
      <w:pPr>
        <w:pStyle w:val="EW"/>
      </w:pPr>
      <w:r w:rsidRPr="007F2770">
        <w:t>ESM</w:t>
      </w:r>
      <w:r w:rsidRPr="007F2770">
        <w:tab/>
        <w:t>EPS Session Management</w:t>
      </w:r>
    </w:p>
    <w:p w14:paraId="33D850E4" w14:textId="77777777" w:rsidR="00BE35FA" w:rsidRPr="007F2770" w:rsidRDefault="00BE35FA" w:rsidP="00BE35FA">
      <w:pPr>
        <w:pStyle w:val="EW"/>
      </w:pPr>
      <w:r w:rsidRPr="007F2770">
        <w:t>FN-RG</w:t>
      </w:r>
      <w:r w:rsidRPr="007F2770">
        <w:tab/>
        <w:t>Fixed Network RG</w:t>
      </w:r>
    </w:p>
    <w:p w14:paraId="0CA40649" w14:textId="77777777" w:rsidR="00BE35FA" w:rsidRPr="007F2770" w:rsidRDefault="00BE35FA" w:rsidP="00BE35FA">
      <w:pPr>
        <w:pStyle w:val="EW"/>
      </w:pPr>
      <w:r w:rsidRPr="007F2770">
        <w:t>FN-BRG</w:t>
      </w:r>
      <w:r w:rsidRPr="007F2770">
        <w:tab/>
        <w:t>Fixed Network Broadband RG</w:t>
      </w:r>
    </w:p>
    <w:p w14:paraId="0B91CEA1" w14:textId="77777777" w:rsidR="00BE35FA" w:rsidRPr="007F2770" w:rsidRDefault="00BE35FA" w:rsidP="00BE35FA">
      <w:pPr>
        <w:pStyle w:val="EW"/>
      </w:pPr>
      <w:r w:rsidRPr="007F2770">
        <w:t>FN-CRG</w:t>
      </w:r>
      <w:r w:rsidRPr="007F2770">
        <w:tab/>
        <w:t>Fixed Network Cable RG</w:t>
      </w:r>
    </w:p>
    <w:p w14:paraId="7EEF9BBA" w14:textId="77777777" w:rsidR="00B0403D" w:rsidRPr="007F2770" w:rsidRDefault="00B0403D" w:rsidP="00B0403D">
      <w:pPr>
        <w:pStyle w:val="EW"/>
      </w:pPr>
      <w:r w:rsidRPr="007F2770">
        <w:t>FQDN</w:t>
      </w:r>
      <w:r w:rsidRPr="007F2770">
        <w:tab/>
        <w:t>Fully Qualified Domain Name</w:t>
      </w:r>
    </w:p>
    <w:p w14:paraId="73B09B20" w14:textId="77777777" w:rsidR="0082495A" w:rsidRPr="007F2770" w:rsidRDefault="0082495A" w:rsidP="0082495A">
      <w:pPr>
        <w:pStyle w:val="EW"/>
      </w:pPr>
      <w:r w:rsidRPr="007F2770">
        <w:t>Gbps</w:t>
      </w:r>
      <w:r w:rsidRPr="007F2770">
        <w:tab/>
        <w:t>Gigabits per second</w:t>
      </w:r>
    </w:p>
    <w:p w14:paraId="5D5DCC34" w14:textId="77777777" w:rsidR="00351C50" w:rsidRPr="007F2770" w:rsidRDefault="00351C50" w:rsidP="00351C50">
      <w:pPr>
        <w:pStyle w:val="EW"/>
        <w:rPr>
          <w:lang w:eastAsia="zh-CN"/>
        </w:rPr>
      </w:pPr>
      <w:r w:rsidRPr="007F2770">
        <w:rPr>
          <w:lang w:eastAsia="zh-CN"/>
        </w:rPr>
        <w:t>GEO</w:t>
      </w:r>
      <w:r w:rsidRPr="007F2770">
        <w:rPr>
          <w:lang w:eastAsia="zh-CN"/>
        </w:rPr>
        <w:tab/>
        <w:t>Geostationary Orbit</w:t>
      </w:r>
    </w:p>
    <w:p w14:paraId="593C1402" w14:textId="77777777" w:rsidR="007240F4" w:rsidRPr="007F2770" w:rsidRDefault="007240F4" w:rsidP="007240F4">
      <w:pPr>
        <w:pStyle w:val="EW"/>
      </w:pPr>
      <w:r w:rsidRPr="007F2770">
        <w:t>GFBR</w:t>
      </w:r>
      <w:r w:rsidRPr="007F2770">
        <w:tab/>
      </w:r>
      <w:r w:rsidRPr="007F2770">
        <w:rPr>
          <w:noProof/>
          <w:lang w:val="en-US"/>
        </w:rPr>
        <w:t>Guaranteed Flow Bit Rate</w:t>
      </w:r>
    </w:p>
    <w:p w14:paraId="70D87474" w14:textId="77777777" w:rsidR="007240F4" w:rsidRDefault="007240F4" w:rsidP="007240F4">
      <w:pPr>
        <w:pStyle w:val="EW"/>
        <w:rPr>
          <w:ins w:id="108" w:author="24.501_CR6200R1_(Rel-18)_XRM" w:date="2024-06-13T22:50:00Z"/>
        </w:rPr>
      </w:pPr>
      <w:r w:rsidRPr="007F2770">
        <w:t>GUAMI</w:t>
      </w:r>
      <w:r w:rsidRPr="007F2770">
        <w:tab/>
        <w:t>Globally Unique AMF Identifier</w:t>
      </w:r>
    </w:p>
    <w:p w14:paraId="75AA420B" w14:textId="3149205D" w:rsidR="002F6531" w:rsidRPr="007F2770" w:rsidRDefault="002F6531" w:rsidP="007240F4">
      <w:pPr>
        <w:pStyle w:val="EW"/>
      </w:pPr>
      <w:ins w:id="109" w:author="24.501_CR6200R1_(Rel-18)_XRM" w:date="2024-06-13T22:50:00Z">
        <w:r>
          <w:t>HEVC</w:t>
        </w:r>
        <w:r>
          <w:tab/>
          <w:t>High Efficiency Video Coding</w:t>
        </w:r>
      </w:ins>
    </w:p>
    <w:p w14:paraId="3AF87D47" w14:textId="77777777" w:rsidR="00A9693E" w:rsidRPr="007F2770" w:rsidRDefault="00A9693E" w:rsidP="00A9693E">
      <w:pPr>
        <w:pStyle w:val="EW"/>
      </w:pPr>
      <w:r w:rsidRPr="007F2770">
        <w:t>IAB</w:t>
      </w:r>
      <w:r w:rsidRPr="007F2770">
        <w:tab/>
        <w:t>Integrated access and backhaul</w:t>
      </w:r>
    </w:p>
    <w:p w14:paraId="69EADF70" w14:textId="77777777" w:rsidR="003D2CCB" w:rsidRPr="007F2770" w:rsidRDefault="003D2CCB" w:rsidP="003D2CCB">
      <w:pPr>
        <w:pStyle w:val="EW"/>
      </w:pPr>
      <w:r w:rsidRPr="007F2770">
        <w:t>IMEI</w:t>
      </w:r>
      <w:r w:rsidRPr="007F2770">
        <w:tab/>
        <w:t>International Mobile station Equipment Identity</w:t>
      </w:r>
    </w:p>
    <w:p w14:paraId="728AB2F0" w14:textId="77777777" w:rsidR="003D2CCB" w:rsidRPr="007F2770" w:rsidRDefault="003D2CCB" w:rsidP="003D2CCB">
      <w:pPr>
        <w:pStyle w:val="EW"/>
      </w:pPr>
      <w:r w:rsidRPr="007F2770">
        <w:t>IMEISV</w:t>
      </w:r>
      <w:r w:rsidRPr="007F2770">
        <w:tab/>
        <w:t>International Mobile station Equipment Identity and Software Version number</w:t>
      </w:r>
    </w:p>
    <w:p w14:paraId="4DFF8691" w14:textId="77777777" w:rsidR="003D2CCB" w:rsidRPr="007F2770" w:rsidRDefault="003D2CCB" w:rsidP="003D2CCB">
      <w:pPr>
        <w:pStyle w:val="EW"/>
      </w:pPr>
      <w:r w:rsidRPr="007F2770">
        <w:t>IMSI</w:t>
      </w:r>
      <w:r w:rsidRPr="007F2770">
        <w:tab/>
        <w:t>International Mobile Subscriber Identity</w:t>
      </w:r>
    </w:p>
    <w:p w14:paraId="5EDA395F" w14:textId="77777777" w:rsidR="0082495A" w:rsidRPr="007F2770" w:rsidRDefault="0082495A" w:rsidP="0082495A">
      <w:pPr>
        <w:pStyle w:val="EW"/>
      </w:pPr>
      <w:r w:rsidRPr="007F2770">
        <w:t>IP-CAN</w:t>
      </w:r>
      <w:r w:rsidRPr="007F2770">
        <w:tab/>
        <w:t>IP-Connectivity Access Network</w:t>
      </w:r>
    </w:p>
    <w:p w14:paraId="74D7E366" w14:textId="77777777" w:rsidR="0082495A" w:rsidRPr="007F2770" w:rsidRDefault="0082495A" w:rsidP="0082495A">
      <w:pPr>
        <w:pStyle w:val="EW"/>
      </w:pPr>
      <w:r w:rsidRPr="007F2770">
        <w:t>KSI</w:t>
      </w:r>
      <w:r w:rsidRPr="007F2770">
        <w:tab/>
        <w:t>Key Set Identifier</w:t>
      </w:r>
    </w:p>
    <w:p w14:paraId="193BC3DB" w14:textId="77777777" w:rsidR="007240F4" w:rsidRPr="007F2770" w:rsidRDefault="007240F4" w:rsidP="007240F4">
      <w:pPr>
        <w:pStyle w:val="EW"/>
      </w:pPr>
      <w:r w:rsidRPr="007F2770">
        <w:t>LADN</w:t>
      </w:r>
      <w:r w:rsidRPr="007F2770">
        <w:tab/>
        <w:t>Local Area Data Network</w:t>
      </w:r>
    </w:p>
    <w:p w14:paraId="24D56F85" w14:textId="77777777" w:rsidR="00065D1B" w:rsidRDefault="00065D1B" w:rsidP="00065D1B">
      <w:pPr>
        <w:pStyle w:val="EW"/>
      </w:pPr>
      <w:r w:rsidRPr="007F2770">
        <w:t>LCS</w:t>
      </w:r>
      <w:r w:rsidRPr="007F2770">
        <w:tab/>
        <w:t>LoCation Services</w:t>
      </w:r>
    </w:p>
    <w:p w14:paraId="6129EA11" w14:textId="4FF2B335" w:rsidR="00067179" w:rsidRPr="007F2770" w:rsidRDefault="00067179" w:rsidP="00067179">
      <w:pPr>
        <w:pStyle w:val="EW"/>
        <w:rPr>
          <w:lang w:eastAsia="zh-CN"/>
        </w:rPr>
      </w:pPr>
      <w:r>
        <w:rPr>
          <w:rFonts w:hint="eastAsia"/>
          <w:lang w:eastAsia="zh-CN"/>
        </w:rPr>
        <w:t>L</w:t>
      </w:r>
      <w:r>
        <w:rPr>
          <w:lang w:eastAsia="zh-CN"/>
        </w:rPr>
        <w:t>C</w:t>
      </w:r>
      <w:r>
        <w:rPr>
          <w:rFonts w:hint="eastAsia"/>
          <w:lang w:eastAsia="zh-CN"/>
        </w:rPr>
        <w:t>S-UP</w:t>
      </w:r>
      <w:r>
        <w:rPr>
          <w:lang w:eastAsia="zh-CN"/>
        </w:rPr>
        <w:t>P</w:t>
      </w:r>
      <w:r w:rsidRPr="004D06F3">
        <w:rPr>
          <w:lang w:eastAsia="zh-CN"/>
        </w:rPr>
        <w:tab/>
      </w:r>
      <w:r>
        <w:rPr>
          <w:rFonts w:hint="eastAsia"/>
          <w:lang w:eastAsia="zh-CN"/>
        </w:rPr>
        <w:t>L</w:t>
      </w:r>
      <w:r>
        <w:rPr>
          <w:lang w:eastAsia="zh-CN"/>
        </w:rPr>
        <w:t>ocation Services</w:t>
      </w:r>
      <w:r>
        <w:rPr>
          <w:rFonts w:hint="eastAsia"/>
          <w:lang w:eastAsia="zh-CN"/>
        </w:rPr>
        <w:t xml:space="preserve"> User Plane</w:t>
      </w:r>
      <w:r>
        <w:rPr>
          <w:lang w:eastAsia="zh-CN"/>
        </w:rPr>
        <w:t xml:space="preserve"> Protocol</w:t>
      </w:r>
    </w:p>
    <w:p w14:paraId="36C50EC0" w14:textId="77777777" w:rsidR="00351C50" w:rsidRPr="007F2770" w:rsidRDefault="00351C50" w:rsidP="00351C50">
      <w:pPr>
        <w:pStyle w:val="EW"/>
      </w:pPr>
      <w:r w:rsidRPr="007F2770">
        <w:t>LEO</w:t>
      </w:r>
      <w:r w:rsidRPr="007F2770">
        <w:tab/>
        <w:t>Low Earth Orbit</w:t>
      </w:r>
    </w:p>
    <w:p w14:paraId="2B23F551" w14:textId="77777777" w:rsidR="007240F4" w:rsidRPr="007F2770" w:rsidRDefault="007240F4" w:rsidP="007240F4">
      <w:pPr>
        <w:pStyle w:val="EW"/>
      </w:pPr>
      <w:r w:rsidRPr="007F2770">
        <w:lastRenderedPageBreak/>
        <w:t>LMF</w:t>
      </w:r>
      <w:r w:rsidRPr="007F2770">
        <w:tab/>
        <w:t>Location Management Function</w:t>
      </w:r>
    </w:p>
    <w:p w14:paraId="1D870084" w14:textId="77777777" w:rsidR="007240F4" w:rsidRPr="007F2770" w:rsidRDefault="007240F4" w:rsidP="007240F4">
      <w:pPr>
        <w:pStyle w:val="EW"/>
      </w:pPr>
      <w:r w:rsidRPr="007F2770">
        <w:t>LPP</w:t>
      </w:r>
      <w:r w:rsidRPr="007F2770">
        <w:tab/>
        <w:t>LTE Positioning Protocol</w:t>
      </w:r>
    </w:p>
    <w:p w14:paraId="5F2B847E" w14:textId="77777777" w:rsidR="008E5C4F" w:rsidRPr="007F2770" w:rsidRDefault="008E5C4F" w:rsidP="008E5C4F">
      <w:pPr>
        <w:pStyle w:val="EW"/>
      </w:pPr>
      <w:r w:rsidRPr="007F2770">
        <w:t>MAC</w:t>
      </w:r>
      <w:r w:rsidRPr="007F2770">
        <w:tab/>
        <w:t>Message Authentication Code</w:t>
      </w:r>
    </w:p>
    <w:p w14:paraId="2386CCFD" w14:textId="77777777" w:rsidR="007929A4" w:rsidRPr="007F2770" w:rsidRDefault="007929A4" w:rsidP="007929A4">
      <w:pPr>
        <w:pStyle w:val="EW"/>
      </w:pPr>
      <w:r w:rsidRPr="007F2770">
        <w:t>MA PDU</w:t>
      </w:r>
      <w:r w:rsidRPr="007F2770">
        <w:tab/>
        <w:t>Multi-Access PDU</w:t>
      </w:r>
    </w:p>
    <w:p w14:paraId="64712B58" w14:textId="69A94EF3" w:rsidR="000F3EDE" w:rsidRDefault="000F3EDE" w:rsidP="000F3EDE">
      <w:pPr>
        <w:pStyle w:val="EW"/>
      </w:pPr>
      <w:r w:rsidRPr="007F2770">
        <w:t>MBS</w:t>
      </w:r>
      <w:r w:rsidRPr="007F2770">
        <w:tab/>
        <w:t>Multicast/Broadcast Services</w:t>
      </w:r>
    </w:p>
    <w:p w14:paraId="1F469E04" w14:textId="3BB86BDE" w:rsidR="00BA0697" w:rsidRPr="007F2770" w:rsidRDefault="00BA0697" w:rsidP="000F3EDE">
      <w:pPr>
        <w:pStyle w:val="EW"/>
      </w:pPr>
      <w:r w:rsidRPr="006F2A5B">
        <w:t>MBSR</w:t>
      </w:r>
      <w:r w:rsidRPr="006F2A5B">
        <w:tab/>
        <w:t>Mobile Base Station Relay</w:t>
      </w:r>
    </w:p>
    <w:p w14:paraId="0572B904" w14:textId="77777777" w:rsidR="0082495A" w:rsidRPr="007F2770" w:rsidRDefault="0082495A" w:rsidP="0082495A">
      <w:pPr>
        <w:pStyle w:val="EW"/>
      </w:pPr>
      <w:r w:rsidRPr="007F2770">
        <w:t>Mbps</w:t>
      </w:r>
      <w:r w:rsidRPr="007F2770">
        <w:tab/>
        <w:t>Megabits per second</w:t>
      </w:r>
    </w:p>
    <w:p w14:paraId="3B708241" w14:textId="77777777" w:rsidR="00D812D7" w:rsidRPr="007F2770" w:rsidRDefault="00D812D7" w:rsidP="00D812D7">
      <w:pPr>
        <w:pStyle w:val="EW"/>
      </w:pPr>
      <w:r w:rsidRPr="007F2770">
        <w:t>MCS</w:t>
      </w:r>
      <w:r w:rsidRPr="007F2770">
        <w:tab/>
        <w:t>Mission Critical Service</w:t>
      </w:r>
    </w:p>
    <w:p w14:paraId="096BC75E" w14:textId="77777777" w:rsidR="00351C50" w:rsidRPr="007F2770" w:rsidRDefault="00351C50" w:rsidP="00351C50">
      <w:pPr>
        <w:pStyle w:val="EW"/>
      </w:pPr>
      <w:r w:rsidRPr="007F2770">
        <w:rPr>
          <w:lang w:eastAsia="zh-CN"/>
        </w:rPr>
        <w:t>MEO</w:t>
      </w:r>
      <w:r w:rsidRPr="007F2770">
        <w:rPr>
          <w:lang w:eastAsia="zh-CN"/>
        </w:rPr>
        <w:tab/>
        <w:t>Medium Earth Orbit</w:t>
      </w:r>
    </w:p>
    <w:p w14:paraId="1D307D49" w14:textId="77777777" w:rsidR="007240F4" w:rsidRPr="007F2770" w:rsidRDefault="007240F4" w:rsidP="007240F4">
      <w:pPr>
        <w:pStyle w:val="EW"/>
      </w:pPr>
      <w:r w:rsidRPr="007F2770">
        <w:rPr>
          <w:noProof/>
          <w:lang w:val="en-US"/>
        </w:rPr>
        <w:t>MFBR</w:t>
      </w:r>
      <w:r w:rsidRPr="007F2770">
        <w:tab/>
        <w:t>Maximum Flow Bit Rate</w:t>
      </w:r>
    </w:p>
    <w:p w14:paraId="68432126" w14:textId="77777777" w:rsidR="009C7E7D" w:rsidRPr="007F2770" w:rsidRDefault="009C7E7D" w:rsidP="009C7E7D">
      <w:pPr>
        <w:pStyle w:val="EW"/>
      </w:pPr>
      <w:r w:rsidRPr="007F2770">
        <w:t>MICO</w:t>
      </w:r>
      <w:r w:rsidRPr="007F2770">
        <w:tab/>
        <w:t>Mobile Initiated Connection Only</w:t>
      </w:r>
    </w:p>
    <w:p w14:paraId="6BAC59A8" w14:textId="77777777" w:rsidR="003A6E69" w:rsidRPr="007F2770" w:rsidRDefault="003A6E69" w:rsidP="003A6E69">
      <w:pPr>
        <w:pStyle w:val="EW"/>
      </w:pPr>
      <w:r w:rsidRPr="007F2770">
        <w:t>MINT</w:t>
      </w:r>
      <w:r w:rsidRPr="007F2770">
        <w:tab/>
        <w:t>Minimization of Service Interruption</w:t>
      </w:r>
    </w:p>
    <w:p w14:paraId="10FAA9B6" w14:textId="77777777" w:rsidR="00D812D7" w:rsidRPr="007F2770" w:rsidRDefault="00D812D7" w:rsidP="00D812D7">
      <w:pPr>
        <w:pStyle w:val="EW"/>
      </w:pPr>
      <w:r w:rsidRPr="007F2770">
        <w:t>MPS</w:t>
      </w:r>
      <w:r w:rsidRPr="007F2770">
        <w:tab/>
        <w:t>Multimedia Priority Service</w:t>
      </w:r>
    </w:p>
    <w:p w14:paraId="54886F43" w14:textId="77777777" w:rsidR="003A6C12" w:rsidRPr="007F2770" w:rsidRDefault="003A6C12" w:rsidP="003A6C12">
      <w:pPr>
        <w:pStyle w:val="EW"/>
      </w:pPr>
      <w:r w:rsidRPr="007F2770">
        <w:t>MSK</w:t>
      </w:r>
      <w:r w:rsidRPr="007F2770">
        <w:tab/>
        <w:t>MBS Service Key</w:t>
      </w:r>
    </w:p>
    <w:p w14:paraId="11212F8A" w14:textId="77777777" w:rsidR="003A6C12" w:rsidRPr="007F2770" w:rsidRDefault="003A6C12" w:rsidP="003A6C12">
      <w:pPr>
        <w:pStyle w:val="EW"/>
      </w:pPr>
      <w:r w:rsidRPr="007F2770">
        <w:t>MTK</w:t>
      </w:r>
      <w:r w:rsidRPr="007F2770">
        <w:tab/>
        <w:t>MBS Traffic Key</w:t>
      </w:r>
    </w:p>
    <w:p w14:paraId="725BA184" w14:textId="77777777" w:rsidR="004356F4" w:rsidRPr="007F2770" w:rsidRDefault="004356F4" w:rsidP="004356F4">
      <w:pPr>
        <w:pStyle w:val="EW"/>
      </w:pPr>
      <w:r w:rsidRPr="007F2770">
        <w:t>MUSIM</w:t>
      </w:r>
      <w:r w:rsidRPr="007F2770">
        <w:tab/>
        <w:t>Multi-USIM</w:t>
      </w:r>
    </w:p>
    <w:p w14:paraId="405048AD" w14:textId="77777777" w:rsidR="007240F4" w:rsidRPr="007F2770" w:rsidRDefault="007240F4" w:rsidP="007240F4">
      <w:pPr>
        <w:pStyle w:val="EW"/>
      </w:pPr>
      <w:r w:rsidRPr="007F2770">
        <w:rPr>
          <w:rFonts w:hint="eastAsia"/>
        </w:rPr>
        <w:t>N3IWF</w:t>
      </w:r>
      <w:r w:rsidRPr="007F2770">
        <w:rPr>
          <w:rFonts w:hint="eastAsia"/>
        </w:rPr>
        <w:tab/>
      </w:r>
      <w:r w:rsidRPr="007F2770">
        <w:t>Non-3GPP Inter-Working Function</w:t>
      </w:r>
    </w:p>
    <w:p w14:paraId="43415D9A" w14:textId="553B0D7F" w:rsidR="00AA5AC7" w:rsidRPr="00495EC6" w:rsidRDefault="00AA5AC7" w:rsidP="007240F4">
      <w:pPr>
        <w:pStyle w:val="EW"/>
        <w:rPr>
          <w:lang w:val="fr-FR"/>
        </w:rPr>
      </w:pPr>
      <w:r w:rsidRPr="00495EC6">
        <w:rPr>
          <w:lang w:val="fr-FR"/>
        </w:rPr>
        <w:t>N3QAI</w:t>
      </w:r>
      <w:r w:rsidRPr="00495EC6">
        <w:rPr>
          <w:lang w:val="fr-FR"/>
        </w:rPr>
        <w:tab/>
        <w:t>Non-3GPP QoS Assistance Information</w:t>
      </w:r>
    </w:p>
    <w:p w14:paraId="6300FB46" w14:textId="77777777" w:rsidR="00490E2A" w:rsidRPr="007F2770" w:rsidRDefault="00490E2A" w:rsidP="00490E2A">
      <w:pPr>
        <w:pStyle w:val="EW"/>
      </w:pPr>
      <w:r w:rsidRPr="007F2770">
        <w:t>N5CW</w:t>
      </w:r>
      <w:r w:rsidRPr="007F2770">
        <w:tab/>
      </w:r>
      <w:r w:rsidRPr="007F2770">
        <w:rPr>
          <w:noProof/>
        </w:rPr>
        <w:t>Non-5G-Capable over WLAN</w:t>
      </w:r>
    </w:p>
    <w:p w14:paraId="37B491E2" w14:textId="77777777" w:rsidR="0091239E" w:rsidRPr="00CE5086" w:rsidRDefault="0091239E" w:rsidP="0091239E">
      <w:pPr>
        <w:pStyle w:val="EW"/>
        <w:rPr>
          <w:lang w:val="fr-FR"/>
        </w:rPr>
      </w:pPr>
      <w:r w:rsidRPr="00CE5086">
        <w:rPr>
          <w:lang w:val="fr-FR"/>
        </w:rPr>
        <w:t>N5GC</w:t>
      </w:r>
      <w:r w:rsidRPr="00CE5086">
        <w:rPr>
          <w:lang w:val="fr-FR"/>
        </w:rPr>
        <w:tab/>
        <w:t>Non-5G Capable</w:t>
      </w:r>
    </w:p>
    <w:p w14:paraId="254D62B2" w14:textId="77777777" w:rsidR="00DB5A5C" w:rsidRPr="00CE5086" w:rsidRDefault="007240F4" w:rsidP="00DB5A5C">
      <w:pPr>
        <w:pStyle w:val="EW"/>
        <w:rPr>
          <w:ins w:id="110" w:author="24.501_CR6192R1_(Rel-18)_5WWC_Ph2" w:date="2024-06-13T20:23:00Z"/>
          <w:lang w:val="fr-FR"/>
        </w:rPr>
      </w:pPr>
      <w:r w:rsidRPr="00CE5086">
        <w:rPr>
          <w:lang w:val="fr-FR"/>
        </w:rPr>
        <w:t>NAI</w:t>
      </w:r>
      <w:r w:rsidRPr="00CE5086">
        <w:rPr>
          <w:lang w:val="fr-FR"/>
        </w:rPr>
        <w:tab/>
        <w:t>Network Access Identifier</w:t>
      </w:r>
    </w:p>
    <w:p w14:paraId="476B8073" w14:textId="2E7A54E1" w:rsidR="00DD0DB1" w:rsidRPr="00CE5086" w:rsidRDefault="00DD0DB1" w:rsidP="00DB5A5C">
      <w:pPr>
        <w:pStyle w:val="EW"/>
        <w:rPr>
          <w:lang w:val="fr-FR"/>
        </w:rPr>
      </w:pPr>
      <w:ins w:id="111" w:author="24.501_CR6192R1_(Rel-18)_5WWC_Ph2" w:date="2024-06-13T20:23:00Z">
        <w:r w:rsidRPr="00CE5086">
          <w:rPr>
            <w:lang w:val="fr-FR"/>
          </w:rPr>
          <w:t>NAUN3</w:t>
        </w:r>
        <w:r w:rsidRPr="00CE5086">
          <w:rPr>
            <w:lang w:val="fr-FR"/>
          </w:rPr>
          <w:tab/>
          <w:t>Non-Authenticable Non-3GPP</w:t>
        </w:r>
      </w:ins>
    </w:p>
    <w:p w14:paraId="24D0071B" w14:textId="77777777" w:rsidR="007240F4" w:rsidRPr="007F2770" w:rsidRDefault="00DB5A5C" w:rsidP="00DB5A5C">
      <w:pPr>
        <w:pStyle w:val="EW"/>
      </w:pPr>
      <w:r w:rsidRPr="007F2770">
        <w:t>NITZ</w:t>
      </w:r>
      <w:r w:rsidRPr="007F2770">
        <w:tab/>
        <w:t>Network Identity and Time Zone</w:t>
      </w:r>
    </w:p>
    <w:p w14:paraId="233E163A" w14:textId="77777777" w:rsidR="007240F4" w:rsidRPr="007F2770" w:rsidRDefault="007240F4" w:rsidP="007240F4">
      <w:pPr>
        <w:pStyle w:val="EW"/>
      </w:pPr>
      <w:r w:rsidRPr="007F2770">
        <w:t>ngKSI</w:t>
      </w:r>
      <w:r w:rsidRPr="007F2770">
        <w:tab/>
        <w:t>Key Set Identifier for Next Generation Radio Access Network</w:t>
      </w:r>
    </w:p>
    <w:p w14:paraId="1FE77162" w14:textId="77777777" w:rsidR="00D05895" w:rsidRPr="007F2770" w:rsidRDefault="00D05895" w:rsidP="00D05895">
      <w:pPr>
        <w:pStyle w:val="EW"/>
      </w:pPr>
      <w:r w:rsidRPr="007F2770">
        <w:t>NPN</w:t>
      </w:r>
      <w:r w:rsidRPr="007F2770">
        <w:tab/>
        <w:t>Non-public network</w:t>
      </w:r>
    </w:p>
    <w:p w14:paraId="36A38B05" w14:textId="77777777" w:rsidR="00425B15" w:rsidRPr="007F2770" w:rsidRDefault="00425B15" w:rsidP="00425B15">
      <w:pPr>
        <w:pStyle w:val="EW"/>
      </w:pPr>
      <w:r w:rsidRPr="007F2770">
        <w:t>NR</w:t>
      </w:r>
      <w:r w:rsidRPr="007F2770">
        <w:tab/>
        <w:t>New Radio</w:t>
      </w:r>
    </w:p>
    <w:p w14:paraId="0CF58CEE" w14:textId="77777777" w:rsidR="00E85C62" w:rsidRPr="007F2770" w:rsidRDefault="00E85C62" w:rsidP="00E85C62">
      <w:pPr>
        <w:pStyle w:val="EW"/>
      </w:pPr>
      <w:r w:rsidRPr="007F2770">
        <w:t>NSAC</w:t>
      </w:r>
      <w:r w:rsidRPr="007F2770">
        <w:tab/>
        <w:t>Network Slice Admission Control</w:t>
      </w:r>
    </w:p>
    <w:p w14:paraId="0C856C03" w14:textId="77777777" w:rsidR="00D812D7" w:rsidRPr="007F2770" w:rsidRDefault="00E85C62" w:rsidP="00CB3824">
      <w:pPr>
        <w:pStyle w:val="EW"/>
      </w:pPr>
      <w:r w:rsidRPr="007F2770">
        <w:t>NSACF</w:t>
      </w:r>
      <w:r w:rsidRPr="007F2770">
        <w:tab/>
        <w:t>Network Slice Admission Control Function</w:t>
      </w:r>
    </w:p>
    <w:p w14:paraId="27344AD5" w14:textId="74D0B8E4" w:rsidR="0042758C" w:rsidRDefault="0042758C" w:rsidP="0042758C">
      <w:pPr>
        <w:pStyle w:val="EW"/>
      </w:pPr>
      <w:r w:rsidRPr="007F2770">
        <w:t>NSAG</w:t>
      </w:r>
      <w:r w:rsidRPr="007F2770">
        <w:tab/>
        <w:t>Network slice AS group</w:t>
      </w:r>
    </w:p>
    <w:p w14:paraId="0651E909" w14:textId="34008CB2" w:rsidR="001B360A" w:rsidRPr="007F2770" w:rsidRDefault="001B360A" w:rsidP="0042758C">
      <w:pPr>
        <w:pStyle w:val="EW"/>
      </w:pPr>
      <w:r w:rsidRPr="001D456D">
        <w:t>NS-AoS</w:t>
      </w:r>
      <w:r w:rsidRPr="001D456D">
        <w:tab/>
        <w:t>Network slice area of service</w:t>
      </w:r>
    </w:p>
    <w:p w14:paraId="1119907C" w14:textId="1746A71B" w:rsidR="00CB3824" w:rsidRPr="007F2770" w:rsidRDefault="00CB3824" w:rsidP="00CB3824">
      <w:pPr>
        <w:pStyle w:val="EW"/>
      </w:pPr>
      <w:r w:rsidRPr="007F2770">
        <w:t>NSSAA</w:t>
      </w:r>
      <w:r w:rsidRPr="007F2770">
        <w:tab/>
        <w:t>Network slice-specific authentication and authorization</w:t>
      </w:r>
    </w:p>
    <w:p w14:paraId="1CC8AA0F" w14:textId="22E718BD" w:rsidR="00DC2B12" w:rsidRPr="007F2770" w:rsidRDefault="00DC2B12" w:rsidP="00DC2B12">
      <w:pPr>
        <w:pStyle w:val="EW"/>
      </w:pPr>
      <w:r w:rsidRPr="007F2770">
        <w:t>NSSAAF</w:t>
      </w:r>
      <w:r w:rsidRPr="007F2770">
        <w:tab/>
      </w:r>
      <w:r w:rsidR="00D30AB4" w:rsidRPr="007F2770">
        <w:t>Network Slice-Specific and SNPN authentication and authorization</w:t>
      </w:r>
      <w:r w:rsidRPr="007F2770">
        <w:t xml:space="preserve"> Function</w:t>
      </w:r>
    </w:p>
    <w:p w14:paraId="5930C017" w14:textId="77777777" w:rsidR="007240F4" w:rsidRPr="007F2770" w:rsidRDefault="007240F4" w:rsidP="007240F4">
      <w:pPr>
        <w:pStyle w:val="EW"/>
      </w:pPr>
      <w:r w:rsidRPr="007F2770">
        <w:t>NSSAI</w:t>
      </w:r>
      <w:r w:rsidRPr="007F2770">
        <w:tab/>
        <w:t>Network Slice Selection Assistance Information</w:t>
      </w:r>
    </w:p>
    <w:p w14:paraId="41C07FFE" w14:textId="77777777" w:rsidR="00425B15" w:rsidRPr="007F2770" w:rsidRDefault="00425B15" w:rsidP="00425B15">
      <w:pPr>
        <w:pStyle w:val="EW"/>
      </w:pPr>
      <w:r w:rsidRPr="007F2770">
        <w:t>NSSRG</w:t>
      </w:r>
      <w:r w:rsidRPr="007F2770">
        <w:tab/>
        <w:t>Network Slice Simultaneous Registration Group</w:t>
      </w:r>
    </w:p>
    <w:p w14:paraId="2A2CCAEB" w14:textId="77777777" w:rsidR="00CB1861" w:rsidRPr="007F2770" w:rsidRDefault="00CB1861" w:rsidP="00CB1861">
      <w:pPr>
        <w:pStyle w:val="EW"/>
        <w:rPr>
          <w:lang w:val="en-US"/>
        </w:rPr>
      </w:pPr>
      <w:r w:rsidRPr="007F2770">
        <w:rPr>
          <w:lang w:val="en-US"/>
        </w:rPr>
        <w:t>ON-SNPN</w:t>
      </w:r>
      <w:r w:rsidRPr="007F2770">
        <w:rPr>
          <w:lang w:val="en-US"/>
        </w:rPr>
        <w:tab/>
        <w:t>Onboarding Standalone Non-Public Network</w:t>
      </w:r>
    </w:p>
    <w:p w14:paraId="3E460680" w14:textId="77777777" w:rsidR="00B51475" w:rsidRPr="007F2770" w:rsidRDefault="00B51475" w:rsidP="00B51475">
      <w:pPr>
        <w:pStyle w:val="EW"/>
        <w:rPr>
          <w:lang w:val="sv-SE"/>
        </w:rPr>
      </w:pPr>
      <w:r w:rsidRPr="007F2770">
        <w:rPr>
          <w:lang w:val="sv-SE"/>
        </w:rPr>
        <w:t>OS</w:t>
      </w:r>
      <w:r w:rsidRPr="007F2770">
        <w:rPr>
          <w:lang w:val="sv-SE"/>
        </w:rPr>
        <w:tab/>
        <w:t>Operating System</w:t>
      </w:r>
    </w:p>
    <w:p w14:paraId="1F7435AB" w14:textId="77777777" w:rsidR="00454102" w:rsidRPr="007F2770" w:rsidRDefault="00B51475" w:rsidP="00454102">
      <w:pPr>
        <w:pStyle w:val="EW"/>
        <w:rPr>
          <w:lang w:val="sv-SE"/>
        </w:rPr>
      </w:pPr>
      <w:r w:rsidRPr="007F2770">
        <w:rPr>
          <w:lang w:val="sv-SE"/>
        </w:rPr>
        <w:t>OS Id</w:t>
      </w:r>
      <w:r w:rsidRPr="007F2770">
        <w:rPr>
          <w:lang w:val="sv-SE"/>
        </w:rPr>
        <w:tab/>
        <w:t>OS Identity</w:t>
      </w:r>
    </w:p>
    <w:p w14:paraId="483B9A71" w14:textId="77777777" w:rsidR="001001BF" w:rsidRPr="007F2770" w:rsidRDefault="001001BF" w:rsidP="001001BF">
      <w:pPr>
        <w:pStyle w:val="EW"/>
      </w:pPr>
      <w:r w:rsidRPr="007F2770">
        <w:t>PAP</w:t>
      </w:r>
      <w:r w:rsidRPr="007F2770">
        <w:tab/>
        <w:t>Password Authentication Protocol</w:t>
      </w:r>
    </w:p>
    <w:p w14:paraId="31A0B92B" w14:textId="77777777" w:rsidR="002A7610" w:rsidRDefault="002A7610" w:rsidP="002A7610">
      <w:pPr>
        <w:pStyle w:val="EW"/>
        <w:rPr>
          <w:ins w:id="112" w:author="24.501_CR6321_(Rel-18)_5GProtoc18" w:date="2024-06-15T20:12:00Z"/>
        </w:rPr>
      </w:pPr>
      <w:r w:rsidRPr="007F2770">
        <w:t>PCO</w:t>
      </w:r>
      <w:r w:rsidRPr="007F2770">
        <w:tab/>
        <w:t>Protocol Configuration Option</w:t>
      </w:r>
    </w:p>
    <w:p w14:paraId="546CAE2C" w14:textId="3AAF358F" w:rsidR="007A3D0B" w:rsidRPr="007F2770" w:rsidRDefault="007A3D0B" w:rsidP="002A7610">
      <w:pPr>
        <w:pStyle w:val="EW"/>
        <w:rPr>
          <w:lang w:val="en-US"/>
        </w:rPr>
      </w:pPr>
      <w:ins w:id="113" w:author="24.501_CR6321_(Rel-18)_5GProtoc18" w:date="2024-06-15T20:12:00Z">
        <w:r>
          <w:rPr>
            <w:lang w:eastAsia="zh-CN"/>
          </w:rPr>
          <w:t>PCP</w:t>
        </w:r>
        <w:r>
          <w:rPr>
            <w:lang w:eastAsia="zh-CN"/>
          </w:rPr>
          <w:tab/>
        </w:r>
        <w:r w:rsidRPr="00B9711E">
          <w:rPr>
            <w:lang w:eastAsia="zh-CN"/>
          </w:rPr>
          <w:t>Priority Code Point</w:t>
        </w:r>
      </w:ins>
    </w:p>
    <w:p w14:paraId="7DEC7179" w14:textId="77777777" w:rsidR="003D2CCB" w:rsidRPr="007F2770" w:rsidRDefault="003D2CCB" w:rsidP="003D2CCB">
      <w:pPr>
        <w:pStyle w:val="EW"/>
        <w:rPr>
          <w:lang w:val="en-US"/>
        </w:rPr>
      </w:pPr>
      <w:r w:rsidRPr="007F2770">
        <w:rPr>
          <w:lang w:val="en-US"/>
        </w:rPr>
        <w:t>PEI</w:t>
      </w:r>
      <w:r w:rsidRPr="007F2770">
        <w:rPr>
          <w:lang w:val="en-US"/>
        </w:rPr>
        <w:tab/>
        <w:t>Permanent Equipment Identifier</w:t>
      </w:r>
    </w:p>
    <w:p w14:paraId="40224D9E" w14:textId="77777777" w:rsidR="00551F87" w:rsidRPr="007F2770" w:rsidRDefault="00551F87" w:rsidP="00551F87">
      <w:pPr>
        <w:pStyle w:val="EW"/>
      </w:pPr>
      <w:r w:rsidRPr="007F2770">
        <w:t>PEIPS</w:t>
      </w:r>
      <w:r w:rsidRPr="007F2770">
        <w:tab/>
        <w:t>Paging Early Indication with Paging Subgrouping</w:t>
      </w:r>
    </w:p>
    <w:p w14:paraId="6A30F13F" w14:textId="77777777" w:rsidR="00E43ADF" w:rsidRPr="007F2770" w:rsidRDefault="00E43ADF" w:rsidP="00E43ADF">
      <w:pPr>
        <w:pStyle w:val="EW"/>
      </w:pPr>
      <w:r w:rsidRPr="007F2770">
        <w:t>PEGC</w:t>
      </w:r>
      <w:r w:rsidRPr="007F2770">
        <w:tab/>
        <w:t>PIN Element with Gateway Capability</w:t>
      </w:r>
    </w:p>
    <w:p w14:paraId="72A3F71E" w14:textId="77777777" w:rsidR="00E43ADF" w:rsidRPr="007F2770" w:rsidRDefault="00E43ADF" w:rsidP="00E43ADF">
      <w:pPr>
        <w:pStyle w:val="EW"/>
      </w:pPr>
      <w:r w:rsidRPr="007F2770">
        <w:t>PEMC</w:t>
      </w:r>
      <w:r w:rsidRPr="007F2770">
        <w:tab/>
        <w:t>PIN Element with Management Capability</w:t>
      </w:r>
    </w:p>
    <w:p w14:paraId="174C360F" w14:textId="77777777" w:rsidR="00E43ADF" w:rsidRPr="007F2770" w:rsidRDefault="00E43ADF" w:rsidP="00E43ADF">
      <w:pPr>
        <w:pStyle w:val="EW"/>
        <w:rPr>
          <w:rFonts w:eastAsia="SimSun"/>
          <w:lang w:eastAsia="zh-CN"/>
        </w:rPr>
      </w:pPr>
      <w:r w:rsidRPr="007F2770">
        <w:rPr>
          <w:rFonts w:eastAsia="SimSun"/>
          <w:lang w:eastAsia="zh-CN"/>
        </w:rPr>
        <w:t>PIN</w:t>
      </w:r>
      <w:r w:rsidRPr="007F2770">
        <w:rPr>
          <w:rFonts w:eastAsia="SimSun"/>
          <w:lang w:eastAsia="zh-CN"/>
        </w:rPr>
        <w:tab/>
        <w:t>Personal IoT Network</w:t>
      </w:r>
    </w:p>
    <w:p w14:paraId="6AEDA944" w14:textId="2EF1AE6E" w:rsidR="00E43ADF" w:rsidRDefault="00E43ADF" w:rsidP="00551F87">
      <w:pPr>
        <w:pStyle w:val="EW"/>
        <w:rPr>
          <w:ins w:id="114" w:author="24.501_CR6275R2_(Rel-18)_ATSSS_Ph3" w:date="2024-06-19T21:28:00Z"/>
        </w:rPr>
      </w:pPr>
      <w:r w:rsidRPr="007F2770">
        <w:t>PINE</w:t>
      </w:r>
      <w:r w:rsidRPr="007F2770">
        <w:tab/>
        <w:t>PIN Element</w:t>
      </w:r>
    </w:p>
    <w:p w14:paraId="0000468F" w14:textId="0F1ED12A" w:rsidR="00992837" w:rsidRPr="007F2770" w:rsidRDefault="00992837" w:rsidP="00551F87">
      <w:pPr>
        <w:pStyle w:val="EW"/>
      </w:pPr>
      <w:ins w:id="115" w:author="24.501_CR6275R2_(Rel-18)_ATSSS_Ph3" w:date="2024-06-19T21:28:00Z">
        <w:r>
          <w:t>PMF</w:t>
        </w:r>
        <w:r>
          <w:tab/>
        </w:r>
        <w:r w:rsidRPr="00245EF7">
          <w:t>Performance Measurement Function</w:t>
        </w:r>
      </w:ins>
    </w:p>
    <w:p w14:paraId="72CA1A67" w14:textId="77777777" w:rsidR="00B51475" w:rsidRPr="007F2770" w:rsidRDefault="00454102" w:rsidP="00454102">
      <w:pPr>
        <w:pStyle w:val="EW"/>
      </w:pPr>
      <w:r w:rsidRPr="007F2770">
        <w:rPr>
          <w:rFonts w:hint="eastAsia"/>
          <w:lang w:eastAsia="zh-CN"/>
        </w:rPr>
        <w:t>P</w:t>
      </w:r>
      <w:r w:rsidRPr="007F2770">
        <w:rPr>
          <w:lang w:eastAsia="zh-CN"/>
        </w:rPr>
        <w:t>NI-NPN</w:t>
      </w:r>
      <w:r w:rsidRPr="007F2770">
        <w:rPr>
          <w:lang w:eastAsia="zh-CN"/>
        </w:rPr>
        <w:tab/>
        <w:t>Public Network Integrated Non-Public Network</w:t>
      </w:r>
    </w:p>
    <w:p w14:paraId="01B8F4F6" w14:textId="77777777" w:rsidR="00A6105F" w:rsidRPr="007F2770" w:rsidRDefault="00A6105F" w:rsidP="00A6105F">
      <w:pPr>
        <w:pStyle w:val="EW"/>
        <w:rPr>
          <w:lang w:eastAsia="zh-CN"/>
        </w:rPr>
      </w:pPr>
      <w:r w:rsidRPr="007F2770">
        <w:rPr>
          <w:lang w:eastAsia="zh-CN"/>
        </w:rPr>
        <w:t>ProSe</w:t>
      </w:r>
      <w:r w:rsidRPr="007F2770">
        <w:rPr>
          <w:lang w:eastAsia="zh-CN"/>
        </w:rPr>
        <w:tab/>
        <w:t>Proximity based Services</w:t>
      </w:r>
    </w:p>
    <w:p w14:paraId="78724347" w14:textId="053F2997" w:rsidR="0075157A" w:rsidRDefault="0075157A" w:rsidP="0075157A">
      <w:pPr>
        <w:pStyle w:val="EW"/>
        <w:rPr>
          <w:lang w:eastAsia="zh-CN"/>
        </w:rPr>
      </w:pPr>
      <w:r w:rsidRPr="007F2770">
        <w:rPr>
          <w:rFonts w:hint="eastAsia"/>
          <w:lang w:eastAsia="zh-CN"/>
        </w:rPr>
        <w:t>ProSeP</w:t>
      </w:r>
      <w:r w:rsidRPr="007F2770">
        <w:rPr>
          <w:rFonts w:hint="eastAsia"/>
          <w:lang w:eastAsia="zh-CN"/>
        </w:rPr>
        <w:tab/>
        <w:t>5G ProSe policy</w:t>
      </w:r>
    </w:p>
    <w:p w14:paraId="632B3057" w14:textId="2B35C43D" w:rsidR="00D60F91" w:rsidRPr="007F2770" w:rsidRDefault="00D60F91" w:rsidP="0075157A">
      <w:pPr>
        <w:pStyle w:val="EW"/>
        <w:rPr>
          <w:lang w:eastAsia="ja-JP"/>
        </w:rPr>
      </w:pPr>
      <w:r>
        <w:rPr>
          <w:lang w:eastAsia="zh-CN"/>
        </w:rPr>
        <w:t>PG</w:t>
      </w:r>
      <w:r>
        <w:rPr>
          <w:lang w:eastAsia="zh-CN"/>
        </w:rPr>
        <w:tab/>
      </w:r>
      <w:r w:rsidRPr="001A001B">
        <w:rPr>
          <w:lang w:eastAsia="zh-CN"/>
        </w:rPr>
        <w:t xml:space="preserve">PLMN </w:t>
      </w:r>
      <w:r>
        <w:rPr>
          <w:lang w:eastAsia="zh-CN"/>
        </w:rPr>
        <w:t>G</w:t>
      </w:r>
      <w:r w:rsidRPr="001A001B">
        <w:rPr>
          <w:lang w:eastAsia="zh-CN"/>
        </w:rPr>
        <w:t>eneric</w:t>
      </w:r>
    </w:p>
    <w:p w14:paraId="4E63CD8A" w14:textId="77777777" w:rsidR="0082495A" w:rsidRPr="007F2770" w:rsidRDefault="0082495A" w:rsidP="00B51475">
      <w:pPr>
        <w:pStyle w:val="EW"/>
        <w:rPr>
          <w:lang w:eastAsia="ja-JP"/>
        </w:rPr>
      </w:pPr>
      <w:r w:rsidRPr="007F2770">
        <w:rPr>
          <w:rFonts w:hint="eastAsia"/>
          <w:lang w:eastAsia="ja-JP"/>
        </w:rPr>
        <w:t>PTI</w:t>
      </w:r>
      <w:r w:rsidRPr="007F2770">
        <w:rPr>
          <w:rFonts w:hint="eastAsia"/>
          <w:lang w:eastAsia="ja-JP"/>
        </w:rPr>
        <w:tab/>
        <w:t>Procedure Transaction Identity</w:t>
      </w:r>
    </w:p>
    <w:p w14:paraId="0BD13FED" w14:textId="77777777" w:rsidR="00EB1FC2" w:rsidRPr="007F2770" w:rsidRDefault="00EB1FC2" w:rsidP="00EB1FC2">
      <w:pPr>
        <w:pStyle w:val="EW"/>
        <w:rPr>
          <w:lang w:eastAsia="ja-JP"/>
        </w:rPr>
      </w:pPr>
      <w:r w:rsidRPr="007F2770">
        <w:rPr>
          <w:lang w:eastAsia="ja-JP"/>
        </w:rPr>
        <w:t>PTP</w:t>
      </w:r>
      <w:r w:rsidRPr="007F2770">
        <w:rPr>
          <w:lang w:eastAsia="ja-JP"/>
        </w:rPr>
        <w:tab/>
        <w:t>Precision Time Protocol</w:t>
      </w:r>
    </w:p>
    <w:p w14:paraId="65D1052A" w14:textId="77777777" w:rsidR="00B156B8" w:rsidRPr="007F2770" w:rsidRDefault="00B156B8" w:rsidP="00B156B8">
      <w:pPr>
        <w:pStyle w:val="EW"/>
        <w:rPr>
          <w:lang w:eastAsia="en-US"/>
        </w:rPr>
      </w:pPr>
      <w:r w:rsidRPr="007F2770">
        <w:rPr>
          <w:lang w:eastAsia="zh-CN"/>
        </w:rPr>
        <w:t>PVS</w:t>
      </w:r>
      <w:r w:rsidRPr="007F2770">
        <w:rPr>
          <w:lang w:eastAsia="zh-CN"/>
        </w:rPr>
        <w:tab/>
        <w:t>Provisioning Server</w:t>
      </w:r>
    </w:p>
    <w:p w14:paraId="1EC01AE4" w14:textId="77777777" w:rsidR="007240F4" w:rsidRPr="007F2770" w:rsidRDefault="007240F4" w:rsidP="007240F4">
      <w:pPr>
        <w:pStyle w:val="EW"/>
      </w:pPr>
      <w:r w:rsidRPr="007F2770">
        <w:t>QFI</w:t>
      </w:r>
      <w:r w:rsidRPr="007F2770">
        <w:tab/>
        <w:t>QoS Flow Identifier</w:t>
      </w:r>
    </w:p>
    <w:p w14:paraId="4AD44F41" w14:textId="77777777" w:rsidR="00257C28" w:rsidRPr="007F2770" w:rsidRDefault="00257C28" w:rsidP="00257C28">
      <w:pPr>
        <w:pStyle w:val="EW"/>
      </w:pPr>
      <w:r w:rsidRPr="007F2770">
        <w:t>QoS</w:t>
      </w:r>
      <w:r w:rsidRPr="007F2770">
        <w:tab/>
        <w:t>Quality of Service</w:t>
      </w:r>
    </w:p>
    <w:p w14:paraId="4DF153D1" w14:textId="77777777" w:rsidR="007240F4" w:rsidRPr="007F2770" w:rsidRDefault="007240F4" w:rsidP="007240F4">
      <w:pPr>
        <w:pStyle w:val="EW"/>
      </w:pPr>
      <w:r w:rsidRPr="007F2770">
        <w:t>QRI</w:t>
      </w:r>
      <w:r w:rsidRPr="007F2770">
        <w:tab/>
        <w:t>QoS Rule Identifier</w:t>
      </w:r>
    </w:p>
    <w:p w14:paraId="3E2965A6" w14:textId="77777777" w:rsidR="008A30B8" w:rsidRPr="007F2770" w:rsidRDefault="008A30B8" w:rsidP="008A30B8">
      <w:pPr>
        <w:pStyle w:val="EW"/>
      </w:pPr>
      <w:r w:rsidRPr="007F2770">
        <w:t>RACS</w:t>
      </w:r>
      <w:r w:rsidRPr="007F2770">
        <w:tab/>
        <w:t>Radio Capability Signalling Optimisation</w:t>
      </w:r>
    </w:p>
    <w:p w14:paraId="552D5A49" w14:textId="77777777" w:rsidR="007254C7" w:rsidRPr="007F2770" w:rsidRDefault="007254C7" w:rsidP="007254C7">
      <w:pPr>
        <w:pStyle w:val="EW"/>
      </w:pPr>
      <w:r w:rsidRPr="007F2770">
        <w:t>(R)AN</w:t>
      </w:r>
      <w:r w:rsidRPr="007F2770">
        <w:tab/>
        <w:t>(Radio) Access Network</w:t>
      </w:r>
    </w:p>
    <w:p w14:paraId="47ED7936" w14:textId="77777777" w:rsidR="007F4440" w:rsidRPr="007F2770" w:rsidDel="00284C28" w:rsidRDefault="007F4440" w:rsidP="007F4440">
      <w:pPr>
        <w:pStyle w:val="EW"/>
      </w:pPr>
      <w:r w:rsidRPr="007F2770" w:rsidDel="00284C28">
        <w:t>RFSP</w:t>
      </w:r>
      <w:r w:rsidRPr="007F2770" w:rsidDel="00284C28">
        <w:tab/>
        <w:t>RAT Frequency Selection Priority</w:t>
      </w:r>
    </w:p>
    <w:p w14:paraId="7C4FEC86" w14:textId="77777777" w:rsidR="00BE35FA" w:rsidRPr="007F2770" w:rsidRDefault="00BE35FA" w:rsidP="00BE35FA">
      <w:pPr>
        <w:pStyle w:val="EW"/>
      </w:pPr>
      <w:r w:rsidRPr="007F2770">
        <w:t>RG</w:t>
      </w:r>
      <w:r w:rsidRPr="007F2770">
        <w:tab/>
        <w:t>Residential Gateway</w:t>
      </w:r>
    </w:p>
    <w:p w14:paraId="2131BDB4" w14:textId="77777777" w:rsidR="007254C7" w:rsidRPr="007F2770" w:rsidRDefault="007254C7" w:rsidP="007254C7">
      <w:pPr>
        <w:pStyle w:val="EW"/>
      </w:pPr>
      <w:r w:rsidRPr="007F2770">
        <w:lastRenderedPageBreak/>
        <w:t>RPLMN</w:t>
      </w:r>
      <w:r w:rsidRPr="007F2770">
        <w:tab/>
        <w:t>Registered PLMN</w:t>
      </w:r>
    </w:p>
    <w:p w14:paraId="0C4760F6" w14:textId="77777777" w:rsidR="007240F4" w:rsidRPr="00495EC6" w:rsidRDefault="007240F4" w:rsidP="007240F4">
      <w:pPr>
        <w:pStyle w:val="EW"/>
        <w:rPr>
          <w:lang w:val="fr-FR"/>
        </w:rPr>
      </w:pPr>
      <w:r w:rsidRPr="00495EC6">
        <w:rPr>
          <w:lang w:val="fr-FR"/>
        </w:rPr>
        <w:t>RQA</w:t>
      </w:r>
      <w:r w:rsidRPr="00495EC6">
        <w:rPr>
          <w:lang w:val="fr-FR"/>
        </w:rPr>
        <w:tab/>
        <w:t>Reflective QoS Attribute</w:t>
      </w:r>
    </w:p>
    <w:p w14:paraId="295F642F" w14:textId="77777777" w:rsidR="007240F4" w:rsidRPr="00495EC6" w:rsidRDefault="007240F4" w:rsidP="007240F4">
      <w:pPr>
        <w:pStyle w:val="EW"/>
        <w:rPr>
          <w:lang w:val="fr-FR"/>
        </w:rPr>
      </w:pPr>
      <w:r w:rsidRPr="00495EC6">
        <w:rPr>
          <w:lang w:val="fr-FR"/>
        </w:rPr>
        <w:t>RQI</w:t>
      </w:r>
      <w:r w:rsidRPr="00495EC6">
        <w:rPr>
          <w:lang w:val="fr-FR"/>
        </w:rPr>
        <w:tab/>
        <w:t>Reflective QoS Indication</w:t>
      </w:r>
    </w:p>
    <w:p w14:paraId="5B9C6D88" w14:textId="77777777" w:rsidR="00B12839" w:rsidRPr="007F2770" w:rsidRDefault="00B12839" w:rsidP="00B12839">
      <w:pPr>
        <w:pStyle w:val="EW"/>
      </w:pPr>
      <w:r w:rsidRPr="007F2770">
        <w:t>RSC</w:t>
      </w:r>
      <w:r w:rsidRPr="007F2770">
        <w:tab/>
        <w:t>Relay Service Code</w:t>
      </w:r>
    </w:p>
    <w:p w14:paraId="2A003CF9" w14:textId="77777777" w:rsidR="008B3175" w:rsidRPr="007F2770" w:rsidRDefault="008B3175" w:rsidP="008B3175">
      <w:pPr>
        <w:pStyle w:val="EW"/>
      </w:pPr>
      <w:r w:rsidRPr="007F2770">
        <w:t>RSN</w:t>
      </w:r>
      <w:r w:rsidRPr="007F2770">
        <w:tab/>
        <w:t>Redundancy Sequence Number</w:t>
      </w:r>
    </w:p>
    <w:p w14:paraId="4B9315FF" w14:textId="77777777" w:rsidR="007F4440" w:rsidRDefault="007F4440" w:rsidP="007F4440">
      <w:pPr>
        <w:pStyle w:val="EW"/>
        <w:rPr>
          <w:ins w:id="116" w:author="24.501_CR6275R2_(Rel-18)_ATSSS_Ph3" w:date="2024-06-19T21:28:00Z"/>
        </w:rPr>
      </w:pPr>
      <w:r w:rsidRPr="007F2770">
        <w:t>RSNPN</w:t>
      </w:r>
      <w:r w:rsidRPr="007F2770">
        <w:tab/>
        <w:t>Registered SNPN</w:t>
      </w:r>
    </w:p>
    <w:p w14:paraId="324DC6A2" w14:textId="77713762" w:rsidR="00992837" w:rsidRPr="007F2770" w:rsidRDefault="00992837" w:rsidP="007F4440">
      <w:pPr>
        <w:pStyle w:val="EW"/>
      </w:pPr>
      <w:ins w:id="117" w:author="24.501_CR6275R2_(Rel-18)_ATSSS_Ph3" w:date="2024-06-19T21:28:00Z">
        <w:r>
          <w:t>RTT</w:t>
        </w:r>
        <w:r>
          <w:tab/>
        </w:r>
        <w:r w:rsidRPr="003523B7">
          <w:t>Round Trip Time</w:t>
        </w:r>
      </w:ins>
    </w:p>
    <w:p w14:paraId="64BFB6F2" w14:textId="77777777" w:rsidR="007240F4" w:rsidRPr="007F2770" w:rsidRDefault="007240F4" w:rsidP="007240F4">
      <w:pPr>
        <w:pStyle w:val="EW"/>
      </w:pPr>
      <w:r w:rsidRPr="007F2770">
        <w:t>S-NSSAI</w:t>
      </w:r>
      <w:r w:rsidRPr="007F2770">
        <w:tab/>
        <w:t>Single NSSAI</w:t>
      </w:r>
    </w:p>
    <w:p w14:paraId="29DA3D8E" w14:textId="77777777" w:rsidR="007240F4" w:rsidRPr="007F2770" w:rsidRDefault="007240F4" w:rsidP="007240F4">
      <w:pPr>
        <w:pStyle w:val="EW"/>
      </w:pPr>
      <w:r w:rsidRPr="007F2770">
        <w:rPr>
          <w:rFonts w:hint="eastAsia"/>
        </w:rPr>
        <w:t>SA</w:t>
      </w:r>
      <w:r w:rsidRPr="007F2770">
        <w:rPr>
          <w:rFonts w:hint="eastAsia"/>
        </w:rPr>
        <w:tab/>
        <w:t>Security Association</w:t>
      </w:r>
    </w:p>
    <w:p w14:paraId="347829AF" w14:textId="77777777" w:rsidR="009965B5" w:rsidRPr="007F2770" w:rsidRDefault="009965B5" w:rsidP="009965B5">
      <w:pPr>
        <w:pStyle w:val="EW"/>
      </w:pPr>
      <w:r w:rsidRPr="007F2770">
        <w:t>SDF</w:t>
      </w:r>
      <w:r w:rsidRPr="007F2770">
        <w:tab/>
        <w:t>Service Data Flow</w:t>
      </w:r>
    </w:p>
    <w:p w14:paraId="5C1D1561" w14:textId="77777777" w:rsidR="00820874" w:rsidRPr="007F2770" w:rsidRDefault="00820874" w:rsidP="00820874">
      <w:pPr>
        <w:pStyle w:val="EW"/>
      </w:pPr>
      <w:r w:rsidRPr="007F2770">
        <w:t>SDNAEPC</w:t>
      </w:r>
      <w:r w:rsidRPr="007F2770">
        <w:tab/>
        <w:t>Secondary DN authentication and authorization over EPC</w:t>
      </w:r>
    </w:p>
    <w:p w14:paraId="2DCB9639" w14:textId="77777777" w:rsidR="00860722" w:rsidRPr="007F2770" w:rsidRDefault="00860722" w:rsidP="00860722">
      <w:pPr>
        <w:pStyle w:val="EW"/>
      </w:pPr>
      <w:r w:rsidRPr="007F2770">
        <w:t>SDT</w:t>
      </w:r>
      <w:r w:rsidRPr="007F2770">
        <w:tab/>
        <w:t>Small Data Transmission</w:t>
      </w:r>
    </w:p>
    <w:p w14:paraId="00E3E1CA" w14:textId="77777777" w:rsidR="003E0A8E" w:rsidRPr="007F2770" w:rsidRDefault="003E0A8E" w:rsidP="003E0A8E">
      <w:pPr>
        <w:pStyle w:val="EW"/>
      </w:pPr>
      <w:r w:rsidRPr="007F2770">
        <w:t>SMF</w:t>
      </w:r>
      <w:r w:rsidRPr="007F2770">
        <w:tab/>
        <w:t>Session Management Function</w:t>
      </w:r>
    </w:p>
    <w:p w14:paraId="4159B33C" w14:textId="77777777" w:rsidR="00F761B4" w:rsidRDefault="00F761B4" w:rsidP="007240F4">
      <w:pPr>
        <w:pStyle w:val="EW"/>
      </w:pPr>
      <w:r w:rsidRPr="007F2770">
        <w:t>SGC</w:t>
      </w:r>
      <w:r w:rsidRPr="007F2770">
        <w:tab/>
        <w:t>Service Gap Control</w:t>
      </w:r>
    </w:p>
    <w:p w14:paraId="56983BF0" w14:textId="14D9A010" w:rsidR="00B7719A" w:rsidRPr="007F2770" w:rsidRDefault="00B7719A" w:rsidP="00B7719A">
      <w:pPr>
        <w:pStyle w:val="EW"/>
      </w:pPr>
      <w:r>
        <w:t>SLPP</w:t>
      </w:r>
      <w:r>
        <w:tab/>
      </w:r>
      <w:r w:rsidRPr="00A10ECF">
        <w:t>Side</w:t>
      </w:r>
      <w:r>
        <w:t>L</w:t>
      </w:r>
      <w:r w:rsidRPr="00A10ECF">
        <w:t>ink Positioning Protocol</w:t>
      </w:r>
    </w:p>
    <w:p w14:paraId="293DEF1F" w14:textId="77777777" w:rsidR="007240F4" w:rsidRPr="007F2770" w:rsidRDefault="007240F4" w:rsidP="007240F4">
      <w:pPr>
        <w:pStyle w:val="EW"/>
      </w:pPr>
      <w:r w:rsidRPr="007F2770">
        <w:t>SNN</w:t>
      </w:r>
      <w:r w:rsidRPr="007F2770">
        <w:tab/>
        <w:t>Serving Network Name</w:t>
      </w:r>
    </w:p>
    <w:p w14:paraId="480B53E6" w14:textId="77777777" w:rsidR="003E0A8E" w:rsidRPr="007F2770" w:rsidRDefault="003E0A8E" w:rsidP="003E0A8E">
      <w:pPr>
        <w:pStyle w:val="EW"/>
      </w:pPr>
      <w:r w:rsidRPr="007F2770">
        <w:t>SNPN</w:t>
      </w:r>
      <w:r w:rsidRPr="007F2770">
        <w:tab/>
        <w:t>Stand-alone Non-Public Network</w:t>
      </w:r>
    </w:p>
    <w:p w14:paraId="759E7E03" w14:textId="77777777" w:rsidR="007E58CD" w:rsidRPr="007F2770" w:rsidRDefault="00EB2B11" w:rsidP="00EB2B11">
      <w:pPr>
        <w:pStyle w:val="EW"/>
      </w:pPr>
      <w:r w:rsidRPr="007F2770">
        <w:t>SOR</w:t>
      </w:r>
      <w:r w:rsidRPr="007F2770">
        <w:tab/>
        <w:t>Steering of Roaming</w:t>
      </w:r>
    </w:p>
    <w:p w14:paraId="30A4714F" w14:textId="77777777" w:rsidR="006D6304" w:rsidRDefault="006D6304" w:rsidP="006D6304">
      <w:pPr>
        <w:pStyle w:val="EW"/>
        <w:rPr>
          <w:ins w:id="118" w:author="24.501_CR6200R1_(Rel-18)_XRM" w:date="2024-06-13T22:50:00Z"/>
        </w:rPr>
      </w:pPr>
      <w:r w:rsidRPr="007F2770">
        <w:t>SOR-CMCI</w:t>
      </w:r>
      <w:r w:rsidRPr="007F2770">
        <w:tab/>
        <w:t>Steering of Roaming Connected Mode Control Information</w:t>
      </w:r>
    </w:p>
    <w:p w14:paraId="04660945" w14:textId="424DC360" w:rsidR="002F6531" w:rsidRPr="007F2770" w:rsidRDefault="002F6531" w:rsidP="006D6304">
      <w:pPr>
        <w:pStyle w:val="EW"/>
      </w:pPr>
      <w:ins w:id="119" w:author="24.501_CR6200R1_(Rel-18)_XRM" w:date="2024-06-13T22:50:00Z">
        <w:r w:rsidRPr="007F2770">
          <w:t>S</w:t>
        </w:r>
        <w:r>
          <w:rPr>
            <w:rFonts w:hint="eastAsia"/>
            <w:lang w:eastAsia="zh-CN"/>
          </w:rPr>
          <w:t>RTP</w:t>
        </w:r>
        <w:r w:rsidRPr="007F2770">
          <w:tab/>
        </w:r>
        <w:r>
          <w:rPr>
            <w:lang w:val="en-US"/>
          </w:rPr>
          <w:t xml:space="preserve">Secure </w:t>
        </w:r>
        <w:r w:rsidRPr="0078376C">
          <w:t>Real-time Transport Protocol</w:t>
        </w:r>
      </w:ins>
    </w:p>
    <w:p w14:paraId="5C5522AA" w14:textId="77777777" w:rsidR="003D2CCB" w:rsidRPr="007F2770" w:rsidRDefault="003D2CCB" w:rsidP="003D2CCB">
      <w:pPr>
        <w:pStyle w:val="EW"/>
        <w:rPr>
          <w:lang w:val="fr-FR"/>
        </w:rPr>
      </w:pPr>
      <w:r w:rsidRPr="007F2770">
        <w:rPr>
          <w:lang w:val="fr-FR"/>
        </w:rPr>
        <w:t>SUCI</w:t>
      </w:r>
      <w:r w:rsidRPr="007F2770">
        <w:rPr>
          <w:lang w:val="fr-FR"/>
        </w:rPr>
        <w:tab/>
        <w:t>Subscription Concealed Identifier</w:t>
      </w:r>
    </w:p>
    <w:p w14:paraId="491FAB0D" w14:textId="77777777" w:rsidR="003D2CCB" w:rsidRPr="007F2770" w:rsidRDefault="003D2CCB" w:rsidP="003D2CCB">
      <w:pPr>
        <w:pStyle w:val="EW"/>
        <w:rPr>
          <w:lang w:val="fr-FR"/>
        </w:rPr>
      </w:pPr>
      <w:r w:rsidRPr="007F2770">
        <w:rPr>
          <w:lang w:val="fr-FR"/>
        </w:rPr>
        <w:t>SUPI</w:t>
      </w:r>
      <w:r w:rsidRPr="007F2770">
        <w:rPr>
          <w:lang w:val="fr-FR"/>
        </w:rPr>
        <w:tab/>
        <w:t>Subscription Permanent Identifier</w:t>
      </w:r>
    </w:p>
    <w:p w14:paraId="5EF1DCA6" w14:textId="77777777" w:rsidR="007240F4" w:rsidRPr="007F2770" w:rsidRDefault="007240F4" w:rsidP="007240F4">
      <w:pPr>
        <w:pStyle w:val="EW"/>
      </w:pPr>
      <w:r w:rsidRPr="007F2770">
        <w:rPr>
          <w:rFonts w:hint="eastAsia"/>
        </w:rPr>
        <w:t>TA</w:t>
      </w:r>
      <w:r w:rsidRPr="007F2770">
        <w:rPr>
          <w:rFonts w:hint="eastAsia"/>
        </w:rPr>
        <w:tab/>
        <w:t>Tracking Area</w:t>
      </w:r>
    </w:p>
    <w:p w14:paraId="7FAABEB7" w14:textId="77777777" w:rsidR="007240F4" w:rsidRPr="007F2770" w:rsidRDefault="007240F4" w:rsidP="007240F4">
      <w:pPr>
        <w:pStyle w:val="EW"/>
      </w:pPr>
      <w:r w:rsidRPr="007F2770">
        <w:t>TAC</w:t>
      </w:r>
      <w:r w:rsidRPr="007F2770">
        <w:tab/>
        <w:t>Tracking Area Code</w:t>
      </w:r>
    </w:p>
    <w:p w14:paraId="546380B2" w14:textId="77777777" w:rsidR="007240F4" w:rsidRPr="007F2770" w:rsidRDefault="007240F4" w:rsidP="007240F4">
      <w:pPr>
        <w:pStyle w:val="EW"/>
      </w:pPr>
      <w:r w:rsidRPr="007F2770">
        <w:rPr>
          <w:rFonts w:hint="eastAsia"/>
        </w:rPr>
        <w:t>TAI</w:t>
      </w:r>
      <w:r w:rsidRPr="007F2770">
        <w:rPr>
          <w:rFonts w:hint="eastAsia"/>
        </w:rPr>
        <w:tab/>
        <w:t>Tracking Area Identity</w:t>
      </w:r>
    </w:p>
    <w:p w14:paraId="084CFD37" w14:textId="77777777" w:rsidR="0082495A" w:rsidRPr="007F2770" w:rsidRDefault="0082495A" w:rsidP="0082495A">
      <w:pPr>
        <w:pStyle w:val="EW"/>
      </w:pPr>
      <w:r w:rsidRPr="007F2770">
        <w:t>Tbps</w:t>
      </w:r>
      <w:r w:rsidRPr="007F2770">
        <w:tab/>
        <w:t>Terabits per second</w:t>
      </w:r>
    </w:p>
    <w:p w14:paraId="63404CDE" w14:textId="77777777" w:rsidR="000F3EDE" w:rsidRPr="007F2770" w:rsidRDefault="000F3EDE" w:rsidP="000F3EDE">
      <w:pPr>
        <w:pStyle w:val="EW"/>
      </w:pPr>
      <w:r w:rsidRPr="007F2770">
        <w:t>TMGI</w:t>
      </w:r>
      <w:r w:rsidRPr="007F2770">
        <w:tab/>
        <w:t>Temporary Mobile Group Identity</w:t>
      </w:r>
    </w:p>
    <w:p w14:paraId="32FE73F2" w14:textId="535C8758" w:rsidR="00C86E98" w:rsidRPr="007F2770" w:rsidRDefault="00C86E98" w:rsidP="000F3EDE">
      <w:pPr>
        <w:pStyle w:val="EW"/>
      </w:pPr>
      <w:r w:rsidRPr="007F2770">
        <w:t>TNAN</w:t>
      </w:r>
      <w:r w:rsidRPr="007F2770">
        <w:tab/>
        <w:t>Trusted Non-3GPP Access Network</w:t>
      </w:r>
    </w:p>
    <w:p w14:paraId="0C9AE493" w14:textId="77777777" w:rsidR="009F0745" w:rsidRPr="007F2770" w:rsidRDefault="009F0745" w:rsidP="009F0745">
      <w:pPr>
        <w:pStyle w:val="EW"/>
      </w:pPr>
      <w:r w:rsidRPr="007F2770">
        <w:t>TNGF</w:t>
      </w:r>
      <w:r w:rsidRPr="007F2770">
        <w:tab/>
        <w:t>Trusted Non-3GPP Gateway Function</w:t>
      </w:r>
    </w:p>
    <w:p w14:paraId="2D3F9AB8" w14:textId="77777777" w:rsidR="00A26D0D" w:rsidRPr="007F2770" w:rsidRDefault="00A26D0D" w:rsidP="00A26D0D">
      <w:pPr>
        <w:pStyle w:val="EW"/>
        <w:rPr>
          <w:lang w:eastAsia="ko-KR"/>
        </w:rPr>
      </w:pPr>
      <w:r w:rsidRPr="007F2770">
        <w:rPr>
          <w:lang w:eastAsia="ko-KR"/>
        </w:rPr>
        <w:t>TSC</w:t>
      </w:r>
      <w:r w:rsidRPr="007F2770">
        <w:rPr>
          <w:lang w:eastAsia="ko-KR"/>
        </w:rPr>
        <w:tab/>
        <w:t>Time Sensitive Communication</w:t>
      </w:r>
    </w:p>
    <w:p w14:paraId="03E9FC8F" w14:textId="77777777" w:rsidR="00513E2E" w:rsidRPr="007F2770" w:rsidRDefault="00513E2E" w:rsidP="00513E2E">
      <w:pPr>
        <w:pStyle w:val="EW"/>
        <w:rPr>
          <w:lang w:eastAsia="ko-KR"/>
        </w:rPr>
      </w:pPr>
      <w:r w:rsidRPr="007F2770">
        <w:rPr>
          <w:lang w:eastAsia="ko-KR"/>
        </w:rPr>
        <w:t>TSCTSF</w:t>
      </w:r>
      <w:r w:rsidRPr="007F2770">
        <w:rPr>
          <w:lang w:eastAsia="ko-KR"/>
        </w:rPr>
        <w:tab/>
        <w:t>Time Sensitive Communication and Time Synchronization Function</w:t>
      </w:r>
    </w:p>
    <w:p w14:paraId="7C1F4AF9" w14:textId="77777777" w:rsidR="00490E2A" w:rsidRPr="007F2770" w:rsidRDefault="00490E2A" w:rsidP="00490E2A">
      <w:pPr>
        <w:pStyle w:val="EW"/>
        <w:rPr>
          <w:lang w:eastAsia="ko-KR"/>
        </w:rPr>
      </w:pPr>
      <w:r w:rsidRPr="007F2770">
        <w:rPr>
          <w:lang w:eastAsia="ko-KR"/>
        </w:rPr>
        <w:t>TWIF</w:t>
      </w:r>
      <w:r w:rsidRPr="007F2770">
        <w:rPr>
          <w:lang w:eastAsia="ko-KR"/>
        </w:rPr>
        <w:tab/>
        <w:t>Trusted WLAN Interworking Function</w:t>
      </w:r>
    </w:p>
    <w:p w14:paraId="578C3342" w14:textId="77777777" w:rsidR="00A26D0D" w:rsidRPr="007F2770" w:rsidRDefault="00A26D0D" w:rsidP="00A26D0D">
      <w:pPr>
        <w:pStyle w:val="EW"/>
        <w:rPr>
          <w:lang w:eastAsia="ko-KR"/>
        </w:rPr>
      </w:pPr>
      <w:r w:rsidRPr="007F2770">
        <w:rPr>
          <w:rFonts w:hint="eastAsia"/>
          <w:lang w:eastAsia="ko-KR"/>
        </w:rPr>
        <w:t>T</w:t>
      </w:r>
      <w:r w:rsidRPr="007F2770">
        <w:rPr>
          <w:lang w:eastAsia="ko-KR"/>
        </w:rPr>
        <w:t>SN</w:t>
      </w:r>
      <w:r w:rsidRPr="007F2770">
        <w:rPr>
          <w:lang w:eastAsia="ko-KR"/>
        </w:rPr>
        <w:tab/>
        <w:t>Time-Sensitive Networking</w:t>
      </w:r>
    </w:p>
    <w:p w14:paraId="38974E1C" w14:textId="77777777" w:rsidR="00A902E8" w:rsidRPr="007F2770" w:rsidRDefault="00A902E8" w:rsidP="00A902E8">
      <w:pPr>
        <w:pStyle w:val="EW"/>
        <w:rPr>
          <w:lang w:eastAsia="ko-KR"/>
        </w:rPr>
      </w:pPr>
      <w:r w:rsidRPr="007F2770">
        <w:rPr>
          <w:lang w:eastAsia="ko-KR"/>
        </w:rPr>
        <w:t>UAS</w:t>
      </w:r>
      <w:r w:rsidRPr="007F2770">
        <w:rPr>
          <w:lang w:eastAsia="ko-KR"/>
        </w:rPr>
        <w:tab/>
        <w:t>Uncrewed Aerial System</w:t>
      </w:r>
    </w:p>
    <w:p w14:paraId="1F9C4790" w14:textId="77777777" w:rsidR="00A902E8" w:rsidRPr="007F2770" w:rsidRDefault="00A902E8" w:rsidP="00A902E8">
      <w:pPr>
        <w:pStyle w:val="EW"/>
        <w:rPr>
          <w:lang w:eastAsia="ko-KR"/>
        </w:rPr>
      </w:pPr>
      <w:r w:rsidRPr="007F2770">
        <w:rPr>
          <w:lang w:eastAsia="ko-KR"/>
        </w:rPr>
        <w:t>UAV</w:t>
      </w:r>
      <w:r w:rsidRPr="007F2770">
        <w:rPr>
          <w:lang w:eastAsia="ko-KR"/>
        </w:rPr>
        <w:tab/>
        <w:t>Uncrewed Aerial Vehicle</w:t>
      </w:r>
    </w:p>
    <w:p w14:paraId="7D9E24EA" w14:textId="77777777" w:rsidR="006E0DCB" w:rsidRPr="007F2770" w:rsidRDefault="006E0DCB" w:rsidP="006E0DCB">
      <w:pPr>
        <w:pStyle w:val="EW"/>
        <w:rPr>
          <w:lang w:eastAsia="ko-KR"/>
        </w:rPr>
      </w:pPr>
      <w:r w:rsidRPr="007F2770">
        <w:rPr>
          <w:lang w:eastAsia="ko-KR"/>
        </w:rPr>
        <w:t>UAV-C</w:t>
      </w:r>
      <w:r w:rsidRPr="007F2770">
        <w:rPr>
          <w:lang w:eastAsia="ko-KR"/>
        </w:rPr>
        <w:tab/>
        <w:t>Uncrewed Aerial Vehicle-Controller</w:t>
      </w:r>
    </w:p>
    <w:p w14:paraId="49722C6A" w14:textId="77777777" w:rsidR="00096C57" w:rsidRPr="007F2770" w:rsidRDefault="00096C57" w:rsidP="00096C57">
      <w:pPr>
        <w:pStyle w:val="EW"/>
      </w:pPr>
      <w:r w:rsidRPr="007F2770">
        <w:t>UDM</w:t>
      </w:r>
      <w:r w:rsidRPr="007F2770">
        <w:tab/>
        <w:t>Unified Data Management</w:t>
      </w:r>
    </w:p>
    <w:p w14:paraId="3C1EB4D3" w14:textId="77777777" w:rsidR="006611C0" w:rsidRPr="007F2770" w:rsidRDefault="006611C0" w:rsidP="006611C0">
      <w:pPr>
        <w:pStyle w:val="EW"/>
      </w:pPr>
      <w:r w:rsidRPr="007F2770">
        <w:t>UL</w:t>
      </w:r>
      <w:r w:rsidRPr="007F2770">
        <w:tab/>
        <w:t>Uplink</w:t>
      </w:r>
    </w:p>
    <w:p w14:paraId="010BE616" w14:textId="77777777" w:rsidR="00EB7798" w:rsidRPr="007F2770" w:rsidRDefault="00EB7798" w:rsidP="00EB7798">
      <w:pPr>
        <w:pStyle w:val="EW"/>
      </w:pPr>
      <w:r w:rsidRPr="007F2770">
        <w:t>UPDS</w:t>
      </w:r>
      <w:r w:rsidRPr="007F2770">
        <w:tab/>
        <w:t>UE policy delivery service</w:t>
      </w:r>
    </w:p>
    <w:p w14:paraId="40868EE4" w14:textId="77777777" w:rsidR="00886D93" w:rsidRPr="007F2770" w:rsidRDefault="00886D93" w:rsidP="00886D93">
      <w:pPr>
        <w:pStyle w:val="EW"/>
        <w:rPr>
          <w:lang w:eastAsia="ja-JP"/>
        </w:rPr>
      </w:pPr>
      <w:r w:rsidRPr="007F2770">
        <w:rPr>
          <w:rFonts w:hint="eastAsia"/>
          <w:lang w:eastAsia="ja-JP"/>
        </w:rPr>
        <w:t>UPF</w:t>
      </w:r>
      <w:r w:rsidRPr="007F2770">
        <w:rPr>
          <w:rFonts w:hint="eastAsia"/>
          <w:lang w:eastAsia="ja-JP"/>
        </w:rPr>
        <w:tab/>
      </w:r>
      <w:r w:rsidRPr="007F2770">
        <w:rPr>
          <w:lang w:eastAsia="ja-JP"/>
        </w:rPr>
        <w:t>User Plane Function</w:t>
      </w:r>
    </w:p>
    <w:p w14:paraId="309E95AD" w14:textId="77777777" w:rsidR="00E60408" w:rsidRDefault="00E60408" w:rsidP="00E60408">
      <w:pPr>
        <w:pStyle w:val="EW"/>
      </w:pPr>
      <w:r w:rsidRPr="007F2770">
        <w:t>UP-PRUK</w:t>
      </w:r>
      <w:r w:rsidRPr="007F2770">
        <w:tab/>
        <w:t>User Plane ProSe Remote User Key</w:t>
      </w:r>
    </w:p>
    <w:p w14:paraId="1E186561" w14:textId="2CD084FB" w:rsidR="00CC198B" w:rsidRPr="007F2770" w:rsidRDefault="00CC198B" w:rsidP="00CC198B">
      <w:pPr>
        <w:pStyle w:val="EW"/>
        <w:rPr>
          <w:lang w:eastAsia="zh-CN"/>
        </w:rPr>
      </w:pPr>
      <w:r>
        <w:t>UPP-CM</w:t>
      </w:r>
      <w:ins w:id="120" w:author="24.501_CR6253_(Rel-18)_5G_eLCS_Ph3" w:date="2024-06-15T16:30:00Z">
        <w:r w:rsidR="00984F68">
          <w:t>I</w:t>
        </w:r>
      </w:ins>
      <w:r>
        <w:tab/>
      </w:r>
      <w:r w:rsidRPr="000E6467">
        <w:t>User Plane Positioning Connection Management</w:t>
      </w:r>
      <w:ins w:id="121" w:author="24.501_CR6253_(Rel-18)_5G_eLCS_Ph3" w:date="2024-06-15T16:31:00Z">
        <w:r w:rsidR="00984F68">
          <w:t xml:space="preserve"> Information</w:t>
        </w:r>
      </w:ins>
    </w:p>
    <w:p w14:paraId="0524A3D0" w14:textId="77777777" w:rsidR="00B97922" w:rsidRPr="007F2770" w:rsidRDefault="00B97922" w:rsidP="00B97922">
      <w:pPr>
        <w:pStyle w:val="EW"/>
      </w:pPr>
      <w:r w:rsidRPr="007F2770">
        <w:t>UPSC</w:t>
      </w:r>
      <w:r w:rsidRPr="007F2770">
        <w:tab/>
        <w:t>UE Policy Section Code</w:t>
      </w:r>
    </w:p>
    <w:p w14:paraId="69AD1F7A" w14:textId="77777777" w:rsidR="00B97922" w:rsidRPr="007F2770" w:rsidRDefault="00B97922" w:rsidP="00B97922">
      <w:pPr>
        <w:pStyle w:val="EW"/>
      </w:pPr>
      <w:r w:rsidRPr="007F2770">
        <w:t>UPSI</w:t>
      </w:r>
      <w:r w:rsidRPr="007F2770">
        <w:tab/>
        <w:t>UE Policy Section Identifier</w:t>
      </w:r>
    </w:p>
    <w:p w14:paraId="319D7F03" w14:textId="77777777" w:rsidR="0082495A" w:rsidRPr="007F2770" w:rsidRDefault="0082495A" w:rsidP="0082495A">
      <w:pPr>
        <w:pStyle w:val="EW"/>
      </w:pPr>
      <w:r w:rsidRPr="007F2770">
        <w:t>URN</w:t>
      </w:r>
      <w:r w:rsidRPr="007F2770">
        <w:tab/>
        <w:t>Uniform Resource Name</w:t>
      </w:r>
    </w:p>
    <w:p w14:paraId="021E5AF4" w14:textId="77777777" w:rsidR="000D6687" w:rsidRPr="007F2770" w:rsidRDefault="006611C0" w:rsidP="000D6687">
      <w:pPr>
        <w:pStyle w:val="EW"/>
      </w:pPr>
      <w:r w:rsidRPr="007F2770">
        <w:t>URSP</w:t>
      </w:r>
      <w:r w:rsidRPr="007F2770">
        <w:tab/>
        <w:t>UE Route Selection Policy</w:t>
      </w:r>
    </w:p>
    <w:p w14:paraId="6193F358" w14:textId="77777777" w:rsidR="00A902E8" w:rsidRPr="007F2770" w:rsidRDefault="00A902E8" w:rsidP="00A902E8">
      <w:pPr>
        <w:pStyle w:val="EW"/>
      </w:pPr>
      <w:r w:rsidRPr="007F2770">
        <w:t>USS</w:t>
      </w:r>
      <w:r w:rsidRPr="007F2770">
        <w:tab/>
        <w:t>UAS Service Supplier</w:t>
      </w:r>
    </w:p>
    <w:p w14:paraId="03EB535D" w14:textId="77777777" w:rsidR="00A902E8" w:rsidRPr="007F2770" w:rsidRDefault="00A902E8" w:rsidP="00A902E8">
      <w:pPr>
        <w:pStyle w:val="EW"/>
      </w:pPr>
      <w:r w:rsidRPr="007F2770">
        <w:t>UUAA</w:t>
      </w:r>
      <w:r w:rsidRPr="007F2770">
        <w:tab/>
        <w:t>USS UAV Authorization/Authentication</w:t>
      </w:r>
    </w:p>
    <w:p w14:paraId="75E9B979" w14:textId="77777777" w:rsidR="003D2CCB" w:rsidRPr="007F2770" w:rsidRDefault="003D2CCB" w:rsidP="003D2CCB">
      <w:pPr>
        <w:pStyle w:val="EW"/>
      </w:pPr>
      <w:r w:rsidRPr="007F2770">
        <w:t>V2X</w:t>
      </w:r>
      <w:r w:rsidRPr="007F2770">
        <w:tab/>
        <w:t>Vehicle-to-Everything</w:t>
      </w:r>
    </w:p>
    <w:p w14:paraId="227D5AFC" w14:textId="56209086" w:rsidR="00BE35FA" w:rsidRDefault="000D6687" w:rsidP="000D6687">
      <w:pPr>
        <w:pStyle w:val="EW"/>
        <w:rPr>
          <w:ins w:id="122" w:author="24.501_CR6321_(Rel-18)_5GProtoc18" w:date="2024-06-15T20:12:00Z"/>
        </w:rPr>
      </w:pPr>
      <w:r w:rsidRPr="007F2770">
        <w:t>V2XP</w:t>
      </w:r>
      <w:r w:rsidRPr="007F2770">
        <w:tab/>
        <w:t>V2X policy</w:t>
      </w:r>
    </w:p>
    <w:p w14:paraId="702A7F70" w14:textId="5E63042D" w:rsidR="007A3D0B" w:rsidRDefault="007A3D0B" w:rsidP="000D6687">
      <w:pPr>
        <w:pStyle w:val="EW"/>
      </w:pPr>
      <w:ins w:id="123" w:author="24.501_CR6321_(Rel-18)_5GProtoc18" w:date="2024-06-15T20:12:00Z">
        <w:r>
          <w:rPr>
            <w:lang w:eastAsia="zh-CN"/>
          </w:rPr>
          <w:t>VID</w:t>
        </w:r>
        <w:r>
          <w:rPr>
            <w:lang w:eastAsia="zh-CN"/>
          </w:rPr>
          <w:tab/>
        </w:r>
        <w:r w:rsidRPr="00B9711E">
          <w:rPr>
            <w:lang w:eastAsia="zh-CN"/>
          </w:rPr>
          <w:t>VLAN Identifier</w:t>
        </w:r>
      </w:ins>
    </w:p>
    <w:p w14:paraId="3A5557B2" w14:textId="23438384" w:rsidR="00167B48" w:rsidRPr="007F2770" w:rsidRDefault="00167B48" w:rsidP="000D6687">
      <w:pPr>
        <w:pStyle w:val="EW"/>
      </w:pPr>
      <w:r w:rsidRPr="001A001B">
        <w:t>VPS</w:t>
      </w:r>
      <w:r>
        <w:tab/>
      </w:r>
      <w:r w:rsidRPr="001A001B">
        <w:t xml:space="preserve">VPLMN </w:t>
      </w:r>
      <w:r>
        <w:t>S</w:t>
      </w:r>
      <w:r w:rsidRPr="001A001B">
        <w:t>pecific</w:t>
      </w:r>
    </w:p>
    <w:p w14:paraId="3E182B1F" w14:textId="77777777" w:rsidR="00910868" w:rsidRPr="007F2770" w:rsidRDefault="00910868" w:rsidP="00910868">
      <w:pPr>
        <w:pStyle w:val="EW"/>
      </w:pPr>
      <w:r w:rsidRPr="007F2770">
        <w:t>W-AGF</w:t>
      </w:r>
      <w:r w:rsidRPr="007F2770">
        <w:tab/>
      </w:r>
      <w:r w:rsidRPr="007F2770">
        <w:rPr>
          <w:lang w:eastAsia="zh-CN"/>
        </w:rPr>
        <w:t>Wireline Access Gateway Function</w:t>
      </w:r>
    </w:p>
    <w:p w14:paraId="403B193B" w14:textId="77777777" w:rsidR="00490E2A" w:rsidRPr="007F2770" w:rsidRDefault="00490E2A" w:rsidP="00BE35FA">
      <w:pPr>
        <w:pStyle w:val="EW"/>
      </w:pPr>
      <w:r w:rsidRPr="007F2770">
        <w:t>WLAN</w:t>
      </w:r>
      <w:r w:rsidRPr="007F2770">
        <w:tab/>
        <w:t>Wireless Local Area Network</w:t>
      </w:r>
    </w:p>
    <w:p w14:paraId="3643C586" w14:textId="77777777" w:rsidR="00E26EA9" w:rsidRPr="007F2770" w:rsidRDefault="00E26EA9" w:rsidP="00BE35FA">
      <w:pPr>
        <w:pStyle w:val="EW"/>
      </w:pPr>
      <w:r w:rsidRPr="007F2770">
        <w:t>WUS</w:t>
      </w:r>
      <w:r w:rsidRPr="007F2770">
        <w:tab/>
        <w:t>Wake-up signal</w:t>
      </w:r>
    </w:p>
    <w:p w14:paraId="60FD7E65" w14:textId="77777777" w:rsidR="00A41C5D" w:rsidRPr="007F2770" w:rsidRDefault="00D9134D" w:rsidP="00781477">
      <w:pPr>
        <w:pStyle w:val="Heading1"/>
      </w:pPr>
      <w:bookmarkStart w:id="124" w:name="_CR4"/>
      <w:bookmarkEnd w:id="124"/>
      <w:r w:rsidRPr="007F2770">
        <w:br w:type="page"/>
      </w:r>
      <w:bookmarkStart w:id="125" w:name="_Toc20232393"/>
      <w:bookmarkStart w:id="126" w:name="_Toc27746479"/>
      <w:bookmarkStart w:id="127" w:name="_Toc36212659"/>
      <w:bookmarkStart w:id="128" w:name="_Toc36656836"/>
      <w:bookmarkStart w:id="129" w:name="_Toc45286497"/>
      <w:bookmarkStart w:id="130" w:name="_Toc51947764"/>
      <w:bookmarkStart w:id="131" w:name="_Toc51948856"/>
      <w:bookmarkStart w:id="132" w:name="_Toc162970961"/>
      <w:r w:rsidR="00A41C5D" w:rsidRPr="007F2770">
        <w:lastRenderedPageBreak/>
        <w:t>4</w:t>
      </w:r>
      <w:r w:rsidR="00A41C5D" w:rsidRPr="007F2770">
        <w:tab/>
        <w:t>General</w:t>
      </w:r>
      <w:bookmarkEnd w:id="125"/>
      <w:bookmarkEnd w:id="126"/>
      <w:bookmarkEnd w:id="127"/>
      <w:bookmarkEnd w:id="128"/>
      <w:bookmarkEnd w:id="129"/>
      <w:bookmarkEnd w:id="130"/>
      <w:bookmarkEnd w:id="131"/>
      <w:bookmarkEnd w:id="132"/>
    </w:p>
    <w:p w14:paraId="77E6C4ED" w14:textId="77777777" w:rsidR="00A41C5D" w:rsidRPr="007F2770" w:rsidRDefault="00A41C5D" w:rsidP="00781477">
      <w:pPr>
        <w:pStyle w:val="Heading2"/>
      </w:pPr>
      <w:bookmarkStart w:id="133" w:name="_CR4_1"/>
      <w:bookmarkStart w:id="134" w:name="_Toc20232394"/>
      <w:bookmarkStart w:id="135" w:name="_Toc27746480"/>
      <w:bookmarkStart w:id="136" w:name="_Toc36212660"/>
      <w:bookmarkStart w:id="137" w:name="_Toc36656837"/>
      <w:bookmarkStart w:id="138" w:name="_Toc45286498"/>
      <w:bookmarkStart w:id="139" w:name="_Toc51947765"/>
      <w:bookmarkStart w:id="140" w:name="_Toc51948857"/>
      <w:bookmarkStart w:id="141" w:name="_Toc162970962"/>
      <w:bookmarkEnd w:id="133"/>
      <w:r w:rsidRPr="007F2770">
        <w:t>4.1</w:t>
      </w:r>
      <w:r w:rsidRPr="007F2770">
        <w:tab/>
        <w:t>Overview</w:t>
      </w:r>
      <w:bookmarkEnd w:id="134"/>
      <w:bookmarkEnd w:id="135"/>
      <w:bookmarkEnd w:id="136"/>
      <w:bookmarkEnd w:id="137"/>
      <w:bookmarkEnd w:id="138"/>
      <w:bookmarkEnd w:id="139"/>
      <w:bookmarkEnd w:id="140"/>
      <w:bookmarkEnd w:id="141"/>
    </w:p>
    <w:p w14:paraId="6B1DA8F0" w14:textId="77777777" w:rsidR="003178B4" w:rsidRPr="007F2770" w:rsidRDefault="003178B4" w:rsidP="003178B4">
      <w:r w:rsidRPr="007F2770">
        <w:t>The non-access stratum (NAS) described in the present document forms the highest stratum of the control plane between UE and AMF (reference point "N1" see 3GPP TS 23.501 [8]) for both 3GPP and non-3GPP access.</w:t>
      </w:r>
    </w:p>
    <w:p w14:paraId="6BE6EE4E" w14:textId="77777777" w:rsidR="003178B4" w:rsidRPr="007F2770" w:rsidRDefault="003178B4" w:rsidP="003178B4">
      <w:r w:rsidRPr="007F2770">
        <w:t>Main functions of the protocols that are part of the NAS are:</w:t>
      </w:r>
    </w:p>
    <w:p w14:paraId="0BD41693" w14:textId="4A0C8CDB" w:rsidR="00F138B1" w:rsidRPr="007F2770" w:rsidRDefault="00F138B1" w:rsidP="00F138B1">
      <w:pPr>
        <w:pStyle w:val="B1"/>
      </w:pPr>
      <w:r w:rsidRPr="007F2770">
        <w:t>-</w:t>
      </w:r>
      <w:r w:rsidRPr="007F2770">
        <w:tab/>
        <w:t>support of mobility of the user equipment (UE) including also common procedures such as authentication, identification, generic UE configuration update and security mode control procedures;</w:t>
      </w:r>
    </w:p>
    <w:p w14:paraId="61A87743" w14:textId="77777777" w:rsidR="003178B4" w:rsidRPr="007F2770" w:rsidRDefault="003178B4" w:rsidP="003178B4">
      <w:pPr>
        <w:pStyle w:val="B1"/>
      </w:pPr>
      <w:r w:rsidRPr="007F2770">
        <w:t>-</w:t>
      </w:r>
      <w:r w:rsidRPr="007F2770">
        <w:tab/>
        <w:t>support of session management procedures to establish and maintain data connectivity between the UE and the data network; and</w:t>
      </w:r>
    </w:p>
    <w:p w14:paraId="16F43416" w14:textId="2D9B3ECD" w:rsidR="003178B4" w:rsidRPr="007F2770" w:rsidRDefault="003178B4" w:rsidP="003178B4">
      <w:pPr>
        <w:pStyle w:val="B1"/>
      </w:pPr>
      <w:r w:rsidRPr="007F2770">
        <w:t>-</w:t>
      </w:r>
      <w:r w:rsidRPr="007F2770">
        <w:tab/>
        <w:t>NAS transport procedure to provide a transport of SMS, LPP,</w:t>
      </w:r>
      <w:r w:rsidR="00B7719A" w:rsidRPr="007F2770">
        <w:t xml:space="preserve"> </w:t>
      </w:r>
      <w:r w:rsidR="00B7719A">
        <w:t>SLPP,</w:t>
      </w:r>
      <w:r w:rsidR="00065D1B" w:rsidRPr="007F2770">
        <w:t xml:space="preserve"> LCS,</w:t>
      </w:r>
      <w:r w:rsidR="00B905AD" w:rsidRPr="00B905AD">
        <w:t xml:space="preserve"> </w:t>
      </w:r>
      <w:r w:rsidR="00B905AD">
        <w:t>UPP-CMI container,</w:t>
      </w:r>
      <w:r w:rsidRPr="007F2770">
        <w:t xml:space="preserve"> UE policy container, SOR transparent container and UE parameters update information payload.</w:t>
      </w:r>
    </w:p>
    <w:p w14:paraId="317EF54D" w14:textId="77777777" w:rsidR="003178B4" w:rsidRPr="007F2770" w:rsidRDefault="003178B4" w:rsidP="003178B4">
      <w:r w:rsidRPr="007F2770">
        <w:t>Principles for the handing of 5GS security contexts and for the activation of ciphering and integrity protection, when a NAS signalling connection is established, are provided in subclause 4.4.</w:t>
      </w:r>
    </w:p>
    <w:p w14:paraId="6E95657C" w14:textId="77777777" w:rsidR="003178B4" w:rsidRPr="007F2770" w:rsidRDefault="003178B4" w:rsidP="003178B4">
      <w:r w:rsidRPr="007F2770">
        <w:t>For the support of the above functions, the following procedures are supplied within this specification:</w:t>
      </w:r>
    </w:p>
    <w:p w14:paraId="74633011" w14:textId="77777777" w:rsidR="003178B4" w:rsidRPr="007F2770" w:rsidRDefault="003178B4" w:rsidP="003178B4">
      <w:pPr>
        <w:pStyle w:val="B1"/>
      </w:pPr>
      <w:r w:rsidRPr="007F2770">
        <w:t>-</w:t>
      </w:r>
      <w:r w:rsidRPr="007F2770">
        <w:tab/>
        <w:t>elementary procedures for 5GS mobility management in clause 5; and</w:t>
      </w:r>
    </w:p>
    <w:p w14:paraId="1C37FD48" w14:textId="77777777" w:rsidR="003178B4" w:rsidRPr="007F2770" w:rsidRDefault="003178B4" w:rsidP="003178B4">
      <w:pPr>
        <w:pStyle w:val="B1"/>
      </w:pPr>
      <w:r w:rsidRPr="007F2770">
        <w:t>-</w:t>
      </w:r>
      <w:r w:rsidRPr="007F2770">
        <w:tab/>
        <w:t>elementary procedures for 5GS session management in clause 6.</w:t>
      </w:r>
    </w:p>
    <w:p w14:paraId="2AFC656F" w14:textId="77777777" w:rsidR="003178B4" w:rsidRPr="007F2770" w:rsidRDefault="003178B4" w:rsidP="003178B4">
      <w:r w:rsidRPr="007F2770">
        <w:t>Signalling procedures for the control of NAS security are described as part of the 5GMM common procedures in subclause 5.4.</w:t>
      </w:r>
    </w:p>
    <w:p w14:paraId="2FCC2898" w14:textId="77777777" w:rsidR="003178B4" w:rsidRPr="007F2770" w:rsidRDefault="003178B4" w:rsidP="003178B4">
      <w:r w:rsidRPr="007F2770">
        <w:t>Complete NAS transactions consist of specific sequences of elementary procedures. Examples of such specific sequences can be found in 3GPP TS 23.502 [9].</w:t>
      </w:r>
    </w:p>
    <w:p w14:paraId="463E1DD2" w14:textId="77777777" w:rsidR="003178B4" w:rsidRPr="007F2770" w:rsidRDefault="003178B4" w:rsidP="003178B4">
      <w:r w:rsidRPr="007F2770">
        <w:t>The NAS for 5GS follows the protocol architecture model for layer 3 as described in 3GPP TS 24.007 [11].</w:t>
      </w:r>
    </w:p>
    <w:p w14:paraId="580AC985" w14:textId="77777777" w:rsidR="00A41C5D" w:rsidRPr="007F2770" w:rsidRDefault="00A41C5D" w:rsidP="00781477">
      <w:pPr>
        <w:pStyle w:val="Heading2"/>
      </w:pPr>
      <w:bookmarkStart w:id="142" w:name="_CR4_2"/>
      <w:bookmarkStart w:id="143" w:name="_Toc20232395"/>
      <w:bookmarkStart w:id="144" w:name="_Toc27746481"/>
      <w:bookmarkStart w:id="145" w:name="_Toc36212661"/>
      <w:bookmarkStart w:id="146" w:name="_Toc36656838"/>
      <w:bookmarkStart w:id="147" w:name="_Toc45286499"/>
      <w:bookmarkStart w:id="148" w:name="_Toc51947766"/>
      <w:bookmarkStart w:id="149" w:name="_Toc51948858"/>
      <w:bookmarkStart w:id="150" w:name="_Toc162970963"/>
      <w:bookmarkEnd w:id="142"/>
      <w:r w:rsidRPr="007F2770">
        <w:t>4.2</w:t>
      </w:r>
      <w:r w:rsidRPr="007F2770">
        <w:tab/>
      </w:r>
      <w:r w:rsidR="00EB610B" w:rsidRPr="007F2770">
        <w:t>Coordination between the protocols for 5GS mobility management and 5GS session management</w:t>
      </w:r>
      <w:bookmarkEnd w:id="143"/>
      <w:bookmarkEnd w:id="144"/>
      <w:bookmarkEnd w:id="145"/>
      <w:bookmarkEnd w:id="146"/>
      <w:bookmarkEnd w:id="147"/>
      <w:bookmarkEnd w:id="148"/>
      <w:bookmarkEnd w:id="149"/>
      <w:bookmarkEnd w:id="150"/>
    </w:p>
    <w:p w14:paraId="30E1D10E" w14:textId="77777777" w:rsidR="009C554B" w:rsidRPr="007F2770" w:rsidRDefault="009C554B" w:rsidP="009C554B">
      <w:r w:rsidRPr="007F2770">
        <w:t>A 5GS session management (5GSM) message is piggybacked in specific 5GS mobility management (5GMM) transport messages. To this purpose, the 5GSM messages can be transmitted in an information element in the 5GMM transport messages. In this case, the UE, the AMF and the SMF execute the 5GMM procedure and the 5GSM procedure in parallel. The success of the 5GMM procedure is not dependent on the success of the piggybacked 5GSM procedure.</w:t>
      </w:r>
    </w:p>
    <w:p w14:paraId="621DC27A" w14:textId="77777777" w:rsidR="002115A5" w:rsidRPr="007F2770" w:rsidRDefault="009C554B" w:rsidP="002115A5">
      <w:r w:rsidRPr="007F2770">
        <w:t>The UE can only initiate the 5GSM procedure when there is a 5GMM context established at the UE</w:t>
      </w:r>
      <w:r w:rsidR="004D2584" w:rsidRPr="007F2770">
        <w:t>.</w:t>
      </w:r>
    </w:p>
    <w:p w14:paraId="2F1E6D0E" w14:textId="77777777" w:rsidR="00193BB8" w:rsidRPr="007F2770" w:rsidRDefault="002115A5" w:rsidP="002115A5">
      <w:r w:rsidRPr="007F2770">
        <w:t>During 5GMM procedures, the UE and the AMF shall suspend the transmission of 5GSM messages, except when:</w:t>
      </w:r>
    </w:p>
    <w:p w14:paraId="5655C7ED" w14:textId="3D4A79CB" w:rsidR="002115A5" w:rsidRPr="007F2770" w:rsidRDefault="002115A5" w:rsidP="00920167">
      <w:pPr>
        <w:pStyle w:val="B1"/>
      </w:pPr>
      <w:r w:rsidRPr="007F2770">
        <w:t>a)</w:t>
      </w:r>
      <w:r w:rsidRPr="007F2770">
        <w:tab/>
        <w:t>the 5GMM procedure is piggybacking 5GSM messages; or</w:t>
      </w:r>
    </w:p>
    <w:p w14:paraId="33E3A38B" w14:textId="77777777" w:rsidR="009C554B" w:rsidRPr="007F2770" w:rsidRDefault="002115A5" w:rsidP="004B11B4">
      <w:pPr>
        <w:pStyle w:val="B1"/>
      </w:pPr>
      <w:r w:rsidRPr="007F2770">
        <w:t>b)</w:t>
      </w:r>
      <w:r w:rsidRPr="007F2770">
        <w:tab/>
        <w:t xml:space="preserve">the UE is in 5GMM-CONNECTED mode and a service request procedure for re-establishing user-plane resources of PDU session(s) is initiated </w:t>
      </w:r>
      <w:r w:rsidRPr="007F2770">
        <w:rPr>
          <w:noProof/>
        </w:rPr>
        <w:t>without including PDU session status IE or Allowed PDU session status IE</w:t>
      </w:r>
      <w:r w:rsidR="00DE26AE" w:rsidRPr="007F2770">
        <w:rPr>
          <w:noProof/>
        </w:rPr>
        <w:t>.</w:t>
      </w:r>
      <w:r w:rsidR="007E173C" w:rsidRPr="007F2770">
        <w:rPr>
          <w:noProof/>
        </w:rPr>
        <w:t xml:space="preserve"> </w:t>
      </w:r>
      <w:r w:rsidR="00DE26AE" w:rsidRPr="007F2770">
        <w:t>In th</w:t>
      </w:r>
      <w:r w:rsidR="007E173C" w:rsidRPr="007F2770">
        <w:t>i</w:t>
      </w:r>
      <w:r w:rsidR="00DE26AE" w:rsidRPr="007F2770">
        <w:t>s case</w:t>
      </w:r>
      <w:r w:rsidRPr="007F2770">
        <w:t>, the UE and the AMF need not suspend the transmission of 5GSM messages related to other PDU session(s) than the one(s) for which the user- plane resources re-establishment is requested.</w:t>
      </w:r>
    </w:p>
    <w:p w14:paraId="3F05DA2C" w14:textId="77777777" w:rsidR="008E369F" w:rsidRPr="007F2770" w:rsidRDefault="008E369F" w:rsidP="008E369F">
      <w:pPr>
        <w:rPr>
          <w:lang w:val="en-US"/>
        </w:rPr>
      </w:pPr>
      <w:r w:rsidRPr="007F2770">
        <w:rPr>
          <w:lang w:val="en-US"/>
        </w:rPr>
        <w:t>If the UE determines to locally release the N1 NAS signalling connection upon receiving an SOR transparent container during a registration procedure as specified in 3GPP TS 23.122 [5] Annex C.2, the UE shall suspend the transmission of 5GSM messages after sending the REGISTRATION COMPLETE message and until the N1 NAS signalling connection is released to obtain service on a higher priority PLMN, with the exception of the case when the UE has an emergency PDU session.</w:t>
      </w:r>
    </w:p>
    <w:p w14:paraId="5E8F992F" w14:textId="77777777" w:rsidR="00DE26AE" w:rsidRPr="007F2770" w:rsidRDefault="00DE26AE" w:rsidP="00DE26AE">
      <w:r w:rsidRPr="007F2770">
        <w:lastRenderedPageBreak/>
        <w:t>A 5GMM message piggybacking a 5GSM message for a PDU session shall be delivered via the access associated with the PDU session, if any, with the following exceptions:</w:t>
      </w:r>
    </w:p>
    <w:p w14:paraId="45F479B0" w14:textId="77777777" w:rsidR="00DE26AE" w:rsidRPr="007F2770" w:rsidRDefault="00DE26AE" w:rsidP="00DE26AE">
      <w:pPr>
        <w:pStyle w:val="B1"/>
      </w:pPr>
      <w:r w:rsidRPr="007F2770">
        <w:t>a)</w:t>
      </w:r>
      <w:r w:rsidRPr="007F2770">
        <w:tab/>
        <w:t>the AMF shall send, via 3GPP access, a DL NAS TRANSPORT message piggybacking a downlink 5GSM message of a network-requested 5GSM procedure for a PDU session associated with non-3GPP access if the conditions specified in subclause 5.5.1.3.4 or subclause 5.6.1.4 are met;</w:t>
      </w:r>
    </w:p>
    <w:p w14:paraId="4EED3811" w14:textId="77777777" w:rsidR="00DE26AE" w:rsidRPr="007F2770" w:rsidRDefault="00DE26AE" w:rsidP="00DE26AE">
      <w:pPr>
        <w:pStyle w:val="B1"/>
      </w:pPr>
      <w:r w:rsidRPr="007F2770">
        <w:t>b)</w:t>
      </w:r>
      <w:r w:rsidRPr="007F2770">
        <w:tab/>
        <w:t>the UE shall send an UL NAS TRANSPORT message piggybacking a response message to the 5GSM message described in a) via either:</w:t>
      </w:r>
    </w:p>
    <w:p w14:paraId="7D8CC9ED" w14:textId="77777777" w:rsidR="00DE26AE" w:rsidRPr="007F2770" w:rsidRDefault="00DE26AE" w:rsidP="00DE26AE">
      <w:pPr>
        <w:pStyle w:val="B2"/>
      </w:pPr>
      <w:r w:rsidRPr="007F2770">
        <w:t>1)</w:t>
      </w:r>
      <w:r w:rsidRPr="007F2770">
        <w:tab/>
        <w:t>3GPP access; or</w:t>
      </w:r>
    </w:p>
    <w:p w14:paraId="1D2B7C91" w14:textId="77777777" w:rsidR="00DE26AE" w:rsidRPr="007F2770" w:rsidRDefault="00DE26AE" w:rsidP="00DE26AE">
      <w:pPr>
        <w:pStyle w:val="B2"/>
      </w:pPr>
      <w:r w:rsidRPr="007F2770">
        <w:t>2)</w:t>
      </w:r>
      <w:r w:rsidRPr="007F2770">
        <w:tab/>
        <w:t>non-3GPP access if the UE is in 5GMM-CONNECTED mode over non-3GPP access</w:t>
      </w:r>
      <w:r w:rsidR="007E173C" w:rsidRPr="007F2770">
        <w:t>; and</w:t>
      </w:r>
    </w:p>
    <w:p w14:paraId="285676B5" w14:textId="77777777" w:rsidR="00DE26AE" w:rsidRPr="007F2770" w:rsidRDefault="00DE26AE" w:rsidP="00DE26AE">
      <w:pPr>
        <w:pStyle w:val="NO"/>
      </w:pPr>
      <w:r w:rsidRPr="007F2770">
        <w:t>NOTE:</w:t>
      </w:r>
      <w:r w:rsidRPr="007F2770">
        <w:tab/>
        <w:t>The interaction between the 5GMM sublayer and the 5GSM sublayer to enable the UE to send the UL NAS TRANSPORT message containing the response message via 3GPP access is required. This is achieved via UE implementation.</w:t>
      </w:r>
    </w:p>
    <w:p w14:paraId="1814C1CB" w14:textId="77777777" w:rsidR="00DF5E9E" w:rsidRPr="007F2770" w:rsidRDefault="00DF5E9E" w:rsidP="00DF5E9E">
      <w:pPr>
        <w:pStyle w:val="B1"/>
      </w:pPr>
      <w:r w:rsidRPr="007F2770">
        <w:t>c)</w:t>
      </w:r>
      <w:r w:rsidRPr="007F2770">
        <w:tab/>
        <w:t>the UE shall send, via the target access, an UL NAS TRANSPORT message piggybacking a 5GSM message associated with a request type set to "existing PDU session" or "existing emergency PDU session" for handover of an existing PDU session between 3GPP access and non-3GPP access.</w:t>
      </w:r>
    </w:p>
    <w:p w14:paraId="6F5B3986" w14:textId="77777777" w:rsidR="009F0745" w:rsidRPr="007F2770" w:rsidRDefault="009F0745" w:rsidP="009F0745">
      <w:bookmarkStart w:id="151" w:name="_Toc20232396"/>
      <w:bookmarkStart w:id="152" w:name="_Toc27746482"/>
      <w:bookmarkStart w:id="153" w:name="_Toc36212662"/>
      <w:bookmarkStart w:id="154" w:name="_Toc36656839"/>
      <w:bookmarkStart w:id="155" w:name="_Toc45286500"/>
      <w:bookmarkStart w:id="156" w:name="_Toc51947767"/>
      <w:bookmarkStart w:id="157" w:name="_Toc51948859"/>
      <w:r w:rsidRPr="007F2770">
        <w:t>A 5GMM message piggybacking a 5GSM message as a response message to a request message associated with an MA PDU session, shall be delivered via the same access that the initial message was received.</w:t>
      </w:r>
    </w:p>
    <w:p w14:paraId="19BAAD0A" w14:textId="77777777" w:rsidR="00A41C5D" w:rsidRPr="007F2770" w:rsidRDefault="00A41C5D" w:rsidP="00781477">
      <w:pPr>
        <w:pStyle w:val="Heading2"/>
      </w:pPr>
      <w:bookmarkStart w:id="158" w:name="_CR4_3"/>
      <w:bookmarkStart w:id="159" w:name="_Toc162970964"/>
      <w:bookmarkEnd w:id="158"/>
      <w:r w:rsidRPr="007F2770">
        <w:t>4.3</w:t>
      </w:r>
      <w:r w:rsidRPr="007F2770">
        <w:tab/>
        <w:t xml:space="preserve">UE </w:t>
      </w:r>
      <w:r w:rsidR="00EB610B" w:rsidRPr="007F2770">
        <w:t>domain selection</w:t>
      </w:r>
      <w:bookmarkEnd w:id="151"/>
      <w:bookmarkEnd w:id="152"/>
      <w:bookmarkEnd w:id="153"/>
      <w:bookmarkEnd w:id="154"/>
      <w:bookmarkEnd w:id="155"/>
      <w:bookmarkEnd w:id="156"/>
      <w:bookmarkEnd w:id="157"/>
      <w:bookmarkEnd w:id="159"/>
    </w:p>
    <w:p w14:paraId="298D06B7" w14:textId="77777777" w:rsidR="003E0676" w:rsidRPr="007F2770" w:rsidRDefault="00BD6DDA" w:rsidP="00781477">
      <w:pPr>
        <w:pStyle w:val="Heading3"/>
      </w:pPr>
      <w:bookmarkStart w:id="160" w:name="_CR4_3_1"/>
      <w:bookmarkStart w:id="161" w:name="_Toc20232397"/>
      <w:bookmarkStart w:id="162" w:name="_Toc27746483"/>
      <w:bookmarkStart w:id="163" w:name="_Toc36212663"/>
      <w:bookmarkStart w:id="164" w:name="_Toc36656840"/>
      <w:bookmarkStart w:id="165" w:name="_Toc45286501"/>
      <w:bookmarkStart w:id="166" w:name="_Toc51947768"/>
      <w:bookmarkStart w:id="167" w:name="_Toc51948860"/>
      <w:bookmarkStart w:id="168" w:name="_Toc162970965"/>
      <w:bookmarkEnd w:id="160"/>
      <w:r w:rsidRPr="007F2770">
        <w:t>4</w:t>
      </w:r>
      <w:r w:rsidR="009C554B" w:rsidRPr="007F2770">
        <w:t>.</w:t>
      </w:r>
      <w:r w:rsidRPr="007F2770">
        <w:t>3</w:t>
      </w:r>
      <w:r w:rsidR="009C554B" w:rsidRPr="007F2770">
        <w:t>.1</w:t>
      </w:r>
      <w:r w:rsidR="009C554B" w:rsidRPr="007F2770">
        <w:tab/>
        <w:t>UE</w:t>
      </w:r>
      <w:r w:rsidR="00913BB3" w:rsidRPr="007F2770">
        <w:t>'</w:t>
      </w:r>
      <w:r w:rsidR="009C554B" w:rsidRPr="007F2770">
        <w:t>s usage setting</w:t>
      </w:r>
      <w:bookmarkEnd w:id="161"/>
      <w:bookmarkEnd w:id="162"/>
      <w:bookmarkEnd w:id="163"/>
      <w:bookmarkEnd w:id="164"/>
      <w:bookmarkEnd w:id="165"/>
      <w:bookmarkEnd w:id="166"/>
      <w:bookmarkEnd w:id="167"/>
      <w:bookmarkEnd w:id="168"/>
    </w:p>
    <w:p w14:paraId="22476928" w14:textId="77777777" w:rsidR="009C554B" w:rsidRPr="007F2770" w:rsidRDefault="009C554B" w:rsidP="009C554B">
      <w:r w:rsidRPr="007F2770">
        <w:t>The UE</w:t>
      </w:r>
      <w:r w:rsidR="00913BB3" w:rsidRPr="007F2770">
        <w:t>'</w:t>
      </w:r>
      <w:r w:rsidRPr="007F2770">
        <w:t>s usage setting defined in 3GPP TS 24.301 [</w:t>
      </w:r>
      <w:r w:rsidR="00570E57" w:rsidRPr="007F2770">
        <w:t>1</w:t>
      </w:r>
      <w:r w:rsidR="00E04A35" w:rsidRPr="007F2770">
        <w:t>5</w:t>
      </w:r>
      <w:r w:rsidRPr="007F2770">
        <w:t>] applies to voice capable UEs in 5GS and indicates whether the UE has preference for voice services over data services or vice-versa, where:</w:t>
      </w:r>
    </w:p>
    <w:p w14:paraId="2899F2BB" w14:textId="77777777" w:rsidR="009C554B" w:rsidRPr="007F2770" w:rsidRDefault="00ED3DB1" w:rsidP="009C554B">
      <w:pPr>
        <w:pStyle w:val="B1"/>
      </w:pPr>
      <w:r w:rsidRPr="007F2770">
        <w:t>a)</w:t>
      </w:r>
      <w:r w:rsidR="009C554B" w:rsidRPr="007F2770">
        <w:tab/>
        <w:t>voice services include IMS voice; and</w:t>
      </w:r>
    </w:p>
    <w:p w14:paraId="3501C98C" w14:textId="77777777" w:rsidR="009C554B" w:rsidRPr="007F2770" w:rsidRDefault="00ED3DB1" w:rsidP="009C554B">
      <w:pPr>
        <w:pStyle w:val="B1"/>
      </w:pPr>
      <w:r w:rsidRPr="007F2770">
        <w:t>b)</w:t>
      </w:r>
      <w:r w:rsidR="009C554B" w:rsidRPr="007F2770">
        <w:tab/>
        <w:t>data services include any kind of user data transfer without a voice media component.</w:t>
      </w:r>
    </w:p>
    <w:p w14:paraId="209DE2FE" w14:textId="77777777" w:rsidR="009C554B" w:rsidRPr="007F2770" w:rsidRDefault="009C554B" w:rsidP="009C554B">
      <w:r w:rsidRPr="007F2770">
        <w:t>The UE</w:t>
      </w:r>
      <w:r w:rsidR="00913BB3" w:rsidRPr="007F2770">
        <w:t>'</w:t>
      </w:r>
      <w:r w:rsidRPr="007F2770">
        <w:t>s usage setting can be set to:</w:t>
      </w:r>
    </w:p>
    <w:p w14:paraId="6419E9A9" w14:textId="77777777" w:rsidR="009C554B" w:rsidRPr="007F2770" w:rsidRDefault="00ED3DB1" w:rsidP="009C554B">
      <w:pPr>
        <w:pStyle w:val="B1"/>
      </w:pPr>
      <w:r w:rsidRPr="007F2770">
        <w:t>a)</w:t>
      </w:r>
      <w:r w:rsidR="009C554B" w:rsidRPr="007F2770">
        <w:tab/>
        <w:t>"voice centric"; or</w:t>
      </w:r>
    </w:p>
    <w:p w14:paraId="5125EBDC" w14:textId="77777777" w:rsidR="009C554B" w:rsidRPr="007F2770" w:rsidRDefault="00ED3DB1" w:rsidP="009C554B">
      <w:pPr>
        <w:pStyle w:val="B1"/>
      </w:pPr>
      <w:r w:rsidRPr="007F2770">
        <w:t>b)</w:t>
      </w:r>
      <w:r w:rsidR="009C554B" w:rsidRPr="007F2770">
        <w:tab/>
        <w:t>"data centric".</w:t>
      </w:r>
    </w:p>
    <w:p w14:paraId="36D62D3D" w14:textId="77777777" w:rsidR="009C554B" w:rsidRPr="007F2770" w:rsidRDefault="009C554B" w:rsidP="009C554B">
      <w:r w:rsidRPr="007F2770">
        <w:t xml:space="preserve"> If the UE is capable of S1 mode, there is a single UE</w:t>
      </w:r>
      <w:r w:rsidR="00913BB3" w:rsidRPr="007F2770">
        <w:t>'</w:t>
      </w:r>
      <w:r w:rsidRPr="007F2770">
        <w:t>s usage setting at the UE which applies to both 5GS and EPS.</w:t>
      </w:r>
    </w:p>
    <w:p w14:paraId="51926097" w14:textId="77777777" w:rsidR="003E0676" w:rsidRPr="007F2770" w:rsidRDefault="00BD6DDA" w:rsidP="00781477">
      <w:pPr>
        <w:pStyle w:val="Heading3"/>
      </w:pPr>
      <w:bookmarkStart w:id="169" w:name="_CR4_3_2"/>
      <w:bookmarkStart w:id="170" w:name="_Toc20232398"/>
      <w:bookmarkStart w:id="171" w:name="_Toc27746484"/>
      <w:bookmarkStart w:id="172" w:name="_Toc36212664"/>
      <w:bookmarkStart w:id="173" w:name="_Toc36656841"/>
      <w:bookmarkStart w:id="174" w:name="_Toc45286502"/>
      <w:bookmarkStart w:id="175" w:name="_Toc51947769"/>
      <w:bookmarkStart w:id="176" w:name="_Toc51948861"/>
      <w:bookmarkStart w:id="177" w:name="_Toc162970966"/>
      <w:bookmarkEnd w:id="169"/>
      <w:r w:rsidRPr="007F2770">
        <w:t>4</w:t>
      </w:r>
      <w:r w:rsidR="009C554B" w:rsidRPr="007F2770">
        <w:t>.</w:t>
      </w:r>
      <w:r w:rsidRPr="007F2770">
        <w:t>3</w:t>
      </w:r>
      <w:r w:rsidR="009C554B" w:rsidRPr="007F2770">
        <w:t>.2</w:t>
      </w:r>
      <w:r w:rsidR="009C554B" w:rsidRPr="007F2770">
        <w:tab/>
        <w:t>Domain selection for UE originating sessions / calls</w:t>
      </w:r>
      <w:bookmarkEnd w:id="170"/>
      <w:bookmarkEnd w:id="171"/>
      <w:bookmarkEnd w:id="172"/>
      <w:bookmarkEnd w:id="173"/>
      <w:bookmarkEnd w:id="174"/>
      <w:bookmarkEnd w:id="175"/>
      <w:bookmarkEnd w:id="176"/>
      <w:bookmarkEnd w:id="177"/>
    </w:p>
    <w:p w14:paraId="77905C1D" w14:textId="77777777" w:rsidR="009C554B" w:rsidRPr="007F2770" w:rsidRDefault="009C554B" w:rsidP="009C554B">
      <w:pPr>
        <w:rPr>
          <w:noProof/>
          <w:lang w:val="en-US"/>
        </w:rPr>
      </w:pPr>
      <w:r w:rsidRPr="007F2770">
        <w:rPr>
          <w:noProof/>
          <w:lang w:val="en-US"/>
        </w:rPr>
        <w:t>The behaviour of the UE for domain selection is determined by:</w:t>
      </w:r>
    </w:p>
    <w:p w14:paraId="18264E3D" w14:textId="77777777" w:rsidR="00193BB8" w:rsidRPr="007F2770" w:rsidRDefault="00ED3DB1" w:rsidP="009C554B">
      <w:pPr>
        <w:pStyle w:val="B1"/>
      </w:pPr>
      <w:r w:rsidRPr="007F2770">
        <w:t>a)</w:t>
      </w:r>
      <w:r w:rsidR="009C554B" w:rsidRPr="007F2770">
        <w:tab/>
        <w:t>the UE usage setting;</w:t>
      </w:r>
    </w:p>
    <w:p w14:paraId="1D2908A2" w14:textId="10942EC3" w:rsidR="009C554B" w:rsidRPr="007F2770" w:rsidRDefault="00ED3DB1" w:rsidP="009C554B">
      <w:pPr>
        <w:pStyle w:val="B1"/>
      </w:pPr>
      <w:r w:rsidRPr="007F2770">
        <w:t>b)</w:t>
      </w:r>
      <w:r w:rsidR="009C554B" w:rsidRPr="007F2770">
        <w:tab/>
        <w:t>the availability of IMS voice; and</w:t>
      </w:r>
    </w:p>
    <w:p w14:paraId="4A3CE4E0" w14:textId="77777777" w:rsidR="009C554B" w:rsidRPr="007F2770" w:rsidRDefault="00ED3DB1" w:rsidP="009C554B">
      <w:pPr>
        <w:pStyle w:val="B1"/>
      </w:pPr>
      <w:r w:rsidRPr="007F2770">
        <w:t>c)</w:t>
      </w:r>
      <w:r w:rsidR="009C554B" w:rsidRPr="007F2770">
        <w:tab/>
        <w:t>whether the UE operates in single-registration mode or dual-registration mode (see 3GPP TS 23.501 [</w:t>
      </w:r>
      <w:r w:rsidR="00B5047D" w:rsidRPr="007F2770">
        <w:t>8</w:t>
      </w:r>
      <w:r w:rsidR="009C554B" w:rsidRPr="007F2770">
        <w:t>]).</w:t>
      </w:r>
    </w:p>
    <w:p w14:paraId="1D253DCB" w14:textId="77777777" w:rsidR="002B41FE" w:rsidRPr="007F2770" w:rsidRDefault="002B41FE" w:rsidP="002B41FE">
      <w:pPr>
        <w:rPr>
          <w:noProof/>
          <w:lang w:val="en-US"/>
        </w:rPr>
      </w:pPr>
      <w:r w:rsidRPr="007F2770">
        <w:rPr>
          <w:noProof/>
          <w:lang w:val="en-US"/>
        </w:rPr>
        <w:t>In the present document the condition "the UE supports IMS voice over 3GPP access" evaluates to "true" if at least one of the following is fulfilled:</w:t>
      </w:r>
    </w:p>
    <w:p w14:paraId="38C0551C" w14:textId="77777777" w:rsidR="002B41FE" w:rsidRPr="007F2770" w:rsidRDefault="002B41FE" w:rsidP="002B41FE">
      <w:pPr>
        <w:pStyle w:val="B1"/>
        <w:rPr>
          <w:noProof/>
          <w:lang w:val="en-US"/>
        </w:rPr>
      </w:pPr>
      <w:r w:rsidRPr="007F2770">
        <w:rPr>
          <w:noProof/>
          <w:lang w:val="en-US"/>
        </w:rPr>
        <w:t>1)</w:t>
      </w:r>
      <w:r w:rsidRPr="007F2770">
        <w:rPr>
          <w:noProof/>
          <w:lang w:val="en-US"/>
        </w:rPr>
        <w:tab/>
        <w:t>the UE supports IMS voice over NR connected to 5GCN;</w:t>
      </w:r>
    </w:p>
    <w:p w14:paraId="458DEE23" w14:textId="77777777" w:rsidR="002B41FE" w:rsidRPr="007F2770" w:rsidRDefault="002B41FE" w:rsidP="002B41FE">
      <w:pPr>
        <w:pStyle w:val="B1"/>
        <w:rPr>
          <w:noProof/>
          <w:lang w:val="en-US"/>
        </w:rPr>
      </w:pPr>
      <w:r w:rsidRPr="007F2770">
        <w:rPr>
          <w:noProof/>
          <w:lang w:val="en-US"/>
        </w:rPr>
        <w:t>2)</w:t>
      </w:r>
      <w:r w:rsidRPr="007F2770">
        <w:rPr>
          <w:noProof/>
          <w:lang w:val="en-US"/>
        </w:rPr>
        <w:tab/>
        <w:t>the UE supports IMS voice over E-UTRA connected to 5GCN; or</w:t>
      </w:r>
    </w:p>
    <w:p w14:paraId="70F57BD2" w14:textId="77777777" w:rsidR="002B41FE" w:rsidRPr="007F2770" w:rsidRDefault="002B41FE" w:rsidP="002B41FE">
      <w:pPr>
        <w:pStyle w:val="B1"/>
        <w:rPr>
          <w:noProof/>
          <w:lang w:val="en-US"/>
        </w:rPr>
      </w:pPr>
      <w:r w:rsidRPr="007F2770">
        <w:rPr>
          <w:noProof/>
          <w:lang w:val="en-US"/>
        </w:rPr>
        <w:t>3)</w:t>
      </w:r>
      <w:r w:rsidRPr="007F2770">
        <w:rPr>
          <w:noProof/>
          <w:lang w:val="en-US"/>
        </w:rPr>
        <w:tab/>
        <w:t>the UE supports IMS voice in EPS.</w:t>
      </w:r>
    </w:p>
    <w:p w14:paraId="149C0F98" w14:textId="77777777" w:rsidR="002B41FE" w:rsidRPr="007F2770" w:rsidRDefault="002B41FE" w:rsidP="002B41FE">
      <w:r w:rsidRPr="007F2770">
        <w:lastRenderedPageBreak/>
        <w:t>In the present document the condition "the UE does not support IMS voice over 3GPP access" evaluates to "true" if the condition "the UE supports IMS voice over 3GPP access" evaluates to "false".</w:t>
      </w:r>
    </w:p>
    <w:p w14:paraId="420EE7B3" w14:textId="77777777" w:rsidR="002B41FE" w:rsidRPr="007F2770" w:rsidRDefault="002B41FE" w:rsidP="002B41FE">
      <w:r w:rsidRPr="007F2770">
        <w:t>In the present document the condition "the UE supports IMS voice over non-3GPP access" evaluates to "true" if the UE supports IMS voice over non-3GPP access connected to 5GCN.</w:t>
      </w:r>
    </w:p>
    <w:p w14:paraId="50DBA1AE" w14:textId="77777777" w:rsidR="002B41FE" w:rsidRPr="007F2770" w:rsidRDefault="002B41FE" w:rsidP="002B41FE">
      <w:r w:rsidRPr="007F2770">
        <w:t>In the present document the condition "the UE does not support IMS voice over non-3GPP access" evaluates to "true" if the condition "the UE supports IMS voice over non-3GPP access" evaluates to "false".</w:t>
      </w:r>
    </w:p>
    <w:p w14:paraId="14D68062" w14:textId="77777777" w:rsidR="00456F26" w:rsidRPr="007F2770" w:rsidRDefault="00456F26" w:rsidP="00621D46">
      <w:pPr>
        <w:rPr>
          <w:lang w:val="en-US" w:eastAsia="zh-CN"/>
        </w:rPr>
      </w:pPr>
      <w:r w:rsidRPr="007F2770">
        <w:rPr>
          <w:noProof/>
          <w:lang w:val="en-US"/>
        </w:rPr>
        <w:t>In the present document, "</w:t>
      </w:r>
      <w:r w:rsidRPr="007F2770">
        <w:t xml:space="preserve">IMS voice not available" is </w:t>
      </w:r>
      <w:r w:rsidRPr="007F2770">
        <w:rPr>
          <w:rFonts w:hint="eastAsia"/>
          <w:lang w:eastAsia="zh-CN"/>
        </w:rPr>
        <w:t>determined</w:t>
      </w:r>
      <w:r w:rsidRPr="007F2770">
        <w:t xml:space="preserve"> per access type independently, i.e. 3GPP access or non-3GPP access.</w:t>
      </w:r>
    </w:p>
    <w:p w14:paraId="0407DFDC" w14:textId="77777777" w:rsidR="009C554B" w:rsidRPr="007F2770" w:rsidRDefault="009C554B" w:rsidP="009C554B">
      <w:pPr>
        <w:rPr>
          <w:noProof/>
          <w:lang w:val="en-US"/>
        </w:rPr>
      </w:pPr>
      <w:r w:rsidRPr="007F2770">
        <w:rPr>
          <w:noProof/>
          <w:lang w:val="en-US"/>
        </w:rPr>
        <w:t>In the present document, "</w:t>
      </w:r>
      <w:r w:rsidRPr="007F2770">
        <w:t>IMS voice not available" refers to one of the following conditions</w:t>
      </w:r>
      <w:r w:rsidRPr="007F2770">
        <w:rPr>
          <w:noProof/>
          <w:lang w:val="en-US"/>
        </w:rPr>
        <w:t>:</w:t>
      </w:r>
    </w:p>
    <w:p w14:paraId="3D23AD80" w14:textId="77777777" w:rsidR="009C554B" w:rsidRPr="007F2770" w:rsidRDefault="009C554B" w:rsidP="009C554B">
      <w:pPr>
        <w:pStyle w:val="B1"/>
        <w:rPr>
          <w:noProof/>
          <w:lang w:val="en-US"/>
        </w:rPr>
      </w:pPr>
      <w:r w:rsidRPr="007F2770">
        <w:rPr>
          <w:noProof/>
          <w:lang w:val="en-US"/>
        </w:rPr>
        <w:t>a)</w:t>
      </w:r>
      <w:r w:rsidRPr="007F2770">
        <w:rPr>
          <w:noProof/>
          <w:lang w:val="en-US"/>
        </w:rPr>
        <w:tab/>
        <w:t>the UE does not support IMS voice;</w:t>
      </w:r>
    </w:p>
    <w:p w14:paraId="1CC3D248" w14:textId="77777777" w:rsidR="009C554B" w:rsidRPr="007F2770" w:rsidRDefault="009C554B" w:rsidP="009C554B">
      <w:pPr>
        <w:pStyle w:val="B1"/>
        <w:rPr>
          <w:noProof/>
          <w:lang w:val="en-US"/>
        </w:rPr>
      </w:pPr>
      <w:r w:rsidRPr="007F2770">
        <w:rPr>
          <w:noProof/>
          <w:lang w:val="en-US"/>
        </w:rPr>
        <w:t>b)</w:t>
      </w:r>
      <w:r w:rsidRPr="007F2770">
        <w:rPr>
          <w:noProof/>
          <w:lang w:val="en-US"/>
        </w:rPr>
        <w:tab/>
        <w:t>the UE supports IMS voice, but the network indicates in the REGISTRATION ACCEPT message that IMS voice over PS sessions are not supported; or</w:t>
      </w:r>
    </w:p>
    <w:p w14:paraId="1F66D246" w14:textId="77777777" w:rsidR="009C554B" w:rsidRPr="007F2770" w:rsidRDefault="009C554B" w:rsidP="009C554B">
      <w:pPr>
        <w:pStyle w:val="B1"/>
        <w:rPr>
          <w:noProof/>
          <w:lang w:val="en-US"/>
        </w:rPr>
      </w:pPr>
      <w:r w:rsidRPr="007F2770">
        <w:rPr>
          <w:noProof/>
          <w:lang w:val="en-US"/>
        </w:rPr>
        <w:t>c)</w:t>
      </w:r>
      <w:r w:rsidRPr="007F2770">
        <w:rPr>
          <w:noProof/>
          <w:lang w:val="en-US"/>
        </w:rPr>
        <w:tab/>
        <w:t>the UE supports IMS voice, the network indicates in the REGISTRATION ACCEPT message that IMS voice over PS sessions are supported, but the upper layers:</w:t>
      </w:r>
    </w:p>
    <w:p w14:paraId="469D9129" w14:textId="77777777" w:rsidR="009C554B" w:rsidRPr="007F2770" w:rsidRDefault="000C377B" w:rsidP="009C554B">
      <w:pPr>
        <w:pStyle w:val="B2"/>
        <w:rPr>
          <w:noProof/>
          <w:lang w:val="en-US"/>
        </w:rPr>
      </w:pPr>
      <w:r w:rsidRPr="007F2770">
        <w:rPr>
          <w:noProof/>
          <w:lang w:val="en-US"/>
        </w:rPr>
        <w:t>1)</w:t>
      </w:r>
      <w:r w:rsidR="009C554B" w:rsidRPr="007F2770">
        <w:rPr>
          <w:noProof/>
          <w:lang w:val="en-US"/>
        </w:rPr>
        <w:tab/>
        <w:t>provide no indication that the UE is available for voice call in the IMS within a manufacturer determined period of time; or</w:t>
      </w:r>
    </w:p>
    <w:p w14:paraId="25D6A18C" w14:textId="77777777" w:rsidR="009C554B" w:rsidRPr="007F2770" w:rsidRDefault="000C377B" w:rsidP="009C554B">
      <w:pPr>
        <w:pStyle w:val="B2"/>
        <w:rPr>
          <w:noProof/>
          <w:lang w:val="en-US"/>
        </w:rPr>
      </w:pPr>
      <w:r w:rsidRPr="007F2770">
        <w:rPr>
          <w:noProof/>
          <w:lang w:val="en-US"/>
        </w:rPr>
        <w:t>2)</w:t>
      </w:r>
      <w:r w:rsidR="009C554B" w:rsidRPr="007F2770">
        <w:rPr>
          <w:noProof/>
          <w:lang w:val="en-US"/>
        </w:rPr>
        <w:tab/>
        <w:t>indicate that the UE is not available for voice calls in the IMS.</w:t>
      </w:r>
    </w:p>
    <w:p w14:paraId="36002E8F" w14:textId="6D501553" w:rsidR="009C554B" w:rsidRPr="007F2770" w:rsidRDefault="009C554B" w:rsidP="009C554B">
      <w:pPr>
        <w:pStyle w:val="NO"/>
        <w:rPr>
          <w:noProof/>
          <w:lang w:val="en-US"/>
        </w:rPr>
      </w:pPr>
      <w:r w:rsidRPr="007F2770">
        <w:rPr>
          <w:noProof/>
          <w:lang w:val="en-US"/>
        </w:rPr>
        <w:t>NOTE</w:t>
      </w:r>
      <w:r w:rsidR="005667C6" w:rsidRPr="007F2770">
        <w:rPr>
          <w:noProof/>
          <w:lang w:val="en-US"/>
        </w:rPr>
        <w:t> 1</w:t>
      </w:r>
      <w:r w:rsidRPr="007F2770">
        <w:rPr>
          <w:noProof/>
          <w:lang w:val="en-US"/>
        </w:rPr>
        <w:t>:</w:t>
      </w:r>
      <w:r w:rsidRPr="007F2770">
        <w:rPr>
          <w:noProof/>
          <w:lang w:val="en-US"/>
        </w:rPr>
        <w:tab/>
        <w:t>If conditions a and b evaluate to false, the upper layers need time to attempt IMS registration. In the event an indication from the upper layers that the UE is available for voice calls in the IMS takes longer than the manufacturer determined period of time (e.g. due to delay when attempting IMS registration or due to delay in obtaining a QoS flow for SIP signalling), the NAS layer assumes the UE is not available for voice calls in the IMS.</w:t>
      </w:r>
    </w:p>
    <w:p w14:paraId="4006EE5A" w14:textId="77777777" w:rsidR="009C554B" w:rsidRPr="007F2770" w:rsidRDefault="009C554B" w:rsidP="009C554B">
      <w:pPr>
        <w:rPr>
          <w:noProof/>
          <w:lang w:val="en-US"/>
        </w:rPr>
      </w:pPr>
      <w:r w:rsidRPr="007F2770">
        <w:rPr>
          <w:noProof/>
          <w:lang w:val="en-US"/>
        </w:rPr>
        <w:t>Other conditions may exist but these are implementation specific.</w:t>
      </w:r>
    </w:p>
    <w:p w14:paraId="64F2DAB2" w14:textId="77777777" w:rsidR="009C554B" w:rsidRPr="007F2770" w:rsidRDefault="009C554B" w:rsidP="009C554B">
      <w:pPr>
        <w:rPr>
          <w:noProof/>
          <w:lang w:val="en-US"/>
        </w:rPr>
      </w:pPr>
      <w:r w:rsidRPr="007F2770">
        <w:rPr>
          <w:noProof/>
          <w:lang w:val="en-US"/>
        </w:rPr>
        <w:t>In the present document, "IMS voice available" applies when "IMS voice not available" does not apply.</w:t>
      </w:r>
    </w:p>
    <w:p w14:paraId="53BCBCFF" w14:textId="77777777" w:rsidR="004A3758" w:rsidRPr="007F2770" w:rsidRDefault="009C554B" w:rsidP="004A3758">
      <w:pPr>
        <w:rPr>
          <w:rFonts w:eastAsia="Malgun Gothic"/>
        </w:rPr>
      </w:pPr>
      <w:r w:rsidRPr="007F2770">
        <w:rPr>
          <w:noProof/>
          <w:lang w:val="en-US"/>
        </w:rPr>
        <w:t>When IMS voice is not available</w:t>
      </w:r>
      <w:r w:rsidR="00456F26" w:rsidRPr="007F2770">
        <w:rPr>
          <w:rFonts w:hint="eastAsia"/>
          <w:noProof/>
          <w:lang w:val="en-US" w:eastAsia="zh-CN"/>
        </w:rPr>
        <w:t xml:space="preserve"> over 3GPP access</w:t>
      </w:r>
      <w:r w:rsidRPr="007F2770">
        <w:rPr>
          <w:noProof/>
          <w:lang w:val="en-US"/>
        </w:rPr>
        <w:t xml:space="preserve">, </w:t>
      </w:r>
      <w:r w:rsidRPr="007F2770">
        <w:t>if the UE</w:t>
      </w:r>
      <w:r w:rsidR="00913BB3" w:rsidRPr="007F2770">
        <w:t>'</w:t>
      </w:r>
      <w:r w:rsidRPr="007F2770">
        <w:t>s usage setting is "voice centric"</w:t>
      </w:r>
      <w:r w:rsidR="004A3758" w:rsidRPr="007F2770">
        <w:t>,</w:t>
      </w:r>
      <w:r w:rsidRPr="007F2770">
        <w:t xml:space="preserve"> the UE operates in </w:t>
      </w:r>
      <w:r w:rsidRPr="007F2770">
        <w:rPr>
          <w:rFonts w:eastAsia="Malgun Gothic"/>
        </w:rPr>
        <w:t>single-registration mode</w:t>
      </w:r>
      <w:r w:rsidR="004A3758" w:rsidRPr="007F2770">
        <w:rPr>
          <w:rFonts w:eastAsia="Malgun Gothic"/>
        </w:rPr>
        <w:t>, and the UE:</w:t>
      </w:r>
    </w:p>
    <w:p w14:paraId="0AAB76C7" w14:textId="77777777" w:rsidR="0066692E" w:rsidRPr="007F2770" w:rsidRDefault="0066692E" w:rsidP="0066692E">
      <w:pPr>
        <w:pStyle w:val="B1"/>
      </w:pPr>
      <w:r w:rsidRPr="007F2770">
        <w:rPr>
          <w:rFonts w:eastAsia="Malgun Gothic"/>
        </w:rPr>
        <w:t>a)</w:t>
      </w:r>
      <w:r w:rsidR="004A3758" w:rsidRPr="007F2770">
        <w:rPr>
          <w:rFonts w:eastAsia="Malgun Gothic"/>
        </w:rPr>
        <w:tab/>
        <w:t>does not have a persistent PDU session</w:t>
      </w:r>
      <w:r w:rsidRPr="007F2770">
        <w:rPr>
          <w:rFonts w:eastAsia="Malgun Gothic"/>
        </w:rPr>
        <w:t>,</w:t>
      </w:r>
      <w:r w:rsidRPr="007F2770">
        <w:t xml:space="preserve"> and:</w:t>
      </w:r>
    </w:p>
    <w:p w14:paraId="6EF87899" w14:textId="5581A5FD" w:rsidR="005B39D2" w:rsidRPr="007F2770" w:rsidRDefault="0066692E" w:rsidP="0066692E">
      <w:pPr>
        <w:pStyle w:val="B2"/>
      </w:pPr>
      <w:r w:rsidRPr="007F2770">
        <w:rPr>
          <w:noProof/>
          <w:lang w:val="en-US"/>
        </w:rPr>
        <w:t>1)</w:t>
      </w:r>
      <w:r w:rsidRPr="007F2770">
        <w:rPr>
          <w:noProof/>
          <w:lang w:val="en-US"/>
        </w:rPr>
        <w:tab/>
        <w:t>if the UE is only registered over 3GPP access, or if the UE is registered over both 3GPP access and non-3GPP access and IMS voice is not available</w:t>
      </w:r>
      <w:r w:rsidRPr="007F2770">
        <w:rPr>
          <w:rFonts w:hint="eastAsia"/>
          <w:noProof/>
          <w:lang w:val="en-US"/>
        </w:rPr>
        <w:t xml:space="preserve"> over </w:t>
      </w:r>
      <w:r w:rsidRPr="007F2770">
        <w:rPr>
          <w:noProof/>
          <w:lang w:val="en-US"/>
        </w:rPr>
        <w:t>non-</w:t>
      </w:r>
      <w:r w:rsidRPr="007F2770">
        <w:rPr>
          <w:rFonts w:hint="eastAsia"/>
          <w:noProof/>
          <w:lang w:val="en-US"/>
        </w:rPr>
        <w:t>3GPP access</w:t>
      </w:r>
      <w:r w:rsidR="009C554B" w:rsidRPr="007F2770">
        <w:t>, the UE shall disable the N1 mode capabilit</w:t>
      </w:r>
      <w:r w:rsidR="00B06135" w:rsidRPr="007F2770">
        <w:t>y</w:t>
      </w:r>
      <w:r w:rsidR="009C554B" w:rsidRPr="007F2770">
        <w:t xml:space="preserve"> </w:t>
      </w:r>
      <w:r w:rsidR="00B06135" w:rsidRPr="007F2770">
        <w:t xml:space="preserve">for 3GPP access </w:t>
      </w:r>
      <w:r w:rsidRPr="007F2770">
        <w:rPr>
          <w:noProof/>
          <w:lang w:val="en-US"/>
        </w:rPr>
        <w:t>and proceed as specified in</w:t>
      </w:r>
      <w:r w:rsidR="009C554B" w:rsidRPr="007F2770">
        <w:t xml:space="preserve"> subclause </w:t>
      </w:r>
      <w:r w:rsidR="00916234" w:rsidRPr="007F2770">
        <w:t>4.9</w:t>
      </w:r>
      <w:r w:rsidR="00B06135" w:rsidRPr="007F2770">
        <w:t>.2</w:t>
      </w:r>
      <w:r w:rsidRPr="007F2770">
        <w:rPr>
          <w:noProof/>
          <w:lang w:val="en-US"/>
        </w:rPr>
        <w:t xml:space="preserve"> with modifications described below;</w:t>
      </w:r>
      <w:r w:rsidR="005B39D2" w:rsidRPr="007F2770">
        <w:t xml:space="preserve"> or</w:t>
      </w:r>
    </w:p>
    <w:p w14:paraId="4D376A49" w14:textId="77777777" w:rsidR="004A3758" w:rsidRPr="007F2770" w:rsidRDefault="005B39D2" w:rsidP="0066692E">
      <w:pPr>
        <w:pStyle w:val="B2"/>
      </w:pPr>
      <w:r w:rsidRPr="007F2770">
        <w:rPr>
          <w:noProof/>
          <w:lang w:val="en-US"/>
        </w:rPr>
        <w:t>2)</w:t>
      </w:r>
      <w:r w:rsidRPr="007F2770">
        <w:rPr>
          <w:noProof/>
          <w:lang w:val="en-US"/>
        </w:rPr>
        <w:tab/>
        <w:t>if the UE is registered over both 3GPP access and non-3GPP access and IMS voice is available</w:t>
      </w:r>
      <w:r w:rsidRPr="007F2770">
        <w:rPr>
          <w:rFonts w:hint="eastAsia"/>
          <w:noProof/>
          <w:lang w:val="en-US"/>
        </w:rPr>
        <w:t xml:space="preserve"> over </w:t>
      </w:r>
      <w:r w:rsidRPr="007F2770">
        <w:rPr>
          <w:noProof/>
          <w:lang w:val="en-US"/>
        </w:rPr>
        <w:t>non-</w:t>
      </w:r>
      <w:r w:rsidRPr="007F2770">
        <w:rPr>
          <w:rFonts w:hint="eastAsia"/>
          <w:noProof/>
          <w:lang w:val="en-US"/>
        </w:rPr>
        <w:t>3GPP access</w:t>
      </w:r>
      <w:r w:rsidRPr="007F2770">
        <w:rPr>
          <w:noProof/>
          <w:lang w:val="en-US"/>
        </w:rPr>
        <w:t>, the UE may disable the N1 mode capability for 3GPP access and proceed as specified in subclause 4.9.2 with modifications described below</w:t>
      </w:r>
      <w:r w:rsidR="004A3758" w:rsidRPr="007F2770">
        <w:t xml:space="preserve">; </w:t>
      </w:r>
      <w:r w:rsidRPr="007F2770">
        <w:t>or</w:t>
      </w:r>
    </w:p>
    <w:p w14:paraId="61F55127" w14:textId="77777777" w:rsidR="005B39D2" w:rsidRPr="007F2770" w:rsidRDefault="005B39D2" w:rsidP="005F7EB0">
      <w:pPr>
        <w:pStyle w:val="B1"/>
      </w:pPr>
      <w:r w:rsidRPr="007F2770">
        <w:t>b)</w:t>
      </w:r>
      <w:r w:rsidR="004A3758" w:rsidRPr="007F2770">
        <w:tab/>
      </w:r>
      <w:r w:rsidR="004A3758" w:rsidRPr="007F2770">
        <w:rPr>
          <w:rFonts w:eastAsia="Malgun Gothic"/>
        </w:rPr>
        <w:t xml:space="preserve">has a persistent PDU session, then the UE </w:t>
      </w:r>
      <w:r w:rsidR="004A3758" w:rsidRPr="007F2770">
        <w:rPr>
          <w:lang w:eastAsia="ja-JP"/>
        </w:rPr>
        <w:t>waits until the radio bearer associated with</w:t>
      </w:r>
      <w:r w:rsidR="004A3758" w:rsidRPr="007F2770">
        <w:t xml:space="preserve"> the persistent PDU session </w:t>
      </w:r>
      <w:r w:rsidR="004A3758" w:rsidRPr="007F2770">
        <w:rPr>
          <w:lang w:eastAsia="ja-JP"/>
        </w:rPr>
        <w:t>has been released. When the</w:t>
      </w:r>
      <w:r w:rsidR="004A3758" w:rsidRPr="007F2770">
        <w:t xml:space="preserve"> </w:t>
      </w:r>
      <w:r w:rsidR="004A3758" w:rsidRPr="007F2770">
        <w:rPr>
          <w:lang w:eastAsia="ja-JP"/>
        </w:rPr>
        <w:t>radio bearer associated with the</w:t>
      </w:r>
      <w:r w:rsidR="004A3758" w:rsidRPr="007F2770">
        <w:t xml:space="preserve"> persistent PDU session has been released, </w:t>
      </w:r>
      <w:r w:rsidRPr="007F2770">
        <w:t>then:</w:t>
      </w:r>
    </w:p>
    <w:p w14:paraId="1B372ED2" w14:textId="77777777" w:rsidR="005B39D2" w:rsidRPr="007F2770" w:rsidRDefault="005B39D2" w:rsidP="005B39D2">
      <w:pPr>
        <w:pStyle w:val="B2"/>
        <w:rPr>
          <w:noProof/>
          <w:lang w:val="en-US"/>
        </w:rPr>
      </w:pPr>
      <w:r w:rsidRPr="007F2770">
        <w:rPr>
          <w:noProof/>
          <w:lang w:val="en-US"/>
        </w:rPr>
        <w:t>1)</w:t>
      </w:r>
      <w:r w:rsidRPr="007F2770">
        <w:rPr>
          <w:noProof/>
          <w:lang w:val="en-US"/>
        </w:rPr>
        <w:tab/>
        <w:t>if the UE is only registered over 3GPP access, or if the UE is registered over both 3GPP access and non-3GPP access and IMS voice is not available</w:t>
      </w:r>
      <w:r w:rsidRPr="007F2770">
        <w:rPr>
          <w:rFonts w:hint="eastAsia"/>
          <w:noProof/>
          <w:lang w:val="en-US"/>
        </w:rPr>
        <w:t xml:space="preserve"> over </w:t>
      </w:r>
      <w:r w:rsidRPr="007F2770">
        <w:rPr>
          <w:noProof/>
          <w:lang w:val="en-US"/>
        </w:rPr>
        <w:t>non-</w:t>
      </w:r>
      <w:r w:rsidRPr="007F2770">
        <w:rPr>
          <w:rFonts w:hint="eastAsia"/>
          <w:noProof/>
          <w:lang w:val="en-US"/>
        </w:rPr>
        <w:t>3GPP access</w:t>
      </w:r>
      <w:r w:rsidRPr="007F2770">
        <w:rPr>
          <w:noProof/>
          <w:lang w:val="en-US"/>
        </w:rPr>
        <w:t>,</w:t>
      </w:r>
      <w:r w:rsidR="004A3758" w:rsidRPr="007F2770">
        <w:t xml:space="preserve">the UE shall disable the N1 mode capability for 3GPP access </w:t>
      </w:r>
      <w:r w:rsidRPr="007F2770">
        <w:rPr>
          <w:noProof/>
          <w:lang w:val="en-US"/>
        </w:rPr>
        <w:t>and proceed as specified in</w:t>
      </w:r>
      <w:r w:rsidR="004A3758" w:rsidRPr="007F2770">
        <w:t xml:space="preserve"> subclause 4.9</w:t>
      </w:r>
      <w:r w:rsidRPr="007F2770">
        <w:rPr>
          <w:noProof/>
          <w:lang w:val="en-US"/>
        </w:rPr>
        <w:t>.2 with modifications described below; or</w:t>
      </w:r>
    </w:p>
    <w:p w14:paraId="2F0BE61D" w14:textId="77777777" w:rsidR="005B39D2" w:rsidRPr="007F2770" w:rsidRDefault="005B39D2" w:rsidP="005B39D2">
      <w:pPr>
        <w:pStyle w:val="B2"/>
        <w:rPr>
          <w:noProof/>
          <w:lang w:val="en-US"/>
        </w:rPr>
      </w:pPr>
      <w:r w:rsidRPr="007F2770">
        <w:rPr>
          <w:noProof/>
          <w:lang w:val="en-US"/>
        </w:rPr>
        <w:t>2)</w:t>
      </w:r>
      <w:r w:rsidRPr="007F2770">
        <w:rPr>
          <w:noProof/>
          <w:lang w:val="en-US"/>
        </w:rPr>
        <w:tab/>
        <w:t>If the UE is registered over both 3GPP access and non-3GPP access and IMS voice is available</w:t>
      </w:r>
      <w:r w:rsidRPr="007F2770">
        <w:rPr>
          <w:rFonts w:hint="eastAsia"/>
          <w:noProof/>
          <w:lang w:val="en-US"/>
        </w:rPr>
        <w:t xml:space="preserve"> over </w:t>
      </w:r>
      <w:r w:rsidRPr="007F2770">
        <w:rPr>
          <w:noProof/>
          <w:lang w:val="en-US"/>
        </w:rPr>
        <w:t>non-</w:t>
      </w:r>
      <w:r w:rsidRPr="007F2770">
        <w:rPr>
          <w:rFonts w:hint="eastAsia"/>
          <w:noProof/>
          <w:lang w:val="en-US"/>
        </w:rPr>
        <w:t>3GPP access</w:t>
      </w:r>
      <w:r w:rsidRPr="007F2770">
        <w:rPr>
          <w:noProof/>
          <w:lang w:val="en-US"/>
        </w:rPr>
        <w:t>, the UE may disable the N1 mode capability for 3GPP access and proceed as specified in subclause 4.9.2 with modifications described below.</w:t>
      </w:r>
    </w:p>
    <w:p w14:paraId="7687A65F" w14:textId="77777777" w:rsidR="005B39D2" w:rsidRPr="007F2770" w:rsidRDefault="005B39D2" w:rsidP="005B39D2">
      <w:pPr>
        <w:rPr>
          <w:noProof/>
          <w:lang w:val="en-US"/>
        </w:rPr>
      </w:pPr>
      <w:r w:rsidRPr="007F2770">
        <w:rPr>
          <w:noProof/>
          <w:lang w:val="en-US"/>
        </w:rPr>
        <w:t xml:space="preserve">The following modifications are applied to the procedure in subclause 4.9.2 for disabling the N1 mode capability for 3GPP access, </w:t>
      </w:r>
      <w:r w:rsidRPr="007F2770">
        <w:t>if the UE</w:t>
      </w:r>
      <w:r w:rsidR="00913BB3" w:rsidRPr="007F2770">
        <w:t>'</w:t>
      </w:r>
      <w:r w:rsidRPr="007F2770">
        <w:t xml:space="preserve">s usage setting is "voice centric" and the UE operates in </w:t>
      </w:r>
      <w:r w:rsidRPr="007F2770">
        <w:rPr>
          <w:rFonts w:eastAsia="Malgun Gothic"/>
        </w:rPr>
        <w:t>single-registration mode</w:t>
      </w:r>
      <w:r w:rsidRPr="007F2770">
        <w:rPr>
          <w:noProof/>
          <w:lang w:val="en-US"/>
        </w:rPr>
        <w:t>:</w:t>
      </w:r>
    </w:p>
    <w:p w14:paraId="4D06816C" w14:textId="77777777" w:rsidR="005B39D2" w:rsidRPr="007F2770" w:rsidRDefault="005B39D2" w:rsidP="005B39D2">
      <w:pPr>
        <w:pStyle w:val="B1"/>
      </w:pPr>
      <w:r w:rsidRPr="007F2770">
        <w:lastRenderedPageBreak/>
        <w:t>a)</w:t>
      </w:r>
      <w:r w:rsidRPr="007F2770">
        <w:tab/>
        <w:t>in item a) of subclause 4.9.2, the UE shall attempt to select an E-UTRA cell connected to EPC. If such a cell is found, the UE shall then perform voice domain selection procedures as defined in 3GPP TS 24.301 [15]; and</w:t>
      </w:r>
    </w:p>
    <w:p w14:paraId="0D9FF044" w14:textId="77777777" w:rsidR="005B39D2" w:rsidRPr="007F2770" w:rsidRDefault="005B39D2" w:rsidP="005B39D2">
      <w:pPr>
        <w:pStyle w:val="B1"/>
        <w:rPr>
          <w:noProof/>
          <w:lang w:val="en-US"/>
        </w:rPr>
      </w:pPr>
      <w:r w:rsidRPr="007F2770">
        <w:t>b)</w:t>
      </w:r>
      <w:r w:rsidRPr="007F2770">
        <w:tab/>
        <w:t xml:space="preserve">in item b) of subclause 4.9.2, </w:t>
      </w:r>
      <w:r w:rsidRPr="007F2770">
        <w:rPr>
          <w:lang w:val="en-US"/>
        </w:rPr>
        <w:t xml:space="preserve">if </w:t>
      </w:r>
      <w:r w:rsidRPr="007F2770">
        <w:t xml:space="preserve">an E-UTRA cell connected to EPC </w:t>
      </w:r>
      <w:r w:rsidRPr="007F2770">
        <w:rPr>
          <w:lang w:val="en-US"/>
        </w:rPr>
        <w:t xml:space="preserve">cannot be found, </w:t>
      </w:r>
      <w:r w:rsidRPr="007F2770">
        <w:t xml:space="preserve">the </w:t>
      </w:r>
      <w:r w:rsidRPr="007F2770">
        <w:rPr>
          <w:noProof/>
          <w:lang w:val="en-US"/>
        </w:rPr>
        <w:t>UE shall attempt to select another supported radio access technology which supports</w:t>
      </w:r>
      <w:r w:rsidRPr="007F2770">
        <w:t xml:space="preserve"> voice services.</w:t>
      </w:r>
    </w:p>
    <w:p w14:paraId="4BD126FC" w14:textId="77777777" w:rsidR="005B39D2" w:rsidRPr="007F2770" w:rsidRDefault="005B39D2" w:rsidP="005B39D2">
      <w:pPr>
        <w:rPr>
          <w:rFonts w:eastAsia="Malgun Gothic"/>
        </w:rPr>
      </w:pPr>
      <w:r w:rsidRPr="007F2770">
        <w:rPr>
          <w:noProof/>
          <w:lang w:val="en-US"/>
        </w:rPr>
        <w:t>When IMS voice is not available</w:t>
      </w:r>
      <w:r w:rsidRPr="007F2770">
        <w:rPr>
          <w:rFonts w:hint="eastAsia"/>
          <w:noProof/>
          <w:lang w:val="en-US" w:eastAsia="zh-CN"/>
        </w:rPr>
        <w:t xml:space="preserve"> over </w:t>
      </w:r>
      <w:r w:rsidRPr="007F2770">
        <w:rPr>
          <w:noProof/>
          <w:lang w:val="en-US" w:eastAsia="zh-CN"/>
        </w:rPr>
        <w:t>non-</w:t>
      </w:r>
      <w:r w:rsidRPr="007F2770">
        <w:rPr>
          <w:rFonts w:hint="eastAsia"/>
          <w:noProof/>
          <w:lang w:val="en-US" w:eastAsia="zh-CN"/>
        </w:rPr>
        <w:t>3GPP access</w:t>
      </w:r>
      <w:r w:rsidRPr="007F2770">
        <w:rPr>
          <w:noProof/>
          <w:lang w:val="en-US"/>
        </w:rPr>
        <w:t xml:space="preserve">, </w:t>
      </w:r>
      <w:r w:rsidRPr="007F2770">
        <w:t>if the UE</w:t>
      </w:r>
      <w:r w:rsidR="00913BB3" w:rsidRPr="007F2770">
        <w:t>'</w:t>
      </w:r>
      <w:r w:rsidRPr="007F2770">
        <w:t xml:space="preserve">s usage setting is "voice centric" and the UE operates in </w:t>
      </w:r>
      <w:r w:rsidRPr="007F2770">
        <w:rPr>
          <w:rFonts w:eastAsia="Malgun Gothic"/>
        </w:rPr>
        <w:t>single-registration mode, then:</w:t>
      </w:r>
    </w:p>
    <w:p w14:paraId="31D179EC" w14:textId="77777777" w:rsidR="005B39D2" w:rsidRPr="007F2770" w:rsidRDefault="005B39D2" w:rsidP="005B39D2">
      <w:pPr>
        <w:pStyle w:val="B1"/>
        <w:rPr>
          <w:rFonts w:eastAsia="Malgun Gothic"/>
        </w:rPr>
      </w:pPr>
      <w:r w:rsidRPr="007F2770">
        <w:rPr>
          <w:rFonts w:eastAsia="Malgun Gothic"/>
        </w:rPr>
        <w:t>a)</w:t>
      </w:r>
      <w:r w:rsidRPr="007F2770">
        <w:rPr>
          <w:rFonts w:eastAsia="Malgun Gothic"/>
        </w:rPr>
        <w:tab/>
        <w:t>if the UE is only registered over non-3GPP access, the UE shall disable the N1 mode capability for non-3GPP access (see subclause 4.9.3); or</w:t>
      </w:r>
    </w:p>
    <w:p w14:paraId="4C3F2D8C" w14:textId="16ACC58F" w:rsidR="005B39D2" w:rsidRPr="007F2770" w:rsidRDefault="005B39D2" w:rsidP="005B39D2">
      <w:pPr>
        <w:pStyle w:val="B1"/>
        <w:rPr>
          <w:rFonts w:eastAsia="Malgun Gothic"/>
        </w:rPr>
      </w:pPr>
      <w:r w:rsidRPr="007F2770">
        <w:rPr>
          <w:rFonts w:eastAsia="Malgun Gothic"/>
        </w:rPr>
        <w:t>b)</w:t>
      </w:r>
      <w:r w:rsidRPr="007F2770">
        <w:rPr>
          <w:rFonts w:eastAsia="Malgun Gothic"/>
        </w:rPr>
        <w:tab/>
        <w:t>if the UE is registered over both 3GPP access and non-3GPP access and IMS voice is not available</w:t>
      </w:r>
      <w:r w:rsidRPr="007F2770">
        <w:rPr>
          <w:rFonts w:eastAsia="Malgun Gothic" w:hint="eastAsia"/>
        </w:rPr>
        <w:t xml:space="preserve"> </w:t>
      </w:r>
      <w:r w:rsidRPr="007F2770">
        <w:rPr>
          <w:rFonts w:eastAsia="Malgun Gothic"/>
        </w:rPr>
        <w:t xml:space="preserve">also </w:t>
      </w:r>
      <w:r w:rsidRPr="007F2770">
        <w:rPr>
          <w:rFonts w:eastAsia="Malgun Gothic" w:hint="eastAsia"/>
        </w:rPr>
        <w:t>over 3GPP access</w:t>
      </w:r>
      <w:r w:rsidRPr="007F2770">
        <w:rPr>
          <w:rFonts w:eastAsia="Malgun Gothic"/>
        </w:rPr>
        <w:t xml:space="preserve">, the UE </w:t>
      </w:r>
      <w:r w:rsidR="005667C6" w:rsidRPr="007F2770">
        <w:rPr>
          <w:rFonts w:eastAsia="Malgun Gothic"/>
        </w:rPr>
        <w:t xml:space="preserve">may </w:t>
      </w:r>
      <w:r w:rsidRPr="007F2770">
        <w:rPr>
          <w:rFonts w:eastAsia="Malgun Gothic"/>
        </w:rPr>
        <w:t>disable the N1 mode capability for non-3GPP access (see subclause 4.9.3).</w:t>
      </w:r>
    </w:p>
    <w:p w14:paraId="7A0D1C8A" w14:textId="6BA5E6F8" w:rsidR="005667C6" w:rsidRPr="007F2770" w:rsidRDefault="005667C6" w:rsidP="0000154D">
      <w:pPr>
        <w:pStyle w:val="NO"/>
        <w:rPr>
          <w:rFonts w:eastAsia="Malgun Gothic"/>
        </w:rPr>
      </w:pPr>
      <w:bookmarkStart w:id="178" w:name="_Toc20232399"/>
      <w:bookmarkStart w:id="179" w:name="_Toc27746485"/>
      <w:bookmarkStart w:id="180" w:name="_Toc36212665"/>
      <w:bookmarkStart w:id="181" w:name="_Toc36656842"/>
      <w:bookmarkStart w:id="182" w:name="_Toc45286503"/>
      <w:bookmarkStart w:id="183" w:name="_Toc51947770"/>
      <w:bookmarkStart w:id="184" w:name="_Toc51948862"/>
      <w:r w:rsidRPr="007F2770">
        <w:rPr>
          <w:rFonts w:eastAsia="Malgun Gothic"/>
        </w:rPr>
        <w:t>NOTE 2:</w:t>
      </w:r>
      <w:r w:rsidRPr="007F2770">
        <w:t xml:space="preserve"> </w:t>
      </w:r>
      <w:r w:rsidRPr="007F2770">
        <w:tab/>
        <w:t>The UE can register over 3GPP access in another mode, e.g., S1 mode, for voice service, and in this case the UE can keep the N1 mode capability for non-3GPP access enabled.</w:t>
      </w:r>
    </w:p>
    <w:p w14:paraId="2EC33365" w14:textId="77777777" w:rsidR="003E0676" w:rsidRPr="007F2770" w:rsidRDefault="00BD6DDA" w:rsidP="00781477">
      <w:pPr>
        <w:pStyle w:val="Heading3"/>
      </w:pPr>
      <w:bookmarkStart w:id="185" w:name="_CR4_3_3"/>
      <w:bookmarkStart w:id="186" w:name="_Toc162970967"/>
      <w:bookmarkEnd w:id="185"/>
      <w:r w:rsidRPr="007F2770">
        <w:t>4</w:t>
      </w:r>
      <w:r w:rsidR="009C554B" w:rsidRPr="007F2770">
        <w:t>.</w:t>
      </w:r>
      <w:r w:rsidRPr="007F2770">
        <w:t>3</w:t>
      </w:r>
      <w:r w:rsidR="009C554B" w:rsidRPr="007F2770">
        <w:t>.3</w:t>
      </w:r>
      <w:r w:rsidR="009C554B" w:rsidRPr="007F2770">
        <w:tab/>
        <w:t>Change of UE</w:t>
      </w:r>
      <w:r w:rsidR="00913BB3" w:rsidRPr="007F2770">
        <w:t>'</w:t>
      </w:r>
      <w:r w:rsidR="009C554B" w:rsidRPr="007F2770">
        <w:t>s usage setting</w:t>
      </w:r>
      <w:bookmarkEnd w:id="178"/>
      <w:bookmarkEnd w:id="179"/>
      <w:bookmarkEnd w:id="180"/>
      <w:bookmarkEnd w:id="181"/>
      <w:bookmarkEnd w:id="182"/>
      <w:bookmarkEnd w:id="183"/>
      <w:bookmarkEnd w:id="184"/>
      <w:bookmarkEnd w:id="186"/>
    </w:p>
    <w:p w14:paraId="119773E0" w14:textId="77777777" w:rsidR="009C554B" w:rsidRPr="007F2770" w:rsidRDefault="00313EBC" w:rsidP="00621D46">
      <w:pPr>
        <w:rPr>
          <w:lang w:eastAsia="ja-JP"/>
        </w:rPr>
      </w:pPr>
      <w:r w:rsidRPr="007F2770">
        <w:t>If t</w:t>
      </w:r>
      <w:r w:rsidR="009C554B" w:rsidRPr="007F2770">
        <w:t xml:space="preserve">he UE </w:t>
      </w:r>
      <w:r w:rsidR="00DA416E" w:rsidRPr="007F2770">
        <w:t>operates</w:t>
      </w:r>
      <w:r w:rsidR="009C554B" w:rsidRPr="007F2770">
        <w:t xml:space="preserve"> in </w:t>
      </w:r>
      <w:r w:rsidR="00AE11B0" w:rsidRPr="007F2770">
        <w:t>single-registration mode</w:t>
      </w:r>
      <w:r w:rsidRPr="007F2770">
        <w:t>, w</w:t>
      </w:r>
      <w:r w:rsidR="00DA416E" w:rsidRPr="007F2770">
        <w:t>henever the UE's usage setting changes, the UE shall execute procedures according to table 4.3.3.1:</w:t>
      </w:r>
    </w:p>
    <w:p w14:paraId="7A45051B" w14:textId="77777777" w:rsidR="009C554B" w:rsidRPr="007F2770" w:rsidRDefault="009C554B" w:rsidP="009C554B">
      <w:pPr>
        <w:pStyle w:val="TH"/>
        <w:rPr>
          <w:lang w:val="en-US"/>
        </w:rPr>
      </w:pPr>
      <w:bookmarkStart w:id="187" w:name="_CRTable4_3_3_1"/>
      <w:r w:rsidRPr="007F2770">
        <w:t>Table</w:t>
      </w:r>
      <w:r w:rsidRPr="007F2770">
        <w:rPr>
          <w:rFonts w:eastAsia="Malgun Gothic"/>
          <w:lang w:eastAsia="ko-KR"/>
        </w:rPr>
        <w:t> </w:t>
      </w:r>
      <w:bookmarkEnd w:id="187"/>
      <w:r w:rsidR="00BD6DDA" w:rsidRPr="007F2770">
        <w:rPr>
          <w:rFonts w:eastAsia="Malgun Gothic"/>
          <w:lang w:eastAsia="ko-KR"/>
        </w:rPr>
        <w:t>4</w:t>
      </w:r>
      <w:r w:rsidRPr="007F2770">
        <w:t>.</w:t>
      </w:r>
      <w:r w:rsidR="00BD6DDA" w:rsidRPr="007F2770">
        <w:t>3</w:t>
      </w:r>
      <w:r w:rsidRPr="007F2770">
        <w:t>.3.1: Change of UE's usage setting for a UE in single</w:t>
      </w:r>
      <w:r w:rsidR="00E73962" w:rsidRPr="007F2770">
        <w:t>-</w:t>
      </w:r>
      <w:r w:rsidRPr="007F2770">
        <w:t>registration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35"/>
        <w:gridCol w:w="6237"/>
      </w:tblGrid>
      <w:tr w:rsidR="009C554B" w:rsidRPr="007F2770" w14:paraId="7EA2949B" w14:textId="77777777" w:rsidTr="003C2C36">
        <w:trPr>
          <w:jc w:val="center"/>
        </w:trPr>
        <w:tc>
          <w:tcPr>
            <w:tcW w:w="2235" w:type="dxa"/>
          </w:tcPr>
          <w:p w14:paraId="44E1C782" w14:textId="77777777" w:rsidR="009C554B" w:rsidRPr="007F2770" w:rsidRDefault="009C554B" w:rsidP="003C2C36">
            <w:pPr>
              <w:pStyle w:val="TAH"/>
              <w:rPr>
                <w:lang w:eastAsia="en-US"/>
              </w:rPr>
            </w:pPr>
            <w:r w:rsidRPr="007F2770">
              <w:rPr>
                <w:lang w:eastAsia="en-US"/>
              </w:rPr>
              <w:t>UE's usage setting change</w:t>
            </w:r>
          </w:p>
        </w:tc>
        <w:tc>
          <w:tcPr>
            <w:tcW w:w="6237" w:type="dxa"/>
          </w:tcPr>
          <w:p w14:paraId="24AF92E1" w14:textId="77777777" w:rsidR="009C554B" w:rsidRPr="007F2770" w:rsidRDefault="009C554B" w:rsidP="003C2C36">
            <w:pPr>
              <w:pStyle w:val="TAH"/>
              <w:rPr>
                <w:lang w:eastAsia="en-US"/>
              </w:rPr>
            </w:pPr>
            <w:r w:rsidRPr="007F2770">
              <w:rPr>
                <w:lang w:eastAsia="en-US"/>
              </w:rPr>
              <w:t>Procedure to execute</w:t>
            </w:r>
          </w:p>
        </w:tc>
      </w:tr>
      <w:tr w:rsidR="009C554B" w:rsidRPr="007F2770" w14:paraId="12060B1A" w14:textId="77777777" w:rsidTr="003C2C36">
        <w:trPr>
          <w:jc w:val="center"/>
        </w:trPr>
        <w:tc>
          <w:tcPr>
            <w:tcW w:w="2235" w:type="dxa"/>
          </w:tcPr>
          <w:p w14:paraId="3E2BFA77" w14:textId="77777777" w:rsidR="009C554B" w:rsidRPr="007F2770" w:rsidRDefault="009C554B" w:rsidP="003C2C36">
            <w:pPr>
              <w:pStyle w:val="TAL"/>
              <w:rPr>
                <w:lang w:eastAsia="en-US"/>
              </w:rPr>
            </w:pPr>
            <w:r w:rsidRPr="007F2770">
              <w:rPr>
                <w:lang w:eastAsia="en-US"/>
              </w:rPr>
              <w:t>From "data centric" to "voice centric" and "IMS voice not available"</w:t>
            </w:r>
            <w:r w:rsidR="00456F26" w:rsidRPr="007F2770">
              <w:rPr>
                <w:rFonts w:hint="eastAsia"/>
                <w:lang w:eastAsia="zh-CN"/>
              </w:rPr>
              <w:t xml:space="preserve"> over 3GPP access</w:t>
            </w:r>
            <w:r w:rsidR="005B39D2" w:rsidRPr="007F2770">
              <w:rPr>
                <w:lang w:eastAsia="zh-CN"/>
              </w:rPr>
              <w:t xml:space="preserve"> only</w:t>
            </w:r>
          </w:p>
        </w:tc>
        <w:tc>
          <w:tcPr>
            <w:tcW w:w="6237" w:type="dxa"/>
          </w:tcPr>
          <w:p w14:paraId="38348052" w14:textId="77777777" w:rsidR="009C554B" w:rsidRPr="007F2770" w:rsidRDefault="009C554B" w:rsidP="003C2C36">
            <w:pPr>
              <w:pStyle w:val="TAL"/>
              <w:rPr>
                <w:lang w:val="en-US" w:eastAsia="ja-JP"/>
              </w:rPr>
            </w:pPr>
            <w:r w:rsidRPr="007F2770">
              <w:rPr>
                <w:lang w:val="en-US" w:eastAsia="en-US"/>
              </w:rPr>
              <w:t>Disable the N1 mode capabilit</w:t>
            </w:r>
            <w:r w:rsidR="00B06135" w:rsidRPr="007F2770">
              <w:rPr>
                <w:lang w:val="en-US" w:eastAsia="en-US"/>
              </w:rPr>
              <w:t>y</w:t>
            </w:r>
            <w:r w:rsidRPr="007F2770">
              <w:rPr>
                <w:lang w:val="en-US" w:eastAsia="en-US"/>
              </w:rPr>
              <w:t xml:space="preserve"> </w:t>
            </w:r>
            <w:r w:rsidR="00B06135" w:rsidRPr="007F2770">
              <w:rPr>
                <w:lang w:val="en-US" w:eastAsia="en-US"/>
              </w:rPr>
              <w:t xml:space="preserve">for 3GPP access </w:t>
            </w:r>
            <w:r w:rsidRPr="007F2770">
              <w:rPr>
                <w:lang w:val="en-US" w:eastAsia="en-US"/>
              </w:rPr>
              <w:t xml:space="preserve">(see </w:t>
            </w:r>
            <w:r w:rsidRPr="007F2770">
              <w:rPr>
                <w:lang w:eastAsia="en-US"/>
              </w:rPr>
              <w:t>subclause </w:t>
            </w:r>
            <w:r w:rsidR="00916234" w:rsidRPr="007F2770">
              <w:rPr>
                <w:lang w:eastAsia="en-US"/>
              </w:rPr>
              <w:t>4.9</w:t>
            </w:r>
            <w:r w:rsidR="00B06135" w:rsidRPr="007F2770">
              <w:rPr>
                <w:lang w:eastAsia="en-US"/>
              </w:rPr>
              <w:t>.2</w:t>
            </w:r>
            <w:r w:rsidRPr="007F2770">
              <w:rPr>
                <w:lang w:eastAsia="en-US"/>
              </w:rPr>
              <w:t>)</w:t>
            </w:r>
            <w:r w:rsidR="005B39D2" w:rsidRPr="007F2770">
              <w:t>, if the UE is only registered over 3GPP access</w:t>
            </w:r>
            <w:r w:rsidR="000C4F90" w:rsidRPr="007F2770">
              <w:t xml:space="preserve"> (NOTE)</w:t>
            </w:r>
          </w:p>
          <w:p w14:paraId="512BA281" w14:textId="77777777" w:rsidR="009C554B" w:rsidRPr="007F2770" w:rsidRDefault="009C554B" w:rsidP="003C2C36">
            <w:pPr>
              <w:pStyle w:val="TAL"/>
              <w:rPr>
                <w:lang w:eastAsia="en-US"/>
              </w:rPr>
            </w:pPr>
          </w:p>
        </w:tc>
      </w:tr>
      <w:tr w:rsidR="005B39D2" w:rsidRPr="007F2770" w14:paraId="2F5A779A" w14:textId="77777777" w:rsidTr="003C2C36">
        <w:trPr>
          <w:jc w:val="center"/>
        </w:trPr>
        <w:tc>
          <w:tcPr>
            <w:tcW w:w="2235" w:type="dxa"/>
          </w:tcPr>
          <w:p w14:paraId="0CE4AEED" w14:textId="77777777" w:rsidR="005B39D2" w:rsidRPr="007F2770" w:rsidRDefault="005B39D2" w:rsidP="003C2C36">
            <w:pPr>
              <w:pStyle w:val="TAL"/>
              <w:rPr>
                <w:lang w:eastAsia="en-US"/>
              </w:rPr>
            </w:pPr>
            <w:r w:rsidRPr="007F2770">
              <w:t>From "data centric" to "voice centric", and "IMS voice not available"</w:t>
            </w:r>
            <w:r w:rsidRPr="007F2770">
              <w:rPr>
                <w:rFonts w:hint="eastAsia"/>
                <w:lang w:eastAsia="zh-CN"/>
              </w:rPr>
              <w:t xml:space="preserve"> over</w:t>
            </w:r>
            <w:r w:rsidRPr="007F2770">
              <w:rPr>
                <w:lang w:eastAsia="zh-CN"/>
              </w:rPr>
              <w:t xml:space="preserve"> both</w:t>
            </w:r>
            <w:r w:rsidRPr="007F2770">
              <w:rPr>
                <w:rFonts w:hint="eastAsia"/>
                <w:lang w:eastAsia="zh-CN"/>
              </w:rPr>
              <w:t xml:space="preserve"> 3GPP access</w:t>
            </w:r>
            <w:r w:rsidRPr="007F2770">
              <w:rPr>
                <w:lang w:eastAsia="zh-CN"/>
              </w:rPr>
              <w:t xml:space="preserve"> and non-3GPP access</w:t>
            </w:r>
          </w:p>
        </w:tc>
        <w:tc>
          <w:tcPr>
            <w:tcW w:w="6237" w:type="dxa"/>
          </w:tcPr>
          <w:p w14:paraId="3C1782B4" w14:textId="77777777" w:rsidR="00DE26AE" w:rsidRPr="007F2770" w:rsidRDefault="005B39D2" w:rsidP="00DE26AE">
            <w:pPr>
              <w:pStyle w:val="TAL"/>
              <w:rPr>
                <w:lang w:val="en-US" w:eastAsia="ja-JP"/>
              </w:rPr>
            </w:pPr>
            <w:r w:rsidRPr="007F2770">
              <w:rPr>
                <w:lang w:val="en-US"/>
              </w:rPr>
              <w:t xml:space="preserve">Disable the N1 mode capability for 3GPP access (see </w:t>
            </w:r>
            <w:r w:rsidRPr="007F2770">
              <w:t>subclause 4.9.2) and non-3GPP access (see subclause 4.9.3), if the UE is registered over both 3GPP access and non-3GPP access</w:t>
            </w:r>
          </w:p>
          <w:p w14:paraId="6CFE0D9A" w14:textId="77777777" w:rsidR="00DE26AE" w:rsidRPr="007F2770" w:rsidRDefault="00DE26AE" w:rsidP="00DE26AE">
            <w:pPr>
              <w:pStyle w:val="TAL"/>
              <w:rPr>
                <w:lang w:val="en-US" w:eastAsia="ja-JP"/>
              </w:rPr>
            </w:pPr>
            <w:r w:rsidRPr="007F2770">
              <w:rPr>
                <w:lang w:val="en-US" w:eastAsia="ja-JP"/>
              </w:rPr>
              <w:t xml:space="preserve">Disable the N1 mode capability for 3GPP access (see subclause 4.9.2), if the UE is </w:t>
            </w:r>
            <w:r w:rsidR="000C4F90" w:rsidRPr="007F2770">
              <w:rPr>
                <w:lang w:val="en-US" w:eastAsia="ja-JP"/>
              </w:rPr>
              <w:t xml:space="preserve">only </w:t>
            </w:r>
            <w:r w:rsidRPr="007F2770">
              <w:rPr>
                <w:lang w:val="en-US" w:eastAsia="ja-JP"/>
              </w:rPr>
              <w:t>registered over 3GPP access.</w:t>
            </w:r>
          </w:p>
          <w:p w14:paraId="695CC175" w14:textId="77777777" w:rsidR="005B39D2" w:rsidRPr="007F2770" w:rsidRDefault="00DE26AE" w:rsidP="00DE26AE">
            <w:pPr>
              <w:pStyle w:val="TAL"/>
              <w:rPr>
                <w:lang w:val="en-US" w:eastAsia="ja-JP"/>
              </w:rPr>
            </w:pPr>
            <w:r w:rsidRPr="007F2770">
              <w:rPr>
                <w:lang w:val="en-US" w:eastAsia="ja-JP"/>
              </w:rPr>
              <w:t xml:space="preserve">Disable the N1 mode capability for non-3GPP access (see subclause 4.9.3), if the UE is </w:t>
            </w:r>
            <w:r w:rsidR="000C4F90" w:rsidRPr="007F2770">
              <w:rPr>
                <w:lang w:val="en-US" w:eastAsia="ja-JP"/>
              </w:rPr>
              <w:t xml:space="preserve">only </w:t>
            </w:r>
            <w:r w:rsidRPr="007F2770">
              <w:rPr>
                <w:lang w:val="en-US" w:eastAsia="ja-JP"/>
              </w:rPr>
              <w:t>registered over non-3GPP access.</w:t>
            </w:r>
          </w:p>
          <w:p w14:paraId="267690BA" w14:textId="77777777" w:rsidR="005B39D2" w:rsidRPr="007F2770" w:rsidRDefault="000C4F90" w:rsidP="003C2C36">
            <w:pPr>
              <w:pStyle w:val="TAL"/>
              <w:rPr>
                <w:lang w:val="en-US" w:eastAsia="en-US"/>
              </w:rPr>
            </w:pPr>
            <w:r w:rsidRPr="007F2770">
              <w:rPr>
                <w:lang w:val="en-US" w:eastAsia="en-US"/>
              </w:rPr>
              <w:t>(NOTE)</w:t>
            </w:r>
          </w:p>
          <w:p w14:paraId="2D9B06A3" w14:textId="77777777" w:rsidR="000C4F90" w:rsidRPr="007F2770" w:rsidRDefault="000C4F90" w:rsidP="003C2C36">
            <w:pPr>
              <w:pStyle w:val="TAL"/>
              <w:rPr>
                <w:lang w:val="en-US" w:eastAsia="en-US"/>
              </w:rPr>
            </w:pPr>
          </w:p>
        </w:tc>
      </w:tr>
      <w:tr w:rsidR="009C554B" w:rsidRPr="007F2770" w14:paraId="01111BC6" w14:textId="77777777" w:rsidTr="003C2C36">
        <w:trPr>
          <w:jc w:val="center"/>
        </w:trPr>
        <w:tc>
          <w:tcPr>
            <w:tcW w:w="2235" w:type="dxa"/>
          </w:tcPr>
          <w:p w14:paraId="3CAB275C" w14:textId="69C9C77B" w:rsidR="009C554B" w:rsidRPr="007F2770" w:rsidRDefault="009C554B" w:rsidP="00B06135">
            <w:pPr>
              <w:pStyle w:val="TAL"/>
              <w:rPr>
                <w:lang w:eastAsia="en-US"/>
              </w:rPr>
            </w:pPr>
            <w:r w:rsidRPr="007F2770">
              <w:rPr>
                <w:lang w:eastAsia="en-US"/>
              </w:rPr>
              <w:t>From "voice centric" to "data centric" and the N1 mode capabilit</w:t>
            </w:r>
            <w:r w:rsidR="00B06135" w:rsidRPr="007F2770">
              <w:rPr>
                <w:lang w:eastAsia="en-US"/>
              </w:rPr>
              <w:t>y</w:t>
            </w:r>
            <w:r w:rsidRPr="007F2770">
              <w:rPr>
                <w:lang w:eastAsia="en-US"/>
              </w:rPr>
              <w:t xml:space="preserve"> </w:t>
            </w:r>
            <w:r w:rsidR="00B06135" w:rsidRPr="007F2770">
              <w:rPr>
                <w:lang w:eastAsia="en-US"/>
              </w:rPr>
              <w:t>for 3GPP access is</w:t>
            </w:r>
            <w:r w:rsidRPr="007F2770">
              <w:rPr>
                <w:lang w:eastAsia="en-US"/>
              </w:rPr>
              <w:t xml:space="preserve"> disabled at the UE</w:t>
            </w:r>
            <w:r w:rsidR="005B39D2" w:rsidRPr="007F2770">
              <w:t xml:space="preserve"> due to "IMS voice not available"</w:t>
            </w:r>
          </w:p>
        </w:tc>
        <w:tc>
          <w:tcPr>
            <w:tcW w:w="6237" w:type="dxa"/>
          </w:tcPr>
          <w:p w14:paraId="0D11DB27" w14:textId="77777777" w:rsidR="009C554B" w:rsidRPr="007F2770" w:rsidRDefault="009C554B" w:rsidP="008F7A9A">
            <w:pPr>
              <w:pStyle w:val="TAL"/>
              <w:rPr>
                <w:lang w:eastAsia="en-US"/>
              </w:rPr>
            </w:pPr>
            <w:r w:rsidRPr="007F2770">
              <w:rPr>
                <w:lang w:val="en-US" w:eastAsia="en-US"/>
              </w:rPr>
              <w:t>Re-enable the N1 mode capabilit</w:t>
            </w:r>
            <w:r w:rsidR="00B06135" w:rsidRPr="007F2770">
              <w:rPr>
                <w:lang w:val="en-US" w:eastAsia="en-US"/>
              </w:rPr>
              <w:t>y</w:t>
            </w:r>
            <w:r w:rsidRPr="007F2770">
              <w:rPr>
                <w:lang w:val="en-US" w:eastAsia="en-US"/>
              </w:rPr>
              <w:t xml:space="preserve"> </w:t>
            </w:r>
            <w:r w:rsidR="00B06135" w:rsidRPr="007F2770">
              <w:rPr>
                <w:lang w:val="en-US" w:eastAsia="en-US"/>
              </w:rPr>
              <w:t xml:space="preserve">for 3GPP access </w:t>
            </w:r>
            <w:r w:rsidRPr="007F2770">
              <w:rPr>
                <w:lang w:val="en-US" w:eastAsia="en-US"/>
              </w:rPr>
              <w:t xml:space="preserve">(see </w:t>
            </w:r>
            <w:r w:rsidRPr="007F2770">
              <w:rPr>
                <w:lang w:eastAsia="en-US"/>
              </w:rPr>
              <w:t>subclause </w:t>
            </w:r>
            <w:r w:rsidR="00916234" w:rsidRPr="007F2770">
              <w:rPr>
                <w:lang w:eastAsia="en-US"/>
              </w:rPr>
              <w:t>4.9</w:t>
            </w:r>
            <w:r w:rsidR="00B06135" w:rsidRPr="007F2770">
              <w:rPr>
                <w:lang w:eastAsia="en-US"/>
              </w:rPr>
              <w:t>.2</w:t>
            </w:r>
            <w:r w:rsidRPr="007F2770">
              <w:rPr>
                <w:lang w:eastAsia="en-US"/>
              </w:rPr>
              <w:t>)</w:t>
            </w:r>
          </w:p>
        </w:tc>
      </w:tr>
      <w:tr w:rsidR="005B39D2" w:rsidRPr="007F2770" w14:paraId="65494D20" w14:textId="77777777" w:rsidTr="003C2C36">
        <w:trPr>
          <w:jc w:val="center"/>
        </w:trPr>
        <w:tc>
          <w:tcPr>
            <w:tcW w:w="2235" w:type="dxa"/>
          </w:tcPr>
          <w:p w14:paraId="08631BAD" w14:textId="77777777" w:rsidR="005B39D2" w:rsidRPr="007F2770" w:rsidRDefault="005B39D2" w:rsidP="00B06135">
            <w:pPr>
              <w:pStyle w:val="TAL"/>
              <w:rPr>
                <w:lang w:eastAsia="en-US"/>
              </w:rPr>
            </w:pPr>
            <w:r w:rsidRPr="007F2770">
              <w:t>From "data centric" to "voice centric" and "IMS voice not available"</w:t>
            </w:r>
            <w:r w:rsidRPr="007F2770">
              <w:rPr>
                <w:rFonts w:hint="eastAsia"/>
              </w:rPr>
              <w:t xml:space="preserve"> over </w:t>
            </w:r>
            <w:r w:rsidRPr="007F2770">
              <w:t>non-</w:t>
            </w:r>
            <w:r w:rsidRPr="007F2770">
              <w:rPr>
                <w:rFonts w:hint="eastAsia"/>
              </w:rPr>
              <w:t>3GPP access</w:t>
            </w:r>
            <w:r w:rsidRPr="007F2770">
              <w:t xml:space="preserve"> only</w:t>
            </w:r>
          </w:p>
        </w:tc>
        <w:tc>
          <w:tcPr>
            <w:tcW w:w="6237" w:type="dxa"/>
          </w:tcPr>
          <w:p w14:paraId="5D297DC9" w14:textId="77777777" w:rsidR="005B39D2" w:rsidRPr="007F2770" w:rsidRDefault="005B39D2" w:rsidP="00DB6757">
            <w:pPr>
              <w:pStyle w:val="TAL"/>
            </w:pPr>
            <w:r w:rsidRPr="007F2770">
              <w:t>Disable the N1 mode capability for non-3GPP access (see subclause 4.9.3), if the UE is only registered over non-3GPP access</w:t>
            </w:r>
          </w:p>
          <w:p w14:paraId="1BCB675E" w14:textId="77777777" w:rsidR="005B39D2" w:rsidRPr="007F2770" w:rsidRDefault="005B39D2" w:rsidP="008F7A9A">
            <w:pPr>
              <w:pStyle w:val="TAL"/>
              <w:rPr>
                <w:lang w:val="en-US" w:eastAsia="en-US"/>
              </w:rPr>
            </w:pPr>
          </w:p>
        </w:tc>
      </w:tr>
      <w:tr w:rsidR="005B39D2" w:rsidRPr="007F2770" w14:paraId="1812B508" w14:textId="77777777" w:rsidTr="003C2C36">
        <w:trPr>
          <w:jc w:val="center"/>
        </w:trPr>
        <w:tc>
          <w:tcPr>
            <w:tcW w:w="2235" w:type="dxa"/>
          </w:tcPr>
          <w:p w14:paraId="4820A582" w14:textId="77777777" w:rsidR="005B39D2" w:rsidRPr="007F2770" w:rsidRDefault="005B39D2" w:rsidP="00B06135">
            <w:pPr>
              <w:pStyle w:val="TAL"/>
              <w:rPr>
                <w:lang w:eastAsia="en-US"/>
              </w:rPr>
            </w:pPr>
            <w:r w:rsidRPr="007F2770">
              <w:t>From "voice centric" to "data centric", and the N1 mode capability for non-3GPP access is disabled at the UE due to "IMS voice not available"</w:t>
            </w:r>
          </w:p>
        </w:tc>
        <w:tc>
          <w:tcPr>
            <w:tcW w:w="6237" w:type="dxa"/>
          </w:tcPr>
          <w:p w14:paraId="277A40BF" w14:textId="77777777" w:rsidR="005B39D2" w:rsidRPr="007F2770" w:rsidRDefault="005B39D2" w:rsidP="008F7A9A">
            <w:pPr>
              <w:pStyle w:val="TAL"/>
              <w:rPr>
                <w:lang w:val="en-US" w:eastAsia="en-US"/>
              </w:rPr>
            </w:pPr>
            <w:r w:rsidRPr="007F2770">
              <w:t>Re-enable the N1 mode capability for non-3GPP access (see subclause 4.9.3)</w:t>
            </w:r>
          </w:p>
        </w:tc>
      </w:tr>
      <w:tr w:rsidR="000C4F90" w:rsidRPr="007F2770" w14:paraId="4426A389" w14:textId="77777777" w:rsidTr="00B54AFF">
        <w:trPr>
          <w:jc w:val="center"/>
        </w:trPr>
        <w:tc>
          <w:tcPr>
            <w:tcW w:w="8472" w:type="dxa"/>
            <w:gridSpan w:val="2"/>
          </w:tcPr>
          <w:p w14:paraId="20B7BEFD" w14:textId="77777777" w:rsidR="000C4F90" w:rsidRPr="007F2770" w:rsidRDefault="000C4F90" w:rsidP="00B54AFF">
            <w:pPr>
              <w:pStyle w:val="TAN"/>
            </w:pPr>
            <w:r w:rsidRPr="007F2770">
              <w:t>NOTE:</w:t>
            </w:r>
            <w:r w:rsidRPr="007F2770">
              <w:tab/>
            </w:r>
            <w:r w:rsidRPr="007F2770">
              <w:rPr>
                <w:lang w:val="en-US"/>
              </w:rPr>
              <w:t xml:space="preserve">If the UE is registered over 3GPP access and has a persistent PDU session, then the </w:t>
            </w:r>
            <w:r w:rsidRPr="007F2770">
              <w:rPr>
                <w:rFonts w:eastAsia="Malgun Gothic"/>
              </w:rPr>
              <w:t xml:space="preserve">UE </w:t>
            </w:r>
            <w:r w:rsidRPr="007F2770">
              <w:rPr>
                <w:lang w:eastAsia="ja-JP"/>
              </w:rPr>
              <w:t>waits until the radio bearer associated with</w:t>
            </w:r>
            <w:r w:rsidRPr="007F2770">
              <w:t xml:space="preserve"> the persistent PDU session </w:t>
            </w:r>
            <w:r w:rsidRPr="007F2770">
              <w:rPr>
                <w:lang w:eastAsia="ja-JP"/>
              </w:rPr>
              <w:t>has been released.</w:t>
            </w:r>
          </w:p>
        </w:tc>
      </w:tr>
    </w:tbl>
    <w:p w14:paraId="195C9E61" w14:textId="77777777" w:rsidR="003C0F9E" w:rsidRPr="007F2770" w:rsidRDefault="003C0F9E" w:rsidP="003C0F9E"/>
    <w:p w14:paraId="1134C064" w14:textId="77777777" w:rsidR="003E0676" w:rsidRPr="007F2770" w:rsidRDefault="00BD6DDA" w:rsidP="00781477">
      <w:pPr>
        <w:pStyle w:val="Heading3"/>
      </w:pPr>
      <w:bookmarkStart w:id="188" w:name="_CR4_3_4"/>
      <w:bookmarkStart w:id="189" w:name="_Toc20232400"/>
      <w:bookmarkStart w:id="190" w:name="_Toc27746486"/>
      <w:bookmarkStart w:id="191" w:name="_Toc36212666"/>
      <w:bookmarkStart w:id="192" w:name="_Toc36656843"/>
      <w:bookmarkStart w:id="193" w:name="_Toc45286504"/>
      <w:bookmarkStart w:id="194" w:name="_Toc51947771"/>
      <w:bookmarkStart w:id="195" w:name="_Toc51948863"/>
      <w:bookmarkStart w:id="196" w:name="_Toc162970968"/>
      <w:bookmarkEnd w:id="188"/>
      <w:r w:rsidRPr="007F2770">
        <w:t>4</w:t>
      </w:r>
      <w:r w:rsidR="009C554B" w:rsidRPr="007F2770">
        <w:t>.</w:t>
      </w:r>
      <w:r w:rsidRPr="007F2770">
        <w:t>3</w:t>
      </w:r>
      <w:r w:rsidR="009C554B" w:rsidRPr="007F2770">
        <w:t>.4</w:t>
      </w:r>
      <w:r w:rsidR="009C554B" w:rsidRPr="007F2770">
        <w:tab/>
        <w:t>Change or determination of IMS voice availability</w:t>
      </w:r>
      <w:bookmarkEnd w:id="189"/>
      <w:bookmarkEnd w:id="190"/>
      <w:bookmarkEnd w:id="191"/>
      <w:bookmarkEnd w:id="192"/>
      <w:bookmarkEnd w:id="193"/>
      <w:bookmarkEnd w:id="194"/>
      <w:bookmarkEnd w:id="195"/>
      <w:bookmarkEnd w:id="196"/>
    </w:p>
    <w:p w14:paraId="2FC564F1" w14:textId="77777777" w:rsidR="00DA416E" w:rsidRPr="007F2770" w:rsidRDefault="00313EBC" w:rsidP="00621D46">
      <w:pPr>
        <w:rPr>
          <w:lang w:eastAsia="ja-JP"/>
        </w:rPr>
      </w:pPr>
      <w:r w:rsidRPr="007F2770">
        <w:t>If t</w:t>
      </w:r>
      <w:r w:rsidR="009C554B" w:rsidRPr="007F2770">
        <w:t xml:space="preserve">he UE </w:t>
      </w:r>
      <w:r w:rsidR="00DA416E" w:rsidRPr="007F2770">
        <w:t>operates</w:t>
      </w:r>
      <w:r w:rsidR="009C554B" w:rsidRPr="007F2770">
        <w:t xml:space="preserve"> in </w:t>
      </w:r>
      <w:r w:rsidR="009C554B" w:rsidRPr="007F2770">
        <w:rPr>
          <w:rFonts w:hint="eastAsia"/>
          <w:lang w:eastAsia="ja-JP"/>
        </w:rPr>
        <w:t>s</w:t>
      </w:r>
      <w:r w:rsidR="009C554B" w:rsidRPr="007F2770">
        <w:rPr>
          <w:lang w:eastAsia="ja-JP"/>
        </w:rPr>
        <w:t>ingle</w:t>
      </w:r>
      <w:r w:rsidR="00E73962" w:rsidRPr="007F2770">
        <w:rPr>
          <w:lang w:eastAsia="ja-JP"/>
        </w:rPr>
        <w:t>-</w:t>
      </w:r>
      <w:r w:rsidR="009C554B" w:rsidRPr="007F2770">
        <w:rPr>
          <w:lang w:eastAsia="ja-JP"/>
        </w:rPr>
        <w:t>registration mode</w:t>
      </w:r>
      <w:r w:rsidRPr="007F2770">
        <w:rPr>
          <w:lang w:eastAsia="ja-JP"/>
        </w:rPr>
        <w:t xml:space="preserve">, </w:t>
      </w:r>
      <w:r w:rsidRPr="007F2770">
        <w:t>w</w:t>
      </w:r>
      <w:r w:rsidR="00DA416E" w:rsidRPr="007F2770">
        <w:t>henever the IMS voice availability is determined or changes, the UE shall execute procedures according to table 4.3.4.1:</w:t>
      </w:r>
    </w:p>
    <w:p w14:paraId="42BE3643" w14:textId="77777777" w:rsidR="009C554B" w:rsidRPr="007F2770" w:rsidRDefault="009C554B" w:rsidP="009C554B">
      <w:pPr>
        <w:pStyle w:val="TH"/>
        <w:rPr>
          <w:lang w:val="en-US"/>
        </w:rPr>
      </w:pPr>
      <w:bookmarkStart w:id="197" w:name="_CRTable4_3_4_1"/>
      <w:r w:rsidRPr="007F2770">
        <w:lastRenderedPageBreak/>
        <w:t>Table</w:t>
      </w:r>
      <w:r w:rsidRPr="007F2770">
        <w:rPr>
          <w:rFonts w:eastAsia="Malgun Gothic"/>
          <w:lang w:eastAsia="ko-KR"/>
        </w:rPr>
        <w:t> </w:t>
      </w:r>
      <w:bookmarkEnd w:id="197"/>
      <w:r w:rsidR="00BD6DDA" w:rsidRPr="007F2770">
        <w:rPr>
          <w:rFonts w:eastAsia="Malgun Gothic"/>
          <w:lang w:eastAsia="ko-KR"/>
        </w:rPr>
        <w:t>4</w:t>
      </w:r>
      <w:r w:rsidRPr="007F2770">
        <w:t>.</w:t>
      </w:r>
      <w:r w:rsidR="00BD6DDA" w:rsidRPr="007F2770">
        <w:t>3</w:t>
      </w:r>
      <w:r w:rsidRPr="007F2770">
        <w:t>.4.1: Change of IMS voice availability for a UE in single</w:t>
      </w:r>
      <w:r w:rsidR="00E73962" w:rsidRPr="007F2770">
        <w:t>-</w:t>
      </w:r>
      <w:r w:rsidRPr="007F2770">
        <w:t>registration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35"/>
        <w:gridCol w:w="6237"/>
      </w:tblGrid>
      <w:tr w:rsidR="009C554B" w:rsidRPr="007F2770" w14:paraId="00267B61" w14:textId="77777777" w:rsidTr="00621D46">
        <w:trPr>
          <w:jc w:val="center"/>
        </w:trPr>
        <w:tc>
          <w:tcPr>
            <w:tcW w:w="2235" w:type="dxa"/>
          </w:tcPr>
          <w:p w14:paraId="16347179" w14:textId="77777777" w:rsidR="009C554B" w:rsidRPr="007F2770" w:rsidRDefault="009C554B" w:rsidP="003C2C36">
            <w:pPr>
              <w:pStyle w:val="TAH"/>
              <w:rPr>
                <w:lang w:eastAsia="en-US"/>
              </w:rPr>
            </w:pPr>
            <w:r w:rsidRPr="007F2770">
              <w:rPr>
                <w:lang w:eastAsia="en-US"/>
              </w:rPr>
              <w:t>Change of IMS voice available condition</w:t>
            </w:r>
          </w:p>
        </w:tc>
        <w:tc>
          <w:tcPr>
            <w:tcW w:w="6237" w:type="dxa"/>
          </w:tcPr>
          <w:p w14:paraId="74F1ED38" w14:textId="77777777" w:rsidR="009C554B" w:rsidRPr="007F2770" w:rsidRDefault="009C554B" w:rsidP="003C2C36">
            <w:pPr>
              <w:pStyle w:val="TAH"/>
              <w:rPr>
                <w:lang w:eastAsia="en-US"/>
              </w:rPr>
            </w:pPr>
            <w:r w:rsidRPr="007F2770">
              <w:rPr>
                <w:lang w:eastAsia="en-US"/>
              </w:rPr>
              <w:t>Procedure to execute</w:t>
            </w:r>
          </w:p>
        </w:tc>
      </w:tr>
      <w:tr w:rsidR="007E73A1" w:rsidRPr="007F2770" w14:paraId="704EDB9F" w14:textId="77777777" w:rsidTr="00621D46">
        <w:trPr>
          <w:jc w:val="center"/>
        </w:trPr>
        <w:tc>
          <w:tcPr>
            <w:tcW w:w="2235" w:type="dxa"/>
          </w:tcPr>
          <w:p w14:paraId="5F57D96E" w14:textId="7B957A39" w:rsidR="007E73A1" w:rsidRPr="007F2770" w:rsidRDefault="007E73A1" w:rsidP="007E73A1">
            <w:pPr>
              <w:pStyle w:val="TAL"/>
              <w:rPr>
                <w:lang w:eastAsia="en-US"/>
              </w:rPr>
            </w:pPr>
            <w:r w:rsidRPr="007F2770">
              <w:rPr>
                <w:lang w:eastAsia="en-US"/>
              </w:rPr>
              <w:t xml:space="preserve">"IMS voice not available" </w:t>
            </w:r>
            <w:r w:rsidRPr="007F2770">
              <w:rPr>
                <w:rFonts w:hint="eastAsia"/>
                <w:lang w:eastAsia="zh-CN"/>
              </w:rPr>
              <w:t>over 3GPP access</w:t>
            </w:r>
            <w:r w:rsidRPr="007F2770">
              <w:rPr>
                <w:lang w:eastAsia="en-US"/>
              </w:rPr>
              <w:t xml:space="preserve"> </w:t>
            </w:r>
            <w:r w:rsidRPr="007F2770">
              <w:t xml:space="preserve">only </w:t>
            </w:r>
            <w:r w:rsidRPr="007F2770">
              <w:rPr>
                <w:lang w:eastAsia="en-US"/>
              </w:rPr>
              <w:t>and the UE's usage setting is "voice centric"</w:t>
            </w:r>
          </w:p>
        </w:tc>
        <w:tc>
          <w:tcPr>
            <w:tcW w:w="6237" w:type="dxa"/>
          </w:tcPr>
          <w:p w14:paraId="483D3CB6" w14:textId="0ED95DCA" w:rsidR="007E73A1" w:rsidRPr="007F2770" w:rsidRDefault="007E73A1" w:rsidP="007E73A1">
            <w:pPr>
              <w:pStyle w:val="TAL"/>
              <w:rPr>
                <w:lang w:eastAsia="en-US"/>
              </w:rPr>
            </w:pPr>
            <w:r w:rsidRPr="007F2770">
              <w:rPr>
                <w:lang w:val="en-US" w:eastAsia="en-US"/>
              </w:rPr>
              <w:t xml:space="preserve">Disable the N1 mode capability </w:t>
            </w:r>
            <w:r w:rsidRPr="007F2770">
              <w:rPr>
                <w:lang w:val="en-US"/>
              </w:rPr>
              <w:t>for 3GPP access</w:t>
            </w:r>
            <w:r w:rsidRPr="007F2770">
              <w:t xml:space="preserve">, if the UE is only registered over 3GPP access </w:t>
            </w:r>
            <w:r w:rsidRPr="007F2770">
              <w:rPr>
                <w:lang w:val="en-US" w:eastAsia="en-US"/>
              </w:rPr>
              <w:t xml:space="preserve">(see </w:t>
            </w:r>
            <w:r w:rsidRPr="007F2770">
              <w:rPr>
                <w:lang w:eastAsia="en-US"/>
              </w:rPr>
              <w:t>subclause 4.9.2). (NOTE 2)</w:t>
            </w:r>
          </w:p>
        </w:tc>
      </w:tr>
      <w:tr w:rsidR="007E73A1" w:rsidRPr="007F2770" w14:paraId="5801F32E" w14:textId="77777777" w:rsidTr="00621D46">
        <w:trPr>
          <w:jc w:val="center"/>
        </w:trPr>
        <w:tc>
          <w:tcPr>
            <w:tcW w:w="2235" w:type="dxa"/>
          </w:tcPr>
          <w:p w14:paraId="1C4C43DF" w14:textId="6200AEAB" w:rsidR="007E73A1" w:rsidRPr="007F2770" w:rsidRDefault="007E73A1" w:rsidP="007E73A1">
            <w:pPr>
              <w:pStyle w:val="TAL"/>
              <w:rPr>
                <w:lang w:eastAsia="en-US"/>
              </w:rPr>
            </w:pPr>
            <w:r w:rsidRPr="007F2770">
              <w:t xml:space="preserve">"IMS voice not available" </w:t>
            </w:r>
            <w:r w:rsidRPr="007F2770">
              <w:rPr>
                <w:rFonts w:hint="eastAsia"/>
                <w:lang w:eastAsia="zh-CN"/>
              </w:rPr>
              <w:t xml:space="preserve">over </w:t>
            </w:r>
            <w:r w:rsidRPr="007F2770">
              <w:rPr>
                <w:lang w:eastAsia="zh-CN"/>
              </w:rPr>
              <w:t>non-</w:t>
            </w:r>
            <w:r w:rsidRPr="007F2770">
              <w:rPr>
                <w:rFonts w:hint="eastAsia"/>
                <w:lang w:eastAsia="zh-CN"/>
              </w:rPr>
              <w:t>3GPP access</w:t>
            </w:r>
            <w:r w:rsidRPr="007F2770">
              <w:rPr>
                <w:lang w:eastAsia="zh-CN"/>
              </w:rPr>
              <w:t xml:space="preserve"> only</w:t>
            </w:r>
            <w:r w:rsidRPr="007F2770">
              <w:t xml:space="preserve"> and the UE's usage setting is "voice centric"</w:t>
            </w:r>
          </w:p>
        </w:tc>
        <w:tc>
          <w:tcPr>
            <w:tcW w:w="6237" w:type="dxa"/>
          </w:tcPr>
          <w:p w14:paraId="34D48513" w14:textId="73C9DA68" w:rsidR="007E73A1" w:rsidRPr="007F2770" w:rsidRDefault="007E73A1" w:rsidP="007E73A1">
            <w:pPr>
              <w:pStyle w:val="TAL"/>
              <w:rPr>
                <w:lang w:val="en-US" w:eastAsia="en-US"/>
              </w:rPr>
            </w:pPr>
            <w:r w:rsidRPr="007F2770">
              <w:rPr>
                <w:lang w:val="en-US"/>
              </w:rPr>
              <w:t xml:space="preserve">Disable the N1 mode capability for non-3GPP access (see </w:t>
            </w:r>
            <w:r w:rsidRPr="007F2770">
              <w:t>subclause 4.9.3), if the UE is only registered over non-3GPP access. (NOTE 2)</w:t>
            </w:r>
          </w:p>
        </w:tc>
      </w:tr>
      <w:tr w:rsidR="007E73A1" w:rsidRPr="007F2770" w14:paraId="7FDBE3A9" w14:textId="77777777" w:rsidTr="00621D46">
        <w:trPr>
          <w:jc w:val="center"/>
        </w:trPr>
        <w:tc>
          <w:tcPr>
            <w:tcW w:w="2235" w:type="dxa"/>
          </w:tcPr>
          <w:p w14:paraId="5DDB1E46" w14:textId="461E575E" w:rsidR="007E73A1" w:rsidRPr="007F2770" w:rsidRDefault="007E73A1" w:rsidP="007E73A1">
            <w:pPr>
              <w:pStyle w:val="TAL"/>
              <w:rPr>
                <w:lang w:eastAsia="en-US"/>
              </w:rPr>
            </w:pPr>
            <w:r w:rsidRPr="007F2770">
              <w:t xml:space="preserve">"IMS voice not available" </w:t>
            </w:r>
            <w:r w:rsidRPr="007F2770">
              <w:rPr>
                <w:rFonts w:hint="eastAsia"/>
                <w:lang w:eastAsia="zh-CN"/>
              </w:rPr>
              <w:t xml:space="preserve">over </w:t>
            </w:r>
            <w:r w:rsidRPr="007F2770">
              <w:rPr>
                <w:lang w:eastAsia="zh-CN"/>
              </w:rPr>
              <w:t>both 3GPP access and non-</w:t>
            </w:r>
            <w:r w:rsidRPr="007F2770">
              <w:rPr>
                <w:rFonts w:hint="eastAsia"/>
                <w:lang w:eastAsia="zh-CN"/>
              </w:rPr>
              <w:t>3GPP access</w:t>
            </w:r>
            <w:r w:rsidRPr="007F2770">
              <w:rPr>
                <w:lang w:eastAsia="zh-CN"/>
              </w:rPr>
              <w:t>,</w:t>
            </w:r>
            <w:r w:rsidRPr="007F2770">
              <w:t xml:space="preserve"> and the UE's usage setting is "voice centric"</w:t>
            </w:r>
          </w:p>
        </w:tc>
        <w:tc>
          <w:tcPr>
            <w:tcW w:w="6237" w:type="dxa"/>
          </w:tcPr>
          <w:p w14:paraId="51C1EF3A" w14:textId="77777777" w:rsidR="007E73A1" w:rsidRPr="007F2770" w:rsidRDefault="007E73A1" w:rsidP="007E73A1">
            <w:pPr>
              <w:pStyle w:val="TAL"/>
              <w:rPr>
                <w:lang w:val="en-US"/>
              </w:rPr>
            </w:pPr>
            <w:r w:rsidRPr="007F2770">
              <w:rPr>
                <w:lang w:val="en-US"/>
              </w:rPr>
              <w:t xml:space="preserve">Disable the N1 mode capability for 3GPP access (see </w:t>
            </w:r>
            <w:r w:rsidRPr="007F2770">
              <w:t xml:space="preserve">subclause 4.9.2) and </w:t>
            </w:r>
            <w:r w:rsidRPr="007F2770">
              <w:rPr>
                <w:lang w:val="en-US"/>
              </w:rPr>
              <w:t xml:space="preserve">non-3GPP access (see </w:t>
            </w:r>
            <w:r w:rsidRPr="007F2770">
              <w:t>subclause 4.9.3), if the UE is registered over both 3GPP access and non-3GPP access.</w:t>
            </w:r>
          </w:p>
          <w:p w14:paraId="18036062" w14:textId="1540AE3E" w:rsidR="007E73A1" w:rsidRPr="007F2770" w:rsidRDefault="007E73A1" w:rsidP="007E73A1">
            <w:pPr>
              <w:pStyle w:val="TAL"/>
              <w:rPr>
                <w:lang w:val="en-US" w:eastAsia="ja-JP"/>
              </w:rPr>
            </w:pPr>
            <w:r w:rsidRPr="007F2770">
              <w:rPr>
                <w:lang w:val="en-US" w:eastAsia="ja-JP"/>
              </w:rPr>
              <w:t>Disable the N1 mode capability for 3GPP access (see subclause</w:t>
            </w:r>
            <w:r w:rsidRPr="007F2770">
              <w:t> </w:t>
            </w:r>
            <w:r w:rsidRPr="007F2770">
              <w:rPr>
                <w:lang w:val="en-US" w:eastAsia="ja-JP"/>
              </w:rPr>
              <w:t>4.9.2), if the UE is only registered over 3GPP access</w:t>
            </w:r>
          </w:p>
          <w:p w14:paraId="5F8B2AD3" w14:textId="77777777" w:rsidR="00193BB8" w:rsidRPr="007F2770" w:rsidRDefault="007E73A1" w:rsidP="007E73A1">
            <w:pPr>
              <w:pStyle w:val="TAL"/>
              <w:rPr>
                <w:lang w:val="en-US" w:eastAsia="ja-JP"/>
              </w:rPr>
            </w:pPr>
            <w:r w:rsidRPr="007F2770">
              <w:rPr>
                <w:lang w:val="en-US" w:eastAsia="ja-JP"/>
              </w:rPr>
              <w:t>Disable the N1 mode capability for non-3GPP access (see subclause</w:t>
            </w:r>
            <w:r w:rsidRPr="007F2770">
              <w:t> </w:t>
            </w:r>
            <w:r w:rsidRPr="007F2770">
              <w:rPr>
                <w:lang w:val="en-US" w:eastAsia="ja-JP"/>
              </w:rPr>
              <w:t>4.9.3), if the UE is only registered over non-3GPP access.</w:t>
            </w:r>
          </w:p>
          <w:p w14:paraId="1AD53195" w14:textId="78F6C461" w:rsidR="007E73A1" w:rsidRPr="007F2770" w:rsidRDefault="007E73A1" w:rsidP="007E73A1">
            <w:pPr>
              <w:pStyle w:val="TAL"/>
              <w:rPr>
                <w:lang w:val="en-US" w:eastAsia="en-US"/>
              </w:rPr>
            </w:pPr>
            <w:r w:rsidRPr="007F2770">
              <w:rPr>
                <w:lang w:val="en-US" w:eastAsia="en-US"/>
              </w:rPr>
              <w:t>(NOTE 1, NOTE 2)</w:t>
            </w:r>
          </w:p>
        </w:tc>
      </w:tr>
      <w:tr w:rsidR="007E73A1" w:rsidRPr="007F2770" w14:paraId="41530DAC" w14:textId="77777777" w:rsidTr="00B54AFF">
        <w:trPr>
          <w:jc w:val="center"/>
        </w:trPr>
        <w:tc>
          <w:tcPr>
            <w:tcW w:w="8472" w:type="dxa"/>
            <w:gridSpan w:val="2"/>
          </w:tcPr>
          <w:p w14:paraId="7A387C19" w14:textId="77777777" w:rsidR="007E73A1" w:rsidRPr="007F2770" w:rsidRDefault="007E73A1" w:rsidP="007E73A1">
            <w:pPr>
              <w:pStyle w:val="TAN"/>
              <w:rPr>
                <w:lang w:eastAsia="ja-JP"/>
              </w:rPr>
            </w:pPr>
            <w:r w:rsidRPr="007F2770">
              <w:t>NOTE 1:</w:t>
            </w:r>
            <w:r w:rsidRPr="007F2770">
              <w:tab/>
            </w:r>
            <w:r w:rsidRPr="007F2770">
              <w:rPr>
                <w:lang w:val="en-US"/>
              </w:rPr>
              <w:t xml:space="preserve">If the UE is registered over 3GPP access and has a persistent PDU session, then the </w:t>
            </w:r>
            <w:r w:rsidRPr="007F2770">
              <w:rPr>
                <w:rFonts w:eastAsia="Malgun Gothic"/>
              </w:rPr>
              <w:t xml:space="preserve">UE </w:t>
            </w:r>
            <w:r w:rsidRPr="007F2770">
              <w:rPr>
                <w:lang w:eastAsia="ja-JP"/>
              </w:rPr>
              <w:t>waits until the radio bearer associated with</w:t>
            </w:r>
            <w:r w:rsidRPr="007F2770">
              <w:t xml:space="preserve"> the persistent PDU session </w:t>
            </w:r>
            <w:r w:rsidRPr="007F2770">
              <w:rPr>
                <w:lang w:eastAsia="ja-JP"/>
              </w:rPr>
              <w:t>has been released.</w:t>
            </w:r>
          </w:p>
          <w:p w14:paraId="31B9D5FD" w14:textId="7D23A994" w:rsidR="007E73A1" w:rsidRPr="007F2770" w:rsidRDefault="007E73A1" w:rsidP="00E21342">
            <w:pPr>
              <w:pStyle w:val="TAN"/>
            </w:pPr>
            <w:r w:rsidRPr="007F2770">
              <w:t>NOTE 2:</w:t>
            </w:r>
            <w:r w:rsidRPr="007F2770">
              <w:tab/>
              <w:t>If the UE determines "IMS voice not available" upon receipt of a 5GS session management reject message including a back-off timer value, and the re-attempt indicator indicates that the UE is not allowed to re-attempt the procedure in S1 mode</w:t>
            </w:r>
            <w:r w:rsidR="000C30BE" w:rsidRPr="007F2770">
              <w:t xml:space="preserve"> then, upon inter-system change from N1 mode to</w:t>
            </w:r>
            <w:r w:rsidRPr="007F2770">
              <w:t xml:space="preserve"> S1 mode</w:t>
            </w:r>
            <w:r w:rsidR="000C30BE" w:rsidRPr="007F2770">
              <w:t>, the UE</w:t>
            </w:r>
            <w:r w:rsidRPr="007F2770">
              <w:t xml:space="preserve"> proceeds as specified in 3GPP TS 24.301 [15], subclause 4.3.2.4, Change or determination of IMS registration status.</w:t>
            </w:r>
          </w:p>
        </w:tc>
      </w:tr>
    </w:tbl>
    <w:p w14:paraId="2A405341" w14:textId="77777777" w:rsidR="003C0F9E" w:rsidRPr="007F2770" w:rsidRDefault="003C0F9E" w:rsidP="003C0F9E"/>
    <w:p w14:paraId="00C6C14E" w14:textId="77777777" w:rsidR="00A41C5D" w:rsidRPr="007F2770" w:rsidRDefault="00A41C5D" w:rsidP="00781477">
      <w:pPr>
        <w:pStyle w:val="Heading2"/>
      </w:pPr>
      <w:bookmarkStart w:id="198" w:name="_CR4_4"/>
      <w:bookmarkStart w:id="199" w:name="_Toc20232401"/>
      <w:bookmarkStart w:id="200" w:name="_Toc27746487"/>
      <w:bookmarkStart w:id="201" w:name="_Toc36212667"/>
      <w:bookmarkStart w:id="202" w:name="_Toc36656844"/>
      <w:bookmarkStart w:id="203" w:name="_Toc45286505"/>
      <w:bookmarkStart w:id="204" w:name="_Toc51947772"/>
      <w:bookmarkStart w:id="205" w:name="_Toc51948864"/>
      <w:bookmarkStart w:id="206" w:name="_Toc162970969"/>
      <w:bookmarkEnd w:id="198"/>
      <w:r w:rsidRPr="007F2770">
        <w:t>4.4</w:t>
      </w:r>
      <w:r w:rsidRPr="007F2770">
        <w:tab/>
      </w:r>
      <w:r w:rsidR="00EB610B" w:rsidRPr="007F2770">
        <w:t>NAS security</w:t>
      </w:r>
      <w:bookmarkEnd w:id="199"/>
      <w:bookmarkEnd w:id="200"/>
      <w:bookmarkEnd w:id="201"/>
      <w:bookmarkEnd w:id="202"/>
      <w:bookmarkEnd w:id="203"/>
      <w:bookmarkEnd w:id="204"/>
      <w:bookmarkEnd w:id="205"/>
      <w:bookmarkEnd w:id="206"/>
    </w:p>
    <w:p w14:paraId="63F274E5" w14:textId="77777777" w:rsidR="00F81AA9" w:rsidRPr="007F2770" w:rsidRDefault="00F81AA9" w:rsidP="00781477">
      <w:pPr>
        <w:pStyle w:val="Heading3"/>
        <w:rPr>
          <w:lang w:val="en-US"/>
        </w:rPr>
      </w:pPr>
      <w:bookmarkStart w:id="207" w:name="_CR4_4_1"/>
      <w:bookmarkStart w:id="208" w:name="_Toc20232402"/>
      <w:bookmarkStart w:id="209" w:name="_Toc27746488"/>
      <w:bookmarkStart w:id="210" w:name="_Toc36212668"/>
      <w:bookmarkStart w:id="211" w:name="_Toc36656845"/>
      <w:bookmarkStart w:id="212" w:name="_Toc45286506"/>
      <w:bookmarkStart w:id="213" w:name="_Toc51947773"/>
      <w:bookmarkStart w:id="214" w:name="_Toc51948865"/>
      <w:bookmarkStart w:id="215" w:name="_Toc162970970"/>
      <w:bookmarkEnd w:id="207"/>
      <w:r w:rsidRPr="007F2770">
        <w:rPr>
          <w:lang w:val="en-US"/>
        </w:rPr>
        <w:t>4.4.1</w:t>
      </w:r>
      <w:r w:rsidRPr="007F2770">
        <w:rPr>
          <w:lang w:val="en-US"/>
        </w:rPr>
        <w:tab/>
        <w:t>General</w:t>
      </w:r>
      <w:bookmarkEnd w:id="208"/>
      <w:bookmarkEnd w:id="209"/>
      <w:bookmarkEnd w:id="210"/>
      <w:bookmarkEnd w:id="211"/>
      <w:bookmarkEnd w:id="212"/>
      <w:bookmarkEnd w:id="213"/>
      <w:bookmarkEnd w:id="214"/>
      <w:bookmarkEnd w:id="215"/>
    </w:p>
    <w:p w14:paraId="677B71CC" w14:textId="77777777" w:rsidR="00F81AA9" w:rsidRPr="007F2770" w:rsidRDefault="00F81AA9" w:rsidP="00F81AA9">
      <w:pPr>
        <w:numPr>
          <w:ilvl w:val="12"/>
          <w:numId w:val="0"/>
        </w:numPr>
      </w:pPr>
      <w:r w:rsidRPr="007F2770">
        <w:t>This clause describes the principles for the handling of 5G NAS security contexts in the UE and in the AMF</w:t>
      </w:r>
      <w:r w:rsidR="002E162E" w:rsidRPr="007F2770">
        <w:rPr>
          <w:lang w:val="en-US" w:eastAsia="zh-CN"/>
        </w:rPr>
        <w:t>,</w:t>
      </w:r>
      <w:r w:rsidRPr="007F2770">
        <w:t xml:space="preserve"> the procedures used for the security protection of NAS messages between the UE and the AMF</w:t>
      </w:r>
      <w:r w:rsidR="002E162E" w:rsidRPr="007F2770">
        <w:t>, and the procedures used for the protection of NAS IEs between the UE and the UDM</w:t>
      </w:r>
      <w:r w:rsidRPr="007F2770">
        <w:t>. Security protection involves integrity protection and ciphering of the 5GMM messages.</w:t>
      </w:r>
      <w:r w:rsidR="00BB4117" w:rsidRPr="007F2770">
        <w:t xml:space="preserve"> 5GSM messages are security protected indirectly by being piggybacked by the security protected 5GMM messages (i.e. UL NAS TRANSPORT message and the DL NAS TRANSPORT message).</w:t>
      </w:r>
    </w:p>
    <w:p w14:paraId="05C9870A" w14:textId="77777777" w:rsidR="00F81AA9" w:rsidRPr="007F2770" w:rsidRDefault="00F81AA9" w:rsidP="00F81AA9">
      <w:pPr>
        <w:numPr>
          <w:ilvl w:val="12"/>
          <w:numId w:val="0"/>
        </w:numPr>
      </w:pPr>
      <w:r w:rsidRPr="007F2770">
        <w:t>The signalling procedures for the control of NAS security are part of the 5GMM protocol and are described in detail in clause 5.</w:t>
      </w:r>
    </w:p>
    <w:p w14:paraId="1F4E3BA3" w14:textId="77777777" w:rsidR="00F81AA9" w:rsidRPr="007F2770" w:rsidRDefault="00F81AA9" w:rsidP="00F81AA9">
      <w:pPr>
        <w:pStyle w:val="NO"/>
        <w:rPr>
          <w:lang w:val="en-US"/>
        </w:rPr>
      </w:pPr>
      <w:r w:rsidRPr="007F2770">
        <w:rPr>
          <w:lang w:val="en-US"/>
        </w:rPr>
        <w:t>NOTE:</w:t>
      </w:r>
      <w:r w:rsidRPr="007F2770">
        <w:rPr>
          <w:lang w:val="en-US"/>
        </w:rPr>
        <w:tab/>
        <w:t>The use of ciphering in a network is an operator option. In this subclause, for the ease of description, it is assumed that ciphering is used, unless explicitly indicated otherwise.</w:t>
      </w:r>
      <w:r w:rsidRPr="007F2770">
        <w:t xml:space="preserve"> Operation of a network without ciphering is achieved by configuring the AMF so that it always selects the "null ciphering algorithm", </w:t>
      </w:r>
      <w:r w:rsidR="00BB4117" w:rsidRPr="007F2770">
        <w:t>5G-</w:t>
      </w:r>
      <w:r w:rsidRPr="007F2770">
        <w:t>EA0.</w:t>
      </w:r>
    </w:p>
    <w:p w14:paraId="1752AE1D" w14:textId="77777777" w:rsidR="00F81AA9" w:rsidRPr="007F2770" w:rsidRDefault="00F81AA9" w:rsidP="00781477">
      <w:pPr>
        <w:pStyle w:val="Heading3"/>
        <w:rPr>
          <w:lang w:val="en-US"/>
        </w:rPr>
      </w:pPr>
      <w:bookmarkStart w:id="216" w:name="_CR4_4_2"/>
      <w:bookmarkStart w:id="217" w:name="_Toc20232403"/>
      <w:bookmarkStart w:id="218" w:name="_Toc27746489"/>
      <w:bookmarkStart w:id="219" w:name="_Toc36212669"/>
      <w:bookmarkStart w:id="220" w:name="_Toc36656846"/>
      <w:bookmarkStart w:id="221" w:name="_Toc45286507"/>
      <w:bookmarkStart w:id="222" w:name="_Toc51947774"/>
      <w:bookmarkStart w:id="223" w:name="_Toc51948866"/>
      <w:bookmarkStart w:id="224" w:name="_Toc162970971"/>
      <w:bookmarkEnd w:id="216"/>
      <w:r w:rsidRPr="007F2770">
        <w:rPr>
          <w:lang w:val="en-US"/>
        </w:rPr>
        <w:t>4.4.2</w:t>
      </w:r>
      <w:r w:rsidRPr="007F2770">
        <w:rPr>
          <w:lang w:val="en-US"/>
        </w:rPr>
        <w:tab/>
        <w:t xml:space="preserve">Handling of </w:t>
      </w:r>
      <w:r w:rsidRPr="007F2770">
        <w:t>5G NAS</w:t>
      </w:r>
      <w:r w:rsidRPr="007F2770">
        <w:rPr>
          <w:lang w:val="en-US"/>
        </w:rPr>
        <w:t xml:space="preserve"> security contexts</w:t>
      </w:r>
      <w:bookmarkEnd w:id="217"/>
      <w:bookmarkEnd w:id="218"/>
      <w:bookmarkEnd w:id="219"/>
      <w:bookmarkEnd w:id="220"/>
      <w:bookmarkEnd w:id="221"/>
      <w:bookmarkEnd w:id="222"/>
      <w:bookmarkEnd w:id="223"/>
      <w:bookmarkEnd w:id="224"/>
    </w:p>
    <w:p w14:paraId="59EE5677" w14:textId="69D92C2E" w:rsidR="00911439" w:rsidRDefault="00911439" w:rsidP="00781477">
      <w:pPr>
        <w:pStyle w:val="Heading4"/>
        <w:rPr>
          <w:lang w:val="en-US"/>
        </w:rPr>
      </w:pPr>
      <w:bookmarkStart w:id="225" w:name="_CR4_4_2_1"/>
      <w:bookmarkStart w:id="226" w:name="_Toc20232404"/>
      <w:bookmarkStart w:id="227" w:name="_Toc27746490"/>
      <w:bookmarkStart w:id="228" w:name="_Toc36212670"/>
      <w:bookmarkStart w:id="229" w:name="_Toc36656847"/>
      <w:bookmarkStart w:id="230" w:name="_Toc45286508"/>
      <w:bookmarkStart w:id="231" w:name="_Toc51947775"/>
      <w:bookmarkStart w:id="232" w:name="_Toc51948867"/>
      <w:bookmarkStart w:id="233" w:name="_Toc162970972"/>
      <w:bookmarkEnd w:id="225"/>
      <w:r w:rsidRPr="007F2770">
        <w:rPr>
          <w:lang w:val="en-US"/>
        </w:rPr>
        <w:t>4.4.2.1</w:t>
      </w:r>
      <w:r w:rsidRPr="007F2770">
        <w:rPr>
          <w:lang w:val="en-US"/>
        </w:rPr>
        <w:tab/>
        <w:t>General</w:t>
      </w:r>
      <w:bookmarkEnd w:id="226"/>
      <w:bookmarkEnd w:id="227"/>
      <w:bookmarkEnd w:id="228"/>
      <w:bookmarkEnd w:id="229"/>
      <w:bookmarkEnd w:id="230"/>
      <w:bookmarkEnd w:id="231"/>
      <w:bookmarkEnd w:id="232"/>
      <w:bookmarkEnd w:id="233"/>
    </w:p>
    <w:p w14:paraId="4B80CD35" w14:textId="2F531087" w:rsidR="00590C4E" w:rsidRPr="00590C4E" w:rsidRDefault="00590C4E" w:rsidP="00294B40">
      <w:pPr>
        <w:pStyle w:val="Heading5"/>
        <w:rPr>
          <w:lang w:val="en-US"/>
        </w:rPr>
      </w:pPr>
      <w:bookmarkStart w:id="234" w:name="_CR4_4_2_1_1"/>
      <w:bookmarkStart w:id="235" w:name="_Toc162970973"/>
      <w:bookmarkEnd w:id="234"/>
      <w:r>
        <w:rPr>
          <w:lang w:val="en-US"/>
        </w:rPr>
        <w:t>4.4.2.1.1</w:t>
      </w:r>
      <w:r>
        <w:rPr>
          <w:lang w:val="en-US"/>
        </w:rPr>
        <w:tab/>
        <w:t>Establishment of 5G NAS security context</w:t>
      </w:r>
      <w:bookmarkEnd w:id="235"/>
    </w:p>
    <w:p w14:paraId="2777FB75" w14:textId="77777777" w:rsidR="00F81AA9" w:rsidRPr="007F2770" w:rsidRDefault="00F81AA9" w:rsidP="00F81AA9">
      <w:r w:rsidRPr="007F2770">
        <w:t>The security parameters for authentication, integrity protection and ciphering are tied together in a 5G NAS security context and identified by a key set identifier (ngKSI). The relationship between the security parameters is defined in 3GPP TS 33.501 [</w:t>
      </w:r>
      <w:r w:rsidR="00E04A35" w:rsidRPr="007F2770">
        <w:t>2</w:t>
      </w:r>
      <w:r w:rsidR="00077083" w:rsidRPr="007F2770">
        <w:t>4</w:t>
      </w:r>
      <w:r w:rsidRPr="007F2770">
        <w:t>].</w:t>
      </w:r>
    </w:p>
    <w:p w14:paraId="40F68461" w14:textId="77777777" w:rsidR="00F81AA9" w:rsidRPr="007F2770" w:rsidRDefault="00F81AA9" w:rsidP="00F81AA9">
      <w:pPr>
        <w:rPr>
          <w:lang w:val="en-US"/>
        </w:rPr>
      </w:pPr>
      <w:r w:rsidRPr="007F2770">
        <w:rPr>
          <w:lang w:val="en-US"/>
        </w:rPr>
        <w:t xml:space="preserve">Before security can be activated, the AMF and the UE need to establish a 5G NAS security context. Usually, the 5G NAS security context is created as the result of a </w:t>
      </w:r>
      <w:r w:rsidRPr="007F2770">
        <w:t xml:space="preserve">primary authentication and key agreement procedure </w:t>
      </w:r>
      <w:r w:rsidRPr="007F2770">
        <w:rPr>
          <w:lang w:val="en-US"/>
        </w:rPr>
        <w:t xml:space="preserve">between the AMF and the UE. </w:t>
      </w:r>
      <w:r w:rsidR="00FF66C2" w:rsidRPr="007F2770">
        <w:rPr>
          <w:lang w:val="en-US"/>
        </w:rPr>
        <w:t xml:space="preserve">A new 5G NAS security context may also be created during an N1 mode to N1 mode handover. </w:t>
      </w:r>
      <w:r w:rsidRPr="007F2770">
        <w:rPr>
          <w:lang w:val="en-US"/>
        </w:rPr>
        <w:t xml:space="preserve">Alternatively, during inter-system </w:t>
      </w:r>
      <w:r w:rsidR="00911439" w:rsidRPr="007F2770">
        <w:rPr>
          <w:lang w:val="en-US"/>
        </w:rPr>
        <w:t>change</w:t>
      </w:r>
      <w:r w:rsidRPr="007F2770">
        <w:rPr>
          <w:lang w:val="en-US"/>
        </w:rPr>
        <w:t xml:space="preserve"> from S1 mode to N1 mode, the AMF</w:t>
      </w:r>
      <w:r w:rsidR="00DC1042" w:rsidRPr="007F2770">
        <w:rPr>
          <w:lang w:val="en-US"/>
        </w:rPr>
        <w:t xml:space="preserve"> not supporting interworking without </w:t>
      </w:r>
      <w:r w:rsidR="00DC1042" w:rsidRPr="007F2770">
        <w:rPr>
          <w:lang w:val="en-US"/>
        </w:rPr>
        <w:lastRenderedPageBreak/>
        <w:t>N26</w:t>
      </w:r>
      <w:r w:rsidRPr="007F2770">
        <w:rPr>
          <w:lang w:val="en-US"/>
        </w:rPr>
        <w:t xml:space="preserve"> and the UE</w:t>
      </w:r>
      <w:r w:rsidR="00DC1042" w:rsidRPr="007F2770">
        <w:rPr>
          <w:lang w:val="en-US"/>
        </w:rPr>
        <w:t xml:space="preserve"> operating in single-registration mode may</w:t>
      </w:r>
      <w:r w:rsidRPr="007F2770">
        <w:rPr>
          <w:lang w:val="en-US"/>
        </w:rPr>
        <w:t xml:space="preserve"> derive a mapped 5G </w:t>
      </w:r>
      <w:r w:rsidR="009359E0" w:rsidRPr="007F2770">
        <w:rPr>
          <w:lang w:val="en-US"/>
        </w:rPr>
        <w:t xml:space="preserve">NAS </w:t>
      </w:r>
      <w:r w:rsidRPr="007F2770">
        <w:rPr>
          <w:lang w:val="en-US"/>
        </w:rPr>
        <w:t>security context from an EPS security context</w:t>
      </w:r>
      <w:r w:rsidRPr="007F2770">
        <w:t xml:space="preserve"> that has been established while the UE was in S1 mode.</w:t>
      </w:r>
    </w:p>
    <w:p w14:paraId="4C416503" w14:textId="77777777" w:rsidR="00F81AA9" w:rsidRPr="007F2770" w:rsidRDefault="00F81AA9" w:rsidP="00F81AA9">
      <w:pPr>
        <w:rPr>
          <w:lang w:val="en-US"/>
        </w:rPr>
      </w:pPr>
      <w:r w:rsidRPr="007F2770">
        <w:rPr>
          <w:lang w:val="en-US"/>
        </w:rPr>
        <w:t>The 5G NAS security context is taken into use by the UE and the AMF, when the AMF initiates a security mode control procedure</w:t>
      </w:r>
      <w:r w:rsidR="00FF66C2" w:rsidRPr="007F2770">
        <w:rPr>
          <w:lang w:val="en-US"/>
        </w:rPr>
        <w:t>, during an N1 mode to N1 mode handover,</w:t>
      </w:r>
      <w:r w:rsidRPr="007F2770">
        <w:rPr>
          <w:lang w:val="en-US"/>
        </w:rPr>
        <w:t xml:space="preserve"> or during the inter-system </w:t>
      </w:r>
      <w:r w:rsidR="00911439" w:rsidRPr="007F2770">
        <w:rPr>
          <w:lang w:val="en-US"/>
        </w:rPr>
        <w:t>change</w:t>
      </w:r>
      <w:r w:rsidRPr="007F2770">
        <w:rPr>
          <w:lang w:val="en-US"/>
        </w:rPr>
        <w:t xml:space="preserve"> procedure from S1 mode to N1 mode. The 5G NAS security context which has been taken into use by the network most recently is called current 5G NAS security context. This current 5G </w:t>
      </w:r>
      <w:r w:rsidR="009359E0" w:rsidRPr="007F2770">
        <w:rPr>
          <w:lang w:val="en-US"/>
        </w:rPr>
        <w:t xml:space="preserve">NAS </w:t>
      </w:r>
      <w:r w:rsidRPr="007F2770">
        <w:rPr>
          <w:lang w:val="en-US"/>
        </w:rPr>
        <w:t xml:space="preserve">security context can be of type native or mapped, i.e. </w:t>
      </w:r>
      <w:r w:rsidRPr="007F2770">
        <w:t xml:space="preserve">originating from a </w:t>
      </w:r>
      <w:r w:rsidRPr="007F2770">
        <w:rPr>
          <w:lang w:val="en-US"/>
        </w:rPr>
        <w:t>native 5G NAS security context or mapped 5G NAS security context.</w:t>
      </w:r>
    </w:p>
    <w:p w14:paraId="03CD13E3" w14:textId="77777777" w:rsidR="00F81AA9" w:rsidRPr="007F2770" w:rsidRDefault="00F81AA9" w:rsidP="00F81AA9">
      <w:r w:rsidRPr="007F2770">
        <w:rPr>
          <w:lang w:val="en-US"/>
        </w:rPr>
        <w:t xml:space="preserve">The key set identifier ngKSI is assigned by the AMF either during the </w:t>
      </w:r>
      <w:r w:rsidRPr="007F2770">
        <w:t>primary authentication and key agreement procedure</w:t>
      </w:r>
      <w:r w:rsidRPr="007F2770">
        <w:rPr>
          <w:lang w:val="en-US"/>
        </w:rPr>
        <w:t xml:space="preserve"> or, for the mapped 5G NAS security context, during the inter-system </w:t>
      </w:r>
      <w:r w:rsidR="00911439" w:rsidRPr="007F2770">
        <w:rPr>
          <w:lang w:val="en-US"/>
        </w:rPr>
        <w:t>change</w:t>
      </w:r>
      <w:r w:rsidRPr="007F2770">
        <w:rPr>
          <w:lang w:val="en-US"/>
        </w:rPr>
        <w:t>.</w:t>
      </w:r>
      <w:r w:rsidRPr="007F2770">
        <w:t xml:space="preserve"> </w:t>
      </w:r>
      <w:r w:rsidRPr="007F2770">
        <w:rPr>
          <w:rFonts w:hint="eastAsia"/>
          <w:lang w:eastAsia="ko-KR"/>
        </w:rPr>
        <w:t xml:space="preserve">The </w:t>
      </w:r>
      <w:r w:rsidRPr="007F2770">
        <w:rPr>
          <w:lang w:eastAsia="ko-KR"/>
        </w:rPr>
        <w:t>ng</w:t>
      </w:r>
      <w:r w:rsidRPr="007F2770">
        <w:rPr>
          <w:rFonts w:hint="eastAsia"/>
          <w:lang w:eastAsia="ko-KR"/>
        </w:rPr>
        <w:t xml:space="preserve">KSI </w:t>
      </w:r>
      <w:r w:rsidRPr="007F2770">
        <w:rPr>
          <w:lang w:eastAsia="ko-KR"/>
        </w:rPr>
        <w:t xml:space="preserve">consists of a value and a type </w:t>
      </w:r>
      <w:r w:rsidRPr="007F2770">
        <w:t xml:space="preserve">of security context </w:t>
      </w:r>
      <w:r w:rsidRPr="007F2770">
        <w:rPr>
          <w:lang w:eastAsia="ko-KR"/>
        </w:rPr>
        <w:t xml:space="preserve">parameter </w:t>
      </w:r>
      <w:r w:rsidRPr="007F2770">
        <w:rPr>
          <w:rFonts w:hint="eastAsia"/>
          <w:lang w:eastAsia="ko-KR"/>
        </w:rPr>
        <w:t>indicat</w:t>
      </w:r>
      <w:r w:rsidRPr="007F2770">
        <w:rPr>
          <w:lang w:eastAsia="ko-KR"/>
        </w:rPr>
        <w:t>ing</w:t>
      </w:r>
      <w:r w:rsidRPr="007F2770">
        <w:rPr>
          <w:rFonts w:hint="eastAsia"/>
          <w:lang w:eastAsia="ko-KR"/>
        </w:rPr>
        <w:t xml:space="preserve"> </w:t>
      </w:r>
      <w:r w:rsidRPr="007F2770">
        <w:rPr>
          <w:lang w:eastAsia="ko-KR"/>
        </w:rPr>
        <w:t xml:space="preserve">whether a 5G NAS security context is </w:t>
      </w:r>
      <w:r w:rsidRPr="007F2770">
        <w:rPr>
          <w:rFonts w:hint="eastAsia"/>
          <w:lang w:eastAsia="ko-KR"/>
        </w:rPr>
        <w:t xml:space="preserve">a native </w:t>
      </w:r>
      <w:r w:rsidRPr="007F2770">
        <w:rPr>
          <w:lang w:eastAsia="ko-KR"/>
        </w:rPr>
        <w:t>5G</w:t>
      </w:r>
      <w:r w:rsidRPr="007F2770">
        <w:rPr>
          <w:rFonts w:hint="eastAsia"/>
          <w:lang w:eastAsia="ko-KR"/>
        </w:rPr>
        <w:t xml:space="preserve"> </w:t>
      </w:r>
      <w:r w:rsidRPr="007F2770">
        <w:rPr>
          <w:lang w:eastAsia="ko-KR"/>
        </w:rPr>
        <w:t xml:space="preserve">NAS </w:t>
      </w:r>
      <w:r w:rsidRPr="007F2770">
        <w:rPr>
          <w:rFonts w:hint="eastAsia"/>
          <w:lang w:eastAsia="ko-KR"/>
        </w:rPr>
        <w:t xml:space="preserve">security context or a mapped </w:t>
      </w:r>
      <w:r w:rsidRPr="007F2770">
        <w:rPr>
          <w:lang w:eastAsia="ko-KR"/>
        </w:rPr>
        <w:t>5G</w:t>
      </w:r>
      <w:r w:rsidRPr="007F2770">
        <w:rPr>
          <w:rFonts w:hint="eastAsia"/>
          <w:lang w:eastAsia="ko-KR"/>
        </w:rPr>
        <w:t xml:space="preserve"> </w:t>
      </w:r>
      <w:r w:rsidRPr="007F2770">
        <w:rPr>
          <w:lang w:eastAsia="ko-KR"/>
        </w:rPr>
        <w:t xml:space="preserve">NAS </w:t>
      </w:r>
      <w:r w:rsidRPr="007F2770">
        <w:rPr>
          <w:rFonts w:hint="eastAsia"/>
          <w:lang w:eastAsia="ko-KR"/>
        </w:rPr>
        <w:t xml:space="preserve">security context. When the </w:t>
      </w:r>
      <w:r w:rsidRPr="007F2770">
        <w:rPr>
          <w:lang w:eastAsia="ko-KR"/>
        </w:rPr>
        <w:t>5G</w:t>
      </w:r>
      <w:r w:rsidRPr="007F2770">
        <w:rPr>
          <w:rFonts w:hint="eastAsia"/>
          <w:lang w:eastAsia="ko-KR"/>
        </w:rPr>
        <w:t xml:space="preserve"> </w:t>
      </w:r>
      <w:r w:rsidRPr="007F2770">
        <w:rPr>
          <w:lang w:eastAsia="ko-KR"/>
        </w:rPr>
        <w:t xml:space="preserve">NAS </w:t>
      </w:r>
      <w:r w:rsidRPr="007F2770">
        <w:rPr>
          <w:rFonts w:hint="eastAsia"/>
          <w:lang w:eastAsia="ko-KR"/>
        </w:rPr>
        <w:t xml:space="preserve">security context is a native </w:t>
      </w:r>
      <w:r w:rsidRPr="007F2770">
        <w:rPr>
          <w:lang w:eastAsia="ko-KR"/>
        </w:rPr>
        <w:t>5G</w:t>
      </w:r>
      <w:r w:rsidRPr="007F2770">
        <w:rPr>
          <w:rFonts w:hint="eastAsia"/>
          <w:lang w:eastAsia="ko-KR"/>
        </w:rPr>
        <w:t xml:space="preserve"> </w:t>
      </w:r>
      <w:r w:rsidRPr="007F2770">
        <w:rPr>
          <w:lang w:eastAsia="ko-KR"/>
        </w:rPr>
        <w:t xml:space="preserve">NAS </w:t>
      </w:r>
      <w:r w:rsidRPr="007F2770">
        <w:rPr>
          <w:rFonts w:hint="eastAsia"/>
          <w:lang w:eastAsia="ko-KR"/>
        </w:rPr>
        <w:t xml:space="preserve">security context, the </w:t>
      </w:r>
      <w:r w:rsidRPr="007F2770">
        <w:rPr>
          <w:lang w:eastAsia="ko-KR"/>
        </w:rPr>
        <w:t>ng</w:t>
      </w:r>
      <w:r w:rsidRPr="007F2770">
        <w:rPr>
          <w:rFonts w:hint="eastAsia"/>
          <w:lang w:eastAsia="ko-KR"/>
        </w:rPr>
        <w:t>KSI has the value of KSI</w:t>
      </w:r>
      <w:r w:rsidRPr="007F2770">
        <w:rPr>
          <w:rFonts w:hint="eastAsia"/>
          <w:vertAlign w:val="subscript"/>
          <w:lang w:eastAsia="ko-KR"/>
        </w:rPr>
        <w:t>A</w:t>
      </w:r>
      <w:r w:rsidRPr="007F2770">
        <w:rPr>
          <w:vertAlign w:val="subscript"/>
          <w:lang w:eastAsia="ko-KR"/>
        </w:rPr>
        <w:t>MF</w:t>
      </w:r>
      <w:r w:rsidRPr="007F2770">
        <w:rPr>
          <w:rFonts w:hint="eastAsia"/>
          <w:lang w:eastAsia="ko-KR"/>
        </w:rPr>
        <w:t xml:space="preserve">, and when the current </w:t>
      </w:r>
      <w:r w:rsidRPr="007F2770">
        <w:rPr>
          <w:lang w:eastAsia="ko-KR"/>
        </w:rPr>
        <w:t>5G</w:t>
      </w:r>
      <w:r w:rsidRPr="007F2770">
        <w:rPr>
          <w:rFonts w:hint="eastAsia"/>
          <w:lang w:eastAsia="ko-KR"/>
        </w:rPr>
        <w:t xml:space="preserve"> </w:t>
      </w:r>
      <w:r w:rsidRPr="007F2770">
        <w:rPr>
          <w:lang w:eastAsia="ko-KR"/>
        </w:rPr>
        <w:t xml:space="preserve">NAS </w:t>
      </w:r>
      <w:r w:rsidRPr="007F2770">
        <w:rPr>
          <w:rFonts w:hint="eastAsia"/>
          <w:lang w:eastAsia="ko-KR"/>
        </w:rPr>
        <w:t xml:space="preserve">security context is </w:t>
      </w:r>
      <w:r w:rsidRPr="007F2770">
        <w:rPr>
          <w:lang w:eastAsia="ko-KR"/>
        </w:rPr>
        <w:t>of type</w:t>
      </w:r>
      <w:r w:rsidRPr="007F2770">
        <w:rPr>
          <w:rFonts w:hint="eastAsia"/>
          <w:lang w:eastAsia="ko-KR"/>
        </w:rPr>
        <w:t xml:space="preserve"> mapped, the </w:t>
      </w:r>
      <w:r w:rsidRPr="007F2770">
        <w:rPr>
          <w:lang w:eastAsia="ko-KR"/>
        </w:rPr>
        <w:t>ng</w:t>
      </w:r>
      <w:r w:rsidRPr="007F2770">
        <w:rPr>
          <w:rFonts w:hint="eastAsia"/>
          <w:lang w:eastAsia="ko-KR"/>
        </w:rPr>
        <w:t>KSI has the value of KSI</w:t>
      </w:r>
      <w:r w:rsidRPr="007F2770">
        <w:rPr>
          <w:rFonts w:hint="eastAsia"/>
          <w:vertAlign w:val="subscript"/>
          <w:lang w:eastAsia="ko-KR"/>
        </w:rPr>
        <w:t>ASME</w:t>
      </w:r>
      <w:r w:rsidRPr="007F2770">
        <w:rPr>
          <w:rFonts w:hint="eastAsia"/>
          <w:lang w:eastAsia="ko-KR"/>
        </w:rPr>
        <w:t>.</w:t>
      </w:r>
    </w:p>
    <w:p w14:paraId="6D809F3D" w14:textId="77777777" w:rsidR="00911439" w:rsidRPr="007F2770" w:rsidRDefault="00911439" w:rsidP="00911439">
      <w:pPr>
        <w:rPr>
          <w:lang w:val="en-US"/>
        </w:rPr>
      </w:pPr>
      <w:r w:rsidRPr="007F2770">
        <w:t xml:space="preserve">The 5G </w:t>
      </w:r>
      <w:r w:rsidR="009359E0" w:rsidRPr="007F2770">
        <w:t xml:space="preserve">NAS </w:t>
      </w:r>
      <w:r w:rsidRPr="007F2770">
        <w:t xml:space="preserve">security context which </w:t>
      </w:r>
      <w:r w:rsidRPr="007F2770">
        <w:rPr>
          <w:rFonts w:hint="eastAsia"/>
          <w:lang w:eastAsia="ko-KR"/>
        </w:rPr>
        <w:t>is indicated by a</w:t>
      </w:r>
      <w:r w:rsidRPr="007F2770">
        <w:rPr>
          <w:lang w:eastAsia="ko-KR"/>
        </w:rPr>
        <w:t>n</w:t>
      </w:r>
      <w:r w:rsidRPr="007F2770">
        <w:rPr>
          <w:rFonts w:hint="eastAsia"/>
          <w:lang w:eastAsia="ko-KR"/>
        </w:rPr>
        <w:t xml:space="preserve"> </w:t>
      </w:r>
      <w:r w:rsidRPr="007F2770">
        <w:rPr>
          <w:lang w:eastAsia="ko-KR"/>
        </w:rPr>
        <w:t>ng</w:t>
      </w:r>
      <w:r w:rsidRPr="007F2770">
        <w:rPr>
          <w:rFonts w:hint="eastAsia"/>
          <w:lang w:eastAsia="ko-KR"/>
        </w:rPr>
        <w:t xml:space="preserve">KSI </w:t>
      </w:r>
      <w:r w:rsidRPr="007F2770">
        <w:t xml:space="preserve">can be taken into use to establish the secure exchange of NAS messages when a new N1 NAS signalling connection is established without executing a new primary authentication and key agreement procedure (see subclause 5.4.1) or when the AMF initiates a security mode control procedure. </w:t>
      </w:r>
      <w:r w:rsidRPr="007F2770">
        <w:rPr>
          <w:lang w:eastAsia="ko-KR"/>
        </w:rPr>
        <w:t>For this purpose</w:t>
      </w:r>
      <w:r w:rsidR="00DC1042" w:rsidRPr="007F2770">
        <w:rPr>
          <w:lang w:eastAsia="ko-KR"/>
        </w:rPr>
        <w:t>,</w:t>
      </w:r>
      <w:r w:rsidRPr="007F2770">
        <w:rPr>
          <w:lang w:eastAsia="ko-KR"/>
        </w:rPr>
        <w:t xml:space="preserve"> t</w:t>
      </w:r>
      <w:r w:rsidRPr="007F2770">
        <w:rPr>
          <w:rFonts w:hint="eastAsia"/>
          <w:lang w:eastAsia="ko-KR"/>
        </w:rPr>
        <w:t xml:space="preserve">he </w:t>
      </w:r>
      <w:r w:rsidRPr="007F2770">
        <w:rPr>
          <w:lang w:eastAsia="ko-KR"/>
        </w:rPr>
        <w:t>initial NAS messages (i.e. REGISTRATION REQUEST, DEREGISTRATION REQUEST</w:t>
      </w:r>
      <w:r w:rsidR="001D3DD0" w:rsidRPr="007F2770">
        <w:rPr>
          <w:lang w:eastAsia="ko-KR"/>
        </w:rPr>
        <w:t>,</w:t>
      </w:r>
      <w:r w:rsidRPr="007F2770">
        <w:rPr>
          <w:lang w:eastAsia="ko-KR"/>
        </w:rPr>
        <w:t xml:space="preserve"> SERVICE REQUEST</w:t>
      </w:r>
      <w:r w:rsidR="001D3DD0" w:rsidRPr="007F2770">
        <w:rPr>
          <w:lang w:eastAsia="ko-KR"/>
        </w:rPr>
        <w:t xml:space="preserve"> and CONTROL PLANE SERVICE REQUEST</w:t>
      </w:r>
      <w:r w:rsidRPr="007F2770">
        <w:rPr>
          <w:lang w:eastAsia="ko-KR"/>
        </w:rPr>
        <w:t>) and the SECURITY MODE COMMAND message</w:t>
      </w:r>
      <w:r w:rsidRPr="007F2770">
        <w:rPr>
          <w:rFonts w:hint="eastAsia"/>
          <w:lang w:eastAsia="ko-KR"/>
        </w:rPr>
        <w:t xml:space="preserve"> contain an </w:t>
      </w:r>
      <w:r w:rsidRPr="007F2770">
        <w:rPr>
          <w:lang w:eastAsia="ko-KR"/>
        </w:rPr>
        <w:t>ng</w:t>
      </w:r>
      <w:r w:rsidRPr="007F2770">
        <w:rPr>
          <w:rFonts w:hint="eastAsia"/>
          <w:lang w:eastAsia="ko-KR"/>
        </w:rPr>
        <w:t xml:space="preserve">KSI in the </w:t>
      </w:r>
      <w:r w:rsidR="00A21368" w:rsidRPr="007F2770">
        <w:t>ngKSI</w:t>
      </w:r>
      <w:r w:rsidRPr="007F2770">
        <w:rPr>
          <w:rFonts w:hint="eastAsia"/>
          <w:lang w:eastAsia="ko-KR"/>
        </w:rPr>
        <w:t xml:space="preserve"> IE indicat</w:t>
      </w:r>
      <w:r w:rsidRPr="007F2770">
        <w:rPr>
          <w:lang w:eastAsia="ko-KR"/>
        </w:rPr>
        <w:t>ing</w:t>
      </w:r>
      <w:r w:rsidRPr="007F2770">
        <w:rPr>
          <w:rFonts w:hint="eastAsia"/>
          <w:lang w:eastAsia="ko-KR"/>
        </w:rPr>
        <w:t xml:space="preserve"> the current </w:t>
      </w:r>
      <w:r w:rsidRPr="007F2770">
        <w:rPr>
          <w:lang w:eastAsia="ko-KR"/>
        </w:rPr>
        <w:t>5G</w:t>
      </w:r>
      <w:r w:rsidRPr="007F2770">
        <w:rPr>
          <w:rFonts w:hint="eastAsia"/>
          <w:lang w:eastAsia="ko-KR"/>
        </w:rPr>
        <w:t xml:space="preserve"> </w:t>
      </w:r>
      <w:r w:rsidR="009359E0" w:rsidRPr="007F2770">
        <w:rPr>
          <w:lang w:eastAsia="ko-KR"/>
        </w:rPr>
        <w:t xml:space="preserve">NAS </w:t>
      </w:r>
      <w:r w:rsidRPr="007F2770">
        <w:rPr>
          <w:rFonts w:hint="eastAsia"/>
          <w:lang w:eastAsia="ko-KR"/>
        </w:rPr>
        <w:t xml:space="preserve">security context used to integrity protect the </w:t>
      </w:r>
      <w:r w:rsidRPr="007F2770">
        <w:rPr>
          <w:lang w:eastAsia="ko-KR"/>
        </w:rPr>
        <w:t xml:space="preserve">NAS </w:t>
      </w:r>
      <w:r w:rsidRPr="007F2770">
        <w:rPr>
          <w:rFonts w:hint="eastAsia"/>
          <w:lang w:eastAsia="ko-KR"/>
        </w:rPr>
        <w:t>message.</w:t>
      </w:r>
    </w:p>
    <w:p w14:paraId="7A69D4B4" w14:textId="77777777" w:rsidR="00911439" w:rsidRPr="007F2770" w:rsidRDefault="00911439" w:rsidP="00911439">
      <w:r w:rsidRPr="007F2770">
        <w:t>In the present document, when the UE is required to delete an ngKSI, the UE shall set the ngKSI to the value "no key is available" and consider also the associated keys K</w:t>
      </w:r>
      <w:r w:rsidRPr="007F2770">
        <w:rPr>
          <w:vertAlign w:val="subscript"/>
        </w:rPr>
        <w:t>AMF</w:t>
      </w:r>
      <w:r w:rsidRPr="007F2770">
        <w:t xml:space="preserve"> or K'</w:t>
      </w:r>
      <w:r w:rsidRPr="007F2770">
        <w:rPr>
          <w:vertAlign w:val="subscript"/>
        </w:rPr>
        <w:t>AMF</w:t>
      </w:r>
      <w:r w:rsidRPr="007F2770">
        <w:t xml:space="preserve">, 5G NAS ciphering key and 5G NAS integrity key invalid (i.e. the 5G </w:t>
      </w:r>
      <w:r w:rsidR="009359E0" w:rsidRPr="007F2770">
        <w:t xml:space="preserve">NAS </w:t>
      </w:r>
      <w:r w:rsidRPr="007F2770">
        <w:t>security context associated with the ngKSI as no longer valid).</w:t>
      </w:r>
      <w:r w:rsidR="008216F1" w:rsidRPr="007F2770">
        <w:t xml:space="preserve"> In the initial registration procedure, when the key K</w:t>
      </w:r>
      <w:r w:rsidR="008216F1" w:rsidRPr="007F2770">
        <w:rPr>
          <w:vertAlign w:val="subscript"/>
        </w:rPr>
        <w:t>AUSF,</w:t>
      </w:r>
      <w:r w:rsidR="008216F1" w:rsidRPr="007F2770">
        <w:t xml:space="preserve"> is invalid, the UE shall delete the ngKSI.</w:t>
      </w:r>
    </w:p>
    <w:p w14:paraId="4911ECCF" w14:textId="77777777" w:rsidR="00911439" w:rsidRPr="007F2770" w:rsidRDefault="00911439" w:rsidP="00911439">
      <w:pPr>
        <w:pStyle w:val="NO"/>
      </w:pPr>
      <w:r w:rsidRPr="007F2770">
        <w:t>NOTE:</w:t>
      </w:r>
      <w:r w:rsidRPr="007F2770">
        <w:tab/>
        <w:t>In some specifications the term ciphering key sequence number might be used instead of the term key set identifier (KSI).</w:t>
      </w:r>
    </w:p>
    <w:p w14:paraId="4FB69EEF" w14:textId="77777777" w:rsidR="00911439" w:rsidRPr="007F2770" w:rsidRDefault="00911439" w:rsidP="00911439">
      <w:r w:rsidRPr="007F2770">
        <w:rPr>
          <w:lang w:eastAsia="zh-CN"/>
        </w:rPr>
        <w:t>As described in subclause</w:t>
      </w:r>
      <w:r w:rsidR="00DC1042" w:rsidRPr="007F2770">
        <w:rPr>
          <w:lang w:val="en-US" w:eastAsia="zh-CN"/>
        </w:rPr>
        <w:t> </w:t>
      </w:r>
      <w:r w:rsidRPr="007F2770">
        <w:rPr>
          <w:lang w:eastAsia="zh-CN"/>
        </w:rPr>
        <w:t>4.8 in order to interwork with E-UTRAN connected to EPC, the UE supporting both S1 mode and N1 mode can operate in either single-registration mode or dual-registration mode. A UE operating in dual-registration mode</w:t>
      </w:r>
      <w:r w:rsidRPr="007F2770">
        <w:t xml:space="preserve"> shall independently maintain and use both EPS security context (see 3GPP TS 24.301 [1</w:t>
      </w:r>
      <w:r w:rsidR="00E04A35" w:rsidRPr="007F2770">
        <w:t>5</w:t>
      </w:r>
      <w:r w:rsidRPr="007F2770">
        <w:t xml:space="preserve">]) and 5G </w:t>
      </w:r>
      <w:r w:rsidR="009359E0" w:rsidRPr="007F2770">
        <w:t xml:space="preserve">NAS </w:t>
      </w:r>
      <w:r w:rsidRPr="007F2770">
        <w:t xml:space="preserve">security context. </w:t>
      </w:r>
      <w:r w:rsidR="00DC1042" w:rsidRPr="007F2770">
        <w:t xml:space="preserve">When the UE operating in dual-registration mode performs an </w:t>
      </w:r>
      <w:r w:rsidR="00E97704" w:rsidRPr="007F2770">
        <w:t xml:space="preserve">EPS </w:t>
      </w:r>
      <w:r w:rsidR="00DC1042" w:rsidRPr="007F2770">
        <w:t>attach procedure</w:t>
      </w:r>
      <w:r w:rsidRPr="007F2770">
        <w:t xml:space="preserve">, </w:t>
      </w:r>
      <w:r w:rsidR="00DC1042" w:rsidRPr="007F2770">
        <w:t>it</w:t>
      </w:r>
      <w:r w:rsidRPr="007F2770">
        <w:t xml:space="preserve"> shall take into use an EPS security context and follow the handling of this security context as specified in 3GPP TS 24.301 [1</w:t>
      </w:r>
      <w:r w:rsidR="00E04A35" w:rsidRPr="007F2770">
        <w:t>5</w:t>
      </w:r>
      <w:r w:rsidRPr="007F2770">
        <w:t xml:space="preserve">]. However, </w:t>
      </w:r>
      <w:r w:rsidR="00DC1042" w:rsidRPr="007F2770">
        <w:t>when the UE operating in dual-registration mode performs an initial registration procedure</w:t>
      </w:r>
      <w:r w:rsidRPr="007F2770">
        <w:t xml:space="preserve">, </w:t>
      </w:r>
      <w:r w:rsidR="00DC1042" w:rsidRPr="007F2770">
        <w:t>it</w:t>
      </w:r>
      <w:r w:rsidRPr="007F2770">
        <w:t xml:space="preserve"> shall take into use a 5G </w:t>
      </w:r>
      <w:r w:rsidR="009359E0" w:rsidRPr="007F2770">
        <w:t xml:space="preserve">NAS </w:t>
      </w:r>
      <w:r w:rsidRPr="007F2770">
        <w:t>security context and follow the handling of this security context as described in the present specification.</w:t>
      </w:r>
    </w:p>
    <w:p w14:paraId="2BFC1995" w14:textId="77777777" w:rsidR="00911439" w:rsidRPr="007F2770" w:rsidRDefault="00911439" w:rsidP="00911439">
      <w:pPr>
        <w:rPr>
          <w:lang w:val="en-US"/>
        </w:rPr>
      </w:pPr>
      <w:r w:rsidRPr="007F2770">
        <w:rPr>
          <w:lang w:val="en-US"/>
        </w:rPr>
        <w:t xml:space="preserve">The UE and the AMF need to be able to maintain two 5G </w:t>
      </w:r>
      <w:r w:rsidR="009359E0" w:rsidRPr="007F2770">
        <w:rPr>
          <w:lang w:val="en-US"/>
        </w:rPr>
        <w:t xml:space="preserve">NAS </w:t>
      </w:r>
      <w:r w:rsidRPr="007F2770">
        <w:rPr>
          <w:lang w:val="en-US"/>
        </w:rPr>
        <w:t xml:space="preserve">security contexts simultaneously, i.e. a current 5G </w:t>
      </w:r>
      <w:r w:rsidR="009359E0" w:rsidRPr="007F2770">
        <w:rPr>
          <w:lang w:val="en-US"/>
        </w:rPr>
        <w:t xml:space="preserve">NAS </w:t>
      </w:r>
      <w:r w:rsidRPr="007F2770">
        <w:rPr>
          <w:lang w:val="en-US"/>
        </w:rPr>
        <w:t xml:space="preserve">security context and a non-current 5G </w:t>
      </w:r>
      <w:r w:rsidR="009359E0" w:rsidRPr="007F2770">
        <w:rPr>
          <w:lang w:val="en-US"/>
        </w:rPr>
        <w:t xml:space="preserve">NAS </w:t>
      </w:r>
      <w:r w:rsidRPr="007F2770">
        <w:rPr>
          <w:lang w:val="en-US"/>
        </w:rPr>
        <w:t>security context, since:</w:t>
      </w:r>
    </w:p>
    <w:p w14:paraId="016E2C0B" w14:textId="77777777" w:rsidR="00911439" w:rsidRPr="007F2770" w:rsidRDefault="00715A82" w:rsidP="00911439">
      <w:pPr>
        <w:pStyle w:val="B1"/>
        <w:rPr>
          <w:lang w:val="en-US"/>
        </w:rPr>
      </w:pPr>
      <w:r w:rsidRPr="007F2770">
        <w:rPr>
          <w:lang w:val="en-US"/>
        </w:rPr>
        <w:t>a)</w:t>
      </w:r>
      <w:r w:rsidR="00911439" w:rsidRPr="007F2770">
        <w:rPr>
          <w:lang w:val="en-US"/>
        </w:rPr>
        <w:tab/>
        <w:t xml:space="preserve">after a 5G re-authentication, the UE and the AMF can have both a current 5G </w:t>
      </w:r>
      <w:r w:rsidR="009359E0" w:rsidRPr="007F2770">
        <w:rPr>
          <w:lang w:val="en-US"/>
        </w:rPr>
        <w:t xml:space="preserve">NAS </w:t>
      </w:r>
      <w:r w:rsidR="00911439" w:rsidRPr="007F2770">
        <w:rPr>
          <w:lang w:val="en-US"/>
        </w:rPr>
        <w:t xml:space="preserve">security context and a non-current 5G </w:t>
      </w:r>
      <w:r w:rsidR="009359E0" w:rsidRPr="007F2770">
        <w:rPr>
          <w:lang w:val="en-US"/>
        </w:rPr>
        <w:t xml:space="preserve">NAS </w:t>
      </w:r>
      <w:r w:rsidR="00911439" w:rsidRPr="007F2770">
        <w:rPr>
          <w:lang w:val="en-US"/>
        </w:rPr>
        <w:t xml:space="preserve">security context which has not yet been taken into use (i.e. a partial native 5G </w:t>
      </w:r>
      <w:r w:rsidR="003E186E" w:rsidRPr="007F2770">
        <w:rPr>
          <w:lang w:val="en-US"/>
        </w:rPr>
        <w:t xml:space="preserve">NAS </w:t>
      </w:r>
      <w:r w:rsidR="00911439" w:rsidRPr="007F2770">
        <w:rPr>
          <w:lang w:val="en-US"/>
        </w:rPr>
        <w:t>security context); and</w:t>
      </w:r>
    </w:p>
    <w:p w14:paraId="7A9C5D56" w14:textId="77777777" w:rsidR="00911439" w:rsidRPr="007F2770" w:rsidRDefault="00715A82" w:rsidP="00911439">
      <w:pPr>
        <w:pStyle w:val="B1"/>
        <w:rPr>
          <w:lang w:val="en-US"/>
        </w:rPr>
      </w:pPr>
      <w:r w:rsidRPr="007F2770">
        <w:rPr>
          <w:lang w:val="en-US"/>
        </w:rPr>
        <w:t>b)</w:t>
      </w:r>
      <w:r w:rsidR="00911439" w:rsidRPr="007F2770">
        <w:rPr>
          <w:lang w:val="en-US"/>
        </w:rPr>
        <w:tab/>
        <w:t xml:space="preserve">after an inter-system change from S1 mode to N1 mode, the UE and the AMF can have both a mapped 5G </w:t>
      </w:r>
      <w:r w:rsidR="003E186E" w:rsidRPr="007F2770">
        <w:rPr>
          <w:lang w:val="en-US"/>
        </w:rPr>
        <w:t xml:space="preserve">NAS </w:t>
      </w:r>
      <w:r w:rsidR="00911439" w:rsidRPr="007F2770">
        <w:rPr>
          <w:lang w:val="en-US"/>
        </w:rPr>
        <w:t xml:space="preserve">security context, which is the current 5G </w:t>
      </w:r>
      <w:r w:rsidR="009359E0" w:rsidRPr="007F2770">
        <w:rPr>
          <w:lang w:val="en-US"/>
        </w:rPr>
        <w:t xml:space="preserve">NAS </w:t>
      </w:r>
      <w:r w:rsidR="00911439" w:rsidRPr="007F2770">
        <w:rPr>
          <w:lang w:val="en-US"/>
        </w:rPr>
        <w:t xml:space="preserve">security context, and a non-current </w:t>
      </w:r>
      <w:r w:rsidR="00911439" w:rsidRPr="007F2770">
        <w:rPr>
          <w:rFonts w:hint="eastAsia"/>
          <w:lang w:val="en-US" w:eastAsia="ko-KR"/>
        </w:rPr>
        <w:t xml:space="preserve">native </w:t>
      </w:r>
      <w:r w:rsidR="00911439" w:rsidRPr="007F2770">
        <w:rPr>
          <w:lang w:val="en-US" w:eastAsia="ko-KR"/>
        </w:rPr>
        <w:t>5G</w:t>
      </w:r>
      <w:r w:rsidR="00911439" w:rsidRPr="007F2770">
        <w:rPr>
          <w:lang w:val="en-US"/>
        </w:rPr>
        <w:t xml:space="preserve"> </w:t>
      </w:r>
      <w:r w:rsidR="009359E0" w:rsidRPr="007F2770">
        <w:rPr>
          <w:lang w:val="en-US"/>
        </w:rPr>
        <w:t xml:space="preserve">NAS </w:t>
      </w:r>
      <w:r w:rsidR="00911439" w:rsidRPr="007F2770">
        <w:rPr>
          <w:lang w:val="en-US"/>
        </w:rPr>
        <w:t>security context that was created during a previous access in N1 mode.</w:t>
      </w:r>
    </w:p>
    <w:p w14:paraId="5BB5A70D" w14:textId="77777777" w:rsidR="00911439" w:rsidRPr="007F2770" w:rsidRDefault="00911439" w:rsidP="00911439">
      <w:pPr>
        <w:rPr>
          <w:lang w:val="en-US"/>
        </w:rPr>
      </w:pPr>
      <w:r w:rsidRPr="007F2770">
        <w:rPr>
          <w:lang w:val="en-US"/>
        </w:rPr>
        <w:t xml:space="preserve">The number of 5G </w:t>
      </w:r>
      <w:r w:rsidR="009359E0" w:rsidRPr="007F2770">
        <w:rPr>
          <w:lang w:val="en-US"/>
        </w:rPr>
        <w:t xml:space="preserve">NAS </w:t>
      </w:r>
      <w:r w:rsidRPr="007F2770">
        <w:rPr>
          <w:lang w:val="en-US"/>
        </w:rPr>
        <w:t>security contexts that need to be maintained simultaneously by the UE and the AMF is limited by the following requirements:</w:t>
      </w:r>
    </w:p>
    <w:p w14:paraId="62D67802" w14:textId="77777777" w:rsidR="00911439" w:rsidRPr="007F2770" w:rsidRDefault="00715A82" w:rsidP="00911439">
      <w:pPr>
        <w:pStyle w:val="B1"/>
        <w:rPr>
          <w:lang w:val="en-US"/>
        </w:rPr>
      </w:pPr>
      <w:r w:rsidRPr="007F2770">
        <w:rPr>
          <w:lang w:val="en-US"/>
        </w:rPr>
        <w:t>a)</w:t>
      </w:r>
      <w:r w:rsidR="00911439" w:rsidRPr="007F2770">
        <w:rPr>
          <w:lang w:val="en-US"/>
        </w:rPr>
        <w:tab/>
      </w:r>
      <w:r w:rsidR="00DC1042" w:rsidRPr="007F2770">
        <w:rPr>
          <w:lang w:val="en-US"/>
        </w:rPr>
        <w:t>a</w:t>
      </w:r>
      <w:r w:rsidR="00911439" w:rsidRPr="007F2770">
        <w:rPr>
          <w:lang w:val="en-US"/>
        </w:rPr>
        <w:t xml:space="preserve">fter a successful 5G (re-)authentication, which creates a new partial native 5G </w:t>
      </w:r>
      <w:r w:rsidR="009359E0" w:rsidRPr="007F2770">
        <w:rPr>
          <w:lang w:val="en-US"/>
        </w:rPr>
        <w:t xml:space="preserve">NAS </w:t>
      </w:r>
      <w:r w:rsidR="00911439" w:rsidRPr="007F2770">
        <w:rPr>
          <w:lang w:val="en-US"/>
        </w:rPr>
        <w:t xml:space="preserve">security context, the AMF and the UE shall delete the non-current 5G </w:t>
      </w:r>
      <w:r w:rsidR="009359E0" w:rsidRPr="007F2770">
        <w:rPr>
          <w:lang w:val="en-US"/>
        </w:rPr>
        <w:t xml:space="preserve">NAS </w:t>
      </w:r>
      <w:r w:rsidR="00911439" w:rsidRPr="007F2770">
        <w:rPr>
          <w:lang w:val="en-US"/>
        </w:rPr>
        <w:t>security context, if any</w:t>
      </w:r>
      <w:r w:rsidR="00126FDD" w:rsidRPr="007F2770">
        <w:rPr>
          <w:lang w:val="en-US"/>
        </w:rPr>
        <w:t>;</w:t>
      </w:r>
    </w:p>
    <w:p w14:paraId="30B16891" w14:textId="5D744E5B" w:rsidR="00183313" w:rsidRPr="007F2770" w:rsidRDefault="00715A82" w:rsidP="00183313">
      <w:pPr>
        <w:pStyle w:val="B1"/>
        <w:rPr>
          <w:lang w:val="en-US"/>
        </w:rPr>
      </w:pPr>
      <w:r w:rsidRPr="007F2770">
        <w:rPr>
          <w:lang w:val="en-US"/>
        </w:rPr>
        <w:t>b)</w:t>
      </w:r>
      <w:r w:rsidR="00911439" w:rsidRPr="007F2770">
        <w:rPr>
          <w:lang w:val="en-US"/>
        </w:rPr>
        <w:tab/>
      </w:r>
      <w:r w:rsidR="00DC1042" w:rsidRPr="007F2770">
        <w:rPr>
          <w:lang w:val="en-US"/>
        </w:rPr>
        <w:t>w</w:t>
      </w:r>
      <w:r w:rsidR="00911439" w:rsidRPr="007F2770">
        <w:rPr>
          <w:lang w:val="en-US"/>
        </w:rPr>
        <w:t xml:space="preserve">hen a partial native 5G </w:t>
      </w:r>
      <w:r w:rsidR="009359E0" w:rsidRPr="007F2770">
        <w:rPr>
          <w:lang w:val="en-US"/>
        </w:rPr>
        <w:t xml:space="preserve">NAS </w:t>
      </w:r>
      <w:r w:rsidR="00911439" w:rsidRPr="007F2770">
        <w:rPr>
          <w:lang w:val="en-US"/>
        </w:rPr>
        <w:t>security context is taken into use</w:t>
      </w:r>
      <w:r w:rsidR="00911439" w:rsidRPr="007F2770">
        <w:rPr>
          <w:rFonts w:hint="eastAsia"/>
          <w:lang w:val="en-US" w:eastAsia="ko-KR"/>
        </w:rPr>
        <w:t xml:space="preserve"> through a security mode control procedure</w:t>
      </w:r>
      <w:r w:rsidR="00911439" w:rsidRPr="007F2770">
        <w:rPr>
          <w:lang w:val="en-US"/>
        </w:rPr>
        <w:t xml:space="preserve">, the AMF shall delete the </w:t>
      </w:r>
      <w:r w:rsidR="00911439" w:rsidRPr="007F2770">
        <w:rPr>
          <w:rFonts w:hint="eastAsia"/>
          <w:lang w:val="en-US" w:eastAsia="ko-KR"/>
        </w:rPr>
        <w:t xml:space="preserve">previously </w:t>
      </w:r>
      <w:r w:rsidR="00911439" w:rsidRPr="007F2770">
        <w:rPr>
          <w:lang w:val="en-US"/>
        </w:rPr>
        <w:t xml:space="preserve">current 5G </w:t>
      </w:r>
      <w:r w:rsidR="009359E0" w:rsidRPr="007F2770">
        <w:rPr>
          <w:lang w:val="en-US"/>
        </w:rPr>
        <w:t xml:space="preserve">NAS </w:t>
      </w:r>
      <w:r w:rsidR="00911439" w:rsidRPr="007F2770">
        <w:rPr>
          <w:lang w:val="en-US"/>
        </w:rPr>
        <w:t>security context</w:t>
      </w:r>
      <w:r w:rsidR="00183313" w:rsidRPr="007F2770">
        <w:rPr>
          <w:lang w:val="en-US"/>
        </w:rPr>
        <w:t>. If the UE does not s</w:t>
      </w:r>
      <w:r w:rsidR="00183313" w:rsidRPr="007F2770">
        <w:rPr>
          <w:lang w:val="en-US" w:eastAsia="zh-CN"/>
        </w:rPr>
        <w:t xml:space="preserve">upport multiple records of </w:t>
      </w:r>
      <w:r w:rsidR="00183313" w:rsidRPr="007F2770">
        <w:rPr>
          <w:rFonts w:hint="eastAsia"/>
          <w:lang w:val="en-US" w:eastAsia="zh-CN"/>
        </w:rPr>
        <w:t>NA</w:t>
      </w:r>
      <w:r w:rsidR="00183313" w:rsidRPr="007F2770">
        <w:rPr>
          <w:lang w:val="en-US" w:eastAsia="zh-CN"/>
        </w:rPr>
        <w:t>S security context storage for multiple registration (</w:t>
      </w:r>
      <w:r w:rsidR="00183313" w:rsidRPr="007F2770">
        <w:rPr>
          <w:noProof/>
        </w:rPr>
        <w:t xml:space="preserve">see </w:t>
      </w:r>
      <w:r w:rsidR="00183313" w:rsidRPr="007F2770">
        <w:t>3GPP TS 31.102 [22]</w:t>
      </w:r>
      <w:r w:rsidR="00183313" w:rsidRPr="007F2770">
        <w:rPr>
          <w:lang w:val="en-US" w:eastAsia="zh-CN"/>
        </w:rPr>
        <w:t xml:space="preserve">), the UE shall </w:t>
      </w:r>
      <w:r w:rsidR="00183313" w:rsidRPr="007F2770">
        <w:rPr>
          <w:lang w:val="en-US"/>
        </w:rPr>
        <w:t xml:space="preserve">delete the </w:t>
      </w:r>
      <w:r w:rsidR="00183313" w:rsidRPr="007F2770">
        <w:rPr>
          <w:rFonts w:hint="eastAsia"/>
          <w:lang w:val="en-US" w:eastAsia="ko-KR"/>
        </w:rPr>
        <w:t xml:space="preserve">previously </w:t>
      </w:r>
      <w:r w:rsidR="00183313" w:rsidRPr="007F2770">
        <w:rPr>
          <w:lang w:val="en-US"/>
        </w:rPr>
        <w:t>current 5G NAS security context. If the UE s</w:t>
      </w:r>
      <w:r w:rsidR="00183313" w:rsidRPr="007F2770">
        <w:rPr>
          <w:lang w:val="en-US" w:eastAsia="zh-CN"/>
        </w:rPr>
        <w:t xml:space="preserve">upports multiple records of </w:t>
      </w:r>
      <w:r w:rsidR="00183313" w:rsidRPr="007F2770">
        <w:rPr>
          <w:rFonts w:hint="eastAsia"/>
          <w:lang w:val="en-US" w:eastAsia="zh-CN"/>
        </w:rPr>
        <w:t>NA</w:t>
      </w:r>
      <w:r w:rsidR="00183313" w:rsidRPr="007F2770">
        <w:rPr>
          <w:lang w:val="en-US" w:eastAsia="zh-CN"/>
        </w:rPr>
        <w:t>S security context storage for multiple registration, the</w:t>
      </w:r>
      <w:r w:rsidR="00183313" w:rsidRPr="007F2770">
        <w:rPr>
          <w:lang w:val="en-US"/>
        </w:rPr>
        <w:t xml:space="preserve"> UE shall:</w:t>
      </w:r>
    </w:p>
    <w:p w14:paraId="21053D7F" w14:textId="5E7A2D3C" w:rsidR="00183313" w:rsidRDefault="00183313" w:rsidP="00183313">
      <w:pPr>
        <w:pStyle w:val="B2"/>
        <w:rPr>
          <w:lang w:val="en-US"/>
        </w:rPr>
      </w:pPr>
      <w:r w:rsidRPr="007F2770">
        <w:rPr>
          <w:lang w:val="en-US"/>
        </w:rPr>
        <w:lastRenderedPageBreak/>
        <w:t>1)</w:t>
      </w:r>
      <w:r w:rsidRPr="007F2770">
        <w:rPr>
          <w:lang w:val="en-US"/>
        </w:rPr>
        <w:tab/>
        <w:t>replace</w:t>
      </w:r>
      <w:r w:rsidRPr="007F2770">
        <w:rPr>
          <w:noProof/>
        </w:rPr>
        <w:t xml:space="preserve"> the </w:t>
      </w:r>
      <w:r w:rsidRPr="007F2770">
        <w:rPr>
          <w:rFonts w:hint="eastAsia"/>
          <w:lang w:val="en-US" w:eastAsia="ko-KR"/>
        </w:rPr>
        <w:t xml:space="preserve">previously </w:t>
      </w:r>
      <w:r w:rsidRPr="007F2770">
        <w:rPr>
          <w:lang w:val="en-US"/>
        </w:rPr>
        <w:t>current 5G NAS security context</w:t>
      </w:r>
      <w:r w:rsidRPr="007F2770">
        <w:rPr>
          <w:noProof/>
        </w:rPr>
        <w:t xml:space="preserve"> stored in the first 5G security context of that access (see </w:t>
      </w:r>
      <w:r w:rsidRPr="007F2770">
        <w:t>3GPP TS 31.102 [22]</w:t>
      </w:r>
      <w:r w:rsidRPr="007F2770">
        <w:rPr>
          <w:noProof/>
        </w:rPr>
        <w:t>)</w:t>
      </w:r>
      <w:r w:rsidRPr="007F2770">
        <w:rPr>
          <w:lang w:val="en-US"/>
        </w:rPr>
        <w:t xml:space="preserve"> with the new 5G security context (taken into use</w:t>
      </w:r>
      <w:r w:rsidRPr="007F2770">
        <w:rPr>
          <w:rFonts w:hint="eastAsia"/>
          <w:lang w:val="en-US" w:eastAsia="ko-KR"/>
        </w:rPr>
        <w:t xml:space="preserve"> through a security mode control procedure</w:t>
      </w:r>
      <w:r w:rsidRPr="007F2770">
        <w:rPr>
          <w:lang w:val="en-US"/>
        </w:rPr>
        <w:t xml:space="preserve">), </w:t>
      </w:r>
      <w:r w:rsidRPr="007F2770">
        <w:rPr>
          <w:noProof/>
        </w:rPr>
        <w:t>when the UE activates the new 5G security context for the same PLMN and access;</w:t>
      </w:r>
    </w:p>
    <w:p w14:paraId="092FD80E" w14:textId="28047518" w:rsidR="00341C78" w:rsidRPr="007F2770" w:rsidRDefault="00341C78" w:rsidP="00183313">
      <w:pPr>
        <w:pStyle w:val="B2"/>
        <w:rPr>
          <w:lang w:val="en-US"/>
        </w:rPr>
      </w:pPr>
      <w:r w:rsidRPr="00341C78">
        <w:rPr>
          <w:lang w:val="en-US" w:eastAsia="ko-KR"/>
        </w:rPr>
        <w:t>1a)</w:t>
      </w:r>
      <w:r w:rsidRPr="007F2770">
        <w:rPr>
          <w:lang w:val="en-US" w:eastAsia="ko-KR"/>
        </w:rPr>
        <w:tab/>
      </w:r>
      <w:r w:rsidRPr="00341C78">
        <w:rPr>
          <w:lang w:val="en-US" w:eastAsia="ko-KR"/>
        </w:rPr>
        <w:t>replace the previously current 5G NAS security context stored in the first 5G security context of that access (see 3GPP TS 31.102 [22])</w:t>
      </w:r>
      <w:r w:rsidRPr="007F2770">
        <w:rPr>
          <w:lang w:val="en-US" w:eastAsia="ko-KR"/>
        </w:rPr>
        <w:t xml:space="preserve"> </w:t>
      </w:r>
      <w:r w:rsidRPr="00341C78">
        <w:rPr>
          <w:lang w:val="en-US" w:eastAsia="ko-KR"/>
        </w:rPr>
        <w:t xml:space="preserve">with the new 5G security context </w:t>
      </w:r>
      <w:r w:rsidRPr="007F2770">
        <w:rPr>
          <w:lang w:val="en-US" w:eastAsia="ko-KR"/>
        </w:rPr>
        <w:t>(taken into use</w:t>
      </w:r>
      <w:r w:rsidRPr="007F2770">
        <w:rPr>
          <w:rFonts w:hint="eastAsia"/>
          <w:lang w:val="en-US" w:eastAsia="ko-KR"/>
        </w:rPr>
        <w:t xml:space="preserve"> through a security mode control procedure</w:t>
      </w:r>
      <w:r w:rsidRPr="007F2770">
        <w:rPr>
          <w:lang w:val="en-US" w:eastAsia="ko-KR"/>
        </w:rPr>
        <w:t>)</w:t>
      </w:r>
      <w:r w:rsidRPr="00341C78">
        <w:rPr>
          <w:lang w:val="en-US" w:eastAsia="ko-KR"/>
        </w:rPr>
        <w:t>, when the UE activates the new 5G security context for a different PLMN over that access but the previously current 5G NAS security context is not associated with the 5G-GUTI of the other access; or</w:t>
      </w:r>
    </w:p>
    <w:p w14:paraId="58C6E035" w14:textId="3851A7DA" w:rsidR="00911439" w:rsidRPr="007F2770" w:rsidRDefault="00183313" w:rsidP="0064629C">
      <w:pPr>
        <w:pStyle w:val="B2"/>
        <w:rPr>
          <w:lang w:val="en-US" w:eastAsia="ko-KR"/>
        </w:rPr>
      </w:pPr>
      <w:r w:rsidRPr="007F2770">
        <w:rPr>
          <w:lang w:val="en-US"/>
        </w:rPr>
        <w:t>2)</w:t>
      </w:r>
      <w:r w:rsidRPr="007F2770">
        <w:rPr>
          <w:lang w:val="en-US"/>
        </w:rPr>
        <w:tab/>
        <w:t xml:space="preserve">store </w:t>
      </w:r>
      <w:r w:rsidRPr="007F2770">
        <w:rPr>
          <w:noProof/>
        </w:rPr>
        <w:t xml:space="preserve">the </w:t>
      </w:r>
      <w:r w:rsidRPr="007F2770">
        <w:rPr>
          <w:rFonts w:hint="eastAsia"/>
          <w:lang w:val="en-US" w:eastAsia="ko-KR"/>
        </w:rPr>
        <w:t xml:space="preserve">previously </w:t>
      </w:r>
      <w:r w:rsidRPr="007F2770">
        <w:rPr>
          <w:lang w:val="en-US"/>
        </w:rPr>
        <w:t>current 5G NAS security context</w:t>
      </w:r>
      <w:r w:rsidRPr="007F2770">
        <w:rPr>
          <w:noProof/>
        </w:rPr>
        <w:t xml:space="preserve"> in the second 5G security context of that access (see </w:t>
      </w:r>
      <w:r w:rsidRPr="007F2770">
        <w:t>3GPP TS 31.102 [22])</w:t>
      </w:r>
      <w:r w:rsidRPr="007F2770">
        <w:rPr>
          <w:noProof/>
        </w:rPr>
        <w:t xml:space="preserve"> and store the new 5G security context (</w:t>
      </w:r>
      <w:r w:rsidRPr="007F2770">
        <w:rPr>
          <w:lang w:val="en-US"/>
        </w:rPr>
        <w:t>taken into use</w:t>
      </w:r>
      <w:r w:rsidRPr="007F2770">
        <w:rPr>
          <w:rFonts w:hint="eastAsia"/>
          <w:lang w:val="en-US" w:eastAsia="ko-KR"/>
        </w:rPr>
        <w:t xml:space="preserve"> through a security mode control procedure</w:t>
      </w:r>
      <w:r w:rsidRPr="007F2770">
        <w:rPr>
          <w:noProof/>
        </w:rPr>
        <w:t xml:space="preserve">) in the first 5G security context, when the UE activates the new 5G security context for a different PLMN over that access but </w:t>
      </w:r>
      <w:r w:rsidRPr="007F2770">
        <w:rPr>
          <w:lang w:val="en-US"/>
        </w:rPr>
        <w:t xml:space="preserve">the </w:t>
      </w:r>
      <w:r w:rsidRPr="007F2770">
        <w:rPr>
          <w:rFonts w:hint="eastAsia"/>
          <w:lang w:val="en-US" w:eastAsia="ko-KR"/>
        </w:rPr>
        <w:t xml:space="preserve">previously </w:t>
      </w:r>
      <w:r w:rsidRPr="007F2770">
        <w:rPr>
          <w:lang w:val="en-US"/>
        </w:rPr>
        <w:t>current 5G NAS security context</w:t>
      </w:r>
      <w:r w:rsidRPr="007F2770">
        <w:rPr>
          <w:noProof/>
        </w:rPr>
        <w:t xml:space="preserve"> is associated with the 5G-GUTI of the other access;</w:t>
      </w:r>
    </w:p>
    <w:p w14:paraId="60943847" w14:textId="78DA1930" w:rsidR="00911439" w:rsidRPr="007F2770" w:rsidRDefault="00715A82" w:rsidP="00680886">
      <w:pPr>
        <w:pStyle w:val="B1"/>
        <w:rPr>
          <w:lang w:val="en-US" w:eastAsia="ko-KR"/>
        </w:rPr>
      </w:pPr>
      <w:r w:rsidRPr="007F2770">
        <w:rPr>
          <w:lang w:val="en-US"/>
        </w:rPr>
        <w:t>c)</w:t>
      </w:r>
      <w:r w:rsidR="00911439" w:rsidRPr="007F2770">
        <w:rPr>
          <w:lang w:val="en-US"/>
        </w:rPr>
        <w:tab/>
      </w:r>
      <w:r w:rsidR="00DC1042" w:rsidRPr="007F2770">
        <w:rPr>
          <w:lang w:val="en-US"/>
        </w:rPr>
        <w:t>w</w:t>
      </w:r>
      <w:r w:rsidR="00911439" w:rsidRPr="007F2770">
        <w:rPr>
          <w:lang w:val="en-US"/>
        </w:rPr>
        <w:t xml:space="preserve">hen the AMF and the UE create a 5G </w:t>
      </w:r>
      <w:r w:rsidR="009359E0" w:rsidRPr="007F2770">
        <w:rPr>
          <w:lang w:val="en-US"/>
        </w:rPr>
        <w:t xml:space="preserve">NAS </w:t>
      </w:r>
      <w:r w:rsidR="00911439" w:rsidRPr="007F2770">
        <w:rPr>
          <w:lang w:val="en-US"/>
        </w:rPr>
        <w:t xml:space="preserve">security context using </w:t>
      </w:r>
      <w:r w:rsidR="00A1246A" w:rsidRPr="007F2770">
        <w:t>"</w:t>
      </w:r>
      <w:r w:rsidR="00911439" w:rsidRPr="007F2770">
        <w:rPr>
          <w:lang w:val="en-US"/>
        </w:rPr>
        <w:t xml:space="preserve">null integrity </w:t>
      </w:r>
      <w:r w:rsidR="00A1246A" w:rsidRPr="007F2770">
        <w:rPr>
          <w:lang w:val="en-US"/>
        </w:rPr>
        <w:t>protection algorithm</w:t>
      </w:r>
      <w:r w:rsidR="00A1246A" w:rsidRPr="007F2770">
        <w:t xml:space="preserve">" </w:t>
      </w:r>
      <w:r w:rsidR="00911439" w:rsidRPr="007F2770">
        <w:rPr>
          <w:lang w:val="en-US"/>
        </w:rPr>
        <w:t xml:space="preserve">and </w:t>
      </w:r>
      <w:r w:rsidR="00A1246A" w:rsidRPr="007F2770">
        <w:t>"</w:t>
      </w:r>
      <w:r w:rsidR="00911439" w:rsidRPr="007F2770">
        <w:rPr>
          <w:lang w:val="en-US"/>
        </w:rPr>
        <w:t>null ciphering algorithm</w:t>
      </w:r>
      <w:r w:rsidR="00A1246A" w:rsidRPr="007F2770">
        <w:t>"</w:t>
      </w:r>
      <w:r w:rsidR="00911439" w:rsidRPr="007F2770">
        <w:rPr>
          <w:lang w:val="en-US"/>
        </w:rPr>
        <w:t xml:space="preserve"> </w:t>
      </w:r>
      <w:r w:rsidR="00911439" w:rsidRPr="007F2770">
        <w:t>during an initial registr</w:t>
      </w:r>
      <w:r w:rsidR="00E124FE" w:rsidRPr="007F2770">
        <w:t>a</w:t>
      </w:r>
      <w:r w:rsidR="00911439" w:rsidRPr="007F2770">
        <w:t>tion procedure for emergency services, or a registration procedure for mobility and periodic registration update for a UE that has a</w:t>
      </w:r>
      <w:r w:rsidR="0067313E" w:rsidRPr="007F2770">
        <w:t>n emergency</w:t>
      </w:r>
      <w:r w:rsidR="00911439" w:rsidRPr="007F2770">
        <w:t xml:space="preserve"> PDU session (see subclause 5.4.2.2)</w:t>
      </w:r>
      <w:r w:rsidR="00911439" w:rsidRPr="007F2770">
        <w:rPr>
          <w:lang w:val="en-US"/>
        </w:rPr>
        <w:t xml:space="preserve">, the AMF and the UE shall delete the </w:t>
      </w:r>
      <w:r w:rsidR="00911439" w:rsidRPr="007F2770">
        <w:rPr>
          <w:rFonts w:hint="eastAsia"/>
          <w:lang w:val="en-US" w:eastAsia="ko-KR"/>
        </w:rPr>
        <w:t xml:space="preserve">previous </w:t>
      </w:r>
      <w:r w:rsidR="00911439" w:rsidRPr="007F2770">
        <w:rPr>
          <w:lang w:val="en-US"/>
        </w:rPr>
        <w:t xml:space="preserve">current 5G </w:t>
      </w:r>
      <w:r w:rsidR="000C722B" w:rsidRPr="007F2770">
        <w:rPr>
          <w:lang w:val="en-US"/>
        </w:rPr>
        <w:t xml:space="preserve">NAS </w:t>
      </w:r>
      <w:r w:rsidR="00911439" w:rsidRPr="007F2770">
        <w:rPr>
          <w:lang w:val="en-US"/>
        </w:rPr>
        <w:t>security context</w:t>
      </w:r>
      <w:r w:rsidR="00680886">
        <w:rPr>
          <w:lang w:val="en-US"/>
        </w:rPr>
        <w:t xml:space="preserve">. </w:t>
      </w:r>
      <w:r w:rsidR="00680886" w:rsidRPr="00915011">
        <w:t xml:space="preserve">The </w:t>
      </w:r>
      <w:r w:rsidR="00680886">
        <w:t>UE</w:t>
      </w:r>
      <w:r w:rsidR="00680886" w:rsidRPr="00915011">
        <w:t xml:space="preserve"> shall not update the USIM</w:t>
      </w:r>
      <w:r w:rsidR="00680886">
        <w:t xml:space="preserve"> and </w:t>
      </w:r>
      <w:r w:rsidR="00680886" w:rsidRPr="00915011">
        <w:t xml:space="preserve">non-volatile ME memory with the current 5G NAS security context and shall delete the current 5G NAS security context </w:t>
      </w:r>
      <w:r w:rsidR="00680886" w:rsidRPr="007F2770">
        <w:t>when the UE is deregistered</w:t>
      </w:r>
      <w:r w:rsidR="00680886">
        <w:t xml:space="preserve"> from </w:t>
      </w:r>
      <w:r w:rsidR="00680886" w:rsidRPr="007F2770">
        <w:t>emergency services</w:t>
      </w:r>
      <w:r w:rsidR="00680886">
        <w:t xml:space="preserve"> (e.g. </w:t>
      </w:r>
      <w:r w:rsidR="00680886" w:rsidRPr="00915011">
        <w:t>before registering for normal service</w:t>
      </w:r>
      <w:r w:rsidR="00680886">
        <w:t>)</w:t>
      </w:r>
      <w:r w:rsidR="00126FDD" w:rsidRPr="007F2770">
        <w:rPr>
          <w:lang w:val="en-US"/>
        </w:rPr>
        <w:t>;</w:t>
      </w:r>
    </w:p>
    <w:p w14:paraId="313FF2A1" w14:textId="77777777" w:rsidR="00911439" w:rsidRPr="007F2770" w:rsidRDefault="00715A82" w:rsidP="00911439">
      <w:pPr>
        <w:pStyle w:val="B1"/>
        <w:rPr>
          <w:lang w:val="en-US" w:eastAsia="ko-KR"/>
        </w:rPr>
      </w:pPr>
      <w:r w:rsidRPr="007F2770">
        <w:rPr>
          <w:lang w:val="en-US" w:eastAsia="ko-KR"/>
        </w:rPr>
        <w:t>d)</w:t>
      </w:r>
      <w:r w:rsidR="00911439" w:rsidRPr="007F2770">
        <w:rPr>
          <w:rFonts w:hint="eastAsia"/>
          <w:lang w:val="en-US" w:eastAsia="ko-KR"/>
        </w:rPr>
        <w:tab/>
      </w:r>
      <w:r w:rsidR="00DC1042" w:rsidRPr="007F2770">
        <w:rPr>
          <w:lang w:val="en-US" w:eastAsia="ko-KR"/>
        </w:rPr>
        <w:t>w</w:t>
      </w:r>
      <w:r w:rsidR="00911439" w:rsidRPr="007F2770">
        <w:rPr>
          <w:lang w:val="en-US" w:eastAsia="ko-KR"/>
        </w:rPr>
        <w:t>h</w:t>
      </w:r>
      <w:r w:rsidR="00911439" w:rsidRPr="007F2770">
        <w:rPr>
          <w:rFonts w:hint="eastAsia"/>
          <w:lang w:val="en-US" w:eastAsia="ko-KR"/>
        </w:rPr>
        <w:t xml:space="preserve">en </w:t>
      </w:r>
      <w:r w:rsidR="00911439" w:rsidRPr="007F2770">
        <w:rPr>
          <w:lang w:val="en-US"/>
        </w:rPr>
        <w:t xml:space="preserve">a new mapped 5G </w:t>
      </w:r>
      <w:r w:rsidR="009359E0" w:rsidRPr="007F2770">
        <w:rPr>
          <w:lang w:val="en-US"/>
        </w:rPr>
        <w:t xml:space="preserve">NAS </w:t>
      </w:r>
      <w:r w:rsidR="00911439" w:rsidRPr="007F2770">
        <w:rPr>
          <w:lang w:val="en-US"/>
        </w:rPr>
        <w:t xml:space="preserve">security context or 5G </w:t>
      </w:r>
      <w:r w:rsidR="003E186E" w:rsidRPr="007F2770">
        <w:rPr>
          <w:lang w:val="en-US"/>
        </w:rPr>
        <w:t xml:space="preserve">NAS </w:t>
      </w:r>
      <w:r w:rsidR="00911439" w:rsidRPr="007F2770">
        <w:rPr>
          <w:lang w:val="en-US"/>
        </w:rPr>
        <w:t xml:space="preserve">security context created using </w:t>
      </w:r>
      <w:r w:rsidR="00A1246A" w:rsidRPr="007F2770">
        <w:t>"</w:t>
      </w:r>
      <w:r w:rsidR="00911439" w:rsidRPr="007F2770">
        <w:rPr>
          <w:lang w:val="en-US"/>
        </w:rPr>
        <w:t xml:space="preserve">null integrity </w:t>
      </w:r>
      <w:r w:rsidR="00A1246A" w:rsidRPr="007F2770">
        <w:rPr>
          <w:lang w:val="en-US"/>
        </w:rPr>
        <w:t>protection algorithm</w:t>
      </w:r>
      <w:r w:rsidR="00A1246A" w:rsidRPr="007F2770">
        <w:t xml:space="preserve">" </w:t>
      </w:r>
      <w:r w:rsidR="00911439" w:rsidRPr="007F2770">
        <w:rPr>
          <w:lang w:val="en-US"/>
        </w:rPr>
        <w:t xml:space="preserve">and </w:t>
      </w:r>
      <w:r w:rsidR="00A1246A" w:rsidRPr="007F2770">
        <w:t>"</w:t>
      </w:r>
      <w:r w:rsidR="00911439" w:rsidRPr="007F2770">
        <w:rPr>
          <w:lang w:val="en-US"/>
        </w:rPr>
        <w:t>null ciphering algorithm</w:t>
      </w:r>
      <w:r w:rsidR="00A1246A" w:rsidRPr="007F2770">
        <w:t>"</w:t>
      </w:r>
      <w:r w:rsidR="00911439" w:rsidRPr="007F2770">
        <w:rPr>
          <w:lang w:val="en-US"/>
        </w:rPr>
        <w:t xml:space="preserve"> is taken into use</w:t>
      </w:r>
      <w:r w:rsidR="00911439" w:rsidRPr="007F2770">
        <w:rPr>
          <w:rFonts w:hint="eastAsia"/>
          <w:lang w:val="en-US" w:eastAsia="ko-KR"/>
        </w:rPr>
        <w:t xml:space="preserve"> </w:t>
      </w:r>
      <w:r w:rsidR="00911439" w:rsidRPr="007F2770">
        <w:rPr>
          <w:lang w:val="en-US" w:eastAsia="ko-KR"/>
        </w:rPr>
        <w:t>during</w:t>
      </w:r>
      <w:r w:rsidR="00911439" w:rsidRPr="007F2770">
        <w:rPr>
          <w:rFonts w:hint="eastAsia"/>
          <w:lang w:val="en-US" w:eastAsia="ko-KR"/>
        </w:rPr>
        <w:t xml:space="preserve"> the inter-system </w:t>
      </w:r>
      <w:r w:rsidR="00911439" w:rsidRPr="007F2770">
        <w:rPr>
          <w:lang w:val="en-US" w:eastAsia="ko-KR"/>
        </w:rPr>
        <w:t>change</w:t>
      </w:r>
      <w:r w:rsidR="00911439" w:rsidRPr="007F2770">
        <w:rPr>
          <w:rFonts w:hint="eastAsia"/>
          <w:lang w:val="en-US" w:eastAsia="ko-KR"/>
        </w:rPr>
        <w:t xml:space="preserve"> </w:t>
      </w:r>
      <w:r w:rsidR="00911439" w:rsidRPr="007F2770">
        <w:rPr>
          <w:lang w:val="en-US"/>
        </w:rPr>
        <w:t>from S1 mode to N1 mode</w:t>
      </w:r>
      <w:r w:rsidR="00911439" w:rsidRPr="007F2770">
        <w:rPr>
          <w:rFonts w:hint="eastAsia"/>
          <w:lang w:val="en-US" w:eastAsia="ko-KR"/>
        </w:rPr>
        <w:t xml:space="preserve">, </w:t>
      </w:r>
      <w:r w:rsidR="00911439" w:rsidRPr="007F2770">
        <w:rPr>
          <w:lang w:val="en-US"/>
        </w:rPr>
        <w:t xml:space="preserve">the AMF and the UE shall </w:t>
      </w:r>
      <w:r w:rsidR="00911439" w:rsidRPr="007F2770">
        <w:rPr>
          <w:rFonts w:hint="eastAsia"/>
          <w:lang w:val="en-US" w:eastAsia="ko-KR"/>
        </w:rPr>
        <w:t xml:space="preserve">not </w:t>
      </w:r>
      <w:r w:rsidR="00911439" w:rsidRPr="007F2770">
        <w:rPr>
          <w:lang w:val="en-US"/>
        </w:rPr>
        <w:t xml:space="preserve">delete </w:t>
      </w:r>
      <w:r w:rsidR="00911439" w:rsidRPr="007F2770">
        <w:rPr>
          <w:rFonts w:hint="eastAsia"/>
          <w:lang w:val="en-US" w:eastAsia="ko-KR"/>
        </w:rPr>
        <w:t xml:space="preserve">the previously current native </w:t>
      </w:r>
      <w:r w:rsidR="00911439" w:rsidRPr="007F2770">
        <w:rPr>
          <w:lang w:val="en-US" w:eastAsia="ko-KR"/>
        </w:rPr>
        <w:t>5G</w:t>
      </w:r>
      <w:r w:rsidR="00911439" w:rsidRPr="007F2770">
        <w:rPr>
          <w:rFonts w:hint="eastAsia"/>
          <w:lang w:val="en-US" w:eastAsia="ko-KR"/>
        </w:rPr>
        <w:t xml:space="preserve"> </w:t>
      </w:r>
      <w:r w:rsidR="009359E0" w:rsidRPr="007F2770">
        <w:rPr>
          <w:lang w:val="en-US"/>
        </w:rPr>
        <w:t xml:space="preserve">NAS </w:t>
      </w:r>
      <w:r w:rsidR="00911439" w:rsidRPr="007F2770">
        <w:rPr>
          <w:rFonts w:hint="eastAsia"/>
          <w:lang w:val="en-US" w:eastAsia="ko-KR"/>
        </w:rPr>
        <w:t>security context</w:t>
      </w:r>
      <w:r w:rsidR="00911439" w:rsidRPr="007F2770">
        <w:rPr>
          <w:lang w:val="en-US" w:eastAsia="ko-KR"/>
        </w:rPr>
        <w:t>, if any</w:t>
      </w:r>
      <w:r w:rsidR="00911439" w:rsidRPr="007F2770">
        <w:rPr>
          <w:rFonts w:hint="eastAsia"/>
          <w:lang w:val="en-US" w:eastAsia="ko-KR"/>
        </w:rPr>
        <w:t>.</w:t>
      </w:r>
      <w:r w:rsidR="00911439" w:rsidRPr="007F2770">
        <w:rPr>
          <w:lang w:val="en-US" w:eastAsia="ko-KR"/>
        </w:rPr>
        <w:t xml:space="preserve"> Instead, the previously current native 5G </w:t>
      </w:r>
      <w:r w:rsidR="009359E0" w:rsidRPr="007F2770">
        <w:rPr>
          <w:lang w:val="en-US"/>
        </w:rPr>
        <w:t xml:space="preserve">NAS </w:t>
      </w:r>
      <w:r w:rsidR="00911439" w:rsidRPr="007F2770">
        <w:rPr>
          <w:lang w:val="en-US" w:eastAsia="ko-KR"/>
        </w:rPr>
        <w:t xml:space="preserve">security context shall become a non-current native 5G </w:t>
      </w:r>
      <w:r w:rsidR="009359E0" w:rsidRPr="007F2770">
        <w:rPr>
          <w:lang w:val="en-US"/>
        </w:rPr>
        <w:t xml:space="preserve">NAS </w:t>
      </w:r>
      <w:r w:rsidR="00911439" w:rsidRPr="007F2770">
        <w:rPr>
          <w:lang w:val="en-US" w:eastAsia="ko-KR"/>
        </w:rPr>
        <w:t xml:space="preserve">security context, and the AMF and the UE shall delete any partial native 5G </w:t>
      </w:r>
      <w:r w:rsidR="000C722B" w:rsidRPr="007F2770">
        <w:rPr>
          <w:lang w:val="en-US"/>
        </w:rPr>
        <w:t xml:space="preserve">NAS </w:t>
      </w:r>
      <w:r w:rsidR="00911439" w:rsidRPr="007F2770">
        <w:rPr>
          <w:lang w:val="en-US" w:eastAsia="ko-KR"/>
        </w:rPr>
        <w:t>security context</w:t>
      </w:r>
      <w:r w:rsidR="00126FDD" w:rsidRPr="007F2770">
        <w:rPr>
          <w:lang w:val="en-US" w:eastAsia="ko-KR"/>
        </w:rPr>
        <w:t>;</w:t>
      </w:r>
    </w:p>
    <w:p w14:paraId="7D4BE779" w14:textId="77777777" w:rsidR="00911439" w:rsidRPr="007F2770" w:rsidRDefault="00911439" w:rsidP="00911439">
      <w:pPr>
        <w:pStyle w:val="B1"/>
        <w:rPr>
          <w:lang w:val="en-US"/>
        </w:rPr>
      </w:pPr>
      <w:r w:rsidRPr="007F2770">
        <w:rPr>
          <w:lang w:val="en-US" w:eastAsia="ko-KR"/>
        </w:rPr>
        <w:tab/>
        <w:t xml:space="preserve">If no previously current native 5G </w:t>
      </w:r>
      <w:r w:rsidR="009359E0" w:rsidRPr="007F2770">
        <w:rPr>
          <w:lang w:val="en-US"/>
        </w:rPr>
        <w:t xml:space="preserve">NAS </w:t>
      </w:r>
      <w:r w:rsidRPr="007F2770">
        <w:rPr>
          <w:lang w:val="en-US" w:eastAsia="ko-KR"/>
        </w:rPr>
        <w:t>security context exists, the AMF and the UE shall</w:t>
      </w:r>
      <w:r w:rsidRPr="007F2770">
        <w:rPr>
          <w:lang w:val="en-US"/>
        </w:rPr>
        <w:t xml:space="preserve"> </w:t>
      </w:r>
      <w:r w:rsidRPr="007F2770">
        <w:rPr>
          <w:rFonts w:hint="eastAsia"/>
          <w:lang w:val="en-US" w:eastAsia="ko-KR"/>
        </w:rPr>
        <w:t xml:space="preserve">not </w:t>
      </w:r>
      <w:r w:rsidRPr="007F2770">
        <w:rPr>
          <w:lang w:val="en-US"/>
        </w:rPr>
        <w:t xml:space="preserve">delete </w:t>
      </w:r>
      <w:r w:rsidRPr="007F2770">
        <w:rPr>
          <w:rFonts w:hint="eastAsia"/>
          <w:lang w:val="en-US" w:eastAsia="ko-KR"/>
        </w:rPr>
        <w:t xml:space="preserve">the </w:t>
      </w:r>
      <w:r w:rsidRPr="007F2770">
        <w:rPr>
          <w:lang w:val="en-US" w:eastAsia="ko-KR"/>
        </w:rPr>
        <w:t xml:space="preserve">partial </w:t>
      </w:r>
      <w:r w:rsidRPr="007F2770">
        <w:rPr>
          <w:rFonts w:hint="eastAsia"/>
          <w:lang w:val="en-US" w:eastAsia="ko-KR"/>
        </w:rPr>
        <w:t xml:space="preserve">native </w:t>
      </w:r>
      <w:r w:rsidRPr="007F2770">
        <w:rPr>
          <w:lang w:val="en-US" w:eastAsia="ko-KR"/>
        </w:rPr>
        <w:t>5G</w:t>
      </w:r>
      <w:r w:rsidRPr="007F2770">
        <w:rPr>
          <w:rFonts w:hint="eastAsia"/>
          <w:lang w:val="en-US" w:eastAsia="ko-KR"/>
        </w:rPr>
        <w:t xml:space="preserve"> </w:t>
      </w:r>
      <w:r w:rsidR="009359E0" w:rsidRPr="007F2770">
        <w:rPr>
          <w:lang w:val="en-US"/>
        </w:rPr>
        <w:t xml:space="preserve">NAS </w:t>
      </w:r>
      <w:r w:rsidRPr="007F2770">
        <w:rPr>
          <w:rFonts w:hint="eastAsia"/>
          <w:lang w:val="en-US" w:eastAsia="ko-KR"/>
        </w:rPr>
        <w:t>security context</w:t>
      </w:r>
      <w:r w:rsidRPr="007F2770">
        <w:rPr>
          <w:lang w:val="en-US" w:eastAsia="ko-KR"/>
        </w:rPr>
        <w:t>, if any</w:t>
      </w:r>
      <w:r w:rsidR="00126FDD" w:rsidRPr="007F2770">
        <w:rPr>
          <w:lang w:val="en-US" w:eastAsia="ko-KR"/>
        </w:rPr>
        <w:t>;</w:t>
      </w:r>
    </w:p>
    <w:p w14:paraId="63FBF6C1" w14:textId="77777777" w:rsidR="00911439" w:rsidRPr="007F2770" w:rsidRDefault="00715A82" w:rsidP="00911439">
      <w:pPr>
        <w:pStyle w:val="B1"/>
        <w:rPr>
          <w:lang w:val="en-US"/>
        </w:rPr>
      </w:pPr>
      <w:r w:rsidRPr="007F2770">
        <w:rPr>
          <w:lang w:val="en-US"/>
        </w:rPr>
        <w:t>e)</w:t>
      </w:r>
      <w:r w:rsidR="00911439" w:rsidRPr="007F2770">
        <w:rPr>
          <w:lang w:val="en-US"/>
        </w:rPr>
        <w:tab/>
      </w:r>
      <w:r w:rsidR="00DC1042" w:rsidRPr="007F2770">
        <w:rPr>
          <w:lang w:val="en-US"/>
        </w:rPr>
        <w:t>w</w:t>
      </w:r>
      <w:r w:rsidR="00911439" w:rsidRPr="007F2770">
        <w:rPr>
          <w:lang w:val="en-US"/>
        </w:rPr>
        <w:t xml:space="preserve">hen the AMF and the UE derive a new mapped 5G </w:t>
      </w:r>
      <w:r w:rsidR="000C722B" w:rsidRPr="007F2770">
        <w:rPr>
          <w:lang w:val="en-US"/>
        </w:rPr>
        <w:t xml:space="preserve">NAS </w:t>
      </w:r>
      <w:r w:rsidR="00911439" w:rsidRPr="007F2770">
        <w:rPr>
          <w:lang w:val="en-US"/>
        </w:rPr>
        <w:t xml:space="preserve">security context during inter-system change from S1 mode to N1 mode, the AMF and the UE shall delete any existing current mapped 5G </w:t>
      </w:r>
      <w:r w:rsidR="000C722B" w:rsidRPr="007F2770">
        <w:rPr>
          <w:lang w:val="en-US"/>
        </w:rPr>
        <w:t xml:space="preserve">NAS </w:t>
      </w:r>
      <w:r w:rsidR="00911439" w:rsidRPr="007F2770">
        <w:rPr>
          <w:lang w:val="en-US"/>
        </w:rPr>
        <w:t>security context</w:t>
      </w:r>
      <w:r w:rsidR="00126FDD" w:rsidRPr="007F2770">
        <w:rPr>
          <w:lang w:val="en-US"/>
        </w:rPr>
        <w:t>;</w:t>
      </w:r>
    </w:p>
    <w:p w14:paraId="5436363C" w14:textId="77777777" w:rsidR="00911439" w:rsidRPr="007F2770" w:rsidRDefault="00715A82" w:rsidP="00911439">
      <w:pPr>
        <w:pStyle w:val="B1"/>
        <w:rPr>
          <w:lang w:val="en-US"/>
        </w:rPr>
      </w:pPr>
      <w:r w:rsidRPr="007F2770">
        <w:rPr>
          <w:lang w:val="en-US"/>
        </w:rPr>
        <w:t>f)</w:t>
      </w:r>
      <w:r w:rsidR="00911439" w:rsidRPr="007F2770">
        <w:rPr>
          <w:lang w:val="en-US"/>
        </w:rPr>
        <w:tab/>
      </w:r>
      <w:r w:rsidR="00DC1042" w:rsidRPr="007F2770">
        <w:rPr>
          <w:lang w:val="en-US"/>
        </w:rPr>
        <w:t>w</w:t>
      </w:r>
      <w:r w:rsidR="00911439" w:rsidRPr="007F2770">
        <w:rPr>
          <w:lang w:val="en-US"/>
        </w:rPr>
        <w:t xml:space="preserve">hen a non-current full native 5G </w:t>
      </w:r>
      <w:r w:rsidR="000C722B" w:rsidRPr="007F2770">
        <w:rPr>
          <w:lang w:val="en-US"/>
        </w:rPr>
        <w:t xml:space="preserve">NAS </w:t>
      </w:r>
      <w:r w:rsidR="00911439" w:rsidRPr="007F2770">
        <w:rPr>
          <w:lang w:val="en-US"/>
        </w:rPr>
        <w:t xml:space="preserve">security context is taken into use by a security mode control procedure, then the AMF and the UE shall delete the previously current mapped 5G </w:t>
      </w:r>
      <w:r w:rsidR="000C722B" w:rsidRPr="007F2770">
        <w:rPr>
          <w:lang w:val="en-US"/>
        </w:rPr>
        <w:t xml:space="preserve">NAS </w:t>
      </w:r>
      <w:r w:rsidR="00911439" w:rsidRPr="007F2770">
        <w:rPr>
          <w:lang w:val="en-US"/>
        </w:rPr>
        <w:t>security context</w:t>
      </w:r>
      <w:r w:rsidR="00126FDD" w:rsidRPr="007F2770">
        <w:rPr>
          <w:lang w:val="en-US"/>
        </w:rPr>
        <w:t>;</w:t>
      </w:r>
    </w:p>
    <w:p w14:paraId="3ECB79C2" w14:textId="77777777" w:rsidR="00911439" w:rsidRPr="007F2770" w:rsidRDefault="00715A82" w:rsidP="00911439">
      <w:pPr>
        <w:pStyle w:val="B1"/>
      </w:pPr>
      <w:r w:rsidRPr="007F2770">
        <w:rPr>
          <w:lang w:val="en-US"/>
        </w:rPr>
        <w:t>g)</w:t>
      </w:r>
      <w:r w:rsidR="00911439" w:rsidRPr="007F2770">
        <w:rPr>
          <w:lang w:val="en-US"/>
        </w:rPr>
        <w:tab/>
      </w:r>
      <w:r w:rsidR="00DC1042" w:rsidRPr="007F2770">
        <w:rPr>
          <w:lang w:val="en-US"/>
        </w:rPr>
        <w:t>w</w:t>
      </w:r>
      <w:r w:rsidR="00911439" w:rsidRPr="007F2770">
        <w:rPr>
          <w:lang w:val="en-US"/>
        </w:rPr>
        <w:t xml:space="preserve">hen the UE or the AMF moves from 5GMM-REGISTERED to 5GMM-DEREGISTERED state, </w:t>
      </w:r>
      <w:r w:rsidR="00911439" w:rsidRPr="007F2770">
        <w:t xml:space="preserve">if the current 5G </w:t>
      </w:r>
      <w:r w:rsidR="000C722B" w:rsidRPr="007F2770">
        <w:rPr>
          <w:lang w:val="en-US"/>
        </w:rPr>
        <w:t xml:space="preserve">NAS </w:t>
      </w:r>
      <w:r w:rsidR="00911439" w:rsidRPr="007F2770">
        <w:t xml:space="preserve">security context is a mapped 5G </w:t>
      </w:r>
      <w:r w:rsidR="000C722B" w:rsidRPr="007F2770">
        <w:rPr>
          <w:lang w:val="en-US"/>
        </w:rPr>
        <w:t xml:space="preserve">NAS </w:t>
      </w:r>
      <w:r w:rsidR="00911439" w:rsidRPr="007F2770">
        <w:t xml:space="preserve">security context and a </w:t>
      </w:r>
      <w:r w:rsidR="00911439" w:rsidRPr="007F2770">
        <w:rPr>
          <w:lang w:val="en-US"/>
        </w:rPr>
        <w:t xml:space="preserve">non-current full native 5G </w:t>
      </w:r>
      <w:r w:rsidR="000C722B" w:rsidRPr="007F2770">
        <w:rPr>
          <w:lang w:val="en-US"/>
        </w:rPr>
        <w:t xml:space="preserve">NAS </w:t>
      </w:r>
      <w:r w:rsidR="00911439" w:rsidRPr="007F2770">
        <w:rPr>
          <w:lang w:val="en-US"/>
        </w:rPr>
        <w:t xml:space="preserve">security context exists, then the non-current 5G </w:t>
      </w:r>
      <w:r w:rsidR="000C722B" w:rsidRPr="007F2770">
        <w:rPr>
          <w:lang w:val="en-US"/>
        </w:rPr>
        <w:t xml:space="preserve">NAS </w:t>
      </w:r>
      <w:r w:rsidR="00911439" w:rsidRPr="007F2770">
        <w:rPr>
          <w:lang w:val="en-US"/>
        </w:rPr>
        <w:t xml:space="preserve">security context shall become the current 5G </w:t>
      </w:r>
      <w:r w:rsidR="000C722B" w:rsidRPr="007F2770">
        <w:rPr>
          <w:lang w:val="en-US"/>
        </w:rPr>
        <w:t xml:space="preserve">NAS </w:t>
      </w:r>
      <w:r w:rsidR="00911439" w:rsidRPr="007F2770">
        <w:rPr>
          <w:lang w:val="en-US"/>
        </w:rPr>
        <w:t>security context. Furthermore, the UE and the AMF shall d</w:t>
      </w:r>
      <w:r w:rsidR="00911439" w:rsidRPr="007F2770">
        <w:t xml:space="preserve">elete any mapped 5G </w:t>
      </w:r>
      <w:r w:rsidR="000C722B" w:rsidRPr="007F2770">
        <w:rPr>
          <w:lang w:val="en-US"/>
        </w:rPr>
        <w:t xml:space="preserve">NAS </w:t>
      </w:r>
      <w:r w:rsidR="00911439" w:rsidRPr="007F2770">
        <w:t xml:space="preserve">security context or partial native 5G </w:t>
      </w:r>
      <w:r w:rsidR="000C722B" w:rsidRPr="007F2770">
        <w:rPr>
          <w:lang w:val="en-US"/>
        </w:rPr>
        <w:t xml:space="preserve">NAS </w:t>
      </w:r>
      <w:r w:rsidR="00911439" w:rsidRPr="007F2770">
        <w:t>security context.</w:t>
      </w:r>
    </w:p>
    <w:p w14:paraId="1F0AD8C7" w14:textId="77777777" w:rsidR="00F926B2" w:rsidRPr="007F2770" w:rsidRDefault="00F926B2" w:rsidP="00F926B2">
      <w:pPr>
        <w:pStyle w:val="B1"/>
        <w:rPr>
          <w:lang w:val="en-US"/>
        </w:rPr>
      </w:pPr>
      <w:r w:rsidRPr="007F2770">
        <w:rPr>
          <w:lang w:val="en-US"/>
        </w:rPr>
        <w:t>h)</w:t>
      </w:r>
      <w:r w:rsidRPr="007F2770">
        <w:rPr>
          <w:lang w:val="en-US"/>
        </w:rPr>
        <w:tab/>
        <w:t>when the UE operating in single-registration mode</w:t>
      </w:r>
      <w:r w:rsidR="004915FD" w:rsidRPr="007F2770">
        <w:t xml:space="preserve"> in </w:t>
      </w:r>
      <w:r w:rsidR="0021770D" w:rsidRPr="007F2770">
        <w:t xml:space="preserve">a </w:t>
      </w:r>
      <w:r w:rsidR="004915FD" w:rsidRPr="007F2770">
        <w:t>network supporting N26 interface</w:t>
      </w:r>
      <w:r w:rsidRPr="007F2770">
        <w:rPr>
          <w:lang w:val="en-US"/>
        </w:rPr>
        <w:t xml:space="preserve"> performs an inter-system change from N1 mode to S1 mode:</w:t>
      </w:r>
    </w:p>
    <w:p w14:paraId="7E2B00D6" w14:textId="77777777" w:rsidR="00F926B2" w:rsidRPr="007F2770" w:rsidRDefault="00F926B2" w:rsidP="00F926B2">
      <w:pPr>
        <w:pStyle w:val="B2"/>
      </w:pPr>
      <w:r w:rsidRPr="007F2770">
        <w:rPr>
          <w:lang w:val="en-US"/>
        </w:rPr>
        <w:t>1)</w:t>
      </w:r>
      <w:r w:rsidRPr="007F2770">
        <w:rPr>
          <w:lang w:val="en-US"/>
        </w:rPr>
        <w:tab/>
        <w:t xml:space="preserve">if the UE has a </w:t>
      </w:r>
      <w:r w:rsidRPr="007F2770">
        <w:t xml:space="preserve">mapped 5G </w:t>
      </w:r>
      <w:r w:rsidRPr="007F2770">
        <w:rPr>
          <w:lang w:val="en-US"/>
        </w:rPr>
        <w:t xml:space="preserve">NAS </w:t>
      </w:r>
      <w:r w:rsidRPr="007F2770">
        <w:t>security context and the inter-system change is performed in:</w:t>
      </w:r>
    </w:p>
    <w:p w14:paraId="52CC1AEF" w14:textId="77777777" w:rsidR="00F926B2" w:rsidRPr="007F2770" w:rsidRDefault="00F926B2" w:rsidP="00F926B2">
      <w:pPr>
        <w:pStyle w:val="B3"/>
      </w:pPr>
      <w:r w:rsidRPr="007F2770">
        <w:t>i)</w:t>
      </w:r>
      <w:r w:rsidRPr="007F2770">
        <w:tab/>
        <w:t>5GMM-IDLE mode, the UE shall delete the mapped 5G NAS security context after the successful completion of the tracking area update procedure</w:t>
      </w:r>
      <w:r w:rsidR="006B3EA1" w:rsidRPr="007F2770">
        <w:t xml:space="preserve"> or attach procedure</w:t>
      </w:r>
      <w:r w:rsidRPr="007F2770">
        <w:t xml:space="preserve"> (see 3GPP TS 24.301 [15]); or</w:t>
      </w:r>
    </w:p>
    <w:p w14:paraId="2E115257" w14:textId="77777777" w:rsidR="00A80048" w:rsidRPr="007F2770" w:rsidRDefault="00A80048" w:rsidP="00A80048">
      <w:pPr>
        <w:pStyle w:val="B3"/>
      </w:pPr>
      <w:r w:rsidRPr="007F2770">
        <w:t>ii)</w:t>
      </w:r>
      <w:r w:rsidRPr="007F2770">
        <w:tab/>
        <w:t>5GMM-CONNECTED mode, the UE shall delete the mapped 5G NAS security context after the completion of the inter-system change.</w:t>
      </w:r>
    </w:p>
    <w:p w14:paraId="69909910" w14:textId="77777777" w:rsidR="00A80048" w:rsidRPr="007F2770" w:rsidRDefault="00A80048" w:rsidP="00D92CE1">
      <w:pPr>
        <w:pStyle w:val="B2"/>
        <w:rPr>
          <w:lang w:val="en-US" w:eastAsia="x-none"/>
        </w:rPr>
      </w:pPr>
      <w:r w:rsidRPr="007F2770">
        <w:rPr>
          <w:lang w:val="en-US"/>
        </w:rPr>
        <w:tab/>
        <w:t>After deletion of the mapped 5G NAS security context, i</w:t>
      </w:r>
      <w:r w:rsidRPr="007F2770">
        <w:rPr>
          <w:lang w:val="en-US" w:eastAsia="x-none"/>
        </w:rPr>
        <w:t xml:space="preserve">f the UE has a </w:t>
      </w:r>
      <w:r w:rsidRPr="007F2770">
        <w:rPr>
          <w:lang w:val="en-US"/>
        </w:rPr>
        <w:t>non-current full native 5G NAS security context, then the non-current full native 5G NAS security context shall become the current full native 5G NAS security context</w:t>
      </w:r>
      <w:r w:rsidRPr="007F2770">
        <w:rPr>
          <w:lang w:val="en-US" w:eastAsia="x-none"/>
        </w:rPr>
        <w:t>; and</w:t>
      </w:r>
    </w:p>
    <w:p w14:paraId="6B4CE343" w14:textId="301B69B7" w:rsidR="00A80048" w:rsidRDefault="00A80048" w:rsidP="00A80048">
      <w:pPr>
        <w:pStyle w:val="B1"/>
      </w:pPr>
      <w:r w:rsidRPr="007F2770">
        <w:rPr>
          <w:lang w:val="en-US"/>
        </w:rPr>
        <w:t>i)</w:t>
      </w:r>
      <w:r w:rsidRPr="007F2770">
        <w:rPr>
          <w:lang w:val="en-US"/>
        </w:rPr>
        <w:tab/>
        <w:t>when the UE operating in single-registration mode</w:t>
      </w:r>
      <w:r w:rsidRPr="007F2770">
        <w:t xml:space="preserve"> in a network supporting N26 interface</w:t>
      </w:r>
      <w:r w:rsidRPr="007F2770">
        <w:rPr>
          <w:lang w:val="en-US"/>
        </w:rPr>
        <w:t xml:space="preserve"> performs an inter-system change from S1 mode to N1 mode in 5GMM-IDLE mode, </w:t>
      </w:r>
      <w:r w:rsidRPr="007F2770">
        <w:t>if the UE has a non-current full native 5G NAS security context, then the UE shall make the non-current full native 5G NAS security context as the current native 5G NAS security context. The UE shall delete the mapped 5G NAS security context, if any.</w:t>
      </w:r>
    </w:p>
    <w:p w14:paraId="60C6DFA3" w14:textId="50C53154" w:rsidR="00590C4E" w:rsidRDefault="00590C4E" w:rsidP="00590C4E">
      <w:pPr>
        <w:pStyle w:val="Heading5"/>
        <w:rPr>
          <w:lang w:val="en-US"/>
        </w:rPr>
      </w:pPr>
      <w:bookmarkStart w:id="236" w:name="_CR4_4_2_1_2"/>
      <w:bookmarkStart w:id="237" w:name="_Toc162970974"/>
      <w:bookmarkStart w:id="238" w:name="_Hlk132795814"/>
      <w:bookmarkEnd w:id="236"/>
      <w:r>
        <w:rPr>
          <w:lang w:val="en-US"/>
        </w:rPr>
        <w:lastRenderedPageBreak/>
        <w:t>4.4.2.1.2</w:t>
      </w:r>
      <w:r>
        <w:rPr>
          <w:lang w:val="en-US"/>
        </w:rPr>
        <w:tab/>
        <w:t>UE leaving state 5GMM-DEREGISTERED</w:t>
      </w:r>
      <w:bookmarkEnd w:id="237"/>
    </w:p>
    <w:bookmarkEnd w:id="238"/>
    <w:p w14:paraId="26B35644" w14:textId="07911122" w:rsidR="00590C4E" w:rsidRPr="00294B40" w:rsidRDefault="00590C4E" w:rsidP="00294B40">
      <w:pPr>
        <w:rPr>
          <w:lang w:val="en-US"/>
        </w:rPr>
      </w:pPr>
      <w:r>
        <w:rPr>
          <w:lang w:val="en-US" w:eastAsia="zh-CN"/>
        </w:rPr>
        <w:t>If the UE is capable of registration over a single access only</w:t>
      </w:r>
      <w:r>
        <w:rPr>
          <w:lang w:val="en-US"/>
        </w:rPr>
        <w:t>, t</w:t>
      </w:r>
      <w:r w:rsidRPr="006C4FF1">
        <w:rPr>
          <w:lang w:val="en-US"/>
        </w:rPr>
        <w:t xml:space="preserve">he </w:t>
      </w:r>
      <w:r>
        <w:rPr>
          <w:lang w:val="en-US"/>
        </w:rPr>
        <w:t xml:space="preserve">UE shall mark the 5G NAS security context on the USIM </w:t>
      </w:r>
      <w:r w:rsidRPr="00BA43D4">
        <w:rPr>
          <w:lang w:val="en-US"/>
        </w:rPr>
        <w:t>or in the non-volatile memory</w:t>
      </w:r>
      <w:r>
        <w:rPr>
          <w:lang w:val="en-US"/>
        </w:rPr>
        <w:t xml:space="preserve"> as invalid when the UE initiates an initial registration procedure as described in subclause 5.5.1.2 or when the UE leaves state 5GMM-DEREGISTERED for any other state except 5GMM-NULL.</w:t>
      </w:r>
    </w:p>
    <w:p w14:paraId="79FA3117" w14:textId="45C3DB4A" w:rsidR="00590C4E" w:rsidRDefault="00590C4E" w:rsidP="00590C4E">
      <w:pPr>
        <w:rPr>
          <w:lang w:val="en-US"/>
        </w:rPr>
      </w:pPr>
      <w:r w:rsidRPr="00483CAB">
        <w:rPr>
          <w:lang w:val="en-US"/>
        </w:rPr>
        <w:t>If the UE is capable of</w:t>
      </w:r>
      <w:r w:rsidRPr="00483CAB">
        <w:rPr>
          <w:noProof/>
          <w:lang w:val="en-US"/>
        </w:rPr>
        <w:t xml:space="preserve"> </w:t>
      </w:r>
      <w:r w:rsidRPr="00483CAB">
        <w:rPr>
          <w:lang w:val="en-US"/>
        </w:rPr>
        <w:t>registration</w:t>
      </w:r>
      <w:r w:rsidRPr="00483CAB">
        <w:rPr>
          <w:noProof/>
          <w:lang w:val="en-US"/>
        </w:rPr>
        <w:t xml:space="preserve"> over both 3GPP access and non-3GPP access</w:t>
      </w:r>
      <w:r>
        <w:rPr>
          <w:noProof/>
          <w:lang w:val="en-US"/>
        </w:rPr>
        <w:t xml:space="preserve"> and </w:t>
      </w:r>
      <w:r>
        <w:rPr>
          <w:lang w:val="en-US"/>
        </w:rPr>
        <w:t>was last registered on the same PLMN over both 3GPP access and the non-3GPP access</w:t>
      </w:r>
      <w:r w:rsidRPr="00483CAB">
        <w:rPr>
          <w:lang w:val="en-US"/>
        </w:rPr>
        <w:t xml:space="preserve">, the UE in </w:t>
      </w:r>
      <w:r w:rsidRPr="002B22AB">
        <w:t>the state</w:t>
      </w:r>
      <w:r w:rsidRPr="006C4FF1">
        <w:rPr>
          <w:lang w:val="en-US"/>
        </w:rPr>
        <w:t xml:space="preserve"> 5GMM-DEREGISTERED over both 3GPP </w:t>
      </w:r>
      <w:r w:rsidRPr="00B9251D">
        <w:rPr>
          <w:lang w:val="en-US"/>
        </w:rPr>
        <w:t xml:space="preserve">access </w:t>
      </w:r>
      <w:r w:rsidRPr="00483CAB">
        <w:rPr>
          <w:lang w:val="en-US"/>
        </w:rPr>
        <w:t xml:space="preserve">and non-3GPP </w:t>
      </w:r>
      <w:r w:rsidRPr="00B9251D">
        <w:rPr>
          <w:lang w:val="en-US"/>
        </w:rPr>
        <w:t xml:space="preserve">access </w:t>
      </w:r>
      <w:r w:rsidRPr="00483CAB">
        <w:rPr>
          <w:lang w:val="en-US"/>
        </w:rPr>
        <w:t>shall mark the 5G NAS security context</w:t>
      </w:r>
      <w:r>
        <w:rPr>
          <w:lang w:val="en-US"/>
        </w:rPr>
        <w:t>s in record 1 of the 3GPP access and the non-3GPP access</w:t>
      </w:r>
      <w:r w:rsidRPr="00483CAB">
        <w:rPr>
          <w:lang w:val="en-US"/>
        </w:rPr>
        <w:t xml:space="preserve"> on the </w:t>
      </w:r>
      <w:r w:rsidRPr="00BA43D4">
        <w:rPr>
          <w:lang w:val="en-US"/>
        </w:rPr>
        <w:t>USIM or in the non-volatile memory</w:t>
      </w:r>
      <w:r w:rsidRPr="00483CAB">
        <w:rPr>
          <w:lang w:val="en-US"/>
        </w:rPr>
        <w:t xml:space="preserve"> </w:t>
      </w:r>
      <w:r w:rsidRPr="006C4FF1">
        <w:rPr>
          <w:lang w:val="en-US"/>
        </w:rPr>
        <w:t xml:space="preserve">as invalid when </w:t>
      </w:r>
      <w:r>
        <w:rPr>
          <w:lang w:val="en-US"/>
        </w:rPr>
        <w:t xml:space="preserve">the UE </w:t>
      </w:r>
      <w:r w:rsidRPr="006C4FF1">
        <w:rPr>
          <w:lang w:val="en-US"/>
        </w:rPr>
        <w:t xml:space="preserve">initiates an initial registration procedure </w:t>
      </w:r>
      <w:r w:rsidRPr="006C4FF1">
        <w:rPr>
          <w:noProof/>
          <w:lang w:val="en-US"/>
        </w:rPr>
        <w:t xml:space="preserve">over </w:t>
      </w:r>
      <w:r w:rsidRPr="00B9251D">
        <w:rPr>
          <w:noProof/>
          <w:lang w:val="en-US"/>
        </w:rPr>
        <w:t>either</w:t>
      </w:r>
      <w:r w:rsidRPr="00483CAB">
        <w:rPr>
          <w:noProof/>
          <w:lang w:val="en-US"/>
        </w:rPr>
        <w:t xml:space="preserve"> 3GPP access</w:t>
      </w:r>
      <w:r w:rsidRPr="006C4FF1">
        <w:rPr>
          <w:noProof/>
          <w:lang w:val="en-US"/>
        </w:rPr>
        <w:t xml:space="preserve"> </w:t>
      </w:r>
      <w:r w:rsidRPr="00B9251D">
        <w:rPr>
          <w:noProof/>
          <w:lang w:val="en-US" w:eastAsia="zh-CN"/>
        </w:rPr>
        <w:t>or</w:t>
      </w:r>
      <w:r w:rsidRPr="00483CAB">
        <w:rPr>
          <w:noProof/>
          <w:lang w:val="en-US"/>
        </w:rPr>
        <w:t xml:space="preserve"> non-3GPP access</w:t>
      </w:r>
      <w:r w:rsidRPr="00483CAB">
        <w:rPr>
          <w:lang w:val="en-US"/>
        </w:rPr>
        <w:t xml:space="preserve"> as</w:t>
      </w:r>
      <w:r w:rsidRPr="006C4FF1">
        <w:rPr>
          <w:lang w:val="en-US"/>
        </w:rPr>
        <w:t xml:space="preserve"> described in subclause 5.5.1.2 or when the UE leaves state 5GMM-DEREGISTERED for any other state except 5GMM-NULL </w:t>
      </w:r>
      <w:r w:rsidRPr="006C4FF1">
        <w:rPr>
          <w:noProof/>
          <w:lang w:val="en-US"/>
        </w:rPr>
        <w:t xml:space="preserve">over </w:t>
      </w:r>
      <w:r w:rsidRPr="00B9251D">
        <w:rPr>
          <w:noProof/>
          <w:lang w:val="en-US" w:eastAsia="zh-CN"/>
        </w:rPr>
        <w:t>either</w:t>
      </w:r>
      <w:r w:rsidRPr="00483CAB">
        <w:rPr>
          <w:noProof/>
          <w:lang w:val="en-US"/>
        </w:rPr>
        <w:t xml:space="preserve"> 3GPP access </w:t>
      </w:r>
      <w:r w:rsidRPr="00B9251D">
        <w:rPr>
          <w:noProof/>
          <w:lang w:val="en-US" w:eastAsia="zh-CN"/>
        </w:rPr>
        <w:t>or</w:t>
      </w:r>
      <w:r w:rsidRPr="00483CAB">
        <w:rPr>
          <w:noProof/>
          <w:lang w:val="en-US"/>
        </w:rPr>
        <w:t xml:space="preserve"> non-3GPP access</w:t>
      </w:r>
      <w:r w:rsidRPr="00483CAB">
        <w:rPr>
          <w:lang w:val="en-US"/>
        </w:rPr>
        <w:t>.</w:t>
      </w:r>
      <w:r>
        <w:rPr>
          <w:rFonts w:hint="eastAsia"/>
          <w:lang w:val="en-US" w:eastAsia="zh-CN"/>
        </w:rPr>
        <w:t xml:space="preserve"> </w:t>
      </w:r>
    </w:p>
    <w:p w14:paraId="44D5BF70" w14:textId="4000A1B7" w:rsidR="00590C4E" w:rsidRDefault="00590C4E" w:rsidP="00590C4E">
      <w:pPr>
        <w:pStyle w:val="Heading5"/>
        <w:rPr>
          <w:lang w:val="en-US"/>
        </w:rPr>
      </w:pPr>
      <w:bookmarkStart w:id="239" w:name="_CR4_4_2_1_3"/>
      <w:bookmarkStart w:id="240" w:name="_Toc162970975"/>
      <w:bookmarkEnd w:id="239"/>
      <w:r>
        <w:rPr>
          <w:lang w:val="en-US"/>
        </w:rPr>
        <w:t>4.4.2.1.3</w:t>
      </w:r>
      <w:r>
        <w:rPr>
          <w:lang w:val="en-US"/>
        </w:rPr>
        <w:tab/>
        <w:t>UE entering state 5GMM-DEREGISTERED</w:t>
      </w:r>
      <w:bookmarkEnd w:id="240"/>
    </w:p>
    <w:p w14:paraId="4F5D7D70" w14:textId="33347B17" w:rsidR="00590C4E" w:rsidRPr="007F2770" w:rsidRDefault="00590C4E" w:rsidP="00911439">
      <w:pPr>
        <w:rPr>
          <w:lang w:val="en-US"/>
        </w:rPr>
      </w:pPr>
      <w:r>
        <w:rPr>
          <w:lang w:eastAsia="ko-KR"/>
        </w:rPr>
        <w:t>I</w:t>
      </w:r>
      <w:r>
        <w:rPr>
          <w:lang w:val="en-US" w:eastAsia="zh-CN"/>
        </w:rPr>
        <w:t>f the UE is capable of registration over a single access only</w:t>
      </w:r>
      <w:r>
        <w:rPr>
          <w:lang w:val="en-US"/>
        </w:rPr>
        <w:t>, t</w:t>
      </w:r>
      <w:r w:rsidRPr="005672AA">
        <w:rPr>
          <w:lang w:val="en-US"/>
        </w:rPr>
        <w:t xml:space="preserve">he </w:t>
      </w:r>
      <w:r>
        <w:rPr>
          <w:lang w:val="en-US"/>
        </w:rPr>
        <w:t xml:space="preserve">UE shall store the current native 5G NAS security </w:t>
      </w:r>
      <w:r w:rsidRPr="00BA43D4">
        <w:rPr>
          <w:lang w:val="en-US"/>
        </w:rPr>
        <w:t>context</w:t>
      </w:r>
      <w:r w:rsidRPr="001434FA">
        <w:rPr>
          <w:lang w:val="en-US"/>
        </w:rPr>
        <w:t xml:space="preserve"> </w:t>
      </w:r>
      <w:r>
        <w:rPr>
          <w:lang w:val="en-US"/>
        </w:rPr>
        <w:t xml:space="preserve">on the </w:t>
      </w:r>
      <w:r w:rsidRPr="00BA43D4">
        <w:rPr>
          <w:lang w:val="en-US"/>
        </w:rPr>
        <w:t>USIM or in the non-volatile memory and</w:t>
      </w:r>
      <w:r>
        <w:rPr>
          <w:lang w:val="en-US"/>
        </w:rPr>
        <w:t xml:space="preserve"> mark it as valid only when the UE enters state 5GMM-DEREGISTERED from any other state except 5GMM-NULL or when the UE aborts the initial registration procedure without having left 5GMM-DEREGISTERED.</w:t>
      </w:r>
    </w:p>
    <w:p w14:paraId="5C36D63E" w14:textId="77777777" w:rsidR="00590C4E" w:rsidRDefault="00590C4E" w:rsidP="00590C4E">
      <w:pPr>
        <w:rPr>
          <w:lang w:eastAsia="ko-KR"/>
        </w:rPr>
      </w:pPr>
      <w:r>
        <w:rPr>
          <w:lang w:val="en-US"/>
        </w:rPr>
        <w:t>If the UE is capable of</w:t>
      </w:r>
      <w:r w:rsidRPr="00CE375F">
        <w:rPr>
          <w:noProof/>
          <w:lang w:val="en-US"/>
        </w:rPr>
        <w:t xml:space="preserve"> </w:t>
      </w:r>
      <w:r w:rsidRPr="00F86CA8">
        <w:rPr>
          <w:lang w:val="en-US"/>
        </w:rPr>
        <w:t>registration</w:t>
      </w:r>
      <w:r w:rsidRPr="00CE375F">
        <w:rPr>
          <w:noProof/>
          <w:lang w:val="en-US"/>
        </w:rPr>
        <w:t xml:space="preserve"> over</w:t>
      </w:r>
      <w:r>
        <w:rPr>
          <w:noProof/>
          <w:lang w:val="en-US"/>
        </w:rPr>
        <w:t xml:space="preserve"> both </w:t>
      </w:r>
      <w:r w:rsidRPr="00CE375F">
        <w:rPr>
          <w:noProof/>
          <w:lang w:val="en-US"/>
        </w:rPr>
        <w:t>3GPP access</w:t>
      </w:r>
      <w:r>
        <w:rPr>
          <w:noProof/>
          <w:lang w:val="en-US"/>
        </w:rPr>
        <w:t xml:space="preserve"> and non-3GPP access and is </w:t>
      </w:r>
      <w:r>
        <w:rPr>
          <w:lang w:val="en-US"/>
        </w:rPr>
        <w:t>registered on the same PLMN over both 3GPP access and the non-3GPP access</w:t>
      </w:r>
      <w:r>
        <w:rPr>
          <w:rFonts w:hint="eastAsia"/>
          <w:lang w:val="en-US" w:eastAsia="zh-CN"/>
        </w:rPr>
        <w:t xml:space="preserve">, </w:t>
      </w:r>
      <w:r>
        <w:rPr>
          <w:lang w:val="en-US" w:eastAsia="zh-CN"/>
        </w:rPr>
        <w:t xml:space="preserve">the UE shall store the current </w:t>
      </w:r>
      <w:r w:rsidRPr="005672AA">
        <w:rPr>
          <w:lang w:val="en-US"/>
        </w:rPr>
        <w:t>native 5G NAS security context</w:t>
      </w:r>
      <w:r>
        <w:rPr>
          <w:lang w:val="en-US"/>
        </w:rPr>
        <w:t xml:space="preserve">s of the 3GPP access and the non-3GPP </w:t>
      </w:r>
      <w:r w:rsidRPr="00BA43D4">
        <w:rPr>
          <w:lang w:val="en-US"/>
        </w:rPr>
        <w:t>access as specified in annex C and</w:t>
      </w:r>
      <w:r w:rsidRPr="002670B3">
        <w:rPr>
          <w:lang w:val="en-US"/>
        </w:rPr>
        <w:t xml:space="preserve"> mark </w:t>
      </w:r>
      <w:r>
        <w:rPr>
          <w:lang w:val="en-US"/>
        </w:rPr>
        <w:t>them</w:t>
      </w:r>
      <w:r w:rsidRPr="002670B3">
        <w:rPr>
          <w:lang w:val="en-US"/>
        </w:rPr>
        <w:t xml:space="preserve"> as valid only when the UE enters state 5GMM-DEREGISTERED from any other state except 5GMM-NULL </w:t>
      </w:r>
      <w:r w:rsidRPr="002670B3">
        <w:rPr>
          <w:lang w:eastAsia="ko-KR"/>
        </w:rPr>
        <w:t>over both the 3GPP</w:t>
      </w:r>
      <w:r>
        <w:rPr>
          <w:lang w:eastAsia="ko-KR"/>
        </w:rPr>
        <w:t xml:space="preserve"> access and non-3GPP access</w:t>
      </w:r>
      <w:r w:rsidRPr="002670B3">
        <w:rPr>
          <w:lang w:val="en-US"/>
        </w:rPr>
        <w:t xml:space="preserve"> or only when the UE aborts the initial registration procedure without having left 5GMM-DEREGISTERED </w:t>
      </w:r>
      <w:r w:rsidRPr="002670B3">
        <w:rPr>
          <w:lang w:eastAsia="ko-KR"/>
        </w:rPr>
        <w:t>over both the 3GPP</w:t>
      </w:r>
      <w:r>
        <w:rPr>
          <w:lang w:eastAsia="ko-KR"/>
        </w:rPr>
        <w:t xml:space="preserve"> access and non-3GPP access</w:t>
      </w:r>
      <w:r w:rsidRPr="002670B3">
        <w:rPr>
          <w:lang w:eastAsia="ko-KR"/>
        </w:rPr>
        <w:t>.</w:t>
      </w:r>
      <w:r>
        <w:rPr>
          <w:lang w:eastAsia="ko-KR"/>
        </w:rPr>
        <w:t xml:space="preserve"> </w:t>
      </w:r>
    </w:p>
    <w:p w14:paraId="590F521E" w14:textId="77777777" w:rsidR="00AC4843" w:rsidRPr="007F2770" w:rsidRDefault="00AC4843" w:rsidP="00781477">
      <w:pPr>
        <w:pStyle w:val="Heading4"/>
        <w:rPr>
          <w:lang w:val="en-US"/>
        </w:rPr>
      </w:pPr>
      <w:bookmarkStart w:id="241" w:name="_CR4_4_2_2"/>
      <w:bookmarkStart w:id="242" w:name="_Toc20232405"/>
      <w:bookmarkStart w:id="243" w:name="_Toc27746491"/>
      <w:bookmarkStart w:id="244" w:name="_Toc36212671"/>
      <w:bookmarkStart w:id="245" w:name="_Toc36656848"/>
      <w:bookmarkStart w:id="246" w:name="_Toc45286509"/>
      <w:bookmarkStart w:id="247" w:name="_Toc51947776"/>
      <w:bookmarkStart w:id="248" w:name="_Toc51948868"/>
      <w:bookmarkStart w:id="249" w:name="_Toc162970976"/>
      <w:bookmarkEnd w:id="241"/>
      <w:r w:rsidRPr="007F2770">
        <w:rPr>
          <w:lang w:val="en-US"/>
        </w:rPr>
        <w:t>4.4.2.</w:t>
      </w:r>
      <w:r w:rsidR="00002A73" w:rsidRPr="007F2770">
        <w:rPr>
          <w:lang w:val="en-US"/>
        </w:rPr>
        <w:t>2</w:t>
      </w:r>
      <w:r w:rsidRPr="007F2770">
        <w:rPr>
          <w:lang w:val="en-US"/>
        </w:rPr>
        <w:tab/>
        <w:t>Establishment of a mapped 5G NAS security context</w:t>
      </w:r>
      <w:r w:rsidRPr="007F2770">
        <w:rPr>
          <w:rFonts w:hint="eastAsia"/>
          <w:lang w:val="en-US" w:eastAsia="ko-KR"/>
        </w:rPr>
        <w:t xml:space="preserve"> during inter</w:t>
      </w:r>
      <w:r w:rsidRPr="007F2770">
        <w:rPr>
          <w:lang w:val="en-US" w:eastAsia="ko-KR"/>
        </w:rPr>
        <w:t>-</w:t>
      </w:r>
      <w:r w:rsidRPr="007F2770">
        <w:rPr>
          <w:rFonts w:hint="eastAsia"/>
          <w:lang w:val="en-US" w:eastAsia="ko-KR"/>
        </w:rPr>
        <w:t xml:space="preserve">system </w:t>
      </w:r>
      <w:r w:rsidRPr="007F2770">
        <w:rPr>
          <w:lang w:val="en-US" w:eastAsia="ko-KR"/>
        </w:rPr>
        <w:t>change from S1 mode to N1 mode in 5GMM-CONNECTED mode</w:t>
      </w:r>
      <w:bookmarkEnd w:id="242"/>
      <w:bookmarkEnd w:id="243"/>
      <w:bookmarkEnd w:id="244"/>
      <w:bookmarkEnd w:id="245"/>
      <w:bookmarkEnd w:id="246"/>
      <w:bookmarkEnd w:id="247"/>
      <w:bookmarkEnd w:id="248"/>
      <w:bookmarkEnd w:id="249"/>
    </w:p>
    <w:p w14:paraId="3BCE1E78" w14:textId="77777777" w:rsidR="00AC4843" w:rsidRPr="007F2770" w:rsidRDefault="00AC4843" w:rsidP="00AC4843">
      <w:pPr>
        <w:rPr>
          <w:lang w:val="en-US"/>
        </w:rPr>
      </w:pPr>
      <w:r w:rsidRPr="007F2770">
        <w:rPr>
          <w:lang w:eastAsia="zh-CN"/>
        </w:rPr>
        <w:t>In order for the UE operating in single-registration mode</w:t>
      </w:r>
      <w:r w:rsidR="0021770D" w:rsidRPr="007F2770">
        <w:t xml:space="preserve"> in a network supporting N26 interface</w:t>
      </w:r>
      <w:r w:rsidRPr="007F2770">
        <w:rPr>
          <w:lang w:eastAsia="zh-CN"/>
        </w:rPr>
        <w:t xml:space="preserve"> to derive a mapped 5G NAS security context for </w:t>
      </w:r>
      <w:r w:rsidRPr="007F2770">
        <w:t xml:space="preserve">an inter-system change from S1 mode to N1 mode </w:t>
      </w:r>
      <w:r w:rsidRPr="007F2770">
        <w:rPr>
          <w:rFonts w:hint="eastAsia"/>
          <w:lang w:eastAsia="zh-CN"/>
        </w:rPr>
        <w:t xml:space="preserve">in </w:t>
      </w:r>
      <w:r w:rsidRPr="007F2770">
        <w:rPr>
          <w:lang w:eastAsia="zh-CN"/>
        </w:rPr>
        <w:t>5G</w:t>
      </w:r>
      <w:r w:rsidRPr="007F2770">
        <w:rPr>
          <w:rFonts w:hint="eastAsia"/>
          <w:lang w:eastAsia="zh-CN"/>
        </w:rPr>
        <w:t>MM-</w:t>
      </w:r>
      <w:r w:rsidRPr="007F2770">
        <w:rPr>
          <w:lang w:eastAsia="zh-CN"/>
        </w:rPr>
        <w:t>CONNECTED</w:t>
      </w:r>
      <w:r w:rsidRPr="007F2770">
        <w:t xml:space="preserve"> </w:t>
      </w:r>
      <w:r w:rsidRPr="007F2770">
        <w:rPr>
          <w:rFonts w:hint="eastAsia"/>
          <w:lang w:eastAsia="zh-CN"/>
        </w:rPr>
        <w:t>mode</w:t>
      </w:r>
      <w:r w:rsidRPr="007F2770">
        <w:t xml:space="preserve">, the AMF shall </w:t>
      </w:r>
      <w:r w:rsidR="00E1019C" w:rsidRPr="007F2770">
        <w:t>construct a mapped 5G NAS security context from the EPS security context received from the source MME</w:t>
      </w:r>
      <w:r w:rsidR="00E1019C" w:rsidRPr="007F2770" w:rsidDel="00B75114">
        <w:t xml:space="preserve"> </w:t>
      </w:r>
      <w:r w:rsidRPr="007F2770">
        <w:t>as indicated in 3GPP TS 33.501 [2</w:t>
      </w:r>
      <w:r w:rsidR="00077083" w:rsidRPr="007F2770">
        <w:t>4</w:t>
      </w:r>
      <w:r w:rsidRPr="007F2770">
        <w:t xml:space="preserve">]. The AMF shall </w:t>
      </w:r>
      <w:r w:rsidR="00E1019C" w:rsidRPr="007F2770">
        <w:t>select the 5G NAS security algorithms and derive the 5G NAS keys (i.e. K</w:t>
      </w:r>
      <w:r w:rsidR="00E1019C" w:rsidRPr="007F2770">
        <w:rPr>
          <w:vertAlign w:val="subscript"/>
        </w:rPr>
        <w:t>NASenc</w:t>
      </w:r>
      <w:r w:rsidR="00E1019C" w:rsidRPr="007F2770">
        <w:t xml:space="preserve"> and K</w:t>
      </w:r>
      <w:r w:rsidR="00E1019C" w:rsidRPr="007F2770">
        <w:rPr>
          <w:vertAlign w:val="subscript"/>
        </w:rPr>
        <w:t>NASint</w:t>
      </w:r>
      <w:r w:rsidR="00E1019C" w:rsidRPr="007F2770">
        <w:t>). The AMF shall define an ngKSI for the newly derived K</w:t>
      </w:r>
      <w:r w:rsidR="00DC1042" w:rsidRPr="007F2770">
        <w:t>'</w:t>
      </w:r>
      <w:r w:rsidR="00E1019C" w:rsidRPr="007F2770">
        <w:rPr>
          <w:vertAlign w:val="subscript"/>
        </w:rPr>
        <w:t>AMF</w:t>
      </w:r>
      <w:r w:rsidR="00E1019C" w:rsidRPr="007F2770">
        <w:t xml:space="preserve"> key such that the value field is taken from the eKSI of the K</w:t>
      </w:r>
      <w:r w:rsidR="00E1019C" w:rsidRPr="007F2770">
        <w:rPr>
          <w:vertAlign w:val="subscript"/>
        </w:rPr>
        <w:t>ASME</w:t>
      </w:r>
      <w:r w:rsidR="00E1019C" w:rsidRPr="007F2770">
        <w:t xml:space="preserve"> key and the type field is set to indicate a mapped security context and associate this ngKSI with the newly created mapped 5G NAS security context. The AMF shall then </w:t>
      </w:r>
      <w:r w:rsidRPr="007F2770">
        <w:t xml:space="preserve">include the message authentication code, selected NAS algorithms, </w:t>
      </w:r>
      <w:r w:rsidR="00E1019C" w:rsidRPr="007F2770">
        <w:t>NCC</w:t>
      </w:r>
      <w:r w:rsidRPr="007F2770">
        <w:t xml:space="preserve"> and generated ngKSI in the S1 </w:t>
      </w:r>
      <w:r w:rsidR="00E1019C" w:rsidRPr="007F2770">
        <w:t xml:space="preserve">mode </w:t>
      </w:r>
      <w:r w:rsidRPr="007F2770">
        <w:t>to N1</w:t>
      </w:r>
      <w:r w:rsidR="00E1019C" w:rsidRPr="007F2770">
        <w:t xml:space="preserve"> mode</w:t>
      </w:r>
      <w:r w:rsidRPr="007F2770">
        <w:t xml:space="preserve"> NAS transparent container IE (see subclause </w:t>
      </w:r>
      <w:r w:rsidRPr="007F2770">
        <w:rPr>
          <w:lang w:val="en-US" w:eastAsia="ko-KR"/>
        </w:rPr>
        <w:t>9.</w:t>
      </w:r>
      <w:r w:rsidR="001E518F" w:rsidRPr="007F2770">
        <w:rPr>
          <w:lang w:val="en-US" w:eastAsia="ko-KR"/>
        </w:rPr>
        <w:t>11</w:t>
      </w:r>
      <w:r w:rsidRPr="007F2770">
        <w:rPr>
          <w:lang w:val="en-US" w:eastAsia="ko-KR"/>
        </w:rPr>
        <w:t>.</w:t>
      </w:r>
      <w:r w:rsidR="00042AD7" w:rsidRPr="007F2770">
        <w:rPr>
          <w:lang w:val="en-US" w:eastAsia="ko-KR"/>
        </w:rPr>
        <w:t>2</w:t>
      </w:r>
      <w:r w:rsidRPr="007F2770">
        <w:rPr>
          <w:lang w:val="en-US" w:eastAsia="ko-KR"/>
        </w:rPr>
        <w:t>.</w:t>
      </w:r>
      <w:r w:rsidR="009063AC" w:rsidRPr="007F2770">
        <w:rPr>
          <w:lang w:val="en-US" w:eastAsia="ko-KR"/>
        </w:rPr>
        <w:t>9</w:t>
      </w:r>
      <w:r w:rsidRPr="007F2770">
        <w:rPr>
          <w:lang w:val="en-US" w:eastAsia="ko-KR"/>
        </w:rPr>
        <w:t>)</w:t>
      </w:r>
      <w:r w:rsidRPr="007F2770">
        <w:t>.</w:t>
      </w:r>
    </w:p>
    <w:p w14:paraId="6D73A5B3" w14:textId="77777777" w:rsidR="00AC4843" w:rsidRPr="007F2770" w:rsidRDefault="00AC4843" w:rsidP="00AC4843">
      <w:r w:rsidRPr="007F2770">
        <w:t xml:space="preserve">When the UE </w:t>
      </w:r>
      <w:r w:rsidRPr="007F2770">
        <w:rPr>
          <w:lang w:eastAsia="zh-CN"/>
        </w:rPr>
        <w:t>operating in single-registration mode</w:t>
      </w:r>
      <w:r w:rsidR="0021770D" w:rsidRPr="007F2770">
        <w:t xml:space="preserve"> in a network supporting N26 interface</w:t>
      </w:r>
      <w:r w:rsidRPr="007F2770">
        <w:rPr>
          <w:lang w:eastAsia="zh-CN"/>
        </w:rPr>
        <w:t xml:space="preserve"> </w:t>
      </w:r>
      <w:r w:rsidRPr="007F2770">
        <w:t xml:space="preserve">receives the command to perform </w:t>
      </w:r>
      <w:r w:rsidR="00AA2F6F" w:rsidRPr="007F2770">
        <w:t>inter-system change</w:t>
      </w:r>
      <w:r w:rsidRPr="007F2770">
        <w:t xml:space="preserve"> to </w:t>
      </w:r>
      <w:r w:rsidR="00AA2F6F" w:rsidRPr="007F2770">
        <w:t>N1 mode in 5GMM-CONNECTED mode</w:t>
      </w:r>
      <w:r w:rsidRPr="007F2770">
        <w:t xml:space="preserve">, the UE shall derive </w:t>
      </w:r>
      <w:r w:rsidR="00E1019C" w:rsidRPr="007F2770">
        <w:t xml:space="preserve">a mapped </w:t>
      </w:r>
      <w:r w:rsidRPr="007F2770">
        <w:t>K'</w:t>
      </w:r>
      <w:r w:rsidRPr="007F2770">
        <w:rPr>
          <w:vertAlign w:val="subscript"/>
        </w:rPr>
        <w:t xml:space="preserve">AMF, </w:t>
      </w:r>
      <w:r w:rsidRPr="007F2770">
        <w:t>as indicated in 3GPP TS 33.501 [2</w:t>
      </w:r>
      <w:r w:rsidR="00077083" w:rsidRPr="007F2770">
        <w:t>4</w:t>
      </w:r>
      <w:r w:rsidRPr="007F2770">
        <w:t>], using the K</w:t>
      </w:r>
      <w:r w:rsidRPr="007F2770">
        <w:rPr>
          <w:vertAlign w:val="subscript"/>
        </w:rPr>
        <w:t>ASME</w:t>
      </w:r>
      <w:r w:rsidRPr="007F2770">
        <w:t xml:space="preserve"> </w:t>
      </w:r>
      <w:r w:rsidR="00040EEF" w:rsidRPr="007F2770">
        <w:t>from the EPS security context</w:t>
      </w:r>
      <w:r w:rsidRPr="007F2770">
        <w:t xml:space="preserve">. Furthermore, the UE shall </w:t>
      </w:r>
      <w:r w:rsidR="00040EEF" w:rsidRPr="007F2770">
        <w:t>also</w:t>
      </w:r>
      <w:r w:rsidRPr="007F2770">
        <w:t xml:space="preserve"> derive </w:t>
      </w:r>
      <w:r w:rsidR="00040EEF" w:rsidRPr="007F2770">
        <w:t xml:space="preserve">the 5G NAS keys from the mapped </w:t>
      </w:r>
      <w:r w:rsidRPr="007F2770">
        <w:t>K'</w:t>
      </w:r>
      <w:r w:rsidRPr="007F2770">
        <w:rPr>
          <w:vertAlign w:val="subscript"/>
        </w:rPr>
        <w:t>AMF</w:t>
      </w:r>
      <w:r w:rsidRPr="007F2770">
        <w:t xml:space="preserve"> </w:t>
      </w:r>
      <w:r w:rsidR="00040EEF" w:rsidRPr="007F2770">
        <w:t>using the selected NAS algorithm identifiers included in the S1 mode to N1 mode NAS transparent container IE and associate this mapped 5G NAS security context with the ngKSI value received</w:t>
      </w:r>
      <w:r w:rsidRPr="007F2770">
        <w:t>.</w:t>
      </w:r>
      <w:r w:rsidR="00040EEF" w:rsidRPr="007F2770">
        <w:t xml:space="preserve"> The UE shall then verify the received NAS MAC.</w:t>
      </w:r>
      <w:r w:rsidR="00962360" w:rsidRPr="007F2770">
        <w:t xml:space="preserve"> In case the received NAS MAC is not verified successfully (see subclause 4.4.3.3) the UE shall discard the content of the received S1 mode to N1 mode NAS transparent container IE and inform the lower layers that the received S1 mode to N1 mode NAS transparent container is invalid.</w:t>
      </w:r>
    </w:p>
    <w:p w14:paraId="08A8C881" w14:textId="77777777" w:rsidR="00AC4843" w:rsidRPr="007F2770" w:rsidRDefault="00AC4843" w:rsidP="00AC4843">
      <w:r w:rsidRPr="007F2770">
        <w:rPr>
          <w:noProof/>
          <w:lang w:val="en-US"/>
        </w:rPr>
        <w:t xml:space="preserve">When the UE </w:t>
      </w:r>
      <w:r w:rsidRPr="007F2770">
        <w:rPr>
          <w:lang w:eastAsia="zh-CN"/>
        </w:rPr>
        <w:t xml:space="preserve">operating in single-registration mode </w:t>
      </w:r>
      <w:r w:rsidR="0021770D" w:rsidRPr="007F2770">
        <w:t>in a network supporting N26 interface</w:t>
      </w:r>
      <w:r w:rsidR="0021770D" w:rsidRPr="007F2770">
        <w:rPr>
          <w:noProof/>
          <w:lang w:val="en-US"/>
        </w:rPr>
        <w:t xml:space="preserve"> </w:t>
      </w:r>
      <w:r w:rsidRPr="007F2770">
        <w:rPr>
          <w:noProof/>
          <w:lang w:val="en-US"/>
        </w:rPr>
        <w:t>has a</w:t>
      </w:r>
      <w:r w:rsidR="0067313E" w:rsidRPr="007F2770">
        <w:rPr>
          <w:noProof/>
          <w:lang w:val="en-US"/>
        </w:rPr>
        <w:t xml:space="preserve"> </w:t>
      </w:r>
      <w:r w:rsidRPr="007F2770">
        <w:rPr>
          <w:noProof/>
          <w:lang w:val="en-US"/>
        </w:rPr>
        <w:t>PD</w:t>
      </w:r>
      <w:r w:rsidR="00DC1042" w:rsidRPr="007F2770">
        <w:rPr>
          <w:noProof/>
          <w:lang w:val="en-US"/>
        </w:rPr>
        <w:t>N</w:t>
      </w:r>
      <w:r w:rsidRPr="007F2770">
        <w:rPr>
          <w:noProof/>
          <w:lang w:val="en-US"/>
        </w:rPr>
        <w:t xml:space="preserve"> </w:t>
      </w:r>
      <w:r w:rsidR="00DC1042" w:rsidRPr="007F2770">
        <w:rPr>
          <w:noProof/>
          <w:lang w:val="en-US"/>
        </w:rPr>
        <w:t>connection for emergency bearer services</w:t>
      </w:r>
      <w:r w:rsidRPr="007F2770">
        <w:rPr>
          <w:noProof/>
          <w:lang w:val="en-US"/>
        </w:rPr>
        <w:t xml:space="preserve"> and has no current EPS security context, the AMF shall </w:t>
      </w:r>
      <w:r w:rsidRPr="007F2770">
        <w:t xml:space="preserve">set 5G-IA0 and 5G-EA0 as the selected </w:t>
      </w:r>
      <w:r w:rsidR="00A1246A" w:rsidRPr="007F2770">
        <w:t xml:space="preserve">5G </w:t>
      </w:r>
      <w:r w:rsidRPr="007F2770">
        <w:t>NAS security algorithms in the S1 mode to N1 mode NAS transparent container IE. The AMF shall create a locally generated K'</w:t>
      </w:r>
      <w:r w:rsidRPr="007F2770">
        <w:rPr>
          <w:vertAlign w:val="subscript"/>
        </w:rPr>
        <w:t>AMF</w:t>
      </w:r>
      <w:r w:rsidRPr="007F2770">
        <w:t>. The AMF shall set the ngKSI value of the associated security context to "000" and the type of security context flag</w:t>
      </w:r>
      <w:r w:rsidRPr="007F2770">
        <w:rPr>
          <w:rFonts w:hint="eastAsia"/>
          <w:lang w:eastAsia="ko-KR"/>
        </w:rPr>
        <w:t xml:space="preserve"> </w:t>
      </w:r>
      <w:r w:rsidRPr="007F2770">
        <w:t>to "mapped security context" in the S1 mode to N1 mode NAS transparent container IE.</w:t>
      </w:r>
    </w:p>
    <w:p w14:paraId="4E20B5BC" w14:textId="77777777" w:rsidR="00AC4843" w:rsidRPr="007F2770" w:rsidRDefault="00AC4843" w:rsidP="00AC4843">
      <w:r w:rsidRPr="007F2770">
        <w:t xml:space="preserve">When the UE </w:t>
      </w:r>
      <w:r w:rsidRPr="007F2770">
        <w:rPr>
          <w:lang w:eastAsia="zh-CN"/>
        </w:rPr>
        <w:t xml:space="preserve">operating in single-registration mode </w:t>
      </w:r>
      <w:r w:rsidR="0021770D" w:rsidRPr="007F2770">
        <w:t xml:space="preserve">in a network supporting N26 interface </w:t>
      </w:r>
      <w:r w:rsidRPr="007F2770">
        <w:t xml:space="preserve">receives the command to perform </w:t>
      </w:r>
      <w:r w:rsidR="00AA2F6F" w:rsidRPr="007F2770">
        <w:t>inter-system change</w:t>
      </w:r>
      <w:r w:rsidRPr="007F2770">
        <w:t xml:space="preserve"> to </w:t>
      </w:r>
      <w:r w:rsidR="00AA2F6F" w:rsidRPr="007F2770">
        <w:t>N1 mode in 5GMM-CONNECTED mode</w:t>
      </w:r>
      <w:r w:rsidRPr="007F2770">
        <w:t xml:space="preserve"> (see 3GPP TS 38.331 [</w:t>
      </w:r>
      <w:r w:rsidR="00077083" w:rsidRPr="007F2770">
        <w:t>30</w:t>
      </w:r>
      <w:r w:rsidRPr="007F2770">
        <w:t xml:space="preserve">]) and </w:t>
      </w:r>
      <w:r w:rsidRPr="007F2770">
        <w:rPr>
          <w:noProof/>
          <w:lang w:val="en-US"/>
        </w:rPr>
        <w:t xml:space="preserve">has a </w:t>
      </w:r>
      <w:r w:rsidR="0067313E" w:rsidRPr="007F2770">
        <w:rPr>
          <w:noProof/>
          <w:lang w:val="en-US"/>
        </w:rPr>
        <w:t xml:space="preserve">PDN </w:t>
      </w:r>
      <w:r w:rsidRPr="007F2770">
        <w:rPr>
          <w:noProof/>
          <w:lang w:val="en-US"/>
        </w:rPr>
        <w:t>connection for emergency</w:t>
      </w:r>
      <w:r w:rsidR="00DC1042" w:rsidRPr="007F2770">
        <w:rPr>
          <w:noProof/>
          <w:lang w:val="en-US"/>
        </w:rPr>
        <w:t xml:space="preserve"> bearer</w:t>
      </w:r>
      <w:r w:rsidRPr="007F2770">
        <w:rPr>
          <w:noProof/>
          <w:lang w:val="en-US"/>
        </w:rPr>
        <w:t xml:space="preserve"> services, if </w:t>
      </w:r>
      <w:r w:rsidRPr="007F2770">
        <w:t xml:space="preserve">5G-IA0 and 5G-EA0 as the selected </w:t>
      </w:r>
      <w:r w:rsidR="00A1246A" w:rsidRPr="007F2770">
        <w:t xml:space="preserve">5G </w:t>
      </w:r>
      <w:r w:rsidRPr="007F2770">
        <w:t>NAS security algorithms are included in the S1 mode to N1 mode NAS transparent container IE, the UE shall create a locally generated K'</w:t>
      </w:r>
      <w:r w:rsidRPr="007F2770">
        <w:rPr>
          <w:vertAlign w:val="subscript"/>
        </w:rPr>
        <w:t>AMF</w:t>
      </w:r>
      <w:r w:rsidRPr="007F2770">
        <w:t>. Furthermore, the UE shall set the ngKSI value of the associated security context to the KSI value received.</w:t>
      </w:r>
    </w:p>
    <w:p w14:paraId="57E8C1F7" w14:textId="77777777" w:rsidR="00245D53" w:rsidRPr="007F2770" w:rsidRDefault="00245D53" w:rsidP="00245D53">
      <w:r w:rsidRPr="007F2770">
        <w:lastRenderedPageBreak/>
        <w:t>After the new mapped 5G NAS security context is taken into use for the 3GPP access following a successful inter system change from S1 mode to N1 mode in 5GMM-CONNECTED mode and the UE is registered with the same PLMN over the 3GPP access and non-3GPP access:</w:t>
      </w:r>
    </w:p>
    <w:p w14:paraId="17660450" w14:textId="77777777" w:rsidR="00245D53" w:rsidRPr="007F2770" w:rsidRDefault="00245D53" w:rsidP="00245D53">
      <w:pPr>
        <w:pStyle w:val="B1"/>
      </w:pPr>
      <w:r w:rsidRPr="007F2770">
        <w:t>a)</w:t>
      </w:r>
      <w:r w:rsidRPr="007F2770">
        <w:tab/>
        <w:t>if a native 5G NAS security context is used on the non-3GPP access and:</w:t>
      </w:r>
    </w:p>
    <w:p w14:paraId="3FC033E6" w14:textId="77777777" w:rsidR="00245D53" w:rsidRPr="007F2770" w:rsidRDefault="00245D53" w:rsidP="00245D53">
      <w:pPr>
        <w:pStyle w:val="B2"/>
      </w:pPr>
      <w:r w:rsidRPr="007F2770">
        <w:t>1)</w:t>
      </w:r>
      <w:r w:rsidRPr="007F2770">
        <w:tab/>
        <w:t xml:space="preserve">the UE is in 5GMM-IDLE mode over non-3GPP access, then the AMF and the UE shall activate and take into use the </w:t>
      </w:r>
      <w:r w:rsidR="008132C1" w:rsidRPr="007F2770">
        <w:t xml:space="preserve">new mapped </w:t>
      </w:r>
      <w:r w:rsidRPr="007F2770">
        <w:t xml:space="preserve">5G NAS security context on the 3GPP access </w:t>
      </w:r>
      <w:r w:rsidR="008132C1" w:rsidRPr="007F2770">
        <w:t xml:space="preserve">for the non-3GPP access </w:t>
      </w:r>
      <w:r w:rsidRPr="007F2770">
        <w:t xml:space="preserve">as described in 3GPP TS 33.501 [24] after the AMF sends or the UE receives the REGISTRATION ACCEPT message respectively. </w:t>
      </w:r>
      <w:r w:rsidR="008132C1" w:rsidRPr="007F2770">
        <w:t>T</w:t>
      </w:r>
      <w:r w:rsidRPr="007F2770">
        <w:t xml:space="preserve">he UE and AMF shall keep the native 5G NAS security context </w:t>
      </w:r>
      <w:r w:rsidR="008132C1" w:rsidRPr="007F2770">
        <w:t xml:space="preserve">which was used on </w:t>
      </w:r>
      <w:r w:rsidRPr="007F2770">
        <w:t>the non-3GPP access and make it a non-current native 5G NAS security context. The non-current native 5G NAS security context may be re-activated later using the security mode control procedure; or</w:t>
      </w:r>
    </w:p>
    <w:p w14:paraId="4B93D94B" w14:textId="77777777" w:rsidR="00245D53" w:rsidRPr="007F2770" w:rsidRDefault="00245D53" w:rsidP="004B11B4">
      <w:pPr>
        <w:pStyle w:val="B2"/>
      </w:pPr>
      <w:r w:rsidRPr="007F2770">
        <w:t>2)</w:t>
      </w:r>
      <w:r w:rsidRPr="007F2770">
        <w:tab/>
        <w:t>the UE is in 5GMM-CONNECTED mode over non-3GPP access, in order to activate the native 5G NAS security context over the 3GPP access that is active on the non-3GPP access the AMF shall send the SECURITY MODE COMMAND message over the 3GPP access as described in 3GPP TS 33.501 [24]. The SECURITY MODE COMMAND message shall include the same ngKSI to identify the native 5G NAS security context that is used on the non-3GPP access; or</w:t>
      </w:r>
    </w:p>
    <w:p w14:paraId="0203EAD1" w14:textId="77777777" w:rsidR="00245D53" w:rsidRPr="007F2770" w:rsidRDefault="00245D53" w:rsidP="00245D53">
      <w:pPr>
        <w:pStyle w:val="B1"/>
      </w:pPr>
      <w:r w:rsidRPr="007F2770">
        <w:t>b)</w:t>
      </w:r>
      <w:r w:rsidRPr="007F2770">
        <w:tab/>
        <w:t>if a mapped 5G NAS security context is used on the non-3GPP access and:</w:t>
      </w:r>
    </w:p>
    <w:p w14:paraId="6B53FBDC" w14:textId="77777777" w:rsidR="00245D53" w:rsidRPr="007F2770" w:rsidRDefault="00245D53" w:rsidP="00245D53">
      <w:pPr>
        <w:pStyle w:val="B2"/>
      </w:pPr>
      <w:r w:rsidRPr="007F2770">
        <w:t>1)</w:t>
      </w:r>
      <w:r w:rsidRPr="007F2770">
        <w:tab/>
        <w:t>the UE is in 5GMM-IDLE mode over non-3GPP access, the AMF and the UE shall activate and take into use the new mapped 5G NAS security context active on the 3GPP access for the non-3GPP access as described in 3GPP TS 33.501 [24] after the AMF sends or the UE receives the REGISTRATION ACCEPT message respectively; or</w:t>
      </w:r>
    </w:p>
    <w:p w14:paraId="0FF22003" w14:textId="77777777" w:rsidR="00245D53" w:rsidRPr="007F2770" w:rsidRDefault="00245D53" w:rsidP="004B11B4">
      <w:pPr>
        <w:pStyle w:val="B2"/>
      </w:pPr>
      <w:r w:rsidRPr="007F2770">
        <w:t>2)</w:t>
      </w:r>
      <w:r w:rsidRPr="007F2770">
        <w:tab/>
        <w:t xml:space="preserve">the UE is in 5GMM-CONNECTED mode over non-3GPP access, in order to activate the same mapped 5G NAS security context over </w:t>
      </w:r>
      <w:r w:rsidR="008132C1" w:rsidRPr="007F2770">
        <w:t>one</w:t>
      </w:r>
      <w:r w:rsidRPr="007F2770">
        <w:t xml:space="preserve"> access that is used on the other access the AMF shall send the SECURITY MODE COMMAND message over one-access as described in 3GPP TS 33.501 [24]. The SECURITY MODE COMMAND message shall include the same ngKSI to identify the mapped 5G NAS security context that is used over the other access.</w:t>
      </w:r>
    </w:p>
    <w:p w14:paraId="56C2CBA9" w14:textId="77777777" w:rsidR="00AC4843" w:rsidRPr="007F2770" w:rsidRDefault="00AC4843" w:rsidP="00AC4843">
      <w:pPr>
        <w:rPr>
          <w:noProof/>
          <w:lang w:eastAsia="zh-CN"/>
        </w:rPr>
      </w:pPr>
      <w:r w:rsidRPr="007F2770">
        <w:rPr>
          <w:rFonts w:hint="eastAsia"/>
          <w:noProof/>
          <w:lang w:eastAsia="zh-CN"/>
        </w:rPr>
        <w:t xml:space="preserve">If the inter-system change </w:t>
      </w:r>
      <w:r w:rsidRPr="007F2770">
        <w:t xml:space="preserve">from S1 mode to N1 mode </w:t>
      </w:r>
      <w:r w:rsidRPr="007F2770">
        <w:rPr>
          <w:rFonts w:hint="eastAsia"/>
          <w:lang w:eastAsia="zh-CN"/>
        </w:rPr>
        <w:t>in 5GMM-</w:t>
      </w:r>
      <w:r w:rsidRPr="007F2770">
        <w:rPr>
          <w:lang w:eastAsia="zh-CN"/>
        </w:rPr>
        <w:t>CONNECTED</w:t>
      </w:r>
      <w:r w:rsidRPr="007F2770">
        <w:t xml:space="preserve"> </w:t>
      </w:r>
      <w:r w:rsidRPr="007F2770">
        <w:rPr>
          <w:rFonts w:hint="eastAsia"/>
          <w:lang w:eastAsia="zh-CN"/>
        </w:rPr>
        <w:t xml:space="preserve">mode is not completed successfully, the AMF and the UE </w:t>
      </w:r>
      <w:r w:rsidRPr="007F2770">
        <w:rPr>
          <w:lang w:eastAsia="zh-CN"/>
        </w:rPr>
        <w:t>operating in single-registration mode</w:t>
      </w:r>
      <w:r w:rsidR="0021770D" w:rsidRPr="007F2770">
        <w:t xml:space="preserve"> in a network supporting N26 interface</w:t>
      </w:r>
      <w:r w:rsidRPr="007F2770">
        <w:rPr>
          <w:lang w:eastAsia="zh-CN"/>
        </w:rPr>
        <w:t xml:space="preserve"> </w:t>
      </w:r>
      <w:r w:rsidRPr="007F2770">
        <w:rPr>
          <w:rFonts w:hint="eastAsia"/>
          <w:lang w:eastAsia="zh-CN"/>
        </w:rPr>
        <w:t xml:space="preserve">shall delete the new mapped </w:t>
      </w:r>
      <w:r w:rsidRPr="007F2770">
        <w:rPr>
          <w:lang w:eastAsia="zh-CN"/>
        </w:rPr>
        <w:t>5G NAS</w:t>
      </w:r>
      <w:r w:rsidRPr="007F2770">
        <w:rPr>
          <w:rFonts w:hint="eastAsia"/>
          <w:lang w:eastAsia="zh-CN"/>
        </w:rPr>
        <w:t xml:space="preserve"> security context.</w:t>
      </w:r>
    </w:p>
    <w:p w14:paraId="0A0BF18F" w14:textId="77777777" w:rsidR="00F30388" w:rsidRPr="007F2770" w:rsidRDefault="00F30388" w:rsidP="00781477">
      <w:pPr>
        <w:pStyle w:val="Heading4"/>
        <w:rPr>
          <w:lang w:val="en-US"/>
        </w:rPr>
      </w:pPr>
      <w:bookmarkStart w:id="250" w:name="_CR4_4_2_3"/>
      <w:bookmarkStart w:id="251" w:name="_Toc20232406"/>
      <w:bookmarkStart w:id="252" w:name="_Toc27746492"/>
      <w:bookmarkStart w:id="253" w:name="_Toc36212672"/>
      <w:bookmarkStart w:id="254" w:name="_Toc36656849"/>
      <w:bookmarkStart w:id="255" w:name="_Toc45286510"/>
      <w:bookmarkStart w:id="256" w:name="_Toc51947777"/>
      <w:bookmarkStart w:id="257" w:name="_Toc51948869"/>
      <w:bookmarkStart w:id="258" w:name="_Toc162970977"/>
      <w:bookmarkEnd w:id="250"/>
      <w:r w:rsidRPr="007F2770">
        <w:rPr>
          <w:lang w:val="en-US"/>
        </w:rPr>
        <w:t>4.4.2.3</w:t>
      </w:r>
      <w:r w:rsidRPr="007F2770">
        <w:rPr>
          <w:lang w:val="en-US"/>
        </w:rPr>
        <w:tab/>
        <w:t>Establishment of a 5G NAS security context</w:t>
      </w:r>
      <w:r w:rsidRPr="007F2770">
        <w:rPr>
          <w:rFonts w:hint="eastAsia"/>
          <w:lang w:val="en-US" w:eastAsia="ko-KR"/>
        </w:rPr>
        <w:t xml:space="preserve"> during </w:t>
      </w:r>
      <w:r w:rsidRPr="007F2770">
        <w:rPr>
          <w:lang w:val="en-US" w:eastAsia="ko-KR"/>
        </w:rPr>
        <w:t>N1 mode to N1 mode handover</w:t>
      </w:r>
      <w:bookmarkEnd w:id="251"/>
      <w:bookmarkEnd w:id="252"/>
      <w:bookmarkEnd w:id="253"/>
      <w:bookmarkEnd w:id="254"/>
      <w:bookmarkEnd w:id="255"/>
      <w:bookmarkEnd w:id="256"/>
      <w:bookmarkEnd w:id="257"/>
      <w:bookmarkEnd w:id="258"/>
    </w:p>
    <w:p w14:paraId="45EA6A91" w14:textId="77777777" w:rsidR="00193BB8" w:rsidRPr="007F2770" w:rsidRDefault="00F30388" w:rsidP="00F30388">
      <w:r w:rsidRPr="007F2770">
        <w:rPr>
          <w:lang w:eastAsia="zh-CN"/>
        </w:rPr>
        <w:t xml:space="preserve">During an N1 mode to N1 mode handover, the target AMF may derive a new 5G NAS security context for which the target AMF creates a new 5G NAS security context as indicated </w:t>
      </w:r>
      <w:r w:rsidRPr="007F2770">
        <w:t>in 3GPP TS 33.501 [24].</w:t>
      </w:r>
    </w:p>
    <w:p w14:paraId="08E4B239" w14:textId="7CF69B16" w:rsidR="00F30388" w:rsidRPr="007F2770" w:rsidRDefault="00F30388" w:rsidP="00F30388">
      <w:r w:rsidRPr="007F2770">
        <w:t>When a new 5G NAS security context is derived using the same K</w:t>
      </w:r>
      <w:r w:rsidRPr="007F2770">
        <w:rPr>
          <w:vertAlign w:val="subscript"/>
        </w:rPr>
        <w:t>AMF</w:t>
      </w:r>
      <w:r w:rsidRPr="007F2770">
        <w:t>, the target AMF includes the 8 least significant bits of the downlink NAS COUNT in the</w:t>
      </w:r>
      <w:r w:rsidRPr="007F2770">
        <w:rPr>
          <w:lang w:val="en-US" w:eastAsia="ko-KR"/>
        </w:rPr>
        <w:t xml:space="preserve"> Intra </w:t>
      </w:r>
      <w:r w:rsidRPr="007F2770">
        <w:rPr>
          <w:noProof/>
          <w:lang w:val="en-US" w:eastAsia="ko-KR"/>
        </w:rPr>
        <w:t>N1 mode</w:t>
      </w:r>
      <w:r w:rsidRPr="007F2770">
        <w:t xml:space="preserve"> NAS transparent container</w:t>
      </w:r>
      <w:r w:rsidR="00962360" w:rsidRPr="007F2770">
        <w:t xml:space="preserve"> IE</w:t>
      </w:r>
      <w:r w:rsidRPr="007F2770">
        <w:t>, and indicates that a new K</w:t>
      </w:r>
      <w:r w:rsidRPr="007F2770">
        <w:rPr>
          <w:vertAlign w:val="subscript"/>
        </w:rPr>
        <w:t xml:space="preserve">AMF </w:t>
      </w:r>
      <w:r w:rsidRPr="007F2770">
        <w:t>shall not be derived (see subclause 9.11.2.</w:t>
      </w:r>
      <w:r w:rsidR="00905025" w:rsidRPr="007F2770">
        <w:t>6</w:t>
      </w:r>
      <w:r w:rsidRPr="007F2770">
        <w:t xml:space="preserve">). The AMF shall increment the downlink NAS COUNT by one after creating the </w:t>
      </w:r>
      <w:r w:rsidR="00962360" w:rsidRPr="007F2770">
        <w:t xml:space="preserve">Intra N1 mode </w:t>
      </w:r>
      <w:r w:rsidRPr="007F2770">
        <w:t>NAS transparent container</w:t>
      </w:r>
      <w:r w:rsidR="00962360" w:rsidRPr="007F2770">
        <w:t xml:space="preserve"> IE</w:t>
      </w:r>
      <w:r w:rsidRPr="007F2770">
        <w:t>.</w:t>
      </w:r>
    </w:p>
    <w:p w14:paraId="4895F72B" w14:textId="77777777" w:rsidR="00F30388" w:rsidRPr="007F2770" w:rsidRDefault="00F30388" w:rsidP="00F30388">
      <w:r w:rsidRPr="007F2770">
        <w:t xml:space="preserve">When </w:t>
      </w:r>
      <w:r w:rsidRPr="007F2770">
        <w:rPr>
          <w:lang w:eastAsia="zh-CN"/>
        </w:rPr>
        <w:t>a new 5G NAS security context is created from a</w:t>
      </w:r>
      <w:r w:rsidRPr="007F2770">
        <w:t xml:space="preserve"> new K</w:t>
      </w:r>
      <w:r w:rsidRPr="007F2770">
        <w:rPr>
          <w:vertAlign w:val="subscript"/>
        </w:rPr>
        <w:t>AMF</w:t>
      </w:r>
      <w:r w:rsidRPr="007F2770">
        <w:t xml:space="preserve">, the target AMF includes the 8 least significant bits of the downlink NAS COUNT in the </w:t>
      </w:r>
      <w:r w:rsidRPr="007F2770">
        <w:rPr>
          <w:lang w:val="en-US" w:eastAsia="ko-KR"/>
        </w:rPr>
        <w:t xml:space="preserve">Intra </w:t>
      </w:r>
      <w:r w:rsidRPr="007F2770">
        <w:rPr>
          <w:noProof/>
          <w:lang w:val="en-US" w:eastAsia="ko-KR"/>
        </w:rPr>
        <w:t>N1 mode</w:t>
      </w:r>
      <w:r w:rsidRPr="007F2770">
        <w:t xml:space="preserve"> NAS transparent container </w:t>
      </w:r>
      <w:r w:rsidR="00962360" w:rsidRPr="007F2770">
        <w:t xml:space="preserve">IE </w:t>
      </w:r>
      <w:r w:rsidRPr="007F2770">
        <w:t>and indicates that a new K</w:t>
      </w:r>
      <w:r w:rsidRPr="007F2770">
        <w:rPr>
          <w:vertAlign w:val="subscript"/>
        </w:rPr>
        <w:t xml:space="preserve">AMF </w:t>
      </w:r>
      <w:r w:rsidRPr="007F2770">
        <w:t>shall be derived (see subclause 9.11.2.</w:t>
      </w:r>
      <w:r w:rsidR="00905025" w:rsidRPr="007F2770">
        <w:t>6</w:t>
      </w:r>
      <w:r w:rsidRPr="007F2770">
        <w:t xml:space="preserve">). The AMF shall then set both the uplink and downlink NAS COUNT counters of this 5G NAS security context to zero. The AMF shall increment the downlink NAS COUNT by one after creating the </w:t>
      </w:r>
      <w:r w:rsidR="00962360" w:rsidRPr="007F2770">
        <w:t xml:space="preserve">Intra N1 mode </w:t>
      </w:r>
      <w:r w:rsidRPr="007F2770">
        <w:t>NAS transparent container</w:t>
      </w:r>
      <w:r w:rsidR="00962360" w:rsidRPr="007F2770">
        <w:t xml:space="preserve"> IE</w:t>
      </w:r>
      <w:r w:rsidRPr="007F2770">
        <w:t>.</w:t>
      </w:r>
    </w:p>
    <w:p w14:paraId="3C380AE2" w14:textId="77777777" w:rsidR="00F30388" w:rsidRPr="007F2770" w:rsidRDefault="00F30388" w:rsidP="00F30388">
      <w:r w:rsidRPr="007F2770">
        <w:t xml:space="preserve">The target AMF also includes the ngKSI with the same value as the ngKSI currently being used with the UE, the message authentication code, </w:t>
      </w:r>
      <w:r w:rsidR="0037456A" w:rsidRPr="007F2770">
        <w:t xml:space="preserve">and the </w:t>
      </w:r>
      <w:r w:rsidRPr="007F2770">
        <w:t>selected NAS algorithms in the</w:t>
      </w:r>
      <w:r w:rsidR="0037456A" w:rsidRPr="007F2770">
        <w:t xml:space="preserve"> </w:t>
      </w:r>
      <w:r w:rsidR="0037456A" w:rsidRPr="007F2770">
        <w:rPr>
          <w:lang w:val="en-US" w:eastAsia="ko-KR"/>
        </w:rPr>
        <w:t xml:space="preserve">Intra </w:t>
      </w:r>
      <w:r w:rsidR="0037456A" w:rsidRPr="007F2770">
        <w:rPr>
          <w:noProof/>
          <w:lang w:val="en-US" w:eastAsia="ko-KR"/>
        </w:rPr>
        <w:t>N1 mode</w:t>
      </w:r>
      <w:r w:rsidRPr="007F2770">
        <w:t xml:space="preserve"> NAS transparent container</w:t>
      </w:r>
      <w:r w:rsidR="00962360" w:rsidRPr="007F2770">
        <w:t xml:space="preserve"> IE</w:t>
      </w:r>
      <w:r w:rsidRPr="007F2770">
        <w:t>.</w:t>
      </w:r>
    </w:p>
    <w:p w14:paraId="4D0646E9" w14:textId="77777777" w:rsidR="00962360" w:rsidRPr="007F2770" w:rsidRDefault="00F30388" w:rsidP="00962360">
      <w:r w:rsidRPr="007F2770">
        <w:rPr>
          <w:lang w:val="en-US"/>
        </w:rPr>
        <w:t xml:space="preserve">When the UE receives a command to perform </w:t>
      </w:r>
      <w:r w:rsidRPr="007F2770">
        <w:t xml:space="preserve">handover to NG-RAN including an </w:t>
      </w:r>
      <w:r w:rsidRPr="007F2770">
        <w:rPr>
          <w:lang w:val="en-US" w:eastAsia="ko-KR"/>
        </w:rPr>
        <w:t xml:space="preserve">Intra </w:t>
      </w:r>
      <w:r w:rsidRPr="007F2770">
        <w:rPr>
          <w:noProof/>
          <w:lang w:val="en-US" w:eastAsia="ko-KR"/>
        </w:rPr>
        <w:t>N1 mode</w:t>
      </w:r>
      <w:r w:rsidRPr="007F2770">
        <w:t xml:space="preserve"> NAS transparent container</w:t>
      </w:r>
      <w:r w:rsidRPr="007F2770" w:rsidDel="00851344">
        <w:rPr>
          <w:lang w:val="en-US" w:eastAsia="ko-KR"/>
        </w:rPr>
        <w:t xml:space="preserve"> </w:t>
      </w:r>
      <w:r w:rsidR="00962360" w:rsidRPr="007F2770">
        <w:t xml:space="preserve">IE </w:t>
      </w:r>
      <w:r w:rsidRPr="007F2770">
        <w:t>(see subclause 9.11.2.6), the UE derives a new 5G NAS security context as described in 3GPP TS 33.501 [24]. When the</w:t>
      </w:r>
      <w:r w:rsidRPr="007F2770">
        <w:rPr>
          <w:lang w:val="en-US" w:eastAsia="ko-KR"/>
        </w:rPr>
        <w:t xml:space="preserve"> Intra </w:t>
      </w:r>
      <w:r w:rsidRPr="007F2770">
        <w:rPr>
          <w:noProof/>
          <w:lang w:val="en-US" w:eastAsia="ko-KR"/>
        </w:rPr>
        <w:t>N1 mode</w:t>
      </w:r>
      <w:r w:rsidRPr="007F2770">
        <w:t xml:space="preserve"> NAS transparent container </w:t>
      </w:r>
      <w:r w:rsidR="00962360" w:rsidRPr="007F2770">
        <w:t xml:space="preserve">IE </w:t>
      </w:r>
      <w:r w:rsidRPr="007F2770">
        <w:t>indicates that a new K</w:t>
      </w:r>
      <w:r w:rsidRPr="007F2770">
        <w:rPr>
          <w:vertAlign w:val="subscript"/>
        </w:rPr>
        <w:t>AMF</w:t>
      </w:r>
      <w:r w:rsidRPr="007F2770">
        <w:t xml:space="preserve"> needs to be derived, the UE shall set both the downlink NAS COUNT and uplink NAS COUNT to zero after creating the new 5G NAS security context.</w:t>
      </w:r>
    </w:p>
    <w:p w14:paraId="2234ABD0" w14:textId="77777777" w:rsidR="00193BB8" w:rsidRPr="007F2770" w:rsidRDefault="00962360" w:rsidP="00962360">
      <w:pPr>
        <w:rPr>
          <w:lang w:val="en-US"/>
        </w:rPr>
      </w:pPr>
      <w:r w:rsidRPr="007F2770">
        <w:lastRenderedPageBreak/>
        <w:t>If the received Intra N1 mode NAS transparent container IE does not have a valid NAS COUNT (see subclause </w:t>
      </w:r>
      <w:r w:rsidRPr="007F2770">
        <w:rPr>
          <w:lang w:val="en-US"/>
        </w:rPr>
        <w:t>4.4.3.2</w:t>
      </w:r>
      <w:r w:rsidRPr="007F2770">
        <w:rPr>
          <w:lang w:val="en-US" w:eastAsia="ko-KR"/>
        </w:rPr>
        <w:t>)</w:t>
      </w:r>
      <w:r w:rsidRPr="007F2770">
        <w:t xml:space="preserve"> or the received NAS MAC is not verified successfully (see subclause </w:t>
      </w:r>
      <w:r w:rsidRPr="007F2770">
        <w:rPr>
          <w:lang w:val="en-US" w:eastAsia="ko-KR"/>
        </w:rPr>
        <w:t xml:space="preserve">4.4.3.3) </w:t>
      </w:r>
      <w:r w:rsidRPr="007F2770">
        <w:t xml:space="preserve">the UE shall discard the content of the received Intra N1 mode NAS transparent container IE, continue to use the current </w:t>
      </w:r>
      <w:r w:rsidRPr="007F2770">
        <w:rPr>
          <w:lang w:eastAsia="zh-CN"/>
        </w:rPr>
        <w:t>5G NAS</w:t>
      </w:r>
      <w:r w:rsidRPr="007F2770">
        <w:rPr>
          <w:rFonts w:hint="eastAsia"/>
          <w:lang w:eastAsia="zh-CN"/>
        </w:rPr>
        <w:t xml:space="preserve"> security context</w:t>
      </w:r>
      <w:r w:rsidRPr="007F2770">
        <w:rPr>
          <w:lang w:eastAsia="zh-CN"/>
        </w:rPr>
        <w:t xml:space="preserve">, </w:t>
      </w:r>
      <w:r w:rsidRPr="007F2770">
        <w:t>and inform the lower layers that the received Intra N1 mode NAS transparent container is invalid.</w:t>
      </w:r>
    </w:p>
    <w:p w14:paraId="662A07DE" w14:textId="59B00A07" w:rsidR="00F30388" w:rsidRPr="007F2770" w:rsidRDefault="00F30388" w:rsidP="00F30388">
      <w:pPr>
        <w:pStyle w:val="NO"/>
      </w:pPr>
      <w:r w:rsidRPr="007F2770">
        <w:t>NOTE</w:t>
      </w:r>
      <w:r w:rsidR="00245D53" w:rsidRPr="007F2770">
        <w:t> 1</w:t>
      </w:r>
      <w:r w:rsidRPr="007F2770">
        <w:t>:</w:t>
      </w:r>
      <w:r w:rsidRPr="007F2770">
        <w:tab/>
        <w:t xml:space="preserve">During N1 mode to N1 mode handover, the </w:t>
      </w:r>
      <w:r w:rsidRPr="007F2770">
        <w:rPr>
          <w:lang w:val="en-US" w:eastAsia="ko-KR"/>
        </w:rPr>
        <w:t xml:space="preserve">Intra </w:t>
      </w:r>
      <w:r w:rsidRPr="007F2770">
        <w:rPr>
          <w:noProof/>
          <w:lang w:val="en-US" w:eastAsia="ko-KR"/>
        </w:rPr>
        <w:t>N1 mode</w:t>
      </w:r>
      <w:r w:rsidRPr="007F2770">
        <w:t xml:space="preserve"> NAS transparent container </w:t>
      </w:r>
      <w:r w:rsidR="00962360" w:rsidRPr="007F2770">
        <w:t xml:space="preserve">IE </w:t>
      </w:r>
      <w:r w:rsidRPr="007F2770">
        <w:t>(see subclause 9.11.2.6) is equivalent to sending a SECURITY MODE COMMAND message to the UE in order to derive and use a new 5G NAS security context, optionally created with a new K</w:t>
      </w:r>
      <w:r w:rsidRPr="007F2770">
        <w:rPr>
          <w:vertAlign w:val="subscript"/>
        </w:rPr>
        <w:t>AMF</w:t>
      </w:r>
      <w:r w:rsidRPr="007F2770">
        <w:t>.</w:t>
      </w:r>
      <w:r w:rsidR="003E4014" w:rsidRPr="007F2770">
        <w:t xml:space="preserve"> The UE maintains the Selected EPS NAS security algorithms until the UE receives a new Selected EPS NAS security algorithms.</w:t>
      </w:r>
    </w:p>
    <w:p w14:paraId="757CB1CD" w14:textId="77777777" w:rsidR="00245D53" w:rsidRPr="007F2770" w:rsidRDefault="00245D53" w:rsidP="00245D53">
      <w:r w:rsidRPr="007F2770">
        <w:t>After the new 5G NAS security context is taken into use for 3GPP access following a successful N1 mode to N1 mode handover and the UE is registered with the same PLMN over the 3GPP access and non-3GPP access:</w:t>
      </w:r>
    </w:p>
    <w:p w14:paraId="4BBE03BA" w14:textId="77777777" w:rsidR="00245D53" w:rsidRPr="007F2770" w:rsidRDefault="00245D53" w:rsidP="00245D53">
      <w:pPr>
        <w:pStyle w:val="B1"/>
      </w:pPr>
      <w:r w:rsidRPr="007F2770">
        <w:t>a)</w:t>
      </w:r>
      <w:r w:rsidRPr="007F2770">
        <w:tab/>
        <w:t xml:space="preserve">the UE is in 5GMM-IDLE mode over non-3GPP access, the AMF and the UE shall activate and take into use the new 5G NAS security context over the non-3GPP access as described in 3GPP TS 33.501 [24] after the AMF sends or the UE receives the REGISTRATION ACCEPT message respectively. If the </w:t>
      </w:r>
      <w:r w:rsidRPr="007F2770">
        <w:rPr>
          <w:lang w:eastAsia="zh-CN"/>
        </w:rPr>
        <w:t>new 5G NAS security context is created from a</w:t>
      </w:r>
      <w:r w:rsidRPr="007F2770">
        <w:t xml:space="preserve"> new K</w:t>
      </w:r>
      <w:r w:rsidRPr="007F2770">
        <w:rPr>
          <w:vertAlign w:val="subscript"/>
        </w:rPr>
        <w:t>AMF</w:t>
      </w:r>
      <w:r w:rsidRPr="007F2770">
        <w:t>, the AMF and the UE shall set the downlink NAS COUNT and uplink NAS COUNT to zero also for the non-3GPP access, otherwise the downlink NAS COUNT and uplink NAS COUNT for the non-3GPP access are not changed; or</w:t>
      </w:r>
    </w:p>
    <w:p w14:paraId="53A1D2F5" w14:textId="77777777" w:rsidR="00245D53" w:rsidRPr="007F2770" w:rsidRDefault="00245D53" w:rsidP="00245D53">
      <w:pPr>
        <w:pStyle w:val="B1"/>
      </w:pPr>
      <w:r w:rsidRPr="007F2770">
        <w:t>b)</w:t>
      </w:r>
      <w:r w:rsidRPr="007F2770">
        <w:tab/>
        <w:t>the UE is in 5GMM-CONNECTED mode over non-3GPP access, in order to activate the new 5G NAS security context over the non-3GPP access that has been activated for the 3GPP access the AMF shall send the SECURITY MODE COMMAND message over the non-3GPP access as described in 3GPP TS 33.501 [24]. The SECURITY MODE COMMAND message shall</w:t>
      </w:r>
      <w:r w:rsidRPr="007F2770">
        <w:rPr>
          <w:lang w:eastAsia="ko-KR"/>
        </w:rPr>
        <w:t xml:space="preserve"> </w:t>
      </w:r>
      <w:r w:rsidRPr="007F2770">
        <w:t>include the</w:t>
      </w:r>
      <w:r w:rsidRPr="007F2770">
        <w:rPr>
          <w:lang w:eastAsia="ko-KR"/>
        </w:rPr>
        <w:t xml:space="preserve"> same</w:t>
      </w:r>
      <w:r w:rsidRPr="007F2770">
        <w:t xml:space="preserve"> ngKSI </w:t>
      </w:r>
      <w:r w:rsidRPr="007F2770">
        <w:rPr>
          <w:lang w:eastAsia="ko-KR"/>
        </w:rPr>
        <w:t xml:space="preserve">to </w:t>
      </w:r>
      <w:r w:rsidRPr="007F2770">
        <w:t xml:space="preserve">identify the </w:t>
      </w:r>
      <w:r w:rsidRPr="007F2770">
        <w:rPr>
          <w:lang w:eastAsia="ko-KR"/>
        </w:rPr>
        <w:t xml:space="preserve">new </w:t>
      </w:r>
      <w:r w:rsidRPr="007F2770">
        <w:t>5G NAS security context that was activated over the 3GPP access and shall include the horizontal derivation parameter indicating "K</w:t>
      </w:r>
      <w:r w:rsidRPr="007F2770">
        <w:rPr>
          <w:vertAlign w:val="subscript"/>
        </w:rPr>
        <w:t>AMF</w:t>
      </w:r>
      <w:r w:rsidRPr="007F2770">
        <w:t xml:space="preserve"> derivation is not required". Otherwise, if the </w:t>
      </w:r>
      <w:r w:rsidRPr="007F2770">
        <w:rPr>
          <w:lang w:eastAsia="zh-CN"/>
        </w:rPr>
        <w:t>new 5G NAS security context is created from a</w:t>
      </w:r>
      <w:r w:rsidRPr="007F2770">
        <w:t xml:space="preserve"> new K</w:t>
      </w:r>
      <w:r w:rsidRPr="007F2770">
        <w:rPr>
          <w:vertAlign w:val="subscript"/>
        </w:rPr>
        <w:t>AMF</w:t>
      </w:r>
      <w:r w:rsidRPr="007F2770">
        <w:t>, the AMF and the UE shall set the downlink NAS COUNT and uplink NAS COUNT to zero for the non-3GPP access.</w:t>
      </w:r>
    </w:p>
    <w:p w14:paraId="0226D96C" w14:textId="77777777" w:rsidR="00245D53" w:rsidRPr="007F2770" w:rsidRDefault="00245D53" w:rsidP="00245D53">
      <w:pPr>
        <w:pStyle w:val="NO"/>
      </w:pPr>
      <w:r w:rsidRPr="007F2770">
        <w:t>NOTE 2:</w:t>
      </w:r>
      <w:r w:rsidRPr="007F2770">
        <w:tab/>
        <w:t>Explicit indication "K</w:t>
      </w:r>
      <w:r w:rsidRPr="007F2770">
        <w:rPr>
          <w:vertAlign w:val="subscript"/>
        </w:rPr>
        <w:t>AMF</w:t>
      </w:r>
      <w:r w:rsidRPr="007F2770">
        <w:t xml:space="preserve"> derivation is not required" for the non-3GPP access is to align security contexts within the UE without a subsequent derivation of a new K</w:t>
      </w:r>
      <w:r w:rsidRPr="007F2770">
        <w:rPr>
          <w:vertAlign w:val="subscript"/>
        </w:rPr>
        <w:t xml:space="preserve">AMF </w:t>
      </w:r>
      <w:r w:rsidRPr="007F2770">
        <w:t>in the non-3GPP access.</w:t>
      </w:r>
    </w:p>
    <w:p w14:paraId="276FC499" w14:textId="77777777" w:rsidR="00F30388" w:rsidRPr="007F2770" w:rsidRDefault="00F30388" w:rsidP="00781477">
      <w:pPr>
        <w:pStyle w:val="Heading4"/>
        <w:rPr>
          <w:lang w:val="en-US"/>
        </w:rPr>
      </w:pPr>
      <w:bookmarkStart w:id="259" w:name="_CR4_4_2_4"/>
      <w:bookmarkStart w:id="260" w:name="_Toc20232407"/>
      <w:bookmarkStart w:id="261" w:name="_Toc27746493"/>
      <w:bookmarkStart w:id="262" w:name="_Toc36212673"/>
      <w:bookmarkStart w:id="263" w:name="_Toc36656850"/>
      <w:bookmarkStart w:id="264" w:name="_Toc45286511"/>
      <w:bookmarkStart w:id="265" w:name="_Toc51947778"/>
      <w:bookmarkStart w:id="266" w:name="_Toc51948870"/>
      <w:bookmarkStart w:id="267" w:name="_Toc162970978"/>
      <w:bookmarkEnd w:id="259"/>
      <w:r w:rsidRPr="007F2770">
        <w:rPr>
          <w:lang w:val="en-US"/>
        </w:rPr>
        <w:t>4.4.2.4</w:t>
      </w:r>
      <w:r w:rsidRPr="007F2770">
        <w:rPr>
          <w:lang w:val="en-US"/>
        </w:rPr>
        <w:tab/>
        <w:t>Establishment of an EPS security context</w:t>
      </w:r>
      <w:r w:rsidRPr="007F2770">
        <w:rPr>
          <w:rFonts w:hint="eastAsia"/>
          <w:lang w:val="en-US" w:eastAsia="ko-KR"/>
        </w:rPr>
        <w:t xml:space="preserve"> during </w:t>
      </w:r>
      <w:r w:rsidRPr="007F2770">
        <w:rPr>
          <w:lang w:val="en-US" w:eastAsia="ko-KR"/>
        </w:rPr>
        <w:t>inter-system change from N1 mode to S1 mode in 5GMM-CONNECTED mode</w:t>
      </w:r>
      <w:bookmarkEnd w:id="260"/>
      <w:bookmarkEnd w:id="261"/>
      <w:bookmarkEnd w:id="262"/>
      <w:bookmarkEnd w:id="263"/>
      <w:bookmarkEnd w:id="264"/>
      <w:bookmarkEnd w:id="265"/>
      <w:bookmarkEnd w:id="266"/>
      <w:bookmarkEnd w:id="267"/>
    </w:p>
    <w:p w14:paraId="05D5FC8D" w14:textId="77777777" w:rsidR="00F30388" w:rsidRPr="007F2770" w:rsidRDefault="00F30388" w:rsidP="00F30388">
      <w:r w:rsidRPr="007F2770">
        <w:rPr>
          <w:lang w:eastAsia="zh-CN"/>
        </w:rPr>
        <w:t>In order for the UE operating in single-registration mode</w:t>
      </w:r>
      <w:r w:rsidR="0021770D" w:rsidRPr="007F2770">
        <w:t xml:space="preserve"> in a network supporting N26 interface</w:t>
      </w:r>
      <w:r w:rsidRPr="007F2770">
        <w:rPr>
          <w:lang w:eastAsia="zh-CN"/>
        </w:rPr>
        <w:t xml:space="preserve"> to derive a mapped EPS security context for an inter-system change from N1 mode to S1 mode in 5GMM-CONNECTED mode, the AMF </w:t>
      </w:r>
      <w:r w:rsidRPr="007F2770">
        <w:t>shall prepare a mapped EPS security context for the target MME</w:t>
      </w:r>
      <w:r w:rsidRPr="007F2770">
        <w:rPr>
          <w:lang w:eastAsia="zh-CN"/>
        </w:rPr>
        <w:t xml:space="preserve"> as indicated </w:t>
      </w:r>
      <w:r w:rsidRPr="007F2770">
        <w:t>in 3GPP TS 33.501 [24].</w:t>
      </w:r>
    </w:p>
    <w:p w14:paraId="7D4664F7" w14:textId="77777777" w:rsidR="001C26E0" w:rsidRPr="007F2770" w:rsidRDefault="00F30388" w:rsidP="00F30388">
      <w:r w:rsidRPr="007F2770">
        <w:t>The AMF shall derive a K</w:t>
      </w:r>
      <w:r w:rsidR="00913BB3" w:rsidRPr="007F2770">
        <w:t>'</w:t>
      </w:r>
      <w:r w:rsidRPr="007F2770">
        <w:rPr>
          <w:vertAlign w:val="subscript"/>
        </w:rPr>
        <w:t>ASME</w:t>
      </w:r>
      <w:r w:rsidRPr="007F2770">
        <w:t xml:space="preserve"> using the K</w:t>
      </w:r>
      <w:r w:rsidRPr="007F2770">
        <w:rPr>
          <w:vertAlign w:val="subscript"/>
        </w:rPr>
        <w:t>AMF</w:t>
      </w:r>
      <w:r w:rsidRPr="007F2770">
        <w:t xml:space="preserve"> key and the downlink NAS COUNT of the current 5G</w:t>
      </w:r>
      <w:r w:rsidR="008372CF" w:rsidRPr="007F2770">
        <w:t xml:space="preserve"> NAS</w:t>
      </w:r>
      <w:r w:rsidRPr="007F2770">
        <w:t xml:space="preserve"> security context, include the corresponding NAS sequence number in the N1 mode to S1 mode NAS transparent container </w:t>
      </w:r>
      <w:r w:rsidR="00962360" w:rsidRPr="007F2770">
        <w:t xml:space="preserve">IE </w:t>
      </w:r>
      <w:r w:rsidRPr="007F2770">
        <w:t>(see subclause 9.11.2.7) and then increments its stored downlink NAS COUNT value by one.</w:t>
      </w:r>
    </w:p>
    <w:p w14:paraId="109C5D55" w14:textId="77777777" w:rsidR="001C26E0" w:rsidRPr="007F2770" w:rsidRDefault="001C26E0" w:rsidP="001C26E0">
      <w:pPr>
        <w:pStyle w:val="NO"/>
      </w:pPr>
      <w:r w:rsidRPr="007F2770">
        <w:t>NOTE:</w:t>
      </w:r>
      <w:r w:rsidRPr="007F2770">
        <w:tab/>
        <w:t>The creation of the N1 mode to S1 mode NAS transparent container and the increment of the stored downlink NAS COUNT value by one are performed in prior to transferring the mapped EPS security context to the MME.</w:t>
      </w:r>
    </w:p>
    <w:p w14:paraId="59B53442" w14:textId="77777777" w:rsidR="00F30388" w:rsidRPr="007F2770" w:rsidRDefault="00F30388" w:rsidP="00F30388">
      <w:r w:rsidRPr="007F2770">
        <w:t xml:space="preserve">The AMF shall select the NAS algorithms identifiers to be used in the target MME after the inter-system change from </w:t>
      </w:r>
      <w:r w:rsidRPr="007F2770">
        <w:rPr>
          <w:lang w:eastAsia="zh-CN"/>
        </w:rPr>
        <w:t>N1 mode to S1 mode in 5GMM-CONNECTED mode</w:t>
      </w:r>
      <w:r w:rsidRPr="007F2770">
        <w:t>, for encryption and integrity protection. The uplink and downlink NAS COUNT associated with the newly derived K'</w:t>
      </w:r>
      <w:r w:rsidRPr="007F2770">
        <w:rPr>
          <w:vertAlign w:val="subscript"/>
        </w:rPr>
        <w:t>ASME</w:t>
      </w:r>
      <w:r w:rsidRPr="007F2770">
        <w:t xml:space="preserve"> key are set to </w:t>
      </w:r>
      <w:r w:rsidR="00010B12" w:rsidRPr="007F2770">
        <w:t xml:space="preserve">the uplink and downlink NAS COUNT value of the </w:t>
      </w:r>
      <w:r w:rsidR="00382E74" w:rsidRPr="007F2770">
        <w:t xml:space="preserve">current </w:t>
      </w:r>
      <w:r w:rsidR="00010B12" w:rsidRPr="007F2770">
        <w:t>5G NAS security context</w:t>
      </w:r>
      <w:r w:rsidR="001C26E0" w:rsidRPr="007F2770">
        <w:t>,</w:t>
      </w:r>
      <w:r w:rsidR="00382E74" w:rsidRPr="007F2770">
        <w:t xml:space="preserve"> respectively</w:t>
      </w:r>
      <w:r w:rsidRPr="007F2770">
        <w:t>. The eKSI for the newly derived K</w:t>
      </w:r>
      <w:r w:rsidR="00913BB3" w:rsidRPr="007F2770">
        <w:t>'</w:t>
      </w:r>
      <w:r w:rsidRPr="007F2770">
        <w:rPr>
          <w:vertAlign w:val="subscript"/>
        </w:rPr>
        <w:t>ASME</w:t>
      </w:r>
      <w:r w:rsidRPr="007F2770">
        <w:t xml:space="preserve"> key shall be defined such as the value field is taken from the ngKSI and the type field is set to indicate a mapped security context.</w:t>
      </w:r>
    </w:p>
    <w:p w14:paraId="17A2B287" w14:textId="77777777" w:rsidR="00F30388" w:rsidRPr="007F2770" w:rsidRDefault="00F30388" w:rsidP="00F30388">
      <w:r w:rsidRPr="007F2770">
        <w:rPr>
          <w:lang w:val="en-US"/>
        </w:rPr>
        <w:t>When the UE operating in single-registration mode</w:t>
      </w:r>
      <w:r w:rsidR="0021770D" w:rsidRPr="007F2770">
        <w:t xml:space="preserve"> in a network supporting N26 interface</w:t>
      </w:r>
      <w:r w:rsidRPr="007F2770">
        <w:rPr>
          <w:lang w:val="en-US"/>
        </w:rPr>
        <w:t xml:space="preserve"> receives a command to perform inter-system change from N1 mode to S1 mode in 5GMM-CONNECTED mode</w:t>
      </w:r>
      <w:r w:rsidRPr="007F2770">
        <w:t>, the UE shall derive the mapped EPS security context, i.e. derive K'</w:t>
      </w:r>
      <w:r w:rsidRPr="007F2770">
        <w:rPr>
          <w:vertAlign w:val="subscript"/>
        </w:rPr>
        <w:t>ASME</w:t>
      </w:r>
      <w:r w:rsidRPr="007F2770">
        <w:t xml:space="preserve"> from K</w:t>
      </w:r>
      <w:r w:rsidRPr="007F2770">
        <w:rPr>
          <w:vertAlign w:val="subscript"/>
        </w:rPr>
        <w:t>AMF</w:t>
      </w:r>
      <w:r w:rsidRPr="007F2770">
        <w:t xml:space="preserve"> using a downlink NAS COUNT based on the NAS sequence number received in the N1 mode to S1 mode NAS transparent container </w:t>
      </w:r>
      <w:r w:rsidR="00032928" w:rsidRPr="007F2770">
        <w:t xml:space="preserve">IE </w:t>
      </w:r>
      <w:r w:rsidRPr="007F2770">
        <w:t xml:space="preserve">(see subclause 9.11.2.7) as described in 3GPP TS 33.501 [24]. </w:t>
      </w:r>
      <w:r w:rsidR="00382E74" w:rsidRPr="007F2770">
        <w:rPr>
          <w:lang w:val="en-US"/>
        </w:rPr>
        <w:t xml:space="preserve">The UE shall set the uplink and downlink NAS COUNT values </w:t>
      </w:r>
      <w:r w:rsidR="00382E74" w:rsidRPr="007F2770">
        <w:t>associated with the newly derived K'</w:t>
      </w:r>
      <w:r w:rsidR="00382E74" w:rsidRPr="007F2770">
        <w:rPr>
          <w:vertAlign w:val="subscript"/>
        </w:rPr>
        <w:t>ASME</w:t>
      </w:r>
      <w:r w:rsidR="00382E74" w:rsidRPr="007F2770">
        <w:t xml:space="preserve"> key to the uplink and downlink NAS COUNT values of the current 5G NAS security context</w:t>
      </w:r>
      <w:r w:rsidR="00382E74" w:rsidRPr="007F2770">
        <w:rPr>
          <w:lang w:val="en-US"/>
        </w:rPr>
        <w:t xml:space="preserve"> </w:t>
      </w:r>
      <w:r w:rsidR="00382E74" w:rsidRPr="007F2770">
        <w:t xml:space="preserve">respectively. </w:t>
      </w:r>
      <w:r w:rsidRPr="007F2770">
        <w:t>The eKSI for the newly derived K'</w:t>
      </w:r>
      <w:r w:rsidRPr="007F2770">
        <w:rPr>
          <w:vertAlign w:val="subscript"/>
        </w:rPr>
        <w:t>ASME</w:t>
      </w:r>
      <w:r w:rsidRPr="007F2770">
        <w:t xml:space="preserve"> key is defined such that the value field is taken from the ngKSI and the type field is set to indicate a mapped security context. The UE shall also derive the NAS keys as specified in </w:t>
      </w:r>
      <w:r w:rsidRPr="007F2770">
        <w:lastRenderedPageBreak/>
        <w:t>3GPP TS 33.401 [23A] using the EPS NAS security algorithms identifiers</w:t>
      </w:r>
      <w:r w:rsidR="00CF1CDB" w:rsidRPr="007F2770">
        <w:t xml:space="preserve"> that are</w:t>
      </w:r>
      <w:r w:rsidRPr="007F2770">
        <w:t xml:space="preserve"> stored in the</w:t>
      </w:r>
      <w:r w:rsidR="00CF1CDB" w:rsidRPr="007F2770">
        <w:t xml:space="preserve"> UE</w:t>
      </w:r>
      <w:r w:rsidR="007E077F" w:rsidRPr="007F2770">
        <w:t>'</w:t>
      </w:r>
      <w:r w:rsidR="00CF1CDB" w:rsidRPr="007F2770">
        <w:t>s</w:t>
      </w:r>
      <w:r w:rsidRPr="007F2770">
        <w:t xml:space="preserve"> </w:t>
      </w:r>
      <w:r w:rsidR="00CF1CDB" w:rsidRPr="007F2770">
        <w:t xml:space="preserve">5G </w:t>
      </w:r>
      <w:r w:rsidRPr="007F2770">
        <w:t xml:space="preserve">NAS security </w:t>
      </w:r>
      <w:r w:rsidR="007E077F" w:rsidRPr="007F2770">
        <w:t>context</w:t>
      </w:r>
      <w:r w:rsidRPr="007F2770">
        <w:t>.</w:t>
      </w:r>
    </w:p>
    <w:p w14:paraId="57A7A3C2" w14:textId="77777777" w:rsidR="003819EF" w:rsidRPr="007F2770" w:rsidRDefault="003819EF" w:rsidP="003819EF">
      <w:r w:rsidRPr="007F2770">
        <w:t>If the received N1 mode to S1 mode NAS transparent container IE does not have a valid NAS COUNT (see subclause </w:t>
      </w:r>
      <w:r w:rsidRPr="007F2770">
        <w:rPr>
          <w:lang w:val="en-US"/>
        </w:rPr>
        <w:t>4.4.3.2</w:t>
      </w:r>
      <w:r w:rsidRPr="007F2770">
        <w:rPr>
          <w:lang w:val="en-US" w:eastAsia="ko-KR"/>
        </w:rPr>
        <w:t>)</w:t>
      </w:r>
      <w:r w:rsidRPr="007F2770">
        <w:t xml:space="preserve"> the UE shall discard the content of the received N1 mode to S1 mode NAS transparent container IE and inform the lower layers that the received N1 mode to S1 mode NAS transparent container is invalid.</w:t>
      </w:r>
    </w:p>
    <w:p w14:paraId="55422497" w14:textId="77777777" w:rsidR="00F30388" w:rsidRPr="007F2770" w:rsidRDefault="00F30388" w:rsidP="00F30388">
      <w:pPr>
        <w:rPr>
          <w:noProof/>
          <w:lang w:eastAsia="zh-CN"/>
        </w:rPr>
      </w:pPr>
      <w:r w:rsidRPr="007F2770">
        <w:rPr>
          <w:rFonts w:hint="eastAsia"/>
          <w:noProof/>
          <w:lang w:eastAsia="zh-CN"/>
        </w:rPr>
        <w:t xml:space="preserve">If the inter-system change </w:t>
      </w:r>
      <w:r w:rsidRPr="007F2770">
        <w:t xml:space="preserve">from N1 mode to S1 mode </w:t>
      </w:r>
      <w:r w:rsidRPr="007F2770">
        <w:rPr>
          <w:rFonts w:hint="eastAsia"/>
          <w:lang w:eastAsia="zh-CN"/>
        </w:rPr>
        <w:t xml:space="preserve">in </w:t>
      </w:r>
      <w:r w:rsidRPr="007F2770">
        <w:rPr>
          <w:lang w:eastAsia="zh-CN"/>
        </w:rPr>
        <w:t>5G</w:t>
      </w:r>
      <w:r w:rsidRPr="007F2770">
        <w:rPr>
          <w:rFonts w:hint="eastAsia"/>
          <w:lang w:eastAsia="zh-CN"/>
        </w:rPr>
        <w:t>MM-</w:t>
      </w:r>
      <w:r w:rsidRPr="007F2770">
        <w:rPr>
          <w:lang w:eastAsia="zh-CN"/>
        </w:rPr>
        <w:t>CONNECTED</w:t>
      </w:r>
      <w:r w:rsidRPr="007F2770">
        <w:t xml:space="preserve"> </w:t>
      </w:r>
      <w:r w:rsidRPr="007F2770">
        <w:rPr>
          <w:rFonts w:hint="eastAsia"/>
          <w:lang w:eastAsia="zh-CN"/>
        </w:rPr>
        <w:t xml:space="preserve">mode is not completed successfully, the </w:t>
      </w:r>
      <w:r w:rsidRPr="007F2770">
        <w:rPr>
          <w:lang w:eastAsia="zh-CN"/>
        </w:rPr>
        <w:t>AMF</w:t>
      </w:r>
      <w:r w:rsidRPr="007F2770">
        <w:rPr>
          <w:rFonts w:hint="eastAsia"/>
          <w:lang w:eastAsia="zh-CN"/>
        </w:rPr>
        <w:t xml:space="preserve"> and the UE shall delete the new mapped EPS security context.</w:t>
      </w:r>
    </w:p>
    <w:p w14:paraId="658289E6" w14:textId="77777777" w:rsidR="008F51DF" w:rsidRPr="007F2770" w:rsidRDefault="008F51DF" w:rsidP="00781477">
      <w:pPr>
        <w:pStyle w:val="Heading4"/>
        <w:rPr>
          <w:lang w:val="en-US"/>
        </w:rPr>
      </w:pPr>
      <w:bookmarkStart w:id="268" w:name="_CR4_4_2_5"/>
      <w:bookmarkStart w:id="269" w:name="_Toc20232408"/>
      <w:bookmarkStart w:id="270" w:name="_Toc27746494"/>
      <w:bookmarkStart w:id="271" w:name="_Toc36212674"/>
      <w:bookmarkStart w:id="272" w:name="_Toc36656851"/>
      <w:bookmarkStart w:id="273" w:name="_Toc45286512"/>
      <w:bookmarkStart w:id="274" w:name="_Toc51947779"/>
      <w:bookmarkStart w:id="275" w:name="_Toc51948871"/>
      <w:bookmarkStart w:id="276" w:name="_Toc162970979"/>
      <w:bookmarkEnd w:id="268"/>
      <w:r w:rsidRPr="007F2770">
        <w:rPr>
          <w:lang w:val="en-US"/>
        </w:rPr>
        <w:t>4.4.2.</w:t>
      </w:r>
      <w:r w:rsidR="00F30388" w:rsidRPr="007F2770">
        <w:rPr>
          <w:lang w:val="en-US"/>
        </w:rPr>
        <w:t>5</w:t>
      </w:r>
      <w:r w:rsidRPr="007F2770">
        <w:rPr>
          <w:lang w:val="en-US"/>
        </w:rPr>
        <w:tab/>
        <w:t>Establishment of secure exchange of NAS messages</w:t>
      </w:r>
      <w:bookmarkEnd w:id="269"/>
      <w:bookmarkEnd w:id="270"/>
      <w:bookmarkEnd w:id="271"/>
      <w:bookmarkEnd w:id="272"/>
      <w:bookmarkEnd w:id="273"/>
      <w:bookmarkEnd w:id="274"/>
      <w:bookmarkEnd w:id="275"/>
      <w:bookmarkEnd w:id="276"/>
    </w:p>
    <w:p w14:paraId="5BF11C9D" w14:textId="77777777" w:rsidR="008F51DF" w:rsidRPr="007F2770" w:rsidRDefault="008F51DF" w:rsidP="008F51DF">
      <w:r w:rsidRPr="007F2770">
        <w:t>Secure exchange of NAS messages via a NAS signalling connection is usually established by the AMF during the registration procedure by initiating a security mode control procedure. After successful completion of the security mode control procedure, all NAS messages exchanged between the UE and the AMF are sent integrity protected using the current 5G security algorithms, and except for the messages specified in subclause 4.4.5, all NAS messages exchanged between the UE and the AMF are sent ciphered using the current 5G security algorithms.</w:t>
      </w:r>
    </w:p>
    <w:p w14:paraId="4BE387A1" w14:textId="77777777" w:rsidR="008F51DF" w:rsidRPr="007F2770" w:rsidRDefault="008F51DF" w:rsidP="008F51DF">
      <w:r w:rsidRPr="007F2770">
        <w:t>During inter-system change from S1 mode to N1 mode</w:t>
      </w:r>
      <w:r w:rsidR="0080371F" w:rsidRPr="007F2770">
        <w:t xml:space="preserve"> in 5GMM-CONNECTED mode</w:t>
      </w:r>
      <w:r w:rsidRPr="007F2770">
        <w:t>, secure exchange of NAS messages is established between the AMF and the UE by:</w:t>
      </w:r>
    </w:p>
    <w:p w14:paraId="72D70819" w14:textId="77777777" w:rsidR="008F51DF" w:rsidRPr="007F2770" w:rsidRDefault="00F2298C" w:rsidP="00621D46">
      <w:pPr>
        <w:pStyle w:val="B1"/>
      </w:pPr>
      <w:r w:rsidRPr="007F2770">
        <w:t>a)</w:t>
      </w:r>
      <w:r w:rsidR="008F51DF" w:rsidRPr="007F2770">
        <w:tab/>
        <w:t>the transmission of NAS security related parameters encapsulated in the AS signalling from the AMF to the UE triggering the inter-system change</w:t>
      </w:r>
      <w:r w:rsidR="0080371F" w:rsidRPr="007F2770">
        <w:t xml:space="preserve"> in 5GMM-CONNECTED mode</w:t>
      </w:r>
      <w:r w:rsidR="008F51DF" w:rsidRPr="007F2770">
        <w:t xml:space="preserve"> (see 3GPP TS 33.501 [</w:t>
      </w:r>
      <w:r w:rsidR="00E04A35" w:rsidRPr="007F2770">
        <w:t>2</w:t>
      </w:r>
      <w:r w:rsidR="00077083" w:rsidRPr="007F2770">
        <w:t>4</w:t>
      </w:r>
      <w:r w:rsidR="008F51DF" w:rsidRPr="007F2770">
        <w:t>]). The UE uses these parameters to generate the mapped 5G NAS security context</w:t>
      </w:r>
      <w:r w:rsidR="00DC1042" w:rsidRPr="007F2770">
        <w:t xml:space="preserve"> (see subclause 8.6.2 of 3GPP TS 33.501 [24])</w:t>
      </w:r>
      <w:r w:rsidR="008F51DF" w:rsidRPr="007F2770">
        <w:t>; and</w:t>
      </w:r>
    </w:p>
    <w:p w14:paraId="3E5E9467" w14:textId="77777777" w:rsidR="00302191" w:rsidRPr="007F2770" w:rsidRDefault="00F2298C" w:rsidP="00302191">
      <w:pPr>
        <w:pStyle w:val="B1"/>
      </w:pPr>
      <w:r w:rsidRPr="007F2770">
        <w:t>b)</w:t>
      </w:r>
      <w:r w:rsidR="008F51DF" w:rsidRPr="007F2770">
        <w:tab/>
        <w:t>after the inter-system change</w:t>
      </w:r>
      <w:r w:rsidR="0080371F" w:rsidRPr="007F2770">
        <w:t xml:space="preserve"> in 5GMM-CONNECTED mode</w:t>
      </w:r>
      <w:r w:rsidR="008F51DF" w:rsidRPr="007F2770">
        <w:t>, the transmission of a REGISTRATION REQUEST message from the UE to the AMF. The UE shall send this message integrity protected using the mapped 5G NAS security context</w:t>
      </w:r>
      <w:r w:rsidR="00CE5322" w:rsidRPr="007F2770">
        <w:t xml:space="preserve"> and further protect this message as specified in subclause 4.4.6 and subclause 5.5.1.3.2</w:t>
      </w:r>
      <w:r w:rsidR="008F51DF" w:rsidRPr="007F2770">
        <w:t xml:space="preserve">. </w:t>
      </w:r>
      <w:r w:rsidR="00302191" w:rsidRPr="007F2770">
        <w:t>After the AMF receives the REGISTRATION REQUEST message:</w:t>
      </w:r>
    </w:p>
    <w:p w14:paraId="725F3E60" w14:textId="78F10AAD" w:rsidR="003445B3" w:rsidRPr="007F2770" w:rsidRDefault="003445B3" w:rsidP="003445B3">
      <w:pPr>
        <w:pStyle w:val="B2"/>
      </w:pPr>
      <w:r w:rsidRPr="007F2770">
        <w:t>1)</w:t>
      </w:r>
      <w:r w:rsidRPr="007F2770">
        <w:tab/>
        <w:t>if the AMF decides to take the native 5G NAS security context into use, the security mode control procedure is performed. From this time onward, all NAS messages exchanged between the UE and the AMF are sent integrity protected using the native 5G NAS security context, and except for the messages specified in subclause 4.4.5, all NAS messages exchanged between the UE and the AMF are sent ciphered using the native 5G NAS security context; or</w:t>
      </w:r>
    </w:p>
    <w:p w14:paraId="4AE8CF00" w14:textId="77777777" w:rsidR="003445B3" w:rsidRPr="007F2770" w:rsidRDefault="003445B3" w:rsidP="003445B3">
      <w:pPr>
        <w:pStyle w:val="B2"/>
      </w:pPr>
      <w:r w:rsidRPr="007F2770">
        <w:t>2)</w:t>
      </w:r>
      <w:r w:rsidRPr="007F2770">
        <w:tab/>
        <w:t>if the AMF decides to take the mapped 5G NAS security context into use, from this time onward, all NAS messages exchanged between the UE and the AMF are sent integrity protected using the mapped 5G NAS security context, and except for the messages specified in subclause 4.4.5, all NAS messages exchanged between the UE and the AMF are sent ciphered using the mapped 5G NAS security context.</w:t>
      </w:r>
    </w:p>
    <w:p w14:paraId="7D09FED1" w14:textId="77777777" w:rsidR="00DC1042" w:rsidRPr="007F2770" w:rsidRDefault="00DC1042" w:rsidP="00DC1042">
      <w:r w:rsidRPr="007F2770">
        <w:t>During inter-system change from S1 mode to N1 mode in 5GMM-IDLE mode, if the UE is operating in single-registration mode and:</w:t>
      </w:r>
    </w:p>
    <w:p w14:paraId="03818F84" w14:textId="77777777" w:rsidR="00DC1042" w:rsidRPr="007F2770" w:rsidRDefault="00DC1042" w:rsidP="00DC1042">
      <w:pPr>
        <w:pStyle w:val="B1"/>
      </w:pPr>
      <w:r w:rsidRPr="007F2770">
        <w:t>a)</w:t>
      </w:r>
      <w:r w:rsidRPr="007F2770">
        <w:tab/>
        <w:t>if the UE has a valid native 5G NAS security context, the UE shall transmit a REGISTRATION REQUEST message integrity protected with the native 5G NAS security context. The UE shall include the ngKSI indicating the native 5G NAS security context value in the REGISTRATION REQUEST message.</w:t>
      </w:r>
    </w:p>
    <w:p w14:paraId="1C6B6A89" w14:textId="77777777" w:rsidR="00DC1042" w:rsidRPr="007F2770" w:rsidRDefault="00DC1042" w:rsidP="00DC1042">
      <w:pPr>
        <w:pStyle w:val="B1"/>
      </w:pPr>
      <w:r w:rsidRPr="007F2770">
        <w:tab/>
        <w:t>After receiving the REGISTRATION REQUEST message including the ngKSI indicating a native 5G NAS security context value, the AMF shall check whether the ngKSI included in the REGISTRATION REQUEST message belongs to a 5G NAS security context available in the AMF, and shall verify the MAC of the REGISTRATION REQUEST message. If the verification is successful, the AMF deletes the EPS security context received from the source MME if any, and the AMF re-establishes the secure exchange of NAS messages by either:</w:t>
      </w:r>
    </w:p>
    <w:p w14:paraId="5FE2CA5B" w14:textId="77777777" w:rsidR="00DC1042" w:rsidRPr="007F2770" w:rsidRDefault="00DC1042" w:rsidP="00DC1042">
      <w:pPr>
        <w:pStyle w:val="B2"/>
      </w:pPr>
      <w:r w:rsidRPr="007F2770">
        <w:t>1)</w:t>
      </w:r>
      <w:r w:rsidRPr="007F2770">
        <w:tab/>
        <w:t>replying with a REGISTRATION ACCEPT message that is integrity protected and ciphered using the native 5G NAS security context. From this time onward, all NAS messages exchanged between the UE and the AMF are sent integrity protected and except for the messages specified in subclause 4.4.5, all NAS messages exchanged between the UE and the AMF are sent ciphered; or</w:t>
      </w:r>
    </w:p>
    <w:p w14:paraId="1A79F4EE" w14:textId="77777777" w:rsidR="00DC1042" w:rsidRPr="007F2770" w:rsidRDefault="00DC1042" w:rsidP="00DC1042">
      <w:pPr>
        <w:pStyle w:val="B2"/>
      </w:pPr>
      <w:r w:rsidRPr="007F2770">
        <w:lastRenderedPageBreak/>
        <w:t>2)</w:t>
      </w:r>
      <w:r w:rsidRPr="007F2770">
        <w:tab/>
        <w:t>initiating a security mode control procedure. This can be used by the AMF to take a non-current 5G NAS security context into use or to modify the current 5G NAS security context by selecting new NAS security algorithms.</w:t>
      </w:r>
    </w:p>
    <w:p w14:paraId="53B60934" w14:textId="77777777" w:rsidR="00DC1042" w:rsidRPr="007F2770" w:rsidRDefault="00DC1042" w:rsidP="00DC1042">
      <w:pPr>
        <w:pStyle w:val="B1"/>
      </w:pPr>
      <w:r w:rsidRPr="007F2770">
        <w:t>b)</w:t>
      </w:r>
      <w:r w:rsidRPr="007F2770">
        <w:tab/>
        <w:t>if the UE has no valid native 5G NAS security context, the UE shall send the REGISTRATION REQUEST message without integrity protection and encryption.</w:t>
      </w:r>
    </w:p>
    <w:p w14:paraId="098BF952" w14:textId="77777777" w:rsidR="00DC1042" w:rsidRPr="007F2770" w:rsidRDefault="00DC1042" w:rsidP="00DC1042">
      <w:pPr>
        <w:pStyle w:val="B1"/>
      </w:pPr>
      <w:r w:rsidRPr="007F2770">
        <w:tab/>
        <w:t>After receiving the REGISTRATION REQUEST message without integrity protection and encryption:</w:t>
      </w:r>
    </w:p>
    <w:p w14:paraId="59E861B4" w14:textId="77777777" w:rsidR="00DC1042" w:rsidRPr="007F2770" w:rsidRDefault="00DC1042" w:rsidP="00DC1042">
      <w:pPr>
        <w:pStyle w:val="B2"/>
      </w:pPr>
      <w:r w:rsidRPr="007F2770">
        <w:t>1)</w:t>
      </w:r>
      <w:r w:rsidRPr="007F2770">
        <w:tab/>
        <w:t>if N26 interface is supported:</w:t>
      </w:r>
    </w:p>
    <w:p w14:paraId="42F928F5" w14:textId="77777777" w:rsidR="00DC1042" w:rsidRPr="007F2770" w:rsidRDefault="00DC1042" w:rsidP="00DC1042">
      <w:pPr>
        <w:pStyle w:val="B3"/>
      </w:pPr>
      <w:r w:rsidRPr="007F2770">
        <w:t>i)</w:t>
      </w:r>
      <w:r w:rsidRPr="007F2770">
        <w:tab/>
        <w:t>if an EPS security context received from the source MME does not include the NAS security algorithms set to EIA0 and EEA0, the AMF shall either create a fresh mapped 5G NAS security context (see subclause 8.6.2 of 3GPP TS 33.501 [24]) or trigger a primary authentication and key agreement procedure to create a fresh native 5G NAS security context; or</w:t>
      </w:r>
    </w:p>
    <w:p w14:paraId="6BA50E6D" w14:textId="77777777" w:rsidR="00DC1042" w:rsidRPr="007F2770" w:rsidRDefault="00DC1042" w:rsidP="00DC1042">
      <w:pPr>
        <w:pStyle w:val="B3"/>
      </w:pPr>
      <w:r w:rsidRPr="007F2770">
        <w:t>ii)</w:t>
      </w:r>
      <w:r w:rsidRPr="007F2770">
        <w:tab/>
        <w:t>if an EPS security context received from the source MME includes the NAS security algorithms set to EIA0 and EEA0, the AMF shall trigger a primary authentication and key agreement procedure to create a fresh native 5G NAS security context; or</w:t>
      </w:r>
    </w:p>
    <w:p w14:paraId="36275A1E" w14:textId="77777777" w:rsidR="00DC1042" w:rsidRPr="007F2770" w:rsidRDefault="00DC1042" w:rsidP="00DC1042">
      <w:pPr>
        <w:pStyle w:val="B2"/>
      </w:pPr>
      <w:r w:rsidRPr="007F2770">
        <w:t>2)</w:t>
      </w:r>
      <w:r w:rsidRPr="007F2770">
        <w:tab/>
        <w:t>if N26 interface is not supported, the AMF shall trigger a primary authentication and key agreement procedure.</w:t>
      </w:r>
    </w:p>
    <w:p w14:paraId="1EB907BE" w14:textId="77777777" w:rsidR="00DC1042" w:rsidRPr="007F2770" w:rsidRDefault="00DC1042" w:rsidP="00DC1042">
      <w:pPr>
        <w:pStyle w:val="B1"/>
      </w:pPr>
      <w:r w:rsidRPr="007F2770">
        <w:tab/>
        <w:t>The newly created 5G NAS security context is taken into use by initiating a security mode control procedure and this context becomes the current 5G NAS security context in both the UE and the AMF. This re-establishes the secure exchange of NAS messages.</w:t>
      </w:r>
    </w:p>
    <w:p w14:paraId="3B6ACB81" w14:textId="77777777" w:rsidR="00FF66C2" w:rsidRPr="007F2770" w:rsidRDefault="00FF66C2" w:rsidP="00FF66C2">
      <w:r w:rsidRPr="007F2770">
        <w:t>During an N1 mode to N1 mode handover, secure exchange of NAS messages is established between the AMF and the UE by:</w:t>
      </w:r>
    </w:p>
    <w:p w14:paraId="0B0DF8A5" w14:textId="77777777" w:rsidR="00FF66C2" w:rsidRPr="007F2770" w:rsidRDefault="00FF66C2" w:rsidP="00FF66C2">
      <w:pPr>
        <w:pStyle w:val="B1"/>
      </w:pPr>
      <w:r w:rsidRPr="007F2770">
        <w:t>-</w:t>
      </w:r>
      <w:r w:rsidRPr="007F2770">
        <w:tab/>
        <w:t>the transmission of NAS security related parameters encapsulated in the AS signalling from the target AMF to the UE triggering the N1 mode to N1 mode handover (see 3GPP TS 33.501 [24]). The UE uses these parameters to create a new 5G NAS security context.</w:t>
      </w:r>
    </w:p>
    <w:p w14:paraId="3208912F" w14:textId="77777777" w:rsidR="008F51DF" w:rsidRPr="007F2770" w:rsidRDefault="008F51DF" w:rsidP="008F51DF">
      <w:r w:rsidRPr="007F2770">
        <w:t xml:space="preserve">The secure exchange of NAS messages shall be continued after N1 mode to N1 mode handover. It is terminated after inter-system change from N1 mode to S1 mode </w:t>
      </w:r>
      <w:r w:rsidR="00AA2F6F" w:rsidRPr="007F2770">
        <w:t xml:space="preserve">in 5GMM-CONNECTED mode </w:t>
      </w:r>
      <w:r w:rsidRPr="007F2770">
        <w:t>or when the NAS signalling connection is released.</w:t>
      </w:r>
    </w:p>
    <w:p w14:paraId="0DB6773E" w14:textId="77777777" w:rsidR="008F51DF" w:rsidRPr="007F2770" w:rsidRDefault="008F51DF" w:rsidP="008F51DF">
      <w:r w:rsidRPr="007F2770">
        <w:t>When a UE in 5GMM-IDLE mode establishes a new NAS signalling connection and has a valid current 5G NAS security context, the UE shall transmit the initial NAS message integrity protected with the current 5G NAS security context</w:t>
      </w:r>
      <w:r w:rsidR="00CE5322" w:rsidRPr="007F2770">
        <w:t xml:space="preserve"> and further protect this message as specified in subclause 4.4.6</w:t>
      </w:r>
      <w:r w:rsidRPr="007F2770">
        <w:t>. The UE shall include the ngKSI indicating the current 5G NAS security context value in the initial NAS message. The AMF shall check whether the ngKSI included in the initial NAS message belongs to a 5G NAS security context available in the AMF, and shall verify the MAC of the NAS message. If the verification is successful, the AMF may re-establish the secure exchange of NAS messages:</w:t>
      </w:r>
    </w:p>
    <w:p w14:paraId="2C093DB9" w14:textId="77777777" w:rsidR="008F51DF" w:rsidRPr="007F2770" w:rsidRDefault="00F2298C" w:rsidP="00621D46">
      <w:pPr>
        <w:pStyle w:val="B1"/>
      </w:pPr>
      <w:r w:rsidRPr="007F2770">
        <w:t>a)</w:t>
      </w:r>
      <w:r w:rsidR="008F51DF" w:rsidRPr="007F2770">
        <w:tab/>
        <w:t>by replying with a NAS message that is integrity protected and ciphered using the current 5G NAS security context. From this time onward, all NAS messages exchanged between the UE and the AMF are sent integrity protected and except for the messages specified in subclause 4.4.</w:t>
      </w:r>
      <w:r w:rsidR="00D423FE" w:rsidRPr="007F2770">
        <w:t>5</w:t>
      </w:r>
      <w:r w:rsidR="008F51DF" w:rsidRPr="007F2770">
        <w:t>, all NAS messages exchanged between the UE and the AMF are sent ciphered; or</w:t>
      </w:r>
    </w:p>
    <w:p w14:paraId="50AEBA1F" w14:textId="77777777" w:rsidR="00183313" w:rsidRPr="007F2770" w:rsidRDefault="00F2298C" w:rsidP="00183313">
      <w:pPr>
        <w:pStyle w:val="B1"/>
      </w:pPr>
      <w:r w:rsidRPr="007F2770">
        <w:t>b)</w:t>
      </w:r>
      <w:r w:rsidR="008F51DF" w:rsidRPr="007F2770">
        <w:tab/>
        <w:t>by initiating a security mode control procedure. This can be used by the AMF to take a non-current 5G NAS security context into use or to modify the current 5G NAS security context by selecting new NAS security algorithms.</w:t>
      </w:r>
    </w:p>
    <w:p w14:paraId="5A2718BE" w14:textId="77777777" w:rsidR="00183313" w:rsidRPr="007F2770" w:rsidRDefault="00183313" w:rsidP="00E21342">
      <w:r w:rsidRPr="007F2770">
        <w:t xml:space="preserve">When a UE attempts multiple registrations in the same or different serving network, both the AMF and the UE shall follow the behavior specified in subclause 6.3.2 of 3GPP TS 33.501 [24]. The UE may support multiple records of </w:t>
      </w:r>
      <w:r w:rsidRPr="007F2770">
        <w:rPr>
          <w:rFonts w:hint="eastAsia"/>
        </w:rPr>
        <w:t>NA</w:t>
      </w:r>
      <w:r w:rsidRPr="007F2770">
        <w:t xml:space="preserve">S security context storage for multiple registration (see 3GPP TS 31.102 [22]). If the UE supports multiple records of </w:t>
      </w:r>
      <w:r w:rsidRPr="007F2770">
        <w:rPr>
          <w:rFonts w:hint="eastAsia"/>
        </w:rPr>
        <w:t>NA</w:t>
      </w:r>
      <w:r w:rsidRPr="007F2770">
        <w:t>S security context storage for multiple registration, the UE can select the appropriate one among the stored 5G security contexts to protect the initial NAS message (see 3GPP TS 33.501 [24]).</w:t>
      </w:r>
    </w:p>
    <w:p w14:paraId="79919E85" w14:textId="16808A89" w:rsidR="008F51DF" w:rsidRPr="007F2770" w:rsidRDefault="00183313" w:rsidP="0000154D">
      <w:pPr>
        <w:pStyle w:val="NO"/>
      </w:pPr>
      <w:r w:rsidRPr="007F2770">
        <w:lastRenderedPageBreak/>
        <w:t>NOTE:</w:t>
      </w:r>
      <w:r w:rsidRPr="007F2770">
        <w:tab/>
        <w:t xml:space="preserve">For the case when the UE has two </w:t>
      </w:r>
      <w:r w:rsidRPr="007F2770">
        <w:rPr>
          <w:lang w:eastAsia="en-US"/>
        </w:rPr>
        <w:t>records of NAS security context stored</w:t>
      </w:r>
      <w:r w:rsidRPr="007F2770">
        <w:t xml:space="preserve"> and is attempting registration to the PLMN associated with the 5G-GUTI (or an equivalent PLMN) for that access, the UE uses the first </w:t>
      </w:r>
      <w:r w:rsidRPr="007F2770">
        <w:rPr>
          <w:lang w:eastAsia="en-US"/>
        </w:rPr>
        <w:t xml:space="preserve">NAS security context of that access to protect the initial NAS message. </w:t>
      </w:r>
      <w:r w:rsidRPr="007F2770">
        <w:t xml:space="preserve">For the case when the UE has two </w:t>
      </w:r>
      <w:r w:rsidRPr="007F2770">
        <w:rPr>
          <w:lang w:eastAsia="en-US"/>
        </w:rPr>
        <w:t>records of NAS security context stored</w:t>
      </w:r>
      <w:r w:rsidRPr="007F2770">
        <w:t xml:space="preserve"> and is attempting registration to the PLMN associated with the second record (or an equivalent PLMN) of that access, the UE uses the second </w:t>
      </w:r>
      <w:r w:rsidRPr="007F2770">
        <w:rPr>
          <w:lang w:eastAsia="en-US"/>
        </w:rPr>
        <w:t xml:space="preserve">NAS security context of that access to protect the initial NAS message. </w:t>
      </w:r>
      <w:r w:rsidRPr="007F2770">
        <w:t xml:space="preserve">For other cases when the UE has two </w:t>
      </w:r>
      <w:r w:rsidRPr="007F2770">
        <w:rPr>
          <w:lang w:eastAsia="en-US"/>
        </w:rPr>
        <w:t>records of NAS security context stored</w:t>
      </w:r>
      <w:r w:rsidRPr="007F2770">
        <w:t xml:space="preserve"> and is attempting registration to a PLMN which is not associated with any NAS security context record, the UE uses either record of the </w:t>
      </w:r>
      <w:r w:rsidRPr="007F2770">
        <w:rPr>
          <w:lang w:eastAsia="en-US"/>
        </w:rPr>
        <w:t>NAS security context of that access to protect the initial NAS message.</w:t>
      </w:r>
    </w:p>
    <w:p w14:paraId="627B5CFC" w14:textId="77777777" w:rsidR="00AF4F9A" w:rsidRPr="007F2770" w:rsidRDefault="00AF4F9A" w:rsidP="00781477">
      <w:pPr>
        <w:pStyle w:val="Heading4"/>
        <w:rPr>
          <w:lang w:val="en-US"/>
        </w:rPr>
      </w:pPr>
      <w:bookmarkStart w:id="277" w:name="_CR4_4_2_6"/>
      <w:bookmarkStart w:id="278" w:name="_Toc20232409"/>
      <w:bookmarkStart w:id="279" w:name="_Toc27746495"/>
      <w:bookmarkStart w:id="280" w:name="_Toc36212675"/>
      <w:bookmarkStart w:id="281" w:name="_Toc36656852"/>
      <w:bookmarkStart w:id="282" w:name="_Toc45286513"/>
      <w:bookmarkStart w:id="283" w:name="_Toc51947780"/>
      <w:bookmarkStart w:id="284" w:name="_Toc51948872"/>
      <w:bookmarkStart w:id="285" w:name="_Toc162970980"/>
      <w:bookmarkEnd w:id="277"/>
      <w:r w:rsidRPr="007F2770">
        <w:rPr>
          <w:lang w:val="en-US"/>
        </w:rPr>
        <w:t>4.4.2.</w:t>
      </w:r>
      <w:r w:rsidR="00F30388" w:rsidRPr="007F2770">
        <w:rPr>
          <w:lang w:val="en-US"/>
        </w:rPr>
        <w:t>6</w:t>
      </w:r>
      <w:r w:rsidRPr="007F2770">
        <w:rPr>
          <w:lang w:val="en-US"/>
        </w:rPr>
        <w:tab/>
        <w:t>Change of security keys</w:t>
      </w:r>
      <w:bookmarkEnd w:id="278"/>
      <w:bookmarkEnd w:id="279"/>
      <w:bookmarkEnd w:id="280"/>
      <w:bookmarkEnd w:id="281"/>
      <w:bookmarkEnd w:id="282"/>
      <w:bookmarkEnd w:id="283"/>
      <w:bookmarkEnd w:id="284"/>
      <w:bookmarkEnd w:id="285"/>
    </w:p>
    <w:p w14:paraId="31AB1560" w14:textId="77777777" w:rsidR="00AF4F9A" w:rsidRPr="007F2770" w:rsidRDefault="00AF4F9A" w:rsidP="00AF4F9A">
      <w:r w:rsidRPr="007F2770">
        <w:t>When the AMF initiates a re-authentication to create a new 5G NAS security context, the messages exchanged during the authentication procedure are integrity protected and ciphered using the current 5G NAS security context, if any.</w:t>
      </w:r>
    </w:p>
    <w:p w14:paraId="0B5FD7F3" w14:textId="77777777" w:rsidR="00AF4F9A" w:rsidRPr="007F2770" w:rsidRDefault="00AF4F9A" w:rsidP="00AF4F9A">
      <w:r w:rsidRPr="007F2770">
        <w:t>Both UE and AMF shall continue to use the current 5G NAS security context, until the AMF initiates a security mode control procedure. The SECURITY MODE COMMAND message sent by the AMF includes the ngKSI of the new 5G NAS security context to be used. The AMF shall send the SECURITY MODE COMMAND message integrity protected with the new 5G NAS security context, but unciphered. When the UE responds with a SECURITY MODE COMPLETE message, it shall send the message integrity protected and ciphered with the new 5G NAS security context.</w:t>
      </w:r>
    </w:p>
    <w:p w14:paraId="76EC311B" w14:textId="77777777" w:rsidR="00AF4F9A" w:rsidRPr="007F2770" w:rsidRDefault="00AF4F9A" w:rsidP="00AF4F9A">
      <w:r w:rsidRPr="007F2770">
        <w:t>The AMF can also modify the current 5G NAS security context or take the non-current native 5G NAS security context, if any, into use, by sending a SECURITY MODE COMMAND message including the ngKSI of the 5G NAS security context to be modified and including a new set of selected NAS security algorithms. In this case the AMF shall send the SECURITY MODE COMMAND message integrity protected with the modified 5G NAS security context, but unciphered. When the UE replies with a SECURITY MODE COMPLETE message, it shall send the message integrity protected and ciphered with the modified 5G NAS security context.</w:t>
      </w:r>
    </w:p>
    <w:p w14:paraId="5E24E2FA" w14:textId="77777777" w:rsidR="00AF4F9A" w:rsidRPr="007F2770" w:rsidRDefault="00AF4F9A" w:rsidP="00781477">
      <w:pPr>
        <w:pStyle w:val="Heading3"/>
        <w:rPr>
          <w:lang w:val="en-US"/>
        </w:rPr>
      </w:pPr>
      <w:bookmarkStart w:id="286" w:name="_CR4_4_3"/>
      <w:bookmarkStart w:id="287" w:name="_Toc20232410"/>
      <w:bookmarkStart w:id="288" w:name="_Toc27746496"/>
      <w:bookmarkStart w:id="289" w:name="_Toc36212676"/>
      <w:bookmarkStart w:id="290" w:name="_Toc36656853"/>
      <w:bookmarkStart w:id="291" w:name="_Toc45286514"/>
      <w:bookmarkStart w:id="292" w:name="_Toc51947781"/>
      <w:bookmarkStart w:id="293" w:name="_Toc51948873"/>
      <w:bookmarkStart w:id="294" w:name="_Toc162970981"/>
      <w:bookmarkEnd w:id="286"/>
      <w:r w:rsidRPr="007F2770">
        <w:rPr>
          <w:lang w:val="en-US"/>
        </w:rPr>
        <w:t>4.4.3</w:t>
      </w:r>
      <w:r w:rsidRPr="007F2770">
        <w:rPr>
          <w:lang w:val="en-US"/>
        </w:rPr>
        <w:tab/>
        <w:t>Handling of NAS COUNT and NAS sequence number</w:t>
      </w:r>
      <w:bookmarkEnd w:id="287"/>
      <w:bookmarkEnd w:id="288"/>
      <w:bookmarkEnd w:id="289"/>
      <w:bookmarkEnd w:id="290"/>
      <w:bookmarkEnd w:id="291"/>
      <w:bookmarkEnd w:id="292"/>
      <w:bookmarkEnd w:id="293"/>
      <w:bookmarkEnd w:id="294"/>
    </w:p>
    <w:p w14:paraId="48246890" w14:textId="77777777" w:rsidR="00AF4F9A" w:rsidRPr="007F2770" w:rsidRDefault="00AF4F9A" w:rsidP="00781477">
      <w:pPr>
        <w:pStyle w:val="Heading4"/>
        <w:rPr>
          <w:lang w:val="en-US"/>
        </w:rPr>
      </w:pPr>
      <w:bookmarkStart w:id="295" w:name="_CR4_4_3_1"/>
      <w:bookmarkStart w:id="296" w:name="_Toc20232411"/>
      <w:bookmarkStart w:id="297" w:name="_Toc27746497"/>
      <w:bookmarkStart w:id="298" w:name="_Toc36212677"/>
      <w:bookmarkStart w:id="299" w:name="_Toc36656854"/>
      <w:bookmarkStart w:id="300" w:name="_Toc45286515"/>
      <w:bookmarkStart w:id="301" w:name="_Toc51947782"/>
      <w:bookmarkStart w:id="302" w:name="_Toc51948874"/>
      <w:bookmarkStart w:id="303" w:name="_Toc162970982"/>
      <w:bookmarkEnd w:id="295"/>
      <w:r w:rsidRPr="007F2770">
        <w:rPr>
          <w:lang w:val="en-US"/>
        </w:rPr>
        <w:t>4.4.3.1</w:t>
      </w:r>
      <w:r w:rsidRPr="007F2770">
        <w:rPr>
          <w:lang w:val="en-US"/>
        </w:rPr>
        <w:tab/>
        <w:t>General</w:t>
      </w:r>
      <w:bookmarkEnd w:id="296"/>
      <w:bookmarkEnd w:id="297"/>
      <w:bookmarkEnd w:id="298"/>
      <w:bookmarkEnd w:id="299"/>
      <w:bookmarkEnd w:id="300"/>
      <w:bookmarkEnd w:id="301"/>
      <w:bookmarkEnd w:id="302"/>
      <w:bookmarkEnd w:id="303"/>
    </w:p>
    <w:p w14:paraId="37CC2AB0" w14:textId="77777777" w:rsidR="00AF4F9A" w:rsidRPr="007F2770" w:rsidRDefault="00AF4F9A" w:rsidP="00AF4F9A">
      <w:r w:rsidRPr="007F2770">
        <w:t>Each 5G NAS security context shall be associated with two separate counters NAS COUNT per access type in the same PLMN: one related to uplink NAS messages and one related to downlink NAS messages. If the 5G NAS security context is used for access via both 3GPP and non-3GPP access in the same PLMN, there are two NAS COUNT counter pairs associated with the 5G NAS security context. The NAS COUNT counters use 24</w:t>
      </w:r>
      <w:r w:rsidR="004A2103" w:rsidRPr="007F2770">
        <w:t>-</w:t>
      </w:r>
      <w:r w:rsidRPr="007F2770">
        <w:t>bit internal representation and are independently maintained by UE and AMF. The NAS COUNT shall be constructed as a NAS sequence number (8 least significant bits) concatenated with a NAS overflow counter (16 most significant bits).</w:t>
      </w:r>
    </w:p>
    <w:p w14:paraId="2E8E7BA1" w14:textId="77777777" w:rsidR="00AF4F9A" w:rsidRPr="007F2770" w:rsidRDefault="00AF4F9A" w:rsidP="00AF4F9A">
      <w:r w:rsidRPr="007F2770">
        <w:t>When NAS COUNT is input to NAS ciphering or NAS integrity algorithms it shall be considered to be a 32-bit entity which shall be constructed by padding the 24-bit internal representation with 8 zeros in the most significant bits.</w:t>
      </w:r>
    </w:p>
    <w:p w14:paraId="2B29933A" w14:textId="77777777" w:rsidR="00AF4F9A" w:rsidRPr="007F2770" w:rsidRDefault="00AF4F9A" w:rsidP="00AF4F9A">
      <w:r w:rsidRPr="007F2770">
        <w:t>The value of the uplink NAS COUNT that is stored or read out of the USIM or non-volatile memory as described in annex C, is the value that shall be used in the next NAS message.</w:t>
      </w:r>
    </w:p>
    <w:p w14:paraId="7501D356" w14:textId="77777777" w:rsidR="00AF4F9A" w:rsidRPr="007F2770" w:rsidRDefault="00AF4F9A" w:rsidP="00AF4F9A">
      <w:r w:rsidRPr="007F2770">
        <w:t>The value of the downlink NAS COUNT that is stored or read out of the USIM or non-volatile memory as described in annex C, is the largest downlink NAS COUNT used in a successfully integrity checked NAS message.</w:t>
      </w:r>
    </w:p>
    <w:p w14:paraId="62157E14" w14:textId="77777777" w:rsidR="00CE30F4" w:rsidRPr="007F2770" w:rsidRDefault="00CE30F4" w:rsidP="00CE30F4">
      <w:r w:rsidRPr="007F2770">
        <w:t>The value of the uplink NAS COUNT stored in the AMF is the largest uplink NAS COUNT used in a successfully integrity checked NAS message.</w:t>
      </w:r>
    </w:p>
    <w:p w14:paraId="6D92BE92" w14:textId="77777777" w:rsidR="00CE30F4" w:rsidRPr="007F2770" w:rsidRDefault="00CE30F4" w:rsidP="00CE30F4">
      <w:r w:rsidRPr="007F2770">
        <w:t>The value of the downlink NAS COUNT stored in the AMF is the value that shall be used in the next NAS message.</w:t>
      </w:r>
    </w:p>
    <w:p w14:paraId="31A5EA2A" w14:textId="77777777" w:rsidR="00CE30F4" w:rsidRPr="007F2770" w:rsidRDefault="00AF4F9A" w:rsidP="00AF4F9A">
      <w:r w:rsidRPr="007F2770">
        <w:t xml:space="preserve">The NAS sequence number part of the NAS COUNT shall be exchanged between the UE and the AMF as part of the NAS signalling. After each new or retransmitted outbound </w:t>
      </w:r>
      <w:r w:rsidR="00A1246A" w:rsidRPr="007F2770">
        <w:t>SECURITY PROTECTED</w:t>
      </w:r>
      <w:r w:rsidRPr="007F2770">
        <w:t xml:space="preserve"> </w:t>
      </w:r>
      <w:r w:rsidR="00A1246A" w:rsidRPr="007F2770">
        <w:t xml:space="preserve">5GS </w:t>
      </w:r>
      <w:r w:rsidRPr="007F2770">
        <w:t xml:space="preserve">NAS </w:t>
      </w:r>
      <w:r w:rsidR="00A1246A" w:rsidRPr="007F2770">
        <w:t xml:space="preserve">MESSAGE </w:t>
      </w:r>
      <w:r w:rsidRPr="007F2770">
        <w:t>message, the sender shall increase the NAS COUNT number by one, except for the initial NAS messages if the lower layers indicated the failure to establish the RRC connection (see 3GPP TS 38.331 [</w:t>
      </w:r>
      <w:r w:rsidR="00077083" w:rsidRPr="007F2770">
        <w:t>30</w:t>
      </w:r>
      <w:r w:rsidRPr="007F2770">
        <w:t xml:space="preserve">]). Specifically, on the sender side, the NAS sequence number shall be increased by one, and if the result is zero (due to wrap around), the </w:t>
      </w:r>
      <w:r w:rsidR="00CE30F4" w:rsidRPr="007F2770">
        <w:t xml:space="preserve">stored </w:t>
      </w:r>
      <w:r w:rsidRPr="007F2770">
        <w:t>NAS overflow counter shall also be incremented by one (see subclause 4.4</w:t>
      </w:r>
      <w:r w:rsidR="00D423FE" w:rsidRPr="007F2770">
        <w:t>.3</w:t>
      </w:r>
      <w:r w:rsidRPr="007F2770">
        <w:t xml:space="preserve">.5). </w:t>
      </w:r>
      <w:r w:rsidR="00CE30F4" w:rsidRPr="007F2770">
        <w:t xml:space="preserve">If, through implementation-dependent means, the receiver determines that the NAS message is a replay of an earlier NAS message, then the receiver handles </w:t>
      </w:r>
      <w:r w:rsidR="00CE30F4" w:rsidRPr="007F2770">
        <w:lastRenderedPageBreak/>
        <w:t>the received NAS message as described in subclause 4.4.3.2. Otherwise, in order to determine the estimated NAS COUNT value to be used for integrity verification of a received NAS message:</w:t>
      </w:r>
    </w:p>
    <w:p w14:paraId="4515224D" w14:textId="77777777" w:rsidR="00CE30F4" w:rsidRPr="007F2770" w:rsidRDefault="00CE30F4" w:rsidP="00CF661E">
      <w:pPr>
        <w:pStyle w:val="B1"/>
      </w:pPr>
      <w:r w:rsidRPr="007F2770">
        <w:t>-</w:t>
      </w:r>
      <w:r w:rsidRPr="007F2770">
        <w:tab/>
        <w:t>The sequence number part of the estimated NAS COUNT value shall be equal to the sequence number in the received NAS message; and</w:t>
      </w:r>
    </w:p>
    <w:p w14:paraId="56D1C408" w14:textId="77777777" w:rsidR="00CE30F4" w:rsidRPr="007F2770" w:rsidRDefault="00CE30F4" w:rsidP="00CF661E">
      <w:pPr>
        <w:pStyle w:val="B1"/>
      </w:pPr>
      <w:r w:rsidRPr="007F2770">
        <w:t>-</w:t>
      </w:r>
      <w:r w:rsidRPr="007F2770">
        <w:tab/>
        <w:t>If the receiver can guarantee that this NAS message was not previously accepted, then the receiver may select the estimated NAS overflow counter so that the estimated NAS COUNT value is lower than the stored NAS COUNT value; otherwise, the receiver selects the estimated NAS overflow counter so that the estimated NAS COUNT value is higher than the stored NAS COUNT value.</w:t>
      </w:r>
    </w:p>
    <w:p w14:paraId="485A3B80" w14:textId="77777777" w:rsidR="00AF4F9A" w:rsidRPr="007F2770" w:rsidRDefault="00AF4F9A" w:rsidP="00AF4F9A">
      <w:r w:rsidRPr="007F2770">
        <w:t xml:space="preserve">During the </w:t>
      </w:r>
      <w:r w:rsidR="00AA2F6F" w:rsidRPr="007F2770">
        <w:t xml:space="preserve">inter-system change </w:t>
      </w:r>
      <w:r w:rsidRPr="007F2770">
        <w:t xml:space="preserve">from </w:t>
      </w:r>
      <w:r w:rsidR="00AA2F6F" w:rsidRPr="007F2770">
        <w:t>S1 mode</w:t>
      </w:r>
      <w:r w:rsidRPr="007F2770">
        <w:t xml:space="preserve"> to </w:t>
      </w:r>
      <w:r w:rsidR="00AA2F6F" w:rsidRPr="007F2770">
        <w:t>N1 mode in 5GMM-CONNECTED mode</w:t>
      </w:r>
      <w:r w:rsidRPr="007F2770">
        <w:t>, when a mapped 5G NAS security context is derived and taken into use, the AMF shall set both the uplink and downlink NAS COUNT counters of this 5G NAS security context to zero. The UE shall set both the uplink and downlink NAS COUNT counters</w:t>
      </w:r>
      <w:r w:rsidR="008469E0" w:rsidRPr="007F2770">
        <w:t xml:space="preserve"> of this 5G NAS security context</w:t>
      </w:r>
      <w:r w:rsidRPr="007F2770">
        <w:t xml:space="preserve"> to zero.</w:t>
      </w:r>
    </w:p>
    <w:p w14:paraId="48A97A1C" w14:textId="77777777" w:rsidR="00AF4F9A" w:rsidRPr="007F2770" w:rsidRDefault="00AF4F9A" w:rsidP="00AF4F9A">
      <w:r w:rsidRPr="007F2770">
        <w:t xml:space="preserve">During </w:t>
      </w:r>
      <w:r w:rsidR="008469E0" w:rsidRPr="007F2770">
        <w:t xml:space="preserve">the </w:t>
      </w:r>
      <w:r w:rsidR="00AA2F6F" w:rsidRPr="007F2770">
        <w:t>inter-system change</w:t>
      </w:r>
      <w:r w:rsidRPr="007F2770">
        <w:t xml:space="preserve"> </w:t>
      </w:r>
      <w:r w:rsidR="008469E0" w:rsidRPr="007F2770">
        <w:t xml:space="preserve">from S1 mode </w:t>
      </w:r>
      <w:r w:rsidRPr="007F2770">
        <w:t xml:space="preserve">to </w:t>
      </w:r>
      <w:r w:rsidR="00AA2F6F" w:rsidRPr="007F2770">
        <w:t>N1 mode in 5GMM-CONNECTED mode</w:t>
      </w:r>
      <w:r w:rsidRPr="007F2770">
        <w:t xml:space="preserve">, the AMF shall increment </w:t>
      </w:r>
      <w:r w:rsidR="008469E0" w:rsidRPr="007F2770">
        <w:t xml:space="preserve">the </w:t>
      </w:r>
      <w:r w:rsidRPr="007F2770">
        <w:t>downlink NAS COUNT by one after it has created a</w:t>
      </w:r>
      <w:r w:rsidR="00A94999" w:rsidRPr="007F2770">
        <w:t>n</w:t>
      </w:r>
      <w:r w:rsidR="00A94999" w:rsidRPr="007F2770">
        <w:rPr>
          <w:noProof/>
          <w:lang w:eastAsia="ko-KR"/>
        </w:rPr>
        <w:t xml:space="preserve"> S1 mode to N1 mode</w:t>
      </w:r>
      <w:r w:rsidRPr="007F2770">
        <w:t xml:space="preserve"> NAS transparent container (see subclause </w:t>
      </w:r>
      <w:r w:rsidR="003D36BA" w:rsidRPr="007F2770">
        <w:t>9.</w:t>
      </w:r>
      <w:r w:rsidR="001E518F" w:rsidRPr="007F2770">
        <w:t>11</w:t>
      </w:r>
      <w:r w:rsidR="003D36BA" w:rsidRPr="007F2770">
        <w:t>.</w:t>
      </w:r>
      <w:r w:rsidR="00BE1CD6" w:rsidRPr="007F2770">
        <w:t>2</w:t>
      </w:r>
      <w:r w:rsidR="003D36BA" w:rsidRPr="007F2770">
        <w:t>.</w:t>
      </w:r>
      <w:r w:rsidR="00A94999" w:rsidRPr="007F2770">
        <w:t>9</w:t>
      </w:r>
      <w:r w:rsidRPr="007F2770">
        <w:t>).</w:t>
      </w:r>
    </w:p>
    <w:p w14:paraId="28BE717E" w14:textId="77777777" w:rsidR="00A06135" w:rsidRPr="007F2770" w:rsidRDefault="00A06135" w:rsidP="00A06135">
      <w:r w:rsidRPr="007F2770">
        <w:t>During</w:t>
      </w:r>
      <w:r w:rsidR="008469E0" w:rsidRPr="007F2770">
        <w:t xml:space="preserve"> the inter-system change from N1 mode to S1 mode in 5GMM-CONNECTED mode</w:t>
      </w:r>
      <w:r w:rsidRPr="007F2770">
        <w:t xml:space="preserve">, the AMF shall increment </w:t>
      </w:r>
      <w:r w:rsidR="008469E0" w:rsidRPr="007F2770">
        <w:t xml:space="preserve">the </w:t>
      </w:r>
      <w:r w:rsidRPr="007F2770">
        <w:t>downlink NAS COUNT by one after it has created a</w:t>
      </w:r>
      <w:r w:rsidR="005807A5" w:rsidRPr="007F2770">
        <w:t>n</w:t>
      </w:r>
      <w:r w:rsidRPr="007F2770">
        <w:t xml:space="preserve"> N1 mode to S1 mode NAS transparent container (see subclause 9.11.2.</w:t>
      </w:r>
      <w:r w:rsidR="009063AC" w:rsidRPr="007F2770">
        <w:t>7</w:t>
      </w:r>
      <w:r w:rsidRPr="007F2770">
        <w:t>).</w:t>
      </w:r>
    </w:p>
    <w:p w14:paraId="2D14C923" w14:textId="77777777" w:rsidR="008469E0" w:rsidRPr="007F2770" w:rsidRDefault="00FF66C2" w:rsidP="008469E0">
      <w:r w:rsidRPr="007F2770">
        <w:t>During N1 mode to N1 mode handover</w:t>
      </w:r>
      <w:r w:rsidR="008469E0" w:rsidRPr="007F2770">
        <w:t>:</w:t>
      </w:r>
    </w:p>
    <w:p w14:paraId="11751FCE" w14:textId="77777777" w:rsidR="00FF66C2" w:rsidRPr="007F2770" w:rsidRDefault="008469E0" w:rsidP="00215B69">
      <w:pPr>
        <w:pStyle w:val="B1"/>
      </w:pPr>
      <w:r w:rsidRPr="007F2770">
        <w:rPr>
          <w:lang w:val="en-US"/>
        </w:rPr>
        <w:t>a)</w:t>
      </w:r>
      <w:r w:rsidRPr="007F2770">
        <w:rPr>
          <w:lang w:val="en-US"/>
        </w:rPr>
        <w:tab/>
      </w:r>
      <w:r w:rsidR="00FF66C2" w:rsidRPr="007F2770">
        <w:t xml:space="preserve">if </w:t>
      </w:r>
      <w:r w:rsidRPr="007F2770">
        <w:t>the</w:t>
      </w:r>
      <w:r w:rsidR="00FF66C2" w:rsidRPr="007F2770">
        <w:t xml:space="preserve"> new 5G NAS security context is created</w:t>
      </w:r>
      <w:r w:rsidRPr="007F2770">
        <w:t xml:space="preserve"> with the same K</w:t>
      </w:r>
      <w:r w:rsidRPr="007F2770">
        <w:rPr>
          <w:vertAlign w:val="subscript"/>
        </w:rPr>
        <w:t>AMF</w:t>
      </w:r>
      <w:r w:rsidR="00FF66C2" w:rsidRPr="007F2770">
        <w:t xml:space="preserve">, the AMF </w:t>
      </w:r>
      <w:r w:rsidRPr="007F2770">
        <w:t xml:space="preserve">shall </w:t>
      </w:r>
      <w:r w:rsidR="00FF66C2" w:rsidRPr="007F2770">
        <w:t xml:space="preserve">signal the 8 least significant bits of the current downlink NAS COUNT value in an </w:t>
      </w:r>
      <w:r w:rsidR="00FF66C2" w:rsidRPr="007F2770">
        <w:rPr>
          <w:lang w:val="en-US" w:eastAsia="ko-KR"/>
        </w:rPr>
        <w:t xml:space="preserve">Intra </w:t>
      </w:r>
      <w:r w:rsidR="00FF66C2" w:rsidRPr="007F2770">
        <w:rPr>
          <w:noProof/>
          <w:lang w:val="en-US" w:eastAsia="ko-KR"/>
        </w:rPr>
        <w:t>N1 mode</w:t>
      </w:r>
      <w:r w:rsidR="00FF66C2" w:rsidRPr="007F2770">
        <w:t xml:space="preserve"> NAS transparent container</w:t>
      </w:r>
      <w:r w:rsidR="00FF66C2" w:rsidRPr="007F2770" w:rsidDel="00851344">
        <w:rPr>
          <w:lang w:val="en-US" w:eastAsia="ko-KR"/>
        </w:rPr>
        <w:t xml:space="preserve"> </w:t>
      </w:r>
      <w:r w:rsidR="00FF66C2" w:rsidRPr="007F2770">
        <w:t>(see subclause 9.11.2.</w:t>
      </w:r>
      <w:r w:rsidR="009063AC" w:rsidRPr="007F2770">
        <w:t>6</w:t>
      </w:r>
      <w:r w:rsidR="00FF66C2" w:rsidRPr="007F2770">
        <w:t>). The AMF</w:t>
      </w:r>
      <w:r w:rsidRPr="007F2770">
        <w:t xml:space="preserve"> shall then</w:t>
      </w:r>
      <w:r w:rsidR="00FF66C2" w:rsidRPr="007F2770">
        <w:t xml:space="preserve"> increment </w:t>
      </w:r>
      <w:r w:rsidRPr="007F2770">
        <w:t xml:space="preserve">the </w:t>
      </w:r>
      <w:r w:rsidR="00FF66C2" w:rsidRPr="007F2770">
        <w:t>downlink NAS COUNT by one</w:t>
      </w:r>
      <w:r w:rsidRPr="007F2770">
        <w:t>; or</w:t>
      </w:r>
    </w:p>
    <w:p w14:paraId="5551DE61" w14:textId="77777777" w:rsidR="00FF66C2" w:rsidRPr="007F2770" w:rsidRDefault="008469E0" w:rsidP="00215B69">
      <w:pPr>
        <w:pStyle w:val="B1"/>
      </w:pPr>
      <w:r w:rsidRPr="007F2770">
        <w:t>b)</w:t>
      </w:r>
      <w:r w:rsidRPr="007F2770">
        <w:tab/>
        <w:t>i</w:t>
      </w:r>
      <w:r w:rsidR="00FF66C2" w:rsidRPr="007F2770">
        <w:t xml:space="preserve">f the </w:t>
      </w:r>
      <w:r w:rsidRPr="007F2770">
        <w:t xml:space="preserve">new </w:t>
      </w:r>
      <w:r w:rsidR="00FF66C2" w:rsidRPr="007F2770">
        <w:t>5G NAS security context is created with a new K</w:t>
      </w:r>
      <w:r w:rsidR="00FF66C2" w:rsidRPr="007F2770">
        <w:rPr>
          <w:vertAlign w:val="subscript"/>
        </w:rPr>
        <w:t>AMF</w:t>
      </w:r>
      <w:r w:rsidR="00FF66C2" w:rsidRPr="007F2770">
        <w:t>, the AMF</w:t>
      </w:r>
      <w:r w:rsidRPr="007F2770">
        <w:t xml:space="preserve"> shall</w:t>
      </w:r>
      <w:r w:rsidR="00FF66C2" w:rsidRPr="007F2770">
        <w:t xml:space="preserve"> signal the 8 least significant bits of the current downlink NAS COUNT value in an </w:t>
      </w:r>
      <w:r w:rsidR="00FF66C2" w:rsidRPr="007F2770">
        <w:rPr>
          <w:lang w:val="en-US" w:eastAsia="ko-KR"/>
        </w:rPr>
        <w:t xml:space="preserve">Intra </w:t>
      </w:r>
      <w:r w:rsidR="00FF66C2" w:rsidRPr="007F2770">
        <w:rPr>
          <w:noProof/>
          <w:lang w:val="en-US" w:eastAsia="ko-KR"/>
        </w:rPr>
        <w:t>N1 mode</w:t>
      </w:r>
      <w:r w:rsidR="00FF66C2" w:rsidRPr="007F2770">
        <w:t xml:space="preserve"> NAS transparent container</w:t>
      </w:r>
      <w:r w:rsidR="00FF66C2" w:rsidRPr="007F2770" w:rsidDel="00851344">
        <w:rPr>
          <w:lang w:val="en-US" w:eastAsia="ko-KR"/>
        </w:rPr>
        <w:t xml:space="preserve"> </w:t>
      </w:r>
      <w:r w:rsidR="00FF66C2" w:rsidRPr="007F2770">
        <w:t>(see subclause 9.11.2.</w:t>
      </w:r>
      <w:r w:rsidR="009063AC" w:rsidRPr="007F2770">
        <w:t>6</w:t>
      </w:r>
      <w:r w:rsidR="00FF66C2" w:rsidRPr="007F2770">
        <w:t>) and shall then set both the uplink and downlink NAS COUNT counters of this 5G NAS security context to zero. The AMF shall then increment the downlink NAS COUNT by one. The UE shall also set both the uplink and downlink NAS COUNT counters to zero.</w:t>
      </w:r>
    </w:p>
    <w:p w14:paraId="40CD0016" w14:textId="77777777" w:rsidR="00AF4F9A" w:rsidRPr="007F2770" w:rsidRDefault="00AF4F9A" w:rsidP="00621D46">
      <w:pPr>
        <w:pStyle w:val="NO"/>
      </w:pPr>
      <w:r w:rsidRPr="007F2770">
        <w:t>NOTE:</w:t>
      </w:r>
      <w:r w:rsidRPr="007F2770">
        <w:tab/>
        <w:t xml:space="preserve">During the </w:t>
      </w:r>
      <w:r w:rsidR="00AA2F6F" w:rsidRPr="007F2770">
        <w:t>inter-system change</w:t>
      </w:r>
      <w:r w:rsidRPr="007F2770">
        <w:t xml:space="preserve"> from </w:t>
      </w:r>
      <w:r w:rsidR="00AA2F6F" w:rsidRPr="007F2770">
        <w:t>S1 mode</w:t>
      </w:r>
      <w:r w:rsidRPr="007F2770">
        <w:t xml:space="preserve"> to </w:t>
      </w:r>
      <w:r w:rsidR="00AA2F6F" w:rsidRPr="007F2770">
        <w:t>N1 mode in 5GMM-CONNECTED mode</w:t>
      </w:r>
      <w:r w:rsidRPr="007F2770">
        <w:t xml:space="preserve">, the </w:t>
      </w:r>
      <w:r w:rsidR="00A94999" w:rsidRPr="007F2770">
        <w:rPr>
          <w:noProof/>
          <w:lang w:eastAsia="ko-KR"/>
        </w:rPr>
        <w:t>S1 mode to N1 mode</w:t>
      </w:r>
      <w:r w:rsidR="00A94999" w:rsidRPr="007F2770">
        <w:t xml:space="preserve"> </w:t>
      </w:r>
      <w:r w:rsidRPr="007F2770">
        <w:t>NAS transparent container (see subclause </w:t>
      </w:r>
      <w:r w:rsidR="003D36BA" w:rsidRPr="007F2770">
        <w:t>9.</w:t>
      </w:r>
      <w:r w:rsidR="001E518F" w:rsidRPr="007F2770">
        <w:t>11</w:t>
      </w:r>
      <w:r w:rsidR="003D36BA" w:rsidRPr="007F2770">
        <w:t>.</w:t>
      </w:r>
      <w:r w:rsidR="00BE1CD6" w:rsidRPr="007F2770">
        <w:t>2</w:t>
      </w:r>
      <w:r w:rsidR="003D36BA" w:rsidRPr="007F2770">
        <w:t>.</w:t>
      </w:r>
      <w:r w:rsidR="00A94999" w:rsidRPr="007F2770">
        <w:t>9</w:t>
      </w:r>
      <w:r w:rsidRPr="007F2770">
        <w:t xml:space="preserve">) is treated as an implicit SECURITY MODE COMMAND message for the UE and the AMF, and therefore the AMF regards the sending of the </w:t>
      </w:r>
      <w:r w:rsidR="00A94999" w:rsidRPr="007F2770">
        <w:t xml:space="preserve">S1 mode to N1 mode </w:t>
      </w:r>
      <w:r w:rsidRPr="007F2770">
        <w:t>NAS transparent container as the sending of an initial SECURITY MODE COMMAND message in order to derive and take into use a mapped 5G NAS security context for the purpose of the NAS COUNT handling.</w:t>
      </w:r>
    </w:p>
    <w:p w14:paraId="13892576" w14:textId="77777777" w:rsidR="00AF4F9A" w:rsidRPr="007F2770" w:rsidRDefault="00AF4F9A" w:rsidP="00781477">
      <w:pPr>
        <w:pStyle w:val="Heading4"/>
        <w:rPr>
          <w:lang w:val="en-US"/>
        </w:rPr>
      </w:pPr>
      <w:bookmarkStart w:id="304" w:name="_CR4_4_3_2"/>
      <w:bookmarkStart w:id="305" w:name="_Toc20232412"/>
      <w:bookmarkStart w:id="306" w:name="_Toc27746498"/>
      <w:bookmarkStart w:id="307" w:name="_Toc36212678"/>
      <w:bookmarkStart w:id="308" w:name="_Toc36656855"/>
      <w:bookmarkStart w:id="309" w:name="_Toc45286516"/>
      <w:bookmarkStart w:id="310" w:name="_Toc51947783"/>
      <w:bookmarkStart w:id="311" w:name="_Toc51948875"/>
      <w:bookmarkStart w:id="312" w:name="_Toc162970983"/>
      <w:bookmarkEnd w:id="304"/>
      <w:r w:rsidRPr="007F2770">
        <w:rPr>
          <w:lang w:val="en-US"/>
        </w:rPr>
        <w:t>4.4.3.2</w:t>
      </w:r>
      <w:r w:rsidRPr="007F2770">
        <w:rPr>
          <w:lang w:val="en-US"/>
        </w:rPr>
        <w:tab/>
        <w:t>Replay protection</w:t>
      </w:r>
      <w:bookmarkEnd w:id="305"/>
      <w:bookmarkEnd w:id="306"/>
      <w:bookmarkEnd w:id="307"/>
      <w:bookmarkEnd w:id="308"/>
      <w:bookmarkEnd w:id="309"/>
      <w:bookmarkEnd w:id="310"/>
      <w:bookmarkEnd w:id="311"/>
      <w:bookmarkEnd w:id="312"/>
    </w:p>
    <w:p w14:paraId="0F6ECEB3" w14:textId="77777777" w:rsidR="00AF4F9A" w:rsidRPr="007F2770" w:rsidRDefault="00AF4F9A" w:rsidP="00AF4F9A">
      <w:r w:rsidRPr="007F2770">
        <w:t>Replay protection shall be supported for received NAS messages both in the AMF and the UE. However, since the realization of replay protection does not affect the interoperability between nodes, no specific mechanism is required for implementation.</w:t>
      </w:r>
    </w:p>
    <w:p w14:paraId="28FC70A9" w14:textId="77777777" w:rsidR="00AF4F9A" w:rsidRPr="007F2770" w:rsidRDefault="00AF4F9A" w:rsidP="00AF4F9A">
      <w:r w:rsidRPr="007F2770">
        <w:t>Replay protection assure</w:t>
      </w:r>
      <w:r w:rsidR="00B515B6" w:rsidRPr="007F2770">
        <w:t>s</w:t>
      </w:r>
      <w:r w:rsidRPr="007F2770">
        <w:t xml:space="preserve"> that one and the same NAS message is not accepted twice by the receiver. Specifically, for a given 5G NAS security context, a given NAS COUNT value shall be accepted at most one time and only if message integrity verifies correctly.</w:t>
      </w:r>
    </w:p>
    <w:p w14:paraId="777ACFBE" w14:textId="77777777" w:rsidR="00AF4F9A" w:rsidRPr="007F2770" w:rsidRDefault="00AF4F9A" w:rsidP="00AF4F9A">
      <w:r w:rsidRPr="007F2770">
        <w:t>Replay protection is not applicable when 5G-IA0 is used.</w:t>
      </w:r>
    </w:p>
    <w:p w14:paraId="3D80AFBF" w14:textId="77777777" w:rsidR="00AF4F9A" w:rsidRPr="007F2770" w:rsidRDefault="00AF4F9A" w:rsidP="00781477">
      <w:pPr>
        <w:pStyle w:val="Heading4"/>
        <w:rPr>
          <w:lang w:val="en-US"/>
        </w:rPr>
      </w:pPr>
      <w:bookmarkStart w:id="313" w:name="_CR4_4_3_3"/>
      <w:bookmarkStart w:id="314" w:name="_Toc20232413"/>
      <w:bookmarkStart w:id="315" w:name="_Toc27746499"/>
      <w:bookmarkStart w:id="316" w:name="_Toc36212679"/>
      <w:bookmarkStart w:id="317" w:name="_Toc36656856"/>
      <w:bookmarkStart w:id="318" w:name="_Toc45286517"/>
      <w:bookmarkStart w:id="319" w:name="_Toc51947784"/>
      <w:bookmarkStart w:id="320" w:name="_Toc51948876"/>
      <w:bookmarkStart w:id="321" w:name="_Toc162970984"/>
      <w:bookmarkEnd w:id="313"/>
      <w:r w:rsidRPr="007F2770">
        <w:rPr>
          <w:lang w:val="en-US"/>
        </w:rPr>
        <w:t>4.4.3.3</w:t>
      </w:r>
      <w:r w:rsidRPr="007F2770">
        <w:rPr>
          <w:lang w:val="en-US"/>
        </w:rPr>
        <w:tab/>
        <w:t>Integrity protection and verification</w:t>
      </w:r>
      <w:bookmarkEnd w:id="314"/>
      <w:bookmarkEnd w:id="315"/>
      <w:bookmarkEnd w:id="316"/>
      <w:bookmarkEnd w:id="317"/>
      <w:bookmarkEnd w:id="318"/>
      <w:bookmarkEnd w:id="319"/>
      <w:bookmarkEnd w:id="320"/>
      <w:bookmarkEnd w:id="321"/>
    </w:p>
    <w:p w14:paraId="0CE318D1" w14:textId="77777777" w:rsidR="00AF4F9A" w:rsidRPr="007F2770" w:rsidRDefault="00AF4F9A" w:rsidP="00AF4F9A">
      <w:r w:rsidRPr="007F2770">
        <w:t>The sender shall use its locally stored NAS COUNT as input to the integrity protection algorithm.</w:t>
      </w:r>
    </w:p>
    <w:p w14:paraId="7F3BC903" w14:textId="77777777" w:rsidR="00AF4F9A" w:rsidRPr="007F2770" w:rsidRDefault="00AF4F9A" w:rsidP="00AF4F9A">
      <w:r w:rsidRPr="007F2770">
        <w:t>The receiver shall use the NAS sequence number included in the received message and an estimate for the NAS overflow counter as defined in subclause 4.4</w:t>
      </w:r>
      <w:r w:rsidR="00D423FE" w:rsidRPr="007F2770">
        <w:t>.3</w:t>
      </w:r>
      <w:r w:rsidRPr="007F2770">
        <w:t>.1 to form the NAS COUNT input to the integrity verification algorithm.</w:t>
      </w:r>
    </w:p>
    <w:p w14:paraId="339B760C" w14:textId="77777777" w:rsidR="003819EF" w:rsidRPr="007F2770" w:rsidRDefault="003819EF" w:rsidP="003819EF">
      <w:r w:rsidRPr="007F2770">
        <w:t>The algorithm to calculate the integrity protection information is specified in 3GPP TS 33.501 [24], and in case of the:</w:t>
      </w:r>
    </w:p>
    <w:p w14:paraId="6E0C6ADF" w14:textId="77777777" w:rsidR="003819EF" w:rsidRPr="007F2770" w:rsidRDefault="00B95C6D" w:rsidP="0083064D">
      <w:pPr>
        <w:pStyle w:val="B1"/>
      </w:pPr>
      <w:r w:rsidRPr="007F2770">
        <w:lastRenderedPageBreak/>
        <w:t>a)</w:t>
      </w:r>
      <w:r w:rsidRPr="007F2770">
        <w:rPr>
          <w:lang w:val="en-US"/>
        </w:rPr>
        <w:tab/>
      </w:r>
      <w:r w:rsidR="003819EF" w:rsidRPr="007F2770">
        <w:t>SECURITY PROTECTED 5GS NAS MESSAGE message, the integrity protection shall include octet 7 to n, i.e. the Sequence number IE and the NAS message IE.</w:t>
      </w:r>
    </w:p>
    <w:p w14:paraId="6D6CD5E9" w14:textId="77777777" w:rsidR="003819EF" w:rsidRPr="007F2770" w:rsidRDefault="00B95C6D" w:rsidP="00A35D75">
      <w:pPr>
        <w:pStyle w:val="B1"/>
      </w:pPr>
      <w:r w:rsidRPr="007F2770">
        <w:t>b)</w:t>
      </w:r>
      <w:r w:rsidRPr="007F2770">
        <w:tab/>
      </w:r>
      <w:r w:rsidR="003819EF" w:rsidRPr="007F2770">
        <w:t>Intra N1 mode NAS transparent container IE</w:t>
      </w:r>
      <w:r w:rsidR="00A35D75" w:rsidRPr="007F2770">
        <w:t xml:space="preserve"> and</w:t>
      </w:r>
      <w:r w:rsidR="0030332B" w:rsidRPr="007F2770">
        <w:t xml:space="preserve"> </w:t>
      </w:r>
      <w:r w:rsidR="003819EF" w:rsidRPr="007F2770">
        <w:t xml:space="preserve">S1 mode to N1 mode NAS transparent container IE, the integrity protection shall include </w:t>
      </w:r>
      <w:r w:rsidR="00A35D75" w:rsidRPr="007F2770">
        <w:t xml:space="preserve">all octets of the value part of the IE starting from </w:t>
      </w:r>
      <w:r w:rsidR="003819EF" w:rsidRPr="007F2770">
        <w:t>octet 7.</w:t>
      </w:r>
    </w:p>
    <w:p w14:paraId="035730E0" w14:textId="77777777" w:rsidR="00A35D75" w:rsidRPr="007F2770" w:rsidRDefault="00A35D75" w:rsidP="00496914">
      <w:pPr>
        <w:pStyle w:val="NO"/>
      </w:pPr>
      <w:r w:rsidRPr="007F2770">
        <w:t>NOTE:</w:t>
      </w:r>
      <w:r w:rsidRPr="007F2770">
        <w:tab/>
        <w:t>To ensure backward compatibility, the UE uses all octets starting from octet 7 in the received NAS transparent container for the purpose of integrity check of the NAS transparent container irrespective of the release/version it supports. After a successful integrity check, the UE can ignore the octets which are not specified in the release/version which the UE supports.</w:t>
      </w:r>
    </w:p>
    <w:p w14:paraId="42FAC423" w14:textId="77777777" w:rsidR="00AF4F9A" w:rsidRPr="007F2770" w:rsidRDefault="00AF4F9A" w:rsidP="00AF4F9A">
      <w:r w:rsidRPr="007F2770">
        <w:t xml:space="preserve">In addition to the data that is to be integrity protected, the BEARER ID, DIRECTION bit, NAS COUNT and </w:t>
      </w:r>
      <w:r w:rsidR="005E0DA0" w:rsidRPr="007F2770">
        <w:t xml:space="preserve">5G </w:t>
      </w:r>
      <w:r w:rsidRPr="007F2770">
        <w:t xml:space="preserve">NAS </w:t>
      </w:r>
      <w:r w:rsidR="00A43569" w:rsidRPr="007F2770">
        <w:t xml:space="preserve">integrity key </w:t>
      </w:r>
      <w:r w:rsidRPr="007F2770">
        <w:t>are input to the integrity protection algorithm. These parameters are described in 3GPP TS 33.501 [</w:t>
      </w:r>
      <w:r w:rsidR="00E04A35" w:rsidRPr="007F2770">
        <w:t>2</w:t>
      </w:r>
      <w:r w:rsidR="00077083" w:rsidRPr="007F2770">
        <w:t>4</w:t>
      </w:r>
      <w:r w:rsidRPr="007F2770">
        <w:t>].</w:t>
      </w:r>
    </w:p>
    <w:p w14:paraId="2943467D" w14:textId="77777777" w:rsidR="00AF4F9A" w:rsidRPr="007F2770" w:rsidRDefault="00AF4F9A" w:rsidP="00AF4F9A">
      <w:r w:rsidRPr="007F2770">
        <w:t>After successful integrity protection validation, the receiver shall update its corresponding locally stored NAS COUNT with the value of the estimated NAS COUNT for this NAS message.</w:t>
      </w:r>
    </w:p>
    <w:p w14:paraId="14F3DFBC" w14:textId="77777777" w:rsidR="00AF4F9A" w:rsidRPr="007F2770" w:rsidRDefault="00AF4F9A" w:rsidP="00AF4F9A">
      <w:r w:rsidRPr="007F2770">
        <w:t>Integrity verification is not applicable when 5G-IA0 is used.</w:t>
      </w:r>
    </w:p>
    <w:p w14:paraId="6ADAFD38" w14:textId="77777777" w:rsidR="00AF4F9A" w:rsidRPr="007F2770" w:rsidRDefault="00AF4F9A" w:rsidP="00781477">
      <w:pPr>
        <w:pStyle w:val="Heading4"/>
        <w:rPr>
          <w:lang w:val="en-US"/>
        </w:rPr>
      </w:pPr>
      <w:bookmarkStart w:id="322" w:name="_CR4_4_3_4"/>
      <w:bookmarkStart w:id="323" w:name="_Toc20232414"/>
      <w:bookmarkStart w:id="324" w:name="_Toc27746500"/>
      <w:bookmarkStart w:id="325" w:name="_Toc36212680"/>
      <w:bookmarkStart w:id="326" w:name="_Toc36656857"/>
      <w:bookmarkStart w:id="327" w:name="_Toc45286518"/>
      <w:bookmarkStart w:id="328" w:name="_Toc51947785"/>
      <w:bookmarkStart w:id="329" w:name="_Toc51948877"/>
      <w:bookmarkStart w:id="330" w:name="_Toc162970985"/>
      <w:bookmarkEnd w:id="322"/>
      <w:r w:rsidRPr="007F2770">
        <w:rPr>
          <w:lang w:val="en-US"/>
        </w:rPr>
        <w:t>4.4.3.4</w:t>
      </w:r>
      <w:r w:rsidRPr="007F2770">
        <w:rPr>
          <w:lang w:val="en-US"/>
        </w:rPr>
        <w:tab/>
        <w:t>Ciphering and deciphering</w:t>
      </w:r>
      <w:bookmarkEnd w:id="323"/>
      <w:bookmarkEnd w:id="324"/>
      <w:bookmarkEnd w:id="325"/>
      <w:bookmarkEnd w:id="326"/>
      <w:bookmarkEnd w:id="327"/>
      <w:bookmarkEnd w:id="328"/>
      <w:bookmarkEnd w:id="329"/>
      <w:bookmarkEnd w:id="330"/>
    </w:p>
    <w:p w14:paraId="6E3149F2" w14:textId="77777777" w:rsidR="00AF4F9A" w:rsidRPr="007F2770" w:rsidRDefault="00AF4F9A" w:rsidP="00AF4F9A">
      <w:r w:rsidRPr="007F2770">
        <w:t>The sender shall use its locally stored NAS COUNT as input to the ciphering algorithm.</w:t>
      </w:r>
    </w:p>
    <w:p w14:paraId="73EECBD0" w14:textId="77777777" w:rsidR="00AF4F9A" w:rsidRPr="007F2770" w:rsidRDefault="00AF4F9A" w:rsidP="00AF4F9A">
      <w:r w:rsidRPr="007F2770">
        <w:t>The receiver shall use the NAS sequence number included in the received message and an estimate for the NAS overflow counter as defined in subclause 4.4</w:t>
      </w:r>
      <w:r w:rsidR="00D423FE" w:rsidRPr="007F2770">
        <w:t>.3</w:t>
      </w:r>
      <w:r w:rsidRPr="007F2770">
        <w:t>.1 to form the NAS COUNT input to the deciphering algorithm.</w:t>
      </w:r>
    </w:p>
    <w:p w14:paraId="2B0DD0FE" w14:textId="77777777" w:rsidR="00AF4F9A" w:rsidRPr="007F2770" w:rsidRDefault="00AF4F9A" w:rsidP="00AF4F9A">
      <w:r w:rsidRPr="007F2770">
        <w:t>The input parameters to the NAS ciphering algorithm are the BEARER ID, DIRECTION bit, NAS COUNT, NAS encryption key and the length of the key stream to be generated by the encryption algorithm.</w:t>
      </w:r>
    </w:p>
    <w:p w14:paraId="4C175F70" w14:textId="5EF43C88" w:rsidR="000C4F90" w:rsidRPr="007F2770" w:rsidRDefault="000C4F90" w:rsidP="000C4F90">
      <w:pPr>
        <w:rPr>
          <w:noProof/>
        </w:rPr>
      </w:pPr>
      <w:r w:rsidRPr="007F2770">
        <w:rPr>
          <w:noProof/>
        </w:rPr>
        <w:t>When applying initial NAS message protection to the REGISTRATION REQUEST</w:t>
      </w:r>
      <w:r w:rsidR="00FD29AF">
        <w:rPr>
          <w:noProof/>
        </w:rPr>
        <w:t>, DEREGISTRATION REQUEST</w:t>
      </w:r>
      <w:r w:rsidRPr="007F2770">
        <w:rPr>
          <w:noProof/>
        </w:rPr>
        <w:t xml:space="preserve"> or SERVICE REQUEST message as described in subclause 4.4.6, </w:t>
      </w:r>
      <w:r w:rsidRPr="007F2770">
        <w:t xml:space="preserve">the length of the key stream is set to the length of the entire </w:t>
      </w:r>
      <w:r w:rsidRPr="007F2770">
        <w:rPr>
          <w:lang w:val="en-US"/>
        </w:rPr>
        <w:t xml:space="preserve">plain </w:t>
      </w:r>
      <w:r w:rsidRPr="007F2770">
        <w:t>NAS message that is included in the NAS message container IE, i.e. the value part of the NAS message container IE, that is to be ciphered</w:t>
      </w:r>
      <w:r w:rsidRPr="007F2770">
        <w:rPr>
          <w:lang w:eastAsia="zh-CN"/>
        </w:rPr>
        <w:t>.</w:t>
      </w:r>
    </w:p>
    <w:p w14:paraId="37B52A3F" w14:textId="77777777" w:rsidR="001B662D" w:rsidRPr="007F2770" w:rsidRDefault="001B662D" w:rsidP="001B662D">
      <w:pPr>
        <w:rPr>
          <w:noProof/>
        </w:rPr>
      </w:pPr>
      <w:bookmarkStart w:id="331" w:name="_Toc20232415"/>
      <w:bookmarkStart w:id="332" w:name="_Toc27746501"/>
      <w:r w:rsidRPr="007F2770">
        <w:rPr>
          <w:noProof/>
        </w:rPr>
        <w:t>When applying initial NAS message protection to the CONTROL PLANE SERVICE REQUEST message as described in subclause 4.4.6, the length of the key stream is set to the length of:</w:t>
      </w:r>
    </w:p>
    <w:p w14:paraId="3C229591" w14:textId="77777777" w:rsidR="001B662D" w:rsidRPr="007F2770" w:rsidRDefault="001B662D" w:rsidP="001B662D">
      <w:pPr>
        <w:pStyle w:val="B1"/>
      </w:pPr>
      <w:r w:rsidRPr="007F2770">
        <w:t>a)</w:t>
      </w:r>
      <w:r w:rsidRPr="007F2770">
        <w:tab/>
      </w:r>
      <w:r w:rsidRPr="007F2770">
        <w:rPr>
          <w:noProof/>
        </w:rPr>
        <w:t>the value part of the CIoT small data container IE</w:t>
      </w:r>
      <w:r w:rsidRPr="007F2770">
        <w:t xml:space="preserve"> that is to be ciphered; or</w:t>
      </w:r>
    </w:p>
    <w:p w14:paraId="15D0BDFC" w14:textId="77777777" w:rsidR="001B662D" w:rsidRPr="007F2770" w:rsidRDefault="001B662D" w:rsidP="001B662D">
      <w:pPr>
        <w:pStyle w:val="B1"/>
      </w:pPr>
      <w:r w:rsidRPr="007F2770">
        <w:t>b)</w:t>
      </w:r>
      <w:r w:rsidRPr="007F2770">
        <w:tab/>
      </w:r>
      <w:r w:rsidRPr="007F2770">
        <w:rPr>
          <w:noProof/>
        </w:rPr>
        <w:t xml:space="preserve">the value part of the </w:t>
      </w:r>
      <w:r w:rsidRPr="007F2770">
        <w:t>NAS message container IE that is to be ciphered.</w:t>
      </w:r>
    </w:p>
    <w:p w14:paraId="04152C04" w14:textId="77777777" w:rsidR="00AF4F9A" w:rsidRPr="007F2770" w:rsidRDefault="00AF4F9A" w:rsidP="00781477">
      <w:pPr>
        <w:pStyle w:val="Heading4"/>
        <w:rPr>
          <w:lang w:val="en-US"/>
        </w:rPr>
      </w:pPr>
      <w:bookmarkStart w:id="333" w:name="_CR4_4_3_5"/>
      <w:bookmarkStart w:id="334" w:name="_Toc36212681"/>
      <w:bookmarkStart w:id="335" w:name="_Toc36656858"/>
      <w:bookmarkStart w:id="336" w:name="_Toc45286519"/>
      <w:bookmarkStart w:id="337" w:name="_Toc51947786"/>
      <w:bookmarkStart w:id="338" w:name="_Toc51948878"/>
      <w:bookmarkStart w:id="339" w:name="_Toc162970986"/>
      <w:bookmarkEnd w:id="333"/>
      <w:r w:rsidRPr="007F2770">
        <w:rPr>
          <w:lang w:val="en-US"/>
        </w:rPr>
        <w:t>4.4.3.5</w:t>
      </w:r>
      <w:r w:rsidRPr="007F2770">
        <w:rPr>
          <w:lang w:val="en-US"/>
        </w:rPr>
        <w:tab/>
        <w:t>NAS COUNT wrap around</w:t>
      </w:r>
      <w:bookmarkEnd w:id="331"/>
      <w:bookmarkEnd w:id="332"/>
      <w:bookmarkEnd w:id="334"/>
      <w:bookmarkEnd w:id="335"/>
      <w:bookmarkEnd w:id="336"/>
      <w:bookmarkEnd w:id="337"/>
      <w:bookmarkEnd w:id="338"/>
      <w:bookmarkEnd w:id="339"/>
    </w:p>
    <w:p w14:paraId="3B464329" w14:textId="77777777" w:rsidR="00AF4F9A" w:rsidRPr="007F2770" w:rsidRDefault="00AF4F9A" w:rsidP="00AF4F9A">
      <w:r w:rsidRPr="007F2770">
        <w:t>If, when increasing the NAS COUNT as specified above, the AMF detects that either its downlink NAS COUNT or the UE's uplink NAS COUNT is "close" to wrap around, (close to 2</w:t>
      </w:r>
      <w:r w:rsidRPr="007F2770">
        <w:rPr>
          <w:vertAlign w:val="superscript"/>
        </w:rPr>
        <w:t>24</w:t>
      </w:r>
      <w:r w:rsidRPr="007F2770">
        <w:t>), the AMF shall take the following actions:</w:t>
      </w:r>
    </w:p>
    <w:p w14:paraId="118B4E18" w14:textId="77777777" w:rsidR="00AF4F9A" w:rsidRPr="007F2770" w:rsidRDefault="00AF4F9A" w:rsidP="00621D46">
      <w:pPr>
        <w:pStyle w:val="B1"/>
      </w:pPr>
      <w:r w:rsidRPr="007F2770">
        <w:t>-</w:t>
      </w:r>
      <w:r w:rsidRPr="007F2770">
        <w:tab/>
        <w:t>If there is no non-current native 5G NAS security context with sufficiently low NAS COUNT values, the AMF shall initiate a new primary authentication and key agreement procedure with the UE, leading to a new established 5G NAS security context and the NAS COUNT being reset to 0 in both the UE and the AMF when the new 5G NAS security context is activated;</w:t>
      </w:r>
    </w:p>
    <w:p w14:paraId="283FAC29" w14:textId="77777777" w:rsidR="00AF4F9A" w:rsidRPr="007F2770" w:rsidRDefault="00AF4F9A" w:rsidP="00621D46">
      <w:pPr>
        <w:pStyle w:val="B1"/>
      </w:pPr>
      <w:r w:rsidRPr="007F2770">
        <w:t>-</w:t>
      </w:r>
      <w:r w:rsidRPr="007F2770">
        <w:tab/>
        <w:t>Otherwise, the AMF can activate a non-current native 5G NAS security context with sufficiently low NAS COUNT values or initiate a new primary authentication and key agreement procedure as specified above.</w:t>
      </w:r>
    </w:p>
    <w:p w14:paraId="2DBC78A3" w14:textId="77777777" w:rsidR="00AF4F9A" w:rsidRPr="007F2770" w:rsidRDefault="00AF4F9A" w:rsidP="00AF4F9A">
      <w:r w:rsidRPr="007F2770">
        <w:t>If for some reason a new K</w:t>
      </w:r>
      <w:r w:rsidRPr="007F2770">
        <w:rPr>
          <w:vertAlign w:val="subscript"/>
        </w:rPr>
        <w:t>AMF</w:t>
      </w:r>
      <w:r w:rsidRPr="007F2770">
        <w:t xml:space="preserve"> has not been established using primary authentication and key agreement procedure before the NAS COUNT wraps around, the node (AMF or UE) in need of sending a NAS message shall instead release the NAS signalling connection. Prior to sending the next uplink NAS message, the UE shall delete the ngKSI indicating the current 5G NAS security context.</w:t>
      </w:r>
    </w:p>
    <w:p w14:paraId="326CD397" w14:textId="77777777" w:rsidR="00AF4F9A" w:rsidRPr="007F2770" w:rsidRDefault="00AF4F9A" w:rsidP="00AF4F9A">
      <w:r w:rsidRPr="007F2770">
        <w:t>When the 5G-IA0 is used as the NAS integrity algorithm, the UE and the AMF shall allow NAS COUNT wrap around. If NAS COUNT wrap around occurs, the following requirements apply:</w:t>
      </w:r>
    </w:p>
    <w:p w14:paraId="13FE218C" w14:textId="77777777" w:rsidR="00AF4F9A" w:rsidRPr="007F2770" w:rsidRDefault="00F2298C" w:rsidP="00621D46">
      <w:pPr>
        <w:pStyle w:val="B1"/>
      </w:pPr>
      <w:r w:rsidRPr="007F2770">
        <w:t>a)</w:t>
      </w:r>
      <w:r w:rsidR="00AF4F9A" w:rsidRPr="007F2770">
        <w:tab/>
        <w:t>the UE and the AMF shall continue to use the current 5G NAS security context;</w:t>
      </w:r>
    </w:p>
    <w:p w14:paraId="1759BB99" w14:textId="77777777" w:rsidR="00AF4F9A" w:rsidRPr="007F2770" w:rsidRDefault="00F2298C" w:rsidP="00621D46">
      <w:pPr>
        <w:pStyle w:val="B1"/>
      </w:pPr>
      <w:r w:rsidRPr="007F2770">
        <w:lastRenderedPageBreak/>
        <w:t>b)</w:t>
      </w:r>
      <w:r w:rsidR="00AF4F9A" w:rsidRPr="007F2770">
        <w:tab/>
        <w:t>the AMF shall not initiate the primary authentication and key agreement procedure;</w:t>
      </w:r>
    </w:p>
    <w:p w14:paraId="687E97D9" w14:textId="77777777" w:rsidR="00AF4F9A" w:rsidRPr="007F2770" w:rsidRDefault="00F2298C" w:rsidP="00621D46">
      <w:pPr>
        <w:pStyle w:val="B1"/>
      </w:pPr>
      <w:r w:rsidRPr="007F2770">
        <w:t>c)</w:t>
      </w:r>
      <w:r w:rsidR="00AF4F9A" w:rsidRPr="007F2770">
        <w:tab/>
        <w:t>the AMF shall not release the NAS signalling connection; and</w:t>
      </w:r>
    </w:p>
    <w:p w14:paraId="5B9453AB" w14:textId="77777777" w:rsidR="00AF4F9A" w:rsidRPr="007F2770" w:rsidRDefault="00F2298C" w:rsidP="00621D46">
      <w:pPr>
        <w:pStyle w:val="B1"/>
      </w:pPr>
      <w:r w:rsidRPr="007F2770">
        <w:t>d)</w:t>
      </w:r>
      <w:r w:rsidR="00AF4F9A" w:rsidRPr="007F2770">
        <w:tab/>
        <w:t>the UE shall not perform a local release of the NAS signalling connection.</w:t>
      </w:r>
    </w:p>
    <w:p w14:paraId="645AC047" w14:textId="77777777" w:rsidR="00F53F28" w:rsidRPr="007F2770" w:rsidRDefault="00F53F28" w:rsidP="00781477">
      <w:pPr>
        <w:pStyle w:val="Heading3"/>
        <w:rPr>
          <w:lang w:val="en-US"/>
        </w:rPr>
      </w:pPr>
      <w:bookmarkStart w:id="340" w:name="_CR4_4_4"/>
      <w:bookmarkStart w:id="341" w:name="_Toc20232416"/>
      <w:bookmarkStart w:id="342" w:name="_Toc27746502"/>
      <w:bookmarkStart w:id="343" w:name="_Toc36212682"/>
      <w:bookmarkStart w:id="344" w:name="_Toc36656859"/>
      <w:bookmarkStart w:id="345" w:name="_Toc45286520"/>
      <w:bookmarkStart w:id="346" w:name="_Toc51947787"/>
      <w:bookmarkStart w:id="347" w:name="_Toc51948879"/>
      <w:bookmarkStart w:id="348" w:name="_Toc162970987"/>
      <w:bookmarkEnd w:id="340"/>
      <w:r w:rsidRPr="007F2770">
        <w:rPr>
          <w:lang w:val="en-US"/>
        </w:rPr>
        <w:t>4.4.4</w:t>
      </w:r>
      <w:r w:rsidRPr="007F2770">
        <w:rPr>
          <w:lang w:val="en-US"/>
        </w:rPr>
        <w:tab/>
        <w:t>Integrity protection of NAS signalling messages</w:t>
      </w:r>
      <w:bookmarkEnd w:id="341"/>
      <w:bookmarkEnd w:id="342"/>
      <w:bookmarkEnd w:id="343"/>
      <w:bookmarkEnd w:id="344"/>
      <w:bookmarkEnd w:id="345"/>
      <w:bookmarkEnd w:id="346"/>
      <w:bookmarkEnd w:id="347"/>
      <w:bookmarkEnd w:id="348"/>
    </w:p>
    <w:p w14:paraId="088F58FC" w14:textId="77777777" w:rsidR="00F53F28" w:rsidRPr="007F2770" w:rsidRDefault="00F53F28" w:rsidP="00781477">
      <w:pPr>
        <w:pStyle w:val="Heading4"/>
        <w:rPr>
          <w:lang w:val="en-US"/>
        </w:rPr>
      </w:pPr>
      <w:bookmarkStart w:id="349" w:name="_CR4_4_4_1"/>
      <w:bookmarkStart w:id="350" w:name="_Toc20232417"/>
      <w:bookmarkStart w:id="351" w:name="_Toc27746503"/>
      <w:bookmarkStart w:id="352" w:name="_Toc36212683"/>
      <w:bookmarkStart w:id="353" w:name="_Toc36656860"/>
      <w:bookmarkStart w:id="354" w:name="_Toc45286521"/>
      <w:bookmarkStart w:id="355" w:name="_Toc51947788"/>
      <w:bookmarkStart w:id="356" w:name="_Toc51948880"/>
      <w:bookmarkStart w:id="357" w:name="_Toc162970988"/>
      <w:bookmarkEnd w:id="349"/>
      <w:r w:rsidRPr="007F2770">
        <w:rPr>
          <w:lang w:val="en-US"/>
        </w:rPr>
        <w:t>4.4.4.1</w:t>
      </w:r>
      <w:r w:rsidRPr="007F2770">
        <w:rPr>
          <w:lang w:val="en-US"/>
        </w:rPr>
        <w:tab/>
        <w:t>General</w:t>
      </w:r>
      <w:bookmarkEnd w:id="350"/>
      <w:bookmarkEnd w:id="351"/>
      <w:bookmarkEnd w:id="352"/>
      <w:bookmarkEnd w:id="353"/>
      <w:bookmarkEnd w:id="354"/>
      <w:bookmarkEnd w:id="355"/>
      <w:bookmarkEnd w:id="356"/>
      <w:bookmarkEnd w:id="357"/>
    </w:p>
    <w:p w14:paraId="7E557251" w14:textId="77777777" w:rsidR="00F53F28" w:rsidRPr="007F2770" w:rsidRDefault="00F53F28" w:rsidP="00F53F28">
      <w:r w:rsidRPr="007F2770">
        <w:t>For the UE, integrity protected signalling is mandatory for the 5GMM NAS messages once a valid 5G NAS security context exists and has been taken into use. For the network, integrity protected signalling is mandatory for the 5GMM NAS messages once a secure exchange of 5GS NAS messages has been established for the NAS signalling connection. Integrity protection of all NAS signalling messages is the responsibility of the NAS. It is the network which activates integrity protection.</w:t>
      </w:r>
    </w:p>
    <w:p w14:paraId="2F0F852A" w14:textId="77777777" w:rsidR="000D6687" w:rsidRPr="007F2770" w:rsidRDefault="00F53F28" w:rsidP="000D6687">
      <w:r w:rsidRPr="007F2770">
        <w:t>The use of "null integrity protection algorithm"</w:t>
      </w:r>
      <w:r w:rsidR="00A1246A" w:rsidRPr="007F2770">
        <w:t xml:space="preserve"> </w:t>
      </w:r>
      <w:r w:rsidRPr="007F2770">
        <w:t>5G-IA0 (see subclause 9.</w:t>
      </w:r>
      <w:r w:rsidR="001E518F" w:rsidRPr="007F2770">
        <w:t>11</w:t>
      </w:r>
      <w:r w:rsidRPr="007F2770">
        <w:t>.3.</w:t>
      </w:r>
      <w:r w:rsidR="009C4C04" w:rsidRPr="007F2770">
        <w:t>3</w:t>
      </w:r>
      <w:r w:rsidR="008132C1" w:rsidRPr="007F2770">
        <w:t>4</w:t>
      </w:r>
      <w:r w:rsidRPr="007F2770">
        <w:t>) in the current 5G NAS security context is only allowed</w:t>
      </w:r>
      <w:r w:rsidR="000D6687" w:rsidRPr="007F2770">
        <w:t>:</w:t>
      </w:r>
    </w:p>
    <w:p w14:paraId="017459EE" w14:textId="77777777" w:rsidR="000D6687" w:rsidRPr="007F2770" w:rsidRDefault="000D6687" w:rsidP="00767715">
      <w:pPr>
        <w:pStyle w:val="B1"/>
      </w:pPr>
      <w:r w:rsidRPr="007F2770">
        <w:t>a)</w:t>
      </w:r>
      <w:r w:rsidRPr="007F2770">
        <w:tab/>
      </w:r>
      <w:r w:rsidR="00F53F28" w:rsidRPr="007F2770">
        <w:t>for an unauthenticated UE for which establishment of emergency services is allowed</w:t>
      </w:r>
      <w:r w:rsidRPr="007F2770">
        <w:t>;</w:t>
      </w:r>
    </w:p>
    <w:p w14:paraId="67AA9F61" w14:textId="6497D01C" w:rsidR="000D6687" w:rsidRPr="007F2770" w:rsidRDefault="000D6687" w:rsidP="000D6687">
      <w:pPr>
        <w:pStyle w:val="B1"/>
      </w:pPr>
      <w:r w:rsidRPr="007F2770">
        <w:t>b)</w:t>
      </w:r>
      <w:r w:rsidRPr="007F2770">
        <w:tab/>
        <w:t>for a W-AGF acting on behalf of an FN-RG</w:t>
      </w:r>
      <w:r w:rsidR="0091239E" w:rsidRPr="007F2770">
        <w:t>;</w:t>
      </w:r>
    </w:p>
    <w:p w14:paraId="17B1349E" w14:textId="2F17A959" w:rsidR="0091239E" w:rsidRDefault="0091239E" w:rsidP="0091239E">
      <w:pPr>
        <w:pStyle w:val="B1"/>
      </w:pPr>
      <w:r w:rsidRPr="007F2770">
        <w:t>c)</w:t>
      </w:r>
      <w:r w:rsidRPr="007F2770">
        <w:tab/>
        <w:t>for a W-AGF acting on behalf of an N5GC device</w:t>
      </w:r>
      <w:r w:rsidR="00AC30B4">
        <w:t>; and</w:t>
      </w:r>
    </w:p>
    <w:p w14:paraId="534D3131" w14:textId="2262463F" w:rsidR="00AC30B4" w:rsidRPr="007F2770" w:rsidRDefault="00AC30B4" w:rsidP="0091239E">
      <w:pPr>
        <w:pStyle w:val="B1"/>
      </w:pPr>
      <w:r w:rsidRPr="003F25BE">
        <w:t>d)</w:t>
      </w:r>
      <w:r w:rsidRPr="003F25BE">
        <w:tab/>
        <w:t>for a 5G-RG acting on behalf of an AUN3 device</w:t>
      </w:r>
      <w:r>
        <w:t>.</w:t>
      </w:r>
    </w:p>
    <w:p w14:paraId="043C5151" w14:textId="77777777" w:rsidR="00F53F28" w:rsidRPr="007F2770" w:rsidRDefault="00F53F28" w:rsidP="000D6687">
      <w:r w:rsidRPr="007F2770">
        <w:t>For setting the security header type in outbound NAS messages, the UE and the AMF shall apply the same rules irrespective of whether the "null integrity protection algorithm" or any other integrity protection algorithm is indicated in the 5G NAS security context.</w:t>
      </w:r>
    </w:p>
    <w:p w14:paraId="19084195" w14:textId="77777777" w:rsidR="00F53F28" w:rsidRPr="007F2770" w:rsidRDefault="00F53F28" w:rsidP="00F53F28">
      <w:r w:rsidRPr="007F2770">
        <w:t>If the "null integrity protection algorithm"5G-IA0 has been selected as an integrity protection algorithm, the receiver shall regard the NAS messages with the security header indicating integrity protection as integrity protected.</w:t>
      </w:r>
    </w:p>
    <w:p w14:paraId="6CC8AA99" w14:textId="77777777" w:rsidR="00F53F28" w:rsidRPr="007F2770" w:rsidRDefault="00F53F28" w:rsidP="00F53F28">
      <w:r w:rsidRPr="007F2770">
        <w:t>Details of the integrity protection and verification of NAS signalling messages are specified in 3GPP TS 33.501 [</w:t>
      </w:r>
      <w:r w:rsidR="00E04A35" w:rsidRPr="007F2770">
        <w:t>2</w:t>
      </w:r>
      <w:r w:rsidR="00077083" w:rsidRPr="007F2770">
        <w:t>4</w:t>
      </w:r>
      <w:r w:rsidRPr="007F2770">
        <w:t>].</w:t>
      </w:r>
    </w:p>
    <w:p w14:paraId="694595A2" w14:textId="77777777" w:rsidR="00F53F28" w:rsidRPr="007F2770" w:rsidRDefault="00F53F28" w:rsidP="00F53F28">
      <w:r w:rsidRPr="007F2770">
        <w:t>When a NAS message needs to be sent both ciphered and integrity protected, the NAS message is first ciphered and then the ciphered NAS message and the NAS sequence number are integrity protected by calculating the MAC.</w:t>
      </w:r>
    </w:p>
    <w:p w14:paraId="2D8A50FA" w14:textId="77777777" w:rsidR="00F53F28" w:rsidRPr="007F2770" w:rsidRDefault="00F53F28" w:rsidP="00621D46">
      <w:pPr>
        <w:pStyle w:val="NO"/>
      </w:pPr>
      <w:r w:rsidRPr="007F2770">
        <w:t>NOTE:</w:t>
      </w:r>
      <w:r w:rsidRPr="007F2770">
        <w:tab/>
        <w:t>NAS messages that are ciphered with the "null ciphering algorithm" 5G-EA0 are regarded as ciphered (see subclause 4.4.</w:t>
      </w:r>
      <w:r w:rsidR="00D5140F" w:rsidRPr="007F2770">
        <w:t>5</w:t>
      </w:r>
      <w:r w:rsidRPr="007F2770">
        <w:t>).</w:t>
      </w:r>
    </w:p>
    <w:p w14:paraId="2E515A97" w14:textId="77777777" w:rsidR="00F53F28" w:rsidRPr="007F2770" w:rsidRDefault="00F53F28" w:rsidP="00F53F28">
      <w:r w:rsidRPr="007F2770">
        <w:t>When a NAS message needs to be sent only integrity protected and unciphered, the unciphered NAS message and the NAS sequence number are integrity protected by calculating the MAC.</w:t>
      </w:r>
    </w:p>
    <w:p w14:paraId="020D2F8C" w14:textId="77777777" w:rsidR="00F53F28" w:rsidRPr="007F2770" w:rsidRDefault="00F53F28" w:rsidP="00F53F28">
      <w:r w:rsidRPr="007F2770">
        <w:t xml:space="preserve">When a 5GSM message is piggybacked in a 5GMM message, there is only one </w:t>
      </w:r>
      <w:r w:rsidR="00A1246A" w:rsidRPr="007F2770">
        <w:t>S</w:t>
      </w:r>
      <w:r w:rsidRPr="007F2770">
        <w:t xml:space="preserve">equence number IE and one </w:t>
      </w:r>
      <w:r w:rsidR="00A1246A" w:rsidRPr="007F2770">
        <w:t>M</w:t>
      </w:r>
      <w:r w:rsidRPr="007F2770">
        <w:t xml:space="preserve">essage authentication code IE for the </w:t>
      </w:r>
      <w:r w:rsidR="00BB4117" w:rsidRPr="007F2770">
        <w:t>5GMM</w:t>
      </w:r>
      <w:r w:rsidRPr="007F2770">
        <w:t xml:space="preserve"> message</w:t>
      </w:r>
      <w:r w:rsidR="00BB4117" w:rsidRPr="007F2770">
        <w:t xml:space="preserve"> piggybacking the 5GSM message</w:t>
      </w:r>
      <w:r w:rsidRPr="007F2770">
        <w:t>.</w:t>
      </w:r>
    </w:p>
    <w:p w14:paraId="4EE5B56C" w14:textId="77777777" w:rsidR="00F53F28" w:rsidRPr="007F2770" w:rsidRDefault="00F53F28" w:rsidP="00781477">
      <w:pPr>
        <w:pStyle w:val="Heading4"/>
        <w:rPr>
          <w:lang w:val="en-US"/>
        </w:rPr>
      </w:pPr>
      <w:bookmarkStart w:id="358" w:name="_CR4_4_4_2"/>
      <w:bookmarkStart w:id="359" w:name="_Toc20232418"/>
      <w:bookmarkStart w:id="360" w:name="_Toc27746504"/>
      <w:bookmarkStart w:id="361" w:name="_Toc36212684"/>
      <w:bookmarkStart w:id="362" w:name="_Toc36656861"/>
      <w:bookmarkStart w:id="363" w:name="_Toc45286522"/>
      <w:bookmarkStart w:id="364" w:name="_Toc51947789"/>
      <w:bookmarkStart w:id="365" w:name="_Toc51948881"/>
      <w:bookmarkStart w:id="366" w:name="_Toc162970989"/>
      <w:bookmarkEnd w:id="358"/>
      <w:r w:rsidRPr="007F2770">
        <w:rPr>
          <w:lang w:val="en-US"/>
        </w:rPr>
        <w:t>4.4.4.2</w:t>
      </w:r>
      <w:r w:rsidRPr="007F2770">
        <w:rPr>
          <w:lang w:val="en-US"/>
        </w:rPr>
        <w:tab/>
        <w:t>Integrity checking of NAS signalling messages in the UE</w:t>
      </w:r>
      <w:bookmarkEnd w:id="359"/>
      <w:bookmarkEnd w:id="360"/>
      <w:bookmarkEnd w:id="361"/>
      <w:bookmarkEnd w:id="362"/>
      <w:bookmarkEnd w:id="363"/>
      <w:bookmarkEnd w:id="364"/>
      <w:bookmarkEnd w:id="365"/>
      <w:bookmarkEnd w:id="366"/>
    </w:p>
    <w:p w14:paraId="5D6DC67A" w14:textId="77777777" w:rsidR="00F53F28" w:rsidRPr="007F2770" w:rsidRDefault="00F53F28" w:rsidP="00F53F28">
      <w:r w:rsidRPr="007F2770">
        <w:t>Except the messages listed below, no NAS signalling messages shall be processed by the receiving 5GMM entity in the UE or forwarded to the 5GSM entity, unless the network has established secure exchange of 5GS NAS messages for the NAS signalling connection:</w:t>
      </w:r>
    </w:p>
    <w:p w14:paraId="576429C9" w14:textId="77777777" w:rsidR="00F53F28" w:rsidRPr="007F2770" w:rsidRDefault="00F2298C" w:rsidP="00621D46">
      <w:pPr>
        <w:pStyle w:val="B1"/>
      </w:pPr>
      <w:r w:rsidRPr="007F2770">
        <w:t>a)</w:t>
      </w:r>
      <w:r w:rsidR="00F53F28" w:rsidRPr="007F2770">
        <w:tab/>
        <w:t>IDENTITY REQUEST (if requested identification parameter is SUCI);</w:t>
      </w:r>
    </w:p>
    <w:p w14:paraId="7F05223C" w14:textId="77777777" w:rsidR="00193BB8" w:rsidRPr="007F2770" w:rsidRDefault="00F2298C" w:rsidP="00F53F28">
      <w:pPr>
        <w:pStyle w:val="B1"/>
      </w:pPr>
      <w:r w:rsidRPr="007F2770">
        <w:t>b)</w:t>
      </w:r>
      <w:r w:rsidR="00F53F28" w:rsidRPr="007F2770">
        <w:tab/>
        <w:t>AUTHENTICATION REQUEST;</w:t>
      </w:r>
    </w:p>
    <w:p w14:paraId="00FBF8AD" w14:textId="02FF55E8" w:rsidR="00F53F28" w:rsidRPr="007F2770" w:rsidRDefault="00F2298C" w:rsidP="00621D46">
      <w:pPr>
        <w:pStyle w:val="B1"/>
      </w:pPr>
      <w:r w:rsidRPr="007F2770">
        <w:t>c)</w:t>
      </w:r>
      <w:r w:rsidR="00F53F28" w:rsidRPr="007F2770">
        <w:tab/>
        <w:t>AUTHENTICATION RESULT;</w:t>
      </w:r>
    </w:p>
    <w:p w14:paraId="5D7FB9BF" w14:textId="77777777" w:rsidR="00F53F28" w:rsidRPr="007F2770" w:rsidRDefault="00F2298C" w:rsidP="00621D46">
      <w:pPr>
        <w:pStyle w:val="B1"/>
      </w:pPr>
      <w:r w:rsidRPr="007F2770">
        <w:t>d)</w:t>
      </w:r>
      <w:r w:rsidR="00F53F28" w:rsidRPr="007F2770">
        <w:tab/>
        <w:t>AUTHENTICATION REJECT;</w:t>
      </w:r>
    </w:p>
    <w:p w14:paraId="7B408FD3" w14:textId="0153E736" w:rsidR="00E01C52" w:rsidRPr="007F2770" w:rsidRDefault="00E01C52" w:rsidP="00E01C52">
      <w:pPr>
        <w:pStyle w:val="B1"/>
      </w:pPr>
      <w:r w:rsidRPr="007F2770">
        <w:t>e)</w:t>
      </w:r>
      <w:r w:rsidRPr="007F2770">
        <w:tab/>
        <w:t>REGISTRATION REJECT (</w:t>
      </w:r>
      <w:r w:rsidRPr="007F2770">
        <w:rPr>
          <w:lang w:eastAsia="zh-CN"/>
        </w:rPr>
        <w:t>if</w:t>
      </w:r>
      <w:r w:rsidRPr="007F2770">
        <w:t xml:space="preserve"> the </w:t>
      </w:r>
      <w:r w:rsidRPr="007F2770">
        <w:rPr>
          <w:lang w:eastAsia="zh-CN"/>
        </w:rPr>
        <w:t xml:space="preserve">5GMM cause </w:t>
      </w:r>
      <w:r w:rsidRPr="007F2770">
        <w:t>is not #76</w:t>
      </w:r>
      <w:r>
        <w:t>,</w:t>
      </w:r>
      <w:r w:rsidRPr="007F2770">
        <w:t xml:space="preserve"> #78</w:t>
      </w:r>
      <w:r>
        <w:t xml:space="preserve">, </w:t>
      </w:r>
      <w:r w:rsidRPr="004D3F7A">
        <w:t>#81 or #82</w:t>
      </w:r>
      <w:r w:rsidRPr="007F2770">
        <w:t>);</w:t>
      </w:r>
    </w:p>
    <w:p w14:paraId="5E58746D" w14:textId="77777777" w:rsidR="00F53F28" w:rsidRPr="007F2770" w:rsidRDefault="00F2298C" w:rsidP="00621D46">
      <w:pPr>
        <w:pStyle w:val="B1"/>
      </w:pPr>
      <w:r w:rsidRPr="007F2770">
        <w:lastRenderedPageBreak/>
        <w:t>f)</w:t>
      </w:r>
      <w:r w:rsidR="00F53F28" w:rsidRPr="007F2770">
        <w:tab/>
        <w:t>DEREGISTRATION ACCEPT (for non switch off); and</w:t>
      </w:r>
    </w:p>
    <w:p w14:paraId="02776D4B" w14:textId="468F33F0" w:rsidR="00F53F28" w:rsidRPr="007F2770" w:rsidRDefault="00F2298C" w:rsidP="00621D46">
      <w:pPr>
        <w:pStyle w:val="B1"/>
      </w:pPr>
      <w:r w:rsidRPr="007F2770">
        <w:t>g)</w:t>
      </w:r>
      <w:r w:rsidR="00F53F28" w:rsidRPr="007F2770">
        <w:tab/>
        <w:t>SERVICE REJECT</w:t>
      </w:r>
      <w:r w:rsidR="00FF712A" w:rsidRPr="007F2770">
        <w:t xml:space="preserve"> (</w:t>
      </w:r>
      <w:r w:rsidR="00FF712A" w:rsidRPr="007F2770">
        <w:rPr>
          <w:lang w:eastAsia="zh-CN"/>
        </w:rPr>
        <w:t>if</w:t>
      </w:r>
      <w:r w:rsidR="00FF712A" w:rsidRPr="007F2770">
        <w:t xml:space="preserve"> the </w:t>
      </w:r>
      <w:r w:rsidR="00FF712A" w:rsidRPr="007F2770">
        <w:rPr>
          <w:lang w:eastAsia="zh-CN"/>
        </w:rPr>
        <w:t xml:space="preserve">5GMM cause </w:t>
      </w:r>
      <w:r w:rsidR="00FF712A" w:rsidRPr="007F2770">
        <w:t xml:space="preserve">is </w:t>
      </w:r>
      <w:r w:rsidR="009C1F30" w:rsidRPr="007F2770">
        <w:t xml:space="preserve">not </w:t>
      </w:r>
      <w:r w:rsidR="00FF712A" w:rsidRPr="007F2770">
        <w:t>#76</w:t>
      </w:r>
      <w:r w:rsidR="0017245A" w:rsidRPr="007F2770">
        <w:t xml:space="preserve"> or #78</w:t>
      </w:r>
      <w:r w:rsidR="00FF712A" w:rsidRPr="007F2770">
        <w:t>)</w:t>
      </w:r>
      <w:r w:rsidR="00F53F28" w:rsidRPr="007F2770">
        <w:t>.</w:t>
      </w:r>
    </w:p>
    <w:p w14:paraId="3AA874BE" w14:textId="77777777" w:rsidR="00F53F28" w:rsidRPr="007F2770" w:rsidRDefault="00F53F28" w:rsidP="00F53F28">
      <w:pPr>
        <w:pStyle w:val="NO"/>
      </w:pPr>
      <w:r w:rsidRPr="007F2770">
        <w:t>NOTE:</w:t>
      </w:r>
      <w:r w:rsidRPr="007F2770">
        <w:tab/>
        <w:t>These messages are accepted by the UE without integrity protection, as in certain situations they are sent by the network before security can be activated.</w:t>
      </w:r>
    </w:p>
    <w:p w14:paraId="6B937417" w14:textId="77777777" w:rsidR="00F53F28" w:rsidRPr="007F2770" w:rsidRDefault="00F53F28" w:rsidP="00F53F28">
      <w:r w:rsidRPr="007F2770">
        <w:t>Integrity protection is never applied directly to 5GSM messages, but to the 5GMM message in which the 5GSM message is included.</w:t>
      </w:r>
    </w:p>
    <w:p w14:paraId="12D989C0" w14:textId="77777777" w:rsidR="00F53F28" w:rsidRPr="007F2770" w:rsidRDefault="00F53F28" w:rsidP="00F53F28">
      <w:r w:rsidRPr="007F2770">
        <w:t>Once the secure exchange of NAS messages has been established, the receiving 5GMM entity in the UE shall not process any NAS signalling messages unless they have been successfully integrity checked by the NAS. If NAS signalling messages, having not successfully passed the integrity check, are received, then the NAS in the UE shall discard that message. The processing of the SECURITY MODE COMMAND message that has not successfully passed the integrity check is specified in subclause 5.4.2.5. If any NAS signalling message is received as not integrity protected even though the secure exchange of NAS messages has been established by the network, then the NAS shall discard this message.</w:t>
      </w:r>
    </w:p>
    <w:p w14:paraId="3E8633BC" w14:textId="77777777" w:rsidR="00F53F28" w:rsidRPr="007F2770" w:rsidRDefault="00F53F28" w:rsidP="00781477">
      <w:pPr>
        <w:pStyle w:val="Heading4"/>
        <w:rPr>
          <w:lang w:val="en-US"/>
        </w:rPr>
      </w:pPr>
      <w:bookmarkStart w:id="367" w:name="_CR4_4_4_3"/>
      <w:bookmarkStart w:id="368" w:name="_Toc20232419"/>
      <w:bookmarkStart w:id="369" w:name="_Toc27746505"/>
      <w:bookmarkStart w:id="370" w:name="_Toc36212685"/>
      <w:bookmarkStart w:id="371" w:name="_Toc36656862"/>
      <w:bookmarkStart w:id="372" w:name="_Toc45286523"/>
      <w:bookmarkStart w:id="373" w:name="_Toc51947790"/>
      <w:bookmarkStart w:id="374" w:name="_Toc51948882"/>
      <w:bookmarkStart w:id="375" w:name="_Toc162970990"/>
      <w:bookmarkEnd w:id="367"/>
      <w:r w:rsidRPr="007F2770">
        <w:rPr>
          <w:lang w:val="en-US"/>
        </w:rPr>
        <w:t>4.4.4.3</w:t>
      </w:r>
      <w:r w:rsidRPr="007F2770">
        <w:rPr>
          <w:lang w:val="en-US"/>
        </w:rPr>
        <w:tab/>
        <w:t>Integrity checking of NAS signalling messages in the AMF</w:t>
      </w:r>
      <w:bookmarkEnd w:id="368"/>
      <w:bookmarkEnd w:id="369"/>
      <w:bookmarkEnd w:id="370"/>
      <w:bookmarkEnd w:id="371"/>
      <w:bookmarkEnd w:id="372"/>
      <w:bookmarkEnd w:id="373"/>
      <w:bookmarkEnd w:id="374"/>
      <w:bookmarkEnd w:id="375"/>
    </w:p>
    <w:p w14:paraId="3D7B9AD9" w14:textId="77777777" w:rsidR="00F53F28" w:rsidRPr="007F2770" w:rsidRDefault="00F53F28" w:rsidP="00F53F28">
      <w:r w:rsidRPr="007F2770">
        <w:t>Except the messages listed below, no NAS signalling messages shall be processed by the receiving 5GMM entity in the AMF or forwarded to the 5GSM entity, unless the secure exchange of NAS messages has been established for the NAS signalling connection:</w:t>
      </w:r>
    </w:p>
    <w:p w14:paraId="49F051B8" w14:textId="77777777" w:rsidR="00F53F28" w:rsidRPr="007F2770" w:rsidRDefault="00F2298C" w:rsidP="00621D46">
      <w:pPr>
        <w:pStyle w:val="B1"/>
      </w:pPr>
      <w:r w:rsidRPr="007F2770">
        <w:t>a)</w:t>
      </w:r>
      <w:r w:rsidR="00F53F28" w:rsidRPr="007F2770">
        <w:tab/>
        <w:t>REGISTRATION REQUEST;</w:t>
      </w:r>
    </w:p>
    <w:p w14:paraId="237BE659" w14:textId="77777777" w:rsidR="00F53F28" w:rsidRPr="007F2770" w:rsidRDefault="00F2298C" w:rsidP="00621D46">
      <w:pPr>
        <w:pStyle w:val="B1"/>
      </w:pPr>
      <w:r w:rsidRPr="007F2770">
        <w:t>b)</w:t>
      </w:r>
      <w:r w:rsidR="00F53F28" w:rsidRPr="007F2770">
        <w:tab/>
        <w:t>IDENTITY RESPONSE (if requested identification parameter is SUCI);</w:t>
      </w:r>
    </w:p>
    <w:p w14:paraId="6340AA63" w14:textId="77777777" w:rsidR="00F53F28" w:rsidRPr="007F2770" w:rsidRDefault="00F2298C" w:rsidP="00621D46">
      <w:pPr>
        <w:pStyle w:val="B1"/>
      </w:pPr>
      <w:r w:rsidRPr="007F2770">
        <w:t>c)</w:t>
      </w:r>
      <w:r w:rsidR="00F53F28" w:rsidRPr="007F2770">
        <w:tab/>
        <w:t>AUTHENTICATION RESPONSE;</w:t>
      </w:r>
    </w:p>
    <w:p w14:paraId="42D591CC" w14:textId="77777777" w:rsidR="00F53F28" w:rsidRPr="007F2770" w:rsidRDefault="00F2298C" w:rsidP="00621D46">
      <w:pPr>
        <w:pStyle w:val="B1"/>
      </w:pPr>
      <w:r w:rsidRPr="007F2770">
        <w:t>d)</w:t>
      </w:r>
      <w:r w:rsidR="00F53F28" w:rsidRPr="007F2770">
        <w:tab/>
        <w:t>AUTHENTICATION FAILURE;</w:t>
      </w:r>
    </w:p>
    <w:p w14:paraId="1647264A" w14:textId="77777777" w:rsidR="00F53F28" w:rsidRPr="007F2770" w:rsidRDefault="00F2298C" w:rsidP="00621D46">
      <w:pPr>
        <w:pStyle w:val="B1"/>
      </w:pPr>
      <w:r w:rsidRPr="007F2770">
        <w:t>e)</w:t>
      </w:r>
      <w:r w:rsidR="00F53F28" w:rsidRPr="007F2770">
        <w:tab/>
        <w:t>SECURITY MODE REJECT;</w:t>
      </w:r>
    </w:p>
    <w:p w14:paraId="42949CEE" w14:textId="77777777" w:rsidR="00F53F28" w:rsidRPr="007F2770" w:rsidRDefault="00F2298C" w:rsidP="00621D46">
      <w:pPr>
        <w:pStyle w:val="B1"/>
      </w:pPr>
      <w:r w:rsidRPr="007F2770">
        <w:t>f)</w:t>
      </w:r>
      <w:r w:rsidR="00F53F28" w:rsidRPr="007F2770">
        <w:tab/>
        <w:t>DEREGISTRATION REQUEST; and</w:t>
      </w:r>
    </w:p>
    <w:p w14:paraId="5A552B34" w14:textId="77777777" w:rsidR="00F53F28" w:rsidRPr="007F2770" w:rsidRDefault="00F2298C" w:rsidP="00621D46">
      <w:pPr>
        <w:pStyle w:val="B1"/>
      </w:pPr>
      <w:r w:rsidRPr="007F2770">
        <w:t>g)</w:t>
      </w:r>
      <w:r w:rsidR="00F53F28" w:rsidRPr="007F2770">
        <w:tab/>
        <w:t>DEREGISTRATION ACCEPT;</w:t>
      </w:r>
    </w:p>
    <w:p w14:paraId="10675471" w14:textId="77777777" w:rsidR="00F53F28" w:rsidRPr="007F2770" w:rsidRDefault="00F53F28" w:rsidP="00621D46">
      <w:pPr>
        <w:pStyle w:val="NO"/>
      </w:pPr>
      <w:r w:rsidRPr="007F2770">
        <w:t>NOTE 1:</w:t>
      </w:r>
      <w:r w:rsidRPr="007F2770">
        <w:tab/>
        <w:t>The REGISTRATION REQUEST message is sent by the UE without integrity protection, if the registration procedure is initiated due to an inter-system change in 5GMM-IDLE mode and no current 5G NAS security context is available in the UE. The other messages are accepted by the AMF without integrity protection, as in certain situations they are sent by the UE before security can be activated.</w:t>
      </w:r>
    </w:p>
    <w:p w14:paraId="671F31C4" w14:textId="77777777" w:rsidR="00F53F28" w:rsidRPr="007F2770" w:rsidRDefault="00F53F28" w:rsidP="00621D46">
      <w:pPr>
        <w:pStyle w:val="NO"/>
      </w:pPr>
      <w:r w:rsidRPr="007F2770">
        <w:t>NOTE 2:</w:t>
      </w:r>
      <w:r w:rsidRPr="007F2770">
        <w:tab/>
        <w:t xml:space="preserve">The DEREGISTRATION REQUEST message can be sent by the UE without integrity protection, e.g. if the UE is registered for emergency services and there is no </w:t>
      </w:r>
      <w:r w:rsidR="00245D53" w:rsidRPr="007F2770">
        <w:t xml:space="preserve">valid </w:t>
      </w:r>
      <w:r w:rsidRPr="007F2770">
        <w:t>5G NAS security context available, or if due to user interaction a registration procedure is cancelled before the secure exchange of NAS messages has been established. For these cases the network can attempt to use additional criteria (e.g. whether the UE is subsequently still performing periodic registration update or still responding to paging) before marking the UE as 5GMM-DEREGISTERED.</w:t>
      </w:r>
    </w:p>
    <w:p w14:paraId="32C50751" w14:textId="77777777" w:rsidR="00F53F28" w:rsidRPr="007F2770" w:rsidRDefault="00F53F28" w:rsidP="00F53F28">
      <w:r w:rsidRPr="007F2770">
        <w:t>Integrity protection is never applied directly to 5GSM messages, but to the 5GMM message in which the 5GSM message is included.</w:t>
      </w:r>
    </w:p>
    <w:p w14:paraId="4BB68378" w14:textId="77777777" w:rsidR="00F53F28" w:rsidRPr="007F2770" w:rsidRDefault="00F53F28" w:rsidP="00F53F28">
      <w:r w:rsidRPr="007F2770">
        <w:t>Once a current 5G NAS security context exists, until the secure exchange of NAS messages has been established for the NAS signalling connection, the receiving 5GMM entity in the AMF shall process the following NAS signalling messages, even if the MAC included in the message fails the integrity check or cannot be verified, as the 5G NAS security context is not available in the network:</w:t>
      </w:r>
    </w:p>
    <w:p w14:paraId="33DE72A7" w14:textId="77777777" w:rsidR="00F53F28" w:rsidRPr="007F2770" w:rsidRDefault="00F2298C" w:rsidP="00621D46">
      <w:pPr>
        <w:pStyle w:val="B1"/>
      </w:pPr>
      <w:r w:rsidRPr="007F2770">
        <w:t>a)</w:t>
      </w:r>
      <w:r w:rsidR="00F53F28" w:rsidRPr="007F2770">
        <w:tab/>
        <w:t>REGISTRATION REQUEST;</w:t>
      </w:r>
    </w:p>
    <w:p w14:paraId="77E14542" w14:textId="77777777" w:rsidR="00F53F28" w:rsidRPr="007F2770" w:rsidRDefault="00F2298C" w:rsidP="00621D46">
      <w:pPr>
        <w:pStyle w:val="B1"/>
      </w:pPr>
      <w:r w:rsidRPr="007F2770">
        <w:t>b)</w:t>
      </w:r>
      <w:r w:rsidR="00F53F28" w:rsidRPr="007F2770">
        <w:tab/>
        <w:t>IDENTITY RESPONSE (if requested identification parameter is SUCI);</w:t>
      </w:r>
    </w:p>
    <w:p w14:paraId="182AF7F4" w14:textId="77777777" w:rsidR="00F53F28" w:rsidRPr="007F2770" w:rsidRDefault="00F2298C" w:rsidP="00621D46">
      <w:pPr>
        <w:pStyle w:val="B1"/>
      </w:pPr>
      <w:r w:rsidRPr="007F2770">
        <w:t>c)</w:t>
      </w:r>
      <w:r w:rsidR="00F53F28" w:rsidRPr="007F2770">
        <w:tab/>
        <w:t>AUTHENTICATION RESPONSE;</w:t>
      </w:r>
    </w:p>
    <w:p w14:paraId="43771299" w14:textId="77777777" w:rsidR="00F53F28" w:rsidRPr="007F2770" w:rsidRDefault="00F2298C" w:rsidP="00621D46">
      <w:pPr>
        <w:pStyle w:val="B1"/>
      </w:pPr>
      <w:r w:rsidRPr="007F2770">
        <w:lastRenderedPageBreak/>
        <w:t>d)</w:t>
      </w:r>
      <w:r w:rsidR="00F53F28" w:rsidRPr="007F2770">
        <w:tab/>
        <w:t>AUTHENTICATION FAILURE;</w:t>
      </w:r>
    </w:p>
    <w:p w14:paraId="4A1151F2" w14:textId="77777777" w:rsidR="00F53F28" w:rsidRPr="007F2770" w:rsidRDefault="00F2298C" w:rsidP="00621D46">
      <w:pPr>
        <w:pStyle w:val="B1"/>
      </w:pPr>
      <w:r w:rsidRPr="007F2770">
        <w:t>e)</w:t>
      </w:r>
      <w:r w:rsidR="00F53F28" w:rsidRPr="007F2770">
        <w:tab/>
        <w:t>SECURITY MODE REJECT;</w:t>
      </w:r>
    </w:p>
    <w:p w14:paraId="15818D01" w14:textId="77777777" w:rsidR="00F53F28" w:rsidRPr="007F2770" w:rsidRDefault="00F2298C" w:rsidP="00621D46">
      <w:pPr>
        <w:pStyle w:val="B1"/>
      </w:pPr>
      <w:r w:rsidRPr="007F2770">
        <w:t>f)</w:t>
      </w:r>
      <w:r w:rsidR="00F53F28" w:rsidRPr="007F2770">
        <w:tab/>
        <w:t>DEREGISTRATION REQUEST;</w:t>
      </w:r>
    </w:p>
    <w:p w14:paraId="260B1BE8" w14:textId="77777777" w:rsidR="00F53F28" w:rsidRPr="007F2770" w:rsidRDefault="00F2298C" w:rsidP="00621D46">
      <w:pPr>
        <w:pStyle w:val="B1"/>
      </w:pPr>
      <w:r w:rsidRPr="007F2770">
        <w:t>g)</w:t>
      </w:r>
      <w:r w:rsidR="00F53F28" w:rsidRPr="007F2770">
        <w:tab/>
        <w:t>DEREGISTRATION ACCEPT;</w:t>
      </w:r>
    </w:p>
    <w:p w14:paraId="133A6422" w14:textId="77777777" w:rsidR="00F53F28" w:rsidRPr="007F2770" w:rsidRDefault="00F2298C" w:rsidP="00621D46">
      <w:pPr>
        <w:pStyle w:val="B1"/>
      </w:pPr>
      <w:r w:rsidRPr="007F2770">
        <w:t>h)</w:t>
      </w:r>
      <w:r w:rsidR="00F53F28" w:rsidRPr="007F2770">
        <w:tab/>
        <w:t>SERVICE REQUEST;</w:t>
      </w:r>
      <w:r w:rsidR="0075753B" w:rsidRPr="007F2770">
        <w:t xml:space="preserve"> and</w:t>
      </w:r>
    </w:p>
    <w:p w14:paraId="42201F74" w14:textId="77777777" w:rsidR="0075753B" w:rsidRPr="007F2770" w:rsidRDefault="0075753B" w:rsidP="0075753B">
      <w:pPr>
        <w:pStyle w:val="B1"/>
      </w:pPr>
      <w:r w:rsidRPr="007F2770">
        <w:t>i)</w:t>
      </w:r>
      <w:r w:rsidRPr="007F2770">
        <w:tab/>
        <w:t>CONTROL PLANE SERVICE REQUEST;</w:t>
      </w:r>
    </w:p>
    <w:p w14:paraId="65637A55" w14:textId="77777777" w:rsidR="00F53F28" w:rsidRPr="007F2770" w:rsidRDefault="00F53F28" w:rsidP="00621D46">
      <w:pPr>
        <w:pStyle w:val="NO"/>
      </w:pPr>
      <w:r w:rsidRPr="007F2770">
        <w:t>NOTE 3:</w:t>
      </w:r>
      <w:r w:rsidRPr="007F2770">
        <w:tab/>
        <w:t>These messages are processed by the AMF even when the MAC that fails the integrity check or cannot be verified, as in certain situations they can be sent by the UE protected with a 5G NAS security context that is no longer available in the network.</w:t>
      </w:r>
    </w:p>
    <w:p w14:paraId="3458FCE0" w14:textId="7B70E952" w:rsidR="00F53F28" w:rsidRPr="007F2770" w:rsidRDefault="00F53F28" w:rsidP="00F53F28">
      <w:r w:rsidRPr="007F2770">
        <w:t xml:space="preserve">If a REGISTRATION REQUEST message </w:t>
      </w:r>
      <w:r w:rsidR="00FA5CFB" w:rsidRPr="007F2770">
        <w:t xml:space="preserve">for initial registration </w:t>
      </w:r>
      <w:r w:rsidRPr="007F2770">
        <w:t xml:space="preserve">fails the integrity check and it is not a registration request for emergency services, the AMF shall authenticate the subscriber before processing the registration request any further. Additionally, the AMF shall initiate a security mode control procedure, and include </w:t>
      </w:r>
      <w:r w:rsidR="00A06609" w:rsidRPr="007F2770">
        <w:t>the Additional 5G security information IE with the RINMR bit set to "Retransmission of the initial NAS message requested"</w:t>
      </w:r>
      <w:r w:rsidRPr="007F2770">
        <w:t xml:space="preserve"> in the SECURITY MODE COMMAND message as specified in subclause 5.4.2.2. </w:t>
      </w:r>
      <w:r w:rsidR="004A42E8" w:rsidRPr="007F2770">
        <w:t>If authentication procedure is not successful the AMF shall maintain, if any, the 5GMM-context and 5G NAS security context unchanged.</w:t>
      </w:r>
      <w:r w:rsidRPr="007F2770">
        <w:t>For the case when the registration procedure is for emergency services see subclause 5.5.1.2.3 and subclause 5.4.1.3.5.</w:t>
      </w:r>
    </w:p>
    <w:p w14:paraId="54E9E9BA" w14:textId="2B8863A7" w:rsidR="00FA5CFB" w:rsidRPr="007F2770" w:rsidRDefault="00FA5CFB" w:rsidP="00FA5CFB">
      <w:r w:rsidRPr="007F2770">
        <w:t xml:space="preserve">If a REGISTRATION REQUEST message for mobility and periodic registration update fails the integrity check and the UE provided EPS NAS message container IE which was successfully verified by the source MME, the AMF may create a mapped 5G NAS security context and initiate a security mode control procedure to take the new mapped 5G NAS security context into use; otherwise if the UE has only a non-emergency PDU session established, the AMF shall initiate a primary authentication and key agreement procedure to create a new native 5G NAS security context. Additionally, the AMF shall initiate a security mode control procedure, and include the Additional 5G security information IE with the RINMR bit set to "Retransmission of the initial NAS message requested" in the SECURITY MODE COMMAND message as specified in subclause 5.4.2.2. </w:t>
      </w:r>
      <w:r w:rsidR="004A42E8" w:rsidRPr="007F2770">
        <w:t xml:space="preserve">If authentication procedure is not successful the AMF shall maintain, if any, the 5GMM-context and 5G NAS security context unchanged. </w:t>
      </w:r>
      <w:r w:rsidRPr="007F2770">
        <w:t>For the case when the UE has an emergency PDU session see subclause 5.5.1.3.3 and subclause 5.4.1.3.5.</w:t>
      </w:r>
    </w:p>
    <w:p w14:paraId="2CB861EF" w14:textId="77777777" w:rsidR="00F53F28" w:rsidRPr="007F2770" w:rsidRDefault="00F53F28" w:rsidP="00F53F28">
      <w:r w:rsidRPr="007F2770">
        <w:t>If a DEREGISTRATION REQUEST message fails the integrity check, the AMF shall proceed as follows:</w:t>
      </w:r>
    </w:p>
    <w:p w14:paraId="3891CDBD" w14:textId="77777777" w:rsidR="00F53F28" w:rsidRPr="007F2770" w:rsidRDefault="00F53F28" w:rsidP="00F2298C">
      <w:pPr>
        <w:pStyle w:val="B1"/>
      </w:pPr>
      <w:r w:rsidRPr="007F2770">
        <w:t>-</w:t>
      </w:r>
      <w:r w:rsidRPr="007F2770">
        <w:tab/>
        <w:t>If it is not a deregistration request due to switch off, and the AMF can initiate an authentication procedure, the AMF should authenticate the subscriber before processing the deregistration request any further.</w:t>
      </w:r>
    </w:p>
    <w:p w14:paraId="4C8EA32D" w14:textId="77777777" w:rsidR="00F53F28" w:rsidRPr="007F2770" w:rsidRDefault="00F53F28" w:rsidP="00F2298C">
      <w:pPr>
        <w:pStyle w:val="B1"/>
      </w:pPr>
      <w:r w:rsidRPr="007F2770">
        <w:t>-</w:t>
      </w:r>
      <w:r w:rsidRPr="007F2770">
        <w:tab/>
        <w:t>If it is a deregistration request due to switch off, or the AMF does not initiate an authentication procedure for any other reason, the AMF may ignore the deregistration request and remain in state 5GMM-REGISTERED.</w:t>
      </w:r>
    </w:p>
    <w:p w14:paraId="1716D52F" w14:textId="77777777" w:rsidR="00F53F28" w:rsidRPr="007F2770" w:rsidRDefault="00F53F28" w:rsidP="00621D46">
      <w:pPr>
        <w:pStyle w:val="NO"/>
      </w:pPr>
      <w:r w:rsidRPr="007F2770">
        <w:t>NOTE 4:</w:t>
      </w:r>
      <w:r w:rsidRPr="007F2770">
        <w:tab/>
        <w:t>The network can attempt to use additional criteria (e.g. whether the UE is subsequently still performing periodic registration update or still responding to paging) before marking the UE as 5GMM-DEREGISTERED.</w:t>
      </w:r>
    </w:p>
    <w:p w14:paraId="61FD2BC3" w14:textId="7F19FD63" w:rsidR="00F53F28" w:rsidRPr="007F2770" w:rsidRDefault="00F53F28" w:rsidP="00F53F28">
      <w:r w:rsidRPr="007F2770">
        <w:t xml:space="preserve">If a SERVICE REQUEST </w:t>
      </w:r>
      <w:r w:rsidR="0075753B" w:rsidRPr="007F2770">
        <w:t xml:space="preserve">or CONTROL PLANE SERVICE REQUEST </w:t>
      </w:r>
      <w:r w:rsidRPr="007F2770">
        <w:t xml:space="preserve">message fails the integrity check and the UE has only </w:t>
      </w:r>
      <w:r w:rsidR="0067313E" w:rsidRPr="007F2770">
        <w:t xml:space="preserve">non-emergency </w:t>
      </w:r>
      <w:r w:rsidRPr="007F2770">
        <w:t>PDU sessions established, the AMF shall send the SERVICE REJECT message with 5GMM cause #9 "UE identity cannot be derived by the network" and keep the 5GMM-context and 5G NAS security context unchanged. For the case when the UE has a</w:t>
      </w:r>
      <w:r w:rsidR="0067313E" w:rsidRPr="007F2770">
        <w:t>n emergency</w:t>
      </w:r>
      <w:r w:rsidRPr="007F2770">
        <w:t xml:space="preserve"> PDU session and integrity check fails, the AMF may skip the authentication procedure even if no 5G NAS security context is available and proceed directly to the execution of the security mode control procedure as specified in subclause 5.4.2. </w:t>
      </w:r>
      <w:r w:rsidR="00A06609" w:rsidRPr="007F2770">
        <w:t xml:space="preserve">Additionally, the AMF shall include the Additional 5G security information IE with the RINMR bit set to "Retransmission of the initial NAS message requested" in the SECURITY MODE COMMAND message as specified in subclause 5.4.2.2. </w:t>
      </w:r>
      <w:r w:rsidRPr="007F2770">
        <w:t xml:space="preserve">After successful completion of the service request procedure, the network shall </w:t>
      </w:r>
      <w:r w:rsidR="00751645" w:rsidRPr="007F2770">
        <w:t xml:space="preserve">perform a local </w:t>
      </w:r>
      <w:r w:rsidRPr="007F2770">
        <w:t xml:space="preserve">release </w:t>
      </w:r>
      <w:r w:rsidR="00751645" w:rsidRPr="007F2770">
        <w:t xml:space="preserve">of </w:t>
      </w:r>
      <w:r w:rsidRPr="007F2770">
        <w:t>all non-emergency PDU sessions. The emergency PDU session shall not be released.</w:t>
      </w:r>
    </w:p>
    <w:p w14:paraId="4884C0D0" w14:textId="77777777" w:rsidR="00F53F28" w:rsidRPr="007F2770" w:rsidRDefault="00F53F28" w:rsidP="00F53F28">
      <w:r w:rsidRPr="007F2770">
        <w:t>Once the secure exchange of NAS messages has been established for the NAS signalling connection, the receiving 5GMM entity in the AMF shall not process any NAS signalling messages unless they have been successfully integrity checked by the NAS. If any NAS signalling message, having not successfully passed the integrity check, is received, then the NAS in the AMF shall discard that message. If any NAS signalling message is received, as not integrity protected even though the secure exchange of NAS messages has been established, then the NAS shall discard this message.</w:t>
      </w:r>
    </w:p>
    <w:p w14:paraId="27E5D7C3" w14:textId="77777777" w:rsidR="00D5140F" w:rsidRPr="007F2770" w:rsidRDefault="00D5140F" w:rsidP="00781477">
      <w:pPr>
        <w:pStyle w:val="Heading3"/>
      </w:pPr>
      <w:bookmarkStart w:id="376" w:name="_CR4_4_5"/>
      <w:bookmarkStart w:id="377" w:name="_Toc20232420"/>
      <w:bookmarkStart w:id="378" w:name="_Toc27746506"/>
      <w:bookmarkStart w:id="379" w:name="_Toc36212686"/>
      <w:bookmarkStart w:id="380" w:name="_Toc36656863"/>
      <w:bookmarkStart w:id="381" w:name="_Toc45286524"/>
      <w:bookmarkStart w:id="382" w:name="_Toc51947791"/>
      <w:bookmarkStart w:id="383" w:name="_Toc51948883"/>
      <w:bookmarkStart w:id="384" w:name="_Toc162970991"/>
      <w:bookmarkEnd w:id="376"/>
      <w:r w:rsidRPr="007F2770">
        <w:lastRenderedPageBreak/>
        <w:t>4.4.5</w:t>
      </w:r>
      <w:r w:rsidRPr="007F2770">
        <w:tab/>
        <w:t>Ciphering of NAS signalling messages</w:t>
      </w:r>
      <w:bookmarkEnd w:id="377"/>
      <w:bookmarkEnd w:id="378"/>
      <w:bookmarkEnd w:id="379"/>
      <w:bookmarkEnd w:id="380"/>
      <w:bookmarkEnd w:id="381"/>
      <w:bookmarkEnd w:id="382"/>
      <w:bookmarkEnd w:id="383"/>
      <w:bookmarkEnd w:id="384"/>
    </w:p>
    <w:p w14:paraId="37931268" w14:textId="77777777" w:rsidR="00AC4843" w:rsidRPr="007F2770" w:rsidRDefault="00AC4843" w:rsidP="00AC4843">
      <w:r w:rsidRPr="007F2770">
        <w:t>The use of ciphering in a network is an operator option subject to AMF configuration. When operation of the network without ciphering is configured, the AMF shall indicate the use of "null ciphering algorithm" 5G-EA0 (see subclause 9.</w:t>
      </w:r>
      <w:r w:rsidR="00042AD7" w:rsidRPr="007F2770">
        <w:t>1</w:t>
      </w:r>
      <w:r w:rsidR="001E518F" w:rsidRPr="007F2770">
        <w:t>1</w:t>
      </w:r>
      <w:r w:rsidRPr="007F2770">
        <w:t>.3.</w:t>
      </w:r>
      <w:r w:rsidR="00042AD7" w:rsidRPr="007F2770">
        <w:t>3</w:t>
      </w:r>
      <w:r w:rsidR="008132C1" w:rsidRPr="007F2770">
        <w:t>4</w:t>
      </w:r>
      <w:r w:rsidRPr="007F2770">
        <w:t>) in the current 5G NAS security context for all UEs. For setting the security header type in outbound NAS messages, the UE and the AMF shall apply the same rules irrespective of whether the "null ciphering algorithm" or any other ciphering algorithm is indicated in the 5G NAS security context.</w:t>
      </w:r>
    </w:p>
    <w:p w14:paraId="2035ECF6" w14:textId="77777777" w:rsidR="00AC4843" w:rsidRPr="007F2770" w:rsidRDefault="00AC4843" w:rsidP="00AC4843">
      <w:r w:rsidRPr="007F2770">
        <w:t xml:space="preserve">When the UE establishes a new N1 NAS signalling connection, it shall </w:t>
      </w:r>
      <w:r w:rsidR="00A06609" w:rsidRPr="007F2770">
        <w:t xml:space="preserve">apply security protection to </w:t>
      </w:r>
      <w:r w:rsidRPr="007F2770">
        <w:t>the initial NAS message</w:t>
      </w:r>
      <w:r w:rsidR="00A06609" w:rsidRPr="007F2770">
        <w:t xml:space="preserve"> as described in subclause 4.4.6</w:t>
      </w:r>
      <w:r w:rsidRPr="007F2770">
        <w:t>.</w:t>
      </w:r>
    </w:p>
    <w:p w14:paraId="4FD0504A" w14:textId="77777777" w:rsidR="00AC4843" w:rsidRPr="007F2770" w:rsidRDefault="00AC4843" w:rsidP="00AC4843">
      <w:r w:rsidRPr="007F2770">
        <w:t>The UE shall start the ciphering and deciphering of NAS messages when the secure exchange of NAS messages has been established for a</w:t>
      </w:r>
      <w:r w:rsidR="005807A5" w:rsidRPr="007F2770">
        <w:t>n</w:t>
      </w:r>
      <w:r w:rsidRPr="007F2770">
        <w:t xml:space="preserve"> N1 NAS signalling connection. From this time onward, unless explicitly defined, the UE shall send all NAS messages ciphered until the N1 NAS signalling connection is released, or the UE performs inter-system change to S1 mode.</w:t>
      </w:r>
    </w:p>
    <w:p w14:paraId="05A50632" w14:textId="77777777" w:rsidR="00AC4843" w:rsidRPr="007F2770" w:rsidRDefault="00AC4843" w:rsidP="00AC4843">
      <w:r w:rsidRPr="007F2770">
        <w:t>The AMF shall start ciphering and deciphering of NAS messages as described in subclause </w:t>
      </w:r>
      <w:r w:rsidR="00CE5322" w:rsidRPr="007F2770">
        <w:rPr>
          <w:lang w:val="en-US"/>
        </w:rPr>
        <w:t>4.4.2.5</w:t>
      </w:r>
      <w:r w:rsidRPr="007F2770">
        <w:t>. From this time onward, except for the SECURITY MODE COMMAND message, the AMF shall send all NAS messages ciphered until the N1 NAS signalling connection is released, or the UE performs inter-system change to S1 mode.</w:t>
      </w:r>
    </w:p>
    <w:p w14:paraId="26EB6171" w14:textId="77777777" w:rsidR="00AC4843" w:rsidRPr="007F2770" w:rsidRDefault="00AC4843" w:rsidP="00AC4843">
      <w:r w:rsidRPr="007F2770">
        <w:t>Ciphering is never applied directly to 5GSM messages, but to the 5GMM message in which the 5GSM message is included.</w:t>
      </w:r>
    </w:p>
    <w:p w14:paraId="2F05E526" w14:textId="77777777" w:rsidR="00AC4843" w:rsidRPr="007F2770" w:rsidRDefault="00AC4843" w:rsidP="00AC4843">
      <w:r w:rsidRPr="007F2770">
        <w:t>Once the encryption of NAS messages has been started between the AMF and the UE, the receiver shall discard the unciphered NAS messages which shall have been ciphered according to the rules described in this specification.</w:t>
      </w:r>
    </w:p>
    <w:p w14:paraId="1034A605" w14:textId="77777777" w:rsidR="00AC4843" w:rsidRPr="007F2770" w:rsidRDefault="00AC4843" w:rsidP="00AC4843">
      <w:r w:rsidRPr="007F2770">
        <w:t>If the "null ciphering algorithm"</w:t>
      </w:r>
      <w:r w:rsidR="00A1246A" w:rsidRPr="007F2770">
        <w:t xml:space="preserve"> </w:t>
      </w:r>
      <w:r w:rsidRPr="007F2770">
        <w:t>5G-EA0 has been selected as a ciphering algorithm, the NAS messages with the security header indicating ciphering are regarded as ciphered.</w:t>
      </w:r>
    </w:p>
    <w:p w14:paraId="4ED1BEAB" w14:textId="77777777" w:rsidR="00AC4843" w:rsidRPr="007F2770" w:rsidRDefault="00AC4843" w:rsidP="00AC4843">
      <w:r w:rsidRPr="007F2770">
        <w:t>Details of ciphering and deciphering of NAS signalling messages are specified in 3GPP TS 33.501 [</w:t>
      </w:r>
      <w:r w:rsidR="00077083" w:rsidRPr="007F2770">
        <w:t>24</w:t>
      </w:r>
      <w:r w:rsidRPr="007F2770">
        <w:t>].</w:t>
      </w:r>
    </w:p>
    <w:p w14:paraId="5F8C9071" w14:textId="77777777" w:rsidR="00A06609" w:rsidRPr="007F2770" w:rsidRDefault="00A06609" w:rsidP="00781477">
      <w:pPr>
        <w:pStyle w:val="Heading3"/>
      </w:pPr>
      <w:bookmarkStart w:id="385" w:name="_CR4_4_6"/>
      <w:bookmarkStart w:id="386" w:name="_Toc20232421"/>
      <w:bookmarkStart w:id="387" w:name="_Toc27746507"/>
      <w:bookmarkStart w:id="388" w:name="_Toc36212687"/>
      <w:bookmarkStart w:id="389" w:name="_Toc36656864"/>
      <w:bookmarkStart w:id="390" w:name="_Toc45286525"/>
      <w:bookmarkStart w:id="391" w:name="_Toc51947792"/>
      <w:bookmarkStart w:id="392" w:name="_Toc51948884"/>
      <w:bookmarkStart w:id="393" w:name="_Toc162970992"/>
      <w:bookmarkEnd w:id="385"/>
      <w:r w:rsidRPr="007F2770">
        <w:t>4.4.6</w:t>
      </w:r>
      <w:r w:rsidRPr="007F2770">
        <w:tab/>
        <w:t>Protection of initial NAS signalling messages</w:t>
      </w:r>
      <w:bookmarkEnd w:id="386"/>
      <w:bookmarkEnd w:id="387"/>
      <w:bookmarkEnd w:id="388"/>
      <w:bookmarkEnd w:id="389"/>
      <w:bookmarkEnd w:id="390"/>
      <w:bookmarkEnd w:id="391"/>
      <w:bookmarkEnd w:id="392"/>
      <w:bookmarkEnd w:id="393"/>
    </w:p>
    <w:p w14:paraId="2E8E3597" w14:textId="1A5B42EF" w:rsidR="00A06609" w:rsidRPr="007F2770" w:rsidRDefault="00A06609" w:rsidP="00A06609">
      <w:r w:rsidRPr="007F2770">
        <w:t>The 5GS supports protection of initial NAS messages as specified in 3GPP TS 33.501 [24]. The protection of initial NAS messages applies to the REGISTRATION REQUEST</w:t>
      </w:r>
      <w:r w:rsidR="0075753B" w:rsidRPr="007F2770">
        <w:t>,</w:t>
      </w:r>
      <w:r w:rsidR="008156E8">
        <w:t xml:space="preserve"> DEREGISTRATION REQUEST,</w:t>
      </w:r>
      <w:r w:rsidRPr="007F2770">
        <w:t xml:space="preserve"> SERVICE REQUEST</w:t>
      </w:r>
      <w:r w:rsidR="0075753B" w:rsidRPr="007F2770">
        <w:t xml:space="preserve"> and CONTROL PLANE SERVICE REQUEST</w:t>
      </w:r>
      <w:r w:rsidRPr="007F2770">
        <w:t xml:space="preserve"> message, and is achieved as follows:</w:t>
      </w:r>
    </w:p>
    <w:p w14:paraId="20AAA2F8" w14:textId="77777777" w:rsidR="00A06609" w:rsidRPr="007F2770" w:rsidRDefault="00A06609" w:rsidP="00A06609">
      <w:pPr>
        <w:pStyle w:val="B1"/>
      </w:pPr>
      <w:r w:rsidRPr="007F2770">
        <w:t>a)</w:t>
      </w:r>
      <w:r w:rsidRPr="007F2770">
        <w:tab/>
        <w:t>If the UE does not have a valid 5G NAS security context, the UE sends a REGISTRATION REQUEST message including cleartext IEs only. After activating a 5G NAS security context resulting from a security mode control procedure:</w:t>
      </w:r>
    </w:p>
    <w:p w14:paraId="4D3AD803" w14:textId="77777777" w:rsidR="00A06609" w:rsidRPr="007F2770" w:rsidRDefault="00A06609" w:rsidP="00A06609">
      <w:pPr>
        <w:pStyle w:val="B2"/>
      </w:pPr>
      <w:r w:rsidRPr="007F2770">
        <w:t>1)</w:t>
      </w:r>
      <w:r w:rsidRPr="007F2770">
        <w:tab/>
        <w:t>if the UE needs to send non-cleartext IEs, the UE shall include the entire REGISTRATION REQUEST message (i.e. containing both cleartext IEs and non-cleartext IEs) in the NAS message container IE and shall include the NAS message container IE in the SECURITY MODE COMPLETE message;</w:t>
      </w:r>
      <w:r w:rsidR="00CE5322" w:rsidRPr="007F2770">
        <w:t xml:space="preserve"> or</w:t>
      </w:r>
    </w:p>
    <w:p w14:paraId="657DD5B6" w14:textId="77777777" w:rsidR="00A06609" w:rsidRPr="007F2770" w:rsidRDefault="00A06609" w:rsidP="00920167">
      <w:pPr>
        <w:pStyle w:val="B2"/>
      </w:pPr>
      <w:r w:rsidRPr="007F2770">
        <w:t>2)</w:t>
      </w:r>
      <w:r w:rsidRPr="007F2770">
        <w:tab/>
        <w:t>if the UE does not need to send non-cleartext IEs, the UE shall include the entire REGISTRATION REQUEST message (i.e. containing cleartext IEs only) in the NAS message container IE and shall include the NAS message container IE in the SECURITY MODE COMPLETE message.</w:t>
      </w:r>
    </w:p>
    <w:p w14:paraId="277C932A" w14:textId="77777777" w:rsidR="00CE5322" w:rsidRPr="007F2770" w:rsidRDefault="00A06609" w:rsidP="00920167">
      <w:pPr>
        <w:pStyle w:val="B1"/>
      </w:pPr>
      <w:r w:rsidRPr="007F2770">
        <w:t>b)</w:t>
      </w:r>
      <w:r w:rsidRPr="007F2770">
        <w:tab/>
        <w:t>If the UE has a valid 5G NAS security context and</w:t>
      </w:r>
      <w:r w:rsidR="00CE5322" w:rsidRPr="007F2770">
        <w:t>:</w:t>
      </w:r>
    </w:p>
    <w:p w14:paraId="7126893F" w14:textId="0BA5E2E3" w:rsidR="00A06609" w:rsidRPr="007F2770" w:rsidRDefault="00CE5322" w:rsidP="0085304B">
      <w:pPr>
        <w:pStyle w:val="B2"/>
      </w:pPr>
      <w:r w:rsidRPr="007F2770">
        <w:t>1)</w:t>
      </w:r>
      <w:r w:rsidRPr="007F2770">
        <w:tab/>
      </w:r>
      <w:r w:rsidR="00A06609" w:rsidRPr="007F2770">
        <w:t>the UE needs to send non-cleartext IEs in a REGISTRATION REQUEST</w:t>
      </w:r>
      <w:r w:rsidR="008156E8">
        <w:t>, DEREGISTRATION REQUEST,</w:t>
      </w:r>
      <w:r w:rsidR="008156E8" w:rsidRPr="007F2770">
        <w:t xml:space="preserve"> or</w:t>
      </w:r>
      <w:r w:rsidR="00A06609" w:rsidRPr="007F2770">
        <w:t xml:space="preserve"> SERVICE REQUEST message, the UE includes the entire REGISTRATION REQUEST</w:t>
      </w:r>
      <w:r w:rsidR="008156E8">
        <w:t>, DEREGISTRATION REQUEST</w:t>
      </w:r>
      <w:r w:rsidR="008156E8" w:rsidRPr="007F2770">
        <w:t xml:space="preserve"> </w:t>
      </w:r>
      <w:r w:rsidR="00A06609" w:rsidRPr="007F2770">
        <w:t>or SERVICE REQUEST message (i.e. containing both cleartext IEs and non-cleartext IEs) in the NAS message container IE and shall cipher the value part of the NAS message container IE. The UE shall then send a REGISTRATION REQUEST</w:t>
      </w:r>
      <w:r w:rsidR="008156E8">
        <w:t>, DEREGISTRATION REQUEST,</w:t>
      </w:r>
      <w:r w:rsidR="00A06609" w:rsidRPr="007F2770">
        <w:t xml:space="preserve"> or SERVICE REQUEST message containing the cleartext IEs and the NAS message container IE</w:t>
      </w:r>
      <w:r w:rsidRPr="007F2770">
        <w:t>;</w:t>
      </w:r>
    </w:p>
    <w:p w14:paraId="73D97115" w14:textId="77777777" w:rsidR="003D33A0" w:rsidRPr="007F2770" w:rsidRDefault="003D33A0" w:rsidP="003D33A0">
      <w:pPr>
        <w:pStyle w:val="B2"/>
      </w:pPr>
      <w:r w:rsidRPr="007F2770">
        <w:t>2)</w:t>
      </w:r>
      <w:r w:rsidRPr="007F2770">
        <w:tab/>
        <w:t>the UE needs to send non-cleartext IEs in a CONTROL PLANE SERVICE REQUEST message:</w:t>
      </w:r>
    </w:p>
    <w:p w14:paraId="77D42797" w14:textId="77777777" w:rsidR="003D33A0" w:rsidRPr="007F2770" w:rsidRDefault="003D33A0" w:rsidP="003D33A0">
      <w:pPr>
        <w:pStyle w:val="B3"/>
      </w:pPr>
      <w:r w:rsidRPr="007F2770">
        <w:t>i)</w:t>
      </w:r>
      <w:r w:rsidRPr="007F2770">
        <w:tab/>
        <w:t>if CIoT small data container IE is the only non-cleartext IE to be sent, the UE shall cipher the value part of the CIoT small data container IE. The UE shall then send a CONTROL PLANE SERVICE REQUEST message containing the cleartext IEs and the CIoT small data container IE;</w:t>
      </w:r>
    </w:p>
    <w:p w14:paraId="6B5DBEE9" w14:textId="77777777" w:rsidR="00FC2284" w:rsidRPr="007F2770" w:rsidRDefault="003D33A0" w:rsidP="003D33A0">
      <w:pPr>
        <w:pStyle w:val="B3"/>
      </w:pPr>
      <w:r w:rsidRPr="007F2770">
        <w:lastRenderedPageBreak/>
        <w:t>ii)</w:t>
      </w:r>
      <w:r w:rsidRPr="007F2770">
        <w:tab/>
        <w:t>otherwise, the UE includes non-cleartext IEs in the NAS message container IE and shall cipher the value part of the NAS message container IE. The UE shall then send a CONTROL PLANE SERVICE REQUEST message containing the cleartext IEs and the NAS message container IE;</w:t>
      </w:r>
    </w:p>
    <w:p w14:paraId="0DA38B76" w14:textId="75FDD157" w:rsidR="003D33A0" w:rsidRPr="007F2770" w:rsidRDefault="003D33A0" w:rsidP="003D33A0">
      <w:pPr>
        <w:pStyle w:val="B2"/>
      </w:pPr>
      <w:r w:rsidRPr="007F2770">
        <w:t>3)</w:t>
      </w:r>
      <w:r w:rsidRPr="007F2770">
        <w:tab/>
        <w:t>the UE does not need to send non-cleartext IEs in a REGISTRATION REQUEST</w:t>
      </w:r>
      <w:r w:rsidR="004F2C5A">
        <w:t>, DEREGISTRATION REQUEST,</w:t>
      </w:r>
      <w:r w:rsidR="004F2C5A" w:rsidRPr="007F2770">
        <w:t xml:space="preserve"> </w:t>
      </w:r>
      <w:r w:rsidRPr="007F2770">
        <w:t xml:space="preserve">or SERVICE REQUEST message, </w:t>
      </w:r>
      <w:bookmarkStart w:id="394" w:name="OLE_LINK27"/>
      <w:r w:rsidRPr="007F2770">
        <w:t>the UE sends the REGISTRATION REQUEST</w:t>
      </w:r>
      <w:r w:rsidR="004F2C5A">
        <w:t>, DEREGISTRATION REQUEST,</w:t>
      </w:r>
      <w:r w:rsidRPr="007F2770">
        <w:t xml:space="preserve"> or SERVICE REQUEST message without including the NAS message container IE</w:t>
      </w:r>
      <w:bookmarkEnd w:id="394"/>
      <w:r w:rsidRPr="007F2770">
        <w:t>; or</w:t>
      </w:r>
    </w:p>
    <w:p w14:paraId="6EEDA5F4" w14:textId="5629ED1B" w:rsidR="00CE5322" w:rsidRPr="007F2770" w:rsidRDefault="003D33A0" w:rsidP="003D33A0">
      <w:pPr>
        <w:pStyle w:val="B2"/>
      </w:pPr>
      <w:r w:rsidRPr="007F2770">
        <w:t>4)</w:t>
      </w:r>
      <w:r w:rsidRPr="007F2770">
        <w:tab/>
        <w:t>the UE does not need to send non-cleartext IEs in a CONTROL PLANE SERVICE REQUEST message, the UE sends the CONTROL PLANE SERVICE REQUEST message without including the NAS message container IE and the CIoT small data container IE.</w:t>
      </w:r>
    </w:p>
    <w:p w14:paraId="2E047F99" w14:textId="77777777" w:rsidR="00A06609" w:rsidRPr="007F2770" w:rsidRDefault="00A06609" w:rsidP="00A06609">
      <w:r w:rsidRPr="007F2770">
        <w:t>When the initial NAS message is a REGISTRATION REQUEST message, the cleartext IEs are:</w:t>
      </w:r>
    </w:p>
    <w:p w14:paraId="7D9FD118" w14:textId="77777777" w:rsidR="00A06609" w:rsidRPr="007F2770" w:rsidRDefault="00A06609" w:rsidP="00A06609">
      <w:pPr>
        <w:pStyle w:val="B1"/>
      </w:pPr>
      <w:r w:rsidRPr="007F2770">
        <w:t>-</w:t>
      </w:r>
      <w:r w:rsidRPr="007F2770">
        <w:tab/>
        <w:t>Extended protocol discriminator;</w:t>
      </w:r>
    </w:p>
    <w:p w14:paraId="77256E9E" w14:textId="77777777" w:rsidR="00A06609" w:rsidRPr="007F2770" w:rsidRDefault="00A06609" w:rsidP="00A06609">
      <w:pPr>
        <w:pStyle w:val="B1"/>
      </w:pPr>
      <w:r w:rsidRPr="007F2770">
        <w:t>-</w:t>
      </w:r>
      <w:r w:rsidRPr="007F2770">
        <w:tab/>
        <w:t>Security header type;</w:t>
      </w:r>
    </w:p>
    <w:p w14:paraId="721188A0" w14:textId="77777777" w:rsidR="00A06609" w:rsidRPr="007F2770" w:rsidRDefault="00A06609" w:rsidP="00A06609">
      <w:pPr>
        <w:pStyle w:val="B1"/>
      </w:pPr>
      <w:r w:rsidRPr="007F2770">
        <w:t>-</w:t>
      </w:r>
      <w:r w:rsidRPr="007F2770">
        <w:tab/>
        <w:t>Spare half octet;</w:t>
      </w:r>
    </w:p>
    <w:p w14:paraId="25B34B40" w14:textId="77777777" w:rsidR="00A06609" w:rsidRPr="007F2770" w:rsidRDefault="00A06609" w:rsidP="00A06609">
      <w:pPr>
        <w:pStyle w:val="B1"/>
      </w:pPr>
      <w:r w:rsidRPr="007F2770">
        <w:t>-</w:t>
      </w:r>
      <w:r w:rsidRPr="007F2770">
        <w:tab/>
        <w:t>Registration request message identity;</w:t>
      </w:r>
    </w:p>
    <w:p w14:paraId="6A5AAA18" w14:textId="77777777" w:rsidR="00A06609" w:rsidRPr="007F2770" w:rsidRDefault="00A06609" w:rsidP="00A06609">
      <w:pPr>
        <w:pStyle w:val="B1"/>
      </w:pPr>
      <w:r w:rsidRPr="007F2770">
        <w:t>-</w:t>
      </w:r>
      <w:r w:rsidRPr="007F2770">
        <w:tab/>
        <w:t>5GS registration type;</w:t>
      </w:r>
    </w:p>
    <w:p w14:paraId="333C3E60" w14:textId="77777777" w:rsidR="00A06609" w:rsidRPr="007F2770" w:rsidRDefault="00A06609" w:rsidP="00920167">
      <w:pPr>
        <w:pStyle w:val="B1"/>
      </w:pPr>
      <w:r w:rsidRPr="007F2770">
        <w:t>-</w:t>
      </w:r>
      <w:r w:rsidRPr="007F2770">
        <w:tab/>
        <w:t>ngKSI;</w:t>
      </w:r>
    </w:p>
    <w:p w14:paraId="2931B2AE" w14:textId="77777777" w:rsidR="00A06609" w:rsidRPr="007F2770" w:rsidRDefault="00A06609" w:rsidP="00A06609">
      <w:pPr>
        <w:pStyle w:val="B1"/>
      </w:pPr>
      <w:r w:rsidRPr="007F2770">
        <w:t>-</w:t>
      </w:r>
      <w:r w:rsidRPr="007F2770">
        <w:tab/>
        <w:t>5GS mobile identity;</w:t>
      </w:r>
    </w:p>
    <w:p w14:paraId="72A093D3" w14:textId="77777777" w:rsidR="00A06609" w:rsidRPr="007F2770" w:rsidRDefault="00A06609" w:rsidP="00A06609">
      <w:pPr>
        <w:pStyle w:val="B1"/>
      </w:pPr>
      <w:r w:rsidRPr="007F2770">
        <w:rPr>
          <w:rFonts w:eastAsia="Malgun Gothic"/>
        </w:rPr>
        <w:t>-</w:t>
      </w:r>
      <w:r w:rsidRPr="007F2770">
        <w:rPr>
          <w:rFonts w:eastAsia="Malgun Gothic"/>
        </w:rPr>
        <w:tab/>
      </w:r>
      <w:r w:rsidRPr="007F2770">
        <w:t>UE security capability</w:t>
      </w:r>
      <w:r w:rsidRPr="007F2770">
        <w:rPr>
          <w:rFonts w:eastAsia="Malgun Gothic"/>
        </w:rPr>
        <w:t>;</w:t>
      </w:r>
    </w:p>
    <w:p w14:paraId="155404F5" w14:textId="77777777" w:rsidR="00A06609" w:rsidRPr="007F2770" w:rsidRDefault="00A06609" w:rsidP="00A06609">
      <w:pPr>
        <w:pStyle w:val="B1"/>
        <w:rPr>
          <w:rFonts w:eastAsia="Malgun Gothic"/>
        </w:rPr>
      </w:pPr>
      <w:r w:rsidRPr="007F2770">
        <w:rPr>
          <w:rFonts w:eastAsia="Malgun Gothic"/>
        </w:rPr>
        <w:t>-</w:t>
      </w:r>
      <w:r w:rsidRPr="007F2770">
        <w:rPr>
          <w:rFonts w:eastAsia="Malgun Gothic"/>
        </w:rPr>
        <w:tab/>
      </w:r>
      <w:r w:rsidRPr="007F2770">
        <w:t>Additional GUTI</w:t>
      </w:r>
      <w:r w:rsidRPr="007F2770">
        <w:rPr>
          <w:rFonts w:eastAsia="Malgun Gothic"/>
        </w:rPr>
        <w:t>;</w:t>
      </w:r>
    </w:p>
    <w:p w14:paraId="2C8B49C5" w14:textId="77777777" w:rsidR="00BA40BA" w:rsidRPr="007F2770" w:rsidRDefault="00BA40BA" w:rsidP="00BA40BA">
      <w:pPr>
        <w:pStyle w:val="B1"/>
      </w:pPr>
      <w:r w:rsidRPr="007F2770">
        <w:rPr>
          <w:rFonts w:eastAsia="Malgun Gothic"/>
        </w:rPr>
        <w:t>-</w:t>
      </w:r>
      <w:r w:rsidRPr="007F2770">
        <w:rPr>
          <w:rFonts w:eastAsia="Malgun Gothic"/>
        </w:rPr>
        <w:tab/>
      </w:r>
      <w:r w:rsidRPr="007F2770">
        <w:t>UE status</w:t>
      </w:r>
      <w:r w:rsidRPr="007F2770">
        <w:rPr>
          <w:rFonts w:eastAsia="Malgun Gothic"/>
        </w:rPr>
        <w:t>;</w:t>
      </w:r>
    </w:p>
    <w:p w14:paraId="7699C828" w14:textId="7FD6B19F" w:rsidR="00BA40BA" w:rsidRPr="007F2770" w:rsidRDefault="00BA40BA" w:rsidP="00BA40BA">
      <w:pPr>
        <w:pStyle w:val="B1"/>
      </w:pPr>
      <w:r w:rsidRPr="007F2770">
        <w:t>-</w:t>
      </w:r>
      <w:r w:rsidRPr="007F2770">
        <w:tab/>
        <w:t>EPS NAS message container;</w:t>
      </w:r>
    </w:p>
    <w:p w14:paraId="04A08C37" w14:textId="77777777" w:rsidR="00BA40BA" w:rsidRPr="007F2770" w:rsidRDefault="00BA40BA" w:rsidP="00BA40BA">
      <w:pPr>
        <w:pStyle w:val="B1"/>
      </w:pPr>
      <w:r w:rsidRPr="007F2770">
        <w:t>-</w:t>
      </w:r>
      <w:r w:rsidRPr="007F2770">
        <w:tab/>
        <w:t>NID; and</w:t>
      </w:r>
    </w:p>
    <w:p w14:paraId="1E2FB9D4" w14:textId="7BFC9877" w:rsidR="00BA40BA" w:rsidRDefault="00BA40BA" w:rsidP="00BA40BA">
      <w:pPr>
        <w:pStyle w:val="B1"/>
      </w:pPr>
      <w:r w:rsidRPr="007F2770">
        <w:t>-</w:t>
      </w:r>
      <w:r w:rsidRPr="007F2770">
        <w:tab/>
      </w:r>
      <w:ins w:id="395" w:author="24.501_CR6074R5_(Rel-18)_5GProtoc18, MINT" w:date="2024-06-19T22:48:00Z">
        <w:r w:rsidR="00AA5C45">
          <w:t>UE determined</w:t>
        </w:r>
        <w:r w:rsidR="00AA5C45" w:rsidRPr="007F2770">
          <w:t xml:space="preserve"> </w:t>
        </w:r>
      </w:ins>
      <w:r w:rsidRPr="007F2770">
        <w:t>PLMN with disaster condition.</w:t>
      </w:r>
    </w:p>
    <w:p w14:paraId="599EA443" w14:textId="77777777" w:rsidR="004F2C5A" w:rsidRPr="007F2770" w:rsidRDefault="004F2C5A" w:rsidP="004F2C5A">
      <w:r w:rsidRPr="007F2770">
        <w:t xml:space="preserve">When the initial NAS message is a </w:t>
      </w:r>
      <w:r>
        <w:t>DE</w:t>
      </w:r>
      <w:r w:rsidRPr="007F2770">
        <w:t>REGISTRATION REQUEST message, the cleartext IEs are:</w:t>
      </w:r>
    </w:p>
    <w:p w14:paraId="36107615" w14:textId="77777777" w:rsidR="004F2C5A" w:rsidRPr="007F2770" w:rsidRDefault="004F2C5A" w:rsidP="004F2C5A">
      <w:pPr>
        <w:pStyle w:val="B1"/>
      </w:pPr>
      <w:r w:rsidRPr="007F2770">
        <w:t>-</w:t>
      </w:r>
      <w:r w:rsidRPr="007F2770">
        <w:tab/>
        <w:t>Extended protocol discriminator;</w:t>
      </w:r>
    </w:p>
    <w:p w14:paraId="308ED201" w14:textId="77777777" w:rsidR="004F2C5A" w:rsidRPr="007F2770" w:rsidRDefault="004F2C5A" w:rsidP="004F2C5A">
      <w:pPr>
        <w:pStyle w:val="B1"/>
      </w:pPr>
      <w:r w:rsidRPr="007F2770">
        <w:t>-</w:t>
      </w:r>
      <w:r w:rsidRPr="007F2770">
        <w:tab/>
        <w:t>Security header type;</w:t>
      </w:r>
    </w:p>
    <w:p w14:paraId="721B4A0D" w14:textId="77777777" w:rsidR="004F2C5A" w:rsidRPr="007F2770" w:rsidRDefault="004F2C5A" w:rsidP="004F2C5A">
      <w:pPr>
        <w:pStyle w:val="B1"/>
      </w:pPr>
      <w:r w:rsidRPr="007F2770">
        <w:t>-</w:t>
      </w:r>
      <w:r w:rsidRPr="007F2770">
        <w:tab/>
        <w:t>Spare half octet;</w:t>
      </w:r>
    </w:p>
    <w:p w14:paraId="1BF4BED3" w14:textId="77777777" w:rsidR="004F2C5A" w:rsidRDefault="004F2C5A" w:rsidP="004F2C5A">
      <w:pPr>
        <w:pStyle w:val="B1"/>
      </w:pPr>
      <w:r w:rsidRPr="007F2770">
        <w:t>-</w:t>
      </w:r>
      <w:r w:rsidRPr="007F2770">
        <w:tab/>
      </w:r>
      <w:r w:rsidRPr="00495EC6">
        <w:t>De-registration request message identity</w:t>
      </w:r>
      <w:r w:rsidRPr="007F2770">
        <w:t>;</w:t>
      </w:r>
    </w:p>
    <w:p w14:paraId="17495FEC" w14:textId="77777777" w:rsidR="004F2C5A" w:rsidRDefault="004F2C5A" w:rsidP="004F2C5A">
      <w:pPr>
        <w:pStyle w:val="B1"/>
      </w:pPr>
      <w:r>
        <w:t>-</w:t>
      </w:r>
      <w:r>
        <w:tab/>
      </w:r>
      <w:r w:rsidRPr="007F2770">
        <w:t>De</w:t>
      </w:r>
      <w:r w:rsidRPr="007F2770">
        <w:rPr>
          <w:rFonts w:hint="eastAsia"/>
        </w:rPr>
        <w:t>-</w:t>
      </w:r>
      <w:r w:rsidRPr="007F2770">
        <w:t>registration type</w:t>
      </w:r>
      <w:r>
        <w:t>;</w:t>
      </w:r>
    </w:p>
    <w:p w14:paraId="74F1AE35" w14:textId="77777777" w:rsidR="004F2C5A" w:rsidRDefault="004F2C5A" w:rsidP="004F2C5A">
      <w:pPr>
        <w:pStyle w:val="B1"/>
      </w:pPr>
      <w:r>
        <w:t>-</w:t>
      </w:r>
      <w:r>
        <w:tab/>
      </w:r>
      <w:r w:rsidRPr="007F2770">
        <w:t>ngKSI</w:t>
      </w:r>
      <w:r>
        <w:t>; and</w:t>
      </w:r>
    </w:p>
    <w:p w14:paraId="6FBDD307" w14:textId="1374B991" w:rsidR="004F2C5A" w:rsidRPr="007F2770" w:rsidRDefault="004F2C5A" w:rsidP="004F2C5A">
      <w:pPr>
        <w:pStyle w:val="B1"/>
      </w:pPr>
      <w:r>
        <w:t>-</w:t>
      </w:r>
      <w:r>
        <w:tab/>
      </w:r>
      <w:r w:rsidRPr="007F2770">
        <w:t>5GS mobile identity</w:t>
      </w:r>
      <w:r>
        <w:t>.</w:t>
      </w:r>
    </w:p>
    <w:p w14:paraId="43981856" w14:textId="77777777" w:rsidR="00A06609" w:rsidRPr="007F2770" w:rsidRDefault="00A06609" w:rsidP="00A06609">
      <w:r w:rsidRPr="007F2770">
        <w:t>When the initial NAS message is a SERVICE REQUEST message, the cleartext IEs are:</w:t>
      </w:r>
    </w:p>
    <w:p w14:paraId="3CEA6B44" w14:textId="77777777" w:rsidR="00A06609" w:rsidRPr="007F2770" w:rsidRDefault="00A06609" w:rsidP="00A06609">
      <w:pPr>
        <w:pStyle w:val="B1"/>
      </w:pPr>
      <w:r w:rsidRPr="007F2770">
        <w:t>-</w:t>
      </w:r>
      <w:r w:rsidRPr="007F2770">
        <w:tab/>
        <w:t>Extended protocol discriminator;</w:t>
      </w:r>
    </w:p>
    <w:p w14:paraId="0821E93F" w14:textId="77777777" w:rsidR="00A06609" w:rsidRPr="007F2770" w:rsidRDefault="00A06609" w:rsidP="00A06609">
      <w:pPr>
        <w:pStyle w:val="B1"/>
      </w:pPr>
      <w:r w:rsidRPr="007F2770">
        <w:t>-</w:t>
      </w:r>
      <w:r w:rsidRPr="007F2770">
        <w:tab/>
        <w:t>Security header type;</w:t>
      </w:r>
    </w:p>
    <w:p w14:paraId="17FDCBB0" w14:textId="77777777" w:rsidR="00A06609" w:rsidRPr="007F2770" w:rsidRDefault="00A06609" w:rsidP="00A06609">
      <w:pPr>
        <w:pStyle w:val="B1"/>
      </w:pPr>
      <w:r w:rsidRPr="007F2770">
        <w:t>-</w:t>
      </w:r>
      <w:r w:rsidRPr="007F2770">
        <w:tab/>
        <w:t>Spare half octet;</w:t>
      </w:r>
    </w:p>
    <w:p w14:paraId="7E7BE272" w14:textId="77777777" w:rsidR="00A06609" w:rsidRPr="007F2770" w:rsidRDefault="00A06609" w:rsidP="00920167">
      <w:pPr>
        <w:pStyle w:val="B1"/>
      </w:pPr>
      <w:r w:rsidRPr="007F2770">
        <w:t>-</w:t>
      </w:r>
      <w:r w:rsidRPr="007F2770">
        <w:tab/>
        <w:t>ngKSI;</w:t>
      </w:r>
    </w:p>
    <w:p w14:paraId="71AB2280" w14:textId="77777777" w:rsidR="00A06609" w:rsidRPr="007F2770" w:rsidRDefault="00A06609" w:rsidP="00A06609">
      <w:pPr>
        <w:pStyle w:val="B1"/>
      </w:pPr>
      <w:r w:rsidRPr="007F2770">
        <w:lastRenderedPageBreak/>
        <w:t>-</w:t>
      </w:r>
      <w:r w:rsidRPr="007F2770">
        <w:tab/>
        <w:t>Service request message identity;</w:t>
      </w:r>
    </w:p>
    <w:p w14:paraId="4D5788B4" w14:textId="77777777" w:rsidR="00A06609" w:rsidRPr="007F2770" w:rsidRDefault="00A06609" w:rsidP="00A06609">
      <w:pPr>
        <w:pStyle w:val="B1"/>
      </w:pPr>
      <w:r w:rsidRPr="007F2770">
        <w:t>-</w:t>
      </w:r>
      <w:r w:rsidRPr="007F2770">
        <w:tab/>
        <w:t>Service type; and</w:t>
      </w:r>
    </w:p>
    <w:p w14:paraId="32243323" w14:textId="77777777" w:rsidR="00A06609" w:rsidRPr="007F2770" w:rsidRDefault="00A06609" w:rsidP="00920167">
      <w:pPr>
        <w:pStyle w:val="B1"/>
      </w:pPr>
      <w:r w:rsidRPr="007F2770">
        <w:rPr>
          <w:rFonts w:eastAsia="Malgun Gothic"/>
        </w:rPr>
        <w:t>-</w:t>
      </w:r>
      <w:r w:rsidRPr="007F2770">
        <w:rPr>
          <w:rFonts w:eastAsia="Malgun Gothic"/>
        </w:rPr>
        <w:tab/>
      </w:r>
      <w:r w:rsidRPr="007F2770">
        <w:t>5G-S-TMSI</w:t>
      </w:r>
      <w:r w:rsidRPr="007F2770">
        <w:rPr>
          <w:rFonts w:eastAsia="Malgun Gothic"/>
        </w:rPr>
        <w:t>.</w:t>
      </w:r>
    </w:p>
    <w:p w14:paraId="31CAA613" w14:textId="77777777" w:rsidR="0075753B" w:rsidRPr="007F2770" w:rsidRDefault="0075753B" w:rsidP="0075753B">
      <w:r w:rsidRPr="007F2770">
        <w:t>When the initial NAS message is a CONTROL PLANE SERVICE REQUEST message, the cleartext IEs are:</w:t>
      </w:r>
    </w:p>
    <w:p w14:paraId="4651F102" w14:textId="77777777" w:rsidR="0075753B" w:rsidRPr="007F2770" w:rsidRDefault="0075753B" w:rsidP="0075753B">
      <w:pPr>
        <w:pStyle w:val="B1"/>
      </w:pPr>
      <w:r w:rsidRPr="007F2770">
        <w:t>-</w:t>
      </w:r>
      <w:r w:rsidRPr="007F2770">
        <w:tab/>
        <w:t>Extended protocol discriminator;</w:t>
      </w:r>
    </w:p>
    <w:p w14:paraId="5097A5DA" w14:textId="77777777" w:rsidR="0075753B" w:rsidRPr="007F2770" w:rsidRDefault="0075753B" w:rsidP="0075753B">
      <w:pPr>
        <w:pStyle w:val="B1"/>
      </w:pPr>
      <w:r w:rsidRPr="007F2770">
        <w:t>-</w:t>
      </w:r>
      <w:r w:rsidRPr="007F2770">
        <w:tab/>
        <w:t>Security header type;</w:t>
      </w:r>
    </w:p>
    <w:p w14:paraId="64C28B03" w14:textId="77777777" w:rsidR="0075753B" w:rsidRPr="007F2770" w:rsidRDefault="0075753B" w:rsidP="0075753B">
      <w:pPr>
        <w:pStyle w:val="B1"/>
      </w:pPr>
      <w:r w:rsidRPr="007F2770">
        <w:t>-</w:t>
      </w:r>
      <w:r w:rsidRPr="007F2770">
        <w:tab/>
        <w:t>Spare half octet;</w:t>
      </w:r>
    </w:p>
    <w:p w14:paraId="165BE4BC" w14:textId="77777777" w:rsidR="0075753B" w:rsidRPr="007F2770" w:rsidRDefault="0075753B" w:rsidP="0075753B">
      <w:pPr>
        <w:pStyle w:val="B1"/>
      </w:pPr>
      <w:r w:rsidRPr="007F2770">
        <w:t>-</w:t>
      </w:r>
      <w:r w:rsidRPr="007F2770">
        <w:tab/>
        <w:t>ngKSI;</w:t>
      </w:r>
    </w:p>
    <w:p w14:paraId="5E62B053" w14:textId="77777777" w:rsidR="0075753B" w:rsidRPr="007F2770" w:rsidRDefault="0075753B" w:rsidP="0075753B">
      <w:pPr>
        <w:pStyle w:val="B1"/>
      </w:pPr>
      <w:r w:rsidRPr="007F2770">
        <w:t>-</w:t>
      </w:r>
      <w:r w:rsidRPr="007F2770">
        <w:tab/>
        <w:t>Control plane service request message identity; and</w:t>
      </w:r>
    </w:p>
    <w:p w14:paraId="0B134A8E" w14:textId="77777777" w:rsidR="0075753B" w:rsidRPr="007F2770" w:rsidRDefault="0075753B" w:rsidP="0075753B">
      <w:pPr>
        <w:pStyle w:val="B1"/>
      </w:pPr>
      <w:r w:rsidRPr="007F2770">
        <w:t>-</w:t>
      </w:r>
      <w:r w:rsidRPr="007F2770">
        <w:tab/>
        <w:t>Control plane service type.</w:t>
      </w:r>
    </w:p>
    <w:p w14:paraId="7E1FDA5C" w14:textId="3F010649" w:rsidR="00A06609" w:rsidRPr="007F2770" w:rsidRDefault="00A06609" w:rsidP="00A06609">
      <w:r w:rsidRPr="007F2770">
        <w:t>When the UE sends a REGISTRATION REQUEST</w:t>
      </w:r>
      <w:r w:rsidR="004F2C5A">
        <w:t>, DEREGISTRATION REQUEST,</w:t>
      </w:r>
      <w:r w:rsidRPr="007F2770">
        <w:t xml:space="preserve"> SERVICE REQUEST </w:t>
      </w:r>
      <w:r w:rsidR="0075753B" w:rsidRPr="007F2770">
        <w:t xml:space="preserve">or CONTROL PLANE SERVICE REQUEST </w:t>
      </w:r>
      <w:r w:rsidRPr="007F2770">
        <w:t>message that includes a NAS message container IE, the UE shall set the security header type of the initial NAS message to "integrity protected".</w:t>
      </w:r>
    </w:p>
    <w:p w14:paraId="27090524" w14:textId="2ADA76EB" w:rsidR="00A06609" w:rsidRPr="007F2770" w:rsidRDefault="00A06609" w:rsidP="00A06609">
      <w:pPr>
        <w:rPr>
          <w:noProof/>
        </w:rPr>
      </w:pPr>
      <w:r w:rsidRPr="007F2770">
        <w:rPr>
          <w:noProof/>
        </w:rPr>
        <w:t xml:space="preserve">When the AMF receives an integrity protected initial NAS message which includes a NAS message container IE, the AMF shall decipher the value part of the NAS message container IE. </w:t>
      </w:r>
      <w:r w:rsidR="0075753B" w:rsidRPr="007F2770">
        <w:rPr>
          <w:noProof/>
        </w:rPr>
        <w:t xml:space="preserve">If </w:t>
      </w:r>
      <w:r w:rsidR="0075753B" w:rsidRPr="007F2770">
        <w:t>the received initial NAS message is a REGISTRATION REQUEST</w:t>
      </w:r>
      <w:r w:rsidR="004F2C5A">
        <w:t>, DEREGISTRATION REQUEST,</w:t>
      </w:r>
      <w:r w:rsidR="0075753B" w:rsidRPr="007F2770">
        <w:t xml:space="preserve"> or a SERVICE REQUEST</w:t>
      </w:r>
      <w:r w:rsidR="0075753B" w:rsidRPr="007F2770">
        <w:rPr>
          <w:noProof/>
        </w:rPr>
        <w:t xml:space="preserve"> message, t</w:t>
      </w:r>
      <w:r w:rsidRPr="007F2770">
        <w:rPr>
          <w:noProof/>
        </w:rPr>
        <w:t>he AMF shall consider the NAS message that is obtained from the NAS message container IE as the initial NAS message that triggered the procedure.</w:t>
      </w:r>
    </w:p>
    <w:p w14:paraId="20170A86" w14:textId="77777777" w:rsidR="001B662D" w:rsidRPr="007F2770" w:rsidRDefault="001B662D" w:rsidP="001B662D">
      <w:pPr>
        <w:rPr>
          <w:noProof/>
        </w:rPr>
      </w:pPr>
      <w:r w:rsidRPr="007F2770">
        <w:rPr>
          <w:noProof/>
        </w:rPr>
        <w:t xml:space="preserve">When the AMF receives a </w:t>
      </w:r>
      <w:r w:rsidRPr="007F2770">
        <w:t xml:space="preserve">CONTROL PLANE SERVICE REQUEST </w:t>
      </w:r>
      <w:r w:rsidRPr="007F2770">
        <w:rPr>
          <w:noProof/>
        </w:rPr>
        <w:t>message</w:t>
      </w:r>
      <w:r w:rsidRPr="007F2770">
        <w:rPr>
          <w:noProof/>
          <w:lang w:eastAsia="zh-CN"/>
        </w:rPr>
        <w:t xml:space="preserve"> which includes a CIoT small data container IE,</w:t>
      </w:r>
      <w:r w:rsidRPr="007F2770">
        <w:rPr>
          <w:noProof/>
        </w:rPr>
        <w:t xml:space="preserve"> the AMF shall decipher the value part of the CIoT small data container IE and handle the message as specified in subclause 5.6.1.4.2.</w:t>
      </w:r>
    </w:p>
    <w:p w14:paraId="329471B3" w14:textId="77777777" w:rsidR="00675307" w:rsidRPr="007F2770" w:rsidRDefault="00675307" w:rsidP="00675307">
      <w:bookmarkStart w:id="396" w:name="_Toc20232422"/>
      <w:bookmarkStart w:id="397" w:name="_Toc27746508"/>
      <w:bookmarkStart w:id="398" w:name="_Toc36212688"/>
      <w:bookmarkStart w:id="399" w:name="_Toc36656865"/>
      <w:bookmarkStart w:id="400" w:name="_Toc45286526"/>
      <w:bookmarkStart w:id="401" w:name="_Toc51947793"/>
      <w:bookmarkStart w:id="402" w:name="_Toc51948885"/>
      <w:r w:rsidRPr="007F2770">
        <w:t>If the UE:</w:t>
      </w:r>
    </w:p>
    <w:p w14:paraId="03DA9EBF" w14:textId="77777777" w:rsidR="00675307" w:rsidRPr="007F2770" w:rsidRDefault="00675307" w:rsidP="00675307">
      <w:pPr>
        <w:pStyle w:val="B1"/>
      </w:pPr>
      <w:r w:rsidRPr="007F2770">
        <w:t>a)</w:t>
      </w:r>
      <w:r w:rsidRPr="007F2770">
        <w:tab/>
        <w:t>has 5G-EA0 as a selected 5G NAS security algorithm; and</w:t>
      </w:r>
    </w:p>
    <w:p w14:paraId="7508BA22" w14:textId="77777777" w:rsidR="00675307" w:rsidRPr="007F2770" w:rsidRDefault="00675307" w:rsidP="00675307">
      <w:pPr>
        <w:pStyle w:val="B1"/>
      </w:pPr>
      <w:r w:rsidRPr="007F2770">
        <w:t>b)</w:t>
      </w:r>
      <w:r w:rsidRPr="007F2770">
        <w:tab/>
        <w:t>selects a PLMN other than Registered PLMN and EPLMN over one access;</w:t>
      </w:r>
    </w:p>
    <w:p w14:paraId="6AD9A5C2" w14:textId="315ACA85" w:rsidR="00675307" w:rsidRPr="007F2770" w:rsidRDefault="00675307" w:rsidP="00675307">
      <w:r w:rsidRPr="007F2770">
        <w:t>the UE shall send an initial NAS message including cleartext IEs only via the access type associated with the newly selected PLMN as described in this subclause for the case when the UE does not have a valid 5G NAS security context.</w:t>
      </w:r>
    </w:p>
    <w:p w14:paraId="3AB8E39C" w14:textId="77777777" w:rsidR="00675307" w:rsidRPr="007F2770" w:rsidRDefault="00675307" w:rsidP="00675307">
      <w:r w:rsidRPr="007F2770">
        <w:t>If the UE:</w:t>
      </w:r>
    </w:p>
    <w:p w14:paraId="6200B34F" w14:textId="77777777" w:rsidR="00675307" w:rsidRPr="007F2770" w:rsidRDefault="00675307" w:rsidP="00675307">
      <w:pPr>
        <w:pStyle w:val="B1"/>
      </w:pPr>
      <w:r w:rsidRPr="007F2770">
        <w:t>a)</w:t>
      </w:r>
      <w:r w:rsidRPr="007F2770">
        <w:tab/>
        <w:t>has 5G-EA0 as a selected 5G NAS security algorithm; and</w:t>
      </w:r>
    </w:p>
    <w:p w14:paraId="4FEBBD28" w14:textId="77777777" w:rsidR="00675307" w:rsidRPr="007F2770" w:rsidRDefault="00675307" w:rsidP="00675307">
      <w:pPr>
        <w:pStyle w:val="B1"/>
      </w:pPr>
      <w:r w:rsidRPr="007F2770">
        <w:t>b)</w:t>
      </w:r>
      <w:r w:rsidRPr="007F2770">
        <w:tab/>
        <w:t>selects a PLMN other than Registered PLMN and EPLMN over one access, and the Registered PLMN or EPLMN is not registering or registered over other access;</w:t>
      </w:r>
    </w:p>
    <w:p w14:paraId="21C4911B" w14:textId="77777777" w:rsidR="00675307" w:rsidRPr="007F2770" w:rsidRDefault="00675307" w:rsidP="00675307">
      <w:r w:rsidRPr="007F2770">
        <w:t>the UE shall delete the 5G NAS security context.</w:t>
      </w:r>
    </w:p>
    <w:p w14:paraId="0CFF9007" w14:textId="77777777" w:rsidR="00675307" w:rsidRPr="007F2770" w:rsidRDefault="00675307" w:rsidP="00675307">
      <w:pPr>
        <w:pStyle w:val="NO"/>
      </w:pPr>
      <w:r w:rsidRPr="007F2770">
        <w:t>NOTE:</w:t>
      </w:r>
      <w:r w:rsidRPr="007F2770">
        <w:tab/>
      </w:r>
      <w:r w:rsidRPr="007F2770">
        <w:rPr>
          <w:noProof/>
          <w:lang w:eastAsia="zh-CN"/>
        </w:rPr>
        <w:t>UE deletes the 5G NAS security context only if the UE is not in the connected mode</w:t>
      </w:r>
      <w:r w:rsidRPr="007F2770">
        <w:t>.</w:t>
      </w:r>
    </w:p>
    <w:p w14:paraId="79B5F35E" w14:textId="77777777" w:rsidR="002A7610" w:rsidRPr="007F2770" w:rsidRDefault="002A7610" w:rsidP="00781477">
      <w:pPr>
        <w:pStyle w:val="Heading3"/>
        <w:rPr>
          <w:lang w:val="en-US"/>
        </w:rPr>
      </w:pPr>
      <w:bookmarkStart w:id="403" w:name="_CR4_4_7"/>
      <w:bookmarkStart w:id="404" w:name="_Toc162970993"/>
      <w:bookmarkEnd w:id="403"/>
      <w:r w:rsidRPr="007F2770">
        <w:rPr>
          <w:lang w:val="en-US"/>
        </w:rPr>
        <w:t>4.4.7</w:t>
      </w:r>
      <w:r w:rsidRPr="007F2770">
        <w:rPr>
          <w:lang w:val="en-US"/>
        </w:rPr>
        <w:tab/>
        <w:t>Protection of NAS IEs</w:t>
      </w:r>
      <w:bookmarkEnd w:id="404"/>
    </w:p>
    <w:p w14:paraId="41E8768A" w14:textId="77777777" w:rsidR="00CB5194" w:rsidRPr="007F2770" w:rsidRDefault="00CB5194" w:rsidP="00CB5194">
      <w:r w:rsidRPr="007F2770">
        <w:t xml:space="preserve">The network can provide the SOR transparent container IE during the registration procedure to the UE in the REGISTRATION ACCEPT message. The SOR transparent container IE is integrity protected by the HPLMN or subscribed SNPN as </w:t>
      </w:r>
      <w:r w:rsidRPr="007F2770">
        <w:rPr>
          <w:rFonts w:hint="eastAsia"/>
          <w:lang w:eastAsia="zh-CN"/>
        </w:rPr>
        <w:t xml:space="preserve">specified in </w:t>
      </w:r>
      <w:r w:rsidRPr="007F2770">
        <w:t>3GPP TS 33.501 [24].</w:t>
      </w:r>
    </w:p>
    <w:p w14:paraId="0E18758F" w14:textId="77777777" w:rsidR="00CB5194" w:rsidRPr="007F2770" w:rsidRDefault="00CB5194" w:rsidP="00CB5194">
      <w:pPr>
        <w:rPr>
          <w:lang w:val="en-US"/>
        </w:rPr>
      </w:pPr>
      <w:r w:rsidRPr="007F2770">
        <w:t>The UE can provide the SOR transparent container IE during the registration procedure to the network in the REGISTRATION COMPLETE message. The SoR-MAC-I</w:t>
      </w:r>
      <w:r w:rsidRPr="007F2770">
        <w:rPr>
          <w:vertAlign w:val="subscript"/>
        </w:rPr>
        <w:t>UE</w:t>
      </w:r>
      <w:r w:rsidRPr="007F2770">
        <w:t xml:space="preserve"> </w:t>
      </w:r>
      <w:r w:rsidRPr="007F2770">
        <w:rPr>
          <w:noProof/>
        </w:rPr>
        <w:t>in the SOR transparent container IE</w:t>
      </w:r>
      <w:r w:rsidRPr="007F2770">
        <w:t xml:space="preserve"> is generated by the UE as </w:t>
      </w:r>
      <w:r w:rsidRPr="007F2770">
        <w:rPr>
          <w:rFonts w:hint="eastAsia"/>
          <w:lang w:eastAsia="zh-CN"/>
        </w:rPr>
        <w:t xml:space="preserve">specified in </w:t>
      </w:r>
      <w:r w:rsidRPr="007F2770">
        <w:t>3GPP TS 33.501 [24].</w:t>
      </w:r>
    </w:p>
    <w:p w14:paraId="5B62B83A" w14:textId="77777777" w:rsidR="00CB5194" w:rsidRPr="007F2770" w:rsidRDefault="00CB5194" w:rsidP="00CB5194">
      <w:r w:rsidRPr="007F2770">
        <w:lastRenderedPageBreak/>
        <w:t>The network can provide the</w:t>
      </w:r>
      <w:r w:rsidRPr="007F2770">
        <w:rPr>
          <w:noProof/>
          <w:lang w:eastAsia="ko-KR"/>
        </w:rPr>
        <w:t xml:space="preserve"> Payload container IE</w:t>
      </w:r>
      <w:r w:rsidRPr="007F2770">
        <w:t xml:space="preserve"> during the Network-initiated NAS transport procedure to the UE in DL NAS TRANSPORT message. If the Payload container type IE is set to "SOR transparent container" or "UE parameters update transparent container", the </w:t>
      </w:r>
      <w:r w:rsidRPr="007F2770">
        <w:rPr>
          <w:noProof/>
          <w:lang w:eastAsia="ko-KR"/>
        </w:rPr>
        <w:t>Payload container IE</w:t>
      </w:r>
      <w:r w:rsidRPr="007F2770">
        <w:t xml:space="preserve"> is integrity protected by the HPLMN or subscribed SNPN as </w:t>
      </w:r>
      <w:r w:rsidRPr="007F2770">
        <w:rPr>
          <w:rFonts w:hint="eastAsia"/>
          <w:lang w:eastAsia="zh-CN"/>
        </w:rPr>
        <w:t xml:space="preserve">specified in </w:t>
      </w:r>
      <w:r w:rsidRPr="007F2770">
        <w:t xml:space="preserve">3GPP TS 33.501 [24]. If the Payload container type IE is set to "Multiple payloads" and the payload container type field of the </w:t>
      </w:r>
      <w:r w:rsidRPr="007F2770">
        <w:rPr>
          <w:rFonts w:eastAsia="Malgun Gothic"/>
        </w:rPr>
        <w:t xml:space="preserve">payload container entry is set to </w:t>
      </w:r>
      <w:r w:rsidRPr="007F2770">
        <w:t xml:space="preserve">"SOR transparent container" or "UE parameters update transparent container", the payload container entry contents field of the </w:t>
      </w:r>
      <w:r w:rsidRPr="007F2770">
        <w:rPr>
          <w:rFonts w:eastAsia="Malgun Gothic"/>
        </w:rPr>
        <w:t xml:space="preserve">payload container entry </w:t>
      </w:r>
      <w:r w:rsidRPr="007F2770">
        <w:t>is integrity protected</w:t>
      </w:r>
      <w:r w:rsidRPr="007F2770">
        <w:rPr>
          <w:rFonts w:eastAsia="Malgun Gothic"/>
        </w:rPr>
        <w:t xml:space="preserve"> </w:t>
      </w:r>
      <w:r w:rsidRPr="007F2770">
        <w:t>correspondingly.</w:t>
      </w:r>
    </w:p>
    <w:p w14:paraId="153480F4" w14:textId="77777777" w:rsidR="002A7610" w:rsidRPr="007F2770" w:rsidRDefault="002A7610" w:rsidP="002A7610">
      <w:pPr>
        <w:rPr>
          <w:lang w:val="en-US" w:eastAsia="zh-CN"/>
        </w:rPr>
      </w:pPr>
      <w:r w:rsidRPr="007F2770">
        <w:t>The UE can provide the</w:t>
      </w:r>
      <w:r w:rsidRPr="007F2770">
        <w:rPr>
          <w:noProof/>
          <w:lang w:eastAsia="ko-KR"/>
        </w:rPr>
        <w:t xml:space="preserve"> Payload container IE</w:t>
      </w:r>
      <w:r w:rsidRPr="007F2770">
        <w:t xml:space="preserve"> during the UE-initiated NAS transport procedure to the network in UL NAS TRANSPORT message. If the Payload container type IE is set to "SOR transparent container" or "UE parameters update transparent container", the SoR-MAC-I</w:t>
      </w:r>
      <w:r w:rsidRPr="007F2770">
        <w:rPr>
          <w:vertAlign w:val="subscript"/>
        </w:rPr>
        <w:t>UE</w:t>
      </w:r>
      <w:r w:rsidRPr="007F2770">
        <w:t xml:space="preserve"> or UPU-MAC-I</w:t>
      </w:r>
      <w:r w:rsidRPr="007F2770">
        <w:rPr>
          <w:vertAlign w:val="subscript"/>
        </w:rPr>
        <w:t>UE</w:t>
      </w:r>
      <w:r w:rsidRPr="007F2770">
        <w:t xml:space="preserve"> in the </w:t>
      </w:r>
      <w:r w:rsidRPr="007F2770">
        <w:rPr>
          <w:noProof/>
          <w:lang w:eastAsia="ko-KR"/>
        </w:rPr>
        <w:t>Payload container IE</w:t>
      </w:r>
      <w:r w:rsidRPr="007F2770">
        <w:t xml:space="preserve"> is generated by the UE as </w:t>
      </w:r>
      <w:r w:rsidRPr="007F2770">
        <w:rPr>
          <w:rFonts w:hint="eastAsia"/>
          <w:lang w:eastAsia="zh-CN"/>
        </w:rPr>
        <w:t xml:space="preserve">specified in </w:t>
      </w:r>
      <w:r w:rsidRPr="007F2770">
        <w:t xml:space="preserve">3GPP TS 33.501 [24]. If the Payload container type IE is set to "Multiple payloads" and the payload container type field of the </w:t>
      </w:r>
      <w:r w:rsidRPr="007F2770">
        <w:rPr>
          <w:rFonts w:eastAsia="Malgun Gothic"/>
        </w:rPr>
        <w:t xml:space="preserve">payload container entry is set to </w:t>
      </w:r>
      <w:r w:rsidRPr="007F2770">
        <w:t>"SOR transparent container" or "UE parameters update transparent container", the SoR-MAC-I</w:t>
      </w:r>
      <w:r w:rsidRPr="007F2770">
        <w:rPr>
          <w:vertAlign w:val="subscript"/>
        </w:rPr>
        <w:t>UE</w:t>
      </w:r>
      <w:r w:rsidRPr="007F2770">
        <w:t xml:space="preserve"> or UPU-MAC-I</w:t>
      </w:r>
      <w:r w:rsidRPr="007F2770">
        <w:rPr>
          <w:vertAlign w:val="subscript"/>
        </w:rPr>
        <w:t>UE</w:t>
      </w:r>
      <w:r w:rsidRPr="007F2770">
        <w:t xml:space="preserve"> in the payload container entry contents field of the </w:t>
      </w:r>
      <w:r w:rsidRPr="007F2770">
        <w:rPr>
          <w:rFonts w:eastAsia="Malgun Gothic"/>
        </w:rPr>
        <w:t xml:space="preserve">payload container entry </w:t>
      </w:r>
      <w:r w:rsidRPr="007F2770">
        <w:t>is generated by the UE</w:t>
      </w:r>
      <w:r w:rsidRPr="007F2770">
        <w:rPr>
          <w:rFonts w:eastAsia="Malgun Gothic"/>
        </w:rPr>
        <w:t xml:space="preserve"> </w:t>
      </w:r>
      <w:r w:rsidRPr="007F2770">
        <w:t>correspondingly.</w:t>
      </w:r>
    </w:p>
    <w:p w14:paraId="1A43C219" w14:textId="77777777" w:rsidR="00047AB0" w:rsidRPr="007F2770" w:rsidRDefault="00047AB0" w:rsidP="00781477">
      <w:pPr>
        <w:pStyle w:val="Heading2"/>
      </w:pPr>
      <w:bookmarkStart w:id="405" w:name="_CR4_5"/>
      <w:bookmarkStart w:id="406" w:name="_Toc162970994"/>
      <w:bookmarkEnd w:id="405"/>
      <w:r w:rsidRPr="007F2770">
        <w:t>4.5</w:t>
      </w:r>
      <w:r w:rsidRPr="007F2770">
        <w:tab/>
        <w:t>Unified access control</w:t>
      </w:r>
      <w:bookmarkEnd w:id="396"/>
      <w:bookmarkEnd w:id="397"/>
      <w:bookmarkEnd w:id="398"/>
      <w:bookmarkEnd w:id="399"/>
      <w:bookmarkEnd w:id="400"/>
      <w:bookmarkEnd w:id="401"/>
      <w:bookmarkEnd w:id="402"/>
      <w:bookmarkEnd w:id="406"/>
    </w:p>
    <w:p w14:paraId="3479E810" w14:textId="77777777" w:rsidR="00F81AA9" w:rsidRPr="007F2770" w:rsidRDefault="0087779D" w:rsidP="00781477">
      <w:pPr>
        <w:pStyle w:val="Heading3"/>
        <w:rPr>
          <w:noProof/>
        </w:rPr>
      </w:pPr>
      <w:bookmarkStart w:id="407" w:name="_CR4_5_1"/>
      <w:bookmarkStart w:id="408" w:name="_Toc20232423"/>
      <w:bookmarkStart w:id="409" w:name="_Toc27746509"/>
      <w:bookmarkStart w:id="410" w:name="_Toc36212689"/>
      <w:bookmarkStart w:id="411" w:name="_Toc36656866"/>
      <w:bookmarkStart w:id="412" w:name="_Toc45286527"/>
      <w:bookmarkStart w:id="413" w:name="_Toc51947794"/>
      <w:bookmarkStart w:id="414" w:name="_Toc51948886"/>
      <w:bookmarkStart w:id="415" w:name="_Toc162970995"/>
      <w:bookmarkEnd w:id="407"/>
      <w:r w:rsidRPr="007F2770">
        <w:rPr>
          <w:noProof/>
        </w:rPr>
        <w:t>4.5.1</w:t>
      </w:r>
      <w:r w:rsidR="00F81AA9" w:rsidRPr="007F2770">
        <w:rPr>
          <w:noProof/>
        </w:rPr>
        <w:tab/>
        <w:t>General</w:t>
      </w:r>
      <w:bookmarkEnd w:id="408"/>
      <w:bookmarkEnd w:id="409"/>
      <w:bookmarkEnd w:id="410"/>
      <w:bookmarkEnd w:id="411"/>
      <w:bookmarkEnd w:id="412"/>
      <w:bookmarkEnd w:id="413"/>
      <w:bookmarkEnd w:id="414"/>
      <w:bookmarkEnd w:id="415"/>
    </w:p>
    <w:p w14:paraId="43C88361" w14:textId="5FBEE2C4" w:rsidR="00F81AA9" w:rsidRPr="007F2770" w:rsidRDefault="00F81AA9" w:rsidP="007C1B3F">
      <w:pPr>
        <w:rPr>
          <w:noProof/>
        </w:rPr>
      </w:pPr>
      <w:r w:rsidRPr="007F2770">
        <w:rPr>
          <w:noProof/>
        </w:rPr>
        <w:t xml:space="preserve">When the UE </w:t>
      </w:r>
      <w:r w:rsidR="00B51475" w:rsidRPr="007F2770">
        <w:rPr>
          <w:noProof/>
        </w:rPr>
        <w:t xml:space="preserve">needs </w:t>
      </w:r>
      <w:r w:rsidRPr="007F2770">
        <w:rPr>
          <w:noProof/>
        </w:rPr>
        <w:t xml:space="preserve">to access the 5GS, the UE </w:t>
      </w:r>
      <w:r w:rsidR="00A9693E" w:rsidRPr="007F2770">
        <w:rPr>
          <w:noProof/>
        </w:rPr>
        <w:t xml:space="preserve">not operating as an IAB-node (see </w:t>
      </w:r>
      <w:r w:rsidR="00A9693E" w:rsidRPr="007F2770">
        <w:t>3GPP TS 23.501 [8])</w:t>
      </w:r>
      <w:r w:rsidR="00BD0089">
        <w:rPr>
          <w:lang w:eastAsia="zh-CN"/>
        </w:rPr>
        <w:t>,</w:t>
      </w:r>
      <w:r w:rsidR="007B552E" w:rsidRPr="007F2770">
        <w:t xml:space="preserve"> not acting as a 5G ProSe layer-2 UE-to-network relay UE (see 3GPP </w:t>
      </w:r>
      <w:r w:rsidR="007B552E" w:rsidRPr="007F2770">
        <w:rPr>
          <w:rFonts w:hint="eastAsia"/>
          <w:lang w:eastAsia="zh-CN"/>
        </w:rPr>
        <w:t>TS</w:t>
      </w:r>
      <w:r w:rsidR="007B552E" w:rsidRPr="007F2770">
        <w:t xml:space="preserve"> 23.304 [6E]) whose </w:t>
      </w:r>
      <w:bookmarkStart w:id="416" w:name="OLE_LINK11"/>
      <w:r w:rsidR="007B552E" w:rsidRPr="007F2770">
        <w:t>access attempt is triggered by a 5G ProSe layer-2 remote UE</w:t>
      </w:r>
      <w:bookmarkEnd w:id="416"/>
      <w:r w:rsidR="00BD0089">
        <w:t>,</w:t>
      </w:r>
      <w:r w:rsidR="00BD0089" w:rsidRPr="00AD6B91">
        <w:t xml:space="preserve"> </w:t>
      </w:r>
      <w:r w:rsidR="00BD0089">
        <w:t xml:space="preserve">and not acting as an NCR-MT node </w:t>
      </w:r>
      <w:r w:rsidR="00BD0089" w:rsidRPr="0042506B">
        <w:t>(see 3GPP TS 38.300 [27])</w:t>
      </w:r>
      <w:r w:rsidR="007B552E" w:rsidRPr="007F2770">
        <w:t>,</w:t>
      </w:r>
      <w:r w:rsidR="00A9693E" w:rsidRPr="007F2770">
        <w:t xml:space="preserve"> </w:t>
      </w:r>
      <w:r w:rsidRPr="007F2770">
        <w:rPr>
          <w:noProof/>
        </w:rPr>
        <w:t>first perform</w:t>
      </w:r>
      <w:r w:rsidR="00B515B6" w:rsidRPr="007F2770">
        <w:rPr>
          <w:noProof/>
        </w:rPr>
        <w:t>s</w:t>
      </w:r>
      <w:r w:rsidRPr="007F2770">
        <w:rPr>
          <w:noProof/>
        </w:rPr>
        <w:t xml:space="preserve"> access control checks to determine if the access is allowed. Access control checks shall be perfo</w:t>
      </w:r>
      <w:r w:rsidR="001E7009" w:rsidRPr="007F2770">
        <w:t>r</w:t>
      </w:r>
      <w:r w:rsidRPr="007F2770">
        <w:rPr>
          <w:noProof/>
        </w:rPr>
        <w:t xml:space="preserve">med for the </w:t>
      </w:r>
      <w:r w:rsidRPr="007F2770">
        <w:t>access attempts defined by the</w:t>
      </w:r>
      <w:r w:rsidR="004F17FF" w:rsidRPr="007F2770">
        <w:t xml:space="preserve"> </w:t>
      </w:r>
      <w:r w:rsidRPr="007F2770">
        <w:t>following list of events</w:t>
      </w:r>
      <w:r w:rsidRPr="007F2770">
        <w:rPr>
          <w:noProof/>
        </w:rPr>
        <w:t>:</w:t>
      </w:r>
    </w:p>
    <w:p w14:paraId="7E650AB5" w14:textId="5DE67A97" w:rsidR="00A9693E" w:rsidRDefault="00A9693E" w:rsidP="00A9693E">
      <w:pPr>
        <w:pStyle w:val="NO"/>
      </w:pPr>
      <w:r w:rsidRPr="007F2770">
        <w:t>NOTE 1:</w:t>
      </w:r>
      <w:r w:rsidRPr="007F2770">
        <w:tab/>
        <w:t xml:space="preserve">Although the UE operating as an IAB-node </w:t>
      </w:r>
      <w:r w:rsidR="00BD0089">
        <w:t>or as an NCR-MT node</w:t>
      </w:r>
      <w:r w:rsidR="00BD0089" w:rsidRPr="007F2770">
        <w:t xml:space="preserve"> </w:t>
      </w:r>
      <w:r w:rsidRPr="007F2770">
        <w:t xml:space="preserve">skips the access control checks, the UE operating as an IAB-node </w:t>
      </w:r>
      <w:r w:rsidR="00BD0089">
        <w:t>or as an NCR-MT node</w:t>
      </w:r>
      <w:r w:rsidR="00BD0089" w:rsidRPr="007F2770">
        <w:t xml:space="preserve"> </w:t>
      </w:r>
      <w:r w:rsidRPr="007F2770">
        <w:t>determines an access category and one or more access identities for each access attempt in order to derive an RRC establishment cause. In this case the NAS provides the RRC establishment cause but does not provide the access category and the one or more access identities to the lower layers.</w:t>
      </w:r>
    </w:p>
    <w:p w14:paraId="577F51DE" w14:textId="6B48C36D" w:rsidR="001A7E0C" w:rsidRPr="007F2770" w:rsidRDefault="001A7E0C" w:rsidP="001A7E0C">
      <w:pPr>
        <w:pStyle w:val="NO"/>
      </w:pPr>
      <w:r>
        <w:t>NOTE 1A:</w:t>
      </w:r>
      <w:r>
        <w:tab/>
        <w:t xml:space="preserve">Although the UE acting as a 5G ProSe layer-2 UE-to-network relay UE skips the access control checks, the UE determines an access category and one or more access identities for each access attempt in order to derive an RRC establishment cause. </w:t>
      </w:r>
    </w:p>
    <w:p w14:paraId="0558C63B" w14:textId="77777777" w:rsidR="00F81AA9" w:rsidRPr="007F2770" w:rsidRDefault="0087779D" w:rsidP="00F81AA9">
      <w:pPr>
        <w:pStyle w:val="B1"/>
        <w:rPr>
          <w:noProof/>
        </w:rPr>
      </w:pPr>
      <w:r w:rsidRPr="007F2770">
        <w:rPr>
          <w:noProof/>
        </w:rPr>
        <w:t>a)</w:t>
      </w:r>
      <w:r w:rsidR="00F81AA9" w:rsidRPr="007F2770">
        <w:rPr>
          <w:noProof/>
        </w:rPr>
        <w:tab/>
        <w:t>the UE is in 5GMM-IDLE mode</w:t>
      </w:r>
      <w:r w:rsidR="000E6529" w:rsidRPr="007F2770">
        <w:rPr>
          <w:rFonts w:hint="eastAsia"/>
          <w:noProof/>
          <w:lang w:eastAsia="zh-CN"/>
        </w:rPr>
        <w:t xml:space="preserve"> or </w:t>
      </w:r>
      <w:r w:rsidR="000E6529" w:rsidRPr="007F2770">
        <w:rPr>
          <w:rFonts w:hint="eastAsia"/>
          <w:lang w:eastAsia="zh-CN"/>
        </w:rPr>
        <w:t>5G</w:t>
      </w:r>
      <w:r w:rsidR="000E6529" w:rsidRPr="007F2770">
        <w:rPr>
          <w:lang w:eastAsia="ja-JP"/>
        </w:rPr>
        <w:t>MM-IDLE mode with suspend indication</w:t>
      </w:r>
      <w:r w:rsidR="00F81AA9" w:rsidRPr="007F2770">
        <w:rPr>
          <w:noProof/>
        </w:rPr>
        <w:t xml:space="preserve"> over 3GPP access and an </w:t>
      </w:r>
      <w:r w:rsidR="00F81AA9" w:rsidRPr="007F2770">
        <w:rPr>
          <w:noProof/>
          <w:lang w:val="en-US" w:eastAsia="zh-CN"/>
        </w:rPr>
        <w:t>event that requires a transition to 5GMM-CONNECTED mode occurs</w:t>
      </w:r>
      <w:r w:rsidR="00F81AA9" w:rsidRPr="007F2770">
        <w:rPr>
          <w:noProof/>
        </w:rPr>
        <w:t>;</w:t>
      </w:r>
      <w:r w:rsidR="00ED0036" w:rsidRPr="007F2770">
        <w:rPr>
          <w:noProof/>
        </w:rPr>
        <w:t xml:space="preserve"> and</w:t>
      </w:r>
    </w:p>
    <w:p w14:paraId="39B97E4E" w14:textId="77777777" w:rsidR="00F81AA9" w:rsidRPr="007F2770" w:rsidRDefault="0087779D" w:rsidP="00F81AA9">
      <w:pPr>
        <w:pStyle w:val="B1"/>
        <w:rPr>
          <w:noProof/>
        </w:rPr>
      </w:pPr>
      <w:r w:rsidRPr="007F2770">
        <w:rPr>
          <w:noProof/>
        </w:rPr>
        <w:t>b)</w:t>
      </w:r>
      <w:r w:rsidR="00F81AA9" w:rsidRPr="007F2770">
        <w:rPr>
          <w:noProof/>
        </w:rPr>
        <w:tab/>
        <w:t>the UE is in 5GMM-CONNECTED mode over 3GPP access or 5GMM-CONNECTED mode with RRC inactive indication and one of the following events occurs:</w:t>
      </w:r>
    </w:p>
    <w:p w14:paraId="1C2F4B02" w14:textId="77777777" w:rsidR="00F81AA9" w:rsidRPr="007F2770" w:rsidRDefault="00F81AA9" w:rsidP="00F81AA9">
      <w:pPr>
        <w:pStyle w:val="B2"/>
        <w:rPr>
          <w:snapToGrid w:val="0"/>
        </w:rPr>
      </w:pPr>
      <w:r w:rsidRPr="007F2770">
        <w:rPr>
          <w:snapToGrid w:val="0"/>
        </w:rPr>
        <w:t>1)</w:t>
      </w:r>
      <w:r w:rsidRPr="007F2770">
        <w:rPr>
          <w:snapToGrid w:val="0"/>
        </w:rPr>
        <w:tab/>
        <w:t xml:space="preserve">5GMM receives </w:t>
      </w:r>
      <w:r w:rsidR="00C22454" w:rsidRPr="007F2770">
        <w:rPr>
          <w:snapToGrid w:val="0"/>
        </w:rPr>
        <w:t xml:space="preserve">an MO-IMS-registration-related-signalling-started indication, </w:t>
      </w:r>
      <w:r w:rsidRPr="007F2770">
        <w:rPr>
          <w:snapToGrid w:val="0"/>
        </w:rPr>
        <w:t>an MO-MMTEL-voice-call-started indication, an MO-MMTEL-video-call-started indication or an MO-SMSoIP-attempt-started indication from upper layers;</w:t>
      </w:r>
    </w:p>
    <w:p w14:paraId="5D5D48F1" w14:textId="77777777" w:rsidR="00F81AA9" w:rsidRPr="007F2770" w:rsidRDefault="00F81AA9" w:rsidP="00F81AA9">
      <w:pPr>
        <w:pStyle w:val="B2"/>
        <w:rPr>
          <w:snapToGrid w:val="0"/>
        </w:rPr>
      </w:pPr>
      <w:r w:rsidRPr="007F2770">
        <w:rPr>
          <w:snapToGrid w:val="0"/>
        </w:rPr>
        <w:t>2)</w:t>
      </w:r>
      <w:r w:rsidRPr="007F2770">
        <w:rPr>
          <w:snapToGrid w:val="0"/>
        </w:rPr>
        <w:tab/>
        <w:t>5GMM receives a request from upper layers to send a mobile originated SMS over NAS</w:t>
      </w:r>
      <w:r w:rsidR="00C21EAC" w:rsidRPr="007F2770">
        <w:rPr>
          <w:snapToGrid w:val="0"/>
        </w:rPr>
        <w:t xml:space="preserve"> unless the request triggered a service request procedure to transition the UE from 5GMM-IDLE mode</w:t>
      </w:r>
      <w:r w:rsidR="000E6529" w:rsidRPr="007F2770">
        <w:rPr>
          <w:rFonts w:hint="eastAsia"/>
          <w:noProof/>
          <w:lang w:eastAsia="zh-CN"/>
        </w:rPr>
        <w:t xml:space="preserve"> or </w:t>
      </w:r>
      <w:r w:rsidR="000E6529" w:rsidRPr="007F2770">
        <w:rPr>
          <w:rFonts w:hint="eastAsia"/>
          <w:lang w:eastAsia="zh-CN"/>
        </w:rPr>
        <w:t>5G</w:t>
      </w:r>
      <w:r w:rsidR="000E6529" w:rsidRPr="007F2770">
        <w:rPr>
          <w:lang w:eastAsia="ja-JP"/>
        </w:rPr>
        <w:t>MM-IDLE mode with suspend indication</w:t>
      </w:r>
      <w:r w:rsidR="00C21EAC" w:rsidRPr="007F2770">
        <w:rPr>
          <w:snapToGrid w:val="0"/>
        </w:rPr>
        <w:t xml:space="preserve"> to 5GMM-CONNECTED mode</w:t>
      </w:r>
      <w:r w:rsidRPr="007F2770">
        <w:rPr>
          <w:snapToGrid w:val="0"/>
        </w:rPr>
        <w:t>;</w:t>
      </w:r>
    </w:p>
    <w:p w14:paraId="5EC42EC0" w14:textId="77777777" w:rsidR="00F81AA9" w:rsidRPr="007F2770" w:rsidRDefault="00F81AA9" w:rsidP="00F81AA9">
      <w:pPr>
        <w:pStyle w:val="B2"/>
        <w:rPr>
          <w:snapToGrid w:val="0"/>
        </w:rPr>
      </w:pPr>
      <w:r w:rsidRPr="007F2770">
        <w:rPr>
          <w:snapToGrid w:val="0"/>
        </w:rPr>
        <w:t>3)</w:t>
      </w:r>
      <w:r w:rsidRPr="007F2770">
        <w:rPr>
          <w:snapToGrid w:val="0"/>
        </w:rPr>
        <w:tab/>
        <w:t>5GMM receives a request from upper layers to send an UL NAS TRANSPORT message for the purpose of PDU session establishment</w:t>
      </w:r>
      <w:r w:rsidR="00C21EAC" w:rsidRPr="007F2770">
        <w:rPr>
          <w:snapToGrid w:val="0"/>
        </w:rPr>
        <w:t xml:space="preserve"> unless the request triggered a service request procedure to transition the UE from 5GMM-IDLE mode</w:t>
      </w:r>
      <w:r w:rsidR="000E6529" w:rsidRPr="007F2770">
        <w:rPr>
          <w:rFonts w:hint="eastAsia"/>
          <w:noProof/>
          <w:lang w:eastAsia="zh-CN"/>
        </w:rPr>
        <w:t xml:space="preserve"> or </w:t>
      </w:r>
      <w:r w:rsidR="000E6529" w:rsidRPr="007F2770">
        <w:rPr>
          <w:rFonts w:hint="eastAsia"/>
          <w:lang w:eastAsia="zh-CN"/>
        </w:rPr>
        <w:t>5G</w:t>
      </w:r>
      <w:r w:rsidR="000E6529" w:rsidRPr="007F2770">
        <w:rPr>
          <w:lang w:eastAsia="ja-JP"/>
        </w:rPr>
        <w:t>MM-IDLE mode with suspend indication</w:t>
      </w:r>
      <w:r w:rsidR="00C21EAC" w:rsidRPr="007F2770">
        <w:rPr>
          <w:snapToGrid w:val="0"/>
        </w:rPr>
        <w:t xml:space="preserve"> to 5GMM-CONNECTED mode</w:t>
      </w:r>
      <w:r w:rsidRPr="007F2770">
        <w:rPr>
          <w:snapToGrid w:val="0"/>
        </w:rPr>
        <w:t>;</w:t>
      </w:r>
    </w:p>
    <w:p w14:paraId="2742567D" w14:textId="3246BC6D" w:rsidR="00F81AA9" w:rsidRPr="007F2770" w:rsidRDefault="00F81AA9" w:rsidP="00F81AA9">
      <w:pPr>
        <w:pStyle w:val="B2"/>
        <w:rPr>
          <w:snapToGrid w:val="0"/>
        </w:rPr>
      </w:pPr>
      <w:r w:rsidRPr="007F2770">
        <w:rPr>
          <w:snapToGrid w:val="0"/>
        </w:rPr>
        <w:t>4)</w:t>
      </w:r>
      <w:r w:rsidRPr="007F2770">
        <w:rPr>
          <w:snapToGrid w:val="0"/>
        </w:rPr>
        <w:tab/>
        <w:t xml:space="preserve">5GMM receives a request from upper layers to send an UL NAS TRANSPORT message for the purpose of </w:t>
      </w:r>
      <w:r w:rsidR="00B54FA6">
        <w:rPr>
          <w:snapToGrid w:val="0"/>
        </w:rPr>
        <w:t>UE-requested</w:t>
      </w:r>
      <w:r w:rsidR="00B54FA6" w:rsidRPr="007F2770">
        <w:rPr>
          <w:snapToGrid w:val="0"/>
        </w:rPr>
        <w:t xml:space="preserve"> </w:t>
      </w:r>
      <w:r w:rsidRPr="007F2770">
        <w:rPr>
          <w:snapToGrid w:val="0"/>
        </w:rPr>
        <w:t>PDU session modification</w:t>
      </w:r>
      <w:r w:rsidR="00B54FA6">
        <w:rPr>
          <w:snapToGrid w:val="0"/>
        </w:rPr>
        <w:t xml:space="preserve"> procedure</w:t>
      </w:r>
      <w:r w:rsidR="00C21EAC" w:rsidRPr="007F2770">
        <w:rPr>
          <w:snapToGrid w:val="0"/>
        </w:rPr>
        <w:t xml:space="preserve"> unless the request triggered a service request procedure to transition the UE from 5GMM-IDLE mode</w:t>
      </w:r>
      <w:r w:rsidR="000E6529" w:rsidRPr="007F2770">
        <w:rPr>
          <w:rFonts w:hint="eastAsia"/>
          <w:noProof/>
          <w:lang w:eastAsia="zh-CN"/>
        </w:rPr>
        <w:t xml:space="preserve"> or </w:t>
      </w:r>
      <w:r w:rsidR="000E6529" w:rsidRPr="007F2770">
        <w:rPr>
          <w:rFonts w:hint="eastAsia"/>
          <w:lang w:eastAsia="zh-CN"/>
        </w:rPr>
        <w:t>5G</w:t>
      </w:r>
      <w:r w:rsidR="000E6529" w:rsidRPr="007F2770">
        <w:rPr>
          <w:lang w:eastAsia="ja-JP"/>
        </w:rPr>
        <w:t>MM-IDLE mode with suspend indication</w:t>
      </w:r>
      <w:r w:rsidR="00C21EAC" w:rsidRPr="007F2770">
        <w:rPr>
          <w:snapToGrid w:val="0"/>
        </w:rPr>
        <w:t xml:space="preserve"> to 5GMM-CONNECTED mode</w:t>
      </w:r>
      <w:r w:rsidRPr="007F2770">
        <w:rPr>
          <w:snapToGrid w:val="0"/>
        </w:rPr>
        <w:t>;</w:t>
      </w:r>
    </w:p>
    <w:p w14:paraId="36FCD1FA" w14:textId="77777777" w:rsidR="00F81AA9" w:rsidRPr="007F2770" w:rsidRDefault="00F81AA9" w:rsidP="00F81AA9">
      <w:pPr>
        <w:pStyle w:val="B2"/>
        <w:rPr>
          <w:snapToGrid w:val="0"/>
        </w:rPr>
      </w:pPr>
      <w:r w:rsidRPr="007F2770">
        <w:rPr>
          <w:snapToGrid w:val="0"/>
        </w:rPr>
        <w:t>5)</w:t>
      </w:r>
      <w:r w:rsidRPr="007F2770">
        <w:rPr>
          <w:snapToGrid w:val="0"/>
        </w:rPr>
        <w:tab/>
        <w:t>5GMM receives a request to re-establish the user</w:t>
      </w:r>
      <w:r w:rsidR="004A659F" w:rsidRPr="007F2770">
        <w:rPr>
          <w:snapToGrid w:val="0"/>
        </w:rPr>
        <w:t>-</w:t>
      </w:r>
      <w:r w:rsidRPr="007F2770">
        <w:rPr>
          <w:snapToGrid w:val="0"/>
        </w:rPr>
        <w:t xml:space="preserve">plane </w:t>
      </w:r>
      <w:r w:rsidR="004A659F" w:rsidRPr="007F2770">
        <w:rPr>
          <w:snapToGrid w:val="0"/>
        </w:rPr>
        <w:t xml:space="preserve">resources </w:t>
      </w:r>
      <w:r w:rsidRPr="007F2770">
        <w:rPr>
          <w:snapToGrid w:val="0"/>
        </w:rPr>
        <w:t>for an existing PDU session</w:t>
      </w:r>
      <w:r w:rsidR="007848D6" w:rsidRPr="007F2770">
        <w:rPr>
          <w:snapToGrid w:val="0"/>
        </w:rPr>
        <w:t>;</w:t>
      </w:r>
    </w:p>
    <w:p w14:paraId="1C10321F" w14:textId="77777777" w:rsidR="001E7009" w:rsidRPr="007F2770" w:rsidRDefault="007848D6" w:rsidP="001E7009">
      <w:pPr>
        <w:pStyle w:val="B2"/>
      </w:pPr>
      <w:r w:rsidRPr="007F2770">
        <w:rPr>
          <w:noProof/>
        </w:rPr>
        <w:lastRenderedPageBreak/>
        <w:t>6)</w:t>
      </w:r>
      <w:r w:rsidRPr="007F2770">
        <w:rPr>
          <w:noProof/>
        </w:rPr>
        <w:tab/>
      </w:r>
      <w:r w:rsidRPr="007F2770">
        <w:rPr>
          <w:snapToGrid w:val="0"/>
        </w:rPr>
        <w:t xml:space="preserve">5GMM is notified that </w:t>
      </w:r>
      <w:r w:rsidRPr="007F2770">
        <w:rPr>
          <w:noProof/>
        </w:rPr>
        <w:t>an uplink user data packet is to be sent for a PDU session with suspended user-plane resources</w:t>
      </w:r>
      <w:r w:rsidR="001E7009" w:rsidRPr="007F2770">
        <w:t>;</w:t>
      </w:r>
    </w:p>
    <w:p w14:paraId="345FA1FC" w14:textId="58C32DDE" w:rsidR="007848D6" w:rsidRPr="007F2770" w:rsidRDefault="001E7009" w:rsidP="001E7009">
      <w:pPr>
        <w:pStyle w:val="B2"/>
        <w:rPr>
          <w:noProof/>
        </w:rPr>
      </w:pPr>
      <w:r w:rsidRPr="007F2770">
        <w:t>7)</w:t>
      </w:r>
      <w:r w:rsidRPr="007F2770">
        <w:tab/>
        <w:t>5GMM receives a request from upper layers to send a mobile originated location request unless the request triggered a service request procedure to transition the UE from 5GMM-IDLE mode</w:t>
      </w:r>
      <w:r w:rsidR="000E6529" w:rsidRPr="007F2770">
        <w:rPr>
          <w:rFonts w:hint="eastAsia"/>
          <w:noProof/>
          <w:lang w:eastAsia="zh-CN"/>
        </w:rPr>
        <w:t xml:space="preserve"> or </w:t>
      </w:r>
      <w:r w:rsidR="000E6529" w:rsidRPr="007F2770">
        <w:rPr>
          <w:rFonts w:hint="eastAsia"/>
          <w:lang w:eastAsia="zh-CN"/>
        </w:rPr>
        <w:t>5G</w:t>
      </w:r>
      <w:r w:rsidR="000E6529" w:rsidRPr="007F2770">
        <w:rPr>
          <w:lang w:eastAsia="ja-JP"/>
        </w:rPr>
        <w:t>MM-IDLE mode with suspend indication</w:t>
      </w:r>
      <w:r w:rsidRPr="007F2770">
        <w:t xml:space="preserve"> to 5GMM-CONNECTED mode</w:t>
      </w:r>
      <w:r w:rsidR="007704D3" w:rsidRPr="007F2770">
        <w:rPr>
          <w:noProof/>
        </w:rPr>
        <w:t xml:space="preserve">; </w:t>
      </w:r>
    </w:p>
    <w:p w14:paraId="53D60867" w14:textId="52C38FC3" w:rsidR="007704D3" w:rsidRDefault="007704D3" w:rsidP="007704D3">
      <w:pPr>
        <w:pStyle w:val="B2"/>
        <w:rPr>
          <w:noProof/>
        </w:rPr>
      </w:pPr>
      <w:r w:rsidRPr="007F2770">
        <w:t>8)</w:t>
      </w:r>
      <w:r w:rsidRPr="007F2770">
        <w:tab/>
        <w:t>5GMM receives a request from upper layers to send a mobile originated signalling transaction towards the PCF by sending an UL NAS TRANSPORT message including a UE policy container (see 3GPP TS 24.587 [19B]</w:t>
      </w:r>
      <w:r w:rsidR="006C4EA0" w:rsidRPr="007F2770">
        <w:t xml:space="preserve"> and 3GPP TS 24.554 [19E]</w:t>
      </w:r>
      <w:r w:rsidRPr="007F2770">
        <w:t>) unless the request triggered a service request procedure to transition the UE from 5GMM-IDLE mode to 5GMM-CONNECTED mode</w:t>
      </w:r>
      <w:r w:rsidR="005B0CCA">
        <w:rPr>
          <w:noProof/>
        </w:rPr>
        <w:t>; and</w:t>
      </w:r>
    </w:p>
    <w:p w14:paraId="3E9D4E14" w14:textId="1AEB7561" w:rsidR="005B0CCA" w:rsidRPr="007F2770" w:rsidRDefault="005B0CCA" w:rsidP="007704D3">
      <w:pPr>
        <w:pStyle w:val="B2"/>
        <w:rPr>
          <w:noProof/>
        </w:rPr>
      </w:pPr>
      <w:r>
        <w:t>9</w:t>
      </w:r>
      <w:r w:rsidRPr="007F2770">
        <w:t>)</w:t>
      </w:r>
      <w:r w:rsidRPr="007F2770">
        <w:tab/>
        <w:t>5GMM receives a</w:t>
      </w:r>
      <w:r>
        <w:t xml:space="preserve">n indication </w:t>
      </w:r>
      <w:r w:rsidRPr="007F2770">
        <w:t xml:space="preserve">from </w:t>
      </w:r>
      <w:r>
        <w:t>lower</w:t>
      </w:r>
      <w:r w:rsidRPr="007F2770">
        <w:t xml:space="preserve"> layers </w:t>
      </w:r>
      <w:r>
        <w:t xml:space="preserve">of the </w:t>
      </w:r>
      <w:r w:rsidRPr="007F2770">
        <w:t>RAN timing synchronization status</w:t>
      </w:r>
      <w:r>
        <w:t xml:space="preserve"> change, and decides </w:t>
      </w:r>
      <w:r w:rsidRPr="007F2770">
        <w:t xml:space="preserve">to transition the UE from </w:t>
      </w:r>
      <w:r w:rsidRPr="007F2770">
        <w:rPr>
          <w:noProof/>
        </w:rPr>
        <w:t>5GMM-CONNECTED mode with RRC inactive indication</w:t>
      </w:r>
      <w:r w:rsidRPr="007F2770">
        <w:t xml:space="preserve"> to 5GMM-CONNECTED mode</w:t>
      </w:r>
      <w:r>
        <w:t xml:space="preserve"> as specified in </w:t>
      </w:r>
      <w:r w:rsidRPr="007F2770">
        <w:t>subclause 5.3.1.4</w:t>
      </w:r>
      <w:r>
        <w:t>.</w:t>
      </w:r>
    </w:p>
    <w:p w14:paraId="7F19DA0E" w14:textId="77777777" w:rsidR="00D24BA9" w:rsidRPr="007F2770" w:rsidRDefault="00D24BA9" w:rsidP="00D24BA9">
      <w:pPr>
        <w:pStyle w:val="NO"/>
      </w:pPr>
      <w:r w:rsidRPr="007F2770">
        <w:t>NOTE</w:t>
      </w:r>
      <w:r w:rsidRPr="007F2770">
        <w:rPr>
          <w:noProof/>
        </w:rPr>
        <w:t> 2</w:t>
      </w:r>
      <w:r w:rsidRPr="007F2770">
        <w:t>:</w:t>
      </w:r>
      <w:r w:rsidRPr="007F2770">
        <w:tab/>
        <w:t xml:space="preserve">5GMM specific procedures initiated by NAS in 5GMM-CONNECTED mode or 5GMM-CONNECTED mode with RRC inactive </w:t>
      </w:r>
      <w:r w:rsidRPr="007F2770">
        <w:rPr>
          <w:noProof/>
        </w:rPr>
        <w:t>indication</w:t>
      </w:r>
      <w:r w:rsidRPr="007F2770">
        <w:t xml:space="preserve"> are not subject to access control, e.g. a registration procedure after PS handover will not be prevented by access control (see </w:t>
      </w:r>
      <w:r w:rsidRPr="007F2770">
        <w:rPr>
          <w:lang w:val="en-US"/>
        </w:rPr>
        <w:t>subclause 5.5)</w:t>
      </w:r>
      <w:r w:rsidRPr="007F2770">
        <w:t>.</w:t>
      </w:r>
    </w:p>
    <w:p w14:paraId="774415D8" w14:textId="076DFEFC" w:rsidR="006C2C33" w:rsidRPr="007F2770" w:rsidRDefault="006C2C33" w:rsidP="00920167">
      <w:pPr>
        <w:pStyle w:val="NO"/>
      </w:pPr>
      <w:r w:rsidRPr="007F2770">
        <w:t>NOTE </w:t>
      </w:r>
      <w:r w:rsidR="00A9693E" w:rsidRPr="007F2770">
        <w:t>3</w:t>
      </w:r>
      <w:r w:rsidRPr="007F2770">
        <w:t>:</w:t>
      </w:r>
      <w:r w:rsidRPr="007F2770">
        <w:tab/>
        <w:t>LPP messages</w:t>
      </w:r>
      <w:r w:rsidR="00B7719A">
        <w:t>, S</w:t>
      </w:r>
      <w:r w:rsidR="00B7719A" w:rsidRPr="007F2770">
        <w:t>LPP messages</w:t>
      </w:r>
      <w:r w:rsidR="00B7719A">
        <w:t>,</w:t>
      </w:r>
      <w:r w:rsidRPr="007F2770">
        <w:t xml:space="preserve"> </w:t>
      </w:r>
      <w:r w:rsidR="008A74A7" w:rsidRPr="007F2770">
        <w:rPr>
          <w:rFonts w:hint="eastAsia"/>
          <w:lang w:eastAsia="zh-CN"/>
        </w:rPr>
        <w:t xml:space="preserve">or location event report messages </w:t>
      </w:r>
      <w:r w:rsidRPr="007F2770">
        <w:t>transported in the UL NAS TRANSPORT message sent in response to a mobile terminating or network induced location request, and the corresponding access attempts are handled as MT access.</w:t>
      </w:r>
    </w:p>
    <w:p w14:paraId="0A06E6E0" w14:textId="77777777" w:rsidR="006C2C33" w:rsidRPr="007F2770" w:rsidRDefault="006C2C33" w:rsidP="00920167">
      <w:pPr>
        <w:pStyle w:val="NO"/>
      </w:pPr>
      <w:r w:rsidRPr="007F2770">
        <w:t>NOTE </w:t>
      </w:r>
      <w:r w:rsidR="00A9693E" w:rsidRPr="007F2770">
        <w:t>4</w:t>
      </w:r>
      <w:r w:rsidRPr="007F2770">
        <w:t>:</w:t>
      </w:r>
      <w:r w:rsidRPr="007F2770">
        <w:tab/>
        <w:t>Initiating a mobile originated signalling transaction towards the UDM by sending an UL NAS TRANSPORT message including an SOR transparent container is not supported. Therefore, access control for these cases has not been specified.</w:t>
      </w:r>
    </w:p>
    <w:p w14:paraId="45D3C5F7" w14:textId="77777777" w:rsidR="00F81AA9" w:rsidRPr="007F2770" w:rsidRDefault="00F81AA9" w:rsidP="00F81AA9">
      <w:pPr>
        <w:rPr>
          <w:noProof/>
        </w:rPr>
      </w:pPr>
      <w:r w:rsidRPr="007F2770">
        <w:rPr>
          <w:noProof/>
        </w:rPr>
        <w:t>When the NAS detects one of the above events, the NAS needs to perform the mapping of the kind of request to one or more access identities and one access category and lower layers will perform access barring checks for that request based on the determined access identities and access category.</w:t>
      </w:r>
    </w:p>
    <w:p w14:paraId="685E5D1C" w14:textId="77777777" w:rsidR="00F81AA9" w:rsidRPr="007F2770" w:rsidRDefault="00F81AA9" w:rsidP="00F81AA9">
      <w:pPr>
        <w:pStyle w:val="NO"/>
        <w:rPr>
          <w:noProof/>
        </w:rPr>
      </w:pPr>
      <w:r w:rsidRPr="007F2770">
        <w:rPr>
          <w:noProof/>
        </w:rPr>
        <w:t>NOTE </w:t>
      </w:r>
      <w:r w:rsidR="00A9693E" w:rsidRPr="007F2770">
        <w:rPr>
          <w:noProof/>
        </w:rPr>
        <w:t>5</w:t>
      </w:r>
      <w:r w:rsidRPr="007F2770">
        <w:rPr>
          <w:noProof/>
        </w:rPr>
        <w:t>:</w:t>
      </w:r>
      <w:r w:rsidRPr="007F2770">
        <w:rPr>
          <w:noProof/>
        </w:rPr>
        <w:tab/>
        <w:t xml:space="preserve">The NAS is aware of the above events through indications provided by upper layers or </w:t>
      </w:r>
      <w:r w:rsidR="001E7009" w:rsidRPr="007F2770">
        <w:t>through</w:t>
      </w:r>
      <w:r w:rsidRPr="007F2770">
        <w:rPr>
          <w:noProof/>
        </w:rPr>
        <w:t xml:space="preserve"> determi</w:t>
      </w:r>
      <w:r w:rsidR="001E7009" w:rsidRPr="007F2770">
        <w:t>ni</w:t>
      </w:r>
      <w:r w:rsidRPr="007F2770">
        <w:rPr>
          <w:noProof/>
        </w:rPr>
        <w:t>ng the need to start 5GMM procedures through normal NAS behaviour, or both.</w:t>
      </w:r>
    </w:p>
    <w:p w14:paraId="0726E6D9" w14:textId="77777777" w:rsidR="00F81AA9" w:rsidRPr="007F2770" w:rsidRDefault="00F81AA9" w:rsidP="00F81AA9">
      <w:pPr>
        <w:rPr>
          <w:noProof/>
        </w:rPr>
      </w:pPr>
      <w:r w:rsidRPr="007F2770">
        <w:rPr>
          <w:noProof/>
        </w:rPr>
        <w:t>To determine the access identities and the access category for a request, the NAS checks the reason for access, types of service requested and profile of the UE including UE configurations, against a set of access identities and access categories defined in 3GPP TS 22.261 [</w:t>
      </w:r>
      <w:r w:rsidR="00B5047D" w:rsidRPr="007F2770">
        <w:rPr>
          <w:noProof/>
        </w:rPr>
        <w:t>3</w:t>
      </w:r>
      <w:r w:rsidRPr="007F2770">
        <w:rPr>
          <w:noProof/>
        </w:rPr>
        <w:t>], namely:</w:t>
      </w:r>
    </w:p>
    <w:p w14:paraId="7A72C6FB" w14:textId="77777777" w:rsidR="00F81AA9" w:rsidRPr="007F2770" w:rsidRDefault="0087779D" w:rsidP="00F81AA9">
      <w:pPr>
        <w:pStyle w:val="B1"/>
        <w:rPr>
          <w:noProof/>
        </w:rPr>
      </w:pPr>
      <w:r w:rsidRPr="007F2770">
        <w:rPr>
          <w:noProof/>
        </w:rPr>
        <w:t>a)</w:t>
      </w:r>
      <w:r w:rsidR="00F81AA9" w:rsidRPr="007F2770">
        <w:rPr>
          <w:noProof/>
        </w:rPr>
        <w:tab/>
        <w:t>a set of standardized access identities;</w:t>
      </w:r>
    </w:p>
    <w:p w14:paraId="20487536" w14:textId="77777777" w:rsidR="00F81AA9" w:rsidRPr="007F2770" w:rsidRDefault="0087779D" w:rsidP="00F81AA9">
      <w:pPr>
        <w:pStyle w:val="B1"/>
        <w:rPr>
          <w:noProof/>
        </w:rPr>
      </w:pPr>
      <w:r w:rsidRPr="007F2770">
        <w:rPr>
          <w:noProof/>
        </w:rPr>
        <w:t>b)</w:t>
      </w:r>
      <w:r w:rsidR="00F81AA9" w:rsidRPr="007F2770">
        <w:rPr>
          <w:noProof/>
        </w:rPr>
        <w:tab/>
        <w:t>a set of standardized access categories; and</w:t>
      </w:r>
    </w:p>
    <w:p w14:paraId="16C54CFF" w14:textId="77777777" w:rsidR="00F81AA9" w:rsidRPr="007F2770" w:rsidRDefault="0087779D" w:rsidP="00F81AA9">
      <w:pPr>
        <w:pStyle w:val="B1"/>
        <w:rPr>
          <w:noProof/>
        </w:rPr>
      </w:pPr>
      <w:r w:rsidRPr="007F2770">
        <w:rPr>
          <w:noProof/>
        </w:rPr>
        <w:t>c)</w:t>
      </w:r>
      <w:r w:rsidR="00F81AA9" w:rsidRPr="007F2770">
        <w:rPr>
          <w:noProof/>
        </w:rPr>
        <w:tab/>
        <w:t>a set of operator-defined access categories, if available.</w:t>
      </w:r>
    </w:p>
    <w:p w14:paraId="2A2784D7" w14:textId="77777777" w:rsidR="007F4440" w:rsidRPr="007F2770" w:rsidRDefault="00F81AA9" w:rsidP="007F4440">
      <w:pPr>
        <w:rPr>
          <w:noProof/>
        </w:rPr>
      </w:pPr>
      <w:r w:rsidRPr="007F2770">
        <w:rPr>
          <w:noProof/>
        </w:rPr>
        <w:t>For the purpose of determining the applicable access identities from the set of standardized access identities defined in 3GPP TS 22.261 [</w:t>
      </w:r>
      <w:r w:rsidR="00B5047D" w:rsidRPr="007F2770">
        <w:rPr>
          <w:noProof/>
        </w:rPr>
        <w:t>3</w:t>
      </w:r>
      <w:r w:rsidRPr="007F2770">
        <w:rPr>
          <w:noProof/>
        </w:rPr>
        <w:t>], the NAS shall follow the requirements set out in</w:t>
      </w:r>
      <w:r w:rsidR="007F4440" w:rsidRPr="007F2770">
        <w:rPr>
          <w:noProof/>
        </w:rPr>
        <w:t>:</w:t>
      </w:r>
    </w:p>
    <w:p w14:paraId="491FFA68" w14:textId="2F4C57D5" w:rsidR="007F4440" w:rsidRPr="007F2770" w:rsidRDefault="007F4440" w:rsidP="007F4440">
      <w:pPr>
        <w:pStyle w:val="B1"/>
        <w:rPr>
          <w:noProof/>
        </w:rPr>
      </w:pPr>
      <w:r w:rsidRPr="007F2770">
        <w:rPr>
          <w:noProof/>
        </w:rPr>
        <w:t>a)</w:t>
      </w:r>
      <w:r w:rsidRPr="007F2770">
        <w:rPr>
          <w:noProof/>
        </w:rPr>
        <w:tab/>
      </w:r>
      <w:r w:rsidR="00F81AA9" w:rsidRPr="007F2770">
        <w:rPr>
          <w:noProof/>
        </w:rPr>
        <w:t>subclause </w:t>
      </w:r>
      <w:r w:rsidR="0087779D" w:rsidRPr="007F2770">
        <w:rPr>
          <w:noProof/>
        </w:rPr>
        <w:t>4.5.2</w:t>
      </w:r>
      <w:r w:rsidR="00F81AA9" w:rsidRPr="007F2770">
        <w:rPr>
          <w:noProof/>
        </w:rPr>
        <w:t xml:space="preserve"> and the rules and actions defined in table </w:t>
      </w:r>
      <w:r w:rsidR="0087779D" w:rsidRPr="007F2770">
        <w:rPr>
          <w:noProof/>
        </w:rPr>
        <w:t>4.5.2.</w:t>
      </w:r>
      <w:r w:rsidR="00197A5E" w:rsidRPr="007F2770">
        <w:rPr>
          <w:noProof/>
        </w:rPr>
        <w:t>1</w:t>
      </w:r>
      <w:r w:rsidRPr="007F2770">
        <w:rPr>
          <w:noProof/>
        </w:rPr>
        <w:t xml:space="preserve">, if the UE is not operating in SNPN access </w:t>
      </w:r>
      <w:r w:rsidR="0093022F" w:rsidRPr="007F2770">
        <w:t>operation mode over 3GPP access</w:t>
      </w:r>
      <w:r w:rsidRPr="007F2770">
        <w:rPr>
          <w:noProof/>
        </w:rPr>
        <w:t>; or</w:t>
      </w:r>
    </w:p>
    <w:p w14:paraId="6AD63A80" w14:textId="1ED24865" w:rsidR="00F81AA9" w:rsidRPr="007F2770" w:rsidRDefault="007F4440" w:rsidP="004B11B4">
      <w:pPr>
        <w:pStyle w:val="B1"/>
        <w:rPr>
          <w:noProof/>
        </w:rPr>
      </w:pPr>
      <w:r w:rsidRPr="007F2770">
        <w:rPr>
          <w:noProof/>
        </w:rPr>
        <w:t>b)</w:t>
      </w:r>
      <w:r w:rsidRPr="007F2770">
        <w:rPr>
          <w:noProof/>
        </w:rPr>
        <w:tab/>
        <w:t xml:space="preserve">subclause 4.5.2A and the rules and actions defined in table 4.5.2A.1, if the UE is operating in SNPN access </w:t>
      </w:r>
      <w:r w:rsidR="00EC1BD7" w:rsidRPr="007F2770">
        <w:t>operation mode over 3GPP access</w:t>
      </w:r>
      <w:r w:rsidRPr="007F2770">
        <w:rPr>
          <w:noProof/>
        </w:rPr>
        <w:t>.</w:t>
      </w:r>
    </w:p>
    <w:p w14:paraId="378F2EB8" w14:textId="77777777" w:rsidR="00FA1F61" w:rsidRPr="007F2770" w:rsidRDefault="00FA1F61" w:rsidP="00FA1F61">
      <w:pPr>
        <w:rPr>
          <w:snapToGrid w:val="0"/>
        </w:rPr>
      </w:pPr>
      <w:r w:rsidRPr="007F2770">
        <w:rPr>
          <w:snapToGrid w:val="0"/>
        </w:rPr>
        <w:t>In order to enable access barring checks for access attempts identified by lower layers in 5GMM-CONNECTED mode with RRC inactive indication, the UE provides the applicable access identities to lower layers.</w:t>
      </w:r>
    </w:p>
    <w:p w14:paraId="0B002A2E" w14:textId="77777777" w:rsidR="00FA1F61" w:rsidRPr="007F2770" w:rsidRDefault="00FA1F61" w:rsidP="00FA1F61">
      <w:pPr>
        <w:pStyle w:val="NO"/>
        <w:rPr>
          <w:snapToGrid w:val="0"/>
        </w:rPr>
      </w:pPr>
      <w:r w:rsidRPr="007F2770">
        <w:rPr>
          <w:snapToGrid w:val="0"/>
        </w:rPr>
        <w:t>NOTE </w:t>
      </w:r>
      <w:r w:rsidR="00A9693E" w:rsidRPr="007F2770">
        <w:rPr>
          <w:snapToGrid w:val="0"/>
        </w:rPr>
        <w:t>6</w:t>
      </w:r>
      <w:r w:rsidRPr="007F2770">
        <w:rPr>
          <w:snapToGrid w:val="0"/>
        </w:rPr>
        <w:t>:</w:t>
      </w:r>
      <w:r w:rsidRPr="007F2770">
        <w:rPr>
          <w:snapToGrid w:val="0"/>
        </w:rPr>
        <w:tab/>
        <w:t>When and how the NAS provides the applicable access identities to lower layers is UE implementation specific.</w:t>
      </w:r>
    </w:p>
    <w:p w14:paraId="205ED851" w14:textId="56ED2386" w:rsidR="00A9693E" w:rsidRPr="007F2770" w:rsidRDefault="00A9693E" w:rsidP="00A9693E">
      <w:pPr>
        <w:pStyle w:val="NO"/>
      </w:pPr>
      <w:r w:rsidRPr="007F2770">
        <w:t>NOTE 7:</w:t>
      </w:r>
      <w:r w:rsidRPr="007F2770">
        <w:tab/>
        <w:t xml:space="preserve">Although the UE operating as an IAB-node </w:t>
      </w:r>
      <w:r w:rsidR="00BD0089">
        <w:t>or as an NCR-MT node</w:t>
      </w:r>
      <w:r w:rsidR="00BD0089" w:rsidRPr="007F2770">
        <w:t xml:space="preserve"> </w:t>
      </w:r>
      <w:r w:rsidRPr="007F2770">
        <w:t>skips the access control checks, the UE provides the applicable access identities to lower layers for access attempts identified by lower layers in 5GMM-CONNECTED mode with RRC inactive indication.</w:t>
      </w:r>
    </w:p>
    <w:p w14:paraId="719D5857" w14:textId="77777777" w:rsidR="007F4440" w:rsidRPr="007F2770" w:rsidRDefault="00F81AA9" w:rsidP="007F4440">
      <w:pPr>
        <w:rPr>
          <w:noProof/>
        </w:rPr>
      </w:pPr>
      <w:r w:rsidRPr="007F2770">
        <w:rPr>
          <w:noProof/>
        </w:rPr>
        <w:lastRenderedPageBreak/>
        <w:t>For the purpose of determining the applicable access category from the set of standardized access categories and operator-defined access categories defined in 3GPP TS 22.261 [</w:t>
      </w:r>
      <w:r w:rsidR="00B5047D" w:rsidRPr="007F2770">
        <w:rPr>
          <w:noProof/>
        </w:rPr>
        <w:t>3</w:t>
      </w:r>
      <w:r w:rsidRPr="007F2770">
        <w:rPr>
          <w:noProof/>
        </w:rPr>
        <w:t>], the NAS shall follow the requirements set out in</w:t>
      </w:r>
      <w:r w:rsidR="007F4440" w:rsidRPr="007F2770">
        <w:rPr>
          <w:noProof/>
        </w:rPr>
        <w:t>:</w:t>
      </w:r>
    </w:p>
    <w:p w14:paraId="3C52F54C" w14:textId="042FFF25" w:rsidR="007F4440" w:rsidRPr="007F2770" w:rsidRDefault="007F4440" w:rsidP="007F4440">
      <w:pPr>
        <w:pStyle w:val="B1"/>
        <w:rPr>
          <w:noProof/>
        </w:rPr>
      </w:pPr>
      <w:r w:rsidRPr="007F2770">
        <w:rPr>
          <w:noProof/>
        </w:rPr>
        <w:t>a)</w:t>
      </w:r>
      <w:r w:rsidRPr="007F2770">
        <w:rPr>
          <w:noProof/>
        </w:rPr>
        <w:tab/>
      </w:r>
      <w:r w:rsidR="00F81AA9" w:rsidRPr="007F2770">
        <w:rPr>
          <w:noProof/>
        </w:rPr>
        <w:t>subclause </w:t>
      </w:r>
      <w:r w:rsidR="0087779D" w:rsidRPr="007F2770">
        <w:rPr>
          <w:noProof/>
        </w:rPr>
        <w:t>4.5.2</w:t>
      </w:r>
      <w:r w:rsidR="00F81AA9" w:rsidRPr="007F2770">
        <w:rPr>
          <w:noProof/>
        </w:rPr>
        <w:t xml:space="preserve"> and the rules and actions defined in table </w:t>
      </w:r>
      <w:r w:rsidR="0087779D" w:rsidRPr="007F2770">
        <w:rPr>
          <w:noProof/>
        </w:rPr>
        <w:t>4.5.2.2</w:t>
      </w:r>
      <w:r w:rsidRPr="007F2770">
        <w:rPr>
          <w:noProof/>
        </w:rPr>
        <w:t xml:space="preserve">, if the UE is not operating in SNPN access </w:t>
      </w:r>
      <w:r w:rsidR="00855816" w:rsidRPr="007F2770">
        <w:t>operation mode over 3GPP access</w:t>
      </w:r>
      <w:r w:rsidRPr="007F2770">
        <w:rPr>
          <w:noProof/>
        </w:rPr>
        <w:t>; or</w:t>
      </w:r>
    </w:p>
    <w:p w14:paraId="55992978" w14:textId="405BE79D" w:rsidR="00F81AA9" w:rsidRPr="007F2770" w:rsidRDefault="007F4440" w:rsidP="004B11B4">
      <w:pPr>
        <w:pStyle w:val="B1"/>
        <w:rPr>
          <w:noProof/>
        </w:rPr>
      </w:pPr>
      <w:r w:rsidRPr="007F2770">
        <w:rPr>
          <w:noProof/>
        </w:rPr>
        <w:t>b)</w:t>
      </w:r>
      <w:r w:rsidRPr="007F2770">
        <w:rPr>
          <w:noProof/>
        </w:rPr>
        <w:tab/>
        <w:t xml:space="preserve">subclause 4.5.2A and the rules and actions defined in table 4.5.2A.2, if the UE is operating in SNPN access </w:t>
      </w:r>
      <w:r w:rsidR="003C7B03" w:rsidRPr="007F2770">
        <w:t>operation mode over 3GPP access</w:t>
      </w:r>
      <w:r w:rsidRPr="007F2770">
        <w:rPr>
          <w:noProof/>
        </w:rPr>
        <w:t>.</w:t>
      </w:r>
    </w:p>
    <w:p w14:paraId="6FD8B7A8" w14:textId="20D13C37" w:rsidR="00CD6F76" w:rsidRPr="007F2770" w:rsidRDefault="0087779D" w:rsidP="00781477">
      <w:pPr>
        <w:pStyle w:val="Heading3"/>
      </w:pPr>
      <w:bookmarkStart w:id="417" w:name="_CR4_5_2"/>
      <w:bookmarkStart w:id="418" w:name="_Toc20232424"/>
      <w:bookmarkStart w:id="419" w:name="_Toc27746510"/>
      <w:bookmarkStart w:id="420" w:name="_Toc36212690"/>
      <w:bookmarkStart w:id="421" w:name="_Toc36656867"/>
      <w:bookmarkStart w:id="422" w:name="_Toc45286528"/>
      <w:bookmarkStart w:id="423" w:name="_Toc51947795"/>
      <w:bookmarkStart w:id="424" w:name="_Toc51948887"/>
      <w:bookmarkStart w:id="425" w:name="_Toc162970996"/>
      <w:bookmarkEnd w:id="417"/>
      <w:r w:rsidRPr="007F2770">
        <w:t>4.5.2</w:t>
      </w:r>
      <w:r w:rsidR="00F81AA9" w:rsidRPr="007F2770">
        <w:tab/>
        <w:t>Determination of the access identities and access category associated with a request for access</w:t>
      </w:r>
      <w:r w:rsidR="007F4440" w:rsidRPr="007F2770">
        <w:t xml:space="preserve"> for UEs not operating in SNPN access </w:t>
      </w:r>
      <w:r w:rsidR="009012EE" w:rsidRPr="007F2770">
        <w:t>operation mode over 3GPP access</w:t>
      </w:r>
      <w:bookmarkEnd w:id="418"/>
      <w:bookmarkEnd w:id="419"/>
      <w:bookmarkEnd w:id="420"/>
      <w:bookmarkEnd w:id="421"/>
      <w:bookmarkEnd w:id="422"/>
      <w:bookmarkEnd w:id="423"/>
      <w:bookmarkEnd w:id="424"/>
      <w:bookmarkEnd w:id="425"/>
    </w:p>
    <w:p w14:paraId="680AAAC7" w14:textId="77777777" w:rsidR="00F81AA9" w:rsidRPr="007F2770" w:rsidRDefault="00F81AA9" w:rsidP="00F81AA9">
      <w:pPr>
        <w:rPr>
          <w:snapToGrid w:val="0"/>
        </w:rPr>
      </w:pPr>
      <w:r w:rsidRPr="007F2770">
        <w:rPr>
          <w:snapToGrid w:val="0"/>
        </w:rPr>
        <w:t>When the UE needs to initiate an access attempt in one of the events listed in subclause </w:t>
      </w:r>
      <w:r w:rsidR="0087779D" w:rsidRPr="007F2770">
        <w:rPr>
          <w:snapToGrid w:val="0"/>
        </w:rPr>
        <w:t>4.5.1</w:t>
      </w:r>
      <w:r w:rsidRPr="007F2770">
        <w:rPr>
          <w:snapToGrid w:val="0"/>
        </w:rPr>
        <w:t xml:space="preserve">, the UE shall determine one or more access identities from the set of </w:t>
      </w:r>
      <w:r w:rsidRPr="007F2770">
        <w:rPr>
          <w:noProof/>
        </w:rPr>
        <w:t xml:space="preserve">standardized access identities, and </w:t>
      </w:r>
      <w:r w:rsidRPr="007F2770">
        <w:rPr>
          <w:snapToGrid w:val="0"/>
        </w:rPr>
        <w:t>one access category from the set of standardized access categories and operator-defined access categories, to be associated with that access attempt.</w:t>
      </w:r>
    </w:p>
    <w:p w14:paraId="401FA80D" w14:textId="77777777" w:rsidR="00E6018F" w:rsidRPr="007F2770" w:rsidRDefault="00E6018F" w:rsidP="00E6018F">
      <w:pPr>
        <w:rPr>
          <w:snapToGrid w:val="0"/>
        </w:rPr>
      </w:pPr>
      <w:r w:rsidRPr="007F2770">
        <w:rPr>
          <w:snapToGrid w:val="0"/>
        </w:rPr>
        <w:t>The set of the access identities applicable for the request is determined by the UE in the following way:</w:t>
      </w:r>
    </w:p>
    <w:p w14:paraId="197EC761" w14:textId="77777777" w:rsidR="00E6018F" w:rsidRPr="007F2770" w:rsidRDefault="00E6018F" w:rsidP="00E6018F">
      <w:pPr>
        <w:pStyle w:val="B1"/>
        <w:rPr>
          <w:snapToGrid w:val="0"/>
        </w:rPr>
      </w:pPr>
      <w:r w:rsidRPr="007F2770">
        <w:rPr>
          <w:snapToGrid w:val="0"/>
        </w:rPr>
        <w:t>a)</w:t>
      </w:r>
      <w:r w:rsidRPr="007F2770">
        <w:rPr>
          <w:snapToGrid w:val="0"/>
        </w:rPr>
        <w:tab/>
        <w:t>for each of the access identities 1, 2, 3, 11, 12, 13, 14 and 15</w:t>
      </w:r>
      <w:r w:rsidRPr="007F2770">
        <w:t xml:space="preserve"> in t</w:t>
      </w:r>
      <w:r w:rsidRPr="007F2770">
        <w:rPr>
          <w:snapToGrid w:val="0"/>
        </w:rPr>
        <w:t>able 4.5.2.1, the UE shall check whether the access identity is applicable in the selected PLMN, if a new PLMN is selected, or otherwise if it is applicable in the RPLMN or equivalent PLMN; and</w:t>
      </w:r>
    </w:p>
    <w:p w14:paraId="2FB380BF" w14:textId="77777777" w:rsidR="00E6018F" w:rsidRPr="007F2770" w:rsidRDefault="00E6018F" w:rsidP="00E6018F">
      <w:pPr>
        <w:pStyle w:val="B1"/>
        <w:rPr>
          <w:snapToGrid w:val="0"/>
        </w:rPr>
      </w:pPr>
      <w:r w:rsidRPr="007F2770">
        <w:rPr>
          <w:snapToGrid w:val="0"/>
        </w:rPr>
        <w:t>b)</w:t>
      </w:r>
      <w:r w:rsidRPr="007F2770">
        <w:rPr>
          <w:snapToGrid w:val="0"/>
        </w:rPr>
        <w:tab/>
        <w:t>if none of the above access identities is applicable, then access identity 0 is applicable.</w:t>
      </w:r>
    </w:p>
    <w:p w14:paraId="145EF52F" w14:textId="77777777" w:rsidR="00E6018F" w:rsidRPr="007F2770" w:rsidRDefault="00E6018F" w:rsidP="00E6018F">
      <w:pPr>
        <w:pStyle w:val="TH"/>
      </w:pPr>
      <w:bookmarkStart w:id="426" w:name="_CRTable4_5_2_1"/>
      <w:r w:rsidRPr="007F2770">
        <w:t>Table</w:t>
      </w:r>
      <w:r w:rsidRPr="007F2770">
        <w:rPr>
          <w:noProof/>
        </w:rPr>
        <w:t> </w:t>
      </w:r>
      <w:bookmarkEnd w:id="426"/>
      <w:r w:rsidRPr="007F2770">
        <w:t xml:space="preserve">4.5.2.1: </w:t>
      </w:r>
      <w:r w:rsidRPr="007F2770">
        <w:rPr>
          <w:rFonts w:hint="eastAsia"/>
        </w:rPr>
        <w:t xml:space="preserve">Access </w:t>
      </w:r>
      <w:r w:rsidRPr="007F2770">
        <w:t>identities</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2127"/>
        <w:gridCol w:w="6761"/>
      </w:tblGrid>
      <w:tr w:rsidR="00E6018F" w:rsidRPr="007F2770" w14:paraId="5F727EC8" w14:textId="77777777" w:rsidTr="000D65CF">
        <w:trPr>
          <w:jc w:val="center"/>
        </w:trPr>
        <w:tc>
          <w:tcPr>
            <w:tcW w:w="2127" w:type="dxa"/>
            <w:tcBorders>
              <w:top w:val="single" w:sz="12" w:space="0" w:color="auto"/>
              <w:bottom w:val="single" w:sz="12" w:space="0" w:color="auto"/>
            </w:tcBorders>
          </w:tcPr>
          <w:p w14:paraId="19F0BEBA" w14:textId="77777777" w:rsidR="00E6018F" w:rsidRPr="007F2770" w:rsidRDefault="00E6018F" w:rsidP="000D65CF">
            <w:pPr>
              <w:pStyle w:val="TAH"/>
            </w:pPr>
            <w:r w:rsidRPr="007F2770">
              <w:rPr>
                <w:rFonts w:hint="eastAsia"/>
              </w:rPr>
              <w:t>Access I</w:t>
            </w:r>
            <w:r w:rsidRPr="007F2770">
              <w:t>dentity</w:t>
            </w:r>
            <w:r w:rsidRPr="007F2770">
              <w:rPr>
                <w:rFonts w:hint="eastAsia"/>
              </w:rPr>
              <w:t xml:space="preserve"> number</w:t>
            </w:r>
          </w:p>
        </w:tc>
        <w:tc>
          <w:tcPr>
            <w:tcW w:w="6761" w:type="dxa"/>
            <w:tcBorders>
              <w:top w:val="single" w:sz="12" w:space="0" w:color="auto"/>
              <w:bottom w:val="single" w:sz="12" w:space="0" w:color="auto"/>
            </w:tcBorders>
          </w:tcPr>
          <w:p w14:paraId="43D1B751" w14:textId="77777777" w:rsidR="00E6018F" w:rsidRPr="007F2770" w:rsidRDefault="00E6018F" w:rsidP="000D65CF">
            <w:pPr>
              <w:pStyle w:val="TAH"/>
            </w:pPr>
            <w:r w:rsidRPr="007F2770">
              <w:rPr>
                <w:rFonts w:hint="eastAsia"/>
              </w:rPr>
              <w:t>UE configuration</w:t>
            </w:r>
          </w:p>
        </w:tc>
      </w:tr>
      <w:tr w:rsidR="00E6018F" w:rsidRPr="007F2770" w14:paraId="1059F692" w14:textId="77777777" w:rsidTr="000D65CF">
        <w:trPr>
          <w:jc w:val="center"/>
        </w:trPr>
        <w:tc>
          <w:tcPr>
            <w:tcW w:w="2127" w:type="dxa"/>
            <w:tcBorders>
              <w:top w:val="single" w:sz="12" w:space="0" w:color="auto"/>
            </w:tcBorders>
          </w:tcPr>
          <w:p w14:paraId="4676AF20" w14:textId="77777777" w:rsidR="00E6018F" w:rsidRPr="007F2770" w:rsidRDefault="00E6018F" w:rsidP="000D65CF">
            <w:pPr>
              <w:pStyle w:val="TAC"/>
              <w:rPr>
                <w:lang w:eastAsia="ja-JP"/>
              </w:rPr>
            </w:pPr>
            <w:r w:rsidRPr="007F2770">
              <w:rPr>
                <w:lang w:eastAsia="ja-JP"/>
              </w:rPr>
              <w:t>0</w:t>
            </w:r>
          </w:p>
        </w:tc>
        <w:tc>
          <w:tcPr>
            <w:tcW w:w="6761" w:type="dxa"/>
            <w:tcBorders>
              <w:top w:val="single" w:sz="12" w:space="0" w:color="auto"/>
            </w:tcBorders>
          </w:tcPr>
          <w:p w14:paraId="52292AC0" w14:textId="77777777" w:rsidR="00E6018F" w:rsidRPr="007F2770" w:rsidRDefault="00E6018F" w:rsidP="000D65CF">
            <w:pPr>
              <w:pStyle w:val="TAC"/>
              <w:rPr>
                <w:lang w:eastAsia="ja-JP"/>
              </w:rPr>
            </w:pPr>
            <w:r w:rsidRPr="007F2770">
              <w:rPr>
                <w:lang w:eastAsia="ja-JP"/>
              </w:rPr>
              <w:t>UE is not configured with any parameters from this table</w:t>
            </w:r>
          </w:p>
        </w:tc>
      </w:tr>
      <w:tr w:rsidR="00E6018F" w:rsidRPr="007F2770" w14:paraId="7F195452" w14:textId="77777777" w:rsidTr="000D65CF">
        <w:trPr>
          <w:jc w:val="center"/>
        </w:trPr>
        <w:tc>
          <w:tcPr>
            <w:tcW w:w="2127" w:type="dxa"/>
          </w:tcPr>
          <w:p w14:paraId="66550B50" w14:textId="77777777" w:rsidR="00E6018F" w:rsidRPr="007F2770" w:rsidRDefault="00E6018F" w:rsidP="000D65CF">
            <w:pPr>
              <w:pStyle w:val="TAC"/>
              <w:rPr>
                <w:lang w:eastAsia="ja-JP"/>
              </w:rPr>
            </w:pPr>
            <w:r w:rsidRPr="007F2770">
              <w:rPr>
                <w:lang w:eastAsia="ja-JP"/>
              </w:rPr>
              <w:t>1 (NOTE 1)</w:t>
            </w:r>
          </w:p>
        </w:tc>
        <w:tc>
          <w:tcPr>
            <w:tcW w:w="6761" w:type="dxa"/>
          </w:tcPr>
          <w:p w14:paraId="679FF8D1" w14:textId="77777777" w:rsidR="00E6018F" w:rsidRPr="007F2770" w:rsidRDefault="00E6018F" w:rsidP="000D65CF">
            <w:pPr>
              <w:pStyle w:val="TAC"/>
              <w:rPr>
                <w:lang w:eastAsia="ja-JP"/>
              </w:rPr>
            </w:pPr>
            <w:r w:rsidRPr="007F2770">
              <w:rPr>
                <w:lang w:eastAsia="ja-JP"/>
              </w:rPr>
              <w:t>UE is configured for multimedia priority service (MPS).</w:t>
            </w:r>
          </w:p>
        </w:tc>
      </w:tr>
      <w:tr w:rsidR="00E6018F" w:rsidRPr="007F2770" w14:paraId="720CCB1C" w14:textId="77777777" w:rsidTr="000D65CF">
        <w:trPr>
          <w:jc w:val="center"/>
        </w:trPr>
        <w:tc>
          <w:tcPr>
            <w:tcW w:w="2127" w:type="dxa"/>
          </w:tcPr>
          <w:p w14:paraId="09C4CB4C" w14:textId="77777777" w:rsidR="00E6018F" w:rsidRPr="007F2770" w:rsidRDefault="00E6018F" w:rsidP="000D65CF">
            <w:pPr>
              <w:pStyle w:val="TAC"/>
              <w:rPr>
                <w:lang w:eastAsia="ja-JP"/>
              </w:rPr>
            </w:pPr>
            <w:r w:rsidRPr="007F2770">
              <w:rPr>
                <w:lang w:eastAsia="ja-JP"/>
              </w:rPr>
              <w:t>2</w:t>
            </w:r>
            <w:r w:rsidRPr="007F2770">
              <w:rPr>
                <w:rFonts w:hint="eastAsia"/>
                <w:lang w:eastAsia="ja-JP"/>
              </w:rPr>
              <w:t xml:space="preserve"> </w:t>
            </w:r>
            <w:r w:rsidRPr="007F2770">
              <w:rPr>
                <w:lang w:eastAsia="ja-JP"/>
              </w:rPr>
              <w:t>(NOTE 2)</w:t>
            </w:r>
          </w:p>
        </w:tc>
        <w:tc>
          <w:tcPr>
            <w:tcW w:w="6761" w:type="dxa"/>
          </w:tcPr>
          <w:p w14:paraId="5DB7DFAD" w14:textId="77777777" w:rsidR="00E6018F" w:rsidRPr="007F2770" w:rsidRDefault="00E6018F" w:rsidP="000D65CF">
            <w:pPr>
              <w:pStyle w:val="TAC"/>
              <w:rPr>
                <w:lang w:eastAsia="ja-JP"/>
              </w:rPr>
            </w:pPr>
            <w:r w:rsidRPr="007F2770">
              <w:rPr>
                <w:lang w:eastAsia="ja-JP"/>
              </w:rPr>
              <w:t>UE is configured for mission critical service (MCS)</w:t>
            </w:r>
            <w:r w:rsidRPr="007F2770">
              <w:rPr>
                <w:rFonts w:hint="eastAsia"/>
                <w:lang w:eastAsia="ja-JP"/>
              </w:rPr>
              <w:t>.</w:t>
            </w:r>
          </w:p>
        </w:tc>
      </w:tr>
      <w:tr w:rsidR="00E6018F" w:rsidRPr="007F2770" w14:paraId="48BB7FD6" w14:textId="77777777" w:rsidTr="000D65CF">
        <w:trPr>
          <w:jc w:val="center"/>
        </w:trPr>
        <w:tc>
          <w:tcPr>
            <w:tcW w:w="2127" w:type="dxa"/>
          </w:tcPr>
          <w:p w14:paraId="6FD8D426" w14:textId="77777777" w:rsidR="00E6018F" w:rsidRPr="007F2770" w:rsidRDefault="00E6018F" w:rsidP="000D65CF">
            <w:pPr>
              <w:pStyle w:val="TAC"/>
              <w:rPr>
                <w:lang w:eastAsia="ja-JP"/>
              </w:rPr>
            </w:pPr>
            <w:r w:rsidRPr="007F2770">
              <w:rPr>
                <w:lang w:eastAsia="ja-JP"/>
              </w:rPr>
              <w:t>3</w:t>
            </w:r>
            <w:r w:rsidRPr="007F2770">
              <w:rPr>
                <w:rFonts w:hint="eastAsia"/>
                <w:lang w:eastAsia="ja-JP"/>
              </w:rPr>
              <w:t xml:space="preserve"> </w:t>
            </w:r>
            <w:r w:rsidRPr="007F2770">
              <w:rPr>
                <w:lang w:eastAsia="ja-JP"/>
              </w:rPr>
              <w:t>(NOTE 4)</w:t>
            </w:r>
          </w:p>
        </w:tc>
        <w:tc>
          <w:tcPr>
            <w:tcW w:w="6761" w:type="dxa"/>
          </w:tcPr>
          <w:p w14:paraId="6C4FB40E" w14:textId="77777777" w:rsidR="00E6018F" w:rsidRPr="007F2770" w:rsidRDefault="00E6018F" w:rsidP="000D65CF">
            <w:pPr>
              <w:pStyle w:val="TAC"/>
              <w:rPr>
                <w:lang w:eastAsia="ja-JP"/>
              </w:rPr>
            </w:pPr>
            <w:r w:rsidRPr="007F2770">
              <w:rPr>
                <w:rFonts w:hint="eastAsia"/>
                <w:lang w:eastAsia="ko-KR"/>
              </w:rPr>
              <w:t xml:space="preserve">UE for which </w:t>
            </w:r>
            <w:r w:rsidRPr="007F2770">
              <w:rPr>
                <w:lang w:eastAsia="ko-KR"/>
              </w:rPr>
              <w:t>a d</w:t>
            </w:r>
            <w:r w:rsidRPr="007F2770">
              <w:rPr>
                <w:rFonts w:hint="eastAsia"/>
                <w:lang w:eastAsia="ko-KR"/>
              </w:rPr>
              <w:t xml:space="preserve">isaster </w:t>
            </w:r>
            <w:r w:rsidRPr="007F2770">
              <w:rPr>
                <w:lang w:eastAsia="ko-KR"/>
              </w:rPr>
              <w:t>c</w:t>
            </w:r>
            <w:r w:rsidRPr="007F2770">
              <w:rPr>
                <w:rFonts w:hint="eastAsia"/>
                <w:lang w:eastAsia="ko-KR"/>
              </w:rPr>
              <w:t>ondition applies</w:t>
            </w:r>
          </w:p>
        </w:tc>
      </w:tr>
      <w:tr w:rsidR="00E6018F" w:rsidRPr="007F2770" w14:paraId="561F8ED4" w14:textId="77777777" w:rsidTr="000D65CF">
        <w:trPr>
          <w:jc w:val="center"/>
        </w:trPr>
        <w:tc>
          <w:tcPr>
            <w:tcW w:w="2127" w:type="dxa"/>
          </w:tcPr>
          <w:p w14:paraId="5C240D3B" w14:textId="28E44082" w:rsidR="00E6018F" w:rsidRPr="007F2770" w:rsidRDefault="00E6018F" w:rsidP="000D65CF">
            <w:pPr>
              <w:pStyle w:val="TAC"/>
              <w:rPr>
                <w:lang w:eastAsia="ja-JP"/>
              </w:rPr>
            </w:pPr>
            <w:r w:rsidRPr="007F2770">
              <w:rPr>
                <w:lang w:eastAsia="ja-JP"/>
              </w:rPr>
              <w:t>4-10</w:t>
            </w:r>
          </w:p>
        </w:tc>
        <w:tc>
          <w:tcPr>
            <w:tcW w:w="6761" w:type="dxa"/>
          </w:tcPr>
          <w:p w14:paraId="6E1C7E20" w14:textId="77777777" w:rsidR="00E6018F" w:rsidRPr="007F2770" w:rsidRDefault="00E6018F" w:rsidP="000D65CF">
            <w:pPr>
              <w:pStyle w:val="TAC"/>
              <w:rPr>
                <w:lang w:eastAsia="ja-JP"/>
              </w:rPr>
            </w:pPr>
            <w:r w:rsidRPr="007F2770">
              <w:rPr>
                <w:lang w:eastAsia="ja-JP"/>
              </w:rPr>
              <w:t>Reserved for future use</w:t>
            </w:r>
          </w:p>
        </w:tc>
      </w:tr>
      <w:tr w:rsidR="00E6018F" w:rsidRPr="007F2770" w14:paraId="3ACE9685" w14:textId="77777777" w:rsidTr="000D65CF">
        <w:trPr>
          <w:trHeight w:val="252"/>
          <w:jc w:val="center"/>
        </w:trPr>
        <w:tc>
          <w:tcPr>
            <w:tcW w:w="2127" w:type="dxa"/>
          </w:tcPr>
          <w:p w14:paraId="13B748F0" w14:textId="77777777" w:rsidR="00E6018F" w:rsidRPr="007F2770" w:rsidRDefault="00E6018F" w:rsidP="000D65CF">
            <w:pPr>
              <w:pStyle w:val="TAC"/>
              <w:rPr>
                <w:lang w:eastAsia="ja-JP"/>
              </w:rPr>
            </w:pPr>
            <w:r w:rsidRPr="007F2770">
              <w:rPr>
                <w:rFonts w:hint="eastAsia"/>
                <w:lang w:eastAsia="ja-JP"/>
              </w:rPr>
              <w:t>1</w:t>
            </w:r>
            <w:r w:rsidRPr="007F2770">
              <w:rPr>
                <w:lang w:eastAsia="ja-JP"/>
              </w:rPr>
              <w:t>1</w:t>
            </w:r>
            <w:r w:rsidRPr="007F2770">
              <w:rPr>
                <w:rFonts w:hint="eastAsia"/>
                <w:lang w:eastAsia="ja-JP"/>
              </w:rPr>
              <w:t xml:space="preserve"> (NOTE </w:t>
            </w:r>
            <w:r w:rsidRPr="007F2770">
              <w:rPr>
                <w:lang w:eastAsia="ja-JP"/>
              </w:rPr>
              <w:t>3)</w:t>
            </w:r>
          </w:p>
        </w:tc>
        <w:tc>
          <w:tcPr>
            <w:tcW w:w="6761" w:type="dxa"/>
          </w:tcPr>
          <w:p w14:paraId="7975E491" w14:textId="77777777" w:rsidR="00E6018F" w:rsidRPr="007F2770" w:rsidRDefault="00E6018F" w:rsidP="000D65CF">
            <w:pPr>
              <w:pStyle w:val="TAC"/>
              <w:rPr>
                <w:lang w:eastAsia="ja-JP"/>
              </w:rPr>
            </w:pPr>
            <w:r w:rsidRPr="007F2770">
              <w:rPr>
                <w:rFonts w:hint="eastAsia"/>
                <w:lang w:eastAsia="ja-JP"/>
              </w:rPr>
              <w:t>Access Class 11 is configured in the UE.</w:t>
            </w:r>
          </w:p>
        </w:tc>
      </w:tr>
      <w:tr w:rsidR="00E6018F" w:rsidRPr="007F2770" w14:paraId="69F72C91" w14:textId="77777777" w:rsidTr="000D65CF">
        <w:trPr>
          <w:jc w:val="center"/>
        </w:trPr>
        <w:tc>
          <w:tcPr>
            <w:tcW w:w="2127" w:type="dxa"/>
          </w:tcPr>
          <w:p w14:paraId="2271524C" w14:textId="77777777" w:rsidR="00E6018F" w:rsidRPr="007F2770" w:rsidRDefault="00E6018F" w:rsidP="000D65CF">
            <w:pPr>
              <w:pStyle w:val="TAC"/>
              <w:rPr>
                <w:lang w:eastAsia="ja-JP"/>
              </w:rPr>
            </w:pPr>
            <w:r w:rsidRPr="007F2770">
              <w:rPr>
                <w:lang w:eastAsia="ja-JP"/>
              </w:rPr>
              <w:t>12</w:t>
            </w:r>
            <w:r w:rsidRPr="007F2770">
              <w:rPr>
                <w:rFonts w:hint="eastAsia"/>
                <w:lang w:eastAsia="ja-JP"/>
              </w:rPr>
              <w:t xml:space="preserve"> (NOTE </w:t>
            </w:r>
            <w:r w:rsidRPr="007F2770">
              <w:rPr>
                <w:lang w:eastAsia="ja-JP"/>
              </w:rPr>
              <w:t>3)</w:t>
            </w:r>
          </w:p>
        </w:tc>
        <w:tc>
          <w:tcPr>
            <w:tcW w:w="6761" w:type="dxa"/>
          </w:tcPr>
          <w:p w14:paraId="706EE940" w14:textId="77777777" w:rsidR="00E6018F" w:rsidRPr="007F2770" w:rsidRDefault="00E6018F" w:rsidP="000D65CF">
            <w:pPr>
              <w:pStyle w:val="TAC"/>
              <w:rPr>
                <w:lang w:eastAsia="ja-JP"/>
              </w:rPr>
            </w:pPr>
            <w:r w:rsidRPr="007F2770">
              <w:rPr>
                <w:rFonts w:hint="eastAsia"/>
                <w:lang w:eastAsia="ja-JP"/>
              </w:rPr>
              <w:t>Access Class 12 is configured in the UE.</w:t>
            </w:r>
          </w:p>
        </w:tc>
      </w:tr>
      <w:tr w:rsidR="00E6018F" w:rsidRPr="007F2770" w14:paraId="05EC08C6" w14:textId="77777777" w:rsidTr="000D65CF">
        <w:trPr>
          <w:jc w:val="center"/>
        </w:trPr>
        <w:tc>
          <w:tcPr>
            <w:tcW w:w="2127" w:type="dxa"/>
          </w:tcPr>
          <w:p w14:paraId="4A759B4E" w14:textId="77777777" w:rsidR="00E6018F" w:rsidRPr="007F2770" w:rsidRDefault="00E6018F" w:rsidP="000D65CF">
            <w:pPr>
              <w:pStyle w:val="TAC"/>
              <w:rPr>
                <w:lang w:eastAsia="ja-JP"/>
              </w:rPr>
            </w:pPr>
            <w:r w:rsidRPr="007F2770">
              <w:rPr>
                <w:lang w:eastAsia="ja-JP"/>
              </w:rPr>
              <w:t>13</w:t>
            </w:r>
            <w:r w:rsidRPr="007F2770">
              <w:rPr>
                <w:rFonts w:hint="eastAsia"/>
                <w:lang w:eastAsia="ja-JP"/>
              </w:rPr>
              <w:t xml:space="preserve"> (NOTE </w:t>
            </w:r>
            <w:r w:rsidRPr="007F2770">
              <w:rPr>
                <w:lang w:eastAsia="ja-JP"/>
              </w:rPr>
              <w:t>3)</w:t>
            </w:r>
          </w:p>
        </w:tc>
        <w:tc>
          <w:tcPr>
            <w:tcW w:w="6761" w:type="dxa"/>
          </w:tcPr>
          <w:p w14:paraId="1CD3D701" w14:textId="77777777" w:rsidR="00E6018F" w:rsidRPr="007F2770" w:rsidRDefault="00E6018F" w:rsidP="000D65CF">
            <w:pPr>
              <w:pStyle w:val="TAC"/>
              <w:rPr>
                <w:lang w:eastAsia="ja-JP"/>
              </w:rPr>
            </w:pPr>
            <w:r w:rsidRPr="007F2770">
              <w:rPr>
                <w:rFonts w:hint="eastAsia"/>
                <w:lang w:eastAsia="ja-JP"/>
              </w:rPr>
              <w:t>Access Class 13 is configured in the UE.</w:t>
            </w:r>
          </w:p>
        </w:tc>
      </w:tr>
      <w:tr w:rsidR="00E6018F" w:rsidRPr="007F2770" w14:paraId="199151BD" w14:textId="77777777" w:rsidTr="000D65CF">
        <w:trPr>
          <w:jc w:val="center"/>
        </w:trPr>
        <w:tc>
          <w:tcPr>
            <w:tcW w:w="2127" w:type="dxa"/>
          </w:tcPr>
          <w:p w14:paraId="4B194B60" w14:textId="77777777" w:rsidR="00E6018F" w:rsidRPr="007F2770" w:rsidRDefault="00E6018F" w:rsidP="000D65CF">
            <w:pPr>
              <w:pStyle w:val="TAC"/>
              <w:rPr>
                <w:lang w:eastAsia="ja-JP"/>
              </w:rPr>
            </w:pPr>
            <w:r w:rsidRPr="007F2770">
              <w:rPr>
                <w:lang w:eastAsia="ja-JP"/>
              </w:rPr>
              <w:t>14</w:t>
            </w:r>
            <w:r w:rsidRPr="007F2770">
              <w:rPr>
                <w:rFonts w:hint="eastAsia"/>
                <w:lang w:eastAsia="ja-JP"/>
              </w:rPr>
              <w:t xml:space="preserve"> (NOTE </w:t>
            </w:r>
            <w:r w:rsidRPr="007F2770">
              <w:rPr>
                <w:lang w:eastAsia="ja-JP"/>
              </w:rPr>
              <w:t>3)</w:t>
            </w:r>
          </w:p>
        </w:tc>
        <w:tc>
          <w:tcPr>
            <w:tcW w:w="6761" w:type="dxa"/>
          </w:tcPr>
          <w:p w14:paraId="246D8B9A" w14:textId="77777777" w:rsidR="00E6018F" w:rsidRPr="007F2770" w:rsidRDefault="00E6018F" w:rsidP="000D65CF">
            <w:pPr>
              <w:pStyle w:val="TAC"/>
              <w:rPr>
                <w:lang w:eastAsia="ja-JP"/>
              </w:rPr>
            </w:pPr>
            <w:r w:rsidRPr="007F2770">
              <w:rPr>
                <w:rFonts w:hint="eastAsia"/>
                <w:lang w:eastAsia="ja-JP"/>
              </w:rPr>
              <w:t>Access Class 14 is configured in the UE.</w:t>
            </w:r>
          </w:p>
        </w:tc>
      </w:tr>
      <w:tr w:rsidR="00E6018F" w:rsidRPr="007F2770" w14:paraId="620F4A53" w14:textId="77777777" w:rsidTr="000D65CF">
        <w:trPr>
          <w:jc w:val="center"/>
        </w:trPr>
        <w:tc>
          <w:tcPr>
            <w:tcW w:w="2127" w:type="dxa"/>
          </w:tcPr>
          <w:p w14:paraId="76F97B60" w14:textId="77777777" w:rsidR="00E6018F" w:rsidRPr="007F2770" w:rsidRDefault="00E6018F" w:rsidP="000D65CF">
            <w:pPr>
              <w:pStyle w:val="TAC"/>
              <w:rPr>
                <w:lang w:eastAsia="ja-JP"/>
              </w:rPr>
            </w:pPr>
            <w:r w:rsidRPr="007F2770">
              <w:rPr>
                <w:lang w:eastAsia="ja-JP"/>
              </w:rPr>
              <w:t>15</w:t>
            </w:r>
            <w:r w:rsidRPr="007F2770">
              <w:rPr>
                <w:rFonts w:hint="eastAsia"/>
                <w:lang w:eastAsia="ja-JP"/>
              </w:rPr>
              <w:t xml:space="preserve"> (NOTE </w:t>
            </w:r>
            <w:r w:rsidRPr="007F2770">
              <w:rPr>
                <w:lang w:eastAsia="ja-JP"/>
              </w:rPr>
              <w:t>3)</w:t>
            </w:r>
          </w:p>
        </w:tc>
        <w:tc>
          <w:tcPr>
            <w:tcW w:w="6761" w:type="dxa"/>
          </w:tcPr>
          <w:p w14:paraId="5BFF0929" w14:textId="77777777" w:rsidR="00E6018F" w:rsidRPr="007F2770" w:rsidRDefault="00E6018F" w:rsidP="000D65CF">
            <w:pPr>
              <w:pStyle w:val="TAC"/>
              <w:rPr>
                <w:lang w:eastAsia="ja-JP"/>
              </w:rPr>
            </w:pPr>
            <w:r w:rsidRPr="007F2770">
              <w:rPr>
                <w:rFonts w:hint="eastAsia"/>
                <w:lang w:eastAsia="ja-JP"/>
              </w:rPr>
              <w:t>Access Class 15 is configured in the UE.</w:t>
            </w:r>
          </w:p>
        </w:tc>
      </w:tr>
      <w:tr w:rsidR="00E6018F" w:rsidRPr="007F2770" w14:paraId="727123B5" w14:textId="77777777" w:rsidTr="000D65CF">
        <w:trPr>
          <w:jc w:val="center"/>
        </w:trPr>
        <w:tc>
          <w:tcPr>
            <w:tcW w:w="8888" w:type="dxa"/>
            <w:gridSpan w:val="2"/>
          </w:tcPr>
          <w:p w14:paraId="7FA34996" w14:textId="10262FE4" w:rsidR="00E6018F" w:rsidRPr="007F2770" w:rsidRDefault="00E6018F" w:rsidP="000D65CF">
            <w:pPr>
              <w:pStyle w:val="TAN"/>
            </w:pPr>
            <w:r w:rsidRPr="007F2770">
              <w:t>NOTE 1:</w:t>
            </w:r>
            <w:r w:rsidRPr="007F2770">
              <w:tab/>
              <w:t>Access identity 1 is valid when:</w:t>
            </w:r>
            <w:r w:rsidRPr="007F2770">
              <w:br/>
              <w:t>- the USIM file EF</w:t>
            </w:r>
            <w:r w:rsidRPr="007F2770">
              <w:rPr>
                <w:vertAlign w:val="subscript"/>
              </w:rPr>
              <w:t>UAC_AIC</w:t>
            </w:r>
            <w:r w:rsidRPr="007F2770">
              <w:t xml:space="preserve"> indicates the UE is configured for access identity 1 and the selected PLMN, if a new PLMN is selected, or RPLMN is the HPLMN (if the EHPLMN list is not present or is empty) or EHPLMN (if the EHPLMN list is present), or a visited PLMN of the home country;</w:t>
            </w:r>
            <w:r w:rsidR="00FD1B04" w:rsidRPr="007F2770" w:rsidDel="00FD1B04">
              <w:t xml:space="preserve"> </w:t>
            </w:r>
            <w:r w:rsidRPr="007F2770">
              <w:br/>
              <w:t>- the UE receives the 5GS network feature support IE with the MPS indicator bit set to "Access identity 1 valid" from the RPLMN as described in subclause 5.5.1.2.4 and subclause 5.5.1.3.4</w:t>
            </w:r>
            <w:r w:rsidR="00FD1B04" w:rsidRPr="007F2770">
              <w:t>; or</w:t>
            </w:r>
            <w:r w:rsidR="00FD1B04" w:rsidRPr="007F2770">
              <w:br/>
              <w:t>- the UE receives the Priority indicator IE with the MPS indicator bit set to "Access identity 1 valid" from the RPLMN as described in subclause 5.4.4.3</w:t>
            </w:r>
            <w:r w:rsidRPr="007F2770">
              <w:t>.</w:t>
            </w:r>
          </w:p>
          <w:p w14:paraId="09A1EDCA" w14:textId="164964C2" w:rsidR="00365AA2" w:rsidRDefault="00E6018F" w:rsidP="00365AA2">
            <w:pPr>
              <w:pStyle w:val="TAN"/>
            </w:pPr>
            <w:r w:rsidRPr="007F2770">
              <w:t>NOTE 2:</w:t>
            </w:r>
            <w:r w:rsidRPr="007F2770">
              <w:tab/>
              <w:t>Access identity 2 is used by UEs configured for MCS and is valid when:</w:t>
            </w:r>
            <w:r w:rsidRPr="007F2770">
              <w:br/>
              <w:t>- the USIM file EF</w:t>
            </w:r>
            <w:r w:rsidRPr="007F2770">
              <w:rPr>
                <w:vertAlign w:val="subscript"/>
              </w:rPr>
              <w:t>UAC_AIC</w:t>
            </w:r>
            <w:r w:rsidRPr="007F2770">
              <w:t xml:space="preserve"> indicates the UE is configured for access identity 2 and the selected PLMN, if a new PLMN is selected, or RPLMN is the HPLMN (if the EHPLMN list is not present or is empty) or EHPLMN (if the EHPLMN list is present), or a visited PLMN of the home country;</w:t>
            </w:r>
            <w:r w:rsidRPr="007F2770">
              <w:br/>
              <w:t>- the UE receives the 5GS network feature support IE with the MCS indicator bit set to "Access identity 2 valid" from the RPLMN as described in subclause 5.5.1.2.4 and subclause 5.5.1.3.4</w:t>
            </w:r>
            <w:r w:rsidR="00365AA2">
              <w:t>;or</w:t>
            </w:r>
            <w:r w:rsidR="00365AA2" w:rsidRPr="00B62575">
              <w:t xml:space="preserve"> </w:t>
            </w:r>
          </w:p>
          <w:p w14:paraId="5EA7C513" w14:textId="541C1E55" w:rsidR="00365AA2" w:rsidRPr="00E62AF9" w:rsidRDefault="00365AA2" w:rsidP="00E62AF9">
            <w:pPr>
              <w:pStyle w:val="TAN"/>
            </w:pPr>
            <w:r w:rsidRPr="00E62AF9">
              <w:t>- the UE receives the Priority indicator IE with the MCS indicator bit set to "Access identity 2 valid" from the RPLMN as described in subclause 5.4.4.3.</w:t>
            </w:r>
          </w:p>
          <w:p w14:paraId="73940030" w14:textId="18AB2F16" w:rsidR="00E6018F" w:rsidRPr="007F2770" w:rsidRDefault="00E6018F" w:rsidP="000D65CF">
            <w:pPr>
              <w:pStyle w:val="TAN"/>
            </w:pPr>
            <w:r w:rsidRPr="007F2770">
              <w:t>NOTE 3:</w:t>
            </w:r>
            <w:r w:rsidRPr="007F2770">
              <w:tab/>
            </w:r>
            <w:r w:rsidRPr="007F2770">
              <w:rPr>
                <w:rFonts w:hint="eastAsia"/>
              </w:rPr>
              <w:t xml:space="preserve">Access </w:t>
            </w:r>
            <w:r w:rsidRPr="007F2770">
              <w:t>identities</w:t>
            </w:r>
            <w:r w:rsidRPr="007F2770">
              <w:rPr>
                <w:rFonts w:hint="eastAsia"/>
              </w:rPr>
              <w:t xml:space="preserve"> </w:t>
            </w:r>
            <w:r w:rsidRPr="007F2770">
              <w:t>11 and 15</w:t>
            </w:r>
            <w:r w:rsidRPr="007F2770">
              <w:rPr>
                <w:rFonts w:hint="eastAsia"/>
              </w:rPr>
              <w:t xml:space="preserve"> are valid in </w:t>
            </w:r>
            <w:r w:rsidRPr="007F2770">
              <w:t>HPLMN (if the EHPLMN list is not present or is empty) or EHPLMN (if the EHPLMN list is present)</w:t>
            </w:r>
            <w:r w:rsidRPr="007F2770">
              <w:rPr>
                <w:rFonts w:hint="eastAsia"/>
              </w:rPr>
              <w:t xml:space="preserve">. Access </w:t>
            </w:r>
            <w:r w:rsidRPr="007F2770">
              <w:t>Identities 12, 13</w:t>
            </w:r>
            <w:r w:rsidRPr="007F2770">
              <w:rPr>
                <w:rFonts w:hint="eastAsia"/>
              </w:rPr>
              <w:t xml:space="preserve"> and </w:t>
            </w:r>
            <w:r w:rsidRPr="007F2770">
              <w:t>14</w:t>
            </w:r>
            <w:r w:rsidRPr="007F2770">
              <w:rPr>
                <w:rFonts w:hint="eastAsia"/>
              </w:rPr>
              <w:t xml:space="preserve"> are</w:t>
            </w:r>
            <w:r w:rsidR="00365AA2">
              <w:t xml:space="preserve"> only</w:t>
            </w:r>
            <w:r w:rsidRPr="007F2770">
              <w:rPr>
                <w:rFonts w:hint="eastAsia"/>
              </w:rPr>
              <w:t xml:space="preserve"> valid in </w:t>
            </w:r>
            <w:r w:rsidRPr="007F2770">
              <w:t>HPLMN and visited PLMNs of home country only.</w:t>
            </w:r>
          </w:p>
          <w:p w14:paraId="0FD82787" w14:textId="77777777" w:rsidR="00E6018F" w:rsidRPr="007F2770" w:rsidRDefault="00E6018F" w:rsidP="000D65CF">
            <w:pPr>
              <w:pStyle w:val="TAN"/>
              <w:rPr>
                <w:lang w:eastAsia="ja-JP"/>
              </w:rPr>
            </w:pPr>
            <w:r w:rsidRPr="007F2770">
              <w:rPr>
                <w:lang w:eastAsia="ja-JP"/>
              </w:rPr>
              <w:t>NOTE 4:</w:t>
            </w:r>
            <w:r w:rsidRPr="007F2770">
              <w:rPr>
                <w:lang w:eastAsia="ja-JP"/>
              </w:rPr>
              <w:tab/>
              <w:t xml:space="preserve">Access Identity 3 is valid when the UE is registering or registered for disaster roaming services (see </w:t>
            </w:r>
            <w:r w:rsidRPr="007F2770">
              <w:t>3GPP TS 23.122 [5])</w:t>
            </w:r>
            <w:r w:rsidRPr="007F2770">
              <w:rPr>
                <w:lang w:eastAsia="ja-JP"/>
              </w:rPr>
              <w:t>.</w:t>
            </w:r>
          </w:p>
        </w:tc>
      </w:tr>
    </w:tbl>
    <w:p w14:paraId="7973C366" w14:textId="77777777" w:rsidR="00E6018F" w:rsidRPr="007F2770" w:rsidRDefault="00E6018F" w:rsidP="00E6018F">
      <w:pPr>
        <w:rPr>
          <w:lang w:eastAsia="ja-JP"/>
        </w:rPr>
      </w:pPr>
    </w:p>
    <w:p w14:paraId="206D4126" w14:textId="421C869C" w:rsidR="00FD1B04" w:rsidRPr="007F2770" w:rsidRDefault="00365AA2" w:rsidP="00FD1B04">
      <w:pPr>
        <w:rPr>
          <w:snapToGrid w:val="0"/>
        </w:rPr>
      </w:pPr>
      <w:r w:rsidRPr="00B62575">
        <w:rPr>
          <w:snapToGrid w:val="0"/>
        </w:rPr>
        <w:lastRenderedPageBreak/>
        <w:t xml:space="preserve">The UE uses the MPS indicator bit of the 5GS network feature support IE or the Priority indicator IE to determine if access identity 1 is valid. Processing of the MPS indicator bit of the 5GS network feature support IE in the REGISTRATION ACCEPT message is described in subclause 5.5.1.2.4 and subclause 5.5.1.3.4. Processing of the MPS indicator bit of the Priority indicator IE in the CONFIGURATION UPDATE COMMAND message is described in subclause 5.4.4.3. </w:t>
      </w:r>
      <w:r>
        <w:rPr>
          <w:snapToGrid w:val="0"/>
        </w:rPr>
        <w:br/>
      </w:r>
      <w:r w:rsidRPr="00F5024E">
        <w:rPr>
          <w:snapToGrid w:val="0"/>
        </w:rPr>
        <w:t xml:space="preserve">When the UE is neither in the HPLMN (if the EHPLMN list is not present or is empty) nor in an EHPLMN (if the EHPLMN list is present) </w:t>
      </w:r>
      <w:r>
        <w:rPr>
          <w:snapToGrid w:val="0"/>
        </w:rPr>
        <w:t xml:space="preserve">nor in a </w:t>
      </w:r>
      <w:r w:rsidRPr="005866A7">
        <w:rPr>
          <w:snapToGrid w:val="0"/>
        </w:rPr>
        <w:t>visited PLMN of the home country</w:t>
      </w:r>
      <w:r>
        <w:t>,</w:t>
      </w:r>
      <w:r w:rsidRPr="00E9783E">
        <w:t xml:space="preserve"> </w:t>
      </w:r>
      <w:r w:rsidRPr="00F5024E">
        <w:rPr>
          <w:snapToGrid w:val="0"/>
        </w:rPr>
        <w:t xml:space="preserve">and the USIM file </w:t>
      </w:r>
      <w:r w:rsidRPr="00B62575">
        <w:t>EF</w:t>
      </w:r>
      <w:r w:rsidRPr="00F5024E">
        <w:rPr>
          <w:snapToGrid w:val="0"/>
          <w:vertAlign w:val="subscript"/>
        </w:rPr>
        <w:t>UAC_AIC</w:t>
      </w:r>
      <w:r w:rsidRPr="00F5024E">
        <w:rPr>
          <w:snapToGrid w:val="0"/>
        </w:rPr>
        <w:t xml:space="preserve"> indicates the UE is configured for access identity 1, then the UE shall not consider access identity 1 to be valid, until the UE receives the MPS indicator bit of the 5GS network feature support IE in the REGISTRATION ACCEPT message or</w:t>
      </w:r>
      <w:r w:rsidRPr="00B62575">
        <w:rPr>
          <w:snapToGrid w:val="0"/>
        </w:rPr>
        <w:t xml:space="preserve"> of the Priority indicator IE in the CONFIGURATION UPDATE COMMAND</w:t>
      </w:r>
      <w:r w:rsidRPr="00B62575">
        <w:rPr>
          <w:caps/>
          <w:snapToGrid w:val="0"/>
        </w:rPr>
        <w:t xml:space="preserve"> </w:t>
      </w:r>
      <w:r w:rsidRPr="00B62575">
        <w:rPr>
          <w:snapToGrid w:val="0"/>
        </w:rPr>
        <w:t xml:space="preserve">message being </w:t>
      </w:r>
      <w:r w:rsidRPr="00B62575">
        <w:rPr>
          <w:noProof/>
        </w:rPr>
        <w:t>set to "</w:t>
      </w:r>
      <w:r w:rsidRPr="00B62575">
        <w:t>Access identity 1 valid</w:t>
      </w:r>
      <w:r w:rsidRPr="00B62575">
        <w:rPr>
          <w:noProof/>
        </w:rPr>
        <w:t>" from the RPLMN or from an equivalent PLMN.</w:t>
      </w:r>
    </w:p>
    <w:p w14:paraId="1253961A" w14:textId="5DC0402F" w:rsidR="00365AA2" w:rsidRPr="00B62575" w:rsidRDefault="00365AA2" w:rsidP="00365AA2">
      <w:pPr>
        <w:rPr>
          <w:snapToGrid w:val="0"/>
        </w:rPr>
      </w:pPr>
      <w:r w:rsidRPr="00B62575">
        <w:rPr>
          <w:snapToGrid w:val="0"/>
        </w:rPr>
        <w:t>When the UE is in the HPLMN</w:t>
      </w:r>
      <w:r>
        <w:rPr>
          <w:snapToGrid w:val="0"/>
        </w:rPr>
        <w:t xml:space="preserve"> (</w:t>
      </w:r>
      <w:r w:rsidRPr="00A33B33">
        <w:rPr>
          <w:snapToGrid w:val="0"/>
        </w:rPr>
        <w:t>if the EHPLMN list is not present or is empty</w:t>
      </w:r>
      <w:r>
        <w:rPr>
          <w:snapToGrid w:val="0"/>
        </w:rPr>
        <w:t>)</w:t>
      </w:r>
      <w:r w:rsidRPr="00B62575">
        <w:rPr>
          <w:snapToGrid w:val="0"/>
        </w:rPr>
        <w:t xml:space="preserve"> or in an EHPLMN (if the EHPLMN list is present)</w:t>
      </w:r>
      <w:r>
        <w:rPr>
          <w:snapToGrid w:val="0"/>
        </w:rPr>
        <w:t xml:space="preserve"> or in a </w:t>
      </w:r>
      <w:r w:rsidRPr="005866A7">
        <w:rPr>
          <w:snapToGrid w:val="0"/>
        </w:rPr>
        <w:t>visited PLMN of the home country</w:t>
      </w:r>
      <w:r w:rsidRPr="00B62575">
        <w:rPr>
          <w:snapToGrid w:val="0"/>
        </w:rPr>
        <w:t xml:space="preserve">, the </w:t>
      </w:r>
      <w:r w:rsidRPr="00B62575">
        <w:t>contents of the USIM file EF</w:t>
      </w:r>
      <w:r w:rsidRPr="00B62575">
        <w:rPr>
          <w:vertAlign w:val="subscript"/>
        </w:rPr>
        <w:t>UAC_AIC</w:t>
      </w:r>
      <w:r w:rsidRPr="00B62575">
        <w:t xml:space="preserve"> as specified in </w:t>
      </w:r>
      <w:r w:rsidRPr="00B62575">
        <w:rPr>
          <w:snapToGrid w:val="0"/>
        </w:rPr>
        <w:t xml:space="preserve">3GPP TS 31.102 [22] and the rules specified </w:t>
      </w:r>
      <w:r w:rsidRPr="00B62575">
        <w:t>in t</w:t>
      </w:r>
      <w:r w:rsidRPr="00B62575">
        <w:rPr>
          <w:snapToGrid w:val="0"/>
        </w:rPr>
        <w:t xml:space="preserve">able 4.5.2.1 are used to determine the applicability of access identity 1. </w:t>
      </w:r>
      <w:r w:rsidRPr="00F5024E">
        <w:rPr>
          <w:snapToGrid w:val="0"/>
        </w:rPr>
        <w:t>When the UE is in the HPLMN (if the EHPLMN list is not present or is empty) or in an EHPLMN (if the EHPLMN list is present)</w:t>
      </w:r>
      <w:r w:rsidRPr="00E9783E">
        <w:rPr>
          <w:snapToGrid w:val="0"/>
        </w:rPr>
        <w:t xml:space="preserve"> </w:t>
      </w:r>
      <w:r>
        <w:rPr>
          <w:snapToGrid w:val="0"/>
        </w:rPr>
        <w:t xml:space="preserve">or in a </w:t>
      </w:r>
      <w:r w:rsidRPr="005866A7">
        <w:rPr>
          <w:snapToGrid w:val="0"/>
        </w:rPr>
        <w:t>visited PLMN of the home country</w:t>
      </w:r>
      <w:r w:rsidRPr="00F5024E">
        <w:rPr>
          <w:snapToGrid w:val="0"/>
        </w:rPr>
        <w:t xml:space="preserve">, and the USIM file </w:t>
      </w:r>
      <w:r w:rsidRPr="00F5024E">
        <w:t>EF</w:t>
      </w:r>
      <w:r w:rsidRPr="00F5024E">
        <w:rPr>
          <w:vertAlign w:val="subscript"/>
        </w:rPr>
        <w:t>UAC_AIC</w:t>
      </w:r>
      <w:r w:rsidRPr="00F5024E">
        <w:t xml:space="preserve"> does not indicate the UE is configured for access identity 1, </w:t>
      </w:r>
      <w:r w:rsidRPr="00F5024E">
        <w:rPr>
          <w:snapToGrid w:val="0"/>
        </w:rPr>
        <w:t>the UE uses the MPS indicator bit of the 5GS network feature support IE in the REGISTRATION ACCEPT message or of the Priority indicator IE in the CONFIGURATION UPDATE COMMAND</w:t>
      </w:r>
      <w:r w:rsidRPr="00F5024E">
        <w:rPr>
          <w:caps/>
          <w:snapToGrid w:val="0"/>
        </w:rPr>
        <w:t xml:space="preserve"> </w:t>
      </w:r>
      <w:r w:rsidRPr="00F5024E">
        <w:rPr>
          <w:snapToGrid w:val="0"/>
        </w:rPr>
        <w:t>message to determine if access identity 1 is valid.</w:t>
      </w:r>
      <w:r w:rsidRPr="00F5024E">
        <w:rPr>
          <w:lang w:eastAsia="ja-JP"/>
        </w:rPr>
        <w:t xml:space="preserve"> </w:t>
      </w:r>
      <w:r w:rsidRPr="00F5024E">
        <w:rPr>
          <w:snapToGrid w:val="0"/>
        </w:rPr>
        <w:t>When</w:t>
      </w:r>
      <w:r w:rsidRPr="00B62575">
        <w:rPr>
          <w:snapToGrid w:val="0"/>
        </w:rPr>
        <w:t xml:space="preserve"> the UE is in the HPLMN</w:t>
      </w:r>
      <w:r>
        <w:rPr>
          <w:snapToGrid w:val="0"/>
        </w:rPr>
        <w:t xml:space="preserve"> (</w:t>
      </w:r>
      <w:r w:rsidRPr="00A33B33">
        <w:rPr>
          <w:snapToGrid w:val="0"/>
        </w:rPr>
        <w:t>if the EHPLMN list is not present or is empty</w:t>
      </w:r>
      <w:r>
        <w:rPr>
          <w:snapToGrid w:val="0"/>
        </w:rPr>
        <w:t>)</w:t>
      </w:r>
      <w:r w:rsidRPr="00B62575">
        <w:rPr>
          <w:snapToGrid w:val="0"/>
        </w:rPr>
        <w:t xml:space="preserve"> or in an EHPLMN (if the EHPLMN list is present)</w:t>
      </w:r>
      <w:r>
        <w:rPr>
          <w:snapToGrid w:val="0"/>
        </w:rPr>
        <w:t xml:space="preserve"> or in a </w:t>
      </w:r>
      <w:r w:rsidRPr="005866A7">
        <w:rPr>
          <w:snapToGrid w:val="0"/>
        </w:rPr>
        <w:t>visited PLMN of the home country</w:t>
      </w:r>
      <w:r w:rsidRPr="00B62575">
        <w:rPr>
          <w:snapToGrid w:val="0"/>
        </w:rPr>
        <w:t xml:space="preserve">, and the USIM file </w:t>
      </w:r>
      <w:r w:rsidRPr="00B62575">
        <w:t>EF</w:t>
      </w:r>
      <w:r w:rsidRPr="00B62575">
        <w:rPr>
          <w:vertAlign w:val="subscript"/>
        </w:rPr>
        <w:t>UAC_AIC</w:t>
      </w:r>
      <w:r w:rsidRPr="00B62575">
        <w:t xml:space="preserve"> indicates the UE is configured for access identity 1, </w:t>
      </w:r>
      <w:r w:rsidRPr="00B62575">
        <w:rPr>
          <w:snapToGrid w:val="0"/>
        </w:rPr>
        <w:t>the MPS indicator bit of the 5GS network feature support IE and the Priority indicator IE are not applicable. When the UE is not in the HPLMN</w:t>
      </w:r>
      <w:r>
        <w:rPr>
          <w:snapToGrid w:val="0"/>
        </w:rPr>
        <w:t xml:space="preserve"> (</w:t>
      </w:r>
      <w:r w:rsidRPr="00A33B33">
        <w:rPr>
          <w:snapToGrid w:val="0"/>
        </w:rPr>
        <w:t>if the EHPLMN list is not present or is empty</w:t>
      </w:r>
      <w:r>
        <w:rPr>
          <w:snapToGrid w:val="0"/>
        </w:rPr>
        <w:t>)</w:t>
      </w:r>
      <w:r w:rsidRPr="00B62575">
        <w:rPr>
          <w:snapToGrid w:val="0"/>
        </w:rPr>
        <w:t xml:space="preserve"> or in an EHPLMN (if the EHPLMN list is present)</w:t>
      </w:r>
      <w:r>
        <w:rPr>
          <w:snapToGrid w:val="0"/>
        </w:rPr>
        <w:t xml:space="preserve"> or in a </w:t>
      </w:r>
      <w:r w:rsidRPr="005866A7">
        <w:rPr>
          <w:snapToGrid w:val="0"/>
        </w:rPr>
        <w:t>visited PLMN of the home country</w:t>
      </w:r>
      <w:r w:rsidRPr="00B62575">
        <w:rPr>
          <w:snapToGrid w:val="0"/>
        </w:rPr>
        <w:t>,</w:t>
      </w:r>
      <w:r w:rsidRPr="00B62575">
        <w:t xml:space="preserve"> the contents of the USIM file EF</w:t>
      </w:r>
      <w:r w:rsidRPr="00B62575">
        <w:rPr>
          <w:vertAlign w:val="subscript"/>
        </w:rPr>
        <w:t>UAC_AIC</w:t>
      </w:r>
      <w:r w:rsidRPr="00B62575">
        <w:t xml:space="preserve"> </w:t>
      </w:r>
      <w:r w:rsidRPr="00B62575">
        <w:rPr>
          <w:snapToGrid w:val="0"/>
        </w:rPr>
        <w:t>are not applicable.</w:t>
      </w:r>
    </w:p>
    <w:p w14:paraId="2BB20DEE" w14:textId="401D2F87" w:rsidR="00365AA2" w:rsidRPr="00F5024E" w:rsidRDefault="00365AA2" w:rsidP="00365AA2">
      <w:pPr>
        <w:rPr>
          <w:snapToGrid w:val="0"/>
        </w:rPr>
      </w:pPr>
      <w:r w:rsidRPr="00B62575">
        <w:rPr>
          <w:snapToGrid w:val="0"/>
        </w:rPr>
        <w:t xml:space="preserve">The UE uses the MCS indicator bit of the 5GS network feature support IE </w:t>
      </w:r>
      <w:r>
        <w:rPr>
          <w:snapToGrid w:val="0"/>
        </w:rPr>
        <w:t xml:space="preserve">or </w:t>
      </w:r>
      <w:r w:rsidRPr="00B62575">
        <w:rPr>
          <w:snapToGrid w:val="0"/>
        </w:rPr>
        <w:t>of the Priority indicator IE to determine if access identity 2 is valid. Processing of the MCS indicator bit of the 5GS network feature support IE in the REGISTRATION ACCEPT message is described in subclause 5.5.1.2.4 and subclause 5.5.1.3.4. Processing of the M</w:t>
      </w:r>
      <w:r>
        <w:rPr>
          <w:snapToGrid w:val="0"/>
        </w:rPr>
        <w:t>C</w:t>
      </w:r>
      <w:r w:rsidRPr="00B62575">
        <w:rPr>
          <w:snapToGrid w:val="0"/>
        </w:rPr>
        <w:t xml:space="preserve">S </w:t>
      </w:r>
      <w:r w:rsidRPr="00F5024E">
        <w:rPr>
          <w:snapToGrid w:val="0"/>
        </w:rPr>
        <w:t>indicator bit of the Priority indicator IE in the CONFIGURATION UPDATE COMMAND message is described in subclause 5.4.4.3.</w:t>
      </w:r>
      <w:r>
        <w:rPr>
          <w:snapToGrid w:val="0"/>
        </w:rPr>
        <w:t xml:space="preserve"> </w:t>
      </w:r>
      <w:r w:rsidRPr="00F5024E">
        <w:rPr>
          <w:snapToGrid w:val="0"/>
        </w:rPr>
        <w:t xml:space="preserve">When the UE is neither in the HPLMN (if the EHPLMN list is not present or is empty) nor in an EHPLMN (if the EHPLMN list is present) </w:t>
      </w:r>
      <w:r>
        <w:rPr>
          <w:snapToGrid w:val="0"/>
        </w:rPr>
        <w:t xml:space="preserve">nor in a </w:t>
      </w:r>
      <w:r w:rsidRPr="005866A7">
        <w:rPr>
          <w:snapToGrid w:val="0"/>
        </w:rPr>
        <w:t>visited PLMN of the home country</w:t>
      </w:r>
      <w:r>
        <w:t>,</w:t>
      </w:r>
      <w:r w:rsidRPr="00E9783E">
        <w:t xml:space="preserve"> </w:t>
      </w:r>
      <w:r w:rsidRPr="00F5024E">
        <w:rPr>
          <w:snapToGrid w:val="0"/>
        </w:rPr>
        <w:t xml:space="preserve">and the USIM file </w:t>
      </w:r>
      <w:r w:rsidRPr="00B62575">
        <w:t>EF</w:t>
      </w:r>
      <w:r w:rsidRPr="00F5024E">
        <w:rPr>
          <w:snapToGrid w:val="0"/>
          <w:vertAlign w:val="subscript"/>
        </w:rPr>
        <w:t>UAC_AIC</w:t>
      </w:r>
      <w:r w:rsidRPr="00F5024E">
        <w:rPr>
          <w:snapToGrid w:val="0"/>
        </w:rPr>
        <w:t xml:space="preserve"> indicates the UE is configured for access identity 2, the UE shall not consider access identity 2 to be valid , until the UE receives the MCS indicator bit of the 5GS network feature support IE in the REGISTRATION ACCEPT message or of the Priority indicator IE in the CONFIGURATION UPDATE COMMAND</w:t>
      </w:r>
      <w:r w:rsidRPr="00F5024E">
        <w:rPr>
          <w:caps/>
          <w:snapToGrid w:val="0"/>
        </w:rPr>
        <w:t xml:space="preserve"> </w:t>
      </w:r>
      <w:r w:rsidRPr="00F5024E">
        <w:rPr>
          <w:snapToGrid w:val="0"/>
        </w:rPr>
        <w:t xml:space="preserve">message being </w:t>
      </w:r>
      <w:r w:rsidRPr="00F5024E">
        <w:rPr>
          <w:noProof/>
        </w:rPr>
        <w:t>set to "</w:t>
      </w:r>
      <w:r w:rsidRPr="00F5024E">
        <w:t>Access identity 2 valid</w:t>
      </w:r>
      <w:r w:rsidRPr="00F5024E">
        <w:rPr>
          <w:noProof/>
        </w:rPr>
        <w:t>" from the RPLMN or from an equivalent PLMN.</w:t>
      </w:r>
    </w:p>
    <w:p w14:paraId="56F16F40" w14:textId="76ECC259" w:rsidR="00365AA2" w:rsidRPr="00B62575" w:rsidRDefault="00365AA2" w:rsidP="00365AA2">
      <w:pPr>
        <w:rPr>
          <w:snapToGrid w:val="0"/>
        </w:rPr>
      </w:pPr>
      <w:r w:rsidRPr="00F5024E">
        <w:rPr>
          <w:snapToGrid w:val="0"/>
        </w:rPr>
        <w:t>When the UE is in the HPLMN (if the EHPLMN list is not present or is empty) or in an EHPLMN (if the EHPLMN list is present)</w:t>
      </w:r>
      <w:r>
        <w:rPr>
          <w:snapToGrid w:val="0"/>
        </w:rPr>
        <w:t xml:space="preserve"> or in a </w:t>
      </w:r>
      <w:r w:rsidRPr="005866A7">
        <w:rPr>
          <w:snapToGrid w:val="0"/>
        </w:rPr>
        <w:t>visited PLMN of the home country</w:t>
      </w:r>
      <w:r w:rsidRPr="00F5024E">
        <w:rPr>
          <w:snapToGrid w:val="0"/>
        </w:rPr>
        <w:t xml:space="preserve">, the </w:t>
      </w:r>
      <w:r w:rsidRPr="00F5024E">
        <w:t>contents of the USIM file EF</w:t>
      </w:r>
      <w:r w:rsidRPr="00F5024E">
        <w:rPr>
          <w:vertAlign w:val="subscript"/>
        </w:rPr>
        <w:t>UAC_AIC</w:t>
      </w:r>
      <w:r w:rsidRPr="00F5024E">
        <w:t xml:space="preserve"> as specified in </w:t>
      </w:r>
      <w:r w:rsidRPr="00F5024E">
        <w:rPr>
          <w:snapToGrid w:val="0"/>
        </w:rPr>
        <w:t xml:space="preserve">3GPP TS 31.102 [22] and the rules specified </w:t>
      </w:r>
      <w:r w:rsidRPr="00F5024E">
        <w:t>in t</w:t>
      </w:r>
      <w:r w:rsidRPr="00F5024E">
        <w:rPr>
          <w:snapToGrid w:val="0"/>
        </w:rPr>
        <w:t>able 4.5.2.1 are used to determine the applicability of access identity 2. When the UE is in the HPLMN (if the EHPLMN list is not present or is empty) or in an EHPLMN (if the EHPLMN list is present)</w:t>
      </w:r>
      <w:r w:rsidRPr="00AB4BA8">
        <w:rPr>
          <w:snapToGrid w:val="0"/>
        </w:rPr>
        <w:t xml:space="preserve"> </w:t>
      </w:r>
      <w:r>
        <w:rPr>
          <w:snapToGrid w:val="0"/>
        </w:rPr>
        <w:t xml:space="preserve">or in a </w:t>
      </w:r>
      <w:r w:rsidRPr="005866A7">
        <w:rPr>
          <w:snapToGrid w:val="0"/>
        </w:rPr>
        <w:t>visited PLMN of the home country</w:t>
      </w:r>
      <w:r w:rsidRPr="00F5024E">
        <w:rPr>
          <w:snapToGrid w:val="0"/>
        </w:rPr>
        <w:t xml:space="preserve">, and the USIM file </w:t>
      </w:r>
      <w:r w:rsidRPr="00F5024E">
        <w:t>EF</w:t>
      </w:r>
      <w:r w:rsidRPr="00F5024E">
        <w:rPr>
          <w:vertAlign w:val="subscript"/>
        </w:rPr>
        <w:t>UAC_AIC</w:t>
      </w:r>
      <w:r w:rsidRPr="00F5024E">
        <w:t xml:space="preserve"> does not indicate the UE is configured for access identity 2, </w:t>
      </w:r>
      <w:r w:rsidRPr="00F5024E">
        <w:rPr>
          <w:snapToGrid w:val="0"/>
        </w:rPr>
        <w:t>the UE uses the MCS indicator bit of the 5GS network feature support IE in the REGISTRATION ACCEPT message or of the Priority indicator IE in the CONFIGURATION UPDATE COMMAND message to determine if access identity 2 is valid.</w:t>
      </w:r>
      <w:r w:rsidRPr="00F5024E">
        <w:rPr>
          <w:lang w:eastAsia="ja-JP"/>
        </w:rPr>
        <w:t xml:space="preserve"> </w:t>
      </w:r>
      <w:r w:rsidRPr="00F5024E">
        <w:rPr>
          <w:snapToGrid w:val="0"/>
        </w:rPr>
        <w:t>When the UE is in the HPLMN (if the EHPLMN list is not present or is empty) or in an EHPLMN (if the</w:t>
      </w:r>
      <w:r w:rsidRPr="00B62575">
        <w:rPr>
          <w:snapToGrid w:val="0"/>
        </w:rPr>
        <w:t xml:space="preserve"> EHPLMN list is present)</w:t>
      </w:r>
      <w:r w:rsidRPr="00AB4BA8">
        <w:rPr>
          <w:snapToGrid w:val="0"/>
        </w:rPr>
        <w:t xml:space="preserve"> </w:t>
      </w:r>
      <w:r>
        <w:rPr>
          <w:snapToGrid w:val="0"/>
        </w:rPr>
        <w:t xml:space="preserve">or in a </w:t>
      </w:r>
      <w:r w:rsidRPr="005866A7">
        <w:rPr>
          <w:snapToGrid w:val="0"/>
        </w:rPr>
        <w:t>visited PLMN of the home country</w:t>
      </w:r>
      <w:r w:rsidRPr="00B62575">
        <w:rPr>
          <w:snapToGrid w:val="0"/>
        </w:rPr>
        <w:t xml:space="preserve">, and the USIM file </w:t>
      </w:r>
      <w:r w:rsidRPr="00B62575">
        <w:t>EF</w:t>
      </w:r>
      <w:r w:rsidRPr="00B62575">
        <w:rPr>
          <w:vertAlign w:val="subscript"/>
        </w:rPr>
        <w:t>UAC_AIC</w:t>
      </w:r>
      <w:r w:rsidRPr="00B62575">
        <w:t xml:space="preserve"> indicates the UE is configured for access identity 2, </w:t>
      </w:r>
      <w:r w:rsidRPr="00B62575">
        <w:rPr>
          <w:snapToGrid w:val="0"/>
        </w:rPr>
        <w:t xml:space="preserve">the MCS indicator bit of the 5GS network feature support IE </w:t>
      </w:r>
      <w:r>
        <w:rPr>
          <w:snapToGrid w:val="0"/>
        </w:rPr>
        <w:t>and</w:t>
      </w:r>
      <w:r w:rsidRPr="00B62575">
        <w:rPr>
          <w:snapToGrid w:val="0"/>
        </w:rPr>
        <w:t xml:space="preserve"> the Priority indicator IE is not applicable. When the UE is not in the HPLMN</w:t>
      </w:r>
      <w:r>
        <w:rPr>
          <w:snapToGrid w:val="0"/>
        </w:rPr>
        <w:t xml:space="preserve"> (</w:t>
      </w:r>
      <w:r w:rsidRPr="00A33B33">
        <w:rPr>
          <w:snapToGrid w:val="0"/>
        </w:rPr>
        <w:t>if the EHPLMN list is not present or is empty</w:t>
      </w:r>
      <w:r>
        <w:rPr>
          <w:snapToGrid w:val="0"/>
        </w:rPr>
        <w:t>)</w:t>
      </w:r>
      <w:r w:rsidRPr="00B62575">
        <w:rPr>
          <w:snapToGrid w:val="0"/>
        </w:rPr>
        <w:t xml:space="preserve"> or in an EHPLMN (if the EHPLMN list is present)</w:t>
      </w:r>
      <w:r w:rsidRPr="00AB4BA8">
        <w:rPr>
          <w:snapToGrid w:val="0"/>
        </w:rPr>
        <w:t xml:space="preserve"> </w:t>
      </w:r>
      <w:r>
        <w:rPr>
          <w:snapToGrid w:val="0"/>
        </w:rPr>
        <w:t xml:space="preserve">or in a </w:t>
      </w:r>
      <w:r w:rsidRPr="005866A7">
        <w:rPr>
          <w:snapToGrid w:val="0"/>
        </w:rPr>
        <w:t>visited PLMN of the home country</w:t>
      </w:r>
      <w:r w:rsidRPr="00B62575">
        <w:rPr>
          <w:snapToGrid w:val="0"/>
        </w:rPr>
        <w:t>,</w:t>
      </w:r>
      <w:r w:rsidRPr="00B62575">
        <w:t xml:space="preserve"> the contents of the USIM file EF</w:t>
      </w:r>
      <w:r w:rsidRPr="00B62575">
        <w:rPr>
          <w:vertAlign w:val="subscript"/>
        </w:rPr>
        <w:t>UAC_AIC</w:t>
      </w:r>
      <w:r w:rsidRPr="00B62575">
        <w:t xml:space="preserve"> </w:t>
      </w:r>
      <w:r w:rsidRPr="00B62575">
        <w:rPr>
          <w:snapToGrid w:val="0"/>
        </w:rPr>
        <w:t>are not applicable.</w:t>
      </w:r>
    </w:p>
    <w:p w14:paraId="330136AB" w14:textId="77777777" w:rsidR="00E6018F" w:rsidRPr="007F2770" w:rsidRDefault="00E6018F" w:rsidP="00E6018F">
      <w:pPr>
        <w:rPr>
          <w:snapToGrid w:val="0"/>
        </w:rPr>
      </w:pPr>
      <w:r w:rsidRPr="007F2770">
        <w:rPr>
          <w:snapToGrid w:val="0"/>
        </w:rPr>
        <w:t>The UE checks the conditions specified in subclause 4.4.3.1.1 of 3GPP TS 23.122 [5] to determine if access identity 3 is valid, and the applicability of access identity 3.</w:t>
      </w:r>
    </w:p>
    <w:p w14:paraId="4BBF0E8F" w14:textId="77777777" w:rsidR="00450AAE" w:rsidRPr="007F2770" w:rsidRDefault="00450AAE" w:rsidP="00450AAE">
      <w:pPr>
        <w:rPr>
          <w:snapToGrid w:val="0"/>
        </w:rPr>
      </w:pPr>
      <w:r w:rsidRPr="007F2770">
        <w:rPr>
          <w:snapToGrid w:val="0"/>
        </w:rPr>
        <w:t xml:space="preserve">When the UE is in its HPLMN (if the EHPLMN list is not present or is empty) or in an EHPLMN (if the EHPLMN list is present), the </w:t>
      </w:r>
      <w:r w:rsidRPr="007F2770">
        <w:t>contents of the USIM file EF</w:t>
      </w:r>
      <w:r w:rsidRPr="007F2770">
        <w:rPr>
          <w:vertAlign w:val="subscript"/>
        </w:rPr>
        <w:t>ACC</w:t>
      </w:r>
      <w:r w:rsidRPr="007F2770">
        <w:t xml:space="preserve"> as specified in </w:t>
      </w:r>
      <w:r w:rsidRPr="007F2770">
        <w:rPr>
          <w:snapToGrid w:val="0"/>
        </w:rPr>
        <w:t xml:space="preserve">3GPP TS 31.102 [22] and the rules specified </w:t>
      </w:r>
      <w:r w:rsidRPr="007F2770">
        <w:t>in t</w:t>
      </w:r>
      <w:r w:rsidRPr="007F2770">
        <w:rPr>
          <w:snapToGrid w:val="0"/>
        </w:rPr>
        <w:t>able 4.5.2.1 are used to determine the applicability of access classes 11 and 15. When the UE is not in its HPLMN (if the EHPLMN list is not present or is empty) or in an EHPLMN (if the EHPLMN list is present),</w:t>
      </w:r>
      <w:r w:rsidRPr="007F2770">
        <w:t xml:space="preserve"> access classes 11 and 15 </w:t>
      </w:r>
      <w:r w:rsidRPr="007F2770">
        <w:rPr>
          <w:snapToGrid w:val="0"/>
        </w:rPr>
        <w:t>are not applicable.</w:t>
      </w:r>
    </w:p>
    <w:p w14:paraId="628094A3" w14:textId="1C9D7100" w:rsidR="00365AA2" w:rsidRPr="00B62575" w:rsidRDefault="00365AA2" w:rsidP="00365AA2">
      <w:pPr>
        <w:rPr>
          <w:snapToGrid w:val="0"/>
        </w:rPr>
      </w:pPr>
      <w:r w:rsidRPr="00B62575">
        <w:rPr>
          <w:snapToGrid w:val="0"/>
        </w:rPr>
        <w:t>When the UE is in the HPLMN</w:t>
      </w:r>
      <w:r w:rsidRPr="00AB4BA8">
        <w:rPr>
          <w:snapToGrid w:val="0"/>
        </w:rPr>
        <w:t xml:space="preserve"> </w:t>
      </w:r>
      <w:r>
        <w:rPr>
          <w:snapToGrid w:val="0"/>
        </w:rPr>
        <w:t xml:space="preserve">or in a </w:t>
      </w:r>
      <w:r w:rsidRPr="005866A7">
        <w:rPr>
          <w:snapToGrid w:val="0"/>
        </w:rPr>
        <w:t>visited PLMN of the home country</w:t>
      </w:r>
      <w:r w:rsidRPr="00B62575">
        <w:rPr>
          <w:snapToGrid w:val="0"/>
        </w:rPr>
        <w:t xml:space="preserve">, the </w:t>
      </w:r>
      <w:r w:rsidRPr="00B62575">
        <w:t>contents of the USIM file EF</w:t>
      </w:r>
      <w:r w:rsidRPr="00B62575">
        <w:rPr>
          <w:vertAlign w:val="subscript"/>
        </w:rPr>
        <w:t>ACC</w:t>
      </w:r>
      <w:r w:rsidRPr="00B62575">
        <w:t xml:space="preserve"> as specified in </w:t>
      </w:r>
      <w:r w:rsidRPr="00B62575">
        <w:rPr>
          <w:snapToGrid w:val="0"/>
        </w:rPr>
        <w:t xml:space="preserve">3GPP TS 31.102 [22] and the rules specified </w:t>
      </w:r>
      <w:r w:rsidRPr="00B62575">
        <w:t>in t</w:t>
      </w:r>
      <w:r w:rsidRPr="00B62575">
        <w:rPr>
          <w:snapToGrid w:val="0"/>
        </w:rPr>
        <w:t xml:space="preserve">able 4.5.2.1 are used to determine the applicability of </w:t>
      </w:r>
      <w:r w:rsidRPr="00B62575">
        <w:rPr>
          <w:snapToGrid w:val="0"/>
        </w:rPr>
        <w:lastRenderedPageBreak/>
        <w:t>access classes 12 - 14. When the UE is n</w:t>
      </w:r>
      <w:r>
        <w:rPr>
          <w:snapToGrid w:val="0"/>
        </w:rPr>
        <w:t>either</w:t>
      </w:r>
      <w:r w:rsidRPr="00B62575">
        <w:rPr>
          <w:snapToGrid w:val="0"/>
        </w:rPr>
        <w:t xml:space="preserve"> in the HPLMN</w:t>
      </w:r>
      <w:r w:rsidRPr="00AB4BA8">
        <w:rPr>
          <w:snapToGrid w:val="0"/>
        </w:rPr>
        <w:t xml:space="preserve"> </w:t>
      </w:r>
      <w:r>
        <w:rPr>
          <w:snapToGrid w:val="0"/>
        </w:rPr>
        <w:t xml:space="preserve">nor in a </w:t>
      </w:r>
      <w:r w:rsidRPr="005866A7">
        <w:rPr>
          <w:snapToGrid w:val="0"/>
        </w:rPr>
        <w:t>visited PLMN of the home country</w:t>
      </w:r>
      <w:r w:rsidRPr="00B62575">
        <w:rPr>
          <w:snapToGrid w:val="0"/>
        </w:rPr>
        <w:t>,</w:t>
      </w:r>
      <w:r w:rsidRPr="00B62575">
        <w:t xml:space="preserve"> access classes 12-14 </w:t>
      </w:r>
      <w:r w:rsidRPr="00B62575">
        <w:rPr>
          <w:snapToGrid w:val="0"/>
        </w:rPr>
        <w:t>are not applicable.</w:t>
      </w:r>
    </w:p>
    <w:p w14:paraId="08C83A4C" w14:textId="77777777" w:rsidR="00F81AA9" w:rsidRPr="007F2770" w:rsidRDefault="00F81AA9" w:rsidP="00F81AA9">
      <w:pPr>
        <w:rPr>
          <w:snapToGrid w:val="0"/>
        </w:rPr>
      </w:pPr>
      <w:r w:rsidRPr="007F2770">
        <w:rPr>
          <w:snapToGrid w:val="0"/>
        </w:rPr>
        <w:t>In order to determine the access category applicable for the access attempt, the NAS shall check the rules in table</w:t>
      </w:r>
      <w:r w:rsidRPr="007F2770">
        <w:rPr>
          <w:noProof/>
        </w:rPr>
        <w:t> </w:t>
      </w:r>
      <w:r w:rsidR="0087779D" w:rsidRPr="007F2770">
        <w:rPr>
          <w:noProof/>
        </w:rPr>
        <w:t>4.5.2.2</w:t>
      </w:r>
      <w:r w:rsidRPr="007F2770">
        <w:rPr>
          <w:snapToGrid w:val="0"/>
        </w:rPr>
        <w:t>, and use the access category for which there is a match for barring check. If the access attempt matches more than one rule, the access category of the lowest rule number shall be selected.</w:t>
      </w:r>
      <w:r w:rsidR="00E14627" w:rsidRPr="007F2770">
        <w:t xml:space="preserve"> If the access attempt matches more than one operator-defined access category definition, the UE shall select the </w:t>
      </w:r>
      <w:r w:rsidR="00E14627" w:rsidRPr="007F2770">
        <w:rPr>
          <w:snapToGrid w:val="0"/>
        </w:rPr>
        <w:t xml:space="preserve">access category </w:t>
      </w:r>
      <w:r w:rsidR="004F2CDF" w:rsidRPr="007F2770">
        <w:rPr>
          <w:snapToGrid w:val="0"/>
        </w:rPr>
        <w:t xml:space="preserve">from the </w:t>
      </w:r>
      <w:r w:rsidR="004F2CDF" w:rsidRPr="007F2770">
        <w:t xml:space="preserve">operator-defined access category definition </w:t>
      </w:r>
      <w:r w:rsidR="00E14627" w:rsidRPr="007F2770">
        <w:rPr>
          <w:snapToGrid w:val="0"/>
        </w:rPr>
        <w:t>with the lowest precedence value (see subclause 4.5.3).</w:t>
      </w:r>
    </w:p>
    <w:p w14:paraId="04711AB4" w14:textId="1FECCB4A" w:rsidR="000E23EE" w:rsidRPr="007F2770" w:rsidRDefault="000E23EE" w:rsidP="00665705">
      <w:pPr>
        <w:pStyle w:val="NO"/>
      </w:pPr>
      <w:r w:rsidRPr="007F2770">
        <w:t>NOTE:</w:t>
      </w:r>
      <w:r w:rsidRPr="007F2770">
        <w:tab/>
        <w:t>The case when an access attempt matches more than one rule includes the case when multiple events trigger an access attempt at the same time.</w:t>
      </w:r>
      <w:r w:rsidR="00781D80">
        <w:t xml:space="preserve"> </w:t>
      </w:r>
      <w:r w:rsidR="00781D80" w:rsidRPr="00B846C6">
        <w:t>When multiple events trigger an access attempt at the same time, how the access attempt is checked for multiple events is up to UE implementation.</w:t>
      </w:r>
    </w:p>
    <w:p w14:paraId="021A1B80" w14:textId="77777777" w:rsidR="00F81AA9" w:rsidRPr="007F2770" w:rsidRDefault="00F81AA9" w:rsidP="00F81AA9">
      <w:pPr>
        <w:pStyle w:val="TH"/>
      </w:pPr>
      <w:r w:rsidRPr="007F2770">
        <w:lastRenderedPageBreak/>
        <w:t>Table</w:t>
      </w:r>
      <w:r w:rsidRPr="007F2770">
        <w:rPr>
          <w:noProof/>
        </w:rPr>
        <w:t> </w:t>
      </w:r>
      <w:r w:rsidR="0087779D" w:rsidRPr="007F2770">
        <w:rPr>
          <w:noProof/>
        </w:rPr>
        <w:t>4.5.2.2</w:t>
      </w:r>
      <w:r w:rsidRPr="007F2770">
        <w:t xml:space="preserve">: Mapping </w:t>
      </w:r>
      <w:bookmarkStart w:id="427" w:name="_CRTable4_5_2_2"/>
      <w:r w:rsidRPr="007F2770">
        <w:t xml:space="preserve">table </w:t>
      </w:r>
      <w:bookmarkEnd w:id="427"/>
      <w:r w:rsidRPr="007F2770">
        <w:t>for access categories</w:t>
      </w:r>
    </w:p>
    <w:tbl>
      <w:tblPr>
        <w:tblW w:w="87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278"/>
        <w:gridCol w:w="2277"/>
        <w:gridCol w:w="3699"/>
        <w:gridCol w:w="1470"/>
      </w:tblGrid>
      <w:tr w:rsidR="00F81AA9" w:rsidRPr="007F2770" w14:paraId="5B90CA2C" w14:textId="77777777" w:rsidTr="008E0F70">
        <w:trPr>
          <w:jc w:val="center"/>
        </w:trPr>
        <w:tc>
          <w:tcPr>
            <w:tcW w:w="1278" w:type="dxa"/>
            <w:shd w:val="clear" w:color="auto" w:fill="D9D9D9"/>
          </w:tcPr>
          <w:p w14:paraId="3E9DA224" w14:textId="77777777" w:rsidR="00F81AA9" w:rsidRPr="007F2770" w:rsidRDefault="00F81AA9" w:rsidP="00CB2972">
            <w:pPr>
              <w:pStyle w:val="TAH"/>
              <w:rPr>
                <w:lang w:val="en-US" w:eastAsia="en-US"/>
              </w:rPr>
            </w:pPr>
            <w:r w:rsidRPr="007F2770">
              <w:rPr>
                <w:lang w:val="en-US" w:eastAsia="en-US"/>
              </w:rPr>
              <w:lastRenderedPageBreak/>
              <w:t>Rule #</w:t>
            </w:r>
          </w:p>
        </w:tc>
        <w:tc>
          <w:tcPr>
            <w:tcW w:w="2277" w:type="dxa"/>
            <w:shd w:val="clear" w:color="auto" w:fill="D9D9D9"/>
          </w:tcPr>
          <w:p w14:paraId="4062121A" w14:textId="77777777" w:rsidR="00F81AA9" w:rsidRPr="007F2770" w:rsidRDefault="00F81AA9" w:rsidP="00CB2972">
            <w:pPr>
              <w:pStyle w:val="TAH"/>
              <w:rPr>
                <w:lang w:eastAsia="en-US"/>
              </w:rPr>
            </w:pPr>
            <w:r w:rsidRPr="007F2770">
              <w:rPr>
                <w:lang w:eastAsia="en-US"/>
              </w:rPr>
              <w:t>Type of access attempt</w:t>
            </w:r>
          </w:p>
        </w:tc>
        <w:tc>
          <w:tcPr>
            <w:tcW w:w="3699" w:type="dxa"/>
            <w:shd w:val="clear" w:color="auto" w:fill="D9D9D9"/>
          </w:tcPr>
          <w:p w14:paraId="0D5D43D1" w14:textId="77777777" w:rsidR="00F81AA9" w:rsidRPr="007F2770" w:rsidRDefault="00F81AA9" w:rsidP="00CB2972">
            <w:pPr>
              <w:pStyle w:val="TAH"/>
              <w:rPr>
                <w:lang w:eastAsia="en-US"/>
              </w:rPr>
            </w:pPr>
            <w:r w:rsidRPr="007F2770">
              <w:rPr>
                <w:lang w:eastAsia="en-US"/>
              </w:rPr>
              <w:t>Requirements to be met</w:t>
            </w:r>
          </w:p>
        </w:tc>
        <w:tc>
          <w:tcPr>
            <w:tcW w:w="1470" w:type="dxa"/>
            <w:shd w:val="clear" w:color="auto" w:fill="D9D9D9"/>
          </w:tcPr>
          <w:p w14:paraId="4DFF70A2" w14:textId="77777777" w:rsidR="00F81AA9" w:rsidRPr="007F2770" w:rsidRDefault="00F81AA9" w:rsidP="00CB2972">
            <w:pPr>
              <w:pStyle w:val="TAH"/>
              <w:rPr>
                <w:lang w:val="en-US" w:eastAsia="en-US"/>
              </w:rPr>
            </w:pPr>
            <w:r w:rsidRPr="007F2770">
              <w:rPr>
                <w:lang w:eastAsia="en-US"/>
              </w:rPr>
              <w:t>Access Category</w:t>
            </w:r>
          </w:p>
        </w:tc>
      </w:tr>
      <w:tr w:rsidR="00FD1B04" w:rsidRPr="007F2770" w14:paraId="5770AD38" w14:textId="77777777" w:rsidTr="008E0F70">
        <w:trPr>
          <w:jc w:val="center"/>
        </w:trPr>
        <w:tc>
          <w:tcPr>
            <w:tcW w:w="1278" w:type="dxa"/>
          </w:tcPr>
          <w:p w14:paraId="5CA8D339" w14:textId="77777777" w:rsidR="00FD1B04" w:rsidRPr="007F2770" w:rsidRDefault="00FD1B04" w:rsidP="00FD1B04">
            <w:pPr>
              <w:pStyle w:val="TAC"/>
              <w:rPr>
                <w:lang w:val="en-US" w:eastAsia="en-US"/>
              </w:rPr>
            </w:pPr>
            <w:r w:rsidRPr="007F2770">
              <w:rPr>
                <w:lang w:val="en-US" w:eastAsia="en-US"/>
              </w:rPr>
              <w:t>1</w:t>
            </w:r>
          </w:p>
        </w:tc>
        <w:tc>
          <w:tcPr>
            <w:tcW w:w="2277" w:type="dxa"/>
          </w:tcPr>
          <w:p w14:paraId="6EE10CB4" w14:textId="77777777" w:rsidR="00FD1B04" w:rsidRPr="007F2770" w:rsidRDefault="00FD1B04" w:rsidP="00FD1B04">
            <w:pPr>
              <w:pStyle w:val="TAC"/>
            </w:pPr>
            <w:r w:rsidRPr="007F2770">
              <w:rPr>
                <w:lang w:val="en-US"/>
              </w:rPr>
              <w:t>R</w:t>
            </w:r>
            <w:r w:rsidRPr="007F2770">
              <w:t>espon</w:t>
            </w:r>
            <w:r w:rsidRPr="007F2770">
              <w:rPr>
                <w:lang w:val="en-US"/>
              </w:rPr>
              <w:t>se</w:t>
            </w:r>
            <w:r w:rsidRPr="007F2770">
              <w:t xml:space="preserve"> to paging or NOTIFICATION over non-3GPP access;</w:t>
            </w:r>
          </w:p>
          <w:p w14:paraId="4AB159B7" w14:textId="36ADA07D" w:rsidR="00FD1B04" w:rsidRPr="007F2770" w:rsidRDefault="00FD1B04" w:rsidP="00FD1B04">
            <w:pPr>
              <w:pStyle w:val="TAC"/>
            </w:pPr>
            <w:r w:rsidRPr="007F2770">
              <w:t>5GMM connection management procedure initiated for the purpose of transporting an LPP</w:t>
            </w:r>
            <w:r w:rsidR="00B7719A">
              <w:t xml:space="preserve"> or SLPP</w:t>
            </w:r>
            <w:r w:rsidRPr="007F2770">
              <w:t xml:space="preserve"> message without an ongoing 5GC-MO-LR </w:t>
            </w:r>
            <w:r w:rsidR="00B7719A">
              <w:t>or SL-</w:t>
            </w:r>
            <w:r w:rsidR="00B7719A" w:rsidRPr="007F2770">
              <w:t xml:space="preserve">MO-LR </w:t>
            </w:r>
            <w:r w:rsidRPr="007F2770">
              <w:t>procedure;</w:t>
            </w:r>
          </w:p>
          <w:p w14:paraId="10CB92EE" w14:textId="77777777" w:rsidR="00FD1B04" w:rsidRPr="007F2770" w:rsidRDefault="00FD1B04" w:rsidP="00FD1B04">
            <w:pPr>
              <w:pStyle w:val="TAC"/>
            </w:pPr>
            <w:r w:rsidRPr="007F2770">
              <w:t xml:space="preserve">Access attempt to handover of ongoing MMTEL voice call, MMTEL video call or </w:t>
            </w:r>
            <w:r w:rsidRPr="007F2770">
              <w:rPr>
                <w:noProof/>
              </w:rPr>
              <w:t xml:space="preserve">SMSoIP </w:t>
            </w:r>
            <w:r w:rsidRPr="007F2770">
              <w:t>from non-3GPP access; or</w:t>
            </w:r>
          </w:p>
          <w:p w14:paraId="6B7CB519" w14:textId="05E40967" w:rsidR="00FD1B04" w:rsidRPr="007F2770" w:rsidRDefault="00FD1B04" w:rsidP="00FD1B04">
            <w:pPr>
              <w:pStyle w:val="TAC"/>
              <w:rPr>
                <w:lang w:eastAsia="en-US"/>
              </w:rPr>
            </w:pPr>
            <w:r w:rsidRPr="007F2770">
              <w:t>Access attempt upon receipt of "call-pull-initiated" indication from the upper layers (see 3GPP TS 24.174 [13</w:t>
            </w:r>
            <w:r w:rsidR="00A80EA5" w:rsidRPr="007F2770">
              <w:t>D</w:t>
            </w:r>
            <w:r w:rsidRPr="007F2770">
              <w:t>])</w:t>
            </w:r>
          </w:p>
        </w:tc>
        <w:tc>
          <w:tcPr>
            <w:tcW w:w="3699" w:type="dxa"/>
          </w:tcPr>
          <w:p w14:paraId="6A6EEC2A" w14:textId="3015101B" w:rsidR="00FD1B04" w:rsidRPr="007F2770" w:rsidRDefault="00FD1B04" w:rsidP="00FD1B04">
            <w:pPr>
              <w:pStyle w:val="TAL"/>
            </w:pPr>
            <w:r w:rsidRPr="007F2770">
              <w:t xml:space="preserve">Access attempt is for MT access, or handover of ongoing MMTEL voice call, MMTEL video call or </w:t>
            </w:r>
            <w:r w:rsidRPr="007F2770">
              <w:rPr>
                <w:noProof/>
              </w:rPr>
              <w:t xml:space="preserve">SMSoIP </w:t>
            </w:r>
            <w:r w:rsidRPr="007F2770">
              <w:t>from non-3GPP access; or</w:t>
            </w:r>
            <w:r w:rsidRPr="007F2770">
              <w:br/>
              <w:t>Access attempt is made upon receipt of "call-pull-initiated" (3GPP TS 24.174 [13</w:t>
            </w:r>
            <w:r w:rsidR="00A80EA5" w:rsidRPr="007F2770">
              <w:t>D</w:t>
            </w:r>
            <w:r w:rsidRPr="007F2770">
              <w:t>])</w:t>
            </w:r>
          </w:p>
        </w:tc>
        <w:tc>
          <w:tcPr>
            <w:tcW w:w="1470" w:type="dxa"/>
          </w:tcPr>
          <w:p w14:paraId="3C67067D" w14:textId="77777777" w:rsidR="00FD1B04" w:rsidRPr="007F2770" w:rsidRDefault="00FD1B04" w:rsidP="00FD1B04">
            <w:pPr>
              <w:pStyle w:val="TAC"/>
              <w:rPr>
                <w:lang w:eastAsia="en-US"/>
              </w:rPr>
            </w:pPr>
            <w:r w:rsidRPr="007F2770">
              <w:rPr>
                <w:lang w:eastAsia="en-US"/>
              </w:rPr>
              <w:t>0 (= MT_acc)</w:t>
            </w:r>
            <w:r w:rsidRPr="007F2770">
              <w:rPr>
                <w:lang w:eastAsia="en-US"/>
              </w:rPr>
              <w:br/>
            </w:r>
          </w:p>
        </w:tc>
      </w:tr>
      <w:tr w:rsidR="00F81AA9" w:rsidRPr="007F2770" w14:paraId="7032E0C2" w14:textId="77777777" w:rsidTr="008E0F70">
        <w:trPr>
          <w:jc w:val="center"/>
        </w:trPr>
        <w:tc>
          <w:tcPr>
            <w:tcW w:w="1278" w:type="dxa"/>
          </w:tcPr>
          <w:p w14:paraId="18B225F2" w14:textId="77777777" w:rsidR="00F81AA9" w:rsidRPr="007F2770" w:rsidRDefault="00F81AA9" w:rsidP="00CB2972">
            <w:pPr>
              <w:pStyle w:val="TAC"/>
              <w:rPr>
                <w:lang w:eastAsia="en-US"/>
              </w:rPr>
            </w:pPr>
            <w:r w:rsidRPr="007F2770">
              <w:rPr>
                <w:lang w:val="de-DE" w:eastAsia="en-US"/>
              </w:rPr>
              <w:t>2</w:t>
            </w:r>
          </w:p>
        </w:tc>
        <w:tc>
          <w:tcPr>
            <w:tcW w:w="2277" w:type="dxa"/>
          </w:tcPr>
          <w:p w14:paraId="05667E46" w14:textId="77777777" w:rsidR="00F81AA9" w:rsidRPr="007F2770" w:rsidRDefault="00F81AA9" w:rsidP="00CB2972">
            <w:pPr>
              <w:pStyle w:val="TAC"/>
              <w:rPr>
                <w:lang w:eastAsia="en-US"/>
              </w:rPr>
            </w:pPr>
            <w:r w:rsidRPr="007F2770">
              <w:rPr>
                <w:lang w:eastAsia="en-US"/>
              </w:rPr>
              <w:t>Emergency</w:t>
            </w:r>
          </w:p>
        </w:tc>
        <w:tc>
          <w:tcPr>
            <w:tcW w:w="3699" w:type="dxa"/>
          </w:tcPr>
          <w:p w14:paraId="4806F03D" w14:textId="77777777" w:rsidR="00F81AA9" w:rsidRPr="007F2770" w:rsidRDefault="00F81AA9" w:rsidP="00327158">
            <w:pPr>
              <w:pStyle w:val="TAL"/>
            </w:pPr>
            <w:r w:rsidRPr="007F2770">
              <w:t>UE is attempting access for an emergency session (NOTE 1, NOTE 2)</w:t>
            </w:r>
          </w:p>
        </w:tc>
        <w:tc>
          <w:tcPr>
            <w:tcW w:w="1470" w:type="dxa"/>
          </w:tcPr>
          <w:p w14:paraId="4D3B1F76" w14:textId="77777777" w:rsidR="00F81AA9" w:rsidRPr="007F2770" w:rsidRDefault="00F81AA9" w:rsidP="00CB2972">
            <w:pPr>
              <w:pStyle w:val="TAC"/>
              <w:rPr>
                <w:lang w:eastAsia="en-US"/>
              </w:rPr>
            </w:pPr>
            <w:r w:rsidRPr="007F2770">
              <w:rPr>
                <w:lang w:val="en-US" w:eastAsia="en-US"/>
              </w:rPr>
              <w:t>2</w:t>
            </w:r>
            <w:r w:rsidRPr="007F2770">
              <w:rPr>
                <w:lang w:eastAsia="en-US"/>
              </w:rPr>
              <w:t xml:space="preserve"> (= emergency)</w:t>
            </w:r>
          </w:p>
        </w:tc>
      </w:tr>
      <w:tr w:rsidR="00F81AA9" w:rsidRPr="007F2770" w14:paraId="5DD6823E" w14:textId="77777777" w:rsidTr="008E0F70">
        <w:trPr>
          <w:jc w:val="center"/>
        </w:trPr>
        <w:tc>
          <w:tcPr>
            <w:tcW w:w="1278" w:type="dxa"/>
          </w:tcPr>
          <w:p w14:paraId="6AE56C15" w14:textId="77777777" w:rsidR="00F81AA9" w:rsidRPr="007F2770" w:rsidRDefault="00F81AA9" w:rsidP="00CB2972">
            <w:pPr>
              <w:pStyle w:val="TAC"/>
              <w:rPr>
                <w:lang w:val="en-US" w:eastAsia="en-US"/>
              </w:rPr>
            </w:pPr>
            <w:r w:rsidRPr="007F2770">
              <w:rPr>
                <w:lang w:val="en-US" w:eastAsia="en-US"/>
              </w:rPr>
              <w:t>3</w:t>
            </w:r>
          </w:p>
        </w:tc>
        <w:tc>
          <w:tcPr>
            <w:tcW w:w="2277" w:type="dxa"/>
          </w:tcPr>
          <w:p w14:paraId="7E705A56" w14:textId="77777777" w:rsidR="00F81AA9" w:rsidRPr="007F2770" w:rsidRDefault="00F81AA9" w:rsidP="00CB2972">
            <w:pPr>
              <w:pStyle w:val="TAC"/>
              <w:rPr>
                <w:lang w:eastAsia="en-US"/>
              </w:rPr>
            </w:pPr>
            <w:r w:rsidRPr="007F2770">
              <w:rPr>
                <w:lang w:eastAsia="en-US"/>
              </w:rPr>
              <w:t xml:space="preserve">Access attempt </w:t>
            </w:r>
            <w:r w:rsidRPr="007F2770">
              <w:rPr>
                <w:lang w:val="en-US" w:eastAsia="en-US"/>
              </w:rPr>
              <w:t>for operator-defined access category</w:t>
            </w:r>
          </w:p>
        </w:tc>
        <w:tc>
          <w:tcPr>
            <w:tcW w:w="3699" w:type="dxa"/>
          </w:tcPr>
          <w:p w14:paraId="3746870F" w14:textId="77777777" w:rsidR="00F81AA9" w:rsidRPr="007F2770" w:rsidRDefault="00F81AA9" w:rsidP="00327158">
            <w:pPr>
              <w:pStyle w:val="TAL"/>
            </w:pPr>
            <w:r w:rsidRPr="007F2770">
              <w:t xml:space="preserve">UE </w:t>
            </w:r>
            <w:r w:rsidR="004F2CDF" w:rsidRPr="007F2770">
              <w:t xml:space="preserve">stores </w:t>
            </w:r>
            <w:r w:rsidRPr="007F2770">
              <w:t>operator-defined access categor</w:t>
            </w:r>
            <w:r w:rsidR="00F0396B" w:rsidRPr="007F2770">
              <w:t>y definitions</w:t>
            </w:r>
            <w:r w:rsidRPr="007F2770">
              <w:t xml:space="preserve"> </w:t>
            </w:r>
            <w:r w:rsidR="004F2CDF" w:rsidRPr="007F2770">
              <w:t xml:space="preserve">valid in </w:t>
            </w:r>
            <w:r w:rsidRPr="007F2770">
              <w:t>the current PLMN</w:t>
            </w:r>
            <w:r w:rsidR="00F0396B" w:rsidRPr="007F2770">
              <w:t xml:space="preserve"> as specified in subclause 4.5.3</w:t>
            </w:r>
            <w:r w:rsidRPr="007F2770">
              <w:t>, and access attempt is matching criteria of an operator-defined access category</w:t>
            </w:r>
            <w:r w:rsidR="00F0396B" w:rsidRPr="007F2770">
              <w:t xml:space="preserve"> definition</w:t>
            </w:r>
          </w:p>
        </w:tc>
        <w:tc>
          <w:tcPr>
            <w:tcW w:w="1470" w:type="dxa"/>
          </w:tcPr>
          <w:p w14:paraId="27B820FE" w14:textId="77777777" w:rsidR="00F81AA9" w:rsidRPr="007F2770" w:rsidRDefault="00F81AA9" w:rsidP="00CB2972">
            <w:pPr>
              <w:pStyle w:val="TAC"/>
              <w:rPr>
                <w:lang w:val="en-US" w:eastAsia="en-US"/>
              </w:rPr>
            </w:pPr>
            <w:r w:rsidRPr="007F2770">
              <w:rPr>
                <w:lang w:val="en-US" w:eastAsia="en-US"/>
              </w:rPr>
              <w:t xml:space="preserve">32-63 </w:t>
            </w:r>
            <w:r w:rsidRPr="007F2770">
              <w:rPr>
                <w:lang w:val="en-US" w:eastAsia="en-US"/>
              </w:rPr>
              <w:br/>
              <w:t>(= based on operator classification)</w:t>
            </w:r>
          </w:p>
        </w:tc>
      </w:tr>
      <w:tr w:rsidR="009B00A5" w:rsidRPr="007F2770" w14:paraId="552BACAD" w14:textId="77777777" w:rsidTr="008E0F70">
        <w:trPr>
          <w:jc w:val="center"/>
        </w:trPr>
        <w:tc>
          <w:tcPr>
            <w:tcW w:w="1278" w:type="dxa"/>
          </w:tcPr>
          <w:p w14:paraId="094F79CA" w14:textId="77777777" w:rsidR="009B00A5" w:rsidRPr="007F2770" w:rsidRDefault="009B00A5" w:rsidP="00665705">
            <w:pPr>
              <w:pStyle w:val="TAC"/>
              <w:rPr>
                <w:lang w:val="de-DE"/>
              </w:rPr>
            </w:pPr>
            <w:r w:rsidRPr="007F2770">
              <w:rPr>
                <w:rFonts w:hint="eastAsia"/>
                <w:lang w:val="de-DE"/>
              </w:rPr>
              <w:t>3</w:t>
            </w:r>
            <w:r w:rsidRPr="007F2770">
              <w:rPr>
                <w:lang w:val="de-DE"/>
              </w:rPr>
              <w:t>.1</w:t>
            </w:r>
          </w:p>
        </w:tc>
        <w:tc>
          <w:tcPr>
            <w:tcW w:w="2277" w:type="dxa"/>
          </w:tcPr>
          <w:p w14:paraId="48FFF820" w14:textId="77777777" w:rsidR="009B00A5" w:rsidRPr="007F2770" w:rsidRDefault="009B00A5" w:rsidP="00665705">
            <w:pPr>
              <w:pStyle w:val="TAC"/>
            </w:pPr>
            <w:r w:rsidRPr="007F2770">
              <w:t xml:space="preserve">Access attempt for </w:t>
            </w:r>
            <w:r w:rsidRPr="007F2770">
              <w:rPr>
                <w:rFonts w:hint="eastAsia"/>
              </w:rPr>
              <w:t>MO exception data</w:t>
            </w:r>
          </w:p>
        </w:tc>
        <w:tc>
          <w:tcPr>
            <w:tcW w:w="3699" w:type="dxa"/>
          </w:tcPr>
          <w:p w14:paraId="1EDEB0E1" w14:textId="77777777" w:rsidR="009B00A5" w:rsidRPr="007F2770" w:rsidRDefault="009B00A5" w:rsidP="00665705">
            <w:pPr>
              <w:pStyle w:val="TAL"/>
            </w:pPr>
            <w:r w:rsidRPr="007F2770">
              <w:t>UE is in NB-N1 mode and allowed to use exception data reporting (see the ExceptionDataReportingAllowed leaf of the NAS configuration MO in 3GPP TS 24.368 [17] or the USIM file EF</w:t>
            </w:r>
            <w:r w:rsidRPr="007F2770">
              <w:rPr>
                <w:vertAlign w:val="subscript"/>
              </w:rPr>
              <w:t>NASCONFIG</w:t>
            </w:r>
            <w:r w:rsidRPr="007F2770">
              <w:t xml:space="preserve"> in 3GPP TS 31.102 [22]), and access attempt is for MO data or for MO signalling initiated upon receiving a request from upper layers to transmit user data related to an exceptional event.</w:t>
            </w:r>
          </w:p>
        </w:tc>
        <w:tc>
          <w:tcPr>
            <w:tcW w:w="1470" w:type="dxa"/>
          </w:tcPr>
          <w:p w14:paraId="603465A1" w14:textId="77777777" w:rsidR="009B00A5" w:rsidRPr="007F2770" w:rsidRDefault="009B00A5" w:rsidP="00665705">
            <w:pPr>
              <w:pStyle w:val="TAC"/>
              <w:rPr>
                <w:lang w:val="en-US"/>
              </w:rPr>
            </w:pPr>
            <w:r w:rsidRPr="007F2770">
              <w:rPr>
                <w:rFonts w:hint="eastAsia"/>
                <w:lang w:val="en-US"/>
              </w:rPr>
              <w:t>10 (</w:t>
            </w:r>
            <w:r w:rsidRPr="007F2770">
              <w:rPr>
                <w:lang w:val="en-US"/>
              </w:rPr>
              <w:t>= MO exception data</w:t>
            </w:r>
            <w:r w:rsidRPr="007F2770">
              <w:rPr>
                <w:rFonts w:hint="eastAsia"/>
                <w:lang w:val="en-US"/>
              </w:rPr>
              <w:t>)</w:t>
            </w:r>
          </w:p>
        </w:tc>
      </w:tr>
      <w:tr w:rsidR="00F81AA9" w:rsidRPr="007F2770" w14:paraId="23C4B9CE" w14:textId="77777777" w:rsidTr="008E0F70">
        <w:trPr>
          <w:jc w:val="center"/>
        </w:trPr>
        <w:tc>
          <w:tcPr>
            <w:tcW w:w="1278" w:type="dxa"/>
          </w:tcPr>
          <w:p w14:paraId="078C44DD" w14:textId="77777777" w:rsidR="00F81AA9" w:rsidRPr="007F2770" w:rsidRDefault="00F81AA9" w:rsidP="00CB2972">
            <w:pPr>
              <w:pStyle w:val="TAC"/>
              <w:rPr>
                <w:lang w:val="en-US" w:eastAsia="en-US"/>
              </w:rPr>
            </w:pPr>
            <w:r w:rsidRPr="007F2770">
              <w:rPr>
                <w:lang w:val="en-US" w:eastAsia="en-US"/>
              </w:rPr>
              <w:t>4</w:t>
            </w:r>
          </w:p>
        </w:tc>
        <w:tc>
          <w:tcPr>
            <w:tcW w:w="2277" w:type="dxa"/>
          </w:tcPr>
          <w:p w14:paraId="2B3A87DC" w14:textId="77777777" w:rsidR="00F81AA9" w:rsidRPr="007F2770" w:rsidRDefault="00F81AA9" w:rsidP="00CB2972">
            <w:pPr>
              <w:pStyle w:val="TAC"/>
              <w:rPr>
                <w:lang w:eastAsia="en-US"/>
              </w:rPr>
            </w:pPr>
            <w:r w:rsidRPr="007F2770">
              <w:rPr>
                <w:lang w:eastAsia="en-US"/>
              </w:rPr>
              <w:t xml:space="preserve">Access attempt </w:t>
            </w:r>
            <w:r w:rsidRPr="007F2770">
              <w:rPr>
                <w:lang w:val="en-US" w:eastAsia="en-US"/>
              </w:rPr>
              <w:t>for delay tolerant service</w:t>
            </w:r>
          </w:p>
        </w:tc>
        <w:tc>
          <w:tcPr>
            <w:tcW w:w="3699" w:type="dxa"/>
          </w:tcPr>
          <w:p w14:paraId="7F7AD7E3" w14:textId="77777777" w:rsidR="00327158" w:rsidRPr="007F2770" w:rsidRDefault="00327158" w:rsidP="00327158">
            <w:pPr>
              <w:pStyle w:val="TAL"/>
            </w:pPr>
            <w:r w:rsidRPr="007F2770">
              <w:t>(a)</w:t>
            </w:r>
            <w:r w:rsidR="00913BB3" w:rsidRPr="007F2770">
              <w:tab/>
            </w:r>
            <w:r w:rsidR="00F81AA9" w:rsidRPr="007F2770">
              <w:t xml:space="preserve">UE </w:t>
            </w:r>
            <w:r w:rsidR="00F81AA9" w:rsidRPr="007F2770">
              <w:rPr>
                <w:lang w:val="en-US"/>
              </w:rPr>
              <w:t xml:space="preserve">is </w:t>
            </w:r>
            <w:r w:rsidR="00F81AA9" w:rsidRPr="007F2770">
              <w:t xml:space="preserve">configured for </w:t>
            </w:r>
            <w:r w:rsidR="008C55DE" w:rsidRPr="007F2770">
              <w:t>NAS signalling low priority</w:t>
            </w:r>
            <w:r w:rsidRPr="007F2770">
              <w:t xml:space="preserve"> or UE supporting S1 mode is configured for EAB (see the "ExtendedAccessBarring" leaf of NAS configuration MO in 3GPP TS 24.368 [17] or 3GPP TS 31.102 [22]) where "EAB override" does not apply</w:t>
            </w:r>
            <w:r w:rsidR="00F81AA9" w:rsidRPr="007F2770">
              <w:t xml:space="preserve">, </w:t>
            </w:r>
            <w:r w:rsidRPr="007F2770">
              <w:t>and</w:t>
            </w:r>
          </w:p>
          <w:p w14:paraId="7BD7AED0" w14:textId="77777777" w:rsidR="00193BB8" w:rsidRPr="007F2770" w:rsidRDefault="00327158" w:rsidP="00327158">
            <w:pPr>
              <w:pStyle w:val="TAL"/>
            </w:pPr>
            <w:r w:rsidRPr="007F2770">
              <w:t>(b)</w:t>
            </w:r>
            <w:r w:rsidR="007F4440" w:rsidRPr="007F2770">
              <w:t>:</w:t>
            </w:r>
            <w:r w:rsidRPr="007F2770">
              <w:tab/>
            </w:r>
            <w:r w:rsidR="00CC1F81" w:rsidRPr="007F2770">
              <w:t xml:space="preserve">the UE received </w:t>
            </w:r>
            <w:r w:rsidR="00F81AA9" w:rsidRPr="007F2770">
              <w:t>one of the categories a, b or c</w:t>
            </w:r>
            <w:r w:rsidR="00CC1F81" w:rsidRPr="007F2770">
              <w:t xml:space="preserve"> as part of the parameters for unified access control in the broadcast system information</w:t>
            </w:r>
            <w:r w:rsidR="00F81AA9" w:rsidRPr="007F2770">
              <w:t>, and the UE is a member of the broadcasted category in the selected PLMN or RPLMN/equivalent PLMN</w:t>
            </w:r>
          </w:p>
          <w:p w14:paraId="26E3F62A" w14:textId="1C5A60DE" w:rsidR="00F81AA9" w:rsidRPr="007F2770" w:rsidRDefault="00F81AA9" w:rsidP="00327158">
            <w:pPr>
              <w:pStyle w:val="TAL"/>
            </w:pPr>
            <w:r w:rsidRPr="007F2770">
              <w:t>(NOTE 3</w:t>
            </w:r>
            <w:r w:rsidR="008C55DE" w:rsidRPr="007F2770">
              <w:t>, NOTE 5</w:t>
            </w:r>
            <w:r w:rsidR="00413109" w:rsidRPr="007F2770">
              <w:t>, NOTE 6</w:t>
            </w:r>
            <w:r w:rsidR="006B3ED4" w:rsidRPr="007F2770">
              <w:t>, NOTE 7</w:t>
            </w:r>
            <w:r w:rsidR="00CC1F81" w:rsidRPr="007F2770">
              <w:t>, NOTE 8</w:t>
            </w:r>
            <w:r w:rsidRPr="007F2770">
              <w:t>)</w:t>
            </w:r>
          </w:p>
        </w:tc>
        <w:tc>
          <w:tcPr>
            <w:tcW w:w="1470" w:type="dxa"/>
          </w:tcPr>
          <w:p w14:paraId="1267661A" w14:textId="77777777" w:rsidR="00F81AA9" w:rsidRPr="007F2770" w:rsidRDefault="00F81AA9" w:rsidP="00CB2972">
            <w:pPr>
              <w:pStyle w:val="TAC"/>
              <w:rPr>
                <w:lang w:val="en-US" w:eastAsia="en-US"/>
              </w:rPr>
            </w:pPr>
            <w:r w:rsidRPr="007F2770">
              <w:rPr>
                <w:lang w:val="en-US" w:eastAsia="en-US"/>
              </w:rPr>
              <w:t>1 (= delay tolerant)</w:t>
            </w:r>
          </w:p>
        </w:tc>
      </w:tr>
      <w:tr w:rsidR="00F81AA9" w:rsidRPr="007F2770" w14:paraId="7694FC46" w14:textId="77777777" w:rsidTr="008E0F70">
        <w:trPr>
          <w:jc w:val="center"/>
        </w:trPr>
        <w:tc>
          <w:tcPr>
            <w:tcW w:w="1278" w:type="dxa"/>
          </w:tcPr>
          <w:p w14:paraId="1E08AB22" w14:textId="77777777" w:rsidR="00F81AA9" w:rsidRPr="007F2770" w:rsidRDefault="00F81AA9" w:rsidP="00CB2972">
            <w:pPr>
              <w:pStyle w:val="TAC"/>
              <w:rPr>
                <w:lang w:val="en-US" w:eastAsia="en-US"/>
              </w:rPr>
            </w:pPr>
            <w:r w:rsidRPr="007F2770">
              <w:rPr>
                <w:lang w:eastAsia="en-US"/>
              </w:rPr>
              <w:t>5</w:t>
            </w:r>
          </w:p>
        </w:tc>
        <w:tc>
          <w:tcPr>
            <w:tcW w:w="2277" w:type="dxa"/>
          </w:tcPr>
          <w:p w14:paraId="039D0BF8" w14:textId="77777777" w:rsidR="00AA6B5A" w:rsidRPr="007F2770" w:rsidRDefault="00F81AA9" w:rsidP="00AA6B5A">
            <w:pPr>
              <w:pStyle w:val="TAC"/>
            </w:pPr>
            <w:r w:rsidRPr="007F2770">
              <w:rPr>
                <w:lang w:eastAsia="en-US"/>
              </w:rPr>
              <w:t>MO MMTel voice call</w:t>
            </w:r>
            <w:r w:rsidR="00AA6B5A" w:rsidRPr="007F2770">
              <w:t>; or</w:t>
            </w:r>
          </w:p>
          <w:p w14:paraId="4D99E7AE" w14:textId="3AE0CFE8" w:rsidR="00F81AA9" w:rsidRPr="007F2770" w:rsidRDefault="00AA6B5A" w:rsidP="00AA6B5A">
            <w:pPr>
              <w:pStyle w:val="TAC"/>
              <w:rPr>
                <w:lang w:eastAsia="en-US"/>
              </w:rPr>
            </w:pPr>
            <w:r w:rsidRPr="007F2770">
              <w:t>MT MMTel voice call</w:t>
            </w:r>
          </w:p>
        </w:tc>
        <w:tc>
          <w:tcPr>
            <w:tcW w:w="3699" w:type="dxa"/>
          </w:tcPr>
          <w:p w14:paraId="0B90EBE4" w14:textId="28979DF4" w:rsidR="00193BB8" w:rsidRPr="007F2770" w:rsidRDefault="00F81AA9" w:rsidP="00327158">
            <w:pPr>
              <w:pStyle w:val="TAL"/>
            </w:pPr>
            <w:r w:rsidRPr="007F2770">
              <w:t>Access attempt is for MO MMTel voice call</w:t>
            </w:r>
            <w:r w:rsidR="00AA6B5A" w:rsidRPr="007F2770">
              <w:t xml:space="preserve"> or MT MMTel voice call</w:t>
            </w:r>
          </w:p>
          <w:p w14:paraId="26AB11EC" w14:textId="6D2CD6A6" w:rsidR="00F81AA9" w:rsidRPr="007F2770" w:rsidRDefault="00F81AA9" w:rsidP="00327158">
            <w:pPr>
              <w:pStyle w:val="TAL"/>
            </w:pPr>
            <w:r w:rsidRPr="007F2770">
              <w:t>or for NAS signalling connection recovery during ongoing MO MMTel voice call</w:t>
            </w:r>
            <w:r w:rsidR="00AA6B5A" w:rsidRPr="007F2770">
              <w:t xml:space="preserve"> or ongoing MT MMTel voice call</w:t>
            </w:r>
            <w:r w:rsidRPr="007F2770">
              <w:t xml:space="preserve"> (NOTE 2)</w:t>
            </w:r>
          </w:p>
        </w:tc>
        <w:tc>
          <w:tcPr>
            <w:tcW w:w="1470" w:type="dxa"/>
          </w:tcPr>
          <w:p w14:paraId="0BDB493A" w14:textId="77777777" w:rsidR="00F81AA9" w:rsidRPr="007F2770" w:rsidRDefault="00F81AA9" w:rsidP="00CB2972">
            <w:pPr>
              <w:pStyle w:val="TAC"/>
              <w:rPr>
                <w:lang w:eastAsia="en-US"/>
              </w:rPr>
            </w:pPr>
            <w:r w:rsidRPr="007F2770">
              <w:rPr>
                <w:lang w:val="en-US" w:eastAsia="en-US"/>
              </w:rPr>
              <w:t>4</w:t>
            </w:r>
            <w:r w:rsidRPr="007F2770">
              <w:rPr>
                <w:lang w:eastAsia="en-US"/>
              </w:rPr>
              <w:t xml:space="preserve"> (= MO MMTel voice)</w:t>
            </w:r>
            <w:r w:rsidRPr="007F2770">
              <w:rPr>
                <w:lang w:eastAsia="en-US"/>
              </w:rPr>
              <w:br/>
            </w:r>
          </w:p>
        </w:tc>
      </w:tr>
      <w:tr w:rsidR="00F81AA9" w:rsidRPr="007F2770" w14:paraId="561F3D88" w14:textId="77777777" w:rsidTr="008E0F70">
        <w:trPr>
          <w:jc w:val="center"/>
        </w:trPr>
        <w:tc>
          <w:tcPr>
            <w:tcW w:w="1278" w:type="dxa"/>
          </w:tcPr>
          <w:p w14:paraId="4C9F1133" w14:textId="77777777" w:rsidR="00F81AA9" w:rsidRPr="007F2770" w:rsidRDefault="00F81AA9" w:rsidP="00CB2972">
            <w:pPr>
              <w:pStyle w:val="TAC"/>
              <w:rPr>
                <w:lang w:val="en-US" w:eastAsia="en-US"/>
              </w:rPr>
            </w:pPr>
            <w:r w:rsidRPr="007F2770">
              <w:rPr>
                <w:lang w:val="en-US" w:eastAsia="en-US"/>
              </w:rPr>
              <w:t>6</w:t>
            </w:r>
          </w:p>
        </w:tc>
        <w:tc>
          <w:tcPr>
            <w:tcW w:w="2277" w:type="dxa"/>
          </w:tcPr>
          <w:p w14:paraId="1D18C7C1" w14:textId="77777777" w:rsidR="00AA6B5A" w:rsidRPr="007F2770" w:rsidRDefault="00F81AA9" w:rsidP="00AA6B5A">
            <w:pPr>
              <w:pStyle w:val="TAC"/>
            </w:pPr>
            <w:r w:rsidRPr="007F2770">
              <w:rPr>
                <w:lang w:eastAsia="en-US"/>
              </w:rPr>
              <w:t>MO MMTel video call</w:t>
            </w:r>
            <w:r w:rsidR="00AA6B5A" w:rsidRPr="007F2770">
              <w:t>; or</w:t>
            </w:r>
          </w:p>
          <w:p w14:paraId="0D63B077" w14:textId="4E6B1F2F" w:rsidR="00F81AA9" w:rsidRPr="007F2770" w:rsidRDefault="00AA6B5A" w:rsidP="00AA6B5A">
            <w:pPr>
              <w:pStyle w:val="TAC"/>
              <w:rPr>
                <w:lang w:eastAsia="en-US"/>
              </w:rPr>
            </w:pPr>
            <w:r w:rsidRPr="007F2770">
              <w:t>MT MMTel video call</w:t>
            </w:r>
          </w:p>
        </w:tc>
        <w:tc>
          <w:tcPr>
            <w:tcW w:w="3699" w:type="dxa"/>
          </w:tcPr>
          <w:p w14:paraId="512AA3C3" w14:textId="11270EFA" w:rsidR="00193BB8" w:rsidRPr="007F2770" w:rsidRDefault="00F81AA9" w:rsidP="00327158">
            <w:pPr>
              <w:pStyle w:val="TAL"/>
            </w:pPr>
            <w:r w:rsidRPr="007F2770">
              <w:t>Access attempt is for MO MMTel video call</w:t>
            </w:r>
            <w:r w:rsidR="00AA6B5A" w:rsidRPr="007F2770">
              <w:t xml:space="preserve"> or MT MMTel video call</w:t>
            </w:r>
          </w:p>
          <w:p w14:paraId="6A70A03E" w14:textId="710BB240" w:rsidR="00F81AA9" w:rsidRPr="007F2770" w:rsidRDefault="00F81AA9" w:rsidP="00327158">
            <w:pPr>
              <w:pStyle w:val="TAL"/>
            </w:pPr>
            <w:r w:rsidRPr="007F2770">
              <w:t>or for NAS signalling connection recovery during ongoing MO MMTel video call</w:t>
            </w:r>
            <w:r w:rsidR="00AA6B5A" w:rsidRPr="007F2770">
              <w:t xml:space="preserve"> or ongoing MT MMTel video call</w:t>
            </w:r>
            <w:r w:rsidRPr="007F2770">
              <w:t xml:space="preserve"> (NOTE 2)</w:t>
            </w:r>
          </w:p>
        </w:tc>
        <w:tc>
          <w:tcPr>
            <w:tcW w:w="1470" w:type="dxa"/>
          </w:tcPr>
          <w:p w14:paraId="7DC05239" w14:textId="77777777" w:rsidR="00F81AA9" w:rsidRPr="007F2770" w:rsidRDefault="00F81AA9" w:rsidP="00CB2972">
            <w:pPr>
              <w:pStyle w:val="TAC"/>
              <w:rPr>
                <w:lang w:eastAsia="en-US"/>
              </w:rPr>
            </w:pPr>
            <w:r w:rsidRPr="007F2770">
              <w:rPr>
                <w:lang w:val="en-US" w:eastAsia="en-US"/>
              </w:rPr>
              <w:t>5</w:t>
            </w:r>
            <w:r w:rsidRPr="007F2770">
              <w:rPr>
                <w:lang w:eastAsia="en-US"/>
              </w:rPr>
              <w:t xml:space="preserve"> (= MO MMTel video)</w:t>
            </w:r>
            <w:r w:rsidRPr="007F2770">
              <w:rPr>
                <w:lang w:eastAsia="en-US"/>
              </w:rPr>
              <w:br/>
            </w:r>
          </w:p>
        </w:tc>
      </w:tr>
      <w:tr w:rsidR="00F81AA9" w:rsidRPr="007F2770" w14:paraId="1A08B5B8" w14:textId="77777777" w:rsidTr="008E0F70">
        <w:trPr>
          <w:jc w:val="center"/>
        </w:trPr>
        <w:tc>
          <w:tcPr>
            <w:tcW w:w="1278" w:type="dxa"/>
          </w:tcPr>
          <w:p w14:paraId="078868BF" w14:textId="77777777" w:rsidR="00F81AA9" w:rsidRPr="007F2770" w:rsidRDefault="00F81AA9" w:rsidP="00CB2972">
            <w:pPr>
              <w:pStyle w:val="TAC"/>
              <w:rPr>
                <w:lang w:val="en-US" w:eastAsia="en-US"/>
              </w:rPr>
            </w:pPr>
            <w:r w:rsidRPr="007F2770">
              <w:rPr>
                <w:lang w:val="en-US" w:eastAsia="en-US"/>
              </w:rPr>
              <w:lastRenderedPageBreak/>
              <w:t>7</w:t>
            </w:r>
          </w:p>
        </w:tc>
        <w:tc>
          <w:tcPr>
            <w:tcW w:w="2277" w:type="dxa"/>
          </w:tcPr>
          <w:p w14:paraId="4FA8FB68" w14:textId="77777777" w:rsidR="00AA6B5A" w:rsidRPr="007F2770" w:rsidRDefault="00F81AA9" w:rsidP="00AA6B5A">
            <w:pPr>
              <w:pStyle w:val="TAC"/>
            </w:pPr>
            <w:r w:rsidRPr="007F2770">
              <w:rPr>
                <w:lang w:eastAsia="en-US"/>
              </w:rPr>
              <w:t>MO SMS over NAS or MO SMSoIP</w:t>
            </w:r>
            <w:r w:rsidR="00AA6B5A" w:rsidRPr="007F2770">
              <w:t>; or</w:t>
            </w:r>
          </w:p>
          <w:p w14:paraId="17270ECD" w14:textId="20C19974" w:rsidR="00F81AA9" w:rsidRPr="007F2770" w:rsidRDefault="00AA6B5A" w:rsidP="00AA6B5A">
            <w:pPr>
              <w:pStyle w:val="TAC"/>
              <w:rPr>
                <w:lang w:eastAsia="en-US"/>
              </w:rPr>
            </w:pPr>
            <w:r w:rsidRPr="007F2770">
              <w:t>MT SMSoIP</w:t>
            </w:r>
          </w:p>
        </w:tc>
        <w:tc>
          <w:tcPr>
            <w:tcW w:w="3699" w:type="dxa"/>
          </w:tcPr>
          <w:p w14:paraId="506F96C7" w14:textId="3A6EA16C" w:rsidR="00F81AA9" w:rsidRPr="007F2770" w:rsidRDefault="00F81AA9" w:rsidP="00327158">
            <w:pPr>
              <w:pStyle w:val="TAL"/>
            </w:pPr>
            <w:r w:rsidRPr="007F2770">
              <w:t>Access attempt is for MO SMS</w:t>
            </w:r>
            <w:r w:rsidR="00E54F0C" w:rsidRPr="007F2770">
              <w:t xml:space="preserve"> over NAS (NOTE 4)</w:t>
            </w:r>
            <w:r w:rsidRPr="007F2770">
              <w:t xml:space="preserve"> or </w:t>
            </w:r>
            <w:r w:rsidR="00E54F0C" w:rsidRPr="007F2770">
              <w:t xml:space="preserve">MO SMS over </w:t>
            </w:r>
            <w:r w:rsidRPr="007F2770">
              <w:t>SMSoIP transfer</w:t>
            </w:r>
            <w:r w:rsidR="00AA6B5A" w:rsidRPr="007F2770">
              <w:t xml:space="preserve"> or MT SMS over SMSoIP</w:t>
            </w:r>
          </w:p>
          <w:p w14:paraId="63F834FF" w14:textId="1057C1D9" w:rsidR="00F81AA9" w:rsidRPr="007F2770" w:rsidRDefault="00F81AA9" w:rsidP="00327158">
            <w:pPr>
              <w:pStyle w:val="TAL"/>
            </w:pPr>
            <w:r w:rsidRPr="007F2770">
              <w:t xml:space="preserve">or for NAS signalling connection recovery during ongoing MO SMS or SMSoIP transfer </w:t>
            </w:r>
            <w:r w:rsidR="00AA6B5A" w:rsidRPr="007F2770">
              <w:t xml:space="preserve">or ongoing MT MMTel video call </w:t>
            </w:r>
            <w:r w:rsidRPr="007F2770">
              <w:t>(NOTE 2)</w:t>
            </w:r>
          </w:p>
        </w:tc>
        <w:tc>
          <w:tcPr>
            <w:tcW w:w="1470" w:type="dxa"/>
          </w:tcPr>
          <w:p w14:paraId="4415F945" w14:textId="77777777" w:rsidR="00F81AA9" w:rsidRPr="007F2770" w:rsidRDefault="00F81AA9" w:rsidP="00CB2972">
            <w:pPr>
              <w:pStyle w:val="TAC"/>
              <w:rPr>
                <w:lang w:eastAsia="en-US"/>
              </w:rPr>
            </w:pPr>
            <w:r w:rsidRPr="007F2770">
              <w:rPr>
                <w:lang w:val="en-US" w:eastAsia="en-US"/>
              </w:rPr>
              <w:t>6</w:t>
            </w:r>
            <w:r w:rsidRPr="007F2770">
              <w:rPr>
                <w:lang w:eastAsia="en-US"/>
              </w:rPr>
              <w:t xml:space="preserve"> (= MO SMS and SMSoIP)</w:t>
            </w:r>
            <w:r w:rsidRPr="007F2770">
              <w:rPr>
                <w:lang w:eastAsia="en-US"/>
              </w:rPr>
              <w:br/>
            </w:r>
          </w:p>
        </w:tc>
      </w:tr>
      <w:tr w:rsidR="00471CDC" w:rsidRPr="007F2770" w14:paraId="042BDFF1" w14:textId="77777777" w:rsidTr="008E0F70">
        <w:trPr>
          <w:jc w:val="center"/>
        </w:trPr>
        <w:tc>
          <w:tcPr>
            <w:tcW w:w="1278" w:type="dxa"/>
          </w:tcPr>
          <w:p w14:paraId="4C8A1884" w14:textId="0CB13A99" w:rsidR="00471CDC" w:rsidRPr="007F2770" w:rsidRDefault="00471CDC" w:rsidP="00471CDC">
            <w:pPr>
              <w:pStyle w:val="TAC"/>
              <w:rPr>
                <w:lang w:val="en-US" w:eastAsia="en-US"/>
              </w:rPr>
            </w:pPr>
            <w:r w:rsidRPr="007F2770">
              <w:rPr>
                <w:rFonts w:hint="eastAsia"/>
                <w:lang w:val="en-US" w:eastAsia="zh-CN"/>
              </w:rPr>
              <w:t>7.</w:t>
            </w:r>
            <w:r w:rsidRPr="007F2770">
              <w:rPr>
                <w:lang w:val="en-US" w:eastAsia="zh-CN"/>
              </w:rPr>
              <w:t>1</w:t>
            </w:r>
          </w:p>
        </w:tc>
        <w:tc>
          <w:tcPr>
            <w:tcW w:w="2277" w:type="dxa"/>
          </w:tcPr>
          <w:p w14:paraId="68DB63E8" w14:textId="0621B635" w:rsidR="00471CDC" w:rsidRPr="007F2770" w:rsidRDefault="00471CDC" w:rsidP="00471CDC">
            <w:pPr>
              <w:pStyle w:val="TAC"/>
              <w:rPr>
                <w:lang w:eastAsia="en-US"/>
              </w:rPr>
            </w:pPr>
            <w:r w:rsidRPr="007F2770">
              <w:t xml:space="preserve">MO IMS </w:t>
            </w:r>
            <w:r w:rsidRPr="007F2770">
              <w:rPr>
                <w:rFonts w:hint="eastAsia"/>
                <w:lang w:eastAsia="ja-JP"/>
              </w:rPr>
              <w:t xml:space="preserve">registration related </w:t>
            </w:r>
            <w:r w:rsidRPr="007F2770">
              <w:t>signalling</w:t>
            </w:r>
          </w:p>
        </w:tc>
        <w:tc>
          <w:tcPr>
            <w:tcW w:w="3699" w:type="dxa"/>
          </w:tcPr>
          <w:p w14:paraId="5657D2B0" w14:textId="77777777" w:rsidR="00471CDC" w:rsidRPr="007F2770" w:rsidRDefault="00471CDC" w:rsidP="00471CDC">
            <w:pPr>
              <w:pStyle w:val="TAL"/>
            </w:pPr>
            <w:r w:rsidRPr="007F2770">
              <w:rPr>
                <w:rFonts w:hint="eastAsia"/>
              </w:rPr>
              <w:t xml:space="preserve">Access attempt is for </w:t>
            </w:r>
            <w:r w:rsidRPr="007F2770">
              <w:t>MO IMS registration related signalling (e.g. IMS initial registration, re-registration, subscription refresh)</w:t>
            </w:r>
          </w:p>
          <w:p w14:paraId="4394A0F6" w14:textId="023A9610" w:rsidR="00471CDC" w:rsidRPr="007F2770" w:rsidRDefault="00471CDC" w:rsidP="00471CDC">
            <w:pPr>
              <w:pStyle w:val="TAL"/>
            </w:pPr>
            <w:r w:rsidRPr="007F2770">
              <w:t>or for NAS signalling connection recovery during ongoing procedure for MO</w:t>
            </w:r>
            <w:r w:rsidRPr="007F2770">
              <w:rPr>
                <w:lang w:eastAsia="ja-JP"/>
              </w:rPr>
              <w:t xml:space="preserve"> IMS registration related signalling</w:t>
            </w:r>
            <w:r w:rsidRPr="007F2770">
              <w:t xml:space="preserve"> (NOTE 2</w:t>
            </w:r>
            <w:r w:rsidRPr="007F2770">
              <w:rPr>
                <w:rFonts w:hint="eastAsia"/>
                <w:lang w:eastAsia="ja-JP"/>
              </w:rPr>
              <w:t>a</w:t>
            </w:r>
            <w:r w:rsidRPr="007F2770">
              <w:t>)</w:t>
            </w:r>
          </w:p>
        </w:tc>
        <w:tc>
          <w:tcPr>
            <w:tcW w:w="1470" w:type="dxa"/>
          </w:tcPr>
          <w:p w14:paraId="37EFC380" w14:textId="1C9B9B69" w:rsidR="00471CDC" w:rsidRPr="007F2770" w:rsidRDefault="00471CDC" w:rsidP="00471CDC">
            <w:pPr>
              <w:pStyle w:val="TAC"/>
              <w:rPr>
                <w:lang w:val="en-US" w:eastAsia="en-US"/>
              </w:rPr>
            </w:pPr>
            <w:r w:rsidRPr="007F2770">
              <w:rPr>
                <w:lang w:val="en-US"/>
              </w:rPr>
              <w:t>9 (=</w:t>
            </w:r>
            <w:r w:rsidRPr="007F2770">
              <w:rPr>
                <w:rFonts w:hint="eastAsia"/>
                <w:lang w:val="en-US" w:eastAsia="ja-JP"/>
              </w:rPr>
              <w:t xml:space="preserve"> </w:t>
            </w:r>
            <w:r w:rsidRPr="007F2770">
              <w:rPr>
                <w:lang w:val="en-US"/>
              </w:rPr>
              <w:t>MO IMS registration related signalling)</w:t>
            </w:r>
          </w:p>
        </w:tc>
      </w:tr>
      <w:tr w:rsidR="00F81AA9" w:rsidRPr="007F2770" w14:paraId="292D1232" w14:textId="77777777" w:rsidTr="008E0F70">
        <w:trPr>
          <w:jc w:val="center"/>
        </w:trPr>
        <w:tc>
          <w:tcPr>
            <w:tcW w:w="1278" w:type="dxa"/>
            <w:tcBorders>
              <w:top w:val="single" w:sz="4" w:space="0" w:color="auto"/>
              <w:left w:val="single" w:sz="4" w:space="0" w:color="auto"/>
              <w:bottom w:val="single" w:sz="4" w:space="0" w:color="auto"/>
              <w:right w:val="single" w:sz="4" w:space="0" w:color="auto"/>
            </w:tcBorders>
          </w:tcPr>
          <w:p w14:paraId="5B300BAA" w14:textId="77777777" w:rsidR="00F81AA9" w:rsidRPr="007F2770" w:rsidRDefault="00F81AA9" w:rsidP="00CB2972">
            <w:pPr>
              <w:pStyle w:val="TAC"/>
              <w:rPr>
                <w:lang w:val="en-US" w:eastAsia="en-US"/>
              </w:rPr>
            </w:pPr>
            <w:r w:rsidRPr="007F2770">
              <w:rPr>
                <w:lang w:val="en-US" w:eastAsia="en-US"/>
              </w:rPr>
              <w:t>8</w:t>
            </w:r>
          </w:p>
        </w:tc>
        <w:tc>
          <w:tcPr>
            <w:tcW w:w="2277" w:type="dxa"/>
            <w:tcBorders>
              <w:top w:val="single" w:sz="4" w:space="0" w:color="auto"/>
              <w:left w:val="single" w:sz="4" w:space="0" w:color="auto"/>
              <w:bottom w:val="single" w:sz="4" w:space="0" w:color="auto"/>
              <w:right w:val="single" w:sz="4" w:space="0" w:color="auto"/>
            </w:tcBorders>
          </w:tcPr>
          <w:p w14:paraId="5D3C5EF5" w14:textId="77777777" w:rsidR="00F81AA9" w:rsidRPr="007F2770" w:rsidRDefault="00F81AA9" w:rsidP="00CB2972">
            <w:pPr>
              <w:pStyle w:val="TAC"/>
              <w:rPr>
                <w:lang w:eastAsia="en-US"/>
              </w:rPr>
            </w:pPr>
            <w:r w:rsidRPr="007F2770">
              <w:rPr>
                <w:lang w:eastAsia="en-US"/>
              </w:rPr>
              <w:t>UE NAS initiated 5GMM specific procedures</w:t>
            </w:r>
          </w:p>
        </w:tc>
        <w:tc>
          <w:tcPr>
            <w:tcW w:w="3699" w:type="dxa"/>
            <w:tcBorders>
              <w:top w:val="single" w:sz="4" w:space="0" w:color="auto"/>
              <w:left w:val="single" w:sz="4" w:space="0" w:color="auto"/>
              <w:bottom w:val="single" w:sz="4" w:space="0" w:color="auto"/>
              <w:right w:val="single" w:sz="4" w:space="0" w:color="auto"/>
            </w:tcBorders>
          </w:tcPr>
          <w:p w14:paraId="7013D3EA" w14:textId="77777777" w:rsidR="00F81AA9" w:rsidRPr="007F2770" w:rsidRDefault="00F81AA9" w:rsidP="00327158">
            <w:pPr>
              <w:pStyle w:val="TAL"/>
            </w:pPr>
            <w:r w:rsidRPr="007F2770">
              <w:t>Access attempt is for MO signalling</w:t>
            </w:r>
          </w:p>
        </w:tc>
        <w:tc>
          <w:tcPr>
            <w:tcW w:w="1470" w:type="dxa"/>
            <w:tcBorders>
              <w:top w:val="single" w:sz="4" w:space="0" w:color="auto"/>
              <w:left w:val="single" w:sz="4" w:space="0" w:color="auto"/>
              <w:bottom w:val="single" w:sz="4" w:space="0" w:color="auto"/>
              <w:right w:val="single" w:sz="4" w:space="0" w:color="auto"/>
            </w:tcBorders>
          </w:tcPr>
          <w:p w14:paraId="43B59BF6" w14:textId="77777777" w:rsidR="00F81AA9" w:rsidRPr="007F2770" w:rsidRDefault="00F81AA9" w:rsidP="00CB2972">
            <w:pPr>
              <w:pStyle w:val="TAC"/>
              <w:rPr>
                <w:lang w:val="en-US" w:eastAsia="en-US"/>
              </w:rPr>
            </w:pPr>
            <w:r w:rsidRPr="007F2770">
              <w:rPr>
                <w:lang w:val="en-US" w:eastAsia="en-US"/>
              </w:rPr>
              <w:t>3 (= MO_sig)</w:t>
            </w:r>
          </w:p>
        </w:tc>
      </w:tr>
      <w:tr w:rsidR="001E7009" w:rsidRPr="007F2770" w14:paraId="7989712C" w14:textId="77777777" w:rsidTr="008E0F70">
        <w:trPr>
          <w:jc w:val="center"/>
        </w:trPr>
        <w:tc>
          <w:tcPr>
            <w:tcW w:w="1278" w:type="dxa"/>
            <w:tcBorders>
              <w:top w:val="single" w:sz="4" w:space="0" w:color="auto"/>
              <w:left w:val="single" w:sz="4" w:space="0" w:color="auto"/>
              <w:bottom w:val="single" w:sz="4" w:space="0" w:color="auto"/>
              <w:right w:val="single" w:sz="4" w:space="0" w:color="auto"/>
            </w:tcBorders>
          </w:tcPr>
          <w:p w14:paraId="411FDC3C" w14:textId="77777777" w:rsidR="001E7009" w:rsidRPr="007F2770" w:rsidRDefault="001E7009" w:rsidP="003F79AF">
            <w:pPr>
              <w:pStyle w:val="TAC"/>
            </w:pPr>
            <w:r w:rsidRPr="007F2770">
              <w:t>8.1</w:t>
            </w:r>
          </w:p>
        </w:tc>
        <w:tc>
          <w:tcPr>
            <w:tcW w:w="2277" w:type="dxa"/>
            <w:tcBorders>
              <w:top w:val="single" w:sz="4" w:space="0" w:color="auto"/>
              <w:left w:val="single" w:sz="4" w:space="0" w:color="auto"/>
              <w:bottom w:val="single" w:sz="4" w:space="0" w:color="auto"/>
              <w:right w:val="single" w:sz="4" w:space="0" w:color="auto"/>
            </w:tcBorders>
          </w:tcPr>
          <w:p w14:paraId="7E50BBFD" w14:textId="77777777" w:rsidR="001E7009" w:rsidRPr="007F2770" w:rsidRDefault="001E7009" w:rsidP="003F79AF">
            <w:pPr>
              <w:pStyle w:val="TAC"/>
            </w:pPr>
            <w:r w:rsidRPr="007F2770">
              <w:t>Mobile originated location request</w:t>
            </w:r>
          </w:p>
        </w:tc>
        <w:tc>
          <w:tcPr>
            <w:tcW w:w="3699" w:type="dxa"/>
            <w:tcBorders>
              <w:top w:val="single" w:sz="4" w:space="0" w:color="auto"/>
              <w:left w:val="single" w:sz="4" w:space="0" w:color="auto"/>
              <w:bottom w:val="single" w:sz="4" w:space="0" w:color="auto"/>
              <w:right w:val="single" w:sz="4" w:space="0" w:color="auto"/>
            </w:tcBorders>
          </w:tcPr>
          <w:p w14:paraId="7A48E313" w14:textId="77777777" w:rsidR="001E7009" w:rsidRPr="007F2770" w:rsidRDefault="001E7009" w:rsidP="003F79AF">
            <w:pPr>
              <w:pStyle w:val="TAL"/>
            </w:pPr>
            <w:r w:rsidRPr="007F2770">
              <w:t>Access attempt is for mobile originated location request (NOTE 9)</w:t>
            </w:r>
          </w:p>
        </w:tc>
        <w:tc>
          <w:tcPr>
            <w:tcW w:w="1470" w:type="dxa"/>
            <w:tcBorders>
              <w:top w:val="single" w:sz="4" w:space="0" w:color="auto"/>
              <w:left w:val="single" w:sz="4" w:space="0" w:color="auto"/>
              <w:bottom w:val="single" w:sz="4" w:space="0" w:color="auto"/>
              <w:right w:val="single" w:sz="4" w:space="0" w:color="auto"/>
            </w:tcBorders>
          </w:tcPr>
          <w:p w14:paraId="593C4E01" w14:textId="77777777" w:rsidR="001E7009" w:rsidRPr="007F2770" w:rsidRDefault="001E7009" w:rsidP="003F79AF">
            <w:pPr>
              <w:pStyle w:val="TAC"/>
            </w:pPr>
            <w:r w:rsidRPr="007F2770">
              <w:t>3 (= MO_sig)</w:t>
            </w:r>
          </w:p>
        </w:tc>
      </w:tr>
      <w:tr w:rsidR="007704D3" w:rsidRPr="007F2770" w14:paraId="5E8DA9DE" w14:textId="77777777" w:rsidTr="008E0F70">
        <w:trPr>
          <w:jc w:val="center"/>
        </w:trPr>
        <w:tc>
          <w:tcPr>
            <w:tcW w:w="1278" w:type="dxa"/>
            <w:tcBorders>
              <w:top w:val="single" w:sz="4" w:space="0" w:color="auto"/>
              <w:left w:val="single" w:sz="4" w:space="0" w:color="auto"/>
              <w:bottom w:val="single" w:sz="4" w:space="0" w:color="auto"/>
              <w:right w:val="single" w:sz="4" w:space="0" w:color="auto"/>
            </w:tcBorders>
          </w:tcPr>
          <w:p w14:paraId="28C7AC02" w14:textId="77777777" w:rsidR="007704D3" w:rsidRPr="007F2770" w:rsidRDefault="007704D3" w:rsidP="007704D3">
            <w:pPr>
              <w:pStyle w:val="TAC"/>
            </w:pPr>
            <w:r w:rsidRPr="007F2770">
              <w:t>8.2</w:t>
            </w:r>
          </w:p>
        </w:tc>
        <w:tc>
          <w:tcPr>
            <w:tcW w:w="2277" w:type="dxa"/>
            <w:tcBorders>
              <w:top w:val="single" w:sz="4" w:space="0" w:color="auto"/>
              <w:left w:val="single" w:sz="4" w:space="0" w:color="auto"/>
              <w:bottom w:val="single" w:sz="4" w:space="0" w:color="auto"/>
              <w:right w:val="single" w:sz="4" w:space="0" w:color="auto"/>
            </w:tcBorders>
          </w:tcPr>
          <w:p w14:paraId="0F1E887E" w14:textId="77777777" w:rsidR="007704D3" w:rsidRPr="007F2770" w:rsidRDefault="007704D3" w:rsidP="007704D3">
            <w:pPr>
              <w:pStyle w:val="TAC"/>
            </w:pPr>
            <w:r w:rsidRPr="007F2770">
              <w:t>Mobile originated signalling transaction towards the PCF</w:t>
            </w:r>
          </w:p>
        </w:tc>
        <w:tc>
          <w:tcPr>
            <w:tcW w:w="3699" w:type="dxa"/>
            <w:tcBorders>
              <w:top w:val="single" w:sz="4" w:space="0" w:color="auto"/>
              <w:left w:val="single" w:sz="4" w:space="0" w:color="auto"/>
              <w:bottom w:val="single" w:sz="4" w:space="0" w:color="auto"/>
              <w:right w:val="single" w:sz="4" w:space="0" w:color="auto"/>
            </w:tcBorders>
          </w:tcPr>
          <w:p w14:paraId="2167135B" w14:textId="77777777" w:rsidR="007704D3" w:rsidRPr="007F2770" w:rsidRDefault="007704D3" w:rsidP="007704D3">
            <w:pPr>
              <w:pStyle w:val="TAL"/>
            </w:pPr>
            <w:r w:rsidRPr="007F2770">
              <w:t>Access attempt is for mobile originated signalling transaction towards the PCF (NOTE 10)</w:t>
            </w:r>
          </w:p>
        </w:tc>
        <w:tc>
          <w:tcPr>
            <w:tcW w:w="1470" w:type="dxa"/>
            <w:tcBorders>
              <w:top w:val="single" w:sz="4" w:space="0" w:color="auto"/>
              <w:left w:val="single" w:sz="4" w:space="0" w:color="auto"/>
              <w:bottom w:val="single" w:sz="4" w:space="0" w:color="auto"/>
              <w:right w:val="single" w:sz="4" w:space="0" w:color="auto"/>
            </w:tcBorders>
          </w:tcPr>
          <w:p w14:paraId="0A5E4BC6" w14:textId="77777777" w:rsidR="007704D3" w:rsidRPr="007F2770" w:rsidRDefault="007704D3" w:rsidP="007704D3">
            <w:pPr>
              <w:pStyle w:val="TAC"/>
            </w:pPr>
            <w:r w:rsidRPr="007F2770">
              <w:t>3 (= MO_sig)</w:t>
            </w:r>
          </w:p>
        </w:tc>
      </w:tr>
      <w:tr w:rsidR="0025427A" w:rsidRPr="007F2770" w14:paraId="7B7CE796" w14:textId="77777777" w:rsidTr="007877E0">
        <w:trPr>
          <w:jc w:val="center"/>
        </w:trPr>
        <w:tc>
          <w:tcPr>
            <w:tcW w:w="1278" w:type="dxa"/>
            <w:tcBorders>
              <w:top w:val="single" w:sz="4" w:space="0" w:color="auto"/>
              <w:left w:val="single" w:sz="4" w:space="0" w:color="auto"/>
              <w:bottom w:val="single" w:sz="4" w:space="0" w:color="auto"/>
              <w:right w:val="single" w:sz="4" w:space="0" w:color="auto"/>
            </w:tcBorders>
          </w:tcPr>
          <w:p w14:paraId="70D148D6" w14:textId="77777777" w:rsidR="0025427A" w:rsidRPr="007F2770" w:rsidRDefault="0025427A" w:rsidP="007877E0">
            <w:pPr>
              <w:pStyle w:val="TAC"/>
            </w:pPr>
            <w:r>
              <w:t>8.3</w:t>
            </w:r>
          </w:p>
        </w:tc>
        <w:tc>
          <w:tcPr>
            <w:tcW w:w="2277" w:type="dxa"/>
            <w:tcBorders>
              <w:top w:val="single" w:sz="4" w:space="0" w:color="auto"/>
              <w:left w:val="single" w:sz="4" w:space="0" w:color="auto"/>
              <w:bottom w:val="single" w:sz="4" w:space="0" w:color="auto"/>
              <w:right w:val="single" w:sz="4" w:space="0" w:color="auto"/>
            </w:tcBorders>
          </w:tcPr>
          <w:p w14:paraId="27E43FF1" w14:textId="77777777" w:rsidR="0025427A" w:rsidRPr="007F2770" w:rsidRDefault="0025427A" w:rsidP="007877E0">
            <w:pPr>
              <w:pStyle w:val="TAC"/>
            </w:pPr>
            <w:r>
              <w:t>Access attempt for RAN timing synchronization</w:t>
            </w:r>
          </w:p>
        </w:tc>
        <w:tc>
          <w:tcPr>
            <w:tcW w:w="3699" w:type="dxa"/>
            <w:tcBorders>
              <w:top w:val="single" w:sz="4" w:space="0" w:color="auto"/>
              <w:left w:val="single" w:sz="4" w:space="0" w:color="auto"/>
              <w:bottom w:val="single" w:sz="4" w:space="0" w:color="auto"/>
              <w:right w:val="single" w:sz="4" w:space="0" w:color="auto"/>
            </w:tcBorders>
          </w:tcPr>
          <w:p w14:paraId="7A75C050" w14:textId="77777777" w:rsidR="0025427A" w:rsidRPr="007F2770" w:rsidRDefault="0025427A" w:rsidP="007877E0">
            <w:pPr>
              <w:pStyle w:val="TAL"/>
            </w:pPr>
            <w:r w:rsidRPr="00AF7D2A">
              <w:t xml:space="preserve">Access attempt is </w:t>
            </w:r>
            <w:r w:rsidRPr="0054309E">
              <w:t>for mobile originated signalling</w:t>
            </w:r>
            <w:r>
              <w:t xml:space="preserve"> </w:t>
            </w:r>
            <w:r w:rsidRPr="00EB6361">
              <w:t>for the reconnection to the network due to RAN timing synchronization status change</w:t>
            </w:r>
          </w:p>
        </w:tc>
        <w:tc>
          <w:tcPr>
            <w:tcW w:w="1470" w:type="dxa"/>
            <w:tcBorders>
              <w:top w:val="single" w:sz="4" w:space="0" w:color="auto"/>
              <w:left w:val="single" w:sz="4" w:space="0" w:color="auto"/>
              <w:bottom w:val="single" w:sz="4" w:space="0" w:color="auto"/>
              <w:right w:val="single" w:sz="4" w:space="0" w:color="auto"/>
            </w:tcBorders>
          </w:tcPr>
          <w:p w14:paraId="125FAD02" w14:textId="77777777" w:rsidR="0025427A" w:rsidRPr="007F2770" w:rsidRDefault="0025427A" w:rsidP="007877E0">
            <w:pPr>
              <w:pStyle w:val="TAC"/>
            </w:pPr>
            <w:r w:rsidRPr="007F2770">
              <w:t>3 (= MO_sig)</w:t>
            </w:r>
          </w:p>
        </w:tc>
      </w:tr>
      <w:tr w:rsidR="00F81AA9" w:rsidRPr="007F2770" w14:paraId="1B26CBC1" w14:textId="77777777" w:rsidTr="008E0F70">
        <w:trPr>
          <w:jc w:val="center"/>
        </w:trPr>
        <w:tc>
          <w:tcPr>
            <w:tcW w:w="1278" w:type="dxa"/>
            <w:tcBorders>
              <w:top w:val="single" w:sz="4" w:space="0" w:color="auto"/>
              <w:left w:val="single" w:sz="4" w:space="0" w:color="auto"/>
              <w:bottom w:val="single" w:sz="4" w:space="0" w:color="auto"/>
              <w:right w:val="single" w:sz="4" w:space="0" w:color="auto"/>
            </w:tcBorders>
          </w:tcPr>
          <w:p w14:paraId="7BBA99AA" w14:textId="77777777" w:rsidR="00F81AA9" w:rsidRPr="007F2770" w:rsidRDefault="00F81AA9" w:rsidP="00CB2972">
            <w:pPr>
              <w:pStyle w:val="TAC"/>
              <w:rPr>
                <w:lang w:val="en-US" w:eastAsia="en-US"/>
              </w:rPr>
            </w:pPr>
            <w:r w:rsidRPr="007F2770">
              <w:rPr>
                <w:lang w:val="en-US" w:eastAsia="en-US"/>
              </w:rPr>
              <w:t>9</w:t>
            </w:r>
          </w:p>
        </w:tc>
        <w:tc>
          <w:tcPr>
            <w:tcW w:w="2277" w:type="dxa"/>
            <w:tcBorders>
              <w:top w:val="single" w:sz="4" w:space="0" w:color="auto"/>
              <w:left w:val="single" w:sz="4" w:space="0" w:color="auto"/>
              <w:bottom w:val="single" w:sz="4" w:space="0" w:color="auto"/>
              <w:right w:val="single" w:sz="4" w:space="0" w:color="auto"/>
            </w:tcBorders>
          </w:tcPr>
          <w:p w14:paraId="40A5FDCD" w14:textId="77777777" w:rsidR="00F81AA9" w:rsidRPr="007F2770" w:rsidRDefault="00F81AA9" w:rsidP="00CB2972">
            <w:pPr>
              <w:pStyle w:val="TAC"/>
              <w:rPr>
                <w:lang w:eastAsia="en-US"/>
              </w:rPr>
            </w:pPr>
            <w:r w:rsidRPr="007F2770">
              <w:rPr>
                <w:lang w:eastAsia="en-US"/>
              </w:rPr>
              <w:t>UE NAS initiated 5GMM connection management procedure or 5GMM NAS transport procedure</w:t>
            </w:r>
          </w:p>
        </w:tc>
        <w:tc>
          <w:tcPr>
            <w:tcW w:w="3699" w:type="dxa"/>
            <w:tcBorders>
              <w:top w:val="single" w:sz="4" w:space="0" w:color="auto"/>
              <w:left w:val="single" w:sz="4" w:space="0" w:color="auto"/>
              <w:bottom w:val="single" w:sz="4" w:space="0" w:color="auto"/>
              <w:right w:val="single" w:sz="4" w:space="0" w:color="auto"/>
            </w:tcBorders>
          </w:tcPr>
          <w:p w14:paraId="3B0682CE" w14:textId="77777777" w:rsidR="00F81AA9" w:rsidRPr="007F2770" w:rsidRDefault="00F81AA9" w:rsidP="00327158">
            <w:pPr>
              <w:pStyle w:val="TAL"/>
            </w:pPr>
            <w:r w:rsidRPr="007F2770">
              <w:t>Access attempt is for MO data</w:t>
            </w:r>
          </w:p>
        </w:tc>
        <w:tc>
          <w:tcPr>
            <w:tcW w:w="1470" w:type="dxa"/>
            <w:tcBorders>
              <w:top w:val="single" w:sz="4" w:space="0" w:color="auto"/>
              <w:left w:val="single" w:sz="4" w:space="0" w:color="auto"/>
              <w:bottom w:val="single" w:sz="4" w:space="0" w:color="auto"/>
              <w:right w:val="single" w:sz="4" w:space="0" w:color="auto"/>
            </w:tcBorders>
          </w:tcPr>
          <w:p w14:paraId="03D4F0CE" w14:textId="77777777" w:rsidR="00F81AA9" w:rsidRPr="007F2770" w:rsidRDefault="00F81AA9" w:rsidP="00CB2972">
            <w:pPr>
              <w:pStyle w:val="TAC"/>
              <w:rPr>
                <w:lang w:val="en-US" w:eastAsia="en-US"/>
              </w:rPr>
            </w:pPr>
            <w:r w:rsidRPr="007F2770">
              <w:rPr>
                <w:lang w:eastAsia="en-US"/>
              </w:rPr>
              <w:t>7</w:t>
            </w:r>
            <w:r w:rsidRPr="007F2770">
              <w:rPr>
                <w:lang w:val="en-US" w:eastAsia="en-US"/>
              </w:rPr>
              <w:t xml:space="preserve"> (= MO_data)</w:t>
            </w:r>
          </w:p>
        </w:tc>
      </w:tr>
      <w:tr w:rsidR="007848D6" w:rsidRPr="007F2770" w14:paraId="7BA58746" w14:textId="77777777" w:rsidTr="008E0F70">
        <w:trPr>
          <w:jc w:val="center"/>
        </w:trPr>
        <w:tc>
          <w:tcPr>
            <w:tcW w:w="1278" w:type="dxa"/>
            <w:tcBorders>
              <w:top w:val="single" w:sz="4" w:space="0" w:color="auto"/>
              <w:left w:val="single" w:sz="4" w:space="0" w:color="auto"/>
              <w:bottom w:val="single" w:sz="4" w:space="0" w:color="auto"/>
              <w:right w:val="single" w:sz="4" w:space="0" w:color="auto"/>
            </w:tcBorders>
          </w:tcPr>
          <w:p w14:paraId="3A637871" w14:textId="77777777" w:rsidR="007848D6" w:rsidRPr="007F2770" w:rsidRDefault="007848D6" w:rsidP="00F0396B">
            <w:pPr>
              <w:pStyle w:val="TAC"/>
              <w:rPr>
                <w:lang w:val="en-US"/>
              </w:rPr>
            </w:pPr>
            <w:r w:rsidRPr="007F2770">
              <w:rPr>
                <w:lang w:val="en-US"/>
              </w:rPr>
              <w:t>10</w:t>
            </w:r>
          </w:p>
        </w:tc>
        <w:tc>
          <w:tcPr>
            <w:tcW w:w="2277" w:type="dxa"/>
            <w:tcBorders>
              <w:top w:val="single" w:sz="4" w:space="0" w:color="auto"/>
              <w:left w:val="single" w:sz="4" w:space="0" w:color="auto"/>
              <w:bottom w:val="single" w:sz="4" w:space="0" w:color="auto"/>
              <w:right w:val="single" w:sz="4" w:space="0" w:color="auto"/>
            </w:tcBorders>
          </w:tcPr>
          <w:p w14:paraId="15104BEA" w14:textId="77777777" w:rsidR="007848D6" w:rsidRPr="007F2770" w:rsidRDefault="007848D6" w:rsidP="00F0396B">
            <w:pPr>
              <w:pStyle w:val="TAC"/>
            </w:pPr>
            <w:r w:rsidRPr="007F2770">
              <w:rPr>
                <w:noProof/>
              </w:rPr>
              <w:t>An uplink user data packet is to be sent for a PDU session with suspended user-plane resources</w:t>
            </w:r>
          </w:p>
        </w:tc>
        <w:tc>
          <w:tcPr>
            <w:tcW w:w="3699" w:type="dxa"/>
            <w:tcBorders>
              <w:top w:val="single" w:sz="4" w:space="0" w:color="auto"/>
              <w:left w:val="single" w:sz="4" w:space="0" w:color="auto"/>
              <w:bottom w:val="single" w:sz="4" w:space="0" w:color="auto"/>
              <w:right w:val="single" w:sz="4" w:space="0" w:color="auto"/>
            </w:tcBorders>
          </w:tcPr>
          <w:p w14:paraId="2D3D00B6" w14:textId="77777777" w:rsidR="007848D6" w:rsidRPr="007F2770" w:rsidRDefault="007848D6" w:rsidP="00327158">
            <w:pPr>
              <w:pStyle w:val="TAL"/>
            </w:pPr>
            <w:r w:rsidRPr="007F2770">
              <w:t>No further requirement is to be met</w:t>
            </w:r>
          </w:p>
        </w:tc>
        <w:tc>
          <w:tcPr>
            <w:tcW w:w="1470" w:type="dxa"/>
            <w:tcBorders>
              <w:top w:val="single" w:sz="4" w:space="0" w:color="auto"/>
              <w:left w:val="single" w:sz="4" w:space="0" w:color="auto"/>
              <w:bottom w:val="single" w:sz="4" w:space="0" w:color="auto"/>
              <w:right w:val="single" w:sz="4" w:space="0" w:color="auto"/>
            </w:tcBorders>
          </w:tcPr>
          <w:p w14:paraId="18512282" w14:textId="77777777" w:rsidR="007848D6" w:rsidRPr="007F2770" w:rsidRDefault="007848D6" w:rsidP="00F0396B">
            <w:pPr>
              <w:pStyle w:val="TAC"/>
            </w:pPr>
            <w:r w:rsidRPr="007F2770">
              <w:t>7</w:t>
            </w:r>
            <w:r w:rsidRPr="007F2770">
              <w:rPr>
                <w:lang w:val="en-US"/>
              </w:rPr>
              <w:t xml:space="preserve"> (= MO_data)</w:t>
            </w:r>
          </w:p>
        </w:tc>
      </w:tr>
      <w:tr w:rsidR="00F81AA9" w:rsidRPr="007F2770" w14:paraId="6BF8ABF4" w14:textId="77777777" w:rsidTr="008E0F70">
        <w:trPr>
          <w:jc w:val="center"/>
        </w:trPr>
        <w:tc>
          <w:tcPr>
            <w:tcW w:w="8724" w:type="dxa"/>
            <w:gridSpan w:val="4"/>
            <w:tcBorders>
              <w:top w:val="single" w:sz="4" w:space="0" w:color="auto"/>
              <w:left w:val="single" w:sz="4" w:space="0" w:color="auto"/>
              <w:bottom w:val="single" w:sz="4" w:space="0" w:color="auto"/>
              <w:right w:val="single" w:sz="4" w:space="0" w:color="auto"/>
            </w:tcBorders>
          </w:tcPr>
          <w:p w14:paraId="18439586" w14:textId="77777777" w:rsidR="00F81AA9" w:rsidRPr="007F2770" w:rsidRDefault="00F81AA9" w:rsidP="00CB2972">
            <w:pPr>
              <w:pStyle w:val="TAN"/>
              <w:rPr>
                <w:lang w:eastAsia="en-US"/>
              </w:rPr>
            </w:pPr>
            <w:r w:rsidRPr="007F2770">
              <w:rPr>
                <w:lang w:eastAsia="en-US"/>
              </w:rPr>
              <w:lastRenderedPageBreak/>
              <w:t>NOTE 1:</w:t>
            </w:r>
            <w:r w:rsidRPr="007F2770">
              <w:rPr>
                <w:lang w:eastAsia="en-US"/>
              </w:rPr>
              <w:tab/>
              <w:t>This includes 5GMM specific procedures while the service is ongoing and 5GMM connection management procedures required to establish a PDU session with request type = "</w:t>
            </w:r>
            <w:r w:rsidR="00E54F0C" w:rsidRPr="007F2770">
              <w:rPr>
                <w:lang w:eastAsia="en-US"/>
              </w:rPr>
              <w:t xml:space="preserve">initial </w:t>
            </w:r>
            <w:r w:rsidRPr="007F2770">
              <w:rPr>
                <w:lang w:eastAsia="en-US"/>
              </w:rPr>
              <w:t>emergency</w:t>
            </w:r>
            <w:r w:rsidR="00E54F0C" w:rsidRPr="007F2770">
              <w:rPr>
                <w:lang w:eastAsia="en-US"/>
              </w:rPr>
              <w:t xml:space="preserve"> request</w:t>
            </w:r>
            <w:r w:rsidRPr="007F2770">
              <w:rPr>
                <w:lang w:eastAsia="en-US"/>
              </w:rPr>
              <w:t xml:space="preserve">" </w:t>
            </w:r>
            <w:r w:rsidR="00E54F0C" w:rsidRPr="007F2770">
              <w:rPr>
                <w:lang w:eastAsia="en-US"/>
              </w:rPr>
              <w:t xml:space="preserve">or "existing emergency PDU session", </w:t>
            </w:r>
            <w:r w:rsidRPr="007F2770">
              <w:rPr>
                <w:lang w:eastAsia="en-US"/>
              </w:rPr>
              <w:t xml:space="preserve">or to re-establish </w:t>
            </w:r>
            <w:r w:rsidR="00F036BC" w:rsidRPr="007F2770">
              <w:rPr>
                <w:lang w:eastAsia="en-US"/>
              </w:rPr>
              <w:t>user-plane resources</w:t>
            </w:r>
            <w:r w:rsidRPr="007F2770">
              <w:rPr>
                <w:lang w:eastAsia="en-US"/>
              </w:rPr>
              <w:t xml:space="preserve"> for such a PDU session.</w:t>
            </w:r>
            <w:r w:rsidR="00F036BC" w:rsidRPr="007F2770">
              <w:rPr>
                <w:lang w:eastAsia="en-US"/>
              </w:rPr>
              <w:t xml:space="preserve"> This further includes the service request procedure initiated with a SERVICE REQUEST message with the Service type IE set to "emergency services fallback".</w:t>
            </w:r>
          </w:p>
          <w:p w14:paraId="73CBEA5A" w14:textId="77777777" w:rsidR="00F81AA9" w:rsidRPr="007F2770" w:rsidRDefault="00F81AA9" w:rsidP="00CB2972">
            <w:pPr>
              <w:pStyle w:val="TAN"/>
              <w:rPr>
                <w:lang w:eastAsia="en-US"/>
              </w:rPr>
            </w:pPr>
            <w:r w:rsidRPr="007F2770">
              <w:rPr>
                <w:lang w:eastAsia="en-US"/>
              </w:rPr>
              <w:t>NOTE 2:</w:t>
            </w:r>
            <w:r w:rsidRPr="007F2770">
              <w:rPr>
                <w:lang w:eastAsia="en-US"/>
              </w:rPr>
              <w:tab/>
              <w:t>Access for the purpose of NAS signalling connection recovery during an ongoing service</w:t>
            </w:r>
            <w:r w:rsidR="006D35D0" w:rsidRPr="007F2770">
              <w:t xml:space="preserve"> as defined in subclause</w:t>
            </w:r>
            <w:r w:rsidR="006D35D0" w:rsidRPr="007F2770">
              <w:rPr>
                <w:snapToGrid w:val="0"/>
              </w:rPr>
              <w:t> 4.5.5</w:t>
            </w:r>
            <w:r w:rsidR="00D6652E" w:rsidRPr="007F2770">
              <w:t>, or for the purpose of NAS signalling connection establishment following fallback</w:t>
            </w:r>
            <w:r w:rsidR="00D6652E" w:rsidRPr="007F2770">
              <w:rPr>
                <w:noProof/>
                <w:lang w:val="en-US"/>
              </w:rPr>
              <w:t xml:space="preserve"> indication from lower layers</w:t>
            </w:r>
            <w:r w:rsidR="00D6652E" w:rsidRPr="007F2770">
              <w:t xml:space="preserve"> during an ongoing service</w:t>
            </w:r>
            <w:r w:rsidR="006D35D0" w:rsidRPr="007F2770">
              <w:t xml:space="preserve"> as defined in subclause</w:t>
            </w:r>
            <w:r w:rsidR="006D35D0" w:rsidRPr="007F2770">
              <w:rPr>
                <w:snapToGrid w:val="0"/>
              </w:rPr>
              <w:t> 4.5.5</w:t>
            </w:r>
            <w:r w:rsidR="00D6652E" w:rsidRPr="007F2770">
              <w:t>,</w:t>
            </w:r>
            <w:r w:rsidRPr="007F2770">
              <w:rPr>
                <w:lang w:eastAsia="en-US"/>
              </w:rPr>
              <w:t xml:space="preserve"> is mapped to the access category of the ongoing service in order to derive an RRC establishment cause, but barring checks will be skipped for this access attempt.</w:t>
            </w:r>
          </w:p>
          <w:p w14:paraId="70EA7322" w14:textId="7D8C824E" w:rsidR="00C22454" w:rsidRPr="007F2770" w:rsidRDefault="00C22454" w:rsidP="00CB2972">
            <w:pPr>
              <w:pStyle w:val="TAN"/>
            </w:pPr>
            <w:r w:rsidRPr="007F2770">
              <w:t>NOTE 2</w:t>
            </w:r>
            <w:r w:rsidRPr="007F2770">
              <w:rPr>
                <w:rFonts w:hint="eastAsia"/>
                <w:lang w:eastAsia="ja-JP"/>
              </w:rPr>
              <w:t>a</w:t>
            </w:r>
            <w:r w:rsidRPr="007F2770">
              <w:t>:</w:t>
            </w:r>
            <w:r w:rsidR="00F85871" w:rsidRPr="007F2770">
              <w:tab/>
            </w:r>
            <w:r w:rsidRPr="007F2770">
              <w:t>Access for the purpose of NAS signalling connection recovery during an ongoing procedure for MO</w:t>
            </w:r>
            <w:r w:rsidRPr="007F2770">
              <w:rPr>
                <w:lang w:eastAsia="ja-JP"/>
              </w:rPr>
              <w:t xml:space="preserve"> IMS registration related signalling</w:t>
            </w:r>
            <w:r w:rsidRPr="007F2770">
              <w:rPr>
                <w:rFonts w:hint="eastAsia"/>
                <w:lang w:eastAsia="ja-JP"/>
              </w:rPr>
              <w:t xml:space="preserve"> </w:t>
            </w:r>
            <w:r w:rsidRPr="007F2770">
              <w:t>as defined in subclause</w:t>
            </w:r>
            <w:r w:rsidRPr="007F2770">
              <w:rPr>
                <w:snapToGrid w:val="0"/>
              </w:rPr>
              <w:t> 4.5.5</w:t>
            </w:r>
            <w:r w:rsidRPr="007F2770">
              <w:t>, or for the purpose of NAS signalling connection establishment following fallback</w:t>
            </w:r>
            <w:r w:rsidRPr="007F2770">
              <w:rPr>
                <w:noProof/>
                <w:lang w:val="en-US"/>
              </w:rPr>
              <w:t xml:space="preserve"> indication from lower layers</w:t>
            </w:r>
            <w:r w:rsidRPr="007F2770">
              <w:t xml:space="preserve"> during an ongoing procedure for MO</w:t>
            </w:r>
            <w:r w:rsidRPr="007F2770">
              <w:rPr>
                <w:lang w:eastAsia="ja-JP"/>
              </w:rPr>
              <w:t xml:space="preserve"> IMS registration related signalling </w:t>
            </w:r>
            <w:r w:rsidRPr="007F2770">
              <w:t>as defined in subclause</w:t>
            </w:r>
            <w:r w:rsidRPr="007F2770">
              <w:rPr>
                <w:snapToGrid w:val="0"/>
              </w:rPr>
              <w:t> 4.5.5</w:t>
            </w:r>
            <w:r w:rsidRPr="007F2770">
              <w:t>, is mapped to the access category of the MO</w:t>
            </w:r>
            <w:r w:rsidRPr="007F2770">
              <w:rPr>
                <w:rFonts w:hint="eastAsia"/>
                <w:lang w:eastAsia="ja-JP"/>
              </w:rPr>
              <w:t xml:space="preserve"> IMS registration related signalling</w:t>
            </w:r>
            <w:r w:rsidRPr="007F2770">
              <w:t xml:space="preserve"> in order to derive an RRC establishment cause, but barring checks will be skipped for this access attempt.</w:t>
            </w:r>
          </w:p>
          <w:p w14:paraId="6D4FC3AE" w14:textId="77777777" w:rsidR="00F81AA9" w:rsidRPr="007F2770" w:rsidRDefault="00F81AA9" w:rsidP="00CB2972">
            <w:pPr>
              <w:pStyle w:val="TAN"/>
              <w:rPr>
                <w:lang w:eastAsia="en-US"/>
              </w:rPr>
            </w:pPr>
            <w:r w:rsidRPr="007F2770">
              <w:rPr>
                <w:lang w:eastAsia="en-US"/>
              </w:rPr>
              <w:t>NOTE 3:</w:t>
            </w:r>
            <w:r w:rsidRPr="007F2770">
              <w:rPr>
                <w:lang w:eastAsia="en-US"/>
              </w:rPr>
              <w:tab/>
              <w:t xml:space="preserve">If the UE selects a new PLMN, then the selected PLMN is used to check the membership; otherwise the UE uses the </w:t>
            </w:r>
            <w:r w:rsidR="00F5689E" w:rsidRPr="007F2770">
              <w:t>RPLMN</w:t>
            </w:r>
            <w:r w:rsidRPr="007F2770">
              <w:rPr>
                <w:lang w:eastAsia="en-US"/>
              </w:rPr>
              <w:t>or a PLMN equivalent to the RPLMN.</w:t>
            </w:r>
          </w:p>
          <w:p w14:paraId="51D876CD" w14:textId="77777777" w:rsidR="00193BB8" w:rsidRPr="007F2770" w:rsidRDefault="00E54F0C" w:rsidP="008C55DE">
            <w:pPr>
              <w:pStyle w:val="TAN"/>
              <w:rPr>
                <w:lang w:eastAsia="en-US"/>
              </w:rPr>
            </w:pPr>
            <w:r w:rsidRPr="007F2770">
              <w:rPr>
                <w:lang w:eastAsia="en-US"/>
              </w:rPr>
              <w:t>NOTE 4:</w:t>
            </w:r>
            <w:r w:rsidRPr="007F2770">
              <w:rPr>
                <w:lang w:eastAsia="en-US"/>
              </w:rPr>
              <w:tab/>
              <w:t>This includes the 5GMM connection management procedures triggered by the UE-initiated NAS transport procedure for transporting the MO SMS.</w:t>
            </w:r>
          </w:p>
          <w:p w14:paraId="7439E9FB" w14:textId="785270C2" w:rsidR="00E54F0C" w:rsidRPr="007F2770" w:rsidRDefault="008C55DE" w:rsidP="008C55DE">
            <w:pPr>
              <w:pStyle w:val="TAN"/>
            </w:pPr>
            <w:r w:rsidRPr="007F2770">
              <w:rPr>
                <w:lang w:eastAsia="en-US"/>
              </w:rPr>
              <w:t>NOTE 5:</w:t>
            </w:r>
            <w:r w:rsidRPr="007F2770">
              <w:rPr>
                <w:lang w:eastAsia="en-US"/>
              </w:rPr>
              <w:tab/>
              <w:t>The UE configured for NAS signalling low priority is not supported in this release of specification.</w:t>
            </w:r>
            <w:r w:rsidR="00E14627" w:rsidRPr="007F2770">
              <w:t xml:space="preserve"> If a UE supporting both S1 mode and N1 mode is configured for NAS signalling low priority in S1 mode as specified in 3GPP TS 24.368 [17] or 3GPP TS 31.102 [22], the UE shall ignore the configuration for NAS signalling low priority when in N1 mode.</w:t>
            </w:r>
          </w:p>
          <w:p w14:paraId="6CD247B4" w14:textId="77777777" w:rsidR="00413109" w:rsidRPr="007F2770" w:rsidRDefault="00413109" w:rsidP="008C55DE">
            <w:pPr>
              <w:pStyle w:val="TAN"/>
            </w:pPr>
            <w:r w:rsidRPr="007F2770">
              <w:t>NOTE 6:</w:t>
            </w:r>
            <w:r w:rsidRPr="007F2770">
              <w:tab/>
              <w:t>If the access category applicable for the access attempt is 1, then the UE shall additionally determine a second access category from the range 3 to 7. If more than one access category matches, the access category of the lowest rule number shall be chosen. The UE shall use the second access category only to derive an RRC establishment cause for the access attempt.</w:t>
            </w:r>
          </w:p>
          <w:p w14:paraId="5A15B89A" w14:textId="77777777" w:rsidR="006B3ED4" w:rsidRPr="007F2770" w:rsidRDefault="006B3ED4" w:rsidP="008C55DE">
            <w:pPr>
              <w:pStyle w:val="TAN"/>
              <w:rPr>
                <w:snapToGrid w:val="0"/>
              </w:rPr>
            </w:pPr>
            <w:r w:rsidRPr="007F2770">
              <w:rPr>
                <w:rFonts w:hint="eastAsia"/>
                <w:lang w:eastAsia="ko-KR"/>
              </w:rPr>
              <w:t>NOTE </w:t>
            </w:r>
            <w:r w:rsidRPr="007F2770">
              <w:rPr>
                <w:lang w:eastAsia="ko-KR"/>
              </w:rPr>
              <w:t>7</w:t>
            </w:r>
            <w:r w:rsidRPr="007F2770">
              <w:rPr>
                <w:rFonts w:hint="eastAsia"/>
                <w:lang w:eastAsia="ko-KR"/>
              </w:rPr>
              <w:t>:</w:t>
            </w:r>
            <w:r w:rsidR="00913BB3" w:rsidRPr="007F2770">
              <w:tab/>
            </w:r>
            <w:r w:rsidRPr="007F2770">
              <w:t>"EAB override" does not apply, if the UE is not configured to allow overriding EAB (see the "Override_ExtendedAccessBarring" leaf of NAS configuration MO in 3GPP TS 24.368 [17] or 3GPP TS 31.102 [22]), or if NAS has not received an indication from the upper layers to override EAB and the UE does not have</w:t>
            </w:r>
            <w:r w:rsidRPr="007F2770">
              <w:rPr>
                <w:snapToGrid w:val="0"/>
              </w:rPr>
              <w:t xml:space="preserve"> a PDU session that was established with EAB override.</w:t>
            </w:r>
          </w:p>
          <w:p w14:paraId="0E57E1A9" w14:textId="77777777" w:rsidR="00CC1F81" w:rsidRPr="007F2770" w:rsidRDefault="00CC1F81" w:rsidP="00B43726">
            <w:pPr>
              <w:pStyle w:val="TAN"/>
              <w:rPr>
                <w:snapToGrid w:val="0"/>
              </w:rPr>
            </w:pPr>
            <w:r w:rsidRPr="007F2770">
              <w:rPr>
                <w:snapToGrid w:val="0"/>
              </w:rPr>
              <w:t>NOTE 8:</w:t>
            </w:r>
            <w:r w:rsidRPr="007F2770">
              <w:rPr>
                <w:snapToGrid w:val="0"/>
              </w:rPr>
              <w:tab/>
              <w:t>For the definition of categories a, b and c associated with access category 1, see 3GPP TS 22.261 [3]. The categories associated with access category 1 are distinct from the categories a, b and c associated with EAB</w:t>
            </w:r>
            <w:r w:rsidRPr="007F2770" w:rsidDel="006454DE">
              <w:rPr>
                <w:snapToGrid w:val="0"/>
              </w:rPr>
              <w:t xml:space="preserve"> </w:t>
            </w:r>
            <w:r w:rsidRPr="007F2770">
              <w:rPr>
                <w:snapToGrid w:val="0"/>
              </w:rPr>
              <w:t>(see 3GPP TS 22.011 [</w:t>
            </w:r>
            <w:r w:rsidR="00B43726" w:rsidRPr="007F2770">
              <w:rPr>
                <w:snapToGrid w:val="0"/>
              </w:rPr>
              <w:t>1A</w:t>
            </w:r>
            <w:r w:rsidRPr="007F2770">
              <w:rPr>
                <w:snapToGrid w:val="0"/>
              </w:rPr>
              <w:t>]).</w:t>
            </w:r>
          </w:p>
          <w:p w14:paraId="5C78D195" w14:textId="2973BCF1" w:rsidR="001E7009" w:rsidRPr="007F2770" w:rsidRDefault="001E7009" w:rsidP="001E7009">
            <w:pPr>
              <w:pStyle w:val="TAN"/>
              <w:rPr>
                <w:snapToGrid w:val="0"/>
              </w:rPr>
            </w:pPr>
            <w:r w:rsidRPr="007F2770">
              <w:rPr>
                <w:lang w:eastAsia="ko-KR"/>
              </w:rPr>
              <w:t>NOTE</w:t>
            </w:r>
            <w:r w:rsidRPr="007F2770">
              <w:t> 9:</w:t>
            </w:r>
            <w:r w:rsidRPr="007F2770">
              <w:rPr>
                <w:snapToGrid w:val="0"/>
              </w:rPr>
              <w:tab/>
              <w:t>This includes:</w:t>
            </w:r>
            <w:r w:rsidRPr="007F2770">
              <w:rPr>
                <w:snapToGrid w:val="0"/>
              </w:rPr>
              <w:br/>
              <w:t>a)</w:t>
            </w:r>
            <w:r w:rsidRPr="007F2770">
              <w:rPr>
                <w:snapToGrid w:val="0"/>
              </w:rPr>
              <w:tab/>
              <w:t>the UE-initiated NAS transport procedure for transporting a mobile originated location</w:t>
            </w:r>
            <w:r w:rsidRPr="007F2770">
              <w:br/>
            </w:r>
            <w:r w:rsidRPr="007F2770">
              <w:rPr>
                <w:snapToGrid w:val="0"/>
              </w:rPr>
              <w:tab/>
            </w:r>
            <w:r w:rsidRPr="007F2770">
              <w:t>request;</w:t>
            </w:r>
            <w:r w:rsidRPr="007F2770">
              <w:rPr>
                <w:snapToGrid w:val="0"/>
              </w:rPr>
              <w:br/>
              <w:t>b)</w:t>
            </w:r>
            <w:r w:rsidRPr="007F2770">
              <w:rPr>
                <w:snapToGrid w:val="0"/>
              </w:rPr>
              <w:tab/>
              <w:t>the 5GMM connection management procedure triggered by a) above; and</w:t>
            </w:r>
            <w:r w:rsidRPr="007F2770">
              <w:rPr>
                <w:snapToGrid w:val="0"/>
              </w:rPr>
              <w:br/>
              <w:t>c)</w:t>
            </w:r>
            <w:r w:rsidRPr="007F2770">
              <w:rPr>
                <w:snapToGrid w:val="0"/>
              </w:rPr>
              <w:tab/>
            </w:r>
            <w:r w:rsidRPr="007F2770">
              <w:t>NAS signalling connection recovery during an ongoing 5GC-MO-LR procedure</w:t>
            </w:r>
            <w:r w:rsidRPr="007F2770">
              <w:rPr>
                <w:snapToGrid w:val="0"/>
              </w:rPr>
              <w:t>.</w:t>
            </w:r>
          </w:p>
          <w:p w14:paraId="220D1C05" w14:textId="1BA8A04B" w:rsidR="007704D3" w:rsidRPr="007F2770" w:rsidRDefault="00196D17" w:rsidP="001E7009">
            <w:pPr>
              <w:pStyle w:val="TAN"/>
              <w:rPr>
                <w:lang w:eastAsia="en-US"/>
              </w:rPr>
            </w:pPr>
            <w:r w:rsidRPr="007F2770">
              <w:rPr>
                <w:lang w:eastAsia="ko-KR"/>
              </w:rPr>
              <w:t>NOTE</w:t>
            </w:r>
            <w:r w:rsidRPr="007F2770">
              <w:t> 10:</w:t>
            </w:r>
            <w:r w:rsidRPr="007F2770">
              <w:rPr>
                <w:snapToGrid w:val="0"/>
              </w:rPr>
              <w:tab/>
              <w:t>This includes:</w:t>
            </w:r>
            <w:r w:rsidRPr="007F2770">
              <w:rPr>
                <w:snapToGrid w:val="0"/>
              </w:rPr>
              <w:br/>
              <w:t>a)</w:t>
            </w:r>
            <w:r w:rsidRPr="007F2770">
              <w:rPr>
                <w:snapToGrid w:val="0"/>
              </w:rPr>
              <w:tab/>
              <w:t>the UE-initiated NAS transport procedure for transporting a mobile originated signalling</w:t>
            </w:r>
            <w:r w:rsidRPr="007F2770">
              <w:br/>
            </w:r>
            <w:r w:rsidRPr="007F2770">
              <w:rPr>
                <w:snapToGrid w:val="0"/>
              </w:rPr>
              <w:tab/>
            </w:r>
            <w:r w:rsidRPr="007F2770">
              <w:t>transaction towards the PCF;</w:t>
            </w:r>
            <w:r w:rsidRPr="007F2770">
              <w:rPr>
                <w:snapToGrid w:val="0"/>
              </w:rPr>
              <w:br/>
              <w:t>b)</w:t>
            </w:r>
            <w:r w:rsidRPr="007F2770">
              <w:rPr>
                <w:snapToGrid w:val="0"/>
              </w:rPr>
              <w:tab/>
              <w:t>the 5GMM connection management procedure triggered by a) above; and</w:t>
            </w:r>
            <w:r w:rsidRPr="007F2770">
              <w:rPr>
                <w:snapToGrid w:val="0"/>
              </w:rPr>
              <w:br/>
              <w:t>c)</w:t>
            </w:r>
            <w:r w:rsidRPr="007F2770">
              <w:rPr>
                <w:snapToGrid w:val="0"/>
              </w:rPr>
              <w:tab/>
            </w:r>
            <w:r w:rsidRPr="007F2770">
              <w:t>NAS signalling connection recovery during an ongoing UE</w:t>
            </w:r>
            <w:r w:rsidRPr="007F2770">
              <w:rPr>
                <w:rFonts w:hint="eastAsia"/>
                <w:lang w:eastAsia="zh-CN"/>
              </w:rPr>
              <w:t>-requested</w:t>
            </w:r>
            <w:r w:rsidRPr="007F2770">
              <w:t xml:space="preserve"> policy provisioning</w:t>
            </w:r>
            <w:r w:rsidRPr="007F2770">
              <w:rPr>
                <w:snapToGrid w:val="0"/>
              </w:rPr>
              <w:tab/>
            </w:r>
            <w:r w:rsidRPr="007F2770">
              <w:t xml:space="preserve">procedure </w:t>
            </w:r>
            <w:r w:rsidRPr="007F2770">
              <w:rPr>
                <w:rFonts w:hint="eastAsia"/>
                <w:lang w:eastAsia="zh-CN"/>
              </w:rPr>
              <w:t>for</w:t>
            </w:r>
            <w:r w:rsidRPr="007F2770">
              <w:t xml:space="preserve"> V2X</w:t>
            </w:r>
            <w:r w:rsidRPr="007F2770">
              <w:rPr>
                <w:rFonts w:hint="eastAsia"/>
                <w:lang w:eastAsia="zh-CN"/>
              </w:rPr>
              <w:t>P, ProSeP or both</w:t>
            </w:r>
            <w:r w:rsidRPr="007F2770">
              <w:t xml:space="preserve"> </w:t>
            </w:r>
            <w:r w:rsidRPr="007F2770">
              <w:rPr>
                <w:rFonts w:hint="eastAsia"/>
                <w:lang w:eastAsia="zh-CN"/>
              </w:rPr>
              <w:t>(</w:t>
            </w:r>
            <w:r w:rsidRPr="007F2770">
              <w:t>see 3GPP TS 2</w:t>
            </w:r>
            <w:r w:rsidRPr="007F2770">
              <w:rPr>
                <w:rFonts w:hint="eastAsia"/>
                <w:lang w:eastAsia="zh-CN"/>
              </w:rPr>
              <w:t>4</w:t>
            </w:r>
            <w:r w:rsidRPr="007F2770">
              <w:t>.</w:t>
            </w:r>
            <w:r w:rsidRPr="007F2770">
              <w:rPr>
                <w:rFonts w:hint="eastAsia"/>
                <w:lang w:eastAsia="zh-CN"/>
              </w:rPr>
              <w:t>587</w:t>
            </w:r>
            <w:r w:rsidRPr="007F2770">
              <w:t> [</w:t>
            </w:r>
            <w:r w:rsidRPr="007F2770">
              <w:rPr>
                <w:rFonts w:hint="eastAsia"/>
                <w:lang w:eastAsia="zh-CN"/>
              </w:rPr>
              <w:t>19B</w:t>
            </w:r>
            <w:r w:rsidRPr="007F2770">
              <w:t>]</w:t>
            </w:r>
            <w:r w:rsidRPr="007F2770">
              <w:rPr>
                <w:rFonts w:ascii="Times New Roman" w:hAnsi="Times New Roman" w:hint="eastAsia"/>
                <w:sz w:val="20"/>
                <w:lang w:eastAsia="zh-CN"/>
              </w:rPr>
              <w:t xml:space="preserve"> </w:t>
            </w:r>
            <w:r w:rsidRPr="007F2770">
              <w:rPr>
                <w:lang w:eastAsia="zh-CN"/>
              </w:rPr>
              <w:t xml:space="preserve">and </w:t>
            </w:r>
            <w:r w:rsidRPr="007F2770">
              <w:t>see 3GPP TS 2</w:t>
            </w:r>
            <w:r w:rsidRPr="007F2770">
              <w:rPr>
                <w:rFonts w:hint="eastAsia"/>
                <w:lang w:eastAsia="zh-CN"/>
              </w:rPr>
              <w:t>4</w:t>
            </w:r>
            <w:r w:rsidRPr="007F2770">
              <w:t>.</w:t>
            </w:r>
            <w:r w:rsidRPr="007F2770">
              <w:rPr>
                <w:rFonts w:hint="eastAsia"/>
                <w:lang w:eastAsia="zh-CN"/>
              </w:rPr>
              <w:t>554</w:t>
            </w:r>
            <w:r w:rsidRPr="007F2770">
              <w:t> [</w:t>
            </w:r>
            <w:r w:rsidRPr="007F2770">
              <w:rPr>
                <w:rFonts w:hint="eastAsia"/>
                <w:lang w:eastAsia="zh-CN"/>
              </w:rPr>
              <w:t>19E</w:t>
            </w:r>
            <w:r w:rsidRPr="007F2770">
              <w:t>]</w:t>
            </w:r>
            <w:r w:rsidRPr="007F2770">
              <w:rPr>
                <w:rFonts w:hint="eastAsia"/>
                <w:lang w:eastAsia="zh-CN"/>
              </w:rPr>
              <w:t>)</w:t>
            </w:r>
            <w:r w:rsidRPr="007F2770">
              <w:t>.</w:t>
            </w:r>
            <w:r w:rsidRPr="007F2770">
              <w:br/>
            </w:r>
          </w:p>
        </w:tc>
      </w:tr>
    </w:tbl>
    <w:p w14:paraId="4614E55C" w14:textId="5D5890D6" w:rsidR="007F4440" w:rsidRPr="007F2770" w:rsidRDefault="007F4440" w:rsidP="00781477">
      <w:pPr>
        <w:pStyle w:val="Heading3"/>
      </w:pPr>
      <w:bookmarkStart w:id="428" w:name="_CR4_5_2A"/>
      <w:bookmarkStart w:id="429" w:name="_Toc20232425"/>
      <w:bookmarkStart w:id="430" w:name="_Toc27746511"/>
      <w:bookmarkStart w:id="431" w:name="_Toc36212691"/>
      <w:bookmarkStart w:id="432" w:name="_Toc36656868"/>
      <w:bookmarkStart w:id="433" w:name="_Toc45286529"/>
      <w:bookmarkStart w:id="434" w:name="_Toc51947796"/>
      <w:bookmarkStart w:id="435" w:name="_Toc51948888"/>
      <w:bookmarkStart w:id="436" w:name="_Toc162970997"/>
      <w:bookmarkEnd w:id="428"/>
      <w:r w:rsidRPr="007F2770">
        <w:t>4.5.2A</w:t>
      </w:r>
      <w:r w:rsidRPr="007F2770">
        <w:tab/>
        <w:t xml:space="preserve">Determination of the access identities and access category associated with a request for access for UEs operating in SNPN access </w:t>
      </w:r>
      <w:r w:rsidR="00A53604" w:rsidRPr="007F2770">
        <w:t>operation mode over 3GPP access</w:t>
      </w:r>
      <w:bookmarkEnd w:id="429"/>
      <w:bookmarkEnd w:id="430"/>
      <w:bookmarkEnd w:id="431"/>
      <w:bookmarkEnd w:id="432"/>
      <w:bookmarkEnd w:id="433"/>
      <w:bookmarkEnd w:id="434"/>
      <w:bookmarkEnd w:id="435"/>
      <w:bookmarkEnd w:id="436"/>
    </w:p>
    <w:p w14:paraId="2AAFC234" w14:textId="77777777" w:rsidR="007F4440" w:rsidRPr="007F2770" w:rsidRDefault="007F4440" w:rsidP="007F4440">
      <w:pPr>
        <w:rPr>
          <w:snapToGrid w:val="0"/>
        </w:rPr>
      </w:pPr>
      <w:r w:rsidRPr="007F2770">
        <w:rPr>
          <w:snapToGrid w:val="0"/>
        </w:rPr>
        <w:t xml:space="preserve">When the UE needs to initiate an access attempt in one of the events listed in subclause 4.5.1, the UE shall determine one or more access identities from the set of </w:t>
      </w:r>
      <w:r w:rsidRPr="007F2770">
        <w:rPr>
          <w:noProof/>
        </w:rPr>
        <w:t xml:space="preserve">standardized access identities, and </w:t>
      </w:r>
      <w:r w:rsidRPr="007F2770">
        <w:rPr>
          <w:snapToGrid w:val="0"/>
        </w:rPr>
        <w:t>one access category from the set of standardized access categories and operator-defined access categories, to be associated with that access attempt.</w:t>
      </w:r>
    </w:p>
    <w:p w14:paraId="33BA1F2E" w14:textId="77777777" w:rsidR="007F4440" w:rsidRPr="007F2770" w:rsidRDefault="007F4440" w:rsidP="007F4440">
      <w:pPr>
        <w:rPr>
          <w:snapToGrid w:val="0"/>
        </w:rPr>
      </w:pPr>
      <w:r w:rsidRPr="007F2770">
        <w:rPr>
          <w:snapToGrid w:val="0"/>
        </w:rPr>
        <w:t>The set of the access identities applicable for the request is determined by the UE in the following way:</w:t>
      </w:r>
    </w:p>
    <w:p w14:paraId="064AFCD5" w14:textId="5C8D9798" w:rsidR="007F4440" w:rsidRPr="007F2770" w:rsidRDefault="007F4440" w:rsidP="007F4440">
      <w:pPr>
        <w:pStyle w:val="B1"/>
        <w:rPr>
          <w:snapToGrid w:val="0"/>
        </w:rPr>
      </w:pPr>
      <w:r w:rsidRPr="007F2770">
        <w:rPr>
          <w:snapToGrid w:val="0"/>
        </w:rPr>
        <w:t>a)</w:t>
      </w:r>
      <w:r w:rsidRPr="007F2770">
        <w:rPr>
          <w:snapToGrid w:val="0"/>
        </w:rPr>
        <w:tab/>
        <w:t>for each of the access identities 1, 2, 11, 12, 13, 14 and 15</w:t>
      </w:r>
      <w:r w:rsidRPr="007F2770">
        <w:t xml:space="preserve"> in t</w:t>
      </w:r>
      <w:r w:rsidRPr="007F2770">
        <w:rPr>
          <w:snapToGrid w:val="0"/>
        </w:rPr>
        <w:t>able 4.5.2A.1, the UE shall check whether the access identity is applicable in the selected SNPN, if a new SNPN is selected, or otherwise if it is applicable in the RSNPN</w:t>
      </w:r>
      <w:r w:rsidR="00271EDF" w:rsidRPr="007F2770">
        <w:rPr>
          <w:snapToGrid w:val="0"/>
        </w:rPr>
        <w:t xml:space="preserve"> or equivalent SNPN</w:t>
      </w:r>
      <w:r w:rsidRPr="007F2770">
        <w:rPr>
          <w:snapToGrid w:val="0"/>
        </w:rPr>
        <w:t>; and</w:t>
      </w:r>
    </w:p>
    <w:p w14:paraId="05D2380C" w14:textId="77777777" w:rsidR="007F4440" w:rsidRPr="007F2770" w:rsidRDefault="007F4440" w:rsidP="007F4440">
      <w:pPr>
        <w:pStyle w:val="B1"/>
        <w:rPr>
          <w:snapToGrid w:val="0"/>
        </w:rPr>
      </w:pPr>
      <w:r w:rsidRPr="007F2770">
        <w:rPr>
          <w:snapToGrid w:val="0"/>
        </w:rPr>
        <w:t>b)</w:t>
      </w:r>
      <w:r w:rsidRPr="007F2770">
        <w:rPr>
          <w:snapToGrid w:val="0"/>
        </w:rPr>
        <w:tab/>
        <w:t>if none of the above access identities is applicable, then access identity 0 is applicable.</w:t>
      </w:r>
    </w:p>
    <w:p w14:paraId="6CBCCE77" w14:textId="77777777" w:rsidR="007F4440" w:rsidRPr="007F2770" w:rsidRDefault="007F4440" w:rsidP="007F4440">
      <w:pPr>
        <w:pStyle w:val="TH"/>
      </w:pPr>
      <w:bookmarkStart w:id="437" w:name="_CRTable4_5_2A_1"/>
      <w:r w:rsidRPr="007F2770">
        <w:lastRenderedPageBreak/>
        <w:t>Table</w:t>
      </w:r>
      <w:r w:rsidRPr="007F2770">
        <w:rPr>
          <w:noProof/>
        </w:rPr>
        <w:t> </w:t>
      </w:r>
      <w:bookmarkEnd w:id="437"/>
      <w:r w:rsidRPr="007F2770">
        <w:t xml:space="preserve">4.5.2A.1: </w:t>
      </w:r>
      <w:r w:rsidRPr="007F2770">
        <w:rPr>
          <w:rFonts w:hint="eastAsia"/>
        </w:rPr>
        <w:t xml:space="preserve">Access </w:t>
      </w:r>
      <w:r w:rsidRPr="007F2770">
        <w:t>identities</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2127"/>
        <w:gridCol w:w="6761"/>
      </w:tblGrid>
      <w:tr w:rsidR="007F4440" w:rsidRPr="007F2770" w14:paraId="4F9E594E" w14:textId="77777777" w:rsidTr="0011526D">
        <w:trPr>
          <w:jc w:val="center"/>
        </w:trPr>
        <w:tc>
          <w:tcPr>
            <w:tcW w:w="2127" w:type="dxa"/>
            <w:tcBorders>
              <w:top w:val="single" w:sz="12" w:space="0" w:color="auto"/>
              <w:bottom w:val="single" w:sz="12" w:space="0" w:color="auto"/>
            </w:tcBorders>
          </w:tcPr>
          <w:p w14:paraId="2249AE95" w14:textId="77777777" w:rsidR="007F4440" w:rsidRPr="007F2770" w:rsidRDefault="007F4440" w:rsidP="0011526D">
            <w:pPr>
              <w:pStyle w:val="TAH"/>
            </w:pPr>
            <w:r w:rsidRPr="007F2770">
              <w:rPr>
                <w:rFonts w:hint="eastAsia"/>
              </w:rPr>
              <w:t>Access I</w:t>
            </w:r>
            <w:r w:rsidRPr="007F2770">
              <w:t>dentity</w:t>
            </w:r>
            <w:r w:rsidRPr="007F2770">
              <w:rPr>
                <w:rFonts w:hint="eastAsia"/>
              </w:rPr>
              <w:t xml:space="preserve"> number</w:t>
            </w:r>
          </w:p>
        </w:tc>
        <w:tc>
          <w:tcPr>
            <w:tcW w:w="6761" w:type="dxa"/>
            <w:tcBorders>
              <w:top w:val="single" w:sz="12" w:space="0" w:color="auto"/>
              <w:bottom w:val="single" w:sz="12" w:space="0" w:color="auto"/>
            </w:tcBorders>
          </w:tcPr>
          <w:p w14:paraId="7FBB4DA3" w14:textId="77777777" w:rsidR="007F4440" w:rsidRPr="007F2770" w:rsidRDefault="007F4440" w:rsidP="0011526D">
            <w:pPr>
              <w:pStyle w:val="TAH"/>
            </w:pPr>
            <w:r w:rsidRPr="007F2770">
              <w:rPr>
                <w:rFonts w:hint="eastAsia"/>
              </w:rPr>
              <w:t>UE configuration</w:t>
            </w:r>
          </w:p>
        </w:tc>
      </w:tr>
      <w:tr w:rsidR="007F4440" w:rsidRPr="007F2770" w14:paraId="514F0035" w14:textId="77777777" w:rsidTr="0011526D">
        <w:trPr>
          <w:jc w:val="center"/>
        </w:trPr>
        <w:tc>
          <w:tcPr>
            <w:tcW w:w="2127" w:type="dxa"/>
            <w:tcBorders>
              <w:top w:val="single" w:sz="12" w:space="0" w:color="auto"/>
            </w:tcBorders>
          </w:tcPr>
          <w:p w14:paraId="08D4DF2E" w14:textId="77777777" w:rsidR="007F4440" w:rsidRPr="007F2770" w:rsidRDefault="007F4440" w:rsidP="0011526D">
            <w:pPr>
              <w:pStyle w:val="TAC"/>
              <w:rPr>
                <w:lang w:eastAsia="ja-JP"/>
              </w:rPr>
            </w:pPr>
            <w:r w:rsidRPr="007F2770">
              <w:rPr>
                <w:lang w:eastAsia="ja-JP"/>
              </w:rPr>
              <w:t>0</w:t>
            </w:r>
          </w:p>
        </w:tc>
        <w:tc>
          <w:tcPr>
            <w:tcW w:w="6761" w:type="dxa"/>
            <w:tcBorders>
              <w:top w:val="single" w:sz="12" w:space="0" w:color="auto"/>
            </w:tcBorders>
          </w:tcPr>
          <w:p w14:paraId="69829304" w14:textId="77777777" w:rsidR="007F4440" w:rsidRPr="007F2770" w:rsidRDefault="007F4440" w:rsidP="0011526D">
            <w:pPr>
              <w:pStyle w:val="TAC"/>
              <w:rPr>
                <w:lang w:eastAsia="ja-JP"/>
              </w:rPr>
            </w:pPr>
            <w:r w:rsidRPr="007F2770">
              <w:rPr>
                <w:lang w:eastAsia="ja-JP"/>
              </w:rPr>
              <w:t>UE is not configured with any parameters from this table</w:t>
            </w:r>
          </w:p>
        </w:tc>
      </w:tr>
      <w:tr w:rsidR="007F4440" w:rsidRPr="007F2770" w14:paraId="7BE99DA9" w14:textId="77777777" w:rsidTr="0011526D">
        <w:trPr>
          <w:jc w:val="center"/>
        </w:trPr>
        <w:tc>
          <w:tcPr>
            <w:tcW w:w="2127" w:type="dxa"/>
          </w:tcPr>
          <w:p w14:paraId="5EC7BF7A" w14:textId="77777777" w:rsidR="007F4440" w:rsidRPr="007F2770" w:rsidRDefault="007F4440" w:rsidP="0011526D">
            <w:pPr>
              <w:pStyle w:val="TAC"/>
              <w:rPr>
                <w:lang w:eastAsia="ja-JP"/>
              </w:rPr>
            </w:pPr>
            <w:r w:rsidRPr="007F2770">
              <w:rPr>
                <w:lang w:eastAsia="ja-JP"/>
              </w:rPr>
              <w:t>1 (NOTE 1)</w:t>
            </w:r>
          </w:p>
        </w:tc>
        <w:tc>
          <w:tcPr>
            <w:tcW w:w="6761" w:type="dxa"/>
          </w:tcPr>
          <w:p w14:paraId="30099D70" w14:textId="77777777" w:rsidR="007F4440" w:rsidRPr="007F2770" w:rsidRDefault="007F4440" w:rsidP="0011526D">
            <w:pPr>
              <w:pStyle w:val="TAC"/>
              <w:rPr>
                <w:lang w:eastAsia="ja-JP"/>
              </w:rPr>
            </w:pPr>
            <w:r w:rsidRPr="007F2770">
              <w:rPr>
                <w:lang w:eastAsia="ja-JP"/>
              </w:rPr>
              <w:t>UE is configured for multimedia priority service (MPS).</w:t>
            </w:r>
          </w:p>
        </w:tc>
      </w:tr>
      <w:tr w:rsidR="007F4440" w:rsidRPr="007F2770" w14:paraId="21E0F799" w14:textId="77777777" w:rsidTr="0011526D">
        <w:trPr>
          <w:jc w:val="center"/>
        </w:trPr>
        <w:tc>
          <w:tcPr>
            <w:tcW w:w="2127" w:type="dxa"/>
          </w:tcPr>
          <w:p w14:paraId="4C5263A4" w14:textId="77777777" w:rsidR="007F4440" w:rsidRPr="007F2770" w:rsidRDefault="007F4440" w:rsidP="0011526D">
            <w:pPr>
              <w:pStyle w:val="TAC"/>
              <w:rPr>
                <w:lang w:eastAsia="ja-JP"/>
              </w:rPr>
            </w:pPr>
            <w:r w:rsidRPr="007F2770">
              <w:rPr>
                <w:lang w:eastAsia="ja-JP"/>
              </w:rPr>
              <w:t>2</w:t>
            </w:r>
            <w:r w:rsidRPr="007F2770">
              <w:rPr>
                <w:rFonts w:hint="eastAsia"/>
                <w:lang w:eastAsia="ja-JP"/>
              </w:rPr>
              <w:t xml:space="preserve"> </w:t>
            </w:r>
            <w:r w:rsidRPr="007F2770">
              <w:rPr>
                <w:lang w:eastAsia="ja-JP"/>
              </w:rPr>
              <w:t>(NOTE 2)</w:t>
            </w:r>
          </w:p>
        </w:tc>
        <w:tc>
          <w:tcPr>
            <w:tcW w:w="6761" w:type="dxa"/>
          </w:tcPr>
          <w:p w14:paraId="0FC55F2D" w14:textId="77777777" w:rsidR="007F4440" w:rsidRPr="007F2770" w:rsidRDefault="007F4440" w:rsidP="0011526D">
            <w:pPr>
              <w:pStyle w:val="TAC"/>
              <w:rPr>
                <w:lang w:eastAsia="ja-JP"/>
              </w:rPr>
            </w:pPr>
            <w:r w:rsidRPr="007F2770">
              <w:rPr>
                <w:lang w:eastAsia="ja-JP"/>
              </w:rPr>
              <w:t>UE is configured for mission critical service (MCS)</w:t>
            </w:r>
            <w:r w:rsidRPr="007F2770">
              <w:rPr>
                <w:rFonts w:hint="eastAsia"/>
                <w:lang w:eastAsia="ja-JP"/>
              </w:rPr>
              <w:t>.</w:t>
            </w:r>
          </w:p>
        </w:tc>
      </w:tr>
      <w:tr w:rsidR="007F4440" w:rsidRPr="007F2770" w14:paraId="66C77339" w14:textId="77777777" w:rsidTr="0011526D">
        <w:trPr>
          <w:jc w:val="center"/>
        </w:trPr>
        <w:tc>
          <w:tcPr>
            <w:tcW w:w="2127" w:type="dxa"/>
          </w:tcPr>
          <w:p w14:paraId="4E876F8A" w14:textId="77777777" w:rsidR="007F4440" w:rsidRPr="007F2770" w:rsidRDefault="007F4440" w:rsidP="0011526D">
            <w:pPr>
              <w:pStyle w:val="TAC"/>
              <w:rPr>
                <w:lang w:eastAsia="ja-JP"/>
              </w:rPr>
            </w:pPr>
            <w:r w:rsidRPr="007F2770">
              <w:rPr>
                <w:lang w:eastAsia="ja-JP"/>
              </w:rPr>
              <w:t>3-10</w:t>
            </w:r>
          </w:p>
        </w:tc>
        <w:tc>
          <w:tcPr>
            <w:tcW w:w="6761" w:type="dxa"/>
          </w:tcPr>
          <w:p w14:paraId="3CCEDB7F" w14:textId="77777777" w:rsidR="007F4440" w:rsidRPr="007F2770" w:rsidRDefault="007F4440" w:rsidP="0011526D">
            <w:pPr>
              <w:pStyle w:val="TAC"/>
              <w:rPr>
                <w:lang w:eastAsia="ja-JP"/>
              </w:rPr>
            </w:pPr>
            <w:r w:rsidRPr="007F2770">
              <w:rPr>
                <w:lang w:eastAsia="ja-JP"/>
              </w:rPr>
              <w:t>Reserved for future use</w:t>
            </w:r>
          </w:p>
        </w:tc>
      </w:tr>
      <w:tr w:rsidR="007F4440" w:rsidRPr="007F2770" w14:paraId="61552690" w14:textId="77777777" w:rsidTr="0011526D">
        <w:trPr>
          <w:trHeight w:val="252"/>
          <w:jc w:val="center"/>
        </w:trPr>
        <w:tc>
          <w:tcPr>
            <w:tcW w:w="2127" w:type="dxa"/>
          </w:tcPr>
          <w:p w14:paraId="0C9C349E" w14:textId="77777777" w:rsidR="007F4440" w:rsidRPr="007F2770" w:rsidRDefault="007F4440" w:rsidP="0011526D">
            <w:pPr>
              <w:pStyle w:val="TAC"/>
              <w:rPr>
                <w:lang w:eastAsia="ja-JP"/>
              </w:rPr>
            </w:pPr>
            <w:r w:rsidRPr="007F2770">
              <w:rPr>
                <w:rFonts w:hint="eastAsia"/>
                <w:lang w:eastAsia="ja-JP"/>
              </w:rPr>
              <w:t>1</w:t>
            </w:r>
            <w:r w:rsidRPr="007F2770">
              <w:rPr>
                <w:lang w:eastAsia="ja-JP"/>
              </w:rPr>
              <w:t>1</w:t>
            </w:r>
            <w:r w:rsidRPr="007F2770">
              <w:rPr>
                <w:rFonts w:hint="eastAsia"/>
                <w:lang w:eastAsia="ja-JP"/>
              </w:rPr>
              <w:t xml:space="preserve"> (NOTE </w:t>
            </w:r>
            <w:r w:rsidRPr="007F2770">
              <w:rPr>
                <w:lang w:eastAsia="ja-JP"/>
              </w:rPr>
              <w:t>3)</w:t>
            </w:r>
          </w:p>
        </w:tc>
        <w:tc>
          <w:tcPr>
            <w:tcW w:w="6761" w:type="dxa"/>
          </w:tcPr>
          <w:p w14:paraId="5F9B3BE2" w14:textId="77777777" w:rsidR="007F4440" w:rsidRPr="007F2770" w:rsidRDefault="007F4440" w:rsidP="0011526D">
            <w:pPr>
              <w:pStyle w:val="TAC"/>
              <w:rPr>
                <w:lang w:eastAsia="ja-JP"/>
              </w:rPr>
            </w:pPr>
            <w:r w:rsidRPr="007F2770">
              <w:rPr>
                <w:rFonts w:hint="eastAsia"/>
                <w:lang w:eastAsia="ja-JP"/>
              </w:rPr>
              <w:t>Access Class 11 is configured in the UE.</w:t>
            </w:r>
          </w:p>
        </w:tc>
      </w:tr>
      <w:tr w:rsidR="007F4440" w:rsidRPr="007F2770" w14:paraId="1768B54C" w14:textId="77777777" w:rsidTr="0011526D">
        <w:trPr>
          <w:jc w:val="center"/>
        </w:trPr>
        <w:tc>
          <w:tcPr>
            <w:tcW w:w="2127" w:type="dxa"/>
          </w:tcPr>
          <w:p w14:paraId="1AB55DDF" w14:textId="77777777" w:rsidR="007F4440" w:rsidRPr="007F2770" w:rsidRDefault="007F4440" w:rsidP="0011526D">
            <w:pPr>
              <w:pStyle w:val="TAC"/>
              <w:rPr>
                <w:lang w:eastAsia="ja-JP"/>
              </w:rPr>
            </w:pPr>
            <w:r w:rsidRPr="007F2770">
              <w:rPr>
                <w:lang w:eastAsia="ja-JP"/>
              </w:rPr>
              <w:t>12</w:t>
            </w:r>
            <w:r w:rsidRPr="007F2770">
              <w:rPr>
                <w:rFonts w:hint="eastAsia"/>
                <w:lang w:eastAsia="ja-JP"/>
              </w:rPr>
              <w:t xml:space="preserve"> (NOTE </w:t>
            </w:r>
            <w:r w:rsidRPr="007F2770">
              <w:rPr>
                <w:lang w:eastAsia="ja-JP"/>
              </w:rPr>
              <w:t>3)</w:t>
            </w:r>
          </w:p>
        </w:tc>
        <w:tc>
          <w:tcPr>
            <w:tcW w:w="6761" w:type="dxa"/>
          </w:tcPr>
          <w:p w14:paraId="3ADEFBA5" w14:textId="77777777" w:rsidR="007F4440" w:rsidRPr="007F2770" w:rsidRDefault="007F4440" w:rsidP="0011526D">
            <w:pPr>
              <w:pStyle w:val="TAC"/>
              <w:rPr>
                <w:lang w:eastAsia="ja-JP"/>
              </w:rPr>
            </w:pPr>
            <w:r w:rsidRPr="007F2770">
              <w:rPr>
                <w:rFonts w:hint="eastAsia"/>
                <w:lang w:eastAsia="ja-JP"/>
              </w:rPr>
              <w:t>Access Class 12 is configured in the UE.</w:t>
            </w:r>
          </w:p>
        </w:tc>
      </w:tr>
      <w:tr w:rsidR="007F4440" w:rsidRPr="007F2770" w14:paraId="3C94E502" w14:textId="77777777" w:rsidTr="0011526D">
        <w:trPr>
          <w:jc w:val="center"/>
        </w:trPr>
        <w:tc>
          <w:tcPr>
            <w:tcW w:w="2127" w:type="dxa"/>
          </w:tcPr>
          <w:p w14:paraId="26FFDB9C" w14:textId="77777777" w:rsidR="007F4440" w:rsidRPr="007F2770" w:rsidRDefault="007F4440" w:rsidP="0011526D">
            <w:pPr>
              <w:pStyle w:val="TAC"/>
              <w:rPr>
                <w:lang w:eastAsia="ja-JP"/>
              </w:rPr>
            </w:pPr>
            <w:r w:rsidRPr="007F2770">
              <w:rPr>
                <w:lang w:eastAsia="ja-JP"/>
              </w:rPr>
              <w:t>13</w:t>
            </w:r>
            <w:r w:rsidRPr="007F2770">
              <w:rPr>
                <w:rFonts w:hint="eastAsia"/>
                <w:lang w:eastAsia="ja-JP"/>
              </w:rPr>
              <w:t xml:space="preserve"> (NOTE </w:t>
            </w:r>
            <w:r w:rsidRPr="007F2770">
              <w:rPr>
                <w:lang w:eastAsia="ja-JP"/>
              </w:rPr>
              <w:t>3)</w:t>
            </w:r>
          </w:p>
        </w:tc>
        <w:tc>
          <w:tcPr>
            <w:tcW w:w="6761" w:type="dxa"/>
          </w:tcPr>
          <w:p w14:paraId="4098AF96" w14:textId="77777777" w:rsidR="007F4440" w:rsidRPr="007F2770" w:rsidRDefault="007F4440" w:rsidP="0011526D">
            <w:pPr>
              <w:pStyle w:val="TAC"/>
              <w:rPr>
                <w:lang w:eastAsia="ja-JP"/>
              </w:rPr>
            </w:pPr>
            <w:r w:rsidRPr="007F2770">
              <w:rPr>
                <w:rFonts w:hint="eastAsia"/>
                <w:lang w:eastAsia="ja-JP"/>
              </w:rPr>
              <w:t>Access Class 13 is configured in the UE.</w:t>
            </w:r>
          </w:p>
        </w:tc>
      </w:tr>
      <w:tr w:rsidR="007F4440" w:rsidRPr="007F2770" w14:paraId="1AA171FA" w14:textId="77777777" w:rsidTr="0011526D">
        <w:trPr>
          <w:jc w:val="center"/>
        </w:trPr>
        <w:tc>
          <w:tcPr>
            <w:tcW w:w="2127" w:type="dxa"/>
          </w:tcPr>
          <w:p w14:paraId="37225D90" w14:textId="77777777" w:rsidR="007F4440" w:rsidRPr="007F2770" w:rsidRDefault="007F4440" w:rsidP="0011526D">
            <w:pPr>
              <w:pStyle w:val="TAC"/>
              <w:rPr>
                <w:lang w:eastAsia="ja-JP"/>
              </w:rPr>
            </w:pPr>
            <w:r w:rsidRPr="007F2770">
              <w:rPr>
                <w:lang w:eastAsia="ja-JP"/>
              </w:rPr>
              <w:t>14</w:t>
            </w:r>
            <w:r w:rsidRPr="007F2770">
              <w:rPr>
                <w:rFonts w:hint="eastAsia"/>
                <w:lang w:eastAsia="ja-JP"/>
              </w:rPr>
              <w:t xml:space="preserve"> (NOTE </w:t>
            </w:r>
            <w:r w:rsidRPr="007F2770">
              <w:rPr>
                <w:lang w:eastAsia="ja-JP"/>
              </w:rPr>
              <w:t>3)</w:t>
            </w:r>
          </w:p>
        </w:tc>
        <w:tc>
          <w:tcPr>
            <w:tcW w:w="6761" w:type="dxa"/>
          </w:tcPr>
          <w:p w14:paraId="3C6C1D01" w14:textId="77777777" w:rsidR="007F4440" w:rsidRPr="007F2770" w:rsidRDefault="007F4440" w:rsidP="0011526D">
            <w:pPr>
              <w:pStyle w:val="TAC"/>
              <w:rPr>
                <w:lang w:eastAsia="ja-JP"/>
              </w:rPr>
            </w:pPr>
            <w:r w:rsidRPr="007F2770">
              <w:rPr>
                <w:rFonts w:hint="eastAsia"/>
                <w:lang w:eastAsia="ja-JP"/>
              </w:rPr>
              <w:t>Access Class 14 is configured in the UE.</w:t>
            </w:r>
          </w:p>
        </w:tc>
      </w:tr>
      <w:tr w:rsidR="007F4440" w:rsidRPr="007F2770" w14:paraId="15F86AC3" w14:textId="77777777" w:rsidTr="0011526D">
        <w:trPr>
          <w:jc w:val="center"/>
        </w:trPr>
        <w:tc>
          <w:tcPr>
            <w:tcW w:w="2127" w:type="dxa"/>
          </w:tcPr>
          <w:p w14:paraId="3E9E49A7" w14:textId="77777777" w:rsidR="007F4440" w:rsidRPr="007F2770" w:rsidRDefault="007F4440" w:rsidP="0011526D">
            <w:pPr>
              <w:pStyle w:val="TAC"/>
              <w:rPr>
                <w:lang w:eastAsia="ja-JP"/>
              </w:rPr>
            </w:pPr>
            <w:r w:rsidRPr="007F2770">
              <w:rPr>
                <w:lang w:eastAsia="ja-JP"/>
              </w:rPr>
              <w:t>15</w:t>
            </w:r>
            <w:r w:rsidRPr="007F2770">
              <w:rPr>
                <w:rFonts w:hint="eastAsia"/>
                <w:lang w:eastAsia="ja-JP"/>
              </w:rPr>
              <w:t xml:space="preserve"> (NOTE </w:t>
            </w:r>
            <w:r w:rsidRPr="007F2770">
              <w:rPr>
                <w:lang w:eastAsia="ja-JP"/>
              </w:rPr>
              <w:t>3)</w:t>
            </w:r>
          </w:p>
        </w:tc>
        <w:tc>
          <w:tcPr>
            <w:tcW w:w="6761" w:type="dxa"/>
          </w:tcPr>
          <w:p w14:paraId="597C7098" w14:textId="77777777" w:rsidR="007F4440" w:rsidRPr="007F2770" w:rsidRDefault="007F4440" w:rsidP="0011526D">
            <w:pPr>
              <w:pStyle w:val="TAC"/>
              <w:rPr>
                <w:lang w:eastAsia="ja-JP"/>
              </w:rPr>
            </w:pPr>
            <w:r w:rsidRPr="007F2770">
              <w:rPr>
                <w:rFonts w:hint="eastAsia"/>
                <w:lang w:eastAsia="ja-JP"/>
              </w:rPr>
              <w:t>Access Class 15 is configured in the UE.</w:t>
            </w:r>
          </w:p>
        </w:tc>
      </w:tr>
      <w:tr w:rsidR="007F4440" w:rsidRPr="007F2770" w14:paraId="6B8C1495" w14:textId="77777777" w:rsidTr="0011526D">
        <w:trPr>
          <w:jc w:val="center"/>
        </w:trPr>
        <w:tc>
          <w:tcPr>
            <w:tcW w:w="8888" w:type="dxa"/>
            <w:gridSpan w:val="2"/>
          </w:tcPr>
          <w:p w14:paraId="762471C2" w14:textId="28314237" w:rsidR="007F4440" w:rsidRPr="007F2770" w:rsidRDefault="007F4440" w:rsidP="0011526D">
            <w:pPr>
              <w:pStyle w:val="TAN"/>
            </w:pPr>
            <w:r w:rsidRPr="007F2770">
              <w:t>NOTE 1:</w:t>
            </w:r>
            <w:r w:rsidRPr="007F2770">
              <w:tab/>
              <w:t>Access identity 1 is valid when:</w:t>
            </w:r>
            <w:r w:rsidRPr="007F2770">
              <w:br/>
              <w:t>- the unified access control configuration in the "list of subscriber data" stored in the ME (see 3GPP TS 23.122 [5])</w:t>
            </w:r>
            <w:r w:rsidR="001B35DA" w:rsidRPr="007F2770">
              <w:t>, if an entry of "list of subscriber data" is selected, or in the USIM (see 3GPP TS 31.102 [22]), if the PLMN subscription is selected,</w:t>
            </w:r>
            <w:r w:rsidRPr="007F2770">
              <w:t xml:space="preserve"> indicates the UE is configured for access identity 1 in the selected SNPN, if a new SNPN is selected, or RSNPN</w:t>
            </w:r>
            <w:r w:rsidR="00FB3C69" w:rsidRPr="007F2770">
              <w:t>,</w:t>
            </w:r>
            <w:bookmarkStart w:id="438" w:name="OLE_LINK26"/>
            <w:r w:rsidR="00FB3C69" w:rsidRPr="007F2770">
              <w:t xml:space="preserve"> and the selected SNPN or the RSNPN is the subscribed SNPN, an SNPN equivalent to the subscribed SNPN, or an non-subscribed SNPN of the same country as the subscribed SNPN if the MCC of the SNPN identity of the subscribed SNPN is not the MCC of value 999</w:t>
            </w:r>
            <w:bookmarkEnd w:id="438"/>
            <w:r w:rsidRPr="007F2770">
              <w:t>;</w:t>
            </w:r>
            <w:r w:rsidR="00FD1B04" w:rsidRPr="007F2770">
              <w:t xml:space="preserve"> </w:t>
            </w:r>
            <w:r w:rsidRPr="007F2770">
              <w:br/>
              <w:t>- the UE receives the 5GS network feature support IE with the MPS indicator bit set to "Access identity 1 valid" from the RSNPN as described in subclause 5.5.1.2.4 and subclause 5.5.1.3.4</w:t>
            </w:r>
            <w:r w:rsidR="00FD1B04" w:rsidRPr="007F2770">
              <w:t>; or</w:t>
            </w:r>
            <w:r w:rsidR="00FD1B04" w:rsidRPr="007F2770">
              <w:br/>
              <w:t>- the UE receives the Priority indicator IE with the MPS indicator bit set to "Access identity 1 valid" from the RPLMN as described in subclause 5.4.4.3</w:t>
            </w:r>
            <w:r w:rsidRPr="007F2770">
              <w:t>.</w:t>
            </w:r>
          </w:p>
          <w:p w14:paraId="6F2D2525" w14:textId="1FC7B6A6" w:rsidR="007F4440" w:rsidRPr="007F2770" w:rsidRDefault="007F4440" w:rsidP="0011526D">
            <w:pPr>
              <w:pStyle w:val="TAN"/>
            </w:pPr>
            <w:r w:rsidRPr="007F2770">
              <w:t>NOTE 2:</w:t>
            </w:r>
            <w:r w:rsidRPr="007F2770">
              <w:tab/>
              <w:t>Access identity 2 is used by UEs configured for MCS and is valid when:</w:t>
            </w:r>
            <w:r w:rsidRPr="007F2770">
              <w:br/>
              <w:t>- the unified access control configuration in the "list of subscriber data" stored in the ME (see 3GPP TS 23.122 [5])</w:t>
            </w:r>
            <w:r w:rsidR="001B35DA" w:rsidRPr="007F2770">
              <w:t>, if an entry of "list of subscriber data" is selected, or in the USIM (see 3GPP TS 31.102 [22]), if the PLMN subscription is selected,</w:t>
            </w:r>
            <w:r w:rsidRPr="007F2770">
              <w:t xml:space="preserve"> indicates the UE is configured for access identity 2 in the selected SNPN, if a new SNPN is selected, or RSNPN</w:t>
            </w:r>
            <w:r w:rsidR="00DC41AA" w:rsidRPr="007F2770">
              <w:t>, and the selected SNPN or the RSNPN is the subscribed SNPN, or an SNPN equivalent to the subscribed SNPN, or an non-subscribed SNPN of the same country as the subscribed SNPN if the MCC of the SNPN identity of the subscribed SNPN is not the MCC of value 999</w:t>
            </w:r>
            <w:r w:rsidRPr="007F2770">
              <w:t>; or</w:t>
            </w:r>
            <w:r w:rsidRPr="007F2770">
              <w:br/>
              <w:t>- the UE receives the 5GS network feature support IE with the MCS indicator bit set to "Access identity 2 valid" from the RSNPN as described in subclause 5.5.1.2.4 and subclause 5.5.1.3.4.</w:t>
            </w:r>
          </w:p>
          <w:p w14:paraId="31F6FE71" w14:textId="0DABA06F" w:rsidR="007F4440" w:rsidRPr="007F2770" w:rsidRDefault="007F4440" w:rsidP="0011526D">
            <w:pPr>
              <w:pStyle w:val="TAN"/>
              <w:rPr>
                <w:lang w:eastAsia="ja-JP"/>
              </w:rPr>
            </w:pPr>
            <w:r w:rsidRPr="007F2770">
              <w:t>NOTE 3:</w:t>
            </w:r>
            <w:r w:rsidRPr="007F2770">
              <w:tab/>
            </w:r>
            <w:r w:rsidRPr="007F2770">
              <w:rPr>
                <w:rFonts w:hint="eastAsia"/>
              </w:rPr>
              <w:t xml:space="preserve">Access </w:t>
            </w:r>
            <w:r w:rsidRPr="007F2770">
              <w:t>identities</w:t>
            </w:r>
            <w:r w:rsidRPr="007F2770">
              <w:rPr>
                <w:rFonts w:hint="eastAsia"/>
              </w:rPr>
              <w:t xml:space="preserve"> </w:t>
            </w:r>
            <w:r w:rsidRPr="007F2770">
              <w:t xml:space="preserve">11 </w:t>
            </w:r>
            <w:r w:rsidR="00F652EB" w:rsidRPr="007F2770">
              <w:t>and</w:t>
            </w:r>
            <w:r w:rsidRPr="007F2770">
              <w:t xml:space="preserve"> 15</w:t>
            </w:r>
            <w:r w:rsidRPr="007F2770">
              <w:rPr>
                <w:rFonts w:hint="eastAsia"/>
              </w:rPr>
              <w:t xml:space="preserve"> are valid </w:t>
            </w:r>
            <w:r w:rsidRPr="007F2770">
              <w:t>if indicated as configured for the UE in the unified access control configuration in the "list of subscriber data" stored in the ME (see 3GPP TS 23.122 [5])</w:t>
            </w:r>
            <w:r w:rsidR="001B35DA" w:rsidRPr="007F2770">
              <w:t>, if an entry of "list of subscriber data" is selected, or in the USIM (see 3GPP TS 31.102 [22]), if the PLMN subscription is selected,</w:t>
            </w:r>
            <w:r w:rsidRPr="007F2770">
              <w:t xml:space="preserve"> in the selected SNPN, if a new SNPN is selected, or RSNPN</w:t>
            </w:r>
            <w:r w:rsidR="00A521DF" w:rsidRPr="007F2770">
              <w:t>, and the selected SNPN or the RSNPN is the subscribed SNPN. Access identities 12, 13 and 14 are valid if indicated as configured for the UE in the unified access control configuration in the "list of subscriber data" stored in the ME (see 3GPP TS 23.122 [5]), if an entry of "list of subscriber data" is selected, or in the USIM (see 3GPP TS 31.102 [22]), if the PLMN subscription is selected, in the selected SNPN, if a new SNPN is selected, or RSNPN, and the selected SNPN or the RSNPN in the subscribed SNPN or an non-subscribed SNPN of the same country as the subscribed SNPN if the MCC of the SNPN identity of the subscribed SNPN is not the MCC of value 999</w:t>
            </w:r>
            <w:r w:rsidRPr="007F2770">
              <w:t>.</w:t>
            </w:r>
          </w:p>
        </w:tc>
      </w:tr>
    </w:tbl>
    <w:p w14:paraId="77FE88AB" w14:textId="77777777" w:rsidR="007F4440" w:rsidRPr="007F2770" w:rsidRDefault="007F4440" w:rsidP="007F4440">
      <w:pPr>
        <w:rPr>
          <w:lang w:eastAsia="ja-JP"/>
        </w:rPr>
      </w:pPr>
    </w:p>
    <w:p w14:paraId="7DD08B95" w14:textId="353A1BDD" w:rsidR="001B35DA" w:rsidRPr="007F2770" w:rsidRDefault="001B35DA" w:rsidP="001B35DA">
      <w:pPr>
        <w:rPr>
          <w:snapToGrid w:val="0"/>
        </w:rPr>
      </w:pPr>
      <w:r w:rsidRPr="007F2770">
        <w:rPr>
          <w:snapToGrid w:val="0"/>
        </w:rPr>
        <w:t xml:space="preserve">The </w:t>
      </w:r>
      <w:r w:rsidRPr="007F2770">
        <w:t xml:space="preserve">contents of the unified access control configuration in the "list of subscriber data" stored in the ME (see 3GPP TS 23.122 [5]), if an entry of "list of subscriber data" is selected, or in the USIM (see 3GPP TS 31.102 [22]), if the PLMN subscription is selected, </w:t>
      </w:r>
      <w:r w:rsidRPr="007F2770">
        <w:rPr>
          <w:snapToGrid w:val="0"/>
        </w:rPr>
        <w:t xml:space="preserve">and the rules specified </w:t>
      </w:r>
      <w:r w:rsidRPr="007F2770">
        <w:t>in t</w:t>
      </w:r>
      <w:r w:rsidRPr="007F2770">
        <w:rPr>
          <w:snapToGrid w:val="0"/>
        </w:rPr>
        <w:t xml:space="preserve">able 4.5.2A.1 are used to determine the applicability of access identity 1 in the SNPN. When the contents of </w:t>
      </w:r>
      <w:r w:rsidRPr="007F2770">
        <w:t xml:space="preserve">the unified access control configuration in the "list of subscriber data" stored in the ME (see 3GPP TS 23.122 [5]), if an entry of "list of subscriber data" is selected, or in the USIM (see 3GPP TS 31.102 [22]), if the PLMN subscription is selected, do not indicate the UE is configured for access identity 1 for the SNPN, </w:t>
      </w:r>
      <w:r w:rsidRPr="007F2770">
        <w:rPr>
          <w:snapToGrid w:val="0"/>
        </w:rPr>
        <w:t xml:space="preserve">the UE uses the MPS indicator bit of the 5GS network feature support IE in the REGISTRATION ACCEPT message </w:t>
      </w:r>
      <w:r w:rsidR="00FD1B04" w:rsidRPr="007F2770">
        <w:rPr>
          <w:snapToGrid w:val="0"/>
        </w:rPr>
        <w:t>and the MPS indicator bit of the Priority indicator IE in the CONFIGURATION UPDATE COMMAND</w:t>
      </w:r>
      <w:r w:rsidR="00FD1B04" w:rsidRPr="007F2770">
        <w:rPr>
          <w:caps/>
          <w:snapToGrid w:val="0"/>
        </w:rPr>
        <w:t xml:space="preserve"> </w:t>
      </w:r>
      <w:r w:rsidR="00FD1B04" w:rsidRPr="007F2770">
        <w:rPr>
          <w:snapToGrid w:val="0"/>
        </w:rPr>
        <w:t xml:space="preserve">message </w:t>
      </w:r>
      <w:r w:rsidRPr="007F2770">
        <w:rPr>
          <w:snapToGrid w:val="0"/>
        </w:rPr>
        <w:t>to determine if access identity 1 is valid.</w:t>
      </w:r>
    </w:p>
    <w:p w14:paraId="4487D2F5" w14:textId="77777777" w:rsidR="001B35DA" w:rsidRPr="007F2770" w:rsidRDefault="001B35DA" w:rsidP="001B35DA">
      <w:pPr>
        <w:rPr>
          <w:snapToGrid w:val="0"/>
        </w:rPr>
      </w:pPr>
      <w:r w:rsidRPr="007F2770">
        <w:rPr>
          <w:snapToGrid w:val="0"/>
        </w:rPr>
        <w:t xml:space="preserve">The </w:t>
      </w:r>
      <w:r w:rsidRPr="007F2770">
        <w:t xml:space="preserve">contents of the unified access control configuration in the "list of subscriber data" stored in the ME (see 3GPP TS 23.122 [5]), if an entry of "list of subscriber data" is selected, or in the USIM (see 3GPP TS 31.102 [22]), if the PLMN subscription is selected, </w:t>
      </w:r>
      <w:r w:rsidRPr="007F2770">
        <w:rPr>
          <w:snapToGrid w:val="0"/>
        </w:rPr>
        <w:t xml:space="preserve">and the rules specified </w:t>
      </w:r>
      <w:r w:rsidRPr="007F2770">
        <w:t>in t</w:t>
      </w:r>
      <w:r w:rsidRPr="007F2770">
        <w:rPr>
          <w:snapToGrid w:val="0"/>
        </w:rPr>
        <w:t xml:space="preserve">able 4.5.2A.1 are used to determine the applicability of access identity 2 in the SNPN. When the contents of </w:t>
      </w:r>
      <w:r w:rsidRPr="007F2770">
        <w:t xml:space="preserve">the unified access control configuration in the "list of subscriber data" stored in the ME (see 3GPP TS 23.122 [5]), if an entry of "list of subscriber data" is selected, or in the USIM (see 3GPP TS 31.102 [22]), if the PLMN subscription is selected, do not indicate the UE is configured for access identity 2 </w:t>
      </w:r>
      <w:r w:rsidRPr="007F2770">
        <w:lastRenderedPageBreak/>
        <w:t xml:space="preserve">for the SNPN, </w:t>
      </w:r>
      <w:r w:rsidRPr="007F2770">
        <w:rPr>
          <w:snapToGrid w:val="0"/>
        </w:rPr>
        <w:t>the UE uses the MCS indicator bit of the 5GS network feature support IE in the REGISTRATION ACCEPT message to determine if access identity 2 is valid.</w:t>
      </w:r>
    </w:p>
    <w:p w14:paraId="29B4D659" w14:textId="77777777" w:rsidR="001B35DA" w:rsidRPr="007F2770" w:rsidRDefault="001B35DA" w:rsidP="001B35DA">
      <w:pPr>
        <w:rPr>
          <w:snapToGrid w:val="0"/>
        </w:rPr>
      </w:pPr>
      <w:r w:rsidRPr="007F2770">
        <w:rPr>
          <w:snapToGrid w:val="0"/>
        </w:rPr>
        <w:t xml:space="preserve">The </w:t>
      </w:r>
      <w:r w:rsidRPr="007F2770">
        <w:t xml:space="preserve">contents of the unified access control configuration in the "list of subscriber data" stored in the ME (see 3GPP TS 23.122 [5]), if an entry of "list of subscriber data" is selected, or in the USIM (see 3GPP TS 31.102 [22]), if the PLMN subscription is selected, </w:t>
      </w:r>
      <w:r w:rsidRPr="007F2770">
        <w:rPr>
          <w:snapToGrid w:val="0"/>
        </w:rPr>
        <w:t xml:space="preserve">and the rules specified </w:t>
      </w:r>
      <w:r w:rsidRPr="007F2770">
        <w:t>in t</w:t>
      </w:r>
      <w:r w:rsidRPr="007F2770">
        <w:rPr>
          <w:snapToGrid w:val="0"/>
        </w:rPr>
        <w:t>able 4.5.2A.1 are used to determine the applicability of access classes 11 to 15 in the SNPN</w:t>
      </w:r>
      <w:r w:rsidRPr="007F2770">
        <w:rPr>
          <w:noProof/>
        </w:rPr>
        <w:t>.</w:t>
      </w:r>
    </w:p>
    <w:p w14:paraId="3F2AF524" w14:textId="77777777" w:rsidR="007F4440" w:rsidRPr="007F2770" w:rsidRDefault="007F4440" w:rsidP="007F4440">
      <w:pPr>
        <w:rPr>
          <w:snapToGrid w:val="0"/>
        </w:rPr>
      </w:pPr>
      <w:r w:rsidRPr="007F2770">
        <w:rPr>
          <w:snapToGrid w:val="0"/>
        </w:rPr>
        <w:t>In order to determine the access category applicable for the access attempt, the NAS shall check the rules in table</w:t>
      </w:r>
      <w:r w:rsidRPr="007F2770">
        <w:rPr>
          <w:noProof/>
        </w:rPr>
        <w:t> 4.5.2A.2</w:t>
      </w:r>
      <w:r w:rsidRPr="007F2770">
        <w:rPr>
          <w:snapToGrid w:val="0"/>
        </w:rPr>
        <w:t>, and use the access category for which there is a match for barring check. If the access attempt matches more than one rule, the access category of the lowest rule number shall be selected.</w:t>
      </w:r>
      <w:r w:rsidRPr="007F2770">
        <w:t xml:space="preserve"> If the access attempt matches more than one operator-defined access category definition, the UE shall select the </w:t>
      </w:r>
      <w:r w:rsidRPr="007F2770">
        <w:rPr>
          <w:snapToGrid w:val="0"/>
        </w:rPr>
        <w:t xml:space="preserve">access category from the </w:t>
      </w:r>
      <w:r w:rsidRPr="007F2770">
        <w:t xml:space="preserve">operator-defined access category definition </w:t>
      </w:r>
      <w:r w:rsidRPr="007F2770">
        <w:rPr>
          <w:snapToGrid w:val="0"/>
        </w:rPr>
        <w:t>with the lowest precedence value (see subclause 4.5.3).</w:t>
      </w:r>
    </w:p>
    <w:p w14:paraId="6E0B3114" w14:textId="0349AB63" w:rsidR="007F4440" w:rsidRPr="007F2770" w:rsidRDefault="007F4440" w:rsidP="007F4440">
      <w:pPr>
        <w:pStyle w:val="NO"/>
      </w:pPr>
      <w:r w:rsidRPr="007F2770">
        <w:t>NOTE:</w:t>
      </w:r>
      <w:r w:rsidRPr="007F2770">
        <w:tab/>
        <w:t>The case when an access attempt matches more than one rule includes the case when multiple events trigger an access attempt at the same time.</w:t>
      </w:r>
      <w:r w:rsidR="00781D80">
        <w:t xml:space="preserve"> </w:t>
      </w:r>
      <w:r w:rsidR="00781D80" w:rsidRPr="00B846C6">
        <w:t>When multiple events trigger an access attempt at the same time, how the access attempt is checked for multiple events is up to UE implementation.</w:t>
      </w:r>
    </w:p>
    <w:p w14:paraId="3E66C5A6" w14:textId="77777777" w:rsidR="007F4440" w:rsidRPr="007F2770" w:rsidRDefault="007F4440" w:rsidP="007F4440">
      <w:pPr>
        <w:pStyle w:val="TH"/>
      </w:pPr>
      <w:r w:rsidRPr="007F2770">
        <w:lastRenderedPageBreak/>
        <w:t>Table</w:t>
      </w:r>
      <w:r w:rsidRPr="007F2770">
        <w:rPr>
          <w:noProof/>
        </w:rPr>
        <w:t> 4.5.2A.2</w:t>
      </w:r>
      <w:r w:rsidRPr="007F2770">
        <w:t xml:space="preserve">: Mapping </w:t>
      </w:r>
      <w:bookmarkStart w:id="439" w:name="_CRTable4_5_2A_2"/>
      <w:r w:rsidRPr="007F2770">
        <w:t xml:space="preserve">table </w:t>
      </w:r>
      <w:bookmarkEnd w:id="439"/>
      <w:r w:rsidRPr="007F2770">
        <w:t>for access categories</w:t>
      </w:r>
    </w:p>
    <w:tbl>
      <w:tblPr>
        <w:tblW w:w="86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273"/>
        <w:gridCol w:w="2267"/>
        <w:gridCol w:w="3683"/>
        <w:gridCol w:w="1468"/>
      </w:tblGrid>
      <w:tr w:rsidR="007F4440" w:rsidRPr="007F2770" w14:paraId="55E8777B" w14:textId="77777777" w:rsidTr="0025427A">
        <w:trPr>
          <w:jc w:val="center"/>
        </w:trPr>
        <w:tc>
          <w:tcPr>
            <w:tcW w:w="1273" w:type="dxa"/>
            <w:shd w:val="clear" w:color="auto" w:fill="D9D9D9"/>
          </w:tcPr>
          <w:p w14:paraId="07B9550A" w14:textId="77777777" w:rsidR="007F4440" w:rsidRPr="007F2770" w:rsidRDefault="007F4440" w:rsidP="0011526D">
            <w:pPr>
              <w:pStyle w:val="TAH"/>
              <w:rPr>
                <w:lang w:val="en-US"/>
              </w:rPr>
            </w:pPr>
            <w:r w:rsidRPr="007F2770">
              <w:rPr>
                <w:lang w:val="en-US"/>
              </w:rPr>
              <w:lastRenderedPageBreak/>
              <w:t>Rule #</w:t>
            </w:r>
          </w:p>
        </w:tc>
        <w:tc>
          <w:tcPr>
            <w:tcW w:w="2267" w:type="dxa"/>
            <w:shd w:val="clear" w:color="auto" w:fill="D9D9D9"/>
          </w:tcPr>
          <w:p w14:paraId="6C000B0A" w14:textId="77777777" w:rsidR="007F4440" w:rsidRPr="007F2770" w:rsidRDefault="007F4440" w:rsidP="0011526D">
            <w:pPr>
              <w:pStyle w:val="TAH"/>
            </w:pPr>
            <w:r w:rsidRPr="007F2770">
              <w:t>Type of access attempt</w:t>
            </w:r>
          </w:p>
        </w:tc>
        <w:tc>
          <w:tcPr>
            <w:tcW w:w="3683" w:type="dxa"/>
            <w:shd w:val="clear" w:color="auto" w:fill="D9D9D9"/>
          </w:tcPr>
          <w:p w14:paraId="58B4777E" w14:textId="77777777" w:rsidR="007F4440" w:rsidRPr="007F2770" w:rsidRDefault="007F4440" w:rsidP="0011526D">
            <w:pPr>
              <w:pStyle w:val="TAH"/>
            </w:pPr>
            <w:r w:rsidRPr="007F2770">
              <w:t>Requirements to be met</w:t>
            </w:r>
          </w:p>
        </w:tc>
        <w:tc>
          <w:tcPr>
            <w:tcW w:w="1468" w:type="dxa"/>
            <w:shd w:val="clear" w:color="auto" w:fill="D9D9D9"/>
          </w:tcPr>
          <w:p w14:paraId="1E58F62A" w14:textId="77777777" w:rsidR="007F4440" w:rsidRPr="007F2770" w:rsidRDefault="007F4440" w:rsidP="0011526D">
            <w:pPr>
              <w:pStyle w:val="TAH"/>
              <w:rPr>
                <w:lang w:val="en-US"/>
              </w:rPr>
            </w:pPr>
            <w:r w:rsidRPr="007F2770">
              <w:t>Access Category</w:t>
            </w:r>
          </w:p>
        </w:tc>
      </w:tr>
      <w:tr w:rsidR="00FD1B04" w:rsidRPr="007F2770" w14:paraId="04F503DB" w14:textId="77777777" w:rsidTr="0025427A">
        <w:trPr>
          <w:jc w:val="center"/>
        </w:trPr>
        <w:tc>
          <w:tcPr>
            <w:tcW w:w="1273" w:type="dxa"/>
          </w:tcPr>
          <w:p w14:paraId="523C9BCC" w14:textId="77777777" w:rsidR="00FD1B04" w:rsidRPr="007F2770" w:rsidRDefault="00FD1B04" w:rsidP="00FD1B04">
            <w:pPr>
              <w:pStyle w:val="TAC"/>
              <w:rPr>
                <w:lang w:val="en-US"/>
              </w:rPr>
            </w:pPr>
            <w:r w:rsidRPr="007F2770">
              <w:rPr>
                <w:lang w:val="en-US"/>
              </w:rPr>
              <w:t>1</w:t>
            </w:r>
          </w:p>
        </w:tc>
        <w:tc>
          <w:tcPr>
            <w:tcW w:w="2267" w:type="dxa"/>
          </w:tcPr>
          <w:p w14:paraId="0A46DC79" w14:textId="45319A7A" w:rsidR="00FD1B04" w:rsidRPr="007F2770" w:rsidRDefault="00FD1B04" w:rsidP="00FD1B04">
            <w:pPr>
              <w:pStyle w:val="TAC"/>
            </w:pPr>
            <w:r w:rsidRPr="007F2770">
              <w:rPr>
                <w:lang w:val="en-US"/>
              </w:rPr>
              <w:t>R</w:t>
            </w:r>
            <w:r w:rsidRPr="007F2770">
              <w:t>espon</w:t>
            </w:r>
            <w:r w:rsidRPr="007F2770">
              <w:rPr>
                <w:lang w:val="en-US"/>
              </w:rPr>
              <w:t>se</w:t>
            </w:r>
            <w:r w:rsidRPr="007F2770">
              <w:t xml:space="preserve"> to paging or NOTIFICATION over non-3GPP access ;</w:t>
            </w:r>
          </w:p>
          <w:p w14:paraId="5B84CA0C" w14:textId="4980B21A" w:rsidR="00FD1B04" w:rsidRPr="007F2770" w:rsidRDefault="00FD1B04" w:rsidP="00FD1B04">
            <w:pPr>
              <w:pStyle w:val="TAC"/>
            </w:pPr>
            <w:r w:rsidRPr="007F2770">
              <w:t>5GMM connection management procedure initiated for the purpose of transporting an LPP</w:t>
            </w:r>
            <w:r w:rsidR="00506558">
              <w:t xml:space="preserve"> or SLPP</w:t>
            </w:r>
            <w:r w:rsidRPr="007F2770">
              <w:t xml:space="preserve"> message without an ongoing 5GC-MO-LR </w:t>
            </w:r>
            <w:r w:rsidR="00506558">
              <w:t>or SL-MO-LR</w:t>
            </w:r>
            <w:r w:rsidR="00506558" w:rsidRPr="007F2770">
              <w:t xml:space="preserve"> </w:t>
            </w:r>
            <w:r w:rsidRPr="007F2770">
              <w:t>procedure;</w:t>
            </w:r>
          </w:p>
          <w:p w14:paraId="10482220" w14:textId="77777777" w:rsidR="00FD1B04" w:rsidRPr="007F2770" w:rsidRDefault="00FD1B04" w:rsidP="00FD1B04">
            <w:pPr>
              <w:pStyle w:val="TAC"/>
            </w:pPr>
            <w:r w:rsidRPr="007F2770">
              <w:t xml:space="preserve">Access attempt to handover of MMTEL voice call, MMTEL video call or </w:t>
            </w:r>
            <w:r w:rsidRPr="007F2770">
              <w:rPr>
                <w:noProof/>
              </w:rPr>
              <w:t xml:space="preserve">SMSoIP </w:t>
            </w:r>
            <w:r w:rsidRPr="007F2770">
              <w:t>from non-3GPP access;</w:t>
            </w:r>
          </w:p>
          <w:p w14:paraId="1423FEFE" w14:textId="0C3D8378" w:rsidR="00FD1B04" w:rsidRPr="007F2770" w:rsidRDefault="00FD1B04" w:rsidP="00FD1B04">
            <w:pPr>
              <w:pStyle w:val="TAC"/>
            </w:pPr>
            <w:r w:rsidRPr="007F2770">
              <w:t>Access attempt upon receipt of "call-pull-initiated" indication from the upper layers (see 3GPP TS 24.174 [13</w:t>
            </w:r>
            <w:r w:rsidR="00A80EA5" w:rsidRPr="007F2770">
              <w:t>D</w:t>
            </w:r>
            <w:r w:rsidRPr="007F2770">
              <w:t>])</w:t>
            </w:r>
          </w:p>
        </w:tc>
        <w:tc>
          <w:tcPr>
            <w:tcW w:w="3683" w:type="dxa"/>
          </w:tcPr>
          <w:p w14:paraId="74A8C215" w14:textId="69B5C4B3" w:rsidR="00FD1B04" w:rsidRPr="007F2770" w:rsidRDefault="00FD1B04" w:rsidP="00FD1B04">
            <w:pPr>
              <w:pStyle w:val="TAL"/>
            </w:pPr>
            <w:r w:rsidRPr="007F2770">
              <w:t xml:space="preserve">Access attempt is for MT access, handover of ongoing MMTEL voice call, MMTEL video call or </w:t>
            </w:r>
            <w:r w:rsidRPr="007F2770">
              <w:rPr>
                <w:noProof/>
              </w:rPr>
              <w:t xml:space="preserve">SMSoIP </w:t>
            </w:r>
            <w:r w:rsidRPr="007F2770">
              <w:t>from non-3GPP access; or</w:t>
            </w:r>
          </w:p>
          <w:p w14:paraId="6ABF37A2" w14:textId="7D47FCF6" w:rsidR="00FD1B04" w:rsidRPr="007F2770" w:rsidRDefault="00FD1B04" w:rsidP="00FD1B04">
            <w:pPr>
              <w:pStyle w:val="TAL"/>
            </w:pPr>
            <w:r w:rsidRPr="007F2770">
              <w:t>Access attempt is made upon receipt of "call-pull-initiated" indication (3GPP TS 24.174 [13</w:t>
            </w:r>
            <w:r w:rsidR="00A80EA5" w:rsidRPr="007F2770">
              <w:t>D</w:t>
            </w:r>
            <w:r w:rsidRPr="007F2770">
              <w:t>])</w:t>
            </w:r>
          </w:p>
        </w:tc>
        <w:tc>
          <w:tcPr>
            <w:tcW w:w="1468" w:type="dxa"/>
          </w:tcPr>
          <w:p w14:paraId="44C64294" w14:textId="77777777" w:rsidR="00FD1B04" w:rsidRPr="007F2770" w:rsidRDefault="00FD1B04" w:rsidP="00FD1B04">
            <w:pPr>
              <w:pStyle w:val="TAC"/>
            </w:pPr>
            <w:r w:rsidRPr="007F2770">
              <w:t>0 (= MT_acc)</w:t>
            </w:r>
            <w:r w:rsidRPr="007F2770">
              <w:br/>
            </w:r>
          </w:p>
        </w:tc>
      </w:tr>
      <w:tr w:rsidR="007F4440" w:rsidRPr="007F2770" w14:paraId="4FB21CB1" w14:textId="77777777" w:rsidTr="0025427A">
        <w:trPr>
          <w:jc w:val="center"/>
        </w:trPr>
        <w:tc>
          <w:tcPr>
            <w:tcW w:w="1273" w:type="dxa"/>
          </w:tcPr>
          <w:p w14:paraId="46A1A51A" w14:textId="77777777" w:rsidR="007F4440" w:rsidRPr="007F2770" w:rsidRDefault="007F4440" w:rsidP="0011526D">
            <w:pPr>
              <w:pStyle w:val="TAC"/>
              <w:rPr>
                <w:lang w:val="en-US"/>
              </w:rPr>
            </w:pPr>
            <w:r w:rsidRPr="007F2770">
              <w:rPr>
                <w:lang w:val="en-US"/>
              </w:rPr>
              <w:t>2</w:t>
            </w:r>
          </w:p>
        </w:tc>
        <w:tc>
          <w:tcPr>
            <w:tcW w:w="2267" w:type="dxa"/>
          </w:tcPr>
          <w:p w14:paraId="4247A74B" w14:textId="77777777" w:rsidR="007F4440" w:rsidRPr="007F2770" w:rsidRDefault="007F4440" w:rsidP="0011526D">
            <w:pPr>
              <w:pStyle w:val="TAC"/>
            </w:pPr>
            <w:r w:rsidRPr="007F2770">
              <w:t>Emergency</w:t>
            </w:r>
          </w:p>
        </w:tc>
        <w:tc>
          <w:tcPr>
            <w:tcW w:w="3683" w:type="dxa"/>
          </w:tcPr>
          <w:p w14:paraId="51E9C1B6" w14:textId="77777777" w:rsidR="007F4440" w:rsidRPr="007F2770" w:rsidRDefault="007F4440" w:rsidP="0011526D">
            <w:pPr>
              <w:pStyle w:val="TAL"/>
            </w:pPr>
            <w:r w:rsidRPr="007F2770">
              <w:t>UE is attempting access for an emergency session (NOTE 1, NOTE 2)</w:t>
            </w:r>
          </w:p>
        </w:tc>
        <w:tc>
          <w:tcPr>
            <w:tcW w:w="1468" w:type="dxa"/>
          </w:tcPr>
          <w:p w14:paraId="0FB93850" w14:textId="77777777" w:rsidR="007F4440" w:rsidRPr="007F2770" w:rsidRDefault="007F4440" w:rsidP="0011526D">
            <w:pPr>
              <w:pStyle w:val="TAC"/>
              <w:rPr>
                <w:lang w:val="en-US"/>
              </w:rPr>
            </w:pPr>
            <w:r w:rsidRPr="007F2770">
              <w:rPr>
                <w:lang w:val="en-US"/>
              </w:rPr>
              <w:t>2</w:t>
            </w:r>
            <w:r w:rsidRPr="007F2770">
              <w:t xml:space="preserve"> (= emergency)</w:t>
            </w:r>
          </w:p>
        </w:tc>
      </w:tr>
      <w:tr w:rsidR="007F4440" w:rsidRPr="007F2770" w14:paraId="2B405687" w14:textId="77777777" w:rsidTr="0025427A">
        <w:trPr>
          <w:jc w:val="center"/>
        </w:trPr>
        <w:tc>
          <w:tcPr>
            <w:tcW w:w="1273" w:type="dxa"/>
          </w:tcPr>
          <w:p w14:paraId="7F03A503" w14:textId="77777777" w:rsidR="007F4440" w:rsidRPr="007F2770" w:rsidRDefault="007F4440" w:rsidP="0011526D">
            <w:pPr>
              <w:pStyle w:val="TAC"/>
              <w:rPr>
                <w:lang w:val="en-US"/>
              </w:rPr>
            </w:pPr>
            <w:r w:rsidRPr="007F2770">
              <w:rPr>
                <w:lang w:val="en-US"/>
              </w:rPr>
              <w:t>3</w:t>
            </w:r>
          </w:p>
        </w:tc>
        <w:tc>
          <w:tcPr>
            <w:tcW w:w="2267" w:type="dxa"/>
          </w:tcPr>
          <w:p w14:paraId="49DE67D0" w14:textId="77777777" w:rsidR="007F4440" w:rsidRPr="007F2770" w:rsidRDefault="007F4440" w:rsidP="0011526D">
            <w:pPr>
              <w:pStyle w:val="TAC"/>
            </w:pPr>
            <w:r w:rsidRPr="007F2770">
              <w:t xml:space="preserve">Access attempt </w:t>
            </w:r>
            <w:r w:rsidRPr="007F2770">
              <w:rPr>
                <w:lang w:val="en-US"/>
              </w:rPr>
              <w:t>for operator-defined access category</w:t>
            </w:r>
          </w:p>
        </w:tc>
        <w:tc>
          <w:tcPr>
            <w:tcW w:w="3683" w:type="dxa"/>
          </w:tcPr>
          <w:p w14:paraId="74417CFD" w14:textId="77777777" w:rsidR="007F4440" w:rsidRPr="007F2770" w:rsidRDefault="007F4440" w:rsidP="0011526D">
            <w:pPr>
              <w:pStyle w:val="TAL"/>
            </w:pPr>
            <w:r w:rsidRPr="007F2770">
              <w:t>UE stores operator-defined access category definitions valid in the SNPN as specified in subclause 4.5.3, and access attempt is matching criteria of an operator-defined access category definition</w:t>
            </w:r>
          </w:p>
        </w:tc>
        <w:tc>
          <w:tcPr>
            <w:tcW w:w="1468" w:type="dxa"/>
          </w:tcPr>
          <w:p w14:paraId="0F64DB5E" w14:textId="77777777" w:rsidR="007F4440" w:rsidRPr="007F2770" w:rsidRDefault="007F4440" w:rsidP="0011526D">
            <w:pPr>
              <w:pStyle w:val="TAC"/>
              <w:rPr>
                <w:lang w:val="en-US"/>
              </w:rPr>
            </w:pPr>
            <w:r w:rsidRPr="007F2770">
              <w:rPr>
                <w:lang w:val="en-US"/>
              </w:rPr>
              <w:t xml:space="preserve">32-63 </w:t>
            </w:r>
            <w:r w:rsidRPr="007F2770">
              <w:rPr>
                <w:lang w:val="en-US"/>
              </w:rPr>
              <w:br/>
              <w:t>(= based on operator classification)</w:t>
            </w:r>
          </w:p>
        </w:tc>
      </w:tr>
      <w:tr w:rsidR="007F4440" w:rsidRPr="007F2770" w14:paraId="7BDFA86C" w14:textId="77777777" w:rsidTr="0025427A">
        <w:trPr>
          <w:jc w:val="center"/>
        </w:trPr>
        <w:tc>
          <w:tcPr>
            <w:tcW w:w="1273" w:type="dxa"/>
          </w:tcPr>
          <w:p w14:paraId="5E44476B" w14:textId="77777777" w:rsidR="007F4440" w:rsidRPr="007F2770" w:rsidRDefault="007F4440" w:rsidP="0011526D">
            <w:pPr>
              <w:pStyle w:val="TAC"/>
              <w:rPr>
                <w:lang w:val="en-US"/>
              </w:rPr>
            </w:pPr>
            <w:r w:rsidRPr="007F2770">
              <w:rPr>
                <w:lang w:val="en-US"/>
              </w:rPr>
              <w:t>4</w:t>
            </w:r>
          </w:p>
        </w:tc>
        <w:tc>
          <w:tcPr>
            <w:tcW w:w="2267" w:type="dxa"/>
          </w:tcPr>
          <w:p w14:paraId="7C74AD8F" w14:textId="77777777" w:rsidR="007F4440" w:rsidRPr="007F2770" w:rsidRDefault="007F4440" w:rsidP="0011526D">
            <w:pPr>
              <w:pStyle w:val="TAC"/>
            </w:pPr>
            <w:r w:rsidRPr="007F2770">
              <w:t xml:space="preserve">Access attempt </w:t>
            </w:r>
            <w:r w:rsidRPr="007F2770">
              <w:rPr>
                <w:lang w:val="en-US"/>
              </w:rPr>
              <w:t>for delay tolerant service</w:t>
            </w:r>
          </w:p>
        </w:tc>
        <w:tc>
          <w:tcPr>
            <w:tcW w:w="3683" w:type="dxa"/>
          </w:tcPr>
          <w:p w14:paraId="2333310D" w14:textId="77777777" w:rsidR="007F4440" w:rsidRPr="007F2770" w:rsidRDefault="007F4440" w:rsidP="0011526D">
            <w:pPr>
              <w:pStyle w:val="TAL"/>
            </w:pPr>
            <w:r w:rsidRPr="007F2770">
              <w:t>(a)</w:t>
            </w:r>
            <w:r w:rsidRPr="007F2770">
              <w:tab/>
              <w:t xml:space="preserve">UE </w:t>
            </w:r>
            <w:r w:rsidRPr="007F2770">
              <w:rPr>
                <w:lang w:val="en-US"/>
              </w:rPr>
              <w:t xml:space="preserve">is </w:t>
            </w:r>
            <w:r w:rsidRPr="007F2770">
              <w:t>configured for NAS signalling low priority, and</w:t>
            </w:r>
          </w:p>
          <w:p w14:paraId="7A9F06D7" w14:textId="231AB727" w:rsidR="00193BB8" w:rsidRPr="007F2770" w:rsidRDefault="007F4440" w:rsidP="0011526D">
            <w:pPr>
              <w:pStyle w:val="TAL"/>
            </w:pPr>
            <w:r w:rsidRPr="007F2770">
              <w:t>(b)</w:t>
            </w:r>
            <w:r w:rsidRPr="007F2770">
              <w:tab/>
              <w:t>the UE received one of the categories a, b or c as part of the parameters for unified access control in the broadcast system information, and the UE is a member of the broadcasted category in the selected SNPN</w:t>
            </w:r>
            <w:r w:rsidR="00271EDF" w:rsidRPr="007F2770">
              <w:t>,</w:t>
            </w:r>
            <w:r w:rsidRPr="007F2770">
              <w:t xml:space="preserve"> RSNPN</w:t>
            </w:r>
            <w:r w:rsidR="00271EDF" w:rsidRPr="007F2770">
              <w:t xml:space="preserve"> or equivalent SNPN</w:t>
            </w:r>
          </w:p>
          <w:p w14:paraId="1A942FC0" w14:textId="41D65453" w:rsidR="007F4440" w:rsidRPr="007F2770" w:rsidRDefault="007F4440" w:rsidP="0011526D">
            <w:pPr>
              <w:pStyle w:val="TAL"/>
            </w:pPr>
            <w:r w:rsidRPr="007F2770">
              <w:t>(NOTE 3, NOTE 5, NOTE 6, NOTE 7, NOTE 8)</w:t>
            </w:r>
          </w:p>
        </w:tc>
        <w:tc>
          <w:tcPr>
            <w:tcW w:w="1468" w:type="dxa"/>
          </w:tcPr>
          <w:p w14:paraId="41F8ABB2" w14:textId="77777777" w:rsidR="007F4440" w:rsidRPr="007F2770" w:rsidRDefault="007F4440" w:rsidP="0011526D">
            <w:pPr>
              <w:pStyle w:val="TAC"/>
              <w:rPr>
                <w:lang w:val="en-US"/>
              </w:rPr>
            </w:pPr>
            <w:r w:rsidRPr="007F2770">
              <w:rPr>
                <w:lang w:val="en-US"/>
              </w:rPr>
              <w:t>1 (= delay tolerant)</w:t>
            </w:r>
          </w:p>
        </w:tc>
      </w:tr>
      <w:tr w:rsidR="00AA6B5A" w:rsidRPr="007F2770" w14:paraId="6F0E0E05" w14:textId="77777777" w:rsidTr="0025427A">
        <w:tblPrEx>
          <w:tblLook w:val="04A0" w:firstRow="1" w:lastRow="0" w:firstColumn="1" w:lastColumn="0" w:noHBand="0" w:noVBand="1"/>
        </w:tblPrEx>
        <w:trPr>
          <w:jc w:val="center"/>
        </w:trPr>
        <w:tc>
          <w:tcPr>
            <w:tcW w:w="1273" w:type="dxa"/>
            <w:tcBorders>
              <w:top w:val="single" w:sz="4" w:space="0" w:color="auto"/>
              <w:left w:val="single" w:sz="4" w:space="0" w:color="auto"/>
              <w:bottom w:val="single" w:sz="4" w:space="0" w:color="auto"/>
              <w:right w:val="single" w:sz="4" w:space="0" w:color="auto"/>
            </w:tcBorders>
            <w:hideMark/>
          </w:tcPr>
          <w:p w14:paraId="6801E229" w14:textId="77777777" w:rsidR="00AA6B5A" w:rsidRPr="007F2770" w:rsidRDefault="00AA6B5A" w:rsidP="00CA66DA">
            <w:pPr>
              <w:pStyle w:val="TAC"/>
              <w:rPr>
                <w:lang w:val="en-US"/>
              </w:rPr>
            </w:pPr>
            <w:r w:rsidRPr="007F2770">
              <w:t>5</w:t>
            </w:r>
          </w:p>
        </w:tc>
        <w:tc>
          <w:tcPr>
            <w:tcW w:w="2267" w:type="dxa"/>
            <w:tcBorders>
              <w:top w:val="single" w:sz="4" w:space="0" w:color="auto"/>
              <w:left w:val="single" w:sz="4" w:space="0" w:color="auto"/>
              <w:bottom w:val="single" w:sz="4" w:space="0" w:color="auto"/>
              <w:right w:val="single" w:sz="4" w:space="0" w:color="auto"/>
            </w:tcBorders>
            <w:hideMark/>
          </w:tcPr>
          <w:p w14:paraId="2B4E37E8" w14:textId="77777777" w:rsidR="00AA6B5A" w:rsidRPr="007F2770" w:rsidRDefault="00AA6B5A" w:rsidP="00CA66DA">
            <w:pPr>
              <w:pStyle w:val="TAC"/>
            </w:pPr>
            <w:r w:rsidRPr="007F2770">
              <w:t>MO MMTel voice call; or</w:t>
            </w:r>
          </w:p>
          <w:p w14:paraId="72C3802B" w14:textId="77777777" w:rsidR="00AA6B5A" w:rsidRPr="007F2770" w:rsidRDefault="00AA6B5A" w:rsidP="00CA66DA">
            <w:pPr>
              <w:pStyle w:val="TAC"/>
            </w:pPr>
            <w:r w:rsidRPr="007F2770">
              <w:t>MT MMTel voice call</w:t>
            </w:r>
          </w:p>
        </w:tc>
        <w:tc>
          <w:tcPr>
            <w:tcW w:w="3683" w:type="dxa"/>
            <w:tcBorders>
              <w:top w:val="single" w:sz="4" w:space="0" w:color="auto"/>
              <w:left w:val="single" w:sz="4" w:space="0" w:color="auto"/>
              <w:bottom w:val="single" w:sz="4" w:space="0" w:color="auto"/>
              <w:right w:val="single" w:sz="4" w:space="0" w:color="auto"/>
            </w:tcBorders>
            <w:hideMark/>
          </w:tcPr>
          <w:p w14:paraId="5118D700" w14:textId="77777777" w:rsidR="00AA6B5A" w:rsidRPr="007F2770" w:rsidRDefault="00AA6B5A" w:rsidP="00CA66DA">
            <w:pPr>
              <w:pStyle w:val="TAL"/>
            </w:pPr>
            <w:r w:rsidRPr="007F2770">
              <w:t>Access attempt is for MO MMTel voice call or MT MMTel voice call</w:t>
            </w:r>
          </w:p>
          <w:p w14:paraId="40FCEBB3" w14:textId="77777777" w:rsidR="00AA6B5A" w:rsidRPr="007F2770" w:rsidRDefault="00AA6B5A" w:rsidP="00CA66DA">
            <w:pPr>
              <w:pStyle w:val="TAL"/>
            </w:pPr>
            <w:r w:rsidRPr="007F2770">
              <w:t>or for NAS signalling connection recovery during ongoing MO MMTel voice call or ongoing MT MMTel voice call (NOTE 2)</w:t>
            </w:r>
          </w:p>
        </w:tc>
        <w:tc>
          <w:tcPr>
            <w:tcW w:w="1462" w:type="dxa"/>
            <w:tcBorders>
              <w:top w:val="single" w:sz="4" w:space="0" w:color="auto"/>
              <w:left w:val="single" w:sz="4" w:space="0" w:color="auto"/>
              <w:bottom w:val="single" w:sz="4" w:space="0" w:color="auto"/>
              <w:right w:val="single" w:sz="4" w:space="0" w:color="auto"/>
            </w:tcBorders>
            <w:hideMark/>
          </w:tcPr>
          <w:p w14:paraId="41EAFD8E" w14:textId="77777777" w:rsidR="00AA6B5A" w:rsidRPr="007F2770" w:rsidRDefault="00AA6B5A" w:rsidP="00CA66DA">
            <w:pPr>
              <w:pStyle w:val="TAC"/>
            </w:pPr>
            <w:r w:rsidRPr="007F2770">
              <w:rPr>
                <w:lang w:val="en-US"/>
              </w:rPr>
              <w:t>4</w:t>
            </w:r>
            <w:r w:rsidRPr="007F2770">
              <w:t xml:space="preserve"> (= MO MMTel voice)</w:t>
            </w:r>
            <w:r w:rsidRPr="007F2770">
              <w:br/>
            </w:r>
          </w:p>
        </w:tc>
      </w:tr>
      <w:tr w:rsidR="00AA6B5A" w:rsidRPr="007F2770" w14:paraId="21243DE0" w14:textId="77777777" w:rsidTr="0025427A">
        <w:tblPrEx>
          <w:tblLook w:val="04A0" w:firstRow="1" w:lastRow="0" w:firstColumn="1" w:lastColumn="0" w:noHBand="0" w:noVBand="1"/>
        </w:tblPrEx>
        <w:trPr>
          <w:jc w:val="center"/>
        </w:trPr>
        <w:tc>
          <w:tcPr>
            <w:tcW w:w="1273" w:type="dxa"/>
            <w:tcBorders>
              <w:top w:val="single" w:sz="4" w:space="0" w:color="auto"/>
              <w:left w:val="single" w:sz="4" w:space="0" w:color="auto"/>
              <w:bottom w:val="single" w:sz="4" w:space="0" w:color="auto"/>
              <w:right w:val="single" w:sz="4" w:space="0" w:color="auto"/>
            </w:tcBorders>
            <w:hideMark/>
          </w:tcPr>
          <w:p w14:paraId="093CC311" w14:textId="77777777" w:rsidR="00AA6B5A" w:rsidRPr="007F2770" w:rsidRDefault="00AA6B5A" w:rsidP="00CA66DA">
            <w:pPr>
              <w:pStyle w:val="TAC"/>
              <w:rPr>
                <w:lang w:val="en-US"/>
              </w:rPr>
            </w:pPr>
            <w:r w:rsidRPr="007F2770">
              <w:rPr>
                <w:lang w:val="en-US"/>
              </w:rPr>
              <w:t>6</w:t>
            </w:r>
          </w:p>
        </w:tc>
        <w:tc>
          <w:tcPr>
            <w:tcW w:w="2267" w:type="dxa"/>
            <w:tcBorders>
              <w:top w:val="single" w:sz="4" w:space="0" w:color="auto"/>
              <w:left w:val="single" w:sz="4" w:space="0" w:color="auto"/>
              <w:bottom w:val="single" w:sz="4" w:space="0" w:color="auto"/>
              <w:right w:val="single" w:sz="4" w:space="0" w:color="auto"/>
            </w:tcBorders>
            <w:hideMark/>
          </w:tcPr>
          <w:p w14:paraId="7B14105B" w14:textId="77777777" w:rsidR="00AA6B5A" w:rsidRPr="007F2770" w:rsidRDefault="00AA6B5A" w:rsidP="00CA66DA">
            <w:pPr>
              <w:pStyle w:val="TAC"/>
            </w:pPr>
            <w:r w:rsidRPr="007F2770">
              <w:t>MO MMTel video call; or</w:t>
            </w:r>
          </w:p>
          <w:p w14:paraId="4BC46134" w14:textId="77777777" w:rsidR="00AA6B5A" w:rsidRPr="007F2770" w:rsidRDefault="00AA6B5A" w:rsidP="00CA66DA">
            <w:pPr>
              <w:pStyle w:val="TAC"/>
            </w:pPr>
            <w:r w:rsidRPr="007F2770">
              <w:t>MT MMTel video call</w:t>
            </w:r>
          </w:p>
        </w:tc>
        <w:tc>
          <w:tcPr>
            <w:tcW w:w="3683" w:type="dxa"/>
            <w:tcBorders>
              <w:top w:val="single" w:sz="4" w:space="0" w:color="auto"/>
              <w:left w:val="single" w:sz="4" w:space="0" w:color="auto"/>
              <w:bottom w:val="single" w:sz="4" w:space="0" w:color="auto"/>
              <w:right w:val="single" w:sz="4" w:space="0" w:color="auto"/>
            </w:tcBorders>
            <w:hideMark/>
          </w:tcPr>
          <w:p w14:paraId="47D1E254" w14:textId="77777777" w:rsidR="00AA6B5A" w:rsidRPr="007F2770" w:rsidRDefault="00AA6B5A" w:rsidP="00CA66DA">
            <w:pPr>
              <w:pStyle w:val="TAL"/>
            </w:pPr>
            <w:r w:rsidRPr="007F2770">
              <w:t>Access attempt is for MO MMTel video call or MT MMTel video call</w:t>
            </w:r>
          </w:p>
          <w:p w14:paraId="59E49392" w14:textId="77777777" w:rsidR="00AA6B5A" w:rsidRPr="007F2770" w:rsidRDefault="00AA6B5A" w:rsidP="00CA66DA">
            <w:pPr>
              <w:pStyle w:val="TAL"/>
            </w:pPr>
            <w:r w:rsidRPr="007F2770">
              <w:t>or for NAS signalling connection recovery during ongoing MO MMTel video call or ongoing MT MMTel video call (NOTE 2)</w:t>
            </w:r>
          </w:p>
        </w:tc>
        <w:tc>
          <w:tcPr>
            <w:tcW w:w="1462" w:type="dxa"/>
            <w:tcBorders>
              <w:top w:val="single" w:sz="4" w:space="0" w:color="auto"/>
              <w:left w:val="single" w:sz="4" w:space="0" w:color="auto"/>
              <w:bottom w:val="single" w:sz="4" w:space="0" w:color="auto"/>
              <w:right w:val="single" w:sz="4" w:space="0" w:color="auto"/>
            </w:tcBorders>
            <w:hideMark/>
          </w:tcPr>
          <w:p w14:paraId="30FE26D3" w14:textId="77777777" w:rsidR="00AA6B5A" w:rsidRPr="007F2770" w:rsidRDefault="00AA6B5A" w:rsidP="00CA66DA">
            <w:pPr>
              <w:pStyle w:val="TAC"/>
            </w:pPr>
            <w:r w:rsidRPr="007F2770">
              <w:rPr>
                <w:lang w:val="en-US"/>
              </w:rPr>
              <w:t>5</w:t>
            </w:r>
            <w:r w:rsidRPr="007F2770">
              <w:t xml:space="preserve"> (= MO MMTel video)</w:t>
            </w:r>
            <w:r w:rsidRPr="007F2770">
              <w:br/>
            </w:r>
          </w:p>
        </w:tc>
      </w:tr>
      <w:tr w:rsidR="00AA6B5A" w:rsidRPr="007F2770" w14:paraId="78A02995" w14:textId="77777777" w:rsidTr="0025427A">
        <w:tblPrEx>
          <w:tblLook w:val="04A0" w:firstRow="1" w:lastRow="0" w:firstColumn="1" w:lastColumn="0" w:noHBand="0" w:noVBand="1"/>
        </w:tblPrEx>
        <w:trPr>
          <w:jc w:val="center"/>
        </w:trPr>
        <w:tc>
          <w:tcPr>
            <w:tcW w:w="1273" w:type="dxa"/>
            <w:tcBorders>
              <w:top w:val="single" w:sz="4" w:space="0" w:color="auto"/>
              <w:left w:val="single" w:sz="4" w:space="0" w:color="auto"/>
              <w:bottom w:val="single" w:sz="4" w:space="0" w:color="auto"/>
              <w:right w:val="single" w:sz="4" w:space="0" w:color="auto"/>
            </w:tcBorders>
            <w:hideMark/>
          </w:tcPr>
          <w:p w14:paraId="06669052" w14:textId="77777777" w:rsidR="00AA6B5A" w:rsidRPr="007F2770" w:rsidRDefault="00AA6B5A" w:rsidP="00CA66DA">
            <w:pPr>
              <w:pStyle w:val="TAC"/>
              <w:rPr>
                <w:lang w:val="en-US"/>
              </w:rPr>
            </w:pPr>
            <w:r w:rsidRPr="007F2770">
              <w:rPr>
                <w:lang w:val="en-US"/>
              </w:rPr>
              <w:t>7</w:t>
            </w:r>
          </w:p>
        </w:tc>
        <w:tc>
          <w:tcPr>
            <w:tcW w:w="2267" w:type="dxa"/>
            <w:tcBorders>
              <w:top w:val="single" w:sz="4" w:space="0" w:color="auto"/>
              <w:left w:val="single" w:sz="4" w:space="0" w:color="auto"/>
              <w:bottom w:val="single" w:sz="4" w:space="0" w:color="auto"/>
              <w:right w:val="single" w:sz="4" w:space="0" w:color="auto"/>
            </w:tcBorders>
            <w:hideMark/>
          </w:tcPr>
          <w:p w14:paraId="27BB5A61" w14:textId="77777777" w:rsidR="00AA6B5A" w:rsidRPr="007F2770" w:rsidRDefault="00AA6B5A" w:rsidP="00CA66DA">
            <w:pPr>
              <w:pStyle w:val="TAC"/>
            </w:pPr>
            <w:r w:rsidRPr="007F2770">
              <w:t>MO SMS over NAS or MO SMSoIP; or</w:t>
            </w:r>
          </w:p>
          <w:p w14:paraId="598704BE" w14:textId="77777777" w:rsidR="00AA6B5A" w:rsidRPr="007F2770" w:rsidRDefault="00AA6B5A" w:rsidP="00CA66DA">
            <w:pPr>
              <w:pStyle w:val="TAC"/>
            </w:pPr>
            <w:r w:rsidRPr="007F2770">
              <w:t>MT SMSoIP</w:t>
            </w:r>
          </w:p>
        </w:tc>
        <w:tc>
          <w:tcPr>
            <w:tcW w:w="3683" w:type="dxa"/>
            <w:tcBorders>
              <w:top w:val="single" w:sz="4" w:space="0" w:color="auto"/>
              <w:left w:val="single" w:sz="4" w:space="0" w:color="auto"/>
              <w:bottom w:val="single" w:sz="4" w:space="0" w:color="auto"/>
              <w:right w:val="single" w:sz="4" w:space="0" w:color="auto"/>
            </w:tcBorders>
            <w:hideMark/>
          </w:tcPr>
          <w:p w14:paraId="2BCDCE22" w14:textId="77777777" w:rsidR="00AA6B5A" w:rsidRPr="007F2770" w:rsidRDefault="00AA6B5A" w:rsidP="00CA66DA">
            <w:pPr>
              <w:pStyle w:val="TAL"/>
            </w:pPr>
            <w:r w:rsidRPr="007F2770">
              <w:t>Access attempt is for MO SMS over NAS (NOTE 4) or MO SMS over SMSoIP transfer or MT SMS over SMSoIP</w:t>
            </w:r>
          </w:p>
          <w:p w14:paraId="1169B16A" w14:textId="77777777" w:rsidR="00AA6B5A" w:rsidRPr="007F2770" w:rsidRDefault="00AA6B5A" w:rsidP="00CA66DA">
            <w:pPr>
              <w:pStyle w:val="TAL"/>
            </w:pPr>
            <w:r w:rsidRPr="007F2770">
              <w:t>or for NAS signalling connection recovery during ongoing MO SMS or SMSoIP transfer or MT SMS over SMSoIP (NOTE 2)</w:t>
            </w:r>
          </w:p>
        </w:tc>
        <w:tc>
          <w:tcPr>
            <w:tcW w:w="1462" w:type="dxa"/>
            <w:tcBorders>
              <w:top w:val="single" w:sz="4" w:space="0" w:color="auto"/>
              <w:left w:val="single" w:sz="4" w:space="0" w:color="auto"/>
              <w:bottom w:val="single" w:sz="4" w:space="0" w:color="auto"/>
              <w:right w:val="single" w:sz="4" w:space="0" w:color="auto"/>
            </w:tcBorders>
            <w:hideMark/>
          </w:tcPr>
          <w:p w14:paraId="1EC7F8CA" w14:textId="77777777" w:rsidR="00AA6B5A" w:rsidRPr="007F2770" w:rsidRDefault="00AA6B5A" w:rsidP="00CA66DA">
            <w:pPr>
              <w:pStyle w:val="TAC"/>
            </w:pPr>
            <w:r w:rsidRPr="007F2770">
              <w:rPr>
                <w:lang w:val="en-US"/>
              </w:rPr>
              <w:t>6</w:t>
            </w:r>
            <w:r w:rsidRPr="007F2770">
              <w:t xml:space="preserve"> (= MO SMS and SMSoIP)</w:t>
            </w:r>
            <w:r w:rsidRPr="007F2770">
              <w:br/>
            </w:r>
          </w:p>
        </w:tc>
      </w:tr>
      <w:tr w:rsidR="007F4440" w:rsidRPr="007F2770" w14:paraId="1E0A6800" w14:textId="77777777" w:rsidTr="0025427A">
        <w:trPr>
          <w:jc w:val="center"/>
        </w:trPr>
        <w:tc>
          <w:tcPr>
            <w:tcW w:w="1273" w:type="dxa"/>
          </w:tcPr>
          <w:p w14:paraId="67162754" w14:textId="77777777" w:rsidR="007F4440" w:rsidRPr="007F2770" w:rsidRDefault="007F4440" w:rsidP="0011526D">
            <w:pPr>
              <w:pStyle w:val="TAC"/>
              <w:rPr>
                <w:lang w:val="en-US"/>
              </w:rPr>
            </w:pPr>
            <w:r w:rsidRPr="007F2770">
              <w:t>5</w:t>
            </w:r>
          </w:p>
        </w:tc>
        <w:tc>
          <w:tcPr>
            <w:tcW w:w="2267" w:type="dxa"/>
          </w:tcPr>
          <w:p w14:paraId="57EFA312" w14:textId="77777777" w:rsidR="007F4440" w:rsidRPr="007F2770" w:rsidRDefault="007F4440" w:rsidP="0011526D">
            <w:pPr>
              <w:pStyle w:val="TAC"/>
            </w:pPr>
            <w:r w:rsidRPr="007F2770">
              <w:t>MO MMTel voice call</w:t>
            </w:r>
          </w:p>
        </w:tc>
        <w:tc>
          <w:tcPr>
            <w:tcW w:w="3683" w:type="dxa"/>
          </w:tcPr>
          <w:p w14:paraId="7D232C5E" w14:textId="77777777" w:rsidR="00193BB8" w:rsidRPr="007F2770" w:rsidRDefault="007F4440" w:rsidP="0011526D">
            <w:pPr>
              <w:pStyle w:val="TAL"/>
            </w:pPr>
            <w:r w:rsidRPr="007F2770">
              <w:t>Access attempt is for MO MMTel voice call</w:t>
            </w:r>
          </w:p>
          <w:p w14:paraId="54E1510F" w14:textId="496A05D6" w:rsidR="007F4440" w:rsidRPr="007F2770" w:rsidRDefault="007F4440" w:rsidP="0011526D">
            <w:pPr>
              <w:pStyle w:val="TAL"/>
            </w:pPr>
            <w:r w:rsidRPr="007F2770">
              <w:t>or for NAS signalling connection recovery during ongoing MO MMTel voice call (NOTE 2)</w:t>
            </w:r>
          </w:p>
        </w:tc>
        <w:tc>
          <w:tcPr>
            <w:tcW w:w="1468" w:type="dxa"/>
          </w:tcPr>
          <w:p w14:paraId="62EFA143" w14:textId="77777777" w:rsidR="007F4440" w:rsidRPr="007F2770" w:rsidRDefault="007F4440" w:rsidP="0011526D">
            <w:pPr>
              <w:pStyle w:val="TAC"/>
            </w:pPr>
            <w:r w:rsidRPr="007F2770">
              <w:rPr>
                <w:lang w:val="en-US"/>
              </w:rPr>
              <w:t>4</w:t>
            </w:r>
            <w:r w:rsidRPr="007F2770">
              <w:t xml:space="preserve"> (= MO MMTel voice)</w:t>
            </w:r>
            <w:r w:rsidRPr="007F2770">
              <w:br/>
            </w:r>
          </w:p>
        </w:tc>
      </w:tr>
      <w:tr w:rsidR="007F4440" w:rsidRPr="007F2770" w14:paraId="6F17F388" w14:textId="77777777" w:rsidTr="0025427A">
        <w:trPr>
          <w:jc w:val="center"/>
        </w:trPr>
        <w:tc>
          <w:tcPr>
            <w:tcW w:w="1273" w:type="dxa"/>
          </w:tcPr>
          <w:p w14:paraId="1044879E" w14:textId="77777777" w:rsidR="007F4440" w:rsidRPr="007F2770" w:rsidRDefault="007F4440" w:rsidP="0011526D">
            <w:pPr>
              <w:pStyle w:val="TAC"/>
              <w:rPr>
                <w:lang w:val="en-US"/>
              </w:rPr>
            </w:pPr>
            <w:r w:rsidRPr="007F2770">
              <w:rPr>
                <w:lang w:val="en-US"/>
              </w:rPr>
              <w:t>6</w:t>
            </w:r>
          </w:p>
        </w:tc>
        <w:tc>
          <w:tcPr>
            <w:tcW w:w="2267" w:type="dxa"/>
          </w:tcPr>
          <w:p w14:paraId="3013740B" w14:textId="77777777" w:rsidR="007F4440" w:rsidRPr="007F2770" w:rsidRDefault="007F4440" w:rsidP="0011526D">
            <w:pPr>
              <w:pStyle w:val="TAC"/>
            </w:pPr>
            <w:r w:rsidRPr="007F2770">
              <w:t>MO MMTel video call</w:t>
            </w:r>
          </w:p>
        </w:tc>
        <w:tc>
          <w:tcPr>
            <w:tcW w:w="3683" w:type="dxa"/>
          </w:tcPr>
          <w:p w14:paraId="54FB957F" w14:textId="77777777" w:rsidR="00193BB8" w:rsidRPr="007F2770" w:rsidRDefault="007F4440" w:rsidP="0011526D">
            <w:pPr>
              <w:pStyle w:val="TAL"/>
            </w:pPr>
            <w:r w:rsidRPr="007F2770">
              <w:t>Access attempt is for MO MMTel video call</w:t>
            </w:r>
          </w:p>
          <w:p w14:paraId="3BD3B5D5" w14:textId="52A3018D" w:rsidR="007F4440" w:rsidRPr="007F2770" w:rsidRDefault="007F4440" w:rsidP="0011526D">
            <w:pPr>
              <w:pStyle w:val="TAL"/>
            </w:pPr>
            <w:r w:rsidRPr="007F2770">
              <w:t>or for NAS signalling connection recovery during ongoing MO MMTel video call (NOTE 2)</w:t>
            </w:r>
          </w:p>
        </w:tc>
        <w:tc>
          <w:tcPr>
            <w:tcW w:w="1468" w:type="dxa"/>
          </w:tcPr>
          <w:p w14:paraId="43F37D3A" w14:textId="77777777" w:rsidR="007F4440" w:rsidRPr="007F2770" w:rsidRDefault="007F4440" w:rsidP="0011526D">
            <w:pPr>
              <w:pStyle w:val="TAC"/>
            </w:pPr>
            <w:r w:rsidRPr="007F2770">
              <w:rPr>
                <w:lang w:val="en-US"/>
              </w:rPr>
              <w:t>5</w:t>
            </w:r>
            <w:r w:rsidRPr="007F2770">
              <w:t xml:space="preserve"> (= MO MMTel video)</w:t>
            </w:r>
            <w:r w:rsidRPr="007F2770">
              <w:br/>
            </w:r>
          </w:p>
        </w:tc>
      </w:tr>
      <w:tr w:rsidR="007F4440" w:rsidRPr="007F2770" w14:paraId="7E9D4098" w14:textId="77777777" w:rsidTr="0025427A">
        <w:trPr>
          <w:jc w:val="center"/>
        </w:trPr>
        <w:tc>
          <w:tcPr>
            <w:tcW w:w="1273" w:type="dxa"/>
          </w:tcPr>
          <w:p w14:paraId="04E6A3F8" w14:textId="77777777" w:rsidR="007F4440" w:rsidRPr="007F2770" w:rsidRDefault="007F4440" w:rsidP="0011526D">
            <w:pPr>
              <w:pStyle w:val="TAC"/>
              <w:rPr>
                <w:lang w:val="en-US"/>
              </w:rPr>
            </w:pPr>
            <w:r w:rsidRPr="007F2770">
              <w:rPr>
                <w:lang w:val="en-US"/>
              </w:rPr>
              <w:lastRenderedPageBreak/>
              <w:t>7</w:t>
            </w:r>
          </w:p>
        </w:tc>
        <w:tc>
          <w:tcPr>
            <w:tcW w:w="2267" w:type="dxa"/>
          </w:tcPr>
          <w:p w14:paraId="1F2D0270" w14:textId="77777777" w:rsidR="007F4440" w:rsidRPr="007F2770" w:rsidRDefault="007F4440" w:rsidP="0011526D">
            <w:pPr>
              <w:pStyle w:val="TAC"/>
            </w:pPr>
            <w:r w:rsidRPr="007F2770">
              <w:t>MO SMS over NAS or MO SMSoIP</w:t>
            </w:r>
          </w:p>
        </w:tc>
        <w:tc>
          <w:tcPr>
            <w:tcW w:w="3683" w:type="dxa"/>
          </w:tcPr>
          <w:p w14:paraId="1CC35603" w14:textId="77777777" w:rsidR="007F4440" w:rsidRPr="007F2770" w:rsidRDefault="007F4440" w:rsidP="0011526D">
            <w:pPr>
              <w:pStyle w:val="TAL"/>
            </w:pPr>
            <w:r w:rsidRPr="007F2770">
              <w:t>Access attempt is for MO SMS over NAS (NOTE 4) or MO SMS over SMSoIP transfer</w:t>
            </w:r>
          </w:p>
          <w:p w14:paraId="0CC763F8" w14:textId="77777777" w:rsidR="007F4440" w:rsidRPr="007F2770" w:rsidRDefault="007F4440" w:rsidP="0011526D">
            <w:pPr>
              <w:pStyle w:val="TAL"/>
            </w:pPr>
            <w:r w:rsidRPr="007F2770">
              <w:t>or for NAS signalling connection recovery during ongoing MO SMS or SMSoIP transfer (NOTE 2)</w:t>
            </w:r>
          </w:p>
        </w:tc>
        <w:tc>
          <w:tcPr>
            <w:tcW w:w="1468" w:type="dxa"/>
          </w:tcPr>
          <w:p w14:paraId="5852E162" w14:textId="77777777" w:rsidR="007F4440" w:rsidRPr="007F2770" w:rsidRDefault="007F4440" w:rsidP="0011526D">
            <w:pPr>
              <w:pStyle w:val="TAC"/>
            </w:pPr>
            <w:r w:rsidRPr="007F2770">
              <w:rPr>
                <w:lang w:val="en-US"/>
              </w:rPr>
              <w:t>6</w:t>
            </w:r>
            <w:r w:rsidRPr="007F2770">
              <w:t xml:space="preserve"> (= MO SMS and SMSoIP)</w:t>
            </w:r>
            <w:r w:rsidRPr="007F2770">
              <w:br/>
            </w:r>
          </w:p>
        </w:tc>
      </w:tr>
      <w:tr w:rsidR="00471CDC" w:rsidRPr="007F2770" w14:paraId="617BC265" w14:textId="77777777" w:rsidTr="0025427A">
        <w:trPr>
          <w:jc w:val="center"/>
        </w:trPr>
        <w:tc>
          <w:tcPr>
            <w:tcW w:w="1273" w:type="dxa"/>
          </w:tcPr>
          <w:p w14:paraId="000D0D4B" w14:textId="671E566A" w:rsidR="00471CDC" w:rsidRPr="007F2770" w:rsidRDefault="00471CDC" w:rsidP="00471CDC">
            <w:pPr>
              <w:pStyle w:val="TAC"/>
              <w:rPr>
                <w:lang w:val="en-US"/>
              </w:rPr>
            </w:pPr>
            <w:r w:rsidRPr="007F2770">
              <w:rPr>
                <w:rFonts w:hint="eastAsia"/>
                <w:lang w:val="en-US" w:eastAsia="zh-CN"/>
              </w:rPr>
              <w:t>7</w:t>
            </w:r>
            <w:r w:rsidRPr="007F2770">
              <w:rPr>
                <w:lang w:val="en-US" w:eastAsia="zh-CN"/>
              </w:rPr>
              <w:t>.1</w:t>
            </w:r>
          </w:p>
        </w:tc>
        <w:tc>
          <w:tcPr>
            <w:tcW w:w="2267" w:type="dxa"/>
          </w:tcPr>
          <w:p w14:paraId="0FC39978" w14:textId="11E6049D" w:rsidR="00471CDC" w:rsidRPr="007F2770" w:rsidRDefault="00471CDC" w:rsidP="00471CDC">
            <w:pPr>
              <w:pStyle w:val="TAC"/>
            </w:pPr>
            <w:r w:rsidRPr="007F2770">
              <w:t xml:space="preserve">MO IMS </w:t>
            </w:r>
            <w:r w:rsidRPr="007F2770">
              <w:rPr>
                <w:rFonts w:hint="eastAsia"/>
                <w:lang w:eastAsia="ja-JP"/>
              </w:rPr>
              <w:t xml:space="preserve">registration related </w:t>
            </w:r>
            <w:r w:rsidRPr="007F2770">
              <w:t>signalling</w:t>
            </w:r>
          </w:p>
        </w:tc>
        <w:tc>
          <w:tcPr>
            <w:tcW w:w="3683" w:type="dxa"/>
          </w:tcPr>
          <w:p w14:paraId="404BC849" w14:textId="77777777" w:rsidR="00471CDC" w:rsidRPr="007F2770" w:rsidRDefault="00471CDC" w:rsidP="00471CDC">
            <w:pPr>
              <w:pStyle w:val="TAL"/>
            </w:pPr>
            <w:r w:rsidRPr="007F2770">
              <w:rPr>
                <w:rFonts w:hint="eastAsia"/>
              </w:rPr>
              <w:t xml:space="preserve">Access attempt is for </w:t>
            </w:r>
            <w:r w:rsidRPr="007F2770">
              <w:t>MO IMS registration related signalling (e.g. IMS initial registration, re-registration, subscription refresh)</w:t>
            </w:r>
          </w:p>
          <w:p w14:paraId="5DE33771" w14:textId="364F7CC6" w:rsidR="00471CDC" w:rsidRPr="007F2770" w:rsidRDefault="00471CDC" w:rsidP="00471CDC">
            <w:pPr>
              <w:pStyle w:val="TAL"/>
            </w:pPr>
            <w:r w:rsidRPr="007F2770">
              <w:t>or for NAS signalling connection recovery during ongoing procedure for MO</w:t>
            </w:r>
            <w:r w:rsidRPr="007F2770">
              <w:rPr>
                <w:rFonts w:hint="eastAsia"/>
                <w:lang w:eastAsia="ja-JP"/>
              </w:rPr>
              <w:t xml:space="preserve"> IMS registration related signalling</w:t>
            </w:r>
            <w:r w:rsidRPr="007F2770">
              <w:t xml:space="preserve"> (NOTE 2a)</w:t>
            </w:r>
          </w:p>
        </w:tc>
        <w:tc>
          <w:tcPr>
            <w:tcW w:w="1468" w:type="dxa"/>
          </w:tcPr>
          <w:p w14:paraId="70D2C927" w14:textId="2272931F" w:rsidR="00471CDC" w:rsidRPr="007F2770" w:rsidRDefault="00471CDC" w:rsidP="00471CDC">
            <w:pPr>
              <w:pStyle w:val="TAC"/>
              <w:rPr>
                <w:lang w:val="en-US"/>
              </w:rPr>
            </w:pPr>
            <w:r w:rsidRPr="007F2770">
              <w:rPr>
                <w:lang w:val="en-US"/>
              </w:rPr>
              <w:t>9 (= MO IMS registration related signalling)</w:t>
            </w:r>
          </w:p>
        </w:tc>
      </w:tr>
      <w:tr w:rsidR="007F4440" w:rsidRPr="007F2770" w14:paraId="059D2ECF" w14:textId="77777777" w:rsidTr="0025427A">
        <w:trPr>
          <w:jc w:val="center"/>
        </w:trPr>
        <w:tc>
          <w:tcPr>
            <w:tcW w:w="1273" w:type="dxa"/>
            <w:tcBorders>
              <w:top w:val="single" w:sz="4" w:space="0" w:color="auto"/>
              <w:left w:val="single" w:sz="4" w:space="0" w:color="auto"/>
              <w:bottom w:val="single" w:sz="4" w:space="0" w:color="auto"/>
              <w:right w:val="single" w:sz="4" w:space="0" w:color="auto"/>
            </w:tcBorders>
          </w:tcPr>
          <w:p w14:paraId="71C3F8CF" w14:textId="77777777" w:rsidR="007F4440" w:rsidRPr="007F2770" w:rsidRDefault="007F4440" w:rsidP="0011526D">
            <w:pPr>
              <w:pStyle w:val="TAC"/>
              <w:rPr>
                <w:lang w:val="en-US"/>
              </w:rPr>
            </w:pPr>
            <w:r w:rsidRPr="007F2770">
              <w:rPr>
                <w:lang w:val="en-US"/>
              </w:rPr>
              <w:t>8</w:t>
            </w:r>
          </w:p>
        </w:tc>
        <w:tc>
          <w:tcPr>
            <w:tcW w:w="2267" w:type="dxa"/>
            <w:tcBorders>
              <w:top w:val="single" w:sz="4" w:space="0" w:color="auto"/>
              <w:left w:val="single" w:sz="4" w:space="0" w:color="auto"/>
              <w:bottom w:val="single" w:sz="4" w:space="0" w:color="auto"/>
              <w:right w:val="single" w:sz="4" w:space="0" w:color="auto"/>
            </w:tcBorders>
          </w:tcPr>
          <w:p w14:paraId="062D0521" w14:textId="77777777" w:rsidR="007F4440" w:rsidRPr="007F2770" w:rsidRDefault="007F4440" w:rsidP="0011526D">
            <w:pPr>
              <w:pStyle w:val="TAC"/>
            </w:pPr>
            <w:r w:rsidRPr="007F2770">
              <w:t>UE NAS initiated 5GMM specific procedures</w:t>
            </w:r>
          </w:p>
        </w:tc>
        <w:tc>
          <w:tcPr>
            <w:tcW w:w="3683" w:type="dxa"/>
            <w:tcBorders>
              <w:top w:val="single" w:sz="4" w:space="0" w:color="auto"/>
              <w:left w:val="single" w:sz="4" w:space="0" w:color="auto"/>
              <w:bottom w:val="single" w:sz="4" w:space="0" w:color="auto"/>
              <w:right w:val="single" w:sz="4" w:space="0" w:color="auto"/>
            </w:tcBorders>
          </w:tcPr>
          <w:p w14:paraId="082A7412" w14:textId="77777777" w:rsidR="007F4440" w:rsidRPr="007F2770" w:rsidRDefault="007F4440" w:rsidP="0011526D">
            <w:pPr>
              <w:pStyle w:val="TAL"/>
            </w:pPr>
            <w:r w:rsidRPr="007F2770">
              <w:t>Access attempt is for MO signalling</w:t>
            </w:r>
          </w:p>
        </w:tc>
        <w:tc>
          <w:tcPr>
            <w:tcW w:w="1468" w:type="dxa"/>
            <w:tcBorders>
              <w:top w:val="single" w:sz="4" w:space="0" w:color="auto"/>
              <w:left w:val="single" w:sz="4" w:space="0" w:color="auto"/>
              <w:bottom w:val="single" w:sz="4" w:space="0" w:color="auto"/>
              <w:right w:val="single" w:sz="4" w:space="0" w:color="auto"/>
            </w:tcBorders>
          </w:tcPr>
          <w:p w14:paraId="5FB3890A" w14:textId="77777777" w:rsidR="007F4440" w:rsidRPr="007F2770" w:rsidRDefault="007F4440" w:rsidP="0011526D">
            <w:pPr>
              <w:pStyle w:val="TAC"/>
              <w:rPr>
                <w:lang w:val="en-US"/>
              </w:rPr>
            </w:pPr>
            <w:r w:rsidRPr="007F2770">
              <w:rPr>
                <w:lang w:val="en-US"/>
              </w:rPr>
              <w:t>3 (= MO_sig)</w:t>
            </w:r>
          </w:p>
        </w:tc>
      </w:tr>
      <w:tr w:rsidR="001E7009" w:rsidRPr="007F2770" w14:paraId="76CB6A84" w14:textId="77777777" w:rsidTr="0025427A">
        <w:trPr>
          <w:jc w:val="center"/>
        </w:trPr>
        <w:tc>
          <w:tcPr>
            <w:tcW w:w="1273" w:type="dxa"/>
            <w:tcBorders>
              <w:top w:val="single" w:sz="4" w:space="0" w:color="auto"/>
              <w:left w:val="single" w:sz="4" w:space="0" w:color="auto"/>
              <w:bottom w:val="single" w:sz="4" w:space="0" w:color="auto"/>
              <w:right w:val="single" w:sz="4" w:space="0" w:color="auto"/>
            </w:tcBorders>
          </w:tcPr>
          <w:p w14:paraId="7A197D6F" w14:textId="77777777" w:rsidR="001E7009" w:rsidRPr="007F2770" w:rsidRDefault="001E7009" w:rsidP="003F79AF">
            <w:pPr>
              <w:pStyle w:val="TAC"/>
            </w:pPr>
            <w:r w:rsidRPr="007F2770">
              <w:t>8.1</w:t>
            </w:r>
          </w:p>
        </w:tc>
        <w:tc>
          <w:tcPr>
            <w:tcW w:w="2267" w:type="dxa"/>
            <w:tcBorders>
              <w:top w:val="single" w:sz="4" w:space="0" w:color="auto"/>
              <w:left w:val="single" w:sz="4" w:space="0" w:color="auto"/>
              <w:bottom w:val="single" w:sz="4" w:space="0" w:color="auto"/>
              <w:right w:val="single" w:sz="4" w:space="0" w:color="auto"/>
            </w:tcBorders>
          </w:tcPr>
          <w:p w14:paraId="3EEDFB0B" w14:textId="77777777" w:rsidR="001E7009" w:rsidRPr="007F2770" w:rsidRDefault="001E7009" w:rsidP="003F79AF">
            <w:pPr>
              <w:pStyle w:val="TAC"/>
            </w:pPr>
            <w:r w:rsidRPr="007F2770">
              <w:t>Mobile originated location request</w:t>
            </w:r>
          </w:p>
        </w:tc>
        <w:tc>
          <w:tcPr>
            <w:tcW w:w="3683" w:type="dxa"/>
            <w:tcBorders>
              <w:top w:val="single" w:sz="4" w:space="0" w:color="auto"/>
              <w:left w:val="single" w:sz="4" w:space="0" w:color="auto"/>
              <w:bottom w:val="single" w:sz="4" w:space="0" w:color="auto"/>
              <w:right w:val="single" w:sz="4" w:space="0" w:color="auto"/>
            </w:tcBorders>
          </w:tcPr>
          <w:p w14:paraId="4AC4A83E" w14:textId="77777777" w:rsidR="001E7009" w:rsidRPr="007F2770" w:rsidRDefault="001E7009" w:rsidP="003F79AF">
            <w:pPr>
              <w:pStyle w:val="TAL"/>
            </w:pPr>
            <w:r w:rsidRPr="007F2770">
              <w:t>Access attempt is for mobile originated location request (NOTE 9)</w:t>
            </w:r>
          </w:p>
        </w:tc>
        <w:tc>
          <w:tcPr>
            <w:tcW w:w="1468" w:type="dxa"/>
            <w:tcBorders>
              <w:top w:val="single" w:sz="4" w:space="0" w:color="auto"/>
              <w:left w:val="single" w:sz="4" w:space="0" w:color="auto"/>
              <w:bottom w:val="single" w:sz="4" w:space="0" w:color="auto"/>
              <w:right w:val="single" w:sz="4" w:space="0" w:color="auto"/>
            </w:tcBorders>
          </w:tcPr>
          <w:p w14:paraId="757724CB" w14:textId="77777777" w:rsidR="001E7009" w:rsidRPr="007F2770" w:rsidRDefault="001E7009" w:rsidP="003F79AF">
            <w:pPr>
              <w:pStyle w:val="TAC"/>
            </w:pPr>
            <w:r w:rsidRPr="007F2770">
              <w:t>3 (= MO_sig)</w:t>
            </w:r>
          </w:p>
        </w:tc>
      </w:tr>
      <w:tr w:rsidR="007704D3" w:rsidRPr="007F2770" w14:paraId="09D6AF32" w14:textId="77777777" w:rsidTr="0025427A">
        <w:trPr>
          <w:jc w:val="center"/>
        </w:trPr>
        <w:tc>
          <w:tcPr>
            <w:tcW w:w="1273" w:type="dxa"/>
            <w:tcBorders>
              <w:top w:val="single" w:sz="4" w:space="0" w:color="auto"/>
              <w:left w:val="single" w:sz="4" w:space="0" w:color="auto"/>
              <w:bottom w:val="single" w:sz="4" w:space="0" w:color="auto"/>
              <w:right w:val="single" w:sz="4" w:space="0" w:color="auto"/>
            </w:tcBorders>
          </w:tcPr>
          <w:p w14:paraId="74C24402" w14:textId="77777777" w:rsidR="007704D3" w:rsidRPr="007F2770" w:rsidRDefault="007704D3" w:rsidP="007704D3">
            <w:pPr>
              <w:pStyle w:val="TAC"/>
            </w:pPr>
            <w:r w:rsidRPr="007F2770">
              <w:t>8.2</w:t>
            </w:r>
          </w:p>
        </w:tc>
        <w:tc>
          <w:tcPr>
            <w:tcW w:w="2267" w:type="dxa"/>
            <w:tcBorders>
              <w:top w:val="single" w:sz="4" w:space="0" w:color="auto"/>
              <w:left w:val="single" w:sz="4" w:space="0" w:color="auto"/>
              <w:bottom w:val="single" w:sz="4" w:space="0" w:color="auto"/>
              <w:right w:val="single" w:sz="4" w:space="0" w:color="auto"/>
            </w:tcBorders>
          </w:tcPr>
          <w:p w14:paraId="5BB7FCE2" w14:textId="77777777" w:rsidR="007704D3" w:rsidRPr="007F2770" w:rsidRDefault="007704D3" w:rsidP="007704D3">
            <w:pPr>
              <w:pStyle w:val="TAC"/>
            </w:pPr>
            <w:r w:rsidRPr="007F2770">
              <w:t>Mobile originated signalling transaction towards the PCF</w:t>
            </w:r>
          </w:p>
        </w:tc>
        <w:tc>
          <w:tcPr>
            <w:tcW w:w="3683" w:type="dxa"/>
            <w:tcBorders>
              <w:top w:val="single" w:sz="4" w:space="0" w:color="auto"/>
              <w:left w:val="single" w:sz="4" w:space="0" w:color="auto"/>
              <w:bottom w:val="single" w:sz="4" w:space="0" w:color="auto"/>
              <w:right w:val="single" w:sz="4" w:space="0" w:color="auto"/>
            </w:tcBorders>
          </w:tcPr>
          <w:p w14:paraId="3C6D4331" w14:textId="77777777" w:rsidR="007704D3" w:rsidRPr="007F2770" w:rsidRDefault="007704D3" w:rsidP="007704D3">
            <w:pPr>
              <w:pStyle w:val="TAL"/>
            </w:pPr>
            <w:r w:rsidRPr="007F2770">
              <w:t>Access attempt is for mobile originated signalling transaction towards the PCF (NOTE 10)</w:t>
            </w:r>
          </w:p>
        </w:tc>
        <w:tc>
          <w:tcPr>
            <w:tcW w:w="1468" w:type="dxa"/>
            <w:tcBorders>
              <w:top w:val="single" w:sz="4" w:space="0" w:color="auto"/>
              <w:left w:val="single" w:sz="4" w:space="0" w:color="auto"/>
              <w:bottom w:val="single" w:sz="4" w:space="0" w:color="auto"/>
              <w:right w:val="single" w:sz="4" w:space="0" w:color="auto"/>
            </w:tcBorders>
          </w:tcPr>
          <w:p w14:paraId="46B78784" w14:textId="77777777" w:rsidR="007704D3" w:rsidRPr="007F2770" w:rsidRDefault="007704D3" w:rsidP="007704D3">
            <w:pPr>
              <w:pStyle w:val="TAC"/>
            </w:pPr>
            <w:r w:rsidRPr="007F2770">
              <w:t>3 (= MO_sig)</w:t>
            </w:r>
          </w:p>
        </w:tc>
      </w:tr>
      <w:tr w:rsidR="0025427A" w:rsidRPr="007F2770" w14:paraId="12DCB8BE" w14:textId="77777777" w:rsidTr="007877E0">
        <w:trPr>
          <w:jc w:val="center"/>
        </w:trPr>
        <w:tc>
          <w:tcPr>
            <w:tcW w:w="1273" w:type="dxa"/>
            <w:tcBorders>
              <w:top w:val="single" w:sz="4" w:space="0" w:color="auto"/>
              <w:left w:val="single" w:sz="4" w:space="0" w:color="auto"/>
              <w:bottom w:val="single" w:sz="4" w:space="0" w:color="auto"/>
              <w:right w:val="single" w:sz="4" w:space="0" w:color="auto"/>
            </w:tcBorders>
          </w:tcPr>
          <w:p w14:paraId="226D3956" w14:textId="77777777" w:rsidR="0025427A" w:rsidRPr="007F2770" w:rsidRDefault="0025427A" w:rsidP="007877E0">
            <w:pPr>
              <w:pStyle w:val="TAC"/>
            </w:pPr>
            <w:r>
              <w:t>8.3</w:t>
            </w:r>
          </w:p>
        </w:tc>
        <w:tc>
          <w:tcPr>
            <w:tcW w:w="2267" w:type="dxa"/>
            <w:tcBorders>
              <w:top w:val="single" w:sz="4" w:space="0" w:color="auto"/>
              <w:left w:val="single" w:sz="4" w:space="0" w:color="auto"/>
              <w:bottom w:val="single" w:sz="4" w:space="0" w:color="auto"/>
              <w:right w:val="single" w:sz="4" w:space="0" w:color="auto"/>
            </w:tcBorders>
          </w:tcPr>
          <w:p w14:paraId="533D5874" w14:textId="77777777" w:rsidR="0025427A" w:rsidRPr="007F2770" w:rsidRDefault="0025427A" w:rsidP="007877E0">
            <w:pPr>
              <w:pStyle w:val="TAC"/>
            </w:pPr>
            <w:r>
              <w:t>Access attempt for RAN timing synchronization</w:t>
            </w:r>
          </w:p>
        </w:tc>
        <w:tc>
          <w:tcPr>
            <w:tcW w:w="3683" w:type="dxa"/>
            <w:tcBorders>
              <w:top w:val="single" w:sz="4" w:space="0" w:color="auto"/>
              <w:left w:val="single" w:sz="4" w:space="0" w:color="auto"/>
              <w:bottom w:val="single" w:sz="4" w:space="0" w:color="auto"/>
              <w:right w:val="single" w:sz="4" w:space="0" w:color="auto"/>
            </w:tcBorders>
          </w:tcPr>
          <w:p w14:paraId="73774D87" w14:textId="77777777" w:rsidR="0025427A" w:rsidRPr="007F2770" w:rsidRDefault="0025427A" w:rsidP="007877E0">
            <w:pPr>
              <w:pStyle w:val="TAL"/>
            </w:pPr>
            <w:r w:rsidRPr="00AF7D2A">
              <w:t>Access attempt is</w:t>
            </w:r>
            <w:r>
              <w:t xml:space="preserve"> </w:t>
            </w:r>
            <w:r w:rsidRPr="0054309E">
              <w:t>for mobile originated signalling</w:t>
            </w:r>
            <w:r w:rsidRPr="00AF7D2A">
              <w:t xml:space="preserve"> </w:t>
            </w:r>
            <w:r w:rsidRPr="00EB6361">
              <w:t>for the reconnection to the network due to RAN timing synchronization status change</w:t>
            </w:r>
          </w:p>
        </w:tc>
        <w:tc>
          <w:tcPr>
            <w:tcW w:w="1468" w:type="dxa"/>
            <w:tcBorders>
              <w:top w:val="single" w:sz="4" w:space="0" w:color="auto"/>
              <w:left w:val="single" w:sz="4" w:space="0" w:color="auto"/>
              <w:bottom w:val="single" w:sz="4" w:space="0" w:color="auto"/>
              <w:right w:val="single" w:sz="4" w:space="0" w:color="auto"/>
            </w:tcBorders>
          </w:tcPr>
          <w:p w14:paraId="42E629C1" w14:textId="77777777" w:rsidR="0025427A" w:rsidRPr="007F2770" w:rsidRDefault="0025427A" w:rsidP="007877E0">
            <w:pPr>
              <w:pStyle w:val="TAC"/>
            </w:pPr>
            <w:r w:rsidRPr="007F2770">
              <w:t>3 (= MO_sig)</w:t>
            </w:r>
          </w:p>
        </w:tc>
      </w:tr>
      <w:tr w:rsidR="007F4440" w:rsidRPr="007F2770" w14:paraId="29C15DF2" w14:textId="77777777" w:rsidTr="0025427A">
        <w:trPr>
          <w:jc w:val="center"/>
        </w:trPr>
        <w:tc>
          <w:tcPr>
            <w:tcW w:w="1273" w:type="dxa"/>
            <w:tcBorders>
              <w:top w:val="single" w:sz="4" w:space="0" w:color="auto"/>
              <w:left w:val="single" w:sz="4" w:space="0" w:color="auto"/>
              <w:bottom w:val="single" w:sz="4" w:space="0" w:color="auto"/>
              <w:right w:val="single" w:sz="4" w:space="0" w:color="auto"/>
            </w:tcBorders>
          </w:tcPr>
          <w:p w14:paraId="0C0BB548" w14:textId="77777777" w:rsidR="007F4440" w:rsidRPr="007F2770" w:rsidRDefault="007F4440" w:rsidP="0011526D">
            <w:pPr>
              <w:pStyle w:val="TAC"/>
              <w:rPr>
                <w:lang w:val="en-US"/>
              </w:rPr>
            </w:pPr>
            <w:r w:rsidRPr="007F2770">
              <w:rPr>
                <w:lang w:val="en-US"/>
              </w:rPr>
              <w:t>9</w:t>
            </w:r>
          </w:p>
        </w:tc>
        <w:tc>
          <w:tcPr>
            <w:tcW w:w="2267" w:type="dxa"/>
            <w:tcBorders>
              <w:top w:val="single" w:sz="4" w:space="0" w:color="auto"/>
              <w:left w:val="single" w:sz="4" w:space="0" w:color="auto"/>
              <w:bottom w:val="single" w:sz="4" w:space="0" w:color="auto"/>
              <w:right w:val="single" w:sz="4" w:space="0" w:color="auto"/>
            </w:tcBorders>
          </w:tcPr>
          <w:p w14:paraId="383653C3" w14:textId="77777777" w:rsidR="007F4440" w:rsidRPr="007F2770" w:rsidRDefault="007F4440" w:rsidP="0011526D">
            <w:pPr>
              <w:pStyle w:val="TAC"/>
            </w:pPr>
            <w:r w:rsidRPr="007F2770">
              <w:t>UE NAS initiated 5GMM connection management procedure or 5GMM NAS transport procedure</w:t>
            </w:r>
          </w:p>
        </w:tc>
        <w:tc>
          <w:tcPr>
            <w:tcW w:w="3683" w:type="dxa"/>
            <w:tcBorders>
              <w:top w:val="single" w:sz="4" w:space="0" w:color="auto"/>
              <w:left w:val="single" w:sz="4" w:space="0" w:color="auto"/>
              <w:bottom w:val="single" w:sz="4" w:space="0" w:color="auto"/>
              <w:right w:val="single" w:sz="4" w:space="0" w:color="auto"/>
            </w:tcBorders>
          </w:tcPr>
          <w:p w14:paraId="17383A0E" w14:textId="77777777" w:rsidR="007F4440" w:rsidRPr="007F2770" w:rsidRDefault="007F4440" w:rsidP="0011526D">
            <w:pPr>
              <w:pStyle w:val="TAL"/>
            </w:pPr>
            <w:r w:rsidRPr="007F2770">
              <w:t>Access attempt is for MO data</w:t>
            </w:r>
          </w:p>
        </w:tc>
        <w:tc>
          <w:tcPr>
            <w:tcW w:w="1468" w:type="dxa"/>
            <w:tcBorders>
              <w:top w:val="single" w:sz="4" w:space="0" w:color="auto"/>
              <w:left w:val="single" w:sz="4" w:space="0" w:color="auto"/>
              <w:bottom w:val="single" w:sz="4" w:space="0" w:color="auto"/>
              <w:right w:val="single" w:sz="4" w:space="0" w:color="auto"/>
            </w:tcBorders>
          </w:tcPr>
          <w:p w14:paraId="6317F93C" w14:textId="77777777" w:rsidR="007F4440" w:rsidRPr="007F2770" w:rsidRDefault="007F4440" w:rsidP="0011526D">
            <w:pPr>
              <w:pStyle w:val="TAC"/>
              <w:rPr>
                <w:lang w:val="en-US"/>
              </w:rPr>
            </w:pPr>
            <w:r w:rsidRPr="007F2770">
              <w:t>7</w:t>
            </w:r>
            <w:r w:rsidRPr="007F2770">
              <w:rPr>
                <w:lang w:val="en-US"/>
              </w:rPr>
              <w:t xml:space="preserve"> (= MO_data)</w:t>
            </w:r>
          </w:p>
        </w:tc>
      </w:tr>
      <w:tr w:rsidR="007F4440" w:rsidRPr="007F2770" w14:paraId="47A7FB72" w14:textId="77777777" w:rsidTr="0025427A">
        <w:trPr>
          <w:jc w:val="center"/>
        </w:trPr>
        <w:tc>
          <w:tcPr>
            <w:tcW w:w="1273" w:type="dxa"/>
            <w:tcBorders>
              <w:top w:val="single" w:sz="4" w:space="0" w:color="auto"/>
              <w:left w:val="single" w:sz="4" w:space="0" w:color="auto"/>
              <w:bottom w:val="single" w:sz="4" w:space="0" w:color="auto"/>
              <w:right w:val="single" w:sz="4" w:space="0" w:color="auto"/>
            </w:tcBorders>
          </w:tcPr>
          <w:p w14:paraId="7A3DDD02" w14:textId="77777777" w:rsidR="007F4440" w:rsidRPr="007F2770" w:rsidRDefault="007F4440" w:rsidP="0011526D">
            <w:pPr>
              <w:pStyle w:val="TAC"/>
              <w:rPr>
                <w:lang w:val="en-US"/>
              </w:rPr>
            </w:pPr>
            <w:r w:rsidRPr="007F2770">
              <w:rPr>
                <w:lang w:val="en-US"/>
              </w:rPr>
              <w:t>10</w:t>
            </w:r>
          </w:p>
        </w:tc>
        <w:tc>
          <w:tcPr>
            <w:tcW w:w="2267" w:type="dxa"/>
            <w:tcBorders>
              <w:top w:val="single" w:sz="4" w:space="0" w:color="auto"/>
              <w:left w:val="single" w:sz="4" w:space="0" w:color="auto"/>
              <w:bottom w:val="single" w:sz="4" w:space="0" w:color="auto"/>
              <w:right w:val="single" w:sz="4" w:space="0" w:color="auto"/>
            </w:tcBorders>
          </w:tcPr>
          <w:p w14:paraId="32549C99" w14:textId="77777777" w:rsidR="007F4440" w:rsidRPr="007F2770" w:rsidRDefault="007F4440" w:rsidP="0011526D">
            <w:pPr>
              <w:pStyle w:val="TAC"/>
            </w:pPr>
            <w:r w:rsidRPr="007F2770">
              <w:rPr>
                <w:noProof/>
              </w:rPr>
              <w:t>An uplink user data packet is to be sent for a PDU session with suspended user-plane resources</w:t>
            </w:r>
          </w:p>
        </w:tc>
        <w:tc>
          <w:tcPr>
            <w:tcW w:w="3683" w:type="dxa"/>
            <w:tcBorders>
              <w:top w:val="single" w:sz="4" w:space="0" w:color="auto"/>
              <w:left w:val="single" w:sz="4" w:space="0" w:color="auto"/>
              <w:bottom w:val="single" w:sz="4" w:space="0" w:color="auto"/>
              <w:right w:val="single" w:sz="4" w:space="0" w:color="auto"/>
            </w:tcBorders>
          </w:tcPr>
          <w:p w14:paraId="7308719F" w14:textId="77777777" w:rsidR="007F4440" w:rsidRPr="007F2770" w:rsidRDefault="007F4440" w:rsidP="0011526D">
            <w:pPr>
              <w:pStyle w:val="TAL"/>
            </w:pPr>
            <w:r w:rsidRPr="007F2770">
              <w:t>No further requirement is to be met</w:t>
            </w:r>
          </w:p>
        </w:tc>
        <w:tc>
          <w:tcPr>
            <w:tcW w:w="1468" w:type="dxa"/>
            <w:tcBorders>
              <w:top w:val="single" w:sz="4" w:space="0" w:color="auto"/>
              <w:left w:val="single" w:sz="4" w:space="0" w:color="auto"/>
              <w:bottom w:val="single" w:sz="4" w:space="0" w:color="auto"/>
              <w:right w:val="single" w:sz="4" w:space="0" w:color="auto"/>
            </w:tcBorders>
          </w:tcPr>
          <w:p w14:paraId="25FBCB03" w14:textId="77777777" w:rsidR="007F4440" w:rsidRPr="007F2770" w:rsidRDefault="007F4440" w:rsidP="0011526D">
            <w:pPr>
              <w:pStyle w:val="TAC"/>
            </w:pPr>
            <w:r w:rsidRPr="007F2770">
              <w:t>7</w:t>
            </w:r>
            <w:r w:rsidRPr="007F2770">
              <w:rPr>
                <w:lang w:val="en-US"/>
              </w:rPr>
              <w:t xml:space="preserve"> (= MO_data)</w:t>
            </w:r>
          </w:p>
        </w:tc>
      </w:tr>
      <w:tr w:rsidR="007F4440" w:rsidRPr="007F2770" w14:paraId="3977CA3E" w14:textId="77777777" w:rsidTr="00AA6B5A">
        <w:trPr>
          <w:jc w:val="center"/>
        </w:trPr>
        <w:tc>
          <w:tcPr>
            <w:tcW w:w="8691" w:type="dxa"/>
            <w:gridSpan w:val="4"/>
            <w:tcBorders>
              <w:top w:val="single" w:sz="4" w:space="0" w:color="auto"/>
              <w:left w:val="single" w:sz="4" w:space="0" w:color="auto"/>
              <w:bottom w:val="single" w:sz="4" w:space="0" w:color="auto"/>
              <w:right w:val="single" w:sz="4" w:space="0" w:color="auto"/>
            </w:tcBorders>
          </w:tcPr>
          <w:p w14:paraId="12661796" w14:textId="0D8891BF" w:rsidR="00A80A16" w:rsidRPr="007F2770" w:rsidRDefault="00A80A16" w:rsidP="00A80A16">
            <w:pPr>
              <w:pStyle w:val="TAN"/>
              <w:rPr>
                <w:lang w:eastAsia="en-US"/>
              </w:rPr>
            </w:pPr>
            <w:r w:rsidRPr="007F2770">
              <w:lastRenderedPageBreak/>
              <w:t>NOTE 1:</w:t>
            </w:r>
            <w:r w:rsidRPr="007F2770">
              <w:tab/>
              <w:t>Void</w:t>
            </w:r>
          </w:p>
          <w:p w14:paraId="71A3A0CB" w14:textId="77777777" w:rsidR="007F4440" w:rsidRPr="007F2770" w:rsidRDefault="007F4440" w:rsidP="0011526D">
            <w:pPr>
              <w:pStyle w:val="TAN"/>
            </w:pPr>
            <w:r w:rsidRPr="007F2770">
              <w:t>NOTE 2:</w:t>
            </w:r>
            <w:r w:rsidRPr="007F2770">
              <w:tab/>
              <w:t>Access for the purpose of NAS signalling connection recovery during an ongoing service as defined in subclause</w:t>
            </w:r>
            <w:r w:rsidRPr="007F2770">
              <w:rPr>
                <w:snapToGrid w:val="0"/>
              </w:rPr>
              <w:t> 4.5.5</w:t>
            </w:r>
            <w:r w:rsidRPr="007F2770">
              <w:t>, or for the purpose of NAS signalling connection establishment following fallback</w:t>
            </w:r>
            <w:r w:rsidRPr="007F2770">
              <w:rPr>
                <w:noProof/>
                <w:lang w:val="en-US"/>
              </w:rPr>
              <w:t xml:space="preserve"> indication from lower layers</w:t>
            </w:r>
            <w:r w:rsidRPr="007F2770">
              <w:t xml:space="preserve"> during an ongoing service as defined in subclause</w:t>
            </w:r>
            <w:r w:rsidRPr="007F2770">
              <w:rPr>
                <w:snapToGrid w:val="0"/>
              </w:rPr>
              <w:t> 4.5.5</w:t>
            </w:r>
            <w:r w:rsidRPr="007F2770">
              <w:t>, is mapped to the access category of the ongoing service in order to derive an RRC establishment cause, but barring checks will be skipped for this access attempt.</w:t>
            </w:r>
          </w:p>
          <w:p w14:paraId="2D5C7AA4" w14:textId="615E6B4B" w:rsidR="00C22454" w:rsidRPr="007F2770" w:rsidRDefault="00C22454" w:rsidP="0011526D">
            <w:pPr>
              <w:pStyle w:val="TAN"/>
            </w:pPr>
            <w:r w:rsidRPr="007F2770">
              <w:t>NOTE 2a:</w:t>
            </w:r>
            <w:r w:rsidR="00F85871" w:rsidRPr="007F2770">
              <w:tab/>
            </w:r>
            <w:r w:rsidRPr="007F2770">
              <w:t>Access for the purpose of NAS signalling connection recovery during an ongoing MO</w:t>
            </w:r>
            <w:r w:rsidRPr="007F2770">
              <w:rPr>
                <w:rFonts w:hint="eastAsia"/>
                <w:lang w:eastAsia="ja-JP"/>
              </w:rPr>
              <w:t xml:space="preserve"> IMS registration related signalling</w:t>
            </w:r>
            <w:r w:rsidRPr="007F2770">
              <w:t xml:space="preserve"> as defined in subclause 4.5.5, or for the purpose of NAS signalling connection establishment following fallback indication from lower layers during an ongoing MO</w:t>
            </w:r>
            <w:r w:rsidRPr="007F2770">
              <w:rPr>
                <w:rFonts w:hint="eastAsia"/>
                <w:lang w:eastAsia="ja-JP"/>
              </w:rPr>
              <w:t xml:space="preserve"> IMS registration related signalling</w:t>
            </w:r>
            <w:r w:rsidRPr="007F2770" w:rsidDel="00007831">
              <w:t xml:space="preserve"> </w:t>
            </w:r>
            <w:r w:rsidRPr="007F2770">
              <w:t>as defined in subclause 4.5.5, is mapped to the access category of the MO</w:t>
            </w:r>
            <w:r w:rsidRPr="007F2770">
              <w:rPr>
                <w:rFonts w:hint="eastAsia"/>
                <w:lang w:eastAsia="ja-JP"/>
              </w:rPr>
              <w:t xml:space="preserve"> IMS registration related signalling</w:t>
            </w:r>
            <w:r w:rsidRPr="007F2770">
              <w:t xml:space="preserve"> in order to derive an RRC establishment cause, but barring checks will be skipped for this access attempt.</w:t>
            </w:r>
          </w:p>
          <w:p w14:paraId="4FD9B8D3" w14:textId="08FD2E79" w:rsidR="007F4440" w:rsidRPr="007F2770" w:rsidRDefault="007F4440" w:rsidP="0011526D">
            <w:pPr>
              <w:pStyle w:val="TAN"/>
            </w:pPr>
            <w:r w:rsidRPr="007F2770">
              <w:t>NOTE 3:</w:t>
            </w:r>
            <w:r w:rsidRPr="007F2770">
              <w:tab/>
              <w:t>If the UE selects a new SNPN, then the selected SNPN is used to check the membership; otherwise the UE uses the RSNPN</w:t>
            </w:r>
            <w:r w:rsidR="00271EDF" w:rsidRPr="007F2770">
              <w:t xml:space="preserve"> or an SNPN equivalent to the RSNPN</w:t>
            </w:r>
            <w:r w:rsidRPr="007F2770">
              <w:t>.</w:t>
            </w:r>
          </w:p>
          <w:p w14:paraId="3B13A6A2" w14:textId="77777777" w:rsidR="00193BB8" w:rsidRPr="007F2770" w:rsidRDefault="007F4440" w:rsidP="0011526D">
            <w:pPr>
              <w:pStyle w:val="TAN"/>
            </w:pPr>
            <w:r w:rsidRPr="007F2770">
              <w:t>NOTE 4:</w:t>
            </w:r>
            <w:r w:rsidRPr="007F2770">
              <w:tab/>
              <w:t>This includes the 5GMM connection management procedures triggered by the UE-initiated NAS transport procedure for transporting the MO SMS.</w:t>
            </w:r>
          </w:p>
          <w:p w14:paraId="49BE7082" w14:textId="7BEC56DC" w:rsidR="007F4440" w:rsidRPr="007F2770" w:rsidRDefault="007F4440" w:rsidP="0011526D">
            <w:pPr>
              <w:pStyle w:val="TAN"/>
            </w:pPr>
            <w:r w:rsidRPr="007F2770">
              <w:t>NOTE 5:</w:t>
            </w:r>
            <w:r w:rsidRPr="007F2770">
              <w:tab/>
              <w:t>The UE configured for NAS signalling low priority is not supported in this release of specification.</w:t>
            </w:r>
          </w:p>
          <w:p w14:paraId="29EEFEEC" w14:textId="77777777" w:rsidR="007F4440" w:rsidRPr="007F2770" w:rsidRDefault="007F4440" w:rsidP="0011526D">
            <w:pPr>
              <w:pStyle w:val="TAN"/>
            </w:pPr>
            <w:r w:rsidRPr="007F2770">
              <w:t>NOTE 6:</w:t>
            </w:r>
            <w:r w:rsidRPr="007F2770">
              <w:tab/>
              <w:t>If the access category applicable for the access attempt is 1, then the UE shall additionally determine a second access category from the range 3 to 7. If more than one access category matches, the access category of the lowest rule number shall be chosen. The UE shall use the second access category only to derive an RRC establishment cause for the access attempt.</w:t>
            </w:r>
          </w:p>
          <w:p w14:paraId="50B67974" w14:textId="77777777" w:rsidR="007F4440" w:rsidRPr="007F2770" w:rsidRDefault="007F4440" w:rsidP="0011526D">
            <w:pPr>
              <w:pStyle w:val="TAN"/>
              <w:rPr>
                <w:snapToGrid w:val="0"/>
              </w:rPr>
            </w:pPr>
            <w:r w:rsidRPr="007F2770">
              <w:rPr>
                <w:rFonts w:hint="eastAsia"/>
                <w:lang w:eastAsia="ko-KR"/>
              </w:rPr>
              <w:t>NOTE </w:t>
            </w:r>
            <w:r w:rsidRPr="007F2770">
              <w:rPr>
                <w:lang w:eastAsia="ko-KR"/>
              </w:rPr>
              <w:t>7</w:t>
            </w:r>
            <w:r w:rsidRPr="007F2770">
              <w:rPr>
                <w:rFonts w:hint="eastAsia"/>
                <w:lang w:eastAsia="ko-KR"/>
              </w:rPr>
              <w:t>:</w:t>
            </w:r>
            <w:r w:rsidRPr="007F2770">
              <w:tab/>
            </w:r>
            <w:r w:rsidR="002A3552" w:rsidRPr="007F2770">
              <w:t>Void</w:t>
            </w:r>
            <w:r w:rsidRPr="007F2770">
              <w:rPr>
                <w:snapToGrid w:val="0"/>
              </w:rPr>
              <w:t>.</w:t>
            </w:r>
          </w:p>
          <w:p w14:paraId="035E2931" w14:textId="77777777" w:rsidR="007F4440" w:rsidRPr="007F2770" w:rsidRDefault="007F4440" w:rsidP="0011526D">
            <w:pPr>
              <w:pStyle w:val="TAN"/>
              <w:rPr>
                <w:snapToGrid w:val="0"/>
              </w:rPr>
            </w:pPr>
            <w:r w:rsidRPr="007F2770">
              <w:rPr>
                <w:snapToGrid w:val="0"/>
              </w:rPr>
              <w:t>NOTE 8:</w:t>
            </w:r>
            <w:r w:rsidRPr="007F2770">
              <w:rPr>
                <w:snapToGrid w:val="0"/>
              </w:rPr>
              <w:tab/>
              <w:t>For the definition of categories a, b and c associated with access category 1, see 3GPP TS 22.261 [3]. The categories associated with access category 1 are distinct from the categories a, b and c associated with EAB</w:t>
            </w:r>
            <w:r w:rsidRPr="007F2770" w:rsidDel="006454DE">
              <w:rPr>
                <w:snapToGrid w:val="0"/>
              </w:rPr>
              <w:t xml:space="preserve"> </w:t>
            </w:r>
            <w:r w:rsidRPr="007F2770">
              <w:rPr>
                <w:snapToGrid w:val="0"/>
              </w:rPr>
              <w:t>(see 3GPP TS 22.011 [1A]).</w:t>
            </w:r>
          </w:p>
          <w:p w14:paraId="4E5EEC4E" w14:textId="038F3957" w:rsidR="001E7009" w:rsidRPr="007F2770" w:rsidRDefault="001E7009" w:rsidP="0011526D">
            <w:pPr>
              <w:pStyle w:val="TAN"/>
              <w:rPr>
                <w:snapToGrid w:val="0"/>
              </w:rPr>
            </w:pPr>
            <w:r w:rsidRPr="007F2770">
              <w:rPr>
                <w:lang w:eastAsia="ko-KR"/>
              </w:rPr>
              <w:t>NOTE</w:t>
            </w:r>
            <w:r w:rsidRPr="007F2770">
              <w:t> 9:</w:t>
            </w:r>
            <w:r w:rsidR="00F85871" w:rsidRPr="007F2770">
              <w:rPr>
                <w:snapToGrid w:val="0"/>
              </w:rPr>
              <w:tab/>
            </w:r>
            <w:r w:rsidRPr="007F2770">
              <w:rPr>
                <w:snapToGrid w:val="0"/>
              </w:rPr>
              <w:t>This includes:</w:t>
            </w:r>
            <w:r w:rsidRPr="007F2770">
              <w:rPr>
                <w:snapToGrid w:val="0"/>
              </w:rPr>
              <w:br/>
              <w:t>a)</w:t>
            </w:r>
            <w:r w:rsidRPr="007F2770">
              <w:rPr>
                <w:snapToGrid w:val="0"/>
              </w:rPr>
              <w:tab/>
              <w:t>the UE-initiated NAS transport procedure for transporting a mobile originated location</w:t>
            </w:r>
            <w:r w:rsidRPr="007F2770">
              <w:br/>
            </w:r>
            <w:r w:rsidRPr="007F2770">
              <w:rPr>
                <w:snapToGrid w:val="0"/>
              </w:rPr>
              <w:tab/>
            </w:r>
            <w:r w:rsidRPr="007F2770">
              <w:t>request;</w:t>
            </w:r>
            <w:r w:rsidRPr="007F2770">
              <w:rPr>
                <w:snapToGrid w:val="0"/>
              </w:rPr>
              <w:br/>
              <w:t>b)</w:t>
            </w:r>
            <w:r w:rsidRPr="007F2770">
              <w:rPr>
                <w:snapToGrid w:val="0"/>
              </w:rPr>
              <w:tab/>
              <w:t>the 5GMM connection management procedure triggered by a) above; and</w:t>
            </w:r>
            <w:r w:rsidRPr="007F2770">
              <w:rPr>
                <w:snapToGrid w:val="0"/>
              </w:rPr>
              <w:br/>
              <w:t>c)</w:t>
            </w:r>
            <w:r w:rsidRPr="007F2770">
              <w:rPr>
                <w:snapToGrid w:val="0"/>
              </w:rPr>
              <w:tab/>
            </w:r>
            <w:r w:rsidRPr="007F2770">
              <w:t>NAS signalling connection recovery during an ongoing 5GC-MO-LR procedure</w:t>
            </w:r>
            <w:r w:rsidRPr="007F2770">
              <w:rPr>
                <w:snapToGrid w:val="0"/>
              </w:rPr>
              <w:t>.</w:t>
            </w:r>
          </w:p>
          <w:p w14:paraId="192B012D" w14:textId="554BBAB3" w:rsidR="00196D17" w:rsidRPr="007F2770" w:rsidRDefault="00196D17" w:rsidP="00196D17">
            <w:pPr>
              <w:pStyle w:val="TAN"/>
            </w:pPr>
            <w:r w:rsidRPr="007F2770">
              <w:rPr>
                <w:lang w:eastAsia="ko-KR"/>
              </w:rPr>
              <w:t>NOTE</w:t>
            </w:r>
            <w:r w:rsidRPr="007F2770">
              <w:t> 10:</w:t>
            </w:r>
            <w:r w:rsidRPr="007F2770">
              <w:rPr>
                <w:snapToGrid w:val="0"/>
              </w:rPr>
              <w:tab/>
              <w:t>This includes:</w:t>
            </w:r>
            <w:r w:rsidRPr="007F2770">
              <w:rPr>
                <w:snapToGrid w:val="0"/>
              </w:rPr>
              <w:br/>
              <w:t>a)</w:t>
            </w:r>
            <w:r w:rsidRPr="007F2770">
              <w:rPr>
                <w:snapToGrid w:val="0"/>
              </w:rPr>
              <w:tab/>
              <w:t>the UE-initiated NAS transport procedure for transporting a mobile originated signalling</w:t>
            </w:r>
            <w:r w:rsidRPr="007F2770">
              <w:br/>
            </w:r>
            <w:r w:rsidRPr="007F2770">
              <w:rPr>
                <w:snapToGrid w:val="0"/>
              </w:rPr>
              <w:tab/>
            </w:r>
            <w:r w:rsidRPr="007F2770">
              <w:t>transaction towards the PCF;</w:t>
            </w:r>
            <w:r w:rsidRPr="007F2770">
              <w:rPr>
                <w:snapToGrid w:val="0"/>
              </w:rPr>
              <w:br/>
              <w:t>b)</w:t>
            </w:r>
            <w:r w:rsidRPr="007F2770">
              <w:rPr>
                <w:snapToGrid w:val="0"/>
              </w:rPr>
              <w:tab/>
              <w:t>the 5GMM connection management procedure triggered by a) above; and</w:t>
            </w:r>
            <w:r w:rsidRPr="007F2770">
              <w:rPr>
                <w:snapToGrid w:val="0"/>
              </w:rPr>
              <w:br/>
              <w:t>c)</w:t>
            </w:r>
            <w:r w:rsidRPr="007F2770">
              <w:rPr>
                <w:snapToGrid w:val="0"/>
              </w:rPr>
              <w:tab/>
            </w:r>
            <w:r w:rsidRPr="007F2770">
              <w:t>NAS signalling connection recovery during an ongoing UE</w:t>
            </w:r>
            <w:r w:rsidRPr="007F2770">
              <w:rPr>
                <w:rFonts w:hint="eastAsia"/>
                <w:lang w:eastAsia="zh-CN"/>
              </w:rPr>
              <w:t>-requested</w:t>
            </w:r>
            <w:r w:rsidRPr="007F2770">
              <w:t xml:space="preserve"> policy provisioning procedure </w:t>
            </w:r>
            <w:r w:rsidRPr="007F2770">
              <w:rPr>
                <w:rFonts w:hint="eastAsia"/>
                <w:lang w:eastAsia="zh-CN"/>
              </w:rPr>
              <w:t>for</w:t>
            </w:r>
            <w:r w:rsidRPr="007F2770">
              <w:t xml:space="preserve"> V2X</w:t>
            </w:r>
            <w:r w:rsidRPr="007F2770">
              <w:rPr>
                <w:rFonts w:hint="eastAsia"/>
                <w:lang w:eastAsia="zh-CN"/>
              </w:rPr>
              <w:t>P (</w:t>
            </w:r>
            <w:r w:rsidRPr="007F2770">
              <w:t>see 3GPP TS 2</w:t>
            </w:r>
            <w:r w:rsidRPr="007F2770">
              <w:rPr>
                <w:rFonts w:hint="eastAsia"/>
                <w:lang w:eastAsia="zh-CN"/>
              </w:rPr>
              <w:t>4</w:t>
            </w:r>
            <w:r w:rsidRPr="007F2770">
              <w:t>.</w:t>
            </w:r>
            <w:r w:rsidRPr="007F2770">
              <w:rPr>
                <w:rFonts w:hint="eastAsia"/>
                <w:lang w:eastAsia="zh-CN"/>
              </w:rPr>
              <w:t>587</w:t>
            </w:r>
            <w:r w:rsidRPr="007F2770">
              <w:t> [</w:t>
            </w:r>
            <w:r w:rsidRPr="007F2770">
              <w:rPr>
                <w:rFonts w:hint="eastAsia"/>
                <w:lang w:eastAsia="zh-CN"/>
              </w:rPr>
              <w:t>19B</w:t>
            </w:r>
            <w:r w:rsidRPr="007F2770">
              <w:t>]</w:t>
            </w:r>
            <w:r w:rsidRPr="007F2770">
              <w:rPr>
                <w:rFonts w:hint="eastAsia"/>
                <w:lang w:eastAsia="zh-CN"/>
              </w:rPr>
              <w:t>)</w:t>
            </w:r>
            <w:r w:rsidRPr="007F2770">
              <w:t>.</w:t>
            </w:r>
          </w:p>
          <w:p w14:paraId="4928B36A" w14:textId="1D761E75" w:rsidR="000E1B9E" w:rsidRPr="007F2770" w:rsidRDefault="00196D17" w:rsidP="00196D17">
            <w:pPr>
              <w:pStyle w:val="TAN"/>
            </w:pPr>
            <w:r w:rsidRPr="007F2770">
              <w:rPr>
                <w:snapToGrid w:val="0"/>
              </w:rPr>
              <w:t>.</w:t>
            </w:r>
          </w:p>
        </w:tc>
      </w:tr>
    </w:tbl>
    <w:p w14:paraId="4396731B" w14:textId="77777777" w:rsidR="007F4440" w:rsidRPr="007F2770" w:rsidRDefault="007F4440" w:rsidP="007F4440"/>
    <w:p w14:paraId="7DCAB0B1" w14:textId="77777777" w:rsidR="00CD6F76" w:rsidRPr="007F2770" w:rsidRDefault="0087779D" w:rsidP="00781477">
      <w:pPr>
        <w:pStyle w:val="Heading3"/>
      </w:pPr>
      <w:bookmarkStart w:id="440" w:name="_CR4_5_3"/>
      <w:bookmarkStart w:id="441" w:name="_Toc20232426"/>
      <w:bookmarkStart w:id="442" w:name="_Toc27746512"/>
      <w:bookmarkStart w:id="443" w:name="_Toc36212692"/>
      <w:bookmarkStart w:id="444" w:name="_Toc36656869"/>
      <w:bookmarkStart w:id="445" w:name="_Toc45286530"/>
      <w:bookmarkStart w:id="446" w:name="_Toc51947797"/>
      <w:bookmarkStart w:id="447" w:name="_Toc51948889"/>
      <w:bookmarkStart w:id="448" w:name="_Toc162970998"/>
      <w:bookmarkEnd w:id="440"/>
      <w:r w:rsidRPr="007F2770">
        <w:t>4.5.3</w:t>
      </w:r>
      <w:r w:rsidR="00F81AA9" w:rsidRPr="007F2770">
        <w:tab/>
        <w:t>Operator-defined access categories</w:t>
      </w:r>
      <w:bookmarkEnd w:id="441"/>
      <w:bookmarkEnd w:id="442"/>
      <w:bookmarkEnd w:id="443"/>
      <w:bookmarkEnd w:id="444"/>
      <w:bookmarkEnd w:id="445"/>
      <w:bookmarkEnd w:id="446"/>
      <w:bookmarkEnd w:id="447"/>
      <w:bookmarkEnd w:id="448"/>
    </w:p>
    <w:p w14:paraId="63E966FE" w14:textId="77777777" w:rsidR="00F81AA9" w:rsidRPr="007F2770" w:rsidRDefault="00F81AA9" w:rsidP="00F81AA9">
      <w:r w:rsidRPr="007F2770">
        <w:rPr>
          <w:noProof/>
          <w:lang w:val="en-US"/>
        </w:rPr>
        <w:t>Operator-defined access categor</w:t>
      </w:r>
      <w:r w:rsidR="00F0396B" w:rsidRPr="007F2770">
        <w:rPr>
          <w:noProof/>
          <w:lang w:val="en-US"/>
        </w:rPr>
        <w:t>y</w:t>
      </w:r>
      <w:r w:rsidRPr="007F2770">
        <w:rPr>
          <w:noProof/>
          <w:lang w:val="en-US"/>
        </w:rPr>
        <w:t xml:space="preserve"> </w:t>
      </w:r>
      <w:r w:rsidR="00F0396B" w:rsidRPr="007F2770">
        <w:rPr>
          <w:noProof/>
          <w:lang w:val="en-US"/>
        </w:rPr>
        <w:t xml:space="preserve">definitions </w:t>
      </w:r>
      <w:r w:rsidRPr="007F2770">
        <w:rPr>
          <w:noProof/>
          <w:lang w:val="en-US"/>
        </w:rPr>
        <w:t xml:space="preserve">can be signalled to the UE using NAS signalling. Each operator-defined </w:t>
      </w:r>
      <w:r w:rsidR="00E54F0C" w:rsidRPr="007F2770">
        <w:rPr>
          <w:noProof/>
          <w:lang w:val="en-US"/>
        </w:rPr>
        <w:t xml:space="preserve">access </w:t>
      </w:r>
      <w:r w:rsidRPr="007F2770">
        <w:rPr>
          <w:noProof/>
          <w:lang w:val="en-US"/>
        </w:rPr>
        <w:t xml:space="preserve">category </w:t>
      </w:r>
      <w:r w:rsidR="00F0396B" w:rsidRPr="007F2770">
        <w:rPr>
          <w:noProof/>
          <w:lang w:val="en-US"/>
        </w:rPr>
        <w:t xml:space="preserve">definition </w:t>
      </w:r>
      <w:r w:rsidRPr="007F2770">
        <w:rPr>
          <w:noProof/>
          <w:lang w:val="en-US"/>
        </w:rPr>
        <w:t>consists of the following parameters:</w:t>
      </w:r>
    </w:p>
    <w:p w14:paraId="0C20FF4F" w14:textId="77777777" w:rsidR="00F81AA9" w:rsidRPr="007F2770" w:rsidRDefault="0087779D" w:rsidP="00F81AA9">
      <w:pPr>
        <w:pStyle w:val="B1"/>
      </w:pPr>
      <w:r w:rsidRPr="007F2770">
        <w:t>a)</w:t>
      </w:r>
      <w:r w:rsidR="00F81AA9" w:rsidRPr="007F2770">
        <w:tab/>
        <w:t>a precedence value which indicates in which order the UE shall evaluate the operator-defined categor</w:t>
      </w:r>
      <w:r w:rsidR="00F0396B" w:rsidRPr="007F2770">
        <w:t>y definition</w:t>
      </w:r>
      <w:r w:rsidR="00F81AA9" w:rsidRPr="007F2770">
        <w:t xml:space="preserve"> for a match;</w:t>
      </w:r>
    </w:p>
    <w:p w14:paraId="68EF35CA" w14:textId="77777777" w:rsidR="00F81AA9" w:rsidRPr="007F2770" w:rsidRDefault="0087779D" w:rsidP="00F81AA9">
      <w:pPr>
        <w:pStyle w:val="B1"/>
      </w:pPr>
      <w:r w:rsidRPr="007F2770">
        <w:t>b)</w:t>
      </w:r>
      <w:r w:rsidR="00F81AA9" w:rsidRPr="007F2770">
        <w:tab/>
        <w:t xml:space="preserve">an </w:t>
      </w:r>
      <w:r w:rsidR="00F0396B" w:rsidRPr="007F2770">
        <w:t xml:space="preserve">operator-defined access category number, i.e. </w:t>
      </w:r>
      <w:r w:rsidR="00F81AA9" w:rsidRPr="007F2770">
        <w:t xml:space="preserve">access category number in the 32-63 range that uniquely identifies the access category in the PLMN </w:t>
      </w:r>
      <w:r w:rsidR="007F4440" w:rsidRPr="007F2770">
        <w:t xml:space="preserve">or SNPN </w:t>
      </w:r>
      <w:r w:rsidR="00F81AA9" w:rsidRPr="007F2770">
        <w:t>in which the access categories are being sent to the UE;</w:t>
      </w:r>
    </w:p>
    <w:p w14:paraId="3BEF7A26" w14:textId="77777777" w:rsidR="00F81AA9" w:rsidRPr="007F2770" w:rsidRDefault="0087779D" w:rsidP="00F81AA9">
      <w:pPr>
        <w:pStyle w:val="B1"/>
      </w:pPr>
      <w:r w:rsidRPr="007F2770">
        <w:t>c)</w:t>
      </w:r>
      <w:r w:rsidR="00F81AA9" w:rsidRPr="007F2770">
        <w:tab/>
      </w:r>
      <w:r w:rsidR="003A005F" w:rsidRPr="007F2770">
        <w:t xml:space="preserve">criteria consisting of </w:t>
      </w:r>
      <w:r w:rsidR="00F81AA9" w:rsidRPr="007F2770">
        <w:t>one or more access category criteria type and associated access category criteria type values. The access category criteria type can be set to one of the following:</w:t>
      </w:r>
    </w:p>
    <w:p w14:paraId="6D2DCFA1" w14:textId="77777777" w:rsidR="00F81AA9" w:rsidRPr="007F2770" w:rsidRDefault="00F81AA9" w:rsidP="00F81AA9">
      <w:pPr>
        <w:pStyle w:val="B2"/>
      </w:pPr>
      <w:r w:rsidRPr="007F2770">
        <w:t>1)</w:t>
      </w:r>
      <w:r w:rsidRPr="007F2770">
        <w:tab/>
        <w:t>DNN;</w:t>
      </w:r>
    </w:p>
    <w:p w14:paraId="11834CCD" w14:textId="77777777" w:rsidR="003E135B" w:rsidRPr="007F2770" w:rsidRDefault="00E67915" w:rsidP="00F81AA9">
      <w:pPr>
        <w:pStyle w:val="B2"/>
      </w:pPr>
      <w:r w:rsidRPr="007F2770">
        <w:t>2</w:t>
      </w:r>
      <w:r w:rsidR="00F81AA9" w:rsidRPr="007F2770">
        <w:t>)</w:t>
      </w:r>
      <w:r w:rsidR="00F81AA9" w:rsidRPr="007F2770">
        <w:tab/>
      </w:r>
      <w:r w:rsidR="00E74CA4" w:rsidRPr="007F2770">
        <w:t>Void;</w:t>
      </w:r>
    </w:p>
    <w:p w14:paraId="75260AF1" w14:textId="77777777" w:rsidR="00F81AA9" w:rsidRPr="007F2770" w:rsidRDefault="003E135B" w:rsidP="00F81AA9">
      <w:pPr>
        <w:pStyle w:val="B2"/>
      </w:pPr>
      <w:r w:rsidRPr="007F2770">
        <w:t>3)</w:t>
      </w:r>
      <w:r w:rsidRPr="007F2770">
        <w:tab/>
      </w:r>
      <w:r w:rsidR="00F81AA9" w:rsidRPr="007F2770">
        <w:t>OS Id + OS App Id of application triggering the access attempt; or</w:t>
      </w:r>
    </w:p>
    <w:p w14:paraId="4F7EC1C7" w14:textId="77777777" w:rsidR="003D16E6" w:rsidRPr="007F2770" w:rsidRDefault="003E135B" w:rsidP="003D16E6">
      <w:pPr>
        <w:pStyle w:val="B2"/>
        <w:rPr>
          <w:lang w:eastAsia="zh-CN"/>
        </w:rPr>
      </w:pPr>
      <w:r w:rsidRPr="007F2770">
        <w:t>4</w:t>
      </w:r>
      <w:r w:rsidR="00F81AA9" w:rsidRPr="007F2770">
        <w:t>)</w:t>
      </w:r>
      <w:r w:rsidR="00F81AA9" w:rsidRPr="007F2770">
        <w:tab/>
        <w:t>S-NSSAI</w:t>
      </w:r>
      <w:r w:rsidR="003D16E6" w:rsidRPr="007F2770">
        <w:rPr>
          <w:rFonts w:hint="eastAsia"/>
          <w:lang w:eastAsia="zh-CN"/>
        </w:rPr>
        <w:t>; and</w:t>
      </w:r>
    </w:p>
    <w:p w14:paraId="4CDCBD71" w14:textId="77777777" w:rsidR="003A005F" w:rsidRPr="007F2770" w:rsidRDefault="003A005F" w:rsidP="0085304B">
      <w:pPr>
        <w:pStyle w:val="NO"/>
      </w:pPr>
      <w:r w:rsidRPr="007F2770">
        <w:rPr>
          <w:snapToGrid w:val="0"/>
        </w:rPr>
        <w:t>NOTE 1:</w:t>
      </w:r>
      <w:r w:rsidRPr="007F2770">
        <w:rPr>
          <w:snapToGrid w:val="0"/>
        </w:rPr>
        <w:tab/>
        <w:t>An access category criteria type can be associated with more than one access category criteria values.</w:t>
      </w:r>
    </w:p>
    <w:p w14:paraId="4B5C8333" w14:textId="77777777" w:rsidR="00F81AA9" w:rsidRPr="007F2770" w:rsidRDefault="003D16E6" w:rsidP="00621D46">
      <w:pPr>
        <w:pStyle w:val="B1"/>
      </w:pPr>
      <w:r w:rsidRPr="007F2770">
        <w:t>d)</w:t>
      </w:r>
      <w:r w:rsidRPr="007F2770">
        <w:tab/>
      </w:r>
      <w:r w:rsidRPr="007F2770">
        <w:rPr>
          <w:rFonts w:hint="eastAsia"/>
          <w:lang w:eastAsia="zh-CN"/>
        </w:rPr>
        <w:t>o</w:t>
      </w:r>
      <w:r w:rsidRPr="007F2770">
        <w:rPr>
          <w:lang w:eastAsia="zh-CN"/>
        </w:rPr>
        <w:t>ptionally</w:t>
      </w:r>
      <w:r w:rsidRPr="007F2770">
        <w:rPr>
          <w:rFonts w:hint="eastAsia"/>
          <w:lang w:eastAsia="zh-CN"/>
        </w:rPr>
        <w:t xml:space="preserve">, </w:t>
      </w:r>
      <w:r w:rsidRPr="007F2770">
        <w:t>a standardized access category</w:t>
      </w:r>
      <w:r w:rsidR="0067313E" w:rsidRPr="007F2770">
        <w:t>. This standardized access category</w:t>
      </w:r>
      <w:r w:rsidRPr="007F2770">
        <w:t xml:space="preserve"> is used in combination with the access identities </w:t>
      </w:r>
      <w:r w:rsidR="0067313E" w:rsidRPr="007F2770">
        <w:t xml:space="preserve">of the UE </w:t>
      </w:r>
      <w:r w:rsidRPr="007F2770">
        <w:t xml:space="preserve">to determine the </w:t>
      </w:r>
      <w:r w:rsidR="00C64866" w:rsidRPr="007F2770">
        <w:t xml:space="preserve">RRC </w:t>
      </w:r>
      <w:r w:rsidRPr="007F2770">
        <w:t>establishment cause</w:t>
      </w:r>
      <w:r w:rsidR="0067313E" w:rsidRPr="007F2770">
        <w:t xml:space="preserve"> as specified in </w:t>
      </w:r>
      <w:r w:rsidR="000E6F5C" w:rsidRPr="007F2770">
        <w:t>subclause</w:t>
      </w:r>
      <w:r w:rsidR="0067313E" w:rsidRPr="007F2770">
        <w:rPr>
          <w:noProof/>
        </w:rPr>
        <w:t> </w:t>
      </w:r>
      <w:r w:rsidR="0067313E" w:rsidRPr="007F2770">
        <w:t>4.5.6</w:t>
      </w:r>
      <w:r w:rsidR="00F81AA9" w:rsidRPr="007F2770">
        <w:t>.</w:t>
      </w:r>
    </w:p>
    <w:p w14:paraId="37220BA0" w14:textId="77777777" w:rsidR="00AC30AF" w:rsidRPr="007F2770" w:rsidRDefault="00AC30AF" w:rsidP="00AC30AF">
      <w:r w:rsidRPr="007F2770">
        <w:lastRenderedPageBreak/>
        <w:t>If the access attempt is to establish a new PDU session i.e. it is triggered by:</w:t>
      </w:r>
    </w:p>
    <w:p w14:paraId="3024D9A2" w14:textId="50DDD6EE" w:rsidR="00AC30AF" w:rsidRPr="007F2770" w:rsidRDefault="00AC30AF" w:rsidP="00AC30AF">
      <w:pPr>
        <w:pStyle w:val="B1"/>
      </w:pPr>
      <w:r w:rsidRPr="007F2770">
        <w:t>-</w:t>
      </w:r>
      <w:r w:rsidRPr="007F2770">
        <w:tab/>
        <w:t xml:space="preserve">a request from upper layers to send an UL NAS TRANSPORT message for the purpose of PDU session establishment unless the request triggered a service request procedure </w:t>
      </w:r>
      <w:r w:rsidR="00DD40FF" w:rsidRPr="007F2770">
        <w:t xml:space="preserve">(or a registration procedure if the UE is in state 5GMM-REGISTERED.ATTEMPTING-REGISTRATION-UPDATE) </w:t>
      </w:r>
      <w:r w:rsidRPr="007F2770">
        <w:t>to transition the UE from 5GMM-IDLE mode or 5GMM-IDLE mode with suspend indication to 5GMM-CONNECTED mode; or</w:t>
      </w:r>
    </w:p>
    <w:p w14:paraId="10BDF3E5" w14:textId="005F3057" w:rsidR="00AC30AF" w:rsidRPr="007F2770" w:rsidRDefault="00AC30AF" w:rsidP="00AC30AF">
      <w:pPr>
        <w:pStyle w:val="B1"/>
      </w:pPr>
      <w:r w:rsidRPr="007F2770">
        <w:t>-</w:t>
      </w:r>
      <w:r w:rsidRPr="007F2770">
        <w:tab/>
        <w:t>a service request procedure</w:t>
      </w:r>
      <w:r w:rsidR="00DD40FF" w:rsidRPr="007F2770">
        <w:t xml:space="preserve"> (or a registration procedure if the UE is in state 5GMM-REGISTERED.ATTEMPTING-REGISTRATION-UPDATE)</w:t>
      </w:r>
      <w:r w:rsidRPr="007F2770">
        <w:t xml:space="preserve"> to transition the UE from 5GMM-IDLE mode or 5GMM-IDLE mode with suspend indication to 5GMM-CONNECTED mode triggered by a request from upper layers to send an UL NAS TRANSPORT message for the purpose of PDU session establishment,</w:t>
      </w:r>
    </w:p>
    <w:p w14:paraId="62425C13" w14:textId="77777777" w:rsidR="00AC30AF" w:rsidRPr="007F2770" w:rsidRDefault="00AC30AF" w:rsidP="00AC30AF">
      <w:r w:rsidRPr="007F2770">
        <w:t>then:</w:t>
      </w:r>
    </w:p>
    <w:p w14:paraId="26D33479" w14:textId="77777777" w:rsidR="00AC30AF" w:rsidRPr="007F2770" w:rsidRDefault="00AC30AF" w:rsidP="00AC30AF">
      <w:pPr>
        <w:pStyle w:val="B1"/>
      </w:pPr>
      <w:r w:rsidRPr="007F2770">
        <w:t>-</w:t>
      </w:r>
      <w:r w:rsidRPr="007F2770">
        <w:tab/>
        <w:t>the access attempt matches access category criteria type DNN if the DNN requested by the UE during the PDU session establishment procedure matches any of the access criteria type values associated with the access criteria type DNN; and</w:t>
      </w:r>
    </w:p>
    <w:p w14:paraId="0F90CB32" w14:textId="77777777" w:rsidR="00AC30AF" w:rsidRPr="007F2770" w:rsidRDefault="00AC30AF" w:rsidP="00AC30AF">
      <w:pPr>
        <w:pStyle w:val="B1"/>
      </w:pPr>
      <w:r w:rsidRPr="007F2770">
        <w:t>-</w:t>
      </w:r>
      <w:r w:rsidRPr="007F2770">
        <w:tab/>
        <w:t>the access attempt matches access category criteria type S-NSSAI if the S-NSSAI requested by the UE during the PDU session establishment procedure matches any of the access criteria type values associated with the access criteria type S-NSSAI.</w:t>
      </w:r>
    </w:p>
    <w:p w14:paraId="40CFEA59" w14:textId="77777777" w:rsidR="00AC30AF" w:rsidRPr="007F2770" w:rsidRDefault="00AC30AF" w:rsidP="00AC30AF">
      <w:r w:rsidRPr="007F2770">
        <w:t>If the access attempt is for an existing PDU session i.e. it is triggered by:</w:t>
      </w:r>
    </w:p>
    <w:p w14:paraId="035E201E" w14:textId="4CC05597" w:rsidR="00AC30AF" w:rsidRPr="007F2770" w:rsidRDefault="00AC30AF" w:rsidP="00AC30AF">
      <w:pPr>
        <w:pStyle w:val="B1"/>
      </w:pPr>
      <w:r w:rsidRPr="007F2770">
        <w:t>-</w:t>
      </w:r>
      <w:r w:rsidRPr="007F2770">
        <w:tab/>
        <w:t>a request from upper layers to send an UL NAS TRANSPORT message for the purpose of PDU session modification unless the request triggered a service request procedure</w:t>
      </w:r>
      <w:r w:rsidR="00DD40FF" w:rsidRPr="007F2770">
        <w:t xml:space="preserve"> (or a registration procedure if the UE is in state 5GMM-REGISTERED.ATTEMPTING-REGISTRATION-UPDATE)</w:t>
      </w:r>
      <w:r w:rsidRPr="007F2770">
        <w:t xml:space="preserve"> to transition the UE from 5GMM-IDLE mode or 5GMM-IDLE mode with suspend indication to 5GMM-CONNECTED mode;</w:t>
      </w:r>
    </w:p>
    <w:p w14:paraId="4D02D2D3" w14:textId="54F01F81" w:rsidR="00AC30AF" w:rsidRPr="007F2770" w:rsidRDefault="00AC30AF" w:rsidP="00AC30AF">
      <w:pPr>
        <w:pStyle w:val="B1"/>
      </w:pPr>
      <w:r w:rsidRPr="007F2770">
        <w:t>-</w:t>
      </w:r>
      <w:r w:rsidRPr="007F2770">
        <w:tab/>
        <w:t>a service request procedure</w:t>
      </w:r>
      <w:r w:rsidR="00DD40FF" w:rsidRPr="007F2770">
        <w:t xml:space="preserve"> (or a registration procedure if the UE is in state 5GMM-REGISTERED.ATTEMPTING-REGISTRATION-UPDATE)</w:t>
      </w:r>
      <w:r w:rsidRPr="007F2770">
        <w:t xml:space="preserve"> to transition the UE from 5GMM-IDLE mode or 5GMM-IDLE mode with suspend indication to 5GMM-CONNECTED mode triggered by a request from upper layers to send an UL NAS TRANSPORT message for the purpose of PDU session modification;</w:t>
      </w:r>
    </w:p>
    <w:p w14:paraId="005EBDC6" w14:textId="7F1A7B29" w:rsidR="00AC30AF" w:rsidRPr="007F2770" w:rsidRDefault="00AC30AF" w:rsidP="00AC30AF">
      <w:pPr>
        <w:pStyle w:val="B1"/>
      </w:pPr>
      <w:r w:rsidRPr="007F2770">
        <w:t>-</w:t>
      </w:r>
      <w:r w:rsidRPr="007F2770">
        <w:tab/>
        <w:t>a service request procedure</w:t>
      </w:r>
      <w:r w:rsidR="00DD40FF" w:rsidRPr="007F2770">
        <w:t xml:space="preserve"> (or a registration procedure if the UE is in state 5GMM-REGISTERED.ATTEMPTING-REGISTRATION-UPDATE)</w:t>
      </w:r>
      <w:r w:rsidRPr="007F2770">
        <w:t xml:space="preserve"> to transition the UE from 5GMM-IDLE mode or 5GMM-IDLE mode with suspend indication to 5GMM-CONNECTED mode triggered by a request from upper layers to send an UL NAS TRANSPORT message for the purpose of PDU session release;</w:t>
      </w:r>
    </w:p>
    <w:p w14:paraId="4DA31598" w14:textId="39E4E633" w:rsidR="00AC30AF" w:rsidRPr="007F2770" w:rsidRDefault="00AC30AF" w:rsidP="00AC30AF">
      <w:pPr>
        <w:pStyle w:val="B1"/>
      </w:pPr>
      <w:r w:rsidRPr="007F2770">
        <w:t>-</w:t>
      </w:r>
      <w:r w:rsidRPr="007F2770">
        <w:tab/>
        <w:t>a service request procedure</w:t>
      </w:r>
      <w:r w:rsidR="00DD40FF" w:rsidRPr="007F2770">
        <w:t xml:space="preserve"> (or a registration procedure if the UE is in state 5GMM-REGISTERED.ATTEMPTING-REGISTRATION-UPDATE)</w:t>
      </w:r>
      <w:r w:rsidRPr="007F2770">
        <w:t xml:space="preserve"> requesting user-plane resources for a PDU session; or</w:t>
      </w:r>
    </w:p>
    <w:p w14:paraId="048038B2" w14:textId="77777777" w:rsidR="00AC30AF" w:rsidRPr="007F2770" w:rsidRDefault="00AC30AF" w:rsidP="00CF661E">
      <w:pPr>
        <w:pStyle w:val="B1"/>
      </w:pPr>
      <w:r w:rsidRPr="007F2770">
        <w:t>-</w:t>
      </w:r>
      <w:r w:rsidRPr="007F2770">
        <w:tab/>
        <w:t>an uplink user data packet is to be sent for a PDU session with suspended user-plane resources,</w:t>
      </w:r>
    </w:p>
    <w:p w14:paraId="460BC9AC" w14:textId="77777777" w:rsidR="00AC30AF" w:rsidRPr="007F2770" w:rsidRDefault="00AC30AF" w:rsidP="00AC30AF">
      <w:r w:rsidRPr="007F2770">
        <w:t>then:</w:t>
      </w:r>
    </w:p>
    <w:p w14:paraId="4D44B07D" w14:textId="77777777" w:rsidR="00AC30AF" w:rsidRPr="007F2770" w:rsidRDefault="00AC30AF" w:rsidP="00AC30AF">
      <w:pPr>
        <w:pStyle w:val="B1"/>
      </w:pPr>
      <w:r w:rsidRPr="007F2770">
        <w:t>-</w:t>
      </w:r>
      <w:r w:rsidRPr="007F2770">
        <w:tab/>
        <w:t>the access attempt matches access category criteria type DNN if the DNN provided by the network in the PDU SESSION ESTABLISHMENT ACCEPT message matches any of the access criteria type values associated with the access criteria type DNN; and</w:t>
      </w:r>
    </w:p>
    <w:p w14:paraId="5F337F8E" w14:textId="77777777" w:rsidR="00AC30AF" w:rsidRPr="007F2770" w:rsidRDefault="00AC30AF" w:rsidP="00AC30AF">
      <w:pPr>
        <w:pStyle w:val="B1"/>
      </w:pPr>
      <w:r w:rsidRPr="007F2770">
        <w:t>-</w:t>
      </w:r>
      <w:r w:rsidRPr="007F2770">
        <w:tab/>
        <w:t>the access attempt matches access category criteria type S-NSSAI if the S-NSSAI associated with the PDU session matches any of the access criteria type values associated with the access criteria type S-NSSAI.</w:t>
      </w:r>
    </w:p>
    <w:p w14:paraId="53838B90" w14:textId="77777777" w:rsidR="002D7615" w:rsidRPr="007F2770" w:rsidRDefault="002D7615" w:rsidP="002D7615">
      <w:pPr>
        <w:pStyle w:val="NO"/>
      </w:pPr>
      <w:r w:rsidRPr="007F2770">
        <w:t>NOTE 2:</w:t>
      </w:r>
      <w:r w:rsidRPr="007F2770">
        <w:tab/>
        <w:t>In order to avoid having access attempts for non-always-on PDU sessions blocked due to access barring of always-on PDU sessions, it is recommended that the network assigns the highest precedence values to operator-defined access category definition which can be matched by always-on PDU sessions.</w:t>
      </w:r>
    </w:p>
    <w:p w14:paraId="55B143C0" w14:textId="77777777" w:rsidR="003A005F" w:rsidRPr="007F2770" w:rsidRDefault="003A005F" w:rsidP="0085304B">
      <w:r w:rsidRPr="007F2770">
        <w:rPr>
          <w:noProof/>
          <w:lang w:val="en-US"/>
        </w:rPr>
        <w:t xml:space="preserve">An access attempt matches the </w:t>
      </w:r>
      <w:r w:rsidRPr="007F2770">
        <w:t xml:space="preserve">criteria of an </w:t>
      </w:r>
      <w:r w:rsidRPr="007F2770">
        <w:rPr>
          <w:noProof/>
          <w:lang w:val="en-US"/>
        </w:rPr>
        <w:t xml:space="preserve">operator-defined access category definition, if </w:t>
      </w:r>
      <w:r w:rsidRPr="007F2770">
        <w:t xml:space="preserve">the access attempt matches all access category criteria types included in the criteria with any of the </w:t>
      </w:r>
      <w:r w:rsidRPr="007F2770">
        <w:rPr>
          <w:snapToGrid w:val="0"/>
          <w:lang w:eastAsia="ko-KR"/>
        </w:rPr>
        <w:t>associated access criteria type value</w:t>
      </w:r>
      <w:r w:rsidRPr="007F2770">
        <w:rPr>
          <w:rFonts w:hint="eastAsia"/>
          <w:snapToGrid w:val="0"/>
          <w:lang w:eastAsia="ko-KR"/>
        </w:rPr>
        <w:t>s</w:t>
      </w:r>
      <w:r w:rsidRPr="007F2770">
        <w:t>.</w:t>
      </w:r>
    </w:p>
    <w:p w14:paraId="0C80FC70" w14:textId="77777777" w:rsidR="00F0396B" w:rsidRPr="007F2770" w:rsidRDefault="00F0396B" w:rsidP="00F0396B">
      <w:pPr>
        <w:rPr>
          <w:noProof/>
          <w:lang w:val="en-US"/>
        </w:rPr>
      </w:pPr>
      <w:r w:rsidRPr="007F2770">
        <w:t xml:space="preserve">Each </w:t>
      </w:r>
      <w:r w:rsidRPr="007F2770">
        <w:rPr>
          <w:noProof/>
          <w:lang w:val="en-US"/>
        </w:rPr>
        <w:t>operator-defined access category definition has a different precedence value.</w:t>
      </w:r>
    </w:p>
    <w:p w14:paraId="4B610671" w14:textId="77777777" w:rsidR="00F0396B" w:rsidRPr="007F2770" w:rsidRDefault="00F0396B" w:rsidP="00F0396B">
      <w:r w:rsidRPr="007F2770">
        <w:t xml:space="preserve">Several </w:t>
      </w:r>
      <w:r w:rsidRPr="007F2770">
        <w:rPr>
          <w:noProof/>
          <w:lang w:val="en-US"/>
        </w:rPr>
        <w:t xml:space="preserve">operator-defined access category definitions can have the same </w:t>
      </w:r>
      <w:r w:rsidRPr="007F2770">
        <w:t>operator-defined access category number</w:t>
      </w:r>
      <w:r w:rsidRPr="007F2770">
        <w:rPr>
          <w:noProof/>
          <w:lang w:val="en-US"/>
        </w:rPr>
        <w:t>.</w:t>
      </w:r>
    </w:p>
    <w:p w14:paraId="6440E7E7" w14:textId="77777777" w:rsidR="00214222" w:rsidRPr="007F2770" w:rsidRDefault="0067313E" w:rsidP="0067313E">
      <w:r w:rsidRPr="007F2770">
        <w:lastRenderedPageBreak/>
        <w:t>If</w:t>
      </w:r>
      <w:r w:rsidR="00214222" w:rsidRPr="007F2770">
        <w:t>:</w:t>
      </w:r>
    </w:p>
    <w:p w14:paraId="290D745E" w14:textId="77777777" w:rsidR="00214222" w:rsidRPr="007F2770" w:rsidRDefault="00214222" w:rsidP="00920167">
      <w:pPr>
        <w:pStyle w:val="B1"/>
      </w:pPr>
      <w:r w:rsidRPr="007F2770">
        <w:t>-</w:t>
      </w:r>
      <w:r w:rsidRPr="007F2770">
        <w:tab/>
      </w:r>
      <w:r w:rsidRPr="007F2770">
        <w:rPr>
          <w:lang w:val="cs-CZ"/>
        </w:rPr>
        <w:t xml:space="preserve">an access category in </w:t>
      </w:r>
      <w:r w:rsidRPr="007F2770">
        <w:t>bullet d) is not provided;</w:t>
      </w:r>
    </w:p>
    <w:p w14:paraId="0435FFC3" w14:textId="77777777" w:rsidR="00214222" w:rsidRPr="007F2770" w:rsidRDefault="00214222" w:rsidP="00920167">
      <w:pPr>
        <w:pStyle w:val="B1"/>
        <w:rPr>
          <w:lang w:val="cs-CZ"/>
        </w:rPr>
      </w:pPr>
      <w:r w:rsidRPr="007F2770">
        <w:t>-</w:t>
      </w:r>
      <w:r w:rsidRPr="007F2770">
        <w:tab/>
      </w:r>
      <w:r w:rsidRPr="007F2770">
        <w:rPr>
          <w:lang w:val="cs-CZ"/>
        </w:rPr>
        <w:t xml:space="preserve">an access category in </w:t>
      </w:r>
      <w:r w:rsidRPr="007F2770">
        <w:t xml:space="preserve">bullet d) is provided </w:t>
      </w:r>
      <w:r w:rsidRPr="007F2770">
        <w:rPr>
          <w:lang w:val="cs-CZ"/>
        </w:rPr>
        <w:t>and is not a standardized access category; or</w:t>
      </w:r>
    </w:p>
    <w:p w14:paraId="26A18580" w14:textId="77777777" w:rsidR="003748AF" w:rsidRPr="007F2770" w:rsidRDefault="00214222" w:rsidP="00920167">
      <w:pPr>
        <w:pStyle w:val="B1"/>
      </w:pPr>
      <w:r w:rsidRPr="007F2770">
        <w:rPr>
          <w:lang w:val="cs-CZ"/>
        </w:rPr>
        <w:t>-</w:t>
      </w:r>
      <w:r w:rsidRPr="007F2770">
        <w:rPr>
          <w:lang w:val="cs-CZ"/>
        </w:rPr>
        <w:tab/>
        <w:t xml:space="preserve">an access category in </w:t>
      </w:r>
      <w:r w:rsidRPr="007F2770">
        <w:t xml:space="preserve">bullet d) is provided, </w:t>
      </w:r>
      <w:r w:rsidRPr="007F2770">
        <w:rPr>
          <w:lang w:val="cs-CZ"/>
        </w:rPr>
        <w:t>is a standardized access category</w:t>
      </w:r>
      <w:r w:rsidRPr="007F2770">
        <w:t xml:space="preserve"> </w:t>
      </w:r>
      <w:r w:rsidRPr="007F2770">
        <w:rPr>
          <w:lang w:val="cs-CZ"/>
        </w:rPr>
        <w:t xml:space="preserve">and </w:t>
      </w:r>
      <w:r w:rsidR="0067313E" w:rsidRPr="007F2770">
        <w:t>is not recognized by the UE</w:t>
      </w:r>
      <w:r w:rsidR="003748AF" w:rsidRPr="007F2770">
        <w:t>;</w:t>
      </w:r>
    </w:p>
    <w:p w14:paraId="1D8B590B" w14:textId="77777777" w:rsidR="0067313E" w:rsidRPr="007F2770" w:rsidRDefault="0067313E" w:rsidP="0067313E">
      <w:r w:rsidRPr="007F2770">
        <w:t>the UE shall use instead</w:t>
      </w:r>
      <w:r w:rsidR="00AB09D0" w:rsidRPr="007F2770">
        <w:t xml:space="preserve"> </w:t>
      </w:r>
      <w:r w:rsidRPr="007F2770">
        <w:t>access category 7 (MO_data)</w:t>
      </w:r>
      <w:r w:rsidR="00AB09D0" w:rsidRPr="007F2770">
        <w:t xml:space="preserve"> </w:t>
      </w:r>
      <w:r w:rsidRPr="007F2770">
        <w:t xml:space="preserve">in combination with the access identities of the UE to determine the </w:t>
      </w:r>
      <w:r w:rsidR="003748AF" w:rsidRPr="007F2770">
        <w:t xml:space="preserve">RRC </w:t>
      </w:r>
      <w:r w:rsidRPr="007F2770">
        <w:t xml:space="preserve">establishment cause as specified in </w:t>
      </w:r>
      <w:r w:rsidR="000E6F5C" w:rsidRPr="007F2770">
        <w:t>subclause</w:t>
      </w:r>
      <w:r w:rsidR="000E6F5C" w:rsidRPr="007F2770">
        <w:rPr>
          <w:noProof/>
        </w:rPr>
        <w:t> </w:t>
      </w:r>
      <w:r w:rsidRPr="007F2770">
        <w:t>4.5.6.</w:t>
      </w:r>
    </w:p>
    <w:p w14:paraId="05E3B0CC" w14:textId="4A0E123E" w:rsidR="004F2CDF" w:rsidRPr="007F2770" w:rsidRDefault="004F2CDF" w:rsidP="004F2CDF">
      <w:r w:rsidRPr="007F2770">
        <w:t xml:space="preserve">The operator-defined access category definitions are valid in the PLMN which provided them and in a PLMN equivalent to the PLMN which provided them, </w:t>
      </w:r>
      <w:r w:rsidR="007F4440" w:rsidRPr="007F2770">
        <w:t>or in the SNPN which provided them</w:t>
      </w:r>
      <w:r w:rsidR="00271EDF" w:rsidRPr="007F2770">
        <w:t xml:space="preserve"> and in an SNPN equivalent to the SNPN which provided them</w:t>
      </w:r>
      <w:r w:rsidR="007F4440" w:rsidRPr="007F2770">
        <w:t xml:space="preserve">, </w:t>
      </w:r>
      <w:r w:rsidRPr="007F2770">
        <w:t>as specified in annex C.</w:t>
      </w:r>
    </w:p>
    <w:p w14:paraId="0B0245A0" w14:textId="77777777" w:rsidR="00F82783" w:rsidRPr="007F2770" w:rsidRDefault="00F82783" w:rsidP="00F82783">
      <w:r w:rsidRPr="007F2770">
        <w:t xml:space="preserve">If the UE </w:t>
      </w:r>
      <w:r w:rsidR="004F2CDF" w:rsidRPr="007F2770">
        <w:t xml:space="preserve">stores </w:t>
      </w:r>
      <w:r w:rsidRPr="007F2770">
        <w:t>operator-defined access categor</w:t>
      </w:r>
      <w:r w:rsidR="00F0396B" w:rsidRPr="007F2770">
        <w:t>y</w:t>
      </w:r>
      <w:r w:rsidRPr="007F2770">
        <w:t xml:space="preserve"> </w:t>
      </w:r>
      <w:r w:rsidR="00F0396B" w:rsidRPr="007F2770">
        <w:t xml:space="preserve">definitions </w:t>
      </w:r>
      <w:r w:rsidR="004F2CDF" w:rsidRPr="007F2770">
        <w:t>valid in</w:t>
      </w:r>
      <w:r w:rsidRPr="007F2770">
        <w:t xml:space="preserve"> </w:t>
      </w:r>
      <w:r w:rsidR="004F2CDF" w:rsidRPr="007F2770">
        <w:t>the selected PLMN or the RPLMN</w:t>
      </w:r>
      <w:r w:rsidR="007F4440" w:rsidRPr="007F2770">
        <w:t>, or valid in the selected SNPN or RSNPN</w:t>
      </w:r>
      <w:r w:rsidRPr="007F2770">
        <w:t xml:space="preserve">, then access control in 5GMM-IDLE mode </w:t>
      </w:r>
      <w:r w:rsidR="000E6529" w:rsidRPr="007F2770">
        <w:rPr>
          <w:rFonts w:hint="eastAsia"/>
          <w:noProof/>
          <w:lang w:eastAsia="zh-CN"/>
        </w:rPr>
        <w:t xml:space="preserve">or </w:t>
      </w:r>
      <w:r w:rsidR="000E6529" w:rsidRPr="007F2770">
        <w:rPr>
          <w:rFonts w:hint="eastAsia"/>
          <w:lang w:eastAsia="zh-CN"/>
        </w:rPr>
        <w:t>5G</w:t>
      </w:r>
      <w:r w:rsidR="000E6529" w:rsidRPr="007F2770">
        <w:rPr>
          <w:lang w:eastAsia="ja-JP"/>
        </w:rPr>
        <w:t>MM-IDLE mode with suspend indication</w:t>
      </w:r>
      <w:r w:rsidR="000E6529" w:rsidRPr="007F2770">
        <w:t xml:space="preserve"> </w:t>
      </w:r>
      <w:r w:rsidRPr="007F2770">
        <w:t>will only be performed for the event a) defined in subclause 4.5.1.</w:t>
      </w:r>
      <w:r w:rsidR="009965B5" w:rsidRPr="007F2770">
        <w:t xml:space="preserve"> If the transition from 5GMM-IDLE mode </w:t>
      </w:r>
      <w:r w:rsidR="000E6529" w:rsidRPr="007F2770">
        <w:rPr>
          <w:rFonts w:hint="eastAsia"/>
          <w:noProof/>
          <w:lang w:eastAsia="zh-CN"/>
        </w:rPr>
        <w:t xml:space="preserve">or </w:t>
      </w:r>
      <w:r w:rsidR="000E6529" w:rsidRPr="007F2770">
        <w:rPr>
          <w:rFonts w:hint="eastAsia"/>
          <w:lang w:eastAsia="zh-CN"/>
        </w:rPr>
        <w:t>5G</w:t>
      </w:r>
      <w:r w:rsidR="000E6529" w:rsidRPr="007F2770">
        <w:rPr>
          <w:lang w:eastAsia="ja-JP"/>
        </w:rPr>
        <w:t>MM-IDLE mode with suspend indication</w:t>
      </w:r>
      <w:r w:rsidR="000E6529" w:rsidRPr="007F2770">
        <w:t xml:space="preserve"> </w:t>
      </w:r>
      <w:r w:rsidR="009965B5" w:rsidRPr="007F2770">
        <w:t>over 3GPP access to 5GMM-CONNECTED mode is due to a UE NAS initiated 5GMM specific procedure, then this access attempt shall be mapped to one of the standardized access categories in the range &lt; 32, see subclause 4.5.2. I.e. for this case the UE shall skip the checking of operator-defined access category definitions.</w:t>
      </w:r>
    </w:p>
    <w:p w14:paraId="7135B17C" w14:textId="77777777" w:rsidR="00F81AA9" w:rsidRPr="007F2770" w:rsidRDefault="00F81AA9" w:rsidP="00F81AA9">
      <w:r w:rsidRPr="007F2770">
        <w:t xml:space="preserve">If the UE </w:t>
      </w:r>
      <w:r w:rsidR="004F2CDF" w:rsidRPr="007F2770">
        <w:t xml:space="preserve">stores </w:t>
      </w:r>
      <w:r w:rsidRPr="007F2770">
        <w:t>operator-defined access categor</w:t>
      </w:r>
      <w:r w:rsidR="00F0396B" w:rsidRPr="007F2770">
        <w:t>y</w:t>
      </w:r>
      <w:r w:rsidRPr="007F2770">
        <w:t xml:space="preserve"> </w:t>
      </w:r>
      <w:r w:rsidR="00F0396B" w:rsidRPr="007F2770">
        <w:t xml:space="preserve">definitions </w:t>
      </w:r>
      <w:r w:rsidR="004F2CDF" w:rsidRPr="007F2770">
        <w:t>valid in the selected PLMN or the RPLMN</w:t>
      </w:r>
      <w:r w:rsidRPr="007F2770">
        <w:t xml:space="preserve">, </w:t>
      </w:r>
      <w:r w:rsidR="007F4440" w:rsidRPr="007F2770">
        <w:t xml:space="preserve">or valid in the selected SNPN or RSNPN, </w:t>
      </w:r>
      <w:r w:rsidRPr="007F2770">
        <w:t xml:space="preserve">then access control in 5GMM-CONNECTED mode and in 5GMM-CONNECTED mode with RRC inactive indication will only be performed for the events 1) to </w:t>
      </w:r>
      <w:r w:rsidR="00C83D12" w:rsidRPr="007F2770">
        <w:t>8</w:t>
      </w:r>
      <w:r w:rsidRPr="007F2770">
        <w:t>) defined in subclause </w:t>
      </w:r>
      <w:r w:rsidR="0087779D" w:rsidRPr="007F2770">
        <w:t>4.5.1</w:t>
      </w:r>
      <w:r w:rsidRPr="007F2770">
        <w:t>.</w:t>
      </w:r>
    </w:p>
    <w:p w14:paraId="33E6E240" w14:textId="77777777" w:rsidR="004F2CDF" w:rsidRPr="007F2770" w:rsidRDefault="004F2CDF" w:rsidP="004F2CDF">
      <w:r w:rsidRPr="007F2770">
        <w:t xml:space="preserve">The UE shall handle the operator-defined access category definitions stored for the RPLMN </w:t>
      </w:r>
      <w:r w:rsidR="007F4440" w:rsidRPr="007F2770">
        <w:t xml:space="preserve">or RSNPN </w:t>
      </w:r>
      <w:r w:rsidRPr="007F2770">
        <w:t>as specified in subclause 5.4.4.3, subclause 5.5.1.2.4, and subclause 5.5.1.3.4.</w:t>
      </w:r>
    </w:p>
    <w:p w14:paraId="3B8282FF" w14:textId="77777777" w:rsidR="00F0396B" w:rsidRPr="007F2770" w:rsidRDefault="00F0396B" w:rsidP="00F0396B">
      <w:r w:rsidRPr="007F2770">
        <w:t>When the UE is switched off, the UE shall keep the operator-defined access category definitions so that the operator-defined access category definitions can be used after switch on.</w:t>
      </w:r>
    </w:p>
    <w:p w14:paraId="18E850FF" w14:textId="60B54532" w:rsidR="00F0396B" w:rsidRPr="007F2770" w:rsidRDefault="00F0396B" w:rsidP="00F0396B">
      <w:r w:rsidRPr="007F2770">
        <w:t xml:space="preserve">When the UE selects a new PLMN which is not equivalent to the previously selected PLMN, </w:t>
      </w:r>
      <w:r w:rsidR="007F4440" w:rsidRPr="007F2770">
        <w:t>or selects a new SNPN</w:t>
      </w:r>
      <w:r w:rsidR="00271EDF" w:rsidRPr="007F2770">
        <w:t xml:space="preserve"> which is not equivalent to the previously selected SNPN</w:t>
      </w:r>
      <w:r w:rsidR="007F4440" w:rsidRPr="007F2770">
        <w:t xml:space="preserve">, </w:t>
      </w:r>
      <w:r w:rsidRPr="007F2770">
        <w:t xml:space="preserve">the UE shall stop using the operator-defined access category definitions </w:t>
      </w:r>
      <w:r w:rsidR="004F2CDF" w:rsidRPr="007F2770">
        <w:t xml:space="preserve">stored </w:t>
      </w:r>
      <w:r w:rsidRPr="007F2770">
        <w:t xml:space="preserve">for the previously selected PLMN </w:t>
      </w:r>
      <w:r w:rsidR="007F4440" w:rsidRPr="007F2770">
        <w:t xml:space="preserve">or SNPN </w:t>
      </w:r>
      <w:r w:rsidRPr="007F2770">
        <w:t xml:space="preserve">and should keep the operator-defined access category definitions </w:t>
      </w:r>
      <w:r w:rsidR="004F2CDF" w:rsidRPr="007F2770">
        <w:t xml:space="preserve">stored </w:t>
      </w:r>
      <w:r w:rsidRPr="007F2770">
        <w:t>for the previously selected PLMN</w:t>
      </w:r>
      <w:r w:rsidR="007F4440" w:rsidRPr="007F2770">
        <w:t xml:space="preserve"> or SNPN</w:t>
      </w:r>
      <w:r w:rsidRPr="007F2770">
        <w:t>.</w:t>
      </w:r>
    </w:p>
    <w:p w14:paraId="237810BE" w14:textId="52F11421" w:rsidR="00F0396B" w:rsidRPr="007F2770" w:rsidRDefault="00F0396B" w:rsidP="00F0396B">
      <w:pPr>
        <w:pStyle w:val="NO"/>
      </w:pPr>
      <w:r w:rsidRPr="007F2770">
        <w:t>NOTE </w:t>
      </w:r>
      <w:r w:rsidR="002D7615" w:rsidRPr="007F2770">
        <w:t>3</w:t>
      </w:r>
      <w:r w:rsidRPr="007F2770">
        <w:t>:</w:t>
      </w:r>
      <w:r w:rsidRPr="007F2770">
        <w:tab/>
        <w:t xml:space="preserve">When the UE selects a new PLMN which is not equivalent to the previously selected PLMN, </w:t>
      </w:r>
      <w:r w:rsidR="007F4440" w:rsidRPr="007F2770">
        <w:t>or selects a new SNPN</w:t>
      </w:r>
      <w:r w:rsidR="00271EDF" w:rsidRPr="007F2770">
        <w:t xml:space="preserve"> which is not equivalent to the previously selected SNPN</w:t>
      </w:r>
      <w:r w:rsidR="007F4440" w:rsidRPr="007F2770">
        <w:t xml:space="preserve">, </w:t>
      </w:r>
      <w:r w:rsidRPr="007F2770">
        <w:t xml:space="preserve">the UE can </w:t>
      </w:r>
      <w:r w:rsidR="004F2CDF" w:rsidRPr="007F2770">
        <w:t xml:space="preserve">delete </w:t>
      </w:r>
      <w:r w:rsidRPr="007F2770">
        <w:t xml:space="preserve">the operator-defined access category definitions </w:t>
      </w:r>
      <w:r w:rsidR="004F2CDF" w:rsidRPr="007F2770">
        <w:t xml:space="preserve">stored </w:t>
      </w:r>
      <w:r w:rsidRPr="007F2770">
        <w:t xml:space="preserve">for the previously selected PLMN </w:t>
      </w:r>
      <w:r w:rsidR="007F4440" w:rsidRPr="007F2770">
        <w:t xml:space="preserve">or SNPN </w:t>
      </w:r>
      <w:r w:rsidRPr="007F2770">
        <w:t>e.g. if there is no storage space in the UE.</w:t>
      </w:r>
    </w:p>
    <w:p w14:paraId="50271526" w14:textId="77777777" w:rsidR="00CD6F76" w:rsidRPr="007F2770" w:rsidRDefault="0087779D" w:rsidP="00781477">
      <w:pPr>
        <w:pStyle w:val="Heading3"/>
      </w:pPr>
      <w:bookmarkStart w:id="449" w:name="_CR4_5_4"/>
      <w:bookmarkStart w:id="450" w:name="_Toc20232427"/>
      <w:bookmarkStart w:id="451" w:name="_Toc27746513"/>
      <w:bookmarkStart w:id="452" w:name="_Toc36212693"/>
      <w:bookmarkStart w:id="453" w:name="_Toc36656870"/>
      <w:bookmarkStart w:id="454" w:name="_Toc45286531"/>
      <w:bookmarkStart w:id="455" w:name="_Toc51947798"/>
      <w:bookmarkStart w:id="456" w:name="_Toc51948890"/>
      <w:bookmarkStart w:id="457" w:name="_Toc162970999"/>
      <w:bookmarkEnd w:id="449"/>
      <w:r w:rsidRPr="007F2770">
        <w:t>4.5.4</w:t>
      </w:r>
      <w:r w:rsidR="00F81AA9" w:rsidRPr="007F2770">
        <w:tab/>
        <w:t>Access control and checking</w:t>
      </w:r>
      <w:bookmarkEnd w:id="450"/>
      <w:bookmarkEnd w:id="451"/>
      <w:bookmarkEnd w:id="452"/>
      <w:bookmarkEnd w:id="453"/>
      <w:bookmarkEnd w:id="454"/>
      <w:bookmarkEnd w:id="455"/>
      <w:bookmarkEnd w:id="456"/>
      <w:bookmarkEnd w:id="457"/>
    </w:p>
    <w:p w14:paraId="066341A1" w14:textId="77777777" w:rsidR="00CD6F76" w:rsidRPr="007F2770" w:rsidRDefault="0087779D" w:rsidP="00781477">
      <w:pPr>
        <w:pStyle w:val="Heading4"/>
      </w:pPr>
      <w:bookmarkStart w:id="458" w:name="_CR4_5_4_1"/>
      <w:bookmarkStart w:id="459" w:name="_Toc20232428"/>
      <w:bookmarkStart w:id="460" w:name="_Toc27746514"/>
      <w:bookmarkStart w:id="461" w:name="_Toc36212694"/>
      <w:bookmarkStart w:id="462" w:name="_Toc36656871"/>
      <w:bookmarkStart w:id="463" w:name="_Toc45286532"/>
      <w:bookmarkStart w:id="464" w:name="_Toc51947799"/>
      <w:bookmarkStart w:id="465" w:name="_Toc51948891"/>
      <w:bookmarkStart w:id="466" w:name="_Toc162971000"/>
      <w:bookmarkEnd w:id="458"/>
      <w:r w:rsidRPr="007F2770">
        <w:t>4.5.4.1</w:t>
      </w:r>
      <w:r w:rsidR="00F81AA9" w:rsidRPr="007F2770">
        <w:tab/>
        <w:t>Access control and checking in 5GMM-IDLE mode</w:t>
      </w:r>
      <w:bookmarkEnd w:id="459"/>
      <w:r w:rsidR="000E6529" w:rsidRPr="007F2770">
        <w:rPr>
          <w:rFonts w:hint="eastAsia"/>
          <w:lang w:eastAsia="zh-CN"/>
        </w:rPr>
        <w:t xml:space="preserve"> and in 5G</w:t>
      </w:r>
      <w:r w:rsidR="000E6529" w:rsidRPr="007F2770">
        <w:rPr>
          <w:lang w:eastAsia="ja-JP"/>
        </w:rPr>
        <w:t>MM-IDLE mode with suspend indication</w:t>
      </w:r>
      <w:bookmarkEnd w:id="460"/>
      <w:bookmarkEnd w:id="461"/>
      <w:bookmarkEnd w:id="462"/>
      <w:bookmarkEnd w:id="463"/>
      <w:bookmarkEnd w:id="464"/>
      <w:bookmarkEnd w:id="465"/>
      <w:bookmarkEnd w:id="466"/>
    </w:p>
    <w:p w14:paraId="28D96367" w14:textId="77777777" w:rsidR="007F4440" w:rsidRPr="007F2770" w:rsidRDefault="00F81AA9" w:rsidP="007F4440">
      <w:pPr>
        <w:rPr>
          <w:noProof/>
          <w:lang w:val="en-US"/>
        </w:rPr>
      </w:pPr>
      <w:r w:rsidRPr="007F2770">
        <w:rPr>
          <w:noProof/>
          <w:lang w:val="en-US"/>
        </w:rPr>
        <w:t>When the UE is in 5GMM-IDLE mode</w:t>
      </w:r>
      <w:r w:rsidR="000E6529" w:rsidRPr="007F2770">
        <w:rPr>
          <w:rFonts w:hint="eastAsia"/>
          <w:noProof/>
          <w:lang w:val="en-US" w:eastAsia="zh-CN"/>
        </w:rPr>
        <w:t xml:space="preserve"> or </w:t>
      </w:r>
      <w:r w:rsidR="000E6529" w:rsidRPr="007F2770">
        <w:rPr>
          <w:rFonts w:hint="eastAsia"/>
          <w:lang w:eastAsia="zh-CN"/>
        </w:rPr>
        <w:t>5G</w:t>
      </w:r>
      <w:r w:rsidR="000E6529" w:rsidRPr="007F2770">
        <w:rPr>
          <w:lang w:eastAsia="ja-JP"/>
        </w:rPr>
        <w:t>MM-IDLE mode with suspend indication</w:t>
      </w:r>
      <w:r w:rsidRPr="007F2770">
        <w:rPr>
          <w:noProof/>
          <w:lang w:val="en-US"/>
        </w:rPr>
        <w:t>, upon receiving a request from the upper layers for an access attempt, the NAS shall categorize the access attempt into access identities and an access category following</w:t>
      </w:r>
      <w:r w:rsidR="007F4440" w:rsidRPr="007F2770">
        <w:rPr>
          <w:noProof/>
          <w:lang w:val="en-US"/>
        </w:rPr>
        <w:t>:</w:t>
      </w:r>
    </w:p>
    <w:p w14:paraId="36C73CD0" w14:textId="577B421F" w:rsidR="007F4440" w:rsidRPr="007F2770" w:rsidRDefault="007F4440" w:rsidP="007F4440">
      <w:pPr>
        <w:pStyle w:val="B1"/>
        <w:rPr>
          <w:noProof/>
        </w:rPr>
      </w:pPr>
      <w:r w:rsidRPr="007F2770">
        <w:rPr>
          <w:noProof/>
          <w:lang w:val="en-US"/>
        </w:rPr>
        <w:t>a)</w:t>
      </w:r>
      <w:r w:rsidRPr="007F2770">
        <w:rPr>
          <w:noProof/>
          <w:lang w:val="en-US"/>
        </w:rPr>
        <w:tab/>
      </w:r>
      <w:r w:rsidR="00F81AA9" w:rsidRPr="007F2770">
        <w:rPr>
          <w:noProof/>
          <w:lang w:val="en-US"/>
        </w:rPr>
        <w:t>subclause </w:t>
      </w:r>
      <w:r w:rsidR="0087779D" w:rsidRPr="007F2770">
        <w:rPr>
          <w:noProof/>
          <w:lang w:val="en-US"/>
        </w:rPr>
        <w:t>4.5.2</w:t>
      </w:r>
      <w:r w:rsidR="00F81AA9" w:rsidRPr="007F2770">
        <w:rPr>
          <w:noProof/>
          <w:lang w:val="en-US"/>
        </w:rPr>
        <w:t>, table </w:t>
      </w:r>
      <w:r w:rsidR="0087779D" w:rsidRPr="007F2770">
        <w:rPr>
          <w:noProof/>
          <w:lang w:val="en-US"/>
        </w:rPr>
        <w:t>4.5.2.1</w:t>
      </w:r>
      <w:r w:rsidR="00F81AA9" w:rsidRPr="007F2770">
        <w:rPr>
          <w:noProof/>
          <w:lang w:val="en-US"/>
        </w:rPr>
        <w:t xml:space="preserve"> and table </w:t>
      </w:r>
      <w:r w:rsidR="0087779D" w:rsidRPr="007F2770">
        <w:rPr>
          <w:noProof/>
          <w:lang w:val="en-US"/>
        </w:rPr>
        <w:t>4.5.2.2</w:t>
      </w:r>
      <w:r w:rsidR="00F81AA9" w:rsidRPr="007F2770">
        <w:rPr>
          <w:noProof/>
          <w:lang w:val="en-US"/>
        </w:rPr>
        <w:t>, and subclause</w:t>
      </w:r>
      <w:r w:rsidR="0087779D" w:rsidRPr="007F2770">
        <w:rPr>
          <w:noProof/>
          <w:lang w:val="en-US"/>
        </w:rPr>
        <w:t> 4.5.3</w:t>
      </w:r>
      <w:r w:rsidR="00F81AA9" w:rsidRPr="007F2770">
        <w:rPr>
          <w:noProof/>
          <w:lang w:val="en-US"/>
        </w:rPr>
        <w:t xml:space="preserve">, </w:t>
      </w:r>
      <w:r w:rsidRPr="007F2770">
        <w:rPr>
          <w:noProof/>
        </w:rPr>
        <w:t xml:space="preserve">if the UE is not operating in SNPN access </w:t>
      </w:r>
      <w:r w:rsidR="00885052" w:rsidRPr="007F2770">
        <w:t xml:space="preserve">operation mode over 3GPP access </w:t>
      </w:r>
      <w:r w:rsidRPr="007F2770">
        <w:rPr>
          <w:noProof/>
        </w:rPr>
        <w:t>; or</w:t>
      </w:r>
    </w:p>
    <w:p w14:paraId="1474BB9A" w14:textId="2EA49460" w:rsidR="007F4440" w:rsidRPr="007F2770" w:rsidRDefault="007F4440" w:rsidP="007F4440">
      <w:pPr>
        <w:pStyle w:val="B1"/>
        <w:rPr>
          <w:noProof/>
          <w:lang w:val="en-US"/>
        </w:rPr>
      </w:pPr>
      <w:r w:rsidRPr="007F2770">
        <w:rPr>
          <w:noProof/>
          <w:lang w:val="en-US"/>
        </w:rPr>
        <w:t>b)</w:t>
      </w:r>
      <w:r w:rsidRPr="007F2770">
        <w:rPr>
          <w:noProof/>
          <w:lang w:val="en-US"/>
        </w:rPr>
        <w:tab/>
        <w:t xml:space="preserve">subclause 4.5.2A, table 4.5.2A.1 and table 4.5.2A.2, and subclause 4.5.3, </w:t>
      </w:r>
      <w:r w:rsidRPr="007F2770">
        <w:rPr>
          <w:noProof/>
        </w:rPr>
        <w:t xml:space="preserve">if the UE is operating in SNPN access </w:t>
      </w:r>
      <w:r w:rsidR="008A0ED5" w:rsidRPr="007F2770">
        <w:t xml:space="preserve">operation mode over 3GPP access </w:t>
      </w:r>
      <w:r w:rsidRPr="007F2770">
        <w:rPr>
          <w:noProof/>
        </w:rPr>
        <w:t>,</w:t>
      </w:r>
    </w:p>
    <w:p w14:paraId="5D4DB3B9" w14:textId="77777777" w:rsidR="00F81AA9" w:rsidRPr="007F2770" w:rsidRDefault="00F81AA9" w:rsidP="004B11B4">
      <w:pPr>
        <w:pStyle w:val="B1"/>
        <w:rPr>
          <w:noProof/>
          <w:lang w:val="en-US"/>
        </w:rPr>
      </w:pPr>
      <w:r w:rsidRPr="007F2770">
        <w:rPr>
          <w:noProof/>
          <w:lang w:val="en-US"/>
        </w:rPr>
        <w:t>and provide the applicable access identities and the access category to the lower layers for the purpose of access control checking.</w:t>
      </w:r>
      <w:r w:rsidR="00505D50" w:rsidRPr="007F2770">
        <w:rPr>
          <w:noProof/>
          <w:lang w:val="en-US"/>
        </w:rPr>
        <w:t xml:space="preserve"> </w:t>
      </w:r>
      <w:r w:rsidR="00505D50" w:rsidRPr="007F2770">
        <w:t>In this request to the lower layer the NAS can also provide to the lower layer the RRC establishment cause determined as specified in subclause 4.5.6 of this specification.</w:t>
      </w:r>
    </w:p>
    <w:p w14:paraId="08F4A391" w14:textId="77777777" w:rsidR="00F81AA9" w:rsidRPr="007F2770" w:rsidRDefault="00F81AA9" w:rsidP="00F81AA9">
      <w:pPr>
        <w:pStyle w:val="NO"/>
        <w:rPr>
          <w:lang w:eastAsia="ko-KR"/>
        </w:rPr>
      </w:pPr>
      <w:r w:rsidRPr="007F2770">
        <w:rPr>
          <w:snapToGrid w:val="0"/>
        </w:rPr>
        <w:t>NOTE</w:t>
      </w:r>
      <w:r w:rsidR="00C21EAC" w:rsidRPr="007F2770">
        <w:rPr>
          <w:snapToGrid w:val="0"/>
        </w:rPr>
        <w:t> 1</w:t>
      </w:r>
      <w:r w:rsidRPr="007F2770">
        <w:rPr>
          <w:snapToGrid w:val="0"/>
        </w:rPr>
        <w:t>:</w:t>
      </w:r>
      <w:r w:rsidRPr="007F2770">
        <w:rPr>
          <w:snapToGrid w:val="0"/>
        </w:rPr>
        <w:tab/>
      </w:r>
      <w:r w:rsidRPr="007F2770">
        <w:rPr>
          <w:snapToGrid w:val="0"/>
          <w:lang w:eastAsia="ko-KR"/>
        </w:rPr>
        <w:t>The access barring check is performed by the lower layers.</w:t>
      </w:r>
    </w:p>
    <w:p w14:paraId="2C339F9C" w14:textId="77777777" w:rsidR="00505D50" w:rsidRPr="007F2770" w:rsidRDefault="00505D50" w:rsidP="00505D50">
      <w:pPr>
        <w:pStyle w:val="NO"/>
        <w:rPr>
          <w:lang w:eastAsia="ko-KR"/>
        </w:rPr>
      </w:pPr>
      <w:r w:rsidRPr="007F2770">
        <w:rPr>
          <w:snapToGrid w:val="0"/>
        </w:rPr>
        <w:lastRenderedPageBreak/>
        <w:t>NOTE 2:</w:t>
      </w:r>
      <w:r w:rsidRPr="007F2770">
        <w:rPr>
          <w:snapToGrid w:val="0"/>
        </w:rPr>
        <w:tab/>
        <w:t>As an implementation option, the NAS can provide the RRC establishment cause to the lower layers after being informed by the lower layers that the access attempt is allowed.</w:t>
      </w:r>
    </w:p>
    <w:p w14:paraId="537EE469" w14:textId="77777777" w:rsidR="00E14627" w:rsidRPr="007F2770" w:rsidRDefault="00E14627" w:rsidP="00E14627">
      <w:r w:rsidRPr="007F2770">
        <w:t xml:space="preserve">If the UE has uplink user data pending for one or more PDU sessions when it </w:t>
      </w:r>
      <w:r w:rsidR="00CC1F81" w:rsidRPr="007F2770">
        <w:t xml:space="preserve">builds </w:t>
      </w:r>
      <w:r w:rsidRPr="007F2770">
        <w:t>a REGISTRATION REQUEST or SERVICE REQUEST message as initial NAS message, the UE shall indicate the respective PDU sessions in the Uplink data status IE as specified in subclause 5.5.1.3.2 and 5.6.1.2</w:t>
      </w:r>
      <w:r w:rsidR="009B00A5" w:rsidRPr="007F2770">
        <w:t>.1</w:t>
      </w:r>
      <w:r w:rsidRPr="007F2770">
        <w:t>, regardless of the access category for which the access barring check is performed.</w:t>
      </w:r>
    </w:p>
    <w:p w14:paraId="460D6796" w14:textId="77777777" w:rsidR="009B00A5" w:rsidRPr="007F2770" w:rsidRDefault="009B00A5" w:rsidP="009B00A5">
      <w:r w:rsidRPr="007F2770">
        <w:t xml:space="preserve">If the UE is registered for 5GS services with control plane CIoT 5GS optimization has uplink user data pending for one or more PDU sessions </w:t>
      </w:r>
      <w:r w:rsidRPr="007F2770">
        <w:rPr>
          <w:lang w:eastAsia="ko-KR"/>
        </w:rPr>
        <w:t xml:space="preserve">when </w:t>
      </w:r>
      <w:r w:rsidRPr="007F2770">
        <w:t>it builds a CONTROL PLANE SERVICE REQUEST message as initial NAS message, the UE shall indicate the respective PDU sessions as specified in subclause 5.6.1.2.2, regardless of the access category for which the access barring check is performed.</w:t>
      </w:r>
    </w:p>
    <w:p w14:paraId="0B4BBE5C" w14:textId="77777777" w:rsidR="00E14627" w:rsidRPr="007F2770" w:rsidRDefault="00E14627" w:rsidP="00E14627">
      <w:pPr>
        <w:pStyle w:val="NO"/>
        <w:rPr>
          <w:snapToGrid w:val="0"/>
        </w:rPr>
      </w:pPr>
      <w:r w:rsidRPr="007F2770">
        <w:rPr>
          <w:snapToGrid w:val="0"/>
        </w:rPr>
        <w:t>NOTE 3:</w:t>
      </w:r>
      <w:r w:rsidRPr="007F2770">
        <w:rPr>
          <w:snapToGrid w:val="0"/>
        </w:rPr>
        <w:tab/>
        <w:t>The UE indicates pending user data for all the respective PDU sessions, even if barring timers are running for some of the corresponding access categories.</w:t>
      </w:r>
    </w:p>
    <w:p w14:paraId="73D2933B" w14:textId="77777777" w:rsidR="00F81AA9" w:rsidRPr="007F2770" w:rsidRDefault="00F81AA9" w:rsidP="00F81AA9">
      <w:r w:rsidRPr="007F2770">
        <w:t xml:space="preserve">If the lower layers indicate that the access attempt is allowed, </w:t>
      </w:r>
      <w:r w:rsidR="00726BF9" w:rsidRPr="007F2770">
        <w:rPr>
          <w:noProof/>
          <w:lang w:val="en-US"/>
        </w:rPr>
        <w:t xml:space="preserve">the </w:t>
      </w:r>
      <w:r w:rsidRPr="007F2770">
        <w:t>NAS shall initiate the procedure to send the initial NAS message for the access attempt.</w:t>
      </w:r>
    </w:p>
    <w:p w14:paraId="70672708" w14:textId="77777777" w:rsidR="00B9768B" w:rsidRPr="007F2770" w:rsidRDefault="00F81AA9" w:rsidP="00B9768B">
      <w:r w:rsidRPr="007F2770">
        <w:t>If the lower layers indicate that the access attempt is barred, the NAS shall not initiate the procedure to send the initial NAS message for the access attempt. Additionally</w:t>
      </w:r>
      <w:r w:rsidR="00B9768B" w:rsidRPr="007F2770">
        <w:t>:</w:t>
      </w:r>
    </w:p>
    <w:p w14:paraId="40514DA0" w14:textId="77777777" w:rsidR="00B9768B" w:rsidRPr="007F2770" w:rsidRDefault="00B9768B" w:rsidP="00B9768B">
      <w:pPr>
        <w:pStyle w:val="B1"/>
        <w:rPr>
          <w:snapToGrid w:val="0"/>
        </w:rPr>
      </w:pPr>
      <w:r w:rsidRPr="007F2770">
        <w:t>a)</w:t>
      </w:r>
      <w:r w:rsidRPr="007F2770">
        <w:tab/>
      </w:r>
      <w:r w:rsidR="00F81AA9" w:rsidRPr="007F2770">
        <w:t xml:space="preserve">if the event which triggered the access attempt was </w:t>
      </w:r>
      <w:r w:rsidR="00F81AA9" w:rsidRPr="007F2770">
        <w:rPr>
          <w:snapToGrid w:val="0"/>
        </w:rPr>
        <w:t>an MO-MMTEL-voice-call-started indication</w:t>
      </w:r>
      <w:r w:rsidRPr="007F2770">
        <w:rPr>
          <w:snapToGrid w:val="0"/>
        </w:rPr>
        <w:t xml:space="preserve"> or</w:t>
      </w:r>
      <w:r w:rsidR="00F81AA9" w:rsidRPr="007F2770">
        <w:rPr>
          <w:snapToGrid w:val="0"/>
        </w:rPr>
        <w:t xml:space="preserve"> an MO-MMTEL-video-call-started indication</w:t>
      </w:r>
      <w:r w:rsidRPr="007F2770">
        <w:rPr>
          <w:snapToGrid w:val="0"/>
        </w:rPr>
        <w:t>:</w:t>
      </w:r>
    </w:p>
    <w:p w14:paraId="0A1BC660" w14:textId="77777777" w:rsidR="00B9768B" w:rsidRPr="007F2770" w:rsidRDefault="00B9768B" w:rsidP="00B9768B">
      <w:pPr>
        <w:pStyle w:val="B2"/>
        <w:rPr>
          <w:snapToGrid w:val="0"/>
        </w:rPr>
      </w:pPr>
      <w:r w:rsidRPr="007F2770">
        <w:rPr>
          <w:snapToGrid w:val="0"/>
        </w:rPr>
        <w:t>1)</w:t>
      </w:r>
      <w:r w:rsidRPr="007F2770">
        <w:rPr>
          <w:snapToGrid w:val="0"/>
        </w:rPr>
        <w:tab/>
        <w:t>if the UE is operating in the single-registration mode</w:t>
      </w:r>
      <w:r w:rsidR="000559D9" w:rsidRPr="007F2770">
        <w:rPr>
          <w:snapToGrid w:val="0"/>
        </w:rPr>
        <w:t>,</w:t>
      </w:r>
      <w:r w:rsidRPr="007F2770">
        <w:rPr>
          <w:snapToGrid w:val="0"/>
        </w:rPr>
        <w:t xml:space="preserve"> </w:t>
      </w:r>
      <w:r w:rsidRPr="007F2770">
        <w:t>the UE's usage setting is "voice centric"</w:t>
      </w:r>
      <w:r w:rsidR="000559D9" w:rsidRPr="007F2770">
        <w:t xml:space="preserve"> and the UE has not disabled its E-UTRA capability as specified in 3GPP TS 24.301 [15]</w:t>
      </w:r>
      <w:r w:rsidRPr="007F2770">
        <w:rPr>
          <w:snapToGrid w:val="0"/>
        </w:rPr>
        <w:t xml:space="preserve">, the UE may attempt to select </w:t>
      </w:r>
      <w:r w:rsidRPr="007F2770">
        <w:t>an E-UTRA cell connected to EPC</w:t>
      </w:r>
      <w:r w:rsidRPr="007F2770">
        <w:rPr>
          <w:snapToGrid w:val="0"/>
        </w:rPr>
        <w:t>. If the UE finds a suitable E-UTRA cell connected to EPC, it then proceeds with the appropriate EMM specific procedures and, if necessary, ESM procedures to make a PDN connection providing access to IMS available; see subclause 4.8.2 and 3GPP TS 24.301 [15];</w:t>
      </w:r>
    </w:p>
    <w:p w14:paraId="6695FCC8" w14:textId="77777777" w:rsidR="00B9768B" w:rsidRPr="007F2770" w:rsidRDefault="00B9768B" w:rsidP="00B9768B">
      <w:pPr>
        <w:pStyle w:val="B2"/>
        <w:rPr>
          <w:snapToGrid w:val="0"/>
        </w:rPr>
      </w:pPr>
      <w:r w:rsidRPr="007F2770">
        <w:rPr>
          <w:snapToGrid w:val="0"/>
        </w:rPr>
        <w:t>2)</w:t>
      </w:r>
      <w:r w:rsidRPr="007F2770">
        <w:rPr>
          <w:snapToGrid w:val="0"/>
        </w:rPr>
        <w:tab/>
        <w:t>if the UE is operating in the dual-registration mode, the UE may proceed in S1 mode with the appropriate EMM specific procedures and ESM procedures to make a PDN connection providing access to IMS available; see subclause 4.8.3 and 3GPP TS 24.301 [15];</w:t>
      </w:r>
      <w:r w:rsidR="00B41E98" w:rsidRPr="007F2770">
        <w:rPr>
          <w:snapToGrid w:val="0"/>
        </w:rPr>
        <w:t xml:space="preserve"> or</w:t>
      </w:r>
    </w:p>
    <w:p w14:paraId="230F6F6E" w14:textId="77777777" w:rsidR="00B9768B" w:rsidRPr="007F2770" w:rsidRDefault="00B9768B" w:rsidP="00B9768B">
      <w:pPr>
        <w:pStyle w:val="B2"/>
      </w:pPr>
      <w:r w:rsidRPr="007F2770">
        <w:rPr>
          <w:snapToGrid w:val="0"/>
        </w:rPr>
        <w:t>3)</w:t>
      </w:r>
      <w:r w:rsidRPr="007F2770">
        <w:rPr>
          <w:snapToGrid w:val="0"/>
        </w:rPr>
        <w:tab/>
        <w:t xml:space="preserve">otherwise, </w:t>
      </w:r>
      <w:r w:rsidR="00F81AA9" w:rsidRPr="007F2770">
        <w:rPr>
          <w:snapToGrid w:val="0"/>
        </w:rPr>
        <w:t xml:space="preserve">the NAS shall notify the upper layers that the access attempt is barred. </w:t>
      </w:r>
      <w:r w:rsidRPr="007F2770">
        <w:rPr>
          <w:snapToGrid w:val="0"/>
        </w:rPr>
        <w:t>In this case, u</w:t>
      </w:r>
      <w:r w:rsidR="00F81AA9" w:rsidRPr="007F2770">
        <w:t xml:space="preserve">pon receiving an indication from the lower layers that </w:t>
      </w:r>
      <w:r w:rsidR="006F1574" w:rsidRPr="007F2770">
        <w:t xml:space="preserve">the barring is alleviated for the </w:t>
      </w:r>
      <w:r w:rsidR="00F81AA9" w:rsidRPr="007F2770">
        <w:t>access</w:t>
      </w:r>
      <w:r w:rsidR="006F1574" w:rsidRPr="007F2770">
        <w:t xml:space="preserve"> category with which the access attempt was associated</w:t>
      </w:r>
      <w:r w:rsidR="00F81AA9" w:rsidRPr="007F2770">
        <w:t xml:space="preserve">, the NAS </w:t>
      </w:r>
      <w:r w:rsidRPr="007F2770">
        <w:t xml:space="preserve">shall notify the upper layers that the barring is alleviated for the access category and </w:t>
      </w:r>
      <w:r w:rsidR="00F81AA9" w:rsidRPr="007F2770">
        <w:t>may initiate the procedure to send the initial NAS message, if still needed</w:t>
      </w:r>
      <w:r w:rsidRPr="007F2770">
        <w:t>;</w:t>
      </w:r>
    </w:p>
    <w:p w14:paraId="2232A295" w14:textId="77777777" w:rsidR="00B9768B" w:rsidRPr="007F2770" w:rsidRDefault="00B9768B" w:rsidP="00B9768B">
      <w:pPr>
        <w:pStyle w:val="B1"/>
        <w:rPr>
          <w:snapToGrid w:val="0"/>
        </w:rPr>
      </w:pPr>
      <w:r w:rsidRPr="007F2770">
        <w:t>b)</w:t>
      </w:r>
      <w:r w:rsidRPr="007F2770">
        <w:tab/>
        <w:t xml:space="preserve">if the event which triggered the access attempt was </w:t>
      </w:r>
      <w:r w:rsidRPr="007F2770">
        <w:rPr>
          <w:snapToGrid w:val="0"/>
        </w:rPr>
        <w:t>an MO-SMSoIP-attempt-started indication</w:t>
      </w:r>
      <w:r w:rsidR="00C22454" w:rsidRPr="007F2770">
        <w:rPr>
          <w:snapToGrid w:val="0"/>
        </w:rPr>
        <w:t xml:space="preserve"> </w:t>
      </w:r>
      <w:r w:rsidR="00C22454" w:rsidRPr="007F2770">
        <w:rPr>
          <w:rFonts w:hint="eastAsia"/>
          <w:snapToGrid w:val="0"/>
          <w:lang w:eastAsia="ja-JP"/>
        </w:rPr>
        <w:t xml:space="preserve">or </w:t>
      </w:r>
      <w:r w:rsidR="00C22454" w:rsidRPr="007F2770">
        <w:rPr>
          <w:snapToGrid w:val="0"/>
          <w:lang w:eastAsia="ja-JP"/>
        </w:rPr>
        <w:t>an MO-IMS-registration-related-signalling-started indication</w:t>
      </w:r>
      <w:r w:rsidRPr="007F2770">
        <w:rPr>
          <w:snapToGrid w:val="0"/>
        </w:rPr>
        <w:t>:</w:t>
      </w:r>
    </w:p>
    <w:p w14:paraId="675D0C93" w14:textId="77777777" w:rsidR="00193BB8" w:rsidRPr="007F2770" w:rsidRDefault="00B9768B" w:rsidP="00B9768B">
      <w:pPr>
        <w:pStyle w:val="B2"/>
        <w:rPr>
          <w:snapToGrid w:val="0"/>
        </w:rPr>
      </w:pPr>
      <w:r w:rsidRPr="007F2770">
        <w:rPr>
          <w:snapToGrid w:val="0"/>
        </w:rPr>
        <w:t>1)</w:t>
      </w:r>
      <w:r w:rsidRPr="007F2770">
        <w:rPr>
          <w:snapToGrid w:val="0"/>
        </w:rPr>
        <w:tab/>
        <w:t xml:space="preserve">if the UE is operating in the single-registration mode, the UE may attempt to select </w:t>
      </w:r>
      <w:r w:rsidRPr="007F2770">
        <w:t>an E-UTRA cell connected to EPC</w:t>
      </w:r>
      <w:r w:rsidRPr="007F2770">
        <w:rPr>
          <w:snapToGrid w:val="0"/>
        </w:rPr>
        <w:t>. If the UE finds a suitable E-UTRA cell connected to EPC, it then proceeds with the appropriate EMM specific procedures and, if necessary, ESM procedures to make a PDN connection providing access to IMS available; see subclause 4.8.2 and 3GPP TS 24.301 [15];</w:t>
      </w:r>
    </w:p>
    <w:p w14:paraId="475919E8" w14:textId="77B85CDC" w:rsidR="00B9768B" w:rsidRPr="007F2770" w:rsidRDefault="00B9768B" w:rsidP="00B9768B">
      <w:pPr>
        <w:pStyle w:val="B2"/>
        <w:rPr>
          <w:snapToGrid w:val="0"/>
        </w:rPr>
      </w:pPr>
      <w:r w:rsidRPr="007F2770">
        <w:rPr>
          <w:snapToGrid w:val="0"/>
        </w:rPr>
        <w:t>2)</w:t>
      </w:r>
      <w:r w:rsidRPr="007F2770">
        <w:rPr>
          <w:snapToGrid w:val="0"/>
        </w:rPr>
        <w:tab/>
        <w:t>if the UE is operating in the dual-registration mode, the UE may proceed in S1 mode with the appropriate EMM specific procedures and ESM procedures to make a PDN connection providing access to IMS available; see subclause 4.8.3 and 3GPP TS 24.301 [15];</w:t>
      </w:r>
      <w:r w:rsidR="00B41E98" w:rsidRPr="007F2770">
        <w:rPr>
          <w:snapToGrid w:val="0"/>
        </w:rPr>
        <w:t xml:space="preserve"> or</w:t>
      </w:r>
    </w:p>
    <w:p w14:paraId="4043AEC6" w14:textId="77777777" w:rsidR="00F81AA9" w:rsidRPr="007F2770" w:rsidRDefault="00B9768B" w:rsidP="00B9768B">
      <w:pPr>
        <w:pStyle w:val="B2"/>
      </w:pPr>
      <w:r w:rsidRPr="007F2770">
        <w:rPr>
          <w:snapToGrid w:val="0"/>
        </w:rPr>
        <w:t>3)</w:t>
      </w:r>
      <w:r w:rsidRPr="007F2770">
        <w:rPr>
          <w:snapToGrid w:val="0"/>
        </w:rPr>
        <w:tab/>
        <w:t>otherwise, the NAS shall notify the upper layers that the access attempt is barred. In this case, upon receiving an indication from the lower layers that the barring is alleviated for the access category with which the access attempt was associated, the NAS shall notify the upper layers that the barring is alleviated for the access category and may initiate the procedure to send the initial NAS message, if still needed</w:t>
      </w:r>
      <w:r w:rsidR="00B41E98" w:rsidRPr="007F2770">
        <w:rPr>
          <w:snapToGrid w:val="0"/>
        </w:rPr>
        <w:t>; and</w:t>
      </w:r>
    </w:p>
    <w:p w14:paraId="7F94C56E" w14:textId="77777777" w:rsidR="00B41E98" w:rsidRPr="007F2770" w:rsidRDefault="00B41E98" w:rsidP="00B41E98">
      <w:pPr>
        <w:pStyle w:val="B1"/>
        <w:rPr>
          <w:snapToGrid w:val="0"/>
        </w:rPr>
      </w:pPr>
      <w:r w:rsidRPr="007F2770">
        <w:t>c)</w:t>
      </w:r>
      <w:r w:rsidRPr="007F2770">
        <w:tab/>
        <w:t>if the access attempt is for emergency</w:t>
      </w:r>
      <w:r w:rsidRPr="007F2770">
        <w:rPr>
          <w:snapToGrid w:val="0"/>
        </w:rPr>
        <w:t>:</w:t>
      </w:r>
    </w:p>
    <w:p w14:paraId="0967158F" w14:textId="77777777" w:rsidR="00AF0275" w:rsidRPr="007F2770" w:rsidRDefault="00AF0275" w:rsidP="00AF0275">
      <w:pPr>
        <w:pStyle w:val="B2"/>
      </w:pPr>
      <w:r w:rsidRPr="007F2770">
        <w:rPr>
          <w:snapToGrid w:val="0"/>
        </w:rPr>
        <w:t>1)</w:t>
      </w:r>
      <w:r w:rsidRPr="007F2770">
        <w:rPr>
          <w:snapToGrid w:val="0"/>
        </w:rPr>
        <w:tab/>
        <w:t>the NAS shall notify t</w:t>
      </w:r>
      <w:r w:rsidRPr="007F2770">
        <w:t>he upper layers that the access attempt is barred.</w:t>
      </w:r>
      <w:r w:rsidRPr="007F2770">
        <w:rPr>
          <w:snapToGrid w:val="0"/>
        </w:rPr>
        <w:t xml:space="preserve"> In this case, upon receiving an indication from the lower layers that the barring is alleviated for the access category with which the access attempt was associated, the NAS shall notify the upper layers of that the barring is alleviated for the access category and may initiate the procedure to send the initial NAS message, if still needed.</w:t>
      </w:r>
    </w:p>
    <w:p w14:paraId="52B2C785" w14:textId="77777777" w:rsidR="00B41E98" w:rsidRPr="007F2770" w:rsidRDefault="00B41E98" w:rsidP="00B41E98">
      <w:pPr>
        <w:pStyle w:val="NO"/>
      </w:pPr>
      <w:r w:rsidRPr="007F2770">
        <w:lastRenderedPageBreak/>
        <w:t>NOTE 4:</w:t>
      </w:r>
      <w:r w:rsidRPr="007F2770">
        <w:tab/>
        <w:t>This can result in the upper layers requesting another emergency call attempt using domain selection as specified in 3GPP TS 23.167 [6] and 3GPP TS 24.229 [14].</w:t>
      </w:r>
    </w:p>
    <w:p w14:paraId="2F9D187A" w14:textId="77777777" w:rsidR="00C21EAC" w:rsidRPr="007F2770" w:rsidRDefault="00C21EAC" w:rsidP="00C21EAC">
      <w:pPr>
        <w:pStyle w:val="NO"/>
        <w:rPr>
          <w:lang w:eastAsia="ko-KR"/>
        </w:rPr>
      </w:pPr>
      <w:r w:rsidRPr="007F2770">
        <w:rPr>
          <w:snapToGrid w:val="0"/>
        </w:rPr>
        <w:t>NOTE </w:t>
      </w:r>
      <w:r w:rsidR="00B41E98" w:rsidRPr="007F2770">
        <w:rPr>
          <w:snapToGrid w:val="0"/>
        </w:rPr>
        <w:t>5</w:t>
      </w:r>
      <w:r w:rsidRPr="007F2770">
        <w:rPr>
          <w:snapToGrid w:val="0"/>
        </w:rPr>
        <w:t>:</w:t>
      </w:r>
      <w:r w:rsidRPr="007F2770">
        <w:rPr>
          <w:snapToGrid w:val="0"/>
        </w:rPr>
        <w:tab/>
        <w:t xml:space="preserve">Barring timers, on a per access category basis, </w:t>
      </w:r>
      <w:r w:rsidR="00E14627" w:rsidRPr="007F2770">
        <w:rPr>
          <w:snapToGrid w:val="0"/>
        </w:rPr>
        <w:t>are</w:t>
      </w:r>
      <w:r w:rsidRPr="007F2770">
        <w:rPr>
          <w:snapToGrid w:val="0"/>
        </w:rPr>
        <w:t xml:space="preserve"> </w:t>
      </w:r>
      <w:r w:rsidRPr="007F2770">
        <w:rPr>
          <w:snapToGrid w:val="0"/>
          <w:lang w:eastAsia="ko-KR"/>
        </w:rPr>
        <w:t>run by the lower layers. At expiry of barring timers, the indication of alleviation of access barring is indicated to the NAS on a per access category basis.</w:t>
      </w:r>
    </w:p>
    <w:p w14:paraId="38C0CE06" w14:textId="77777777" w:rsidR="00CD6F76" w:rsidRPr="007F2770" w:rsidRDefault="0087779D" w:rsidP="00781477">
      <w:pPr>
        <w:pStyle w:val="Heading4"/>
      </w:pPr>
      <w:bookmarkStart w:id="467" w:name="_CR4_5_4_2"/>
      <w:bookmarkStart w:id="468" w:name="_Toc20232429"/>
      <w:bookmarkStart w:id="469" w:name="_Toc27746515"/>
      <w:bookmarkStart w:id="470" w:name="_Toc36212695"/>
      <w:bookmarkStart w:id="471" w:name="_Toc36656872"/>
      <w:bookmarkStart w:id="472" w:name="_Toc45286533"/>
      <w:bookmarkStart w:id="473" w:name="_Toc51947800"/>
      <w:bookmarkStart w:id="474" w:name="_Toc51948892"/>
      <w:bookmarkStart w:id="475" w:name="_Toc162971001"/>
      <w:bookmarkEnd w:id="467"/>
      <w:r w:rsidRPr="007F2770">
        <w:t>4.5.4.2</w:t>
      </w:r>
      <w:r w:rsidR="00F81AA9" w:rsidRPr="007F2770">
        <w:tab/>
        <w:t>Access control and checking in 5GMM-CONNECTED mode and in 5GMM-CONNECTED mode with RRC inactive indication</w:t>
      </w:r>
      <w:bookmarkEnd w:id="468"/>
      <w:bookmarkEnd w:id="469"/>
      <w:bookmarkEnd w:id="470"/>
      <w:bookmarkEnd w:id="471"/>
      <w:bookmarkEnd w:id="472"/>
      <w:bookmarkEnd w:id="473"/>
      <w:bookmarkEnd w:id="474"/>
      <w:bookmarkEnd w:id="475"/>
    </w:p>
    <w:p w14:paraId="57AC7D84" w14:textId="77777777" w:rsidR="007F4440" w:rsidRPr="007F2770" w:rsidRDefault="00F81AA9" w:rsidP="007F4440">
      <w:pPr>
        <w:rPr>
          <w:noProof/>
          <w:lang w:val="en-US"/>
        </w:rPr>
      </w:pPr>
      <w:r w:rsidRPr="007F2770">
        <w:t xml:space="preserve">When the UE is in 5GMM-CONNECTED mode or 5GMM-CONNECTED mode with RRC inactive indication, upon detecting one of events 1) through </w:t>
      </w:r>
      <w:r w:rsidR="007704D3" w:rsidRPr="007F2770">
        <w:t>8</w:t>
      </w:r>
      <w:r w:rsidRPr="007F2770">
        <w:t>) listed in subclause </w:t>
      </w:r>
      <w:r w:rsidR="0087779D" w:rsidRPr="007F2770">
        <w:t>4.5.1</w:t>
      </w:r>
      <w:r w:rsidRPr="007F2770">
        <w:t xml:space="preserve">, the NAS shall categorize the corresponding access attempt into access identities and an access category </w:t>
      </w:r>
      <w:r w:rsidRPr="007F2770">
        <w:rPr>
          <w:noProof/>
          <w:lang w:val="en-US"/>
        </w:rPr>
        <w:t>following</w:t>
      </w:r>
      <w:r w:rsidR="007F4440" w:rsidRPr="007F2770">
        <w:rPr>
          <w:noProof/>
          <w:lang w:val="en-US"/>
        </w:rPr>
        <w:t>:</w:t>
      </w:r>
    </w:p>
    <w:p w14:paraId="53304AC4" w14:textId="7ADCFD0A" w:rsidR="006D6304" w:rsidRPr="007F2770" w:rsidRDefault="006D6304" w:rsidP="006D6304">
      <w:pPr>
        <w:pStyle w:val="B1"/>
        <w:rPr>
          <w:noProof/>
          <w:lang w:val="en-US"/>
        </w:rPr>
      </w:pPr>
      <w:r w:rsidRPr="007F2770">
        <w:rPr>
          <w:noProof/>
          <w:lang w:val="en-US"/>
        </w:rPr>
        <w:t>a)</w:t>
      </w:r>
      <w:r w:rsidRPr="007F2770">
        <w:rPr>
          <w:noProof/>
          <w:lang w:val="en-US"/>
        </w:rPr>
        <w:tab/>
        <w:t xml:space="preserve">subclause 4.5.2, table 4.5.2.1 and table 4.5.2.2, and subclause 4.5.3, </w:t>
      </w:r>
      <w:r w:rsidRPr="007F2770">
        <w:rPr>
          <w:noProof/>
        </w:rPr>
        <w:t xml:space="preserve">if the UE is not operating in SNPN access </w:t>
      </w:r>
      <w:r w:rsidR="004273B8" w:rsidRPr="007F2770">
        <w:t xml:space="preserve">operation mode over 3GPP access </w:t>
      </w:r>
      <w:r w:rsidRPr="007F2770">
        <w:rPr>
          <w:noProof/>
        </w:rPr>
        <w:t>; or</w:t>
      </w:r>
    </w:p>
    <w:p w14:paraId="41E1C58E" w14:textId="0AE4647E" w:rsidR="007F4440" w:rsidRPr="007F2770" w:rsidRDefault="007F4440" w:rsidP="007F4440">
      <w:pPr>
        <w:pStyle w:val="B1"/>
        <w:rPr>
          <w:noProof/>
          <w:lang w:val="en-US"/>
        </w:rPr>
      </w:pPr>
      <w:r w:rsidRPr="007F2770">
        <w:rPr>
          <w:noProof/>
          <w:lang w:val="en-US"/>
        </w:rPr>
        <w:t>b)</w:t>
      </w:r>
      <w:r w:rsidRPr="007F2770">
        <w:rPr>
          <w:noProof/>
          <w:lang w:val="en-US"/>
        </w:rPr>
        <w:tab/>
        <w:t xml:space="preserve">subclause 4.5.2A, table 4.5.2A.1 and table 4.5.2A.2, and subclause 4.5.3, </w:t>
      </w:r>
      <w:r w:rsidRPr="007F2770">
        <w:rPr>
          <w:noProof/>
        </w:rPr>
        <w:t xml:space="preserve">if the UE is operating in SNPN access </w:t>
      </w:r>
      <w:r w:rsidR="00185639" w:rsidRPr="007F2770">
        <w:t xml:space="preserve">operation mode over 3GPP access </w:t>
      </w:r>
      <w:r w:rsidRPr="007F2770">
        <w:rPr>
          <w:noProof/>
        </w:rPr>
        <w:t>,</w:t>
      </w:r>
    </w:p>
    <w:p w14:paraId="0D649F66" w14:textId="77777777" w:rsidR="00F81AA9" w:rsidRPr="007F2770" w:rsidRDefault="00F81AA9" w:rsidP="00767715">
      <w:r w:rsidRPr="007F2770">
        <w:rPr>
          <w:noProof/>
          <w:lang w:val="en-US"/>
        </w:rPr>
        <w:t xml:space="preserve">and provide the </w:t>
      </w:r>
      <w:r w:rsidRPr="007F2770">
        <w:t xml:space="preserve">access identities and the access category to the </w:t>
      </w:r>
      <w:r w:rsidRPr="007F2770">
        <w:rPr>
          <w:noProof/>
          <w:lang w:val="en-US"/>
        </w:rPr>
        <w:t>lower layers for the purpose of access control checking.</w:t>
      </w:r>
      <w:r w:rsidR="00505D50" w:rsidRPr="007F2770">
        <w:rPr>
          <w:noProof/>
          <w:lang w:val="en-US"/>
        </w:rPr>
        <w:t xml:space="preserve"> </w:t>
      </w:r>
      <w:r w:rsidR="00505D50" w:rsidRPr="007F2770">
        <w:t>In this request to the lower layer the NAS can also provide to the lower layer the RRC establishment cause determined as specified in subclause 4.5.6 of this specification.</w:t>
      </w:r>
    </w:p>
    <w:p w14:paraId="6843B21E" w14:textId="77777777" w:rsidR="00505D50" w:rsidRPr="007F2770" w:rsidRDefault="00505D50" w:rsidP="00505D50">
      <w:pPr>
        <w:pStyle w:val="NO"/>
        <w:rPr>
          <w:lang w:eastAsia="ko-KR"/>
        </w:rPr>
      </w:pPr>
      <w:r w:rsidRPr="007F2770">
        <w:rPr>
          <w:snapToGrid w:val="0"/>
        </w:rPr>
        <w:t>NOTE 1:</w:t>
      </w:r>
      <w:r w:rsidRPr="007F2770">
        <w:rPr>
          <w:snapToGrid w:val="0"/>
        </w:rPr>
        <w:tab/>
        <w:t>As an implementation option, the NAS can provide the RRC establishment cause to the lower layers after being informed by the lower layers that the access attempt is allowed.</w:t>
      </w:r>
    </w:p>
    <w:p w14:paraId="08150D3B" w14:textId="77777777" w:rsidR="00E14627" w:rsidRPr="007F2770" w:rsidRDefault="00E14627" w:rsidP="00E14627">
      <w:r w:rsidRPr="007F2770">
        <w:t xml:space="preserve">If the UE has uplink user data pending for one or more PDU sessions when it </w:t>
      </w:r>
      <w:r w:rsidR="00CC1F81" w:rsidRPr="007F2770">
        <w:t xml:space="preserve">builds </w:t>
      </w:r>
      <w:r w:rsidRPr="007F2770">
        <w:t>a REGISTRATION REQUEST or SERVICE REQUEST message for the access attempt, the UE shall indicate the respective PDU sessions in the Uplink data status IE as specified in subclause 5.5.1.3.2 and 5.6.1.2, regardless of the access category for which the access barring check is performed.</w:t>
      </w:r>
    </w:p>
    <w:p w14:paraId="2AA94C3A" w14:textId="77777777" w:rsidR="00E14627" w:rsidRPr="007F2770" w:rsidRDefault="00E14627" w:rsidP="00E14627">
      <w:pPr>
        <w:pStyle w:val="NO"/>
        <w:rPr>
          <w:snapToGrid w:val="0"/>
        </w:rPr>
      </w:pPr>
      <w:r w:rsidRPr="007F2770">
        <w:rPr>
          <w:snapToGrid w:val="0"/>
        </w:rPr>
        <w:t>NOTE 2:</w:t>
      </w:r>
      <w:r w:rsidRPr="007F2770">
        <w:rPr>
          <w:snapToGrid w:val="0"/>
        </w:rPr>
        <w:tab/>
        <w:t>The UE indicates pending user data for all the respective PDU sessions, even if barring timers are running for some of the corresponding access categories.</w:t>
      </w:r>
    </w:p>
    <w:p w14:paraId="3BDE24F6" w14:textId="77777777" w:rsidR="00D95D61" w:rsidRPr="007F2770" w:rsidRDefault="00F81AA9" w:rsidP="00D95D61">
      <w:pPr>
        <w:rPr>
          <w:lang w:eastAsia="zh-CN"/>
        </w:rPr>
      </w:pPr>
      <w:r w:rsidRPr="007F2770">
        <w:t>If the lower layers indicate that the access attempt is allowed, the NAS shall</w:t>
      </w:r>
      <w:r w:rsidR="00505D50" w:rsidRPr="007F2770">
        <w:t xml:space="preserve"> take the following action depending on the event which triggered the access attempt</w:t>
      </w:r>
      <w:r w:rsidR="00D95D61" w:rsidRPr="007F2770">
        <w:rPr>
          <w:rFonts w:hint="eastAsia"/>
          <w:lang w:eastAsia="zh-CN"/>
        </w:rPr>
        <w:t>:</w:t>
      </w:r>
    </w:p>
    <w:p w14:paraId="543CCDAE" w14:textId="77777777" w:rsidR="00F81AA9" w:rsidRPr="007F2770" w:rsidRDefault="00505D50" w:rsidP="005F7EB0">
      <w:pPr>
        <w:pStyle w:val="B1"/>
        <w:rPr>
          <w:snapToGrid w:val="0"/>
        </w:rPr>
      </w:pPr>
      <w:r w:rsidRPr="007F2770">
        <w:t>a</w:t>
      </w:r>
      <w:r w:rsidR="0087779D" w:rsidRPr="007F2770">
        <w:t>)</w:t>
      </w:r>
      <w:r w:rsidR="00F81AA9" w:rsidRPr="007F2770">
        <w:tab/>
        <w:t xml:space="preserve">if the event which triggered the access attempt was </w:t>
      </w:r>
      <w:r w:rsidR="00F81AA9" w:rsidRPr="007F2770">
        <w:rPr>
          <w:snapToGrid w:val="0"/>
        </w:rPr>
        <w:t>an MO-MMTEL-voice-call-started indication, an MO-MMTEL-video-call-started indication</w:t>
      </w:r>
      <w:r w:rsidR="00C22454" w:rsidRPr="007F2770">
        <w:rPr>
          <w:snapToGrid w:val="0"/>
        </w:rPr>
        <w:t>,</w:t>
      </w:r>
      <w:r w:rsidR="00F81AA9" w:rsidRPr="007F2770">
        <w:rPr>
          <w:snapToGrid w:val="0"/>
        </w:rPr>
        <w:t xml:space="preserve"> an MO-SMSoIP-attempt-started indication, </w:t>
      </w:r>
      <w:r w:rsidR="00C22454" w:rsidRPr="007F2770">
        <w:rPr>
          <w:rFonts w:hint="eastAsia"/>
          <w:snapToGrid w:val="0"/>
          <w:lang w:eastAsia="ja-JP"/>
        </w:rPr>
        <w:t>or a</w:t>
      </w:r>
      <w:r w:rsidR="00C22454" w:rsidRPr="007F2770">
        <w:rPr>
          <w:snapToGrid w:val="0"/>
          <w:lang w:eastAsia="ja-JP"/>
        </w:rPr>
        <w:t>n MO-IMS-registration-related-signalling-started indication</w:t>
      </w:r>
      <w:r w:rsidR="00C22454" w:rsidRPr="007F2770">
        <w:rPr>
          <w:rFonts w:hint="eastAsia"/>
          <w:snapToGrid w:val="0"/>
          <w:lang w:eastAsia="ja-JP"/>
        </w:rPr>
        <w:t xml:space="preserve">, </w:t>
      </w:r>
      <w:r w:rsidR="00F81AA9" w:rsidRPr="007F2770">
        <w:rPr>
          <w:snapToGrid w:val="0"/>
        </w:rPr>
        <w:t>the NAS shall notify the upper layers that the access attempt is allowed;</w:t>
      </w:r>
    </w:p>
    <w:p w14:paraId="3BAB5DA9" w14:textId="77777777" w:rsidR="00F81AA9" w:rsidRPr="007F2770" w:rsidRDefault="00505D50" w:rsidP="005F7EB0">
      <w:pPr>
        <w:pStyle w:val="B1"/>
        <w:rPr>
          <w:snapToGrid w:val="0"/>
        </w:rPr>
      </w:pPr>
      <w:r w:rsidRPr="007F2770">
        <w:rPr>
          <w:snapToGrid w:val="0"/>
        </w:rPr>
        <w:t>b</w:t>
      </w:r>
      <w:r w:rsidR="0087779D" w:rsidRPr="007F2770">
        <w:rPr>
          <w:snapToGrid w:val="0"/>
        </w:rPr>
        <w:t>)</w:t>
      </w:r>
      <w:r w:rsidR="00F81AA9" w:rsidRPr="007F2770">
        <w:rPr>
          <w:snapToGrid w:val="0"/>
        </w:rPr>
        <w:tab/>
        <w:t>if the event which triggered the access attempt was a request from upper layers to send a mobile originated SMS over NAS, 5GMM shall initiate the NAS transport procedure as specified in subclause</w:t>
      </w:r>
      <w:r w:rsidR="00F81AA9" w:rsidRPr="007F2770">
        <w:t> </w:t>
      </w:r>
      <w:r w:rsidR="00187DED" w:rsidRPr="007F2770">
        <w:t>5.4.5</w:t>
      </w:r>
      <w:r w:rsidR="00F81AA9" w:rsidRPr="007F2770">
        <w:rPr>
          <w:snapToGrid w:val="0"/>
        </w:rPr>
        <w:t xml:space="preserve"> to send the SMS in an UL NAS TRANSPORT message;</w:t>
      </w:r>
    </w:p>
    <w:p w14:paraId="3834E0E1" w14:textId="77777777" w:rsidR="00F81AA9" w:rsidRPr="007F2770" w:rsidRDefault="00505D50" w:rsidP="005F7EB0">
      <w:pPr>
        <w:pStyle w:val="B1"/>
        <w:rPr>
          <w:snapToGrid w:val="0"/>
        </w:rPr>
      </w:pPr>
      <w:r w:rsidRPr="007F2770">
        <w:rPr>
          <w:snapToGrid w:val="0"/>
        </w:rPr>
        <w:t>c</w:t>
      </w:r>
      <w:r w:rsidR="0087779D" w:rsidRPr="007F2770">
        <w:rPr>
          <w:snapToGrid w:val="0"/>
        </w:rPr>
        <w:t>)</w:t>
      </w:r>
      <w:r w:rsidR="00F81AA9" w:rsidRPr="007F2770">
        <w:rPr>
          <w:snapToGrid w:val="0"/>
        </w:rPr>
        <w:tab/>
        <w:t>if the event which triggered the access attempt was a request from upper layers to establish a new PDU session, 5GMM shall initiate the NAS transport procedure as specified in subclause</w:t>
      </w:r>
      <w:r w:rsidR="00F81AA9" w:rsidRPr="007F2770">
        <w:t> </w:t>
      </w:r>
      <w:r w:rsidR="00187DED" w:rsidRPr="007F2770">
        <w:t>5.4.5</w:t>
      </w:r>
      <w:r w:rsidR="00F81AA9" w:rsidRPr="007F2770">
        <w:rPr>
          <w:snapToGrid w:val="0"/>
        </w:rPr>
        <w:t xml:space="preserve"> to send the PDU SESSION ESTABLISHMENT REQUEST message;</w:t>
      </w:r>
    </w:p>
    <w:p w14:paraId="5FA3F253" w14:textId="77777777" w:rsidR="00F81AA9" w:rsidRPr="007F2770" w:rsidRDefault="00505D50" w:rsidP="005F7EB0">
      <w:pPr>
        <w:pStyle w:val="B1"/>
        <w:rPr>
          <w:snapToGrid w:val="0"/>
        </w:rPr>
      </w:pPr>
      <w:r w:rsidRPr="007F2770">
        <w:rPr>
          <w:snapToGrid w:val="0"/>
        </w:rPr>
        <w:t>d</w:t>
      </w:r>
      <w:r w:rsidR="0087779D" w:rsidRPr="007F2770">
        <w:rPr>
          <w:snapToGrid w:val="0"/>
        </w:rPr>
        <w:t>)</w:t>
      </w:r>
      <w:r w:rsidR="00F81AA9" w:rsidRPr="007F2770">
        <w:rPr>
          <w:snapToGrid w:val="0"/>
        </w:rPr>
        <w:tab/>
        <w:t>if the event which triggered the access attempt was a request from upper layers to modify an existing PDU session, 5GMM shall initiate the NAS transport procedure as specified in subclause</w:t>
      </w:r>
      <w:r w:rsidR="00F81AA9" w:rsidRPr="007F2770">
        <w:t> </w:t>
      </w:r>
      <w:r w:rsidR="00187DED" w:rsidRPr="007F2770">
        <w:t>5.4.5</w:t>
      </w:r>
      <w:r w:rsidR="00F81AA9" w:rsidRPr="007F2770">
        <w:rPr>
          <w:snapToGrid w:val="0"/>
        </w:rPr>
        <w:t xml:space="preserve"> to send the PDU SESSION MODIFICATION REQUEST message;</w:t>
      </w:r>
    </w:p>
    <w:p w14:paraId="2F944B25" w14:textId="77777777" w:rsidR="00F81AA9" w:rsidRPr="007F2770" w:rsidRDefault="00505D50" w:rsidP="005F7EB0">
      <w:pPr>
        <w:pStyle w:val="B1"/>
      </w:pPr>
      <w:r w:rsidRPr="007F2770">
        <w:rPr>
          <w:snapToGrid w:val="0"/>
        </w:rPr>
        <w:t>e</w:t>
      </w:r>
      <w:r w:rsidR="0087779D" w:rsidRPr="007F2770">
        <w:rPr>
          <w:snapToGrid w:val="0"/>
        </w:rPr>
        <w:t>)</w:t>
      </w:r>
      <w:r w:rsidR="00F81AA9" w:rsidRPr="007F2770">
        <w:rPr>
          <w:snapToGrid w:val="0"/>
        </w:rPr>
        <w:tab/>
        <w:t>if the event which triggered the access attempt was a request to re-establish the user</w:t>
      </w:r>
      <w:r w:rsidR="004A659F" w:rsidRPr="007F2770">
        <w:rPr>
          <w:snapToGrid w:val="0"/>
        </w:rPr>
        <w:t>-</w:t>
      </w:r>
      <w:r w:rsidR="00F81AA9" w:rsidRPr="007F2770">
        <w:rPr>
          <w:snapToGrid w:val="0"/>
        </w:rPr>
        <w:t xml:space="preserve">plane </w:t>
      </w:r>
      <w:r w:rsidR="004A659F" w:rsidRPr="007F2770">
        <w:rPr>
          <w:snapToGrid w:val="0"/>
        </w:rPr>
        <w:t xml:space="preserve">resources </w:t>
      </w:r>
      <w:r w:rsidR="00F81AA9" w:rsidRPr="007F2770">
        <w:rPr>
          <w:snapToGrid w:val="0"/>
        </w:rPr>
        <w:t>for an existing PDU session, 5GMM shall initiate the service request procedure as specified in subclause</w:t>
      </w:r>
      <w:r w:rsidR="00F81AA9" w:rsidRPr="007F2770">
        <w:t> </w:t>
      </w:r>
      <w:r w:rsidR="00187DED" w:rsidRPr="007F2770">
        <w:t>5.6.1</w:t>
      </w:r>
      <w:r w:rsidR="007848D6" w:rsidRPr="007F2770">
        <w:rPr>
          <w:snapToGrid w:val="0"/>
        </w:rPr>
        <w:t>;</w:t>
      </w:r>
    </w:p>
    <w:p w14:paraId="6713A0FB" w14:textId="77777777" w:rsidR="001E7009" w:rsidRPr="007F2770" w:rsidRDefault="007848D6" w:rsidP="001E7009">
      <w:pPr>
        <w:pStyle w:val="B1"/>
      </w:pPr>
      <w:r w:rsidRPr="007F2770">
        <w:rPr>
          <w:snapToGrid w:val="0"/>
        </w:rPr>
        <w:t>f)</w:t>
      </w:r>
      <w:r w:rsidRPr="007F2770">
        <w:rPr>
          <w:snapToGrid w:val="0"/>
        </w:rPr>
        <w:tab/>
        <w:t xml:space="preserve">if the event which triggered the access attempt was </w:t>
      </w:r>
      <w:r w:rsidRPr="007F2770">
        <w:rPr>
          <w:noProof/>
        </w:rPr>
        <w:t>an uplink user data packet to be sent for a PDU session with suspended user-plane resources</w:t>
      </w:r>
      <w:r w:rsidRPr="007F2770">
        <w:rPr>
          <w:snapToGrid w:val="0"/>
        </w:rPr>
        <w:t xml:space="preserve">, 5GMM shall consider that the </w:t>
      </w:r>
      <w:r w:rsidRPr="007F2770">
        <w:rPr>
          <w:noProof/>
        </w:rPr>
        <w:t>uplink user data packet is allowed to be sent</w:t>
      </w:r>
      <w:r w:rsidR="001E7009" w:rsidRPr="007F2770">
        <w:t>;</w:t>
      </w:r>
    </w:p>
    <w:p w14:paraId="7713B584" w14:textId="5A100059" w:rsidR="007848D6" w:rsidRPr="007F2770" w:rsidRDefault="001E7009" w:rsidP="001E7009">
      <w:pPr>
        <w:pStyle w:val="B1"/>
      </w:pPr>
      <w:r w:rsidRPr="007F2770">
        <w:rPr>
          <w:snapToGrid w:val="0"/>
        </w:rPr>
        <w:t>g)</w:t>
      </w:r>
      <w:r w:rsidRPr="007F2770">
        <w:rPr>
          <w:snapToGrid w:val="0"/>
        </w:rPr>
        <w:tab/>
        <w:t xml:space="preserve">if the event which triggered the access attempt was a request from upper layers to send a mobile originated location request, 5GMM shall initiate the NAS transport procedure as specified in </w:t>
      </w:r>
      <w:r w:rsidR="00B42FCB">
        <w:rPr>
          <w:snapToGrid w:val="0"/>
        </w:rPr>
        <w:t>sub</w:t>
      </w:r>
      <w:r w:rsidRPr="007F2770">
        <w:rPr>
          <w:snapToGrid w:val="0"/>
        </w:rPr>
        <w:t>clause</w:t>
      </w:r>
      <w:r w:rsidRPr="007F2770">
        <w:t> 5.4.5</w:t>
      </w:r>
      <w:r w:rsidRPr="007F2770">
        <w:rPr>
          <w:snapToGrid w:val="0"/>
        </w:rPr>
        <w:t xml:space="preserve"> to send an LCS message in an UL NAS TRANSPORT message</w:t>
      </w:r>
      <w:r w:rsidR="007704D3" w:rsidRPr="007F2770">
        <w:rPr>
          <w:snapToGrid w:val="0"/>
        </w:rPr>
        <w:t>; and</w:t>
      </w:r>
    </w:p>
    <w:p w14:paraId="4A277E37" w14:textId="7612761F" w:rsidR="007704D3" w:rsidRPr="007F2770" w:rsidRDefault="007704D3" w:rsidP="007704D3">
      <w:pPr>
        <w:pStyle w:val="B1"/>
      </w:pPr>
      <w:r w:rsidRPr="007F2770">
        <w:rPr>
          <w:snapToGrid w:val="0"/>
        </w:rPr>
        <w:lastRenderedPageBreak/>
        <w:t>h)</w:t>
      </w:r>
      <w:r w:rsidRPr="007F2770">
        <w:rPr>
          <w:snapToGrid w:val="0"/>
        </w:rPr>
        <w:tab/>
        <w:t xml:space="preserve">if the event which triggered the access attempt was a request from upper layers to send a </w:t>
      </w:r>
      <w:r w:rsidRPr="007F2770">
        <w:t>mobile originated signalling transaction towards the PCF by sending an UL NAS TRANSPORT message including a UE policy container (see 3GPP TS 24.587 [19B]</w:t>
      </w:r>
      <w:r w:rsidR="006C4EA0" w:rsidRPr="007F2770">
        <w:t xml:space="preserve"> and 3GPP TS 24.554 [19E]</w:t>
      </w:r>
      <w:r w:rsidRPr="007F2770">
        <w:t>)</w:t>
      </w:r>
      <w:r w:rsidRPr="007F2770">
        <w:rPr>
          <w:snapToGrid w:val="0"/>
        </w:rPr>
        <w:t>, 5GMM shall initiate the NAS transport procedure as specified in subclause</w:t>
      </w:r>
      <w:r w:rsidRPr="007F2770">
        <w:t> 5.4.5</w:t>
      </w:r>
      <w:r w:rsidRPr="007F2770">
        <w:rPr>
          <w:snapToGrid w:val="0"/>
        </w:rPr>
        <w:t xml:space="preserve"> to send the signalling transaction via an UL NAS TRANSPORT message.</w:t>
      </w:r>
    </w:p>
    <w:p w14:paraId="6821E828" w14:textId="77777777" w:rsidR="00F81AA9" w:rsidRPr="007F2770" w:rsidRDefault="00F81AA9" w:rsidP="00F81AA9">
      <w:r w:rsidRPr="007F2770">
        <w:t>If the lower layers indicate that the access attempt is barred, the NAS shall take the following action depending on the event which triggered the access attempt:</w:t>
      </w:r>
    </w:p>
    <w:p w14:paraId="77D4411C" w14:textId="77777777" w:rsidR="00B9768B" w:rsidRPr="007F2770" w:rsidRDefault="00E54F0C" w:rsidP="00B9768B">
      <w:pPr>
        <w:pStyle w:val="B1"/>
        <w:rPr>
          <w:snapToGrid w:val="0"/>
        </w:rPr>
      </w:pPr>
      <w:r w:rsidRPr="007F2770">
        <w:t>a)</w:t>
      </w:r>
      <w:r w:rsidR="00F81AA9" w:rsidRPr="007F2770">
        <w:tab/>
        <w:t xml:space="preserve">if the event which triggered the access attempt was </w:t>
      </w:r>
      <w:r w:rsidR="00F81AA9" w:rsidRPr="007F2770">
        <w:rPr>
          <w:snapToGrid w:val="0"/>
        </w:rPr>
        <w:t>an MO-MMTEL-voice-call-started indication, an MO-MMTEL-video-call-started indication or an MO-SMSoIP-attempt-started indication</w:t>
      </w:r>
      <w:r w:rsidR="00C22454" w:rsidRPr="007F2770">
        <w:rPr>
          <w:snapToGrid w:val="0"/>
        </w:rPr>
        <w:t xml:space="preserve">, </w:t>
      </w:r>
      <w:r w:rsidR="00C22454" w:rsidRPr="007F2770">
        <w:rPr>
          <w:rFonts w:hint="eastAsia"/>
          <w:snapToGrid w:val="0"/>
          <w:lang w:eastAsia="ja-JP"/>
        </w:rPr>
        <w:t>or a</w:t>
      </w:r>
      <w:r w:rsidR="00C22454" w:rsidRPr="007F2770">
        <w:rPr>
          <w:snapToGrid w:val="0"/>
          <w:lang w:eastAsia="ja-JP"/>
        </w:rPr>
        <w:t>n MO-IMS-registration-related-signalling-started indication</w:t>
      </w:r>
      <w:r w:rsidR="00B9768B" w:rsidRPr="007F2770">
        <w:rPr>
          <w:snapToGrid w:val="0"/>
        </w:rPr>
        <w:t>:</w:t>
      </w:r>
    </w:p>
    <w:p w14:paraId="24D2D5AC" w14:textId="77777777" w:rsidR="00B9768B" w:rsidRPr="007F2770" w:rsidRDefault="00B9768B" w:rsidP="00B9768B">
      <w:pPr>
        <w:pStyle w:val="B2"/>
        <w:rPr>
          <w:snapToGrid w:val="0"/>
        </w:rPr>
      </w:pPr>
      <w:r w:rsidRPr="007F2770">
        <w:rPr>
          <w:snapToGrid w:val="0"/>
        </w:rPr>
        <w:t>1)</w:t>
      </w:r>
      <w:r w:rsidRPr="007F2770">
        <w:rPr>
          <w:snapToGrid w:val="0"/>
        </w:rPr>
        <w:tab/>
        <w:t>if the UE is operating in the dual-registration mode, the UE may proceed in S1 mode with the appropriate EMM specific procedures and ESM procedures to make a PDN connection providing access to IMS available; see subclause 4.8.3 and 3GPP TS 24.301 [15];</w:t>
      </w:r>
    </w:p>
    <w:p w14:paraId="475BDCC2" w14:textId="77777777" w:rsidR="00F81AA9" w:rsidRPr="007F2770" w:rsidRDefault="00B9768B" w:rsidP="00B9768B">
      <w:pPr>
        <w:pStyle w:val="B2"/>
        <w:rPr>
          <w:snapToGrid w:val="0"/>
        </w:rPr>
      </w:pPr>
      <w:r w:rsidRPr="007F2770">
        <w:rPr>
          <w:snapToGrid w:val="0"/>
        </w:rPr>
        <w:t>2)</w:t>
      </w:r>
      <w:r w:rsidRPr="007F2770">
        <w:rPr>
          <w:snapToGrid w:val="0"/>
        </w:rPr>
        <w:tab/>
        <w:t xml:space="preserve">otherwise, </w:t>
      </w:r>
      <w:r w:rsidR="00F81AA9" w:rsidRPr="007F2770">
        <w:rPr>
          <w:snapToGrid w:val="0"/>
        </w:rPr>
        <w:t>the NAS shall notify the upper layers that the access attempt is barred.</w:t>
      </w:r>
      <w:r w:rsidR="00F81AA9" w:rsidRPr="007F2770">
        <w:t xml:space="preserve"> </w:t>
      </w:r>
      <w:r w:rsidRPr="007F2770">
        <w:t>In this case, u</w:t>
      </w:r>
      <w:r w:rsidR="00F81AA9" w:rsidRPr="007F2770">
        <w:t>pon receiving an indication from the lower layers that</w:t>
      </w:r>
      <w:r w:rsidR="006F1574" w:rsidRPr="007F2770">
        <w:t xml:space="preserve"> the barring is alleviated for the</w:t>
      </w:r>
      <w:r w:rsidR="00F81AA9" w:rsidRPr="007F2770">
        <w:t xml:space="preserve"> access</w:t>
      </w:r>
      <w:r w:rsidR="006F1574" w:rsidRPr="007F2770">
        <w:t xml:space="preserve"> category with which the access attempt was associated</w:t>
      </w:r>
      <w:r w:rsidR="00F81AA9" w:rsidRPr="007F2770">
        <w:t xml:space="preserve">, the NAS shall notify the upper layers that </w:t>
      </w:r>
      <w:r w:rsidR="006F1574" w:rsidRPr="007F2770">
        <w:t xml:space="preserve">the barring is alleviated for the </w:t>
      </w:r>
      <w:r w:rsidR="00F81AA9" w:rsidRPr="007F2770">
        <w:t xml:space="preserve">access </w:t>
      </w:r>
      <w:r w:rsidR="006F1574" w:rsidRPr="007F2770">
        <w:t>category</w:t>
      </w:r>
      <w:r w:rsidR="00F81AA9" w:rsidRPr="007F2770">
        <w:t>;</w:t>
      </w:r>
    </w:p>
    <w:p w14:paraId="2A30DDF0" w14:textId="77777777" w:rsidR="00F81AA9" w:rsidRPr="007F2770" w:rsidRDefault="00F81AA9" w:rsidP="00F81AA9">
      <w:pPr>
        <w:pStyle w:val="NO"/>
        <w:rPr>
          <w:lang w:eastAsia="ko-KR"/>
        </w:rPr>
      </w:pPr>
      <w:r w:rsidRPr="007F2770">
        <w:rPr>
          <w:snapToGrid w:val="0"/>
        </w:rPr>
        <w:t>NOTE</w:t>
      </w:r>
      <w:r w:rsidR="00E95F8A" w:rsidRPr="007F2770">
        <w:rPr>
          <w:snapToGrid w:val="0"/>
        </w:rPr>
        <w:t> </w:t>
      </w:r>
      <w:r w:rsidR="00E14627" w:rsidRPr="007F2770">
        <w:rPr>
          <w:snapToGrid w:val="0"/>
        </w:rPr>
        <w:t>3</w:t>
      </w:r>
      <w:r w:rsidRPr="007F2770">
        <w:rPr>
          <w:snapToGrid w:val="0"/>
        </w:rPr>
        <w:t>:</w:t>
      </w:r>
      <w:r w:rsidRPr="007F2770">
        <w:rPr>
          <w:snapToGrid w:val="0"/>
        </w:rPr>
        <w:tab/>
      </w:r>
      <w:r w:rsidRPr="007F2770">
        <w:rPr>
          <w:snapToGrid w:val="0"/>
          <w:lang w:eastAsia="ko-KR"/>
        </w:rPr>
        <w:t>In this case prohibiting the initiation of the MMTEL voice session, MMTEL video session or prohibiting sending of the SMS over IP</w:t>
      </w:r>
      <w:r w:rsidR="00C22454" w:rsidRPr="007F2770">
        <w:rPr>
          <w:snapToGrid w:val="0"/>
          <w:lang w:eastAsia="ko-KR"/>
        </w:rPr>
        <w:t xml:space="preserve"> </w:t>
      </w:r>
      <w:r w:rsidR="00C22454" w:rsidRPr="007F2770">
        <w:rPr>
          <w:snapToGrid w:val="0"/>
          <w:lang w:eastAsia="ja-JP"/>
        </w:rPr>
        <w:t>or</w:t>
      </w:r>
      <w:r w:rsidR="00C22454" w:rsidRPr="007F2770">
        <w:rPr>
          <w:rFonts w:hint="eastAsia"/>
          <w:snapToGrid w:val="0"/>
          <w:lang w:eastAsia="ja-JP"/>
        </w:rPr>
        <w:t xml:space="preserve"> </w:t>
      </w:r>
      <w:r w:rsidR="00C22454" w:rsidRPr="007F2770">
        <w:rPr>
          <w:snapToGrid w:val="0"/>
          <w:lang w:eastAsia="ja-JP"/>
        </w:rPr>
        <w:t>the IMS registration related signalling</w:t>
      </w:r>
      <w:r w:rsidRPr="007F2770">
        <w:rPr>
          <w:snapToGrid w:val="0"/>
          <w:lang w:eastAsia="ko-KR"/>
        </w:rPr>
        <w:t xml:space="preserve"> is performed by the upper layers.</w:t>
      </w:r>
    </w:p>
    <w:p w14:paraId="2FBF0366" w14:textId="77777777" w:rsidR="00F81AA9" w:rsidRPr="007F2770" w:rsidRDefault="00715A82" w:rsidP="00F81AA9">
      <w:pPr>
        <w:pStyle w:val="B1"/>
        <w:rPr>
          <w:snapToGrid w:val="0"/>
        </w:rPr>
      </w:pPr>
      <w:r w:rsidRPr="007F2770">
        <w:rPr>
          <w:snapToGrid w:val="0"/>
        </w:rPr>
        <w:t>b)</w:t>
      </w:r>
      <w:r w:rsidR="00F81AA9" w:rsidRPr="007F2770">
        <w:rPr>
          <w:snapToGrid w:val="0"/>
        </w:rPr>
        <w:tab/>
        <w:t>if the event which triggered the access attempt was a request from upper layers to send a mobile originated SMS over NAS, 5GMM shall not initiate the NAS transport procedure as specified in subclause</w:t>
      </w:r>
      <w:r w:rsidR="00F81AA9" w:rsidRPr="007F2770">
        <w:t> </w:t>
      </w:r>
      <w:r w:rsidR="00187DED" w:rsidRPr="007F2770">
        <w:t>5.4.5</w:t>
      </w:r>
      <w:r w:rsidR="00F81AA9" w:rsidRPr="007F2770">
        <w:rPr>
          <w:snapToGrid w:val="0"/>
        </w:rPr>
        <w:t xml:space="preserve"> to send the SMS in an UL NAS TRANSPORT message. </w:t>
      </w:r>
      <w:r w:rsidR="00F81AA9" w:rsidRPr="007F2770">
        <w:t xml:space="preserve">Upon receiving an indication from the lower layers that </w:t>
      </w:r>
      <w:r w:rsidR="006F1574" w:rsidRPr="007F2770">
        <w:t xml:space="preserve">the barring is alleviated for the </w:t>
      </w:r>
      <w:r w:rsidR="00F81AA9" w:rsidRPr="007F2770">
        <w:t>access</w:t>
      </w:r>
      <w:r w:rsidR="006F1574" w:rsidRPr="007F2770">
        <w:t xml:space="preserve"> category with which the access attempt was associated</w:t>
      </w:r>
      <w:r w:rsidR="00F81AA9" w:rsidRPr="007F2770">
        <w:t xml:space="preserve">, 5GMM may </w:t>
      </w:r>
      <w:r w:rsidR="00F81AA9" w:rsidRPr="007F2770">
        <w:rPr>
          <w:snapToGrid w:val="0"/>
        </w:rPr>
        <w:t>initiate the NAS transport procedure as specified in subclause</w:t>
      </w:r>
      <w:r w:rsidR="00F81AA9" w:rsidRPr="007F2770">
        <w:t> </w:t>
      </w:r>
      <w:r w:rsidR="00187DED" w:rsidRPr="007F2770">
        <w:t>5.4.5</w:t>
      </w:r>
      <w:r w:rsidR="00F81AA9" w:rsidRPr="007F2770">
        <w:rPr>
          <w:snapToGrid w:val="0"/>
        </w:rPr>
        <w:t xml:space="preserve"> to send the SMS in an UL NAS TRANSPORT message</w:t>
      </w:r>
      <w:r w:rsidR="00F81AA9" w:rsidRPr="007F2770">
        <w:t>, if still needed</w:t>
      </w:r>
      <w:r w:rsidR="00F81AA9" w:rsidRPr="007F2770">
        <w:rPr>
          <w:snapToGrid w:val="0"/>
        </w:rPr>
        <w:t>;</w:t>
      </w:r>
    </w:p>
    <w:p w14:paraId="4DF23745" w14:textId="77777777" w:rsidR="00F81AA9" w:rsidRPr="007F2770" w:rsidRDefault="00715A82" w:rsidP="00F81AA9">
      <w:pPr>
        <w:pStyle w:val="B1"/>
        <w:rPr>
          <w:snapToGrid w:val="0"/>
        </w:rPr>
      </w:pPr>
      <w:r w:rsidRPr="007F2770">
        <w:rPr>
          <w:snapToGrid w:val="0"/>
        </w:rPr>
        <w:t>c)</w:t>
      </w:r>
      <w:r w:rsidR="00F81AA9" w:rsidRPr="007F2770">
        <w:rPr>
          <w:snapToGrid w:val="0"/>
        </w:rPr>
        <w:tab/>
        <w:t xml:space="preserve">if the event which triggered the access attempt was a request from upper layers to establish a new PDU session, 5GMM shall not initiate the NAS transport procedure to send the PDU SESSION ESTABLISHMENT REQUEST message. </w:t>
      </w:r>
      <w:r w:rsidR="00F81AA9" w:rsidRPr="007F2770">
        <w:t xml:space="preserve">Upon receiving an indication from the lower layers that </w:t>
      </w:r>
      <w:r w:rsidR="006F1574" w:rsidRPr="007F2770">
        <w:t xml:space="preserve">the barring is alleviated for the </w:t>
      </w:r>
      <w:r w:rsidR="00F81AA9" w:rsidRPr="007F2770">
        <w:t>access</w:t>
      </w:r>
      <w:r w:rsidR="006F1574" w:rsidRPr="007F2770">
        <w:t xml:space="preserve"> category with which the access attempt was associated</w:t>
      </w:r>
      <w:r w:rsidR="00F81AA9" w:rsidRPr="007F2770">
        <w:t xml:space="preserve">, the NAS may </w:t>
      </w:r>
      <w:r w:rsidR="00F81AA9" w:rsidRPr="007F2770">
        <w:rPr>
          <w:snapToGrid w:val="0"/>
        </w:rPr>
        <w:t>initiate the NAS transport procedure as specified in subclause</w:t>
      </w:r>
      <w:r w:rsidR="00F81AA9" w:rsidRPr="007F2770">
        <w:t> </w:t>
      </w:r>
      <w:r w:rsidR="00187DED" w:rsidRPr="007F2770">
        <w:t>5.4.5</w:t>
      </w:r>
      <w:r w:rsidR="00F81AA9" w:rsidRPr="007F2770">
        <w:t>, if still needed</w:t>
      </w:r>
      <w:r w:rsidR="00F81AA9" w:rsidRPr="007F2770">
        <w:rPr>
          <w:snapToGrid w:val="0"/>
        </w:rPr>
        <w:t>;</w:t>
      </w:r>
    </w:p>
    <w:p w14:paraId="603F3C63" w14:textId="77777777" w:rsidR="00F81AA9" w:rsidRPr="007F2770" w:rsidRDefault="00715A82" w:rsidP="00F81AA9">
      <w:pPr>
        <w:pStyle w:val="B1"/>
        <w:rPr>
          <w:snapToGrid w:val="0"/>
        </w:rPr>
      </w:pPr>
      <w:r w:rsidRPr="007F2770">
        <w:rPr>
          <w:snapToGrid w:val="0"/>
        </w:rPr>
        <w:t>d)</w:t>
      </w:r>
      <w:r w:rsidR="00F81AA9" w:rsidRPr="007F2770">
        <w:rPr>
          <w:snapToGrid w:val="0"/>
        </w:rPr>
        <w:tab/>
        <w:t xml:space="preserve">if the event which triggered the access attempt was a request from upper layers to modify an existing PDU session modification, 5GMM shall not initiate the NAS transport procedure to send the PDU SESSION MODIFICATION REQUEST message. </w:t>
      </w:r>
      <w:r w:rsidR="00F81AA9" w:rsidRPr="007F2770">
        <w:t xml:space="preserve">Upon receiving an indication from the lower layers that </w:t>
      </w:r>
      <w:r w:rsidR="006F1574" w:rsidRPr="007F2770">
        <w:t xml:space="preserve">the barring is alleviated for the </w:t>
      </w:r>
      <w:r w:rsidR="00F81AA9" w:rsidRPr="007F2770">
        <w:t>access</w:t>
      </w:r>
      <w:r w:rsidR="006F1574" w:rsidRPr="007F2770">
        <w:t xml:space="preserve"> category with which the access attempt was associated</w:t>
      </w:r>
      <w:r w:rsidR="00F81AA9" w:rsidRPr="007F2770">
        <w:t xml:space="preserve">, the NAS may </w:t>
      </w:r>
      <w:r w:rsidR="00F81AA9" w:rsidRPr="007F2770">
        <w:rPr>
          <w:snapToGrid w:val="0"/>
        </w:rPr>
        <w:t>initiate the NAS transport procedure as specified in subclause</w:t>
      </w:r>
      <w:r w:rsidR="00F81AA9" w:rsidRPr="007F2770">
        <w:t> </w:t>
      </w:r>
      <w:r w:rsidR="00187DED" w:rsidRPr="007F2770">
        <w:t>5.4.5</w:t>
      </w:r>
      <w:r w:rsidR="00F81AA9" w:rsidRPr="007F2770">
        <w:t>, if still needed;</w:t>
      </w:r>
    </w:p>
    <w:p w14:paraId="74FC9880" w14:textId="77777777" w:rsidR="00F81AA9" w:rsidRPr="007F2770" w:rsidRDefault="00715A82" w:rsidP="00F81AA9">
      <w:pPr>
        <w:pStyle w:val="B1"/>
      </w:pPr>
      <w:r w:rsidRPr="007F2770">
        <w:rPr>
          <w:snapToGrid w:val="0"/>
        </w:rPr>
        <w:t>e)</w:t>
      </w:r>
      <w:r w:rsidR="00F81AA9" w:rsidRPr="007F2770">
        <w:rPr>
          <w:snapToGrid w:val="0"/>
        </w:rPr>
        <w:tab/>
        <w:t>if the event which triggered the access attempt was a request to re-establish the user</w:t>
      </w:r>
      <w:r w:rsidR="004A659F" w:rsidRPr="007F2770">
        <w:rPr>
          <w:snapToGrid w:val="0"/>
        </w:rPr>
        <w:t>-</w:t>
      </w:r>
      <w:r w:rsidR="00F81AA9" w:rsidRPr="007F2770">
        <w:rPr>
          <w:snapToGrid w:val="0"/>
        </w:rPr>
        <w:t xml:space="preserve">plane </w:t>
      </w:r>
      <w:r w:rsidR="004A659F" w:rsidRPr="007F2770">
        <w:rPr>
          <w:snapToGrid w:val="0"/>
        </w:rPr>
        <w:t xml:space="preserve">resources </w:t>
      </w:r>
      <w:r w:rsidR="00F81AA9" w:rsidRPr="007F2770">
        <w:rPr>
          <w:snapToGrid w:val="0"/>
        </w:rPr>
        <w:t>for an existing PDU session, the NAS shall not initiate the service request procedure as specified in subclause</w:t>
      </w:r>
      <w:r w:rsidR="00F81AA9" w:rsidRPr="007F2770">
        <w:t> </w:t>
      </w:r>
      <w:r w:rsidR="00187DED" w:rsidRPr="007F2770">
        <w:t>5.6.1</w:t>
      </w:r>
      <w:r w:rsidR="00F81AA9" w:rsidRPr="007F2770">
        <w:t xml:space="preserve">. Upon receiving an indication from the lower layers that </w:t>
      </w:r>
      <w:r w:rsidR="006F1574" w:rsidRPr="007F2770">
        <w:t xml:space="preserve">the barring is alleviated for the </w:t>
      </w:r>
      <w:r w:rsidR="00F81AA9" w:rsidRPr="007F2770">
        <w:t>access</w:t>
      </w:r>
      <w:r w:rsidR="006F1574" w:rsidRPr="007F2770">
        <w:t xml:space="preserve"> category with which the access attempt was associated</w:t>
      </w:r>
      <w:r w:rsidR="00F81AA9" w:rsidRPr="007F2770">
        <w:t xml:space="preserve">, the NAS may </w:t>
      </w:r>
      <w:r w:rsidR="00F81AA9" w:rsidRPr="007F2770">
        <w:rPr>
          <w:snapToGrid w:val="0"/>
        </w:rPr>
        <w:t>initiate the service request procedure as specified in subclause</w:t>
      </w:r>
      <w:r w:rsidR="00F81AA9" w:rsidRPr="007F2770">
        <w:t> </w:t>
      </w:r>
      <w:r w:rsidR="00187DED" w:rsidRPr="007F2770">
        <w:t>5.6.1</w:t>
      </w:r>
      <w:r w:rsidR="00F81AA9" w:rsidRPr="007F2770">
        <w:t>, if still needed</w:t>
      </w:r>
      <w:r w:rsidR="007848D6" w:rsidRPr="007F2770">
        <w:rPr>
          <w:snapToGrid w:val="0"/>
        </w:rPr>
        <w:t>;</w:t>
      </w:r>
    </w:p>
    <w:p w14:paraId="19734DFB" w14:textId="77777777" w:rsidR="001E7009" w:rsidRPr="007F2770" w:rsidRDefault="007848D6" w:rsidP="001E7009">
      <w:pPr>
        <w:pStyle w:val="B1"/>
      </w:pPr>
      <w:r w:rsidRPr="007F2770">
        <w:rPr>
          <w:snapToGrid w:val="0"/>
        </w:rPr>
        <w:t>f)</w:t>
      </w:r>
      <w:r w:rsidRPr="007F2770">
        <w:rPr>
          <w:snapToGrid w:val="0"/>
        </w:rPr>
        <w:tab/>
        <w:t xml:space="preserve">if the event which triggered the access attempt was </w:t>
      </w:r>
      <w:r w:rsidRPr="007F2770">
        <w:rPr>
          <w:noProof/>
        </w:rPr>
        <w:t>an uplink user data packet to be sent for a PDU session with suspended user-plane resources</w:t>
      </w:r>
      <w:r w:rsidRPr="007F2770">
        <w:rPr>
          <w:snapToGrid w:val="0"/>
        </w:rPr>
        <w:t xml:space="preserve">, 5GMM shall consider that the </w:t>
      </w:r>
      <w:r w:rsidRPr="007F2770">
        <w:rPr>
          <w:noProof/>
        </w:rPr>
        <w:t>uplink user data packet is not allowed to be sent</w:t>
      </w:r>
      <w:r w:rsidRPr="007F2770">
        <w:rPr>
          <w:snapToGrid w:val="0"/>
        </w:rPr>
        <w:t xml:space="preserve">. </w:t>
      </w:r>
      <w:r w:rsidRPr="007F2770">
        <w:t>Upon receiving an indication from the lower layers that the barring is alleviated for the access category with which the access attempt was associated, the NAS shall consider that the barring is alleviated for the access category</w:t>
      </w:r>
      <w:r w:rsidR="001E7009" w:rsidRPr="007F2770">
        <w:t>;</w:t>
      </w:r>
    </w:p>
    <w:p w14:paraId="778343D0" w14:textId="3D3DB7B2" w:rsidR="007848D6" w:rsidRPr="007F2770" w:rsidRDefault="001E7009" w:rsidP="001E7009">
      <w:pPr>
        <w:pStyle w:val="B1"/>
      </w:pPr>
      <w:r w:rsidRPr="007F2770">
        <w:t>g)</w:t>
      </w:r>
      <w:r w:rsidRPr="007F2770">
        <w:tab/>
      </w:r>
      <w:r w:rsidRPr="007F2770">
        <w:rPr>
          <w:snapToGrid w:val="0"/>
        </w:rPr>
        <w:t xml:space="preserve">if the event which triggered the access attempt was a request from upper layers to send a mobile originated location request, 5GMM shall not initiate the NAS transport procedure as specified in </w:t>
      </w:r>
      <w:r w:rsidR="005244D9">
        <w:rPr>
          <w:snapToGrid w:val="0"/>
        </w:rPr>
        <w:t>sub</w:t>
      </w:r>
      <w:r w:rsidRPr="007F2770">
        <w:rPr>
          <w:snapToGrid w:val="0"/>
        </w:rPr>
        <w:t>clause</w:t>
      </w:r>
      <w:r w:rsidRPr="007F2770">
        <w:t> 5.4.5</w:t>
      </w:r>
      <w:r w:rsidRPr="007F2770">
        <w:rPr>
          <w:snapToGrid w:val="0"/>
        </w:rPr>
        <w:t xml:space="preserve"> to send an LCS message in an UL NAS TRANSPORT message. </w:t>
      </w:r>
      <w:r w:rsidRPr="007F2770">
        <w:t xml:space="preserve">Upon receiving an indication from the lower layers that the barring is alleviated for the access category with which the access attempt was associated, 5GMM may </w:t>
      </w:r>
      <w:r w:rsidRPr="007F2770">
        <w:rPr>
          <w:snapToGrid w:val="0"/>
        </w:rPr>
        <w:t xml:space="preserve">initiate the NAS transport procedure as specified in </w:t>
      </w:r>
      <w:r w:rsidR="00B42FCB">
        <w:rPr>
          <w:snapToGrid w:val="0"/>
        </w:rPr>
        <w:t>sub</w:t>
      </w:r>
      <w:r w:rsidRPr="007F2770">
        <w:rPr>
          <w:snapToGrid w:val="0"/>
        </w:rPr>
        <w:t>clause</w:t>
      </w:r>
      <w:r w:rsidRPr="007F2770">
        <w:t> 5.4.5</w:t>
      </w:r>
      <w:r w:rsidRPr="007F2770">
        <w:rPr>
          <w:snapToGrid w:val="0"/>
        </w:rPr>
        <w:t xml:space="preserve"> to send the LCS message in an UL NAS TRANSPORT message</w:t>
      </w:r>
      <w:r w:rsidRPr="007F2770">
        <w:t>, if still needed</w:t>
      </w:r>
      <w:r w:rsidR="007704D3" w:rsidRPr="007F2770">
        <w:t>; and</w:t>
      </w:r>
    </w:p>
    <w:p w14:paraId="01CD7428" w14:textId="04C980D0" w:rsidR="007704D3" w:rsidRPr="007F2770" w:rsidRDefault="007704D3" w:rsidP="007704D3">
      <w:pPr>
        <w:pStyle w:val="B1"/>
      </w:pPr>
      <w:bookmarkStart w:id="476" w:name="_Toc20232430"/>
      <w:r w:rsidRPr="007F2770">
        <w:lastRenderedPageBreak/>
        <w:t>h)</w:t>
      </w:r>
      <w:r w:rsidRPr="007F2770">
        <w:tab/>
      </w:r>
      <w:r w:rsidRPr="007F2770">
        <w:rPr>
          <w:snapToGrid w:val="0"/>
        </w:rPr>
        <w:t xml:space="preserve">if the event which triggered the access attempt was a request from upper layers to send a </w:t>
      </w:r>
      <w:r w:rsidRPr="007F2770">
        <w:t>mobile originated signalling transaction towards the PCF by sending an UL NAS TRANSPORT message including a UE policy container (see 3GPP TS 24.587 [19B]</w:t>
      </w:r>
      <w:r w:rsidR="00A260C6" w:rsidRPr="007F2770">
        <w:t xml:space="preserve"> and 3GPP TS 24.554 [19E]</w:t>
      </w:r>
      <w:r w:rsidRPr="007F2770">
        <w:t>)</w:t>
      </w:r>
      <w:r w:rsidRPr="007F2770">
        <w:rPr>
          <w:snapToGrid w:val="0"/>
        </w:rPr>
        <w:t>, 5GMM shall not initiate the NAS transport procedure as specified in subclause</w:t>
      </w:r>
      <w:r w:rsidRPr="007F2770">
        <w:t> 5.4.5</w:t>
      </w:r>
      <w:r w:rsidRPr="007F2770">
        <w:rPr>
          <w:snapToGrid w:val="0"/>
        </w:rPr>
        <w:t xml:space="preserve"> to send the mobile originated signalling transaction via an UL NAS TRANSPORT message. </w:t>
      </w:r>
      <w:r w:rsidRPr="007F2770">
        <w:t xml:space="preserve">Upon receiving an indication from the lower layers that the barring is alleviated for the access category with which the access attempt was associated, 5GMM may </w:t>
      </w:r>
      <w:r w:rsidRPr="007F2770">
        <w:rPr>
          <w:snapToGrid w:val="0"/>
        </w:rPr>
        <w:t>initiate the NAS transport procedure as specified in subclause</w:t>
      </w:r>
      <w:r w:rsidRPr="007F2770">
        <w:t> 5.4.5</w:t>
      </w:r>
      <w:r w:rsidRPr="007F2770">
        <w:rPr>
          <w:snapToGrid w:val="0"/>
        </w:rPr>
        <w:t xml:space="preserve"> to send the mobile originated signalling transaction via an UL NAS TRANSPORT message</w:t>
      </w:r>
      <w:r w:rsidRPr="007F2770">
        <w:t>, if still needed.</w:t>
      </w:r>
    </w:p>
    <w:p w14:paraId="41EDE418" w14:textId="77777777" w:rsidR="00F81AA9" w:rsidRPr="007F2770" w:rsidRDefault="00187DED" w:rsidP="00781477">
      <w:pPr>
        <w:pStyle w:val="Heading3"/>
      </w:pPr>
      <w:bookmarkStart w:id="477" w:name="_CR4_5_5"/>
      <w:bookmarkStart w:id="478" w:name="_Toc27746516"/>
      <w:bookmarkStart w:id="479" w:name="_Toc36212696"/>
      <w:bookmarkStart w:id="480" w:name="_Toc36656873"/>
      <w:bookmarkStart w:id="481" w:name="_Toc45286534"/>
      <w:bookmarkStart w:id="482" w:name="_Toc51947801"/>
      <w:bookmarkStart w:id="483" w:name="_Toc51948893"/>
      <w:bookmarkStart w:id="484" w:name="_Toc162971002"/>
      <w:bookmarkEnd w:id="477"/>
      <w:r w:rsidRPr="007F2770">
        <w:t>4.5.5</w:t>
      </w:r>
      <w:r w:rsidR="00F81AA9" w:rsidRPr="007F2770">
        <w:tab/>
        <w:t>Exception handling and avoiding double barring</w:t>
      </w:r>
      <w:bookmarkEnd w:id="476"/>
      <w:bookmarkEnd w:id="478"/>
      <w:bookmarkEnd w:id="479"/>
      <w:bookmarkEnd w:id="480"/>
      <w:bookmarkEnd w:id="481"/>
      <w:bookmarkEnd w:id="482"/>
      <w:bookmarkEnd w:id="483"/>
      <w:bookmarkEnd w:id="484"/>
    </w:p>
    <w:p w14:paraId="4B5FA020" w14:textId="77777777" w:rsidR="00194E71" w:rsidRPr="007F2770" w:rsidRDefault="002319E1" w:rsidP="002319E1">
      <w:r w:rsidRPr="007F2770">
        <w:t>Access attempts are allowed to proceed without further access control checking in order to avoid double barring for any service request or registration procedure initiated for the purpose of NAS signalling connection recovery or following a fallback indication from the lower layers (see subclauses 5.3.1.2 and 5.3.1.4).</w:t>
      </w:r>
    </w:p>
    <w:p w14:paraId="16252411" w14:textId="4AC2C5F9" w:rsidR="00194E71" w:rsidRPr="007F2770" w:rsidRDefault="00194E71" w:rsidP="00A80EA5">
      <w:pPr>
        <w:pStyle w:val="NO"/>
      </w:pPr>
      <w:r w:rsidRPr="007F2770">
        <w:t>NOTE 1:</w:t>
      </w:r>
      <w:r w:rsidRPr="007F2770">
        <w:tab/>
        <w:t>The case of NAS signalling connection recovery also includes the cases where the UE was in S1 mode when the RRC connection failure occurred.</w:t>
      </w:r>
    </w:p>
    <w:p w14:paraId="5E544416" w14:textId="1F0B78C7" w:rsidR="002319E1" w:rsidRPr="007F2770" w:rsidRDefault="002319E1" w:rsidP="002319E1">
      <w:r w:rsidRPr="007F2770">
        <w:t>For any service request or registration procedure of this kind the UE determines an access category as specified in subclause 4.5.1 and 4.5.2</w:t>
      </w:r>
      <w:r w:rsidR="007F4440" w:rsidRPr="007F2770">
        <w:t xml:space="preserve"> or 4.5.2A</w:t>
      </w:r>
      <w:r w:rsidRPr="007F2770">
        <w:t>, unless a different access category is specified in the rest of the present subclause.</w:t>
      </w:r>
    </w:p>
    <w:p w14:paraId="61C4E8E4" w14:textId="18547999" w:rsidR="002319E1" w:rsidRPr="007F2770" w:rsidRDefault="002319E1" w:rsidP="0085304B">
      <w:pPr>
        <w:pStyle w:val="NO"/>
      </w:pPr>
      <w:r w:rsidRPr="007F2770">
        <w:t>NOTE </w:t>
      </w:r>
      <w:r w:rsidR="00194E71" w:rsidRPr="007F2770">
        <w:t>2</w:t>
      </w:r>
      <w:r w:rsidRPr="007F2770">
        <w:t>:</w:t>
      </w:r>
      <w:r w:rsidRPr="007F2770">
        <w:tab/>
        <w:t>Although the access control checking is skipped, the access category is determined for the specific access attempt in order to derive an RRC establishment cause.</w:t>
      </w:r>
    </w:p>
    <w:p w14:paraId="5A27580E" w14:textId="77777777" w:rsidR="00F81AA9" w:rsidRPr="007F2770" w:rsidRDefault="00F81AA9" w:rsidP="00F81AA9">
      <w:pPr>
        <w:rPr>
          <w:noProof/>
        </w:rPr>
      </w:pPr>
      <w:r w:rsidRPr="007F2770">
        <w:rPr>
          <w:noProof/>
        </w:rPr>
        <w:t xml:space="preserve">There are several services </w:t>
      </w:r>
      <w:r w:rsidR="00C22454" w:rsidRPr="007F2770">
        <w:rPr>
          <w:noProof/>
        </w:rPr>
        <w:t xml:space="preserve">or an MO IMS registration related signalling </w:t>
      </w:r>
      <w:r w:rsidRPr="007F2770">
        <w:rPr>
          <w:noProof/>
        </w:rPr>
        <w:t>for which the NAS needs to be informed when the service starts and stops,</w:t>
      </w:r>
    </w:p>
    <w:p w14:paraId="3269FA23" w14:textId="77777777" w:rsidR="00F81AA9" w:rsidRPr="007F2770" w:rsidRDefault="00587564" w:rsidP="00F81AA9">
      <w:pPr>
        <w:pStyle w:val="B1"/>
        <w:rPr>
          <w:noProof/>
        </w:rPr>
      </w:pPr>
      <w:r w:rsidRPr="007F2770">
        <w:rPr>
          <w:noProof/>
          <w:lang w:val="en-US"/>
        </w:rPr>
        <w:t>-</w:t>
      </w:r>
      <w:r w:rsidR="00F81AA9" w:rsidRPr="007F2770">
        <w:rPr>
          <w:noProof/>
          <w:lang w:val="en-US"/>
        </w:rPr>
        <w:tab/>
        <w:t>because, while the service is ongoing</w:t>
      </w:r>
      <w:r w:rsidR="00C22454" w:rsidRPr="007F2770">
        <w:rPr>
          <w:noProof/>
          <w:lang w:val="en-US"/>
        </w:rPr>
        <w:t xml:space="preserve"> or </w:t>
      </w:r>
      <w:r w:rsidR="00C22454" w:rsidRPr="007F2770">
        <w:rPr>
          <w:noProof/>
        </w:rPr>
        <w:t xml:space="preserve">the </w:t>
      </w:r>
      <w:r w:rsidR="00C22454" w:rsidRPr="007F2770">
        <w:rPr>
          <w:lang w:eastAsia="zh-CN"/>
        </w:rPr>
        <w:t xml:space="preserve">MO IMS registration related signalling </w:t>
      </w:r>
      <w:r w:rsidR="00C22454" w:rsidRPr="007F2770">
        <w:rPr>
          <w:noProof/>
        </w:rPr>
        <w:t>is ongoing</w:t>
      </w:r>
      <w:r w:rsidR="00F81AA9" w:rsidRPr="007F2770">
        <w:rPr>
          <w:noProof/>
          <w:lang w:val="en-US"/>
        </w:rPr>
        <w:t>, the mapping of other access attempts to a specific access category can be affected; and</w:t>
      </w:r>
    </w:p>
    <w:p w14:paraId="26ADDD85" w14:textId="77777777" w:rsidR="00F81AA9" w:rsidRPr="007F2770" w:rsidRDefault="00587564" w:rsidP="00F81AA9">
      <w:pPr>
        <w:pStyle w:val="B1"/>
        <w:rPr>
          <w:noProof/>
        </w:rPr>
      </w:pPr>
      <w:r w:rsidRPr="007F2770">
        <w:rPr>
          <w:noProof/>
        </w:rPr>
        <w:t>-</w:t>
      </w:r>
      <w:r w:rsidR="00F81AA9" w:rsidRPr="007F2770">
        <w:rPr>
          <w:noProof/>
        </w:rPr>
        <w:tab/>
      </w:r>
      <w:r w:rsidR="00F81AA9" w:rsidRPr="007F2770">
        <w:rPr>
          <w:lang w:val="en-US"/>
        </w:rPr>
        <w:t>in order to avoid double barring at the start of these services</w:t>
      </w:r>
      <w:r w:rsidR="00C22454" w:rsidRPr="007F2770">
        <w:rPr>
          <w:lang w:val="en-US"/>
        </w:rPr>
        <w:t xml:space="preserve"> or</w:t>
      </w:r>
      <w:r w:rsidR="00C22454" w:rsidRPr="007F2770">
        <w:rPr>
          <w:rFonts w:hint="eastAsia"/>
        </w:rPr>
        <w:t xml:space="preserve"> at the start of the MO IMS registration related signalling</w:t>
      </w:r>
      <w:r w:rsidR="00F81AA9" w:rsidRPr="007F2770">
        <w:rPr>
          <w:noProof/>
          <w:lang w:val="en-US"/>
        </w:rPr>
        <w:t>.</w:t>
      </w:r>
    </w:p>
    <w:p w14:paraId="7717F1C2" w14:textId="77777777" w:rsidR="00110A2A" w:rsidRPr="007F2770" w:rsidRDefault="00F81AA9">
      <w:pPr>
        <w:rPr>
          <w:noProof/>
        </w:rPr>
      </w:pPr>
      <w:r w:rsidRPr="007F2770">
        <w:rPr>
          <w:noProof/>
        </w:rPr>
        <w:t>These services are:</w:t>
      </w:r>
    </w:p>
    <w:p w14:paraId="6CA29363" w14:textId="77777777" w:rsidR="00F81AA9" w:rsidRPr="007F2770" w:rsidRDefault="00187DED" w:rsidP="00F81AA9">
      <w:pPr>
        <w:pStyle w:val="B1"/>
      </w:pPr>
      <w:r w:rsidRPr="007F2770">
        <w:rPr>
          <w:noProof/>
        </w:rPr>
        <w:t>a</w:t>
      </w:r>
      <w:r w:rsidR="00F81AA9" w:rsidRPr="007F2770">
        <w:rPr>
          <w:noProof/>
        </w:rPr>
        <w:t>)</w:t>
      </w:r>
      <w:r w:rsidR="00F81AA9" w:rsidRPr="007F2770">
        <w:rPr>
          <w:noProof/>
        </w:rPr>
        <w:tab/>
        <w:t>emergency service</w:t>
      </w:r>
      <w:r w:rsidR="00F81AA9" w:rsidRPr="007F2770">
        <w:t>;</w:t>
      </w:r>
    </w:p>
    <w:p w14:paraId="33FD3D2B" w14:textId="77777777" w:rsidR="00F81AA9" w:rsidRPr="007F2770" w:rsidRDefault="00187DED" w:rsidP="00F81AA9">
      <w:pPr>
        <w:pStyle w:val="B1"/>
        <w:rPr>
          <w:noProof/>
          <w:lang w:val="fr-FR"/>
        </w:rPr>
      </w:pPr>
      <w:r w:rsidRPr="007F2770">
        <w:rPr>
          <w:noProof/>
          <w:lang w:val="fr-FR"/>
        </w:rPr>
        <w:t>b</w:t>
      </w:r>
      <w:r w:rsidR="00F81AA9" w:rsidRPr="007F2770">
        <w:rPr>
          <w:noProof/>
          <w:lang w:val="fr-FR"/>
        </w:rPr>
        <w:t>)</w:t>
      </w:r>
      <w:r w:rsidR="00F81AA9" w:rsidRPr="007F2770">
        <w:rPr>
          <w:noProof/>
          <w:lang w:val="fr-FR"/>
        </w:rPr>
        <w:tab/>
        <w:t>MMTEL voice;</w:t>
      </w:r>
    </w:p>
    <w:p w14:paraId="15206C5F" w14:textId="77777777" w:rsidR="00F81AA9" w:rsidRPr="007F2770" w:rsidRDefault="00187DED" w:rsidP="00F81AA9">
      <w:pPr>
        <w:pStyle w:val="B1"/>
        <w:rPr>
          <w:noProof/>
          <w:lang w:val="fr-FR"/>
        </w:rPr>
      </w:pPr>
      <w:r w:rsidRPr="007F2770">
        <w:rPr>
          <w:noProof/>
          <w:lang w:val="fr-FR"/>
        </w:rPr>
        <w:t>c</w:t>
      </w:r>
      <w:r w:rsidR="00F81AA9" w:rsidRPr="007F2770">
        <w:rPr>
          <w:noProof/>
          <w:lang w:val="fr-FR"/>
        </w:rPr>
        <w:t>)</w:t>
      </w:r>
      <w:r w:rsidR="00F81AA9" w:rsidRPr="007F2770">
        <w:rPr>
          <w:noProof/>
          <w:lang w:val="fr-FR"/>
        </w:rPr>
        <w:tab/>
        <w:t>MMTEL video;</w:t>
      </w:r>
    </w:p>
    <w:p w14:paraId="17EA3282" w14:textId="77777777" w:rsidR="00F81AA9" w:rsidRPr="007F2770" w:rsidRDefault="00187DED" w:rsidP="00F81AA9">
      <w:pPr>
        <w:pStyle w:val="B1"/>
        <w:rPr>
          <w:noProof/>
        </w:rPr>
      </w:pPr>
      <w:r w:rsidRPr="007F2770">
        <w:rPr>
          <w:noProof/>
        </w:rPr>
        <w:t>d</w:t>
      </w:r>
      <w:r w:rsidR="00F81AA9" w:rsidRPr="007F2770">
        <w:rPr>
          <w:noProof/>
        </w:rPr>
        <w:t>)</w:t>
      </w:r>
      <w:r w:rsidR="00F81AA9" w:rsidRPr="007F2770">
        <w:rPr>
          <w:noProof/>
        </w:rPr>
        <w:tab/>
        <w:t>SMSoIP;</w:t>
      </w:r>
    </w:p>
    <w:p w14:paraId="0EA06F55" w14:textId="77777777" w:rsidR="001E7009" w:rsidRPr="007F2770" w:rsidRDefault="00187DED" w:rsidP="001E7009">
      <w:pPr>
        <w:pStyle w:val="B1"/>
      </w:pPr>
      <w:r w:rsidRPr="007F2770">
        <w:rPr>
          <w:noProof/>
        </w:rPr>
        <w:t>e</w:t>
      </w:r>
      <w:r w:rsidR="00F81AA9" w:rsidRPr="007F2770">
        <w:rPr>
          <w:noProof/>
        </w:rPr>
        <w:t>)</w:t>
      </w:r>
      <w:r w:rsidR="00F81AA9" w:rsidRPr="007F2770">
        <w:rPr>
          <w:noProof/>
        </w:rPr>
        <w:tab/>
        <w:t>SMS over NAS</w:t>
      </w:r>
      <w:r w:rsidR="001E7009" w:rsidRPr="007F2770">
        <w:t>;</w:t>
      </w:r>
    </w:p>
    <w:p w14:paraId="3BDBDC02" w14:textId="77777777" w:rsidR="00F81AA9" w:rsidRPr="007F2770" w:rsidRDefault="001E7009" w:rsidP="001E7009">
      <w:pPr>
        <w:pStyle w:val="B1"/>
        <w:rPr>
          <w:noProof/>
        </w:rPr>
      </w:pPr>
      <w:r w:rsidRPr="007F2770">
        <w:t>f)</w:t>
      </w:r>
      <w:r w:rsidRPr="007F2770">
        <w:tab/>
        <w:t>5GC-MO-LR procedure</w:t>
      </w:r>
      <w:r w:rsidR="007704D3" w:rsidRPr="007F2770">
        <w:rPr>
          <w:noProof/>
        </w:rPr>
        <w:t>;</w:t>
      </w:r>
    </w:p>
    <w:p w14:paraId="7D9B1A20" w14:textId="5EC2DAA8" w:rsidR="00196D17" w:rsidRPr="007F2770" w:rsidRDefault="00196D17" w:rsidP="00196D17">
      <w:pPr>
        <w:pStyle w:val="B1"/>
        <w:rPr>
          <w:noProof/>
          <w:lang w:eastAsia="zh-CN"/>
        </w:rPr>
      </w:pPr>
      <w:r w:rsidRPr="007F2770">
        <w:t>g)</w:t>
      </w:r>
      <w:r w:rsidRPr="007F2770">
        <w:tab/>
        <w:t>UE</w:t>
      </w:r>
      <w:r w:rsidRPr="007F2770">
        <w:rPr>
          <w:rFonts w:hint="eastAsia"/>
          <w:lang w:eastAsia="zh-CN"/>
        </w:rPr>
        <w:t>-requested</w:t>
      </w:r>
      <w:r w:rsidRPr="007F2770">
        <w:t xml:space="preserve"> policy provisioning procedure</w:t>
      </w:r>
      <w:r w:rsidRPr="007F2770">
        <w:rPr>
          <w:rFonts w:hint="eastAsia"/>
          <w:lang w:eastAsia="zh-CN"/>
        </w:rPr>
        <w:t xml:space="preserve"> for</w:t>
      </w:r>
      <w:r w:rsidRPr="007F2770">
        <w:t xml:space="preserve"> V2X</w:t>
      </w:r>
      <w:r w:rsidRPr="007F2770">
        <w:rPr>
          <w:rFonts w:hint="eastAsia"/>
          <w:lang w:eastAsia="zh-CN"/>
        </w:rPr>
        <w:t>P, ProSeP or both</w:t>
      </w:r>
      <w:r w:rsidRPr="007F2770">
        <w:t>;</w:t>
      </w:r>
      <w:r w:rsidRPr="007F2770">
        <w:rPr>
          <w:rFonts w:hint="eastAsia"/>
          <w:lang w:eastAsia="zh-CN"/>
        </w:rPr>
        <w:t xml:space="preserve"> and</w:t>
      </w:r>
    </w:p>
    <w:p w14:paraId="1AA7EC62" w14:textId="7B7E9696" w:rsidR="00196D17" w:rsidRPr="007F2770" w:rsidRDefault="00196D17" w:rsidP="00196D17">
      <w:pPr>
        <w:pStyle w:val="B1"/>
        <w:rPr>
          <w:noProof/>
        </w:rPr>
      </w:pPr>
      <w:r w:rsidRPr="007F2770">
        <w:t>h)</w:t>
      </w:r>
      <w:r w:rsidRPr="007F2770">
        <w:tab/>
        <w:t>CIoT user data transfer over the control plane</w:t>
      </w:r>
      <w:r w:rsidRPr="007F2770">
        <w:rPr>
          <w:noProof/>
        </w:rPr>
        <w:t>.</w:t>
      </w:r>
    </w:p>
    <w:p w14:paraId="6E851373" w14:textId="77777777" w:rsidR="00193BB8" w:rsidRPr="007F2770" w:rsidRDefault="00F81AA9" w:rsidP="00F81AA9">
      <w:pPr>
        <w:rPr>
          <w:noProof/>
        </w:rPr>
      </w:pPr>
      <w:r w:rsidRPr="007F2770">
        <w:rPr>
          <w:noProof/>
        </w:rPr>
        <w:t xml:space="preserve">The UE considers an emergency service </w:t>
      </w:r>
      <w:r w:rsidR="00587564" w:rsidRPr="007F2770">
        <w:rPr>
          <w:noProof/>
        </w:rPr>
        <w:t>a</w:t>
      </w:r>
      <w:r w:rsidRPr="007F2770">
        <w:rPr>
          <w:noProof/>
        </w:rPr>
        <w:t xml:space="preserve">) as started when 5GMM receives a request from upper layers to </w:t>
      </w:r>
      <w:r w:rsidR="00AB4ADB" w:rsidRPr="007F2770">
        <w:rPr>
          <w:noProof/>
        </w:rPr>
        <w:t>register</w:t>
      </w:r>
      <w:r w:rsidRPr="007F2770">
        <w:rPr>
          <w:noProof/>
        </w:rPr>
        <w:t xml:space="preserve"> for emergency services or to establish a PDU session with request type = "initial emergency request"</w:t>
      </w:r>
      <w:r w:rsidR="00E54F0C" w:rsidRPr="007F2770">
        <w:rPr>
          <w:noProof/>
        </w:rPr>
        <w:t xml:space="preserve"> or "existing emergency PDU session"</w:t>
      </w:r>
      <w:r w:rsidRPr="007F2770">
        <w:rPr>
          <w:noProof/>
        </w:rPr>
        <w:t>. It considers the emergency service as stopped when this PDU session is released.</w:t>
      </w:r>
    </w:p>
    <w:p w14:paraId="0FF2F123" w14:textId="024825E8" w:rsidR="00F036BC" w:rsidRPr="007F2770" w:rsidRDefault="00F036BC" w:rsidP="00F036BC">
      <w:r w:rsidRPr="007F2770">
        <w:t xml:space="preserve">In addition, the UE considers an emergency service a) as started when the 5GMM receives </w:t>
      </w:r>
      <w:r w:rsidRPr="007F2770">
        <w:rPr>
          <w:lang w:eastAsia="ja-JP"/>
        </w:rPr>
        <w:t xml:space="preserve">a request </w:t>
      </w:r>
      <w:r w:rsidR="00F00668" w:rsidRPr="007F2770">
        <w:rPr>
          <w:noProof/>
        </w:rPr>
        <w:t>from the upper layers to perform emergency service</w:t>
      </w:r>
      <w:r w:rsidR="00070CB0" w:rsidRPr="007F2770">
        <w:rPr>
          <w:noProof/>
        </w:rPr>
        <w:t>s</w:t>
      </w:r>
      <w:r w:rsidR="00F00668" w:rsidRPr="007F2770">
        <w:rPr>
          <w:noProof/>
        </w:rPr>
        <w:t xml:space="preserve"> fallback</w:t>
      </w:r>
      <w:r w:rsidRPr="007F2770">
        <w:rPr>
          <w:lang w:eastAsia="ja-JP"/>
        </w:rPr>
        <w:t xml:space="preserve"> and performs</w:t>
      </w:r>
      <w:r w:rsidRPr="007F2770">
        <w:t xml:space="preserve"> emergency services fallback as specified in subclause 4.13.4.2 of 3GPP TS 23.502 [9]. In this case, the UE considers the emergency service as stopped when:</w:t>
      </w:r>
    </w:p>
    <w:p w14:paraId="76197440" w14:textId="77777777" w:rsidR="00F036BC" w:rsidRPr="007F2770" w:rsidRDefault="00F036BC" w:rsidP="00F036BC">
      <w:pPr>
        <w:pStyle w:val="B1"/>
      </w:pPr>
      <w:r w:rsidRPr="007F2770">
        <w:t>-</w:t>
      </w:r>
      <w:r w:rsidRPr="007F2770">
        <w:tab/>
        <w:t xml:space="preserve">the </w:t>
      </w:r>
      <w:r w:rsidR="0067313E" w:rsidRPr="007F2770">
        <w:t xml:space="preserve">emergency </w:t>
      </w:r>
      <w:r w:rsidRPr="007F2770">
        <w:t>PDU session established during the emergency services fallback is released if the UE has moved to an E-UTRA cell connected to 5GCN; or</w:t>
      </w:r>
    </w:p>
    <w:p w14:paraId="498D9F5B" w14:textId="77777777" w:rsidR="00F036BC" w:rsidRPr="007F2770" w:rsidRDefault="00F036BC" w:rsidP="00F036BC">
      <w:pPr>
        <w:pStyle w:val="B1"/>
      </w:pPr>
      <w:r w:rsidRPr="007F2770">
        <w:t>-</w:t>
      </w:r>
      <w:r w:rsidRPr="007F2770">
        <w:tab/>
        <w:t>the service request procedure involved in the emergency services fallback is completed otherwise.</w:t>
      </w:r>
    </w:p>
    <w:p w14:paraId="5927334F" w14:textId="61A18C63" w:rsidR="00F81AA9" w:rsidRPr="007F2770" w:rsidRDefault="00F81AA9" w:rsidP="00F81AA9">
      <w:pPr>
        <w:rPr>
          <w:noProof/>
          <w:lang w:val="en-US"/>
        </w:rPr>
      </w:pPr>
      <w:r w:rsidRPr="007F2770">
        <w:rPr>
          <w:noProof/>
          <w:lang w:val="en-US"/>
        </w:rPr>
        <w:lastRenderedPageBreak/>
        <w:t xml:space="preserve">While an emergency service </w:t>
      </w:r>
      <w:r w:rsidR="00587564" w:rsidRPr="007F2770">
        <w:rPr>
          <w:noProof/>
          <w:lang w:val="en-US"/>
        </w:rPr>
        <w:t>a</w:t>
      </w:r>
      <w:r w:rsidRPr="007F2770">
        <w:rPr>
          <w:noProof/>
          <w:lang w:val="en-US"/>
        </w:rPr>
        <w:t>) is ongoing, any access attempt triggered by the initiation of a registration, de</w:t>
      </w:r>
      <w:r w:rsidR="00ED0036" w:rsidRPr="007F2770">
        <w:rPr>
          <w:noProof/>
          <w:lang w:val="en-US"/>
        </w:rPr>
        <w:t>-</w:t>
      </w:r>
      <w:r w:rsidRPr="007F2770">
        <w:rPr>
          <w:noProof/>
          <w:lang w:val="en-US"/>
        </w:rPr>
        <w:t xml:space="preserve">registration or service request procedure </w:t>
      </w:r>
      <w:r w:rsidR="007848D6" w:rsidRPr="007F2770">
        <w:rPr>
          <w:noProof/>
          <w:lang w:val="en-US"/>
        </w:rPr>
        <w:t xml:space="preserve">or by </w:t>
      </w:r>
      <w:r w:rsidR="007848D6" w:rsidRPr="007F2770">
        <w:rPr>
          <w:noProof/>
        </w:rPr>
        <w:t>an uplink user data packet to be sent for a</w:t>
      </w:r>
      <w:r w:rsidR="00574342" w:rsidRPr="007F2770">
        <w:rPr>
          <w:noProof/>
        </w:rPr>
        <w:t>n emergency</w:t>
      </w:r>
      <w:r w:rsidR="007848D6" w:rsidRPr="007F2770">
        <w:rPr>
          <w:noProof/>
        </w:rPr>
        <w:t xml:space="preserve"> PDU session with suspended user-plane resources </w:t>
      </w:r>
      <w:r w:rsidRPr="007F2770">
        <w:rPr>
          <w:noProof/>
          <w:lang w:val="en-US"/>
        </w:rPr>
        <w:t>is mapped to access category 2 = emergency.</w:t>
      </w:r>
    </w:p>
    <w:p w14:paraId="4FE841F4" w14:textId="77777777" w:rsidR="00F81AA9" w:rsidRPr="007F2770" w:rsidRDefault="00F81AA9" w:rsidP="00F81AA9">
      <w:pPr>
        <w:rPr>
          <w:noProof/>
        </w:rPr>
      </w:pPr>
      <w:r w:rsidRPr="007F2770">
        <w:rPr>
          <w:noProof/>
          <w:lang w:val="en-US"/>
        </w:rPr>
        <w:t>On</w:t>
      </w:r>
      <w:r w:rsidRPr="007F2770">
        <w:rPr>
          <w:noProof/>
        </w:rPr>
        <w:t xml:space="preserve">ce the </w:t>
      </w:r>
      <w:r w:rsidRPr="007F2770">
        <w:rPr>
          <w:noProof/>
          <w:lang w:val="en-US"/>
        </w:rPr>
        <w:t xml:space="preserve">emergency service </w:t>
      </w:r>
      <w:r w:rsidRPr="007F2770">
        <w:rPr>
          <w:noProof/>
        </w:rPr>
        <w:t>has successfully passed access control, then as long as the service is ongoing, the following access attempts are allowed to proceed without further access control checking in order to avoid double barring:</w:t>
      </w:r>
    </w:p>
    <w:p w14:paraId="1C3708D5" w14:textId="77777777" w:rsidR="00F81AA9" w:rsidRPr="007F2770" w:rsidRDefault="00587564" w:rsidP="00F81AA9">
      <w:pPr>
        <w:pStyle w:val="B1"/>
        <w:rPr>
          <w:noProof/>
        </w:rPr>
      </w:pPr>
      <w:r w:rsidRPr="007F2770">
        <w:rPr>
          <w:noProof/>
        </w:rPr>
        <w:t>-</w:t>
      </w:r>
      <w:r w:rsidR="00F81AA9" w:rsidRPr="007F2770">
        <w:rPr>
          <w:noProof/>
        </w:rPr>
        <w:tab/>
        <w:t>any service request procedure related to the PDU session associated with request type = "initial emergency request"</w:t>
      </w:r>
      <w:r w:rsidR="00E54F0C" w:rsidRPr="007F2770">
        <w:rPr>
          <w:noProof/>
        </w:rPr>
        <w:t xml:space="preserve"> or "existing emergency PDU session"</w:t>
      </w:r>
      <w:r w:rsidR="00F81AA9" w:rsidRPr="007F2770">
        <w:rPr>
          <w:noProof/>
        </w:rPr>
        <w:t>;</w:t>
      </w:r>
      <w:r w:rsidR="002319E1" w:rsidRPr="007F2770">
        <w:rPr>
          <w:noProof/>
        </w:rPr>
        <w:t xml:space="preserve"> and</w:t>
      </w:r>
    </w:p>
    <w:p w14:paraId="065A8908" w14:textId="77777777" w:rsidR="007848D6" w:rsidRPr="007F2770" w:rsidRDefault="007848D6" w:rsidP="007848D6">
      <w:pPr>
        <w:pStyle w:val="B1"/>
        <w:rPr>
          <w:noProof/>
        </w:rPr>
      </w:pPr>
      <w:r w:rsidRPr="007F2770">
        <w:rPr>
          <w:noProof/>
        </w:rPr>
        <w:t>-</w:t>
      </w:r>
      <w:r w:rsidRPr="007F2770">
        <w:rPr>
          <w:noProof/>
        </w:rPr>
        <w:tab/>
        <w:t>any uplink user data packet to be sent for a PDU session with suspended user-plane resources associated with request type = "initial emergency request" or "existing emergency PDU session</w:t>
      </w:r>
      <w:r w:rsidR="002319E1" w:rsidRPr="007F2770">
        <w:rPr>
          <w:noProof/>
        </w:rPr>
        <w:t>"</w:t>
      </w:r>
      <w:r w:rsidR="002319E1" w:rsidRPr="007F2770">
        <w:t>.</w:t>
      </w:r>
    </w:p>
    <w:p w14:paraId="5A47AD7B" w14:textId="7BC9A80A" w:rsidR="00F81AA9" w:rsidRPr="007F2770" w:rsidRDefault="00F81AA9" w:rsidP="00F81AA9">
      <w:pPr>
        <w:pStyle w:val="NO"/>
      </w:pPr>
      <w:r w:rsidRPr="007F2770">
        <w:t>NOTE </w:t>
      </w:r>
      <w:r w:rsidR="00194E71" w:rsidRPr="007F2770">
        <w:t>3</w:t>
      </w:r>
      <w:r w:rsidRPr="007F2770">
        <w:t>:</w:t>
      </w:r>
      <w:r w:rsidRPr="007F2770">
        <w:tab/>
        <w:t>Although the access control checking is skipped, the mapping is performed in order to derive an RRC establishment cause.</w:t>
      </w:r>
    </w:p>
    <w:p w14:paraId="60D1F8C6" w14:textId="5C3F8B34" w:rsidR="002931FD" w:rsidRPr="007F2770" w:rsidRDefault="002931FD" w:rsidP="002931FD">
      <w:pPr>
        <w:rPr>
          <w:noProof/>
        </w:rPr>
      </w:pPr>
      <w:r w:rsidRPr="007F2770">
        <w:rPr>
          <w:noProof/>
        </w:rPr>
        <w:t xml:space="preserve">For services b) to </w:t>
      </w:r>
      <w:r w:rsidRPr="007F2770">
        <w:t>h</w:t>
      </w:r>
      <w:r w:rsidRPr="007F2770">
        <w:rPr>
          <w:noProof/>
        </w:rPr>
        <w:t>) the 5GMM receives explicit start and stop indications from the upper layers.</w:t>
      </w:r>
    </w:p>
    <w:p w14:paraId="7CA7D370" w14:textId="77777777" w:rsidR="00FD1B04" w:rsidRPr="007F2770" w:rsidRDefault="009B1AB3" w:rsidP="00F81AA9">
      <w:r w:rsidRPr="007F2770">
        <w:rPr>
          <w:noProof/>
        </w:rPr>
        <w:t>For the case of handover of ongoing services b) to d) from non-3GPP access, the 5GMM receives an additional explicit handover of ongoing service from non-3GPP access i</w:t>
      </w:r>
      <w:r w:rsidRPr="007F2770">
        <w:t>ndication from the upper layer</w:t>
      </w:r>
      <w:r w:rsidR="00FD1B04" w:rsidRPr="007F2770">
        <w:t>s</w:t>
      </w:r>
      <w:r w:rsidRPr="007F2770">
        <w:t>.</w:t>
      </w:r>
      <w:r w:rsidR="00750C60" w:rsidRPr="007F2770">
        <w:t xml:space="preserve"> </w:t>
      </w:r>
    </w:p>
    <w:p w14:paraId="74869A99" w14:textId="1B7DBD45" w:rsidR="00FD1B04" w:rsidRPr="007F2770" w:rsidRDefault="00FD1B04" w:rsidP="00F81AA9">
      <w:bookmarkStart w:id="485" w:name="_Hlk93409121"/>
      <w:r w:rsidRPr="007F2770">
        <w:t xml:space="preserve">The 5GMM </w:t>
      </w:r>
      <w:bookmarkStart w:id="486" w:name="_Hlk93409092"/>
      <w:r w:rsidRPr="007F2770">
        <w:t>may receive an additional explicit "call-pull-initiated" indication from the upper layers</w:t>
      </w:r>
      <w:bookmarkEnd w:id="486"/>
      <w:r w:rsidRPr="007F2770">
        <w:t xml:space="preserve"> </w:t>
      </w:r>
      <w:bookmarkEnd w:id="485"/>
      <w:r w:rsidRPr="007F2770">
        <w:t>(see 3GPP TS 24.174 [13D]).</w:t>
      </w:r>
    </w:p>
    <w:p w14:paraId="79730BC1" w14:textId="534E0E47" w:rsidR="00F81AA9" w:rsidRPr="007F2770" w:rsidRDefault="00F81AA9" w:rsidP="00F81AA9">
      <w:pPr>
        <w:rPr>
          <w:noProof/>
        </w:rPr>
      </w:pPr>
      <w:r w:rsidRPr="007F2770">
        <w:rPr>
          <w:noProof/>
        </w:rPr>
        <w:t>Once the service has successfully passed access control, then as long as the service is ongoing,</w:t>
      </w:r>
      <w:r w:rsidRPr="007F2770">
        <w:t xml:space="preserve"> </w:t>
      </w:r>
      <w:r w:rsidRPr="007F2770">
        <w:rPr>
          <w:noProof/>
        </w:rPr>
        <w:t>the following access attempts are allowed to proceed without further access control checking in order to avoid double barring:</w:t>
      </w:r>
    </w:p>
    <w:p w14:paraId="4D96EA31" w14:textId="77777777" w:rsidR="007848D6" w:rsidRPr="007F2770" w:rsidRDefault="00587564" w:rsidP="007848D6">
      <w:pPr>
        <w:pStyle w:val="B1"/>
        <w:rPr>
          <w:noProof/>
        </w:rPr>
      </w:pPr>
      <w:r w:rsidRPr="007F2770">
        <w:rPr>
          <w:noProof/>
        </w:rPr>
        <w:t>-</w:t>
      </w:r>
      <w:r w:rsidR="00F81AA9" w:rsidRPr="007F2770">
        <w:rPr>
          <w:noProof/>
        </w:rPr>
        <w:tab/>
        <w:t xml:space="preserve">for services </w:t>
      </w:r>
      <w:r w:rsidR="00187DED" w:rsidRPr="007F2770">
        <w:rPr>
          <w:noProof/>
        </w:rPr>
        <w:t>b</w:t>
      </w:r>
      <w:r w:rsidR="00F81AA9" w:rsidRPr="007F2770">
        <w:rPr>
          <w:noProof/>
        </w:rPr>
        <w:t xml:space="preserve">), </w:t>
      </w:r>
      <w:r w:rsidR="00187DED" w:rsidRPr="007F2770">
        <w:rPr>
          <w:noProof/>
        </w:rPr>
        <w:t>c</w:t>
      </w:r>
      <w:r w:rsidR="00F81AA9" w:rsidRPr="007F2770">
        <w:rPr>
          <w:noProof/>
        </w:rPr>
        <w:t xml:space="preserve">) and </w:t>
      </w:r>
      <w:r w:rsidR="00187DED" w:rsidRPr="007F2770">
        <w:rPr>
          <w:noProof/>
        </w:rPr>
        <w:t>d</w:t>
      </w:r>
      <w:r w:rsidR="00F81AA9" w:rsidRPr="007F2770">
        <w:rPr>
          <w:noProof/>
        </w:rPr>
        <w:t>)</w:t>
      </w:r>
      <w:r w:rsidR="007848D6" w:rsidRPr="007F2770">
        <w:rPr>
          <w:noProof/>
        </w:rPr>
        <w:t>:</w:t>
      </w:r>
    </w:p>
    <w:p w14:paraId="31A3360A" w14:textId="38F52AF6" w:rsidR="00F81AA9" w:rsidRPr="007F2770" w:rsidRDefault="007848D6" w:rsidP="007848D6">
      <w:pPr>
        <w:pStyle w:val="B2"/>
        <w:rPr>
          <w:noProof/>
        </w:rPr>
      </w:pPr>
      <w:r w:rsidRPr="007F2770">
        <w:rPr>
          <w:noProof/>
        </w:rPr>
        <w:t>1)</w:t>
      </w:r>
      <w:r w:rsidRPr="007F2770">
        <w:rPr>
          <w:noProof/>
        </w:rPr>
        <w:tab/>
      </w:r>
      <w:r w:rsidR="00F81AA9" w:rsidRPr="007F2770">
        <w:rPr>
          <w:noProof/>
        </w:rPr>
        <w:t>any service request procedure related to the PDU session established for DNN = "IMS"</w:t>
      </w:r>
      <w:r w:rsidR="001A18BD" w:rsidRPr="007F2770">
        <w:rPr>
          <w:noProof/>
        </w:rPr>
        <w:t xml:space="preserve"> except between </w:t>
      </w:r>
      <w:r w:rsidR="001A18BD" w:rsidRPr="007F2770">
        <w:t>receiving from the lower layers an indication that access barring is applicable for all access categories except categories 0 and 2</w:t>
      </w:r>
      <w:r w:rsidR="00AF0275" w:rsidRPr="007F2770">
        <w:t>, or access barring is applicable for all access categories except category 0,</w:t>
      </w:r>
      <w:r w:rsidR="001A18BD" w:rsidRPr="007F2770">
        <w:t xml:space="preserve"> and receiving from the lower layers an indication that the barring is alleviated for the access category determined for the access attempt</w:t>
      </w:r>
      <w:r w:rsidR="00F81AA9" w:rsidRPr="007F2770">
        <w:rPr>
          <w:noProof/>
        </w:rPr>
        <w:t>;</w:t>
      </w:r>
    </w:p>
    <w:p w14:paraId="5D5CE81C" w14:textId="4CF732AE" w:rsidR="007848D6" w:rsidRDefault="007848D6" w:rsidP="007848D6">
      <w:pPr>
        <w:pStyle w:val="B2"/>
      </w:pPr>
      <w:r w:rsidRPr="007F2770">
        <w:rPr>
          <w:noProof/>
        </w:rPr>
        <w:t>2)</w:t>
      </w:r>
      <w:r w:rsidRPr="007F2770">
        <w:rPr>
          <w:noProof/>
        </w:rPr>
        <w:tab/>
        <w:t>any uplink user data packet to be sent for a PDU session with suspended user-plane resources established for DNN = "IMS"</w:t>
      </w:r>
      <w:r w:rsidR="001A18BD" w:rsidRPr="007F2770">
        <w:rPr>
          <w:noProof/>
        </w:rPr>
        <w:t xml:space="preserve"> except between </w:t>
      </w:r>
      <w:r w:rsidR="001A18BD" w:rsidRPr="007F2770">
        <w:t>receiving from the lower layers an indication that access barring is applicable for all access categories except categories 0 and 2</w:t>
      </w:r>
      <w:r w:rsidR="00AF0275" w:rsidRPr="007F2770">
        <w:t>, or access barring is applicable for all access categories except category 0,</w:t>
      </w:r>
      <w:r w:rsidR="001A18BD" w:rsidRPr="007F2770">
        <w:t xml:space="preserve"> and receiving from the lower layers an indication that the barring is alleviated for the access category determined for the access attempt</w:t>
      </w:r>
      <w:r w:rsidRPr="007F2770">
        <w:t>;</w:t>
      </w:r>
      <w:r w:rsidR="00534E26">
        <w:t xml:space="preserve"> and</w:t>
      </w:r>
    </w:p>
    <w:p w14:paraId="4CB5DB9C" w14:textId="3E6BD356" w:rsidR="00534E26" w:rsidRPr="007F2770" w:rsidRDefault="00534E26" w:rsidP="00534E26">
      <w:pPr>
        <w:pStyle w:val="B2"/>
        <w:rPr>
          <w:noProof/>
        </w:rPr>
      </w:pPr>
      <w:r>
        <w:t>3)</w:t>
      </w:r>
      <w:r>
        <w:tab/>
        <w:t xml:space="preserve">any </w:t>
      </w:r>
      <w:r>
        <w:rPr>
          <w:rFonts w:hint="eastAsia"/>
        </w:rPr>
        <w:t>start of the MO IMS registration related signalling</w:t>
      </w:r>
      <w:r>
        <w:t>;</w:t>
      </w:r>
    </w:p>
    <w:p w14:paraId="50416924" w14:textId="77777777" w:rsidR="004F2CDF" w:rsidRPr="007F2770" w:rsidRDefault="004F2CDF" w:rsidP="004F2CDF">
      <w:pPr>
        <w:pStyle w:val="B1"/>
        <w:rPr>
          <w:noProof/>
        </w:rPr>
      </w:pPr>
      <w:r w:rsidRPr="007F2770">
        <w:rPr>
          <w:noProof/>
        </w:rPr>
        <w:t>-</w:t>
      </w:r>
      <w:r w:rsidRPr="007F2770">
        <w:rPr>
          <w:noProof/>
        </w:rPr>
        <w:tab/>
        <w:t>for service d), if the upper layers have indicated a DNN used for SMSoIP and the indicated DNN used for SMSoIP is different from "IMS":</w:t>
      </w:r>
    </w:p>
    <w:p w14:paraId="786B644A" w14:textId="77777777" w:rsidR="004F2CDF" w:rsidRPr="007F2770" w:rsidRDefault="004F2CDF" w:rsidP="004F2CDF">
      <w:pPr>
        <w:pStyle w:val="B2"/>
        <w:rPr>
          <w:noProof/>
        </w:rPr>
      </w:pPr>
      <w:r w:rsidRPr="007F2770">
        <w:rPr>
          <w:noProof/>
        </w:rPr>
        <w:t>1)</w:t>
      </w:r>
      <w:r w:rsidRPr="007F2770">
        <w:rPr>
          <w:noProof/>
        </w:rPr>
        <w:tab/>
        <w:t>any service request procedure related to the PDU session established for the DNN used for SMSoIP</w:t>
      </w:r>
      <w:r w:rsidR="001A18BD" w:rsidRPr="007F2770">
        <w:rPr>
          <w:noProof/>
        </w:rPr>
        <w:t xml:space="preserve"> except between </w:t>
      </w:r>
      <w:r w:rsidR="001A18BD" w:rsidRPr="007F2770">
        <w:t>receiving from the lower layers an indication that access barring is applicable for all access categories except categories 0 and 2</w:t>
      </w:r>
      <w:r w:rsidR="00AF0275" w:rsidRPr="007F2770">
        <w:t>, or access barring is applicable for all access categories except category 0,</w:t>
      </w:r>
      <w:r w:rsidR="001A18BD" w:rsidRPr="007F2770">
        <w:t xml:space="preserve"> and receiving from the lower layers an indication that the barring is alleviated for access category 6</w:t>
      </w:r>
      <w:r w:rsidRPr="007F2770">
        <w:rPr>
          <w:noProof/>
        </w:rPr>
        <w:t>; and</w:t>
      </w:r>
    </w:p>
    <w:p w14:paraId="4AF35F65" w14:textId="77777777" w:rsidR="004F2CDF" w:rsidRPr="007F2770" w:rsidRDefault="004F2CDF" w:rsidP="004F2CDF">
      <w:pPr>
        <w:pStyle w:val="B2"/>
        <w:rPr>
          <w:noProof/>
        </w:rPr>
      </w:pPr>
      <w:r w:rsidRPr="007F2770">
        <w:rPr>
          <w:noProof/>
        </w:rPr>
        <w:t>2)</w:t>
      </w:r>
      <w:r w:rsidRPr="007F2770">
        <w:rPr>
          <w:noProof/>
        </w:rPr>
        <w:tab/>
        <w:t>any uplink user data packet to be sent for a PDU session with suspended user-plane resources established for the DNN used for SMSoIP</w:t>
      </w:r>
      <w:r w:rsidR="001A18BD" w:rsidRPr="007F2770">
        <w:rPr>
          <w:noProof/>
        </w:rPr>
        <w:t xml:space="preserve"> except between </w:t>
      </w:r>
      <w:r w:rsidR="001A18BD" w:rsidRPr="007F2770">
        <w:t>receiving from the lower layers an indication that access barring is applicable for all access categories except categories 0 and 2</w:t>
      </w:r>
      <w:r w:rsidR="00AF0275" w:rsidRPr="007F2770">
        <w:t>, or access barring is applicable for all access category except category 0,</w:t>
      </w:r>
      <w:r w:rsidR="001A18BD" w:rsidRPr="007F2770">
        <w:t xml:space="preserve"> and receiving from the lower layers an indication that the barring is alleviated for access category 6</w:t>
      </w:r>
      <w:r w:rsidR="002319E1" w:rsidRPr="007F2770">
        <w:t>.</w:t>
      </w:r>
    </w:p>
    <w:p w14:paraId="759F90E9" w14:textId="77777777" w:rsidR="00C22454" w:rsidRPr="007F2770" w:rsidRDefault="00C22454" w:rsidP="00C22454">
      <w:pPr>
        <w:rPr>
          <w:noProof/>
        </w:rPr>
      </w:pPr>
      <w:r w:rsidRPr="007F2770">
        <w:rPr>
          <w:noProof/>
        </w:rPr>
        <w:t>For the MO IMS registration related signalling, the 5GMM receives explicit start and stop indications from the upper layers.</w:t>
      </w:r>
    </w:p>
    <w:p w14:paraId="05873814" w14:textId="77777777" w:rsidR="00C22454" w:rsidRPr="007F2770" w:rsidRDefault="00C22454" w:rsidP="00C22454">
      <w:pPr>
        <w:rPr>
          <w:noProof/>
        </w:rPr>
      </w:pPr>
      <w:r w:rsidRPr="007F2770">
        <w:rPr>
          <w:noProof/>
        </w:rPr>
        <w:t xml:space="preserve">Once the MO IMS registration related signalling has successfully passed access control, then as long as the MO IMS registration related </w:t>
      </w:r>
      <w:r w:rsidRPr="007F2770">
        <w:rPr>
          <w:rFonts w:hint="eastAsia"/>
          <w:lang w:eastAsia="ja-JP"/>
        </w:rPr>
        <w:t>signalling</w:t>
      </w:r>
      <w:r w:rsidRPr="007F2770">
        <w:rPr>
          <w:lang w:eastAsia="ja-JP"/>
        </w:rPr>
        <w:t xml:space="preserve"> is ongoing</w:t>
      </w:r>
      <w:r w:rsidRPr="007F2770">
        <w:rPr>
          <w:noProof/>
        </w:rPr>
        <w:t>,</w:t>
      </w:r>
      <w:r w:rsidRPr="007F2770">
        <w:t xml:space="preserve"> </w:t>
      </w:r>
      <w:r w:rsidRPr="007F2770">
        <w:rPr>
          <w:noProof/>
        </w:rPr>
        <w:t>the following access attempts are allowed to proceed without further access control checking in order to avoid double barring:</w:t>
      </w:r>
    </w:p>
    <w:p w14:paraId="511F76AD" w14:textId="77777777" w:rsidR="005865B7" w:rsidRPr="007F2770" w:rsidRDefault="005865B7" w:rsidP="005865B7">
      <w:pPr>
        <w:pStyle w:val="B1"/>
        <w:rPr>
          <w:noProof/>
        </w:rPr>
      </w:pPr>
      <w:r w:rsidRPr="007F2770">
        <w:rPr>
          <w:noProof/>
        </w:rPr>
        <w:lastRenderedPageBreak/>
        <w:t>1)</w:t>
      </w:r>
      <w:r w:rsidRPr="007F2770">
        <w:rPr>
          <w:noProof/>
        </w:rPr>
        <w:tab/>
        <w:t xml:space="preserve">any service request procedure related to the PDU session established for DNN = "IMS" </w:t>
      </w:r>
      <w:r w:rsidRPr="007F2770">
        <w:rPr>
          <w:rFonts w:hint="eastAsia"/>
          <w:noProof/>
          <w:lang w:eastAsia="ja-JP"/>
        </w:rPr>
        <w:t xml:space="preserve">and for the DNN used for SMSoIP, if </w:t>
      </w:r>
      <w:r w:rsidRPr="007F2770">
        <w:rPr>
          <w:noProof/>
          <w:lang w:eastAsia="ja-JP"/>
        </w:rPr>
        <w:t>the upper layers have indicated a DNN used for SMSoIP and the indicated DNN used for SMSoIP is different from "IMS"</w:t>
      </w:r>
      <w:r w:rsidRPr="007F2770">
        <w:rPr>
          <w:rFonts w:hint="eastAsia"/>
          <w:noProof/>
          <w:lang w:eastAsia="ja-JP"/>
        </w:rPr>
        <w:t xml:space="preserve">, </w:t>
      </w:r>
      <w:r w:rsidRPr="007F2770">
        <w:rPr>
          <w:noProof/>
        </w:rPr>
        <w:t xml:space="preserve">except between </w:t>
      </w:r>
      <w:r w:rsidRPr="007F2770">
        <w:t>receiving from the lower layers an indication that access barring is applicable for all access categories except categories 0 and 2, or access barring is applicable for all access categories except category 0 and receiving from the lower layers an indication that the barring is alleviated for the access category determined for the access attempt</w:t>
      </w:r>
      <w:r w:rsidRPr="007F2770">
        <w:rPr>
          <w:noProof/>
        </w:rPr>
        <w:t>; and</w:t>
      </w:r>
    </w:p>
    <w:p w14:paraId="3F18B146" w14:textId="77777777" w:rsidR="005865B7" w:rsidRPr="007F2770" w:rsidRDefault="005865B7" w:rsidP="005865B7">
      <w:pPr>
        <w:pStyle w:val="B1"/>
        <w:rPr>
          <w:noProof/>
        </w:rPr>
      </w:pPr>
      <w:r w:rsidRPr="007F2770">
        <w:rPr>
          <w:noProof/>
        </w:rPr>
        <w:t>2)</w:t>
      </w:r>
      <w:r w:rsidRPr="007F2770">
        <w:rPr>
          <w:noProof/>
        </w:rPr>
        <w:tab/>
        <w:t xml:space="preserve">any uplink user data packet to be sent for a PDU session with suspended user-plane resources established for DNN = "IMS" </w:t>
      </w:r>
      <w:r w:rsidRPr="007F2770">
        <w:rPr>
          <w:rFonts w:hint="eastAsia"/>
          <w:noProof/>
          <w:lang w:eastAsia="ja-JP"/>
        </w:rPr>
        <w:t xml:space="preserve">and for the </w:t>
      </w:r>
      <w:r w:rsidRPr="007F2770">
        <w:rPr>
          <w:noProof/>
          <w:lang w:eastAsia="ja-JP"/>
        </w:rPr>
        <w:t>DNN used for SMSoIP</w:t>
      </w:r>
      <w:r w:rsidRPr="007F2770">
        <w:rPr>
          <w:rFonts w:hint="eastAsia"/>
          <w:noProof/>
          <w:lang w:eastAsia="ja-JP"/>
        </w:rPr>
        <w:t xml:space="preserve"> </w:t>
      </w:r>
      <w:r w:rsidRPr="007F2770">
        <w:rPr>
          <w:noProof/>
        </w:rPr>
        <w:t xml:space="preserve">except between </w:t>
      </w:r>
      <w:r w:rsidRPr="007F2770">
        <w:t>receiving from the lower layers an indication that access barring is applicable for all access categories except categories 0 and 2, or access barring is applicable for all access categories except category 0 and receiving from the lower layers an indication that the barring is alleviated for the access category determined for the access attempt;</w:t>
      </w:r>
    </w:p>
    <w:p w14:paraId="272B261F" w14:textId="77777777" w:rsidR="00F82783" w:rsidRPr="007F2770" w:rsidRDefault="00F81AA9" w:rsidP="00C22454">
      <w:pPr>
        <w:rPr>
          <w:noProof/>
          <w:lang w:val="en-US"/>
        </w:rPr>
      </w:pPr>
      <w:r w:rsidRPr="007F2770">
        <w:rPr>
          <w:noProof/>
          <w:lang w:val="en-US"/>
        </w:rPr>
        <w:t xml:space="preserve">While an MMTEL voice </w:t>
      </w:r>
      <w:r w:rsidR="00F82783" w:rsidRPr="007F2770">
        <w:rPr>
          <w:noProof/>
          <w:lang w:val="en-US"/>
        </w:rPr>
        <w:t>call is ongoing:</w:t>
      </w:r>
    </w:p>
    <w:p w14:paraId="3D62289C" w14:textId="77777777" w:rsidR="00F82783" w:rsidRPr="007F2770" w:rsidRDefault="00F82783" w:rsidP="00F82783">
      <w:pPr>
        <w:pStyle w:val="B1"/>
        <w:rPr>
          <w:noProof/>
          <w:lang w:val="en-US"/>
        </w:rPr>
      </w:pPr>
      <w:r w:rsidRPr="007F2770">
        <w:rPr>
          <w:noProof/>
          <w:lang w:val="en-US"/>
        </w:rPr>
        <w:t>-</w:t>
      </w:r>
      <w:r w:rsidRPr="007F2770">
        <w:rPr>
          <w:noProof/>
          <w:lang w:val="en-US"/>
        </w:rPr>
        <w:tab/>
        <w:t xml:space="preserve">any </w:t>
      </w:r>
      <w:r w:rsidRPr="007F2770">
        <w:rPr>
          <w:noProof/>
        </w:rPr>
        <w:t>service request procedure related to the PDU session established for DNN = "IMS"</w:t>
      </w:r>
      <w:r w:rsidRPr="007F2770">
        <w:rPr>
          <w:noProof/>
          <w:lang w:val="en-US"/>
        </w:rPr>
        <w:t xml:space="preserve"> is mapped to access category 4;</w:t>
      </w:r>
    </w:p>
    <w:p w14:paraId="79BCCF18" w14:textId="77777777" w:rsidR="007848D6" w:rsidRPr="007F2770" w:rsidRDefault="007848D6" w:rsidP="007848D6">
      <w:pPr>
        <w:pStyle w:val="B1"/>
        <w:rPr>
          <w:noProof/>
          <w:lang w:val="en-US"/>
        </w:rPr>
      </w:pPr>
      <w:r w:rsidRPr="007F2770">
        <w:rPr>
          <w:noProof/>
          <w:lang w:val="en-US"/>
        </w:rPr>
        <w:t>-</w:t>
      </w:r>
      <w:r w:rsidRPr="007F2770">
        <w:rPr>
          <w:noProof/>
          <w:lang w:val="en-US"/>
        </w:rPr>
        <w:tab/>
      </w:r>
      <w:r w:rsidRPr="007F2770">
        <w:rPr>
          <w:noProof/>
        </w:rPr>
        <w:t xml:space="preserve">any uplink user data packet to be sent for a PDU session with suspended user-plane resources established for DNN = "IMS" </w:t>
      </w:r>
      <w:r w:rsidRPr="007F2770">
        <w:rPr>
          <w:noProof/>
          <w:lang w:val="en-US"/>
        </w:rPr>
        <w:t>is mapped to access category 4; and</w:t>
      </w:r>
    </w:p>
    <w:p w14:paraId="5B61D789" w14:textId="77777777" w:rsidR="00F82783" w:rsidRPr="007F2770" w:rsidRDefault="00F82783" w:rsidP="00F82783">
      <w:pPr>
        <w:pStyle w:val="B1"/>
        <w:rPr>
          <w:noProof/>
          <w:lang w:val="en-US"/>
        </w:rPr>
      </w:pPr>
      <w:r w:rsidRPr="007F2770">
        <w:rPr>
          <w:noProof/>
          <w:lang w:val="en-US"/>
        </w:rPr>
        <w:t>-</w:t>
      </w:r>
      <w:r w:rsidRPr="007F2770">
        <w:rPr>
          <w:noProof/>
          <w:lang w:val="en-US"/>
        </w:rPr>
        <w:tab/>
        <w:t>any:</w:t>
      </w:r>
    </w:p>
    <w:p w14:paraId="53967A82" w14:textId="77777777" w:rsidR="00F82783" w:rsidRPr="007F2770" w:rsidRDefault="00F82783" w:rsidP="00F82783">
      <w:pPr>
        <w:pStyle w:val="B2"/>
        <w:rPr>
          <w:noProof/>
          <w:lang w:val="en-US"/>
        </w:rPr>
      </w:pPr>
      <w:r w:rsidRPr="007F2770">
        <w:rPr>
          <w:noProof/>
          <w:lang w:val="en-US"/>
        </w:rPr>
        <w:t>1)</w:t>
      </w:r>
      <w:r w:rsidRPr="007F2770">
        <w:rPr>
          <w:noProof/>
          <w:lang w:val="en-US"/>
        </w:rPr>
        <w:tab/>
        <w:t>service request procedure; or</w:t>
      </w:r>
    </w:p>
    <w:p w14:paraId="4EE6C1F7" w14:textId="77777777" w:rsidR="00F82783" w:rsidRPr="007F2770" w:rsidRDefault="00F82783" w:rsidP="00F82783">
      <w:pPr>
        <w:pStyle w:val="B2"/>
        <w:rPr>
          <w:noProof/>
          <w:lang w:val="en-US"/>
        </w:rPr>
      </w:pPr>
      <w:r w:rsidRPr="007F2770">
        <w:rPr>
          <w:noProof/>
          <w:lang w:val="en-US"/>
        </w:rPr>
        <w:t>2)</w:t>
      </w:r>
      <w:r w:rsidRPr="007F2770">
        <w:rPr>
          <w:noProof/>
          <w:lang w:val="en-US"/>
        </w:rPr>
        <w:tab/>
        <w:t>registration procedure</w:t>
      </w:r>
      <w:r w:rsidR="00AA4C8C" w:rsidRPr="007F2770">
        <w:rPr>
          <w:noProof/>
          <w:lang w:val="en-US"/>
        </w:rPr>
        <w:t>;</w:t>
      </w:r>
    </w:p>
    <w:p w14:paraId="05ABFA6C" w14:textId="77777777" w:rsidR="00F82783" w:rsidRPr="007F2770" w:rsidRDefault="00F82783" w:rsidP="00F82783">
      <w:pPr>
        <w:pStyle w:val="B1"/>
      </w:pPr>
      <w:r w:rsidRPr="007F2770">
        <w:tab/>
      </w:r>
      <w:r w:rsidRPr="007F2770">
        <w:rPr>
          <w:noProof/>
          <w:lang w:val="en-US"/>
        </w:rPr>
        <w:t xml:space="preserve">initiated in 5GMM-IDLE mode </w:t>
      </w:r>
      <w:r w:rsidR="000E6529" w:rsidRPr="007F2770">
        <w:rPr>
          <w:rFonts w:hint="eastAsia"/>
          <w:noProof/>
          <w:lang w:val="en-US" w:eastAsia="zh-CN"/>
        </w:rPr>
        <w:t xml:space="preserve">or </w:t>
      </w:r>
      <w:r w:rsidR="000E6529" w:rsidRPr="007F2770">
        <w:rPr>
          <w:rFonts w:hint="eastAsia"/>
          <w:lang w:eastAsia="zh-CN"/>
        </w:rPr>
        <w:t>5G</w:t>
      </w:r>
      <w:r w:rsidR="000E6529" w:rsidRPr="007F2770">
        <w:rPr>
          <w:lang w:eastAsia="ja-JP"/>
        </w:rPr>
        <w:t>MM-IDLE mode with suspend indication</w:t>
      </w:r>
      <w:r w:rsidR="000E6529" w:rsidRPr="007F2770">
        <w:rPr>
          <w:noProof/>
          <w:lang w:val="en-US"/>
        </w:rPr>
        <w:t xml:space="preserve"> </w:t>
      </w:r>
      <w:r w:rsidRPr="007F2770">
        <w:rPr>
          <w:noProof/>
          <w:lang w:val="en-US"/>
        </w:rPr>
        <w:t>for the purpose of NAS signalling connection recovery</w:t>
      </w:r>
      <w:r w:rsidR="00D6652E" w:rsidRPr="007F2770">
        <w:t xml:space="preserve"> or following a fallback indication from the lower layers (see subclause 5.3.1.</w:t>
      </w:r>
      <w:r w:rsidR="009E7773" w:rsidRPr="007F2770">
        <w:t xml:space="preserve">2 </w:t>
      </w:r>
      <w:r w:rsidR="00D6652E" w:rsidRPr="007F2770">
        <w:t>and 5.3.1.</w:t>
      </w:r>
      <w:r w:rsidR="009E7773" w:rsidRPr="007F2770">
        <w:t>4</w:t>
      </w:r>
      <w:r w:rsidR="00D6652E" w:rsidRPr="007F2770">
        <w:t>)</w:t>
      </w:r>
      <w:r w:rsidRPr="007F2770">
        <w:rPr>
          <w:noProof/>
          <w:lang w:val="en-US"/>
        </w:rPr>
        <w:t xml:space="preserve"> is mapped to access category 4.</w:t>
      </w:r>
    </w:p>
    <w:p w14:paraId="31B2C4F9" w14:textId="77777777" w:rsidR="00F82783" w:rsidRPr="007F2770" w:rsidRDefault="00F82783" w:rsidP="00F82783">
      <w:pPr>
        <w:rPr>
          <w:noProof/>
          <w:lang w:val="en-US"/>
        </w:rPr>
      </w:pPr>
      <w:r w:rsidRPr="007F2770">
        <w:rPr>
          <w:noProof/>
          <w:lang w:val="en-US"/>
        </w:rPr>
        <w:t>While an</w:t>
      </w:r>
      <w:r w:rsidR="00F81AA9" w:rsidRPr="007F2770">
        <w:rPr>
          <w:noProof/>
          <w:lang w:val="en-US"/>
        </w:rPr>
        <w:t xml:space="preserve"> </w:t>
      </w:r>
      <w:r w:rsidRPr="007F2770">
        <w:rPr>
          <w:noProof/>
          <w:lang w:val="en-US"/>
        </w:rPr>
        <w:t xml:space="preserve">MMTEL </w:t>
      </w:r>
      <w:r w:rsidR="00F81AA9" w:rsidRPr="007F2770">
        <w:rPr>
          <w:noProof/>
          <w:lang w:val="en-US"/>
        </w:rPr>
        <w:t>video call</w:t>
      </w:r>
      <w:r w:rsidRPr="007F2770">
        <w:rPr>
          <w:noProof/>
          <w:lang w:val="en-US"/>
        </w:rPr>
        <w:t xml:space="preserve"> is ongoing</w:t>
      </w:r>
      <w:r w:rsidR="00AA4C8C" w:rsidRPr="007F2770">
        <w:rPr>
          <w:noProof/>
          <w:lang w:val="en-US"/>
        </w:rPr>
        <w:t xml:space="preserve"> and no MMTEL voice call is ongoing</w:t>
      </w:r>
      <w:r w:rsidRPr="007F2770">
        <w:rPr>
          <w:noProof/>
          <w:lang w:val="en-US"/>
        </w:rPr>
        <w:t>:</w:t>
      </w:r>
    </w:p>
    <w:p w14:paraId="323B3FBA" w14:textId="77777777" w:rsidR="00F82783" w:rsidRPr="007F2770" w:rsidRDefault="00F82783" w:rsidP="00F82783">
      <w:pPr>
        <w:pStyle w:val="B1"/>
        <w:rPr>
          <w:noProof/>
          <w:lang w:val="en-US"/>
        </w:rPr>
      </w:pPr>
      <w:r w:rsidRPr="007F2770">
        <w:rPr>
          <w:noProof/>
          <w:lang w:val="en-US"/>
        </w:rPr>
        <w:t>-</w:t>
      </w:r>
      <w:r w:rsidRPr="007F2770">
        <w:rPr>
          <w:noProof/>
          <w:lang w:val="en-US"/>
        </w:rPr>
        <w:tab/>
        <w:t xml:space="preserve">any </w:t>
      </w:r>
      <w:r w:rsidRPr="007F2770">
        <w:rPr>
          <w:noProof/>
        </w:rPr>
        <w:t>service request procedure related to the PDU session established for DNN = "IMS"</w:t>
      </w:r>
      <w:r w:rsidRPr="007F2770">
        <w:rPr>
          <w:noProof/>
          <w:lang w:val="en-US"/>
        </w:rPr>
        <w:t xml:space="preserve"> is mapped to access category 5;</w:t>
      </w:r>
    </w:p>
    <w:p w14:paraId="2608900C" w14:textId="77777777" w:rsidR="007848D6" w:rsidRPr="007F2770" w:rsidRDefault="007848D6" w:rsidP="007848D6">
      <w:pPr>
        <w:pStyle w:val="B1"/>
        <w:rPr>
          <w:noProof/>
          <w:lang w:val="en-US"/>
        </w:rPr>
      </w:pPr>
      <w:r w:rsidRPr="007F2770">
        <w:rPr>
          <w:noProof/>
          <w:lang w:val="en-US"/>
        </w:rPr>
        <w:t>-</w:t>
      </w:r>
      <w:r w:rsidRPr="007F2770">
        <w:rPr>
          <w:noProof/>
          <w:lang w:val="en-US"/>
        </w:rPr>
        <w:tab/>
      </w:r>
      <w:r w:rsidRPr="007F2770">
        <w:rPr>
          <w:noProof/>
        </w:rPr>
        <w:t xml:space="preserve">any uplink user data packet to be sent for a PDU session with suspended user-plane resources established for DNN = "IMS" </w:t>
      </w:r>
      <w:r w:rsidRPr="007F2770">
        <w:rPr>
          <w:noProof/>
          <w:lang w:val="en-US"/>
        </w:rPr>
        <w:t>is mapped to access category 5; and</w:t>
      </w:r>
    </w:p>
    <w:p w14:paraId="318AEF28" w14:textId="77777777" w:rsidR="00F82783" w:rsidRPr="007F2770" w:rsidRDefault="00F82783" w:rsidP="00F82783">
      <w:pPr>
        <w:pStyle w:val="B1"/>
        <w:rPr>
          <w:noProof/>
          <w:lang w:val="en-US"/>
        </w:rPr>
      </w:pPr>
      <w:r w:rsidRPr="007F2770">
        <w:rPr>
          <w:noProof/>
          <w:lang w:val="en-US"/>
        </w:rPr>
        <w:t>-</w:t>
      </w:r>
      <w:r w:rsidRPr="007F2770">
        <w:rPr>
          <w:noProof/>
          <w:lang w:val="en-US"/>
        </w:rPr>
        <w:tab/>
        <w:t>any:</w:t>
      </w:r>
    </w:p>
    <w:p w14:paraId="3A05A05B" w14:textId="77777777" w:rsidR="00F82783" w:rsidRPr="007F2770" w:rsidRDefault="00F82783" w:rsidP="00F82783">
      <w:pPr>
        <w:pStyle w:val="B2"/>
        <w:rPr>
          <w:noProof/>
          <w:lang w:val="en-US"/>
        </w:rPr>
      </w:pPr>
      <w:r w:rsidRPr="007F2770">
        <w:rPr>
          <w:noProof/>
          <w:lang w:val="en-US"/>
        </w:rPr>
        <w:t>1)</w:t>
      </w:r>
      <w:r w:rsidRPr="007F2770">
        <w:rPr>
          <w:noProof/>
          <w:lang w:val="en-US"/>
        </w:rPr>
        <w:tab/>
        <w:t>service request procedure; or</w:t>
      </w:r>
    </w:p>
    <w:p w14:paraId="04E5A033" w14:textId="77777777" w:rsidR="00F82783" w:rsidRPr="007F2770" w:rsidRDefault="00F82783" w:rsidP="00F82783">
      <w:pPr>
        <w:pStyle w:val="B2"/>
        <w:rPr>
          <w:noProof/>
          <w:lang w:val="en-US"/>
        </w:rPr>
      </w:pPr>
      <w:r w:rsidRPr="007F2770">
        <w:rPr>
          <w:noProof/>
          <w:lang w:val="en-US"/>
        </w:rPr>
        <w:t>2)</w:t>
      </w:r>
      <w:r w:rsidRPr="007F2770">
        <w:rPr>
          <w:noProof/>
          <w:lang w:val="en-US"/>
        </w:rPr>
        <w:tab/>
        <w:t>registration procedure</w:t>
      </w:r>
      <w:r w:rsidR="00AA4C8C" w:rsidRPr="007F2770">
        <w:rPr>
          <w:noProof/>
          <w:lang w:val="en-US"/>
        </w:rPr>
        <w:t>;</w:t>
      </w:r>
    </w:p>
    <w:p w14:paraId="783F6F88" w14:textId="77777777" w:rsidR="00F82783" w:rsidRPr="007F2770" w:rsidRDefault="00F82783" w:rsidP="00F82783">
      <w:pPr>
        <w:pStyle w:val="B1"/>
      </w:pPr>
      <w:r w:rsidRPr="007F2770">
        <w:tab/>
      </w:r>
      <w:r w:rsidRPr="007F2770">
        <w:rPr>
          <w:noProof/>
          <w:lang w:val="en-US"/>
        </w:rPr>
        <w:t xml:space="preserve">initiated in 5GMM-IDLE mode </w:t>
      </w:r>
      <w:r w:rsidR="000E6529" w:rsidRPr="007F2770">
        <w:rPr>
          <w:rFonts w:hint="eastAsia"/>
          <w:noProof/>
          <w:lang w:val="en-US" w:eastAsia="zh-CN"/>
        </w:rPr>
        <w:t xml:space="preserve">or </w:t>
      </w:r>
      <w:r w:rsidR="000E6529" w:rsidRPr="007F2770">
        <w:rPr>
          <w:rFonts w:hint="eastAsia"/>
          <w:lang w:eastAsia="zh-CN"/>
        </w:rPr>
        <w:t>5G</w:t>
      </w:r>
      <w:r w:rsidR="000E6529" w:rsidRPr="007F2770">
        <w:rPr>
          <w:lang w:eastAsia="ja-JP"/>
        </w:rPr>
        <w:t>MM-IDLE mode with suspend indication</w:t>
      </w:r>
      <w:r w:rsidR="000E6529" w:rsidRPr="007F2770">
        <w:rPr>
          <w:noProof/>
          <w:lang w:val="en-US"/>
        </w:rPr>
        <w:t xml:space="preserve"> </w:t>
      </w:r>
      <w:r w:rsidRPr="007F2770">
        <w:rPr>
          <w:noProof/>
          <w:lang w:val="en-US"/>
        </w:rPr>
        <w:t>for the purpose of NAS signalling connection recovery</w:t>
      </w:r>
      <w:r w:rsidR="00D6652E" w:rsidRPr="007F2770">
        <w:t xml:space="preserve"> or following a fallback indication from the lower layers (see subclause 5.3.1.</w:t>
      </w:r>
      <w:r w:rsidR="009E7773" w:rsidRPr="007F2770">
        <w:t>2</w:t>
      </w:r>
      <w:r w:rsidR="00D6652E" w:rsidRPr="007F2770">
        <w:t xml:space="preserve"> and 5.3.1.</w:t>
      </w:r>
      <w:r w:rsidR="009E7773" w:rsidRPr="007F2770">
        <w:t>4</w:t>
      </w:r>
      <w:r w:rsidR="00D6652E" w:rsidRPr="007F2770">
        <w:t>)</w:t>
      </w:r>
      <w:r w:rsidRPr="007F2770">
        <w:rPr>
          <w:noProof/>
          <w:lang w:val="en-US"/>
        </w:rPr>
        <w:t xml:space="preserve"> is mapped to access category 5</w:t>
      </w:r>
      <w:r w:rsidRPr="007F2770">
        <w:t>.</w:t>
      </w:r>
    </w:p>
    <w:p w14:paraId="32F82532" w14:textId="77777777" w:rsidR="00193BB8" w:rsidRPr="007F2770" w:rsidRDefault="00F82783" w:rsidP="00F82783">
      <w:pPr>
        <w:rPr>
          <w:noProof/>
          <w:lang w:val="en-US"/>
        </w:rPr>
      </w:pPr>
      <w:r w:rsidRPr="007F2770">
        <w:rPr>
          <w:noProof/>
          <w:lang w:val="en-US"/>
        </w:rPr>
        <w:t>While an</w:t>
      </w:r>
      <w:r w:rsidR="00F81AA9" w:rsidRPr="007F2770">
        <w:rPr>
          <w:noProof/>
          <w:lang w:val="en-US"/>
        </w:rPr>
        <w:t xml:space="preserve"> SMS</w:t>
      </w:r>
      <w:r w:rsidR="004F2CDF" w:rsidRPr="007F2770">
        <w:rPr>
          <w:noProof/>
          <w:lang w:val="en-US"/>
        </w:rPr>
        <w:t>oIP</w:t>
      </w:r>
      <w:r w:rsidR="00F81AA9" w:rsidRPr="007F2770">
        <w:rPr>
          <w:noProof/>
          <w:lang w:val="en-US"/>
        </w:rPr>
        <w:t xml:space="preserve"> is ongoing</w:t>
      </w:r>
      <w:r w:rsidR="00AA4C8C" w:rsidRPr="007F2770">
        <w:rPr>
          <w:noProof/>
          <w:lang w:val="en-US"/>
        </w:rPr>
        <w:t>, no MMTEL video call is ongoing and no MMTEL voice call is ongoing</w:t>
      </w:r>
      <w:r w:rsidRPr="007F2770">
        <w:rPr>
          <w:noProof/>
          <w:lang w:val="en-US"/>
        </w:rPr>
        <w:t>:</w:t>
      </w:r>
    </w:p>
    <w:p w14:paraId="7BECC516" w14:textId="74B7C2B5" w:rsidR="004F2CDF" w:rsidRPr="007F2770" w:rsidRDefault="00F82783" w:rsidP="004F2CDF">
      <w:pPr>
        <w:pStyle w:val="B1"/>
        <w:rPr>
          <w:noProof/>
        </w:rPr>
      </w:pPr>
      <w:r w:rsidRPr="007F2770">
        <w:rPr>
          <w:noProof/>
          <w:lang w:val="en-US"/>
        </w:rPr>
        <w:t>-</w:t>
      </w:r>
      <w:r w:rsidRPr="007F2770">
        <w:rPr>
          <w:noProof/>
          <w:lang w:val="en-US"/>
        </w:rPr>
        <w:tab/>
        <w:t xml:space="preserve">any </w:t>
      </w:r>
      <w:r w:rsidRPr="007F2770">
        <w:rPr>
          <w:noProof/>
        </w:rPr>
        <w:t>service request procedure related to the PDU session established</w:t>
      </w:r>
      <w:r w:rsidR="004F2CDF" w:rsidRPr="007F2770">
        <w:rPr>
          <w:noProof/>
        </w:rPr>
        <w:t>:</w:t>
      </w:r>
    </w:p>
    <w:p w14:paraId="4551D494" w14:textId="77777777" w:rsidR="004F2CDF" w:rsidRPr="007F2770" w:rsidRDefault="004F2CDF" w:rsidP="00920167">
      <w:pPr>
        <w:pStyle w:val="B2"/>
        <w:rPr>
          <w:noProof/>
        </w:rPr>
      </w:pPr>
      <w:r w:rsidRPr="007F2770">
        <w:rPr>
          <w:noProof/>
        </w:rPr>
        <w:t>1)</w:t>
      </w:r>
      <w:r w:rsidRPr="007F2770">
        <w:rPr>
          <w:noProof/>
        </w:rPr>
        <w:tab/>
      </w:r>
      <w:r w:rsidR="00F82783" w:rsidRPr="007F2770">
        <w:rPr>
          <w:noProof/>
        </w:rPr>
        <w:t>for DNN = "IMS"</w:t>
      </w:r>
      <w:r w:rsidRPr="007F2770">
        <w:rPr>
          <w:noProof/>
        </w:rPr>
        <w:t>; or</w:t>
      </w:r>
    </w:p>
    <w:p w14:paraId="6F5507B5" w14:textId="77777777" w:rsidR="004F2CDF" w:rsidRPr="007F2770" w:rsidRDefault="004F2CDF" w:rsidP="004F2CDF">
      <w:pPr>
        <w:pStyle w:val="B2"/>
        <w:rPr>
          <w:noProof/>
          <w:lang w:val="en-US"/>
        </w:rPr>
      </w:pPr>
      <w:r w:rsidRPr="007F2770">
        <w:rPr>
          <w:noProof/>
          <w:lang w:val="en-US"/>
        </w:rPr>
        <w:t>2)</w:t>
      </w:r>
      <w:r w:rsidRPr="007F2770">
        <w:rPr>
          <w:noProof/>
          <w:lang w:val="en-US"/>
        </w:rPr>
        <w:tab/>
        <w:t xml:space="preserve">for the </w:t>
      </w:r>
      <w:r w:rsidRPr="007F2770">
        <w:rPr>
          <w:noProof/>
        </w:rPr>
        <w:t>DNN used for SMSoIP, if the upper layers have indicated a DNN used for SMSoIP and the indicated DNN used for SMSoIP is different from "IMS";</w:t>
      </w:r>
    </w:p>
    <w:p w14:paraId="2C1591B5" w14:textId="77777777" w:rsidR="00F82783" w:rsidRPr="007F2770" w:rsidRDefault="004F2CDF" w:rsidP="004F2CDF">
      <w:pPr>
        <w:pStyle w:val="B1"/>
        <w:rPr>
          <w:noProof/>
          <w:lang w:val="en-US"/>
        </w:rPr>
      </w:pPr>
      <w:r w:rsidRPr="007F2770">
        <w:rPr>
          <w:noProof/>
          <w:lang w:val="en-US"/>
        </w:rPr>
        <w:tab/>
      </w:r>
      <w:r w:rsidR="00F82783" w:rsidRPr="007F2770">
        <w:rPr>
          <w:noProof/>
          <w:lang w:val="en-US"/>
        </w:rPr>
        <w:t>is mapped to access category 6; and</w:t>
      </w:r>
    </w:p>
    <w:p w14:paraId="52839668" w14:textId="77777777" w:rsidR="004F2CDF" w:rsidRPr="007F2770" w:rsidRDefault="007848D6" w:rsidP="007848D6">
      <w:pPr>
        <w:pStyle w:val="B1"/>
        <w:rPr>
          <w:noProof/>
        </w:rPr>
      </w:pPr>
      <w:r w:rsidRPr="007F2770">
        <w:rPr>
          <w:noProof/>
          <w:lang w:val="en-US"/>
        </w:rPr>
        <w:t>-</w:t>
      </w:r>
      <w:r w:rsidRPr="007F2770">
        <w:rPr>
          <w:noProof/>
          <w:lang w:val="en-US"/>
        </w:rPr>
        <w:tab/>
      </w:r>
      <w:r w:rsidRPr="007F2770">
        <w:rPr>
          <w:noProof/>
        </w:rPr>
        <w:t>any uplink user data packet to be sent for a PDU session with suspended user-plane resources established</w:t>
      </w:r>
      <w:r w:rsidR="004F2CDF" w:rsidRPr="007F2770">
        <w:rPr>
          <w:noProof/>
        </w:rPr>
        <w:t>:</w:t>
      </w:r>
    </w:p>
    <w:p w14:paraId="1D2E02D4" w14:textId="77777777" w:rsidR="004F2CDF" w:rsidRPr="007F2770" w:rsidRDefault="004F2CDF" w:rsidP="00920167">
      <w:pPr>
        <w:pStyle w:val="B2"/>
        <w:rPr>
          <w:noProof/>
        </w:rPr>
      </w:pPr>
      <w:r w:rsidRPr="007F2770">
        <w:rPr>
          <w:noProof/>
        </w:rPr>
        <w:t>1)</w:t>
      </w:r>
      <w:r w:rsidRPr="007F2770">
        <w:rPr>
          <w:noProof/>
        </w:rPr>
        <w:tab/>
      </w:r>
      <w:r w:rsidR="007848D6" w:rsidRPr="007F2770">
        <w:rPr>
          <w:noProof/>
        </w:rPr>
        <w:t>for DNN = "IMS"</w:t>
      </w:r>
      <w:r w:rsidRPr="007F2770">
        <w:rPr>
          <w:noProof/>
        </w:rPr>
        <w:t>; or</w:t>
      </w:r>
    </w:p>
    <w:p w14:paraId="092F39D7" w14:textId="77777777" w:rsidR="004F2CDF" w:rsidRPr="007F2770" w:rsidRDefault="004F2CDF" w:rsidP="004F2CDF">
      <w:pPr>
        <w:pStyle w:val="B2"/>
        <w:rPr>
          <w:noProof/>
          <w:lang w:val="en-US"/>
        </w:rPr>
      </w:pPr>
      <w:r w:rsidRPr="007F2770">
        <w:rPr>
          <w:noProof/>
          <w:lang w:val="en-US"/>
        </w:rPr>
        <w:t>2)</w:t>
      </w:r>
      <w:r w:rsidRPr="007F2770">
        <w:rPr>
          <w:noProof/>
          <w:lang w:val="en-US"/>
        </w:rPr>
        <w:tab/>
        <w:t xml:space="preserve">for the </w:t>
      </w:r>
      <w:r w:rsidRPr="007F2770">
        <w:rPr>
          <w:noProof/>
        </w:rPr>
        <w:t>DNN used for SMSoIP, if the upper layers have indicated a DNN used for SMSoIP and the indicated DNN used for SMSoIP is different from "IMS";</w:t>
      </w:r>
    </w:p>
    <w:p w14:paraId="73CA90C5" w14:textId="77777777" w:rsidR="007848D6" w:rsidRPr="007F2770" w:rsidRDefault="004F2CDF" w:rsidP="004F2CDF">
      <w:pPr>
        <w:pStyle w:val="B1"/>
        <w:rPr>
          <w:noProof/>
          <w:lang w:val="en-US"/>
        </w:rPr>
      </w:pPr>
      <w:r w:rsidRPr="007F2770">
        <w:rPr>
          <w:noProof/>
        </w:rPr>
        <w:lastRenderedPageBreak/>
        <w:tab/>
      </w:r>
      <w:r w:rsidR="007848D6" w:rsidRPr="007F2770">
        <w:rPr>
          <w:noProof/>
          <w:lang w:val="en-US"/>
        </w:rPr>
        <w:t>is mapped to access category 6; and</w:t>
      </w:r>
    </w:p>
    <w:p w14:paraId="3D20C117" w14:textId="77777777" w:rsidR="00F82783" w:rsidRPr="007F2770" w:rsidRDefault="00F82783" w:rsidP="00F82783">
      <w:pPr>
        <w:pStyle w:val="B1"/>
        <w:rPr>
          <w:noProof/>
          <w:lang w:val="en-US"/>
        </w:rPr>
      </w:pPr>
      <w:r w:rsidRPr="007F2770">
        <w:rPr>
          <w:noProof/>
          <w:lang w:val="en-US"/>
        </w:rPr>
        <w:t>-</w:t>
      </w:r>
      <w:r w:rsidRPr="007F2770">
        <w:rPr>
          <w:noProof/>
          <w:lang w:val="en-US"/>
        </w:rPr>
        <w:tab/>
        <w:t>any:</w:t>
      </w:r>
    </w:p>
    <w:p w14:paraId="2C9C5C02" w14:textId="77777777" w:rsidR="00F82783" w:rsidRPr="007F2770" w:rsidRDefault="00F82783" w:rsidP="00F82783">
      <w:pPr>
        <w:pStyle w:val="B2"/>
        <w:rPr>
          <w:noProof/>
          <w:lang w:val="en-US"/>
        </w:rPr>
      </w:pPr>
      <w:r w:rsidRPr="007F2770">
        <w:rPr>
          <w:noProof/>
          <w:lang w:val="en-US"/>
        </w:rPr>
        <w:t>1)</w:t>
      </w:r>
      <w:r w:rsidRPr="007F2770">
        <w:rPr>
          <w:noProof/>
          <w:lang w:val="en-US"/>
        </w:rPr>
        <w:tab/>
        <w:t>service request procedure; or</w:t>
      </w:r>
    </w:p>
    <w:p w14:paraId="05828B9A" w14:textId="77777777" w:rsidR="00F82783" w:rsidRPr="007F2770" w:rsidRDefault="00F82783" w:rsidP="00F82783">
      <w:pPr>
        <w:pStyle w:val="B2"/>
        <w:rPr>
          <w:noProof/>
          <w:lang w:val="en-US"/>
        </w:rPr>
      </w:pPr>
      <w:r w:rsidRPr="007F2770">
        <w:rPr>
          <w:noProof/>
          <w:lang w:val="en-US"/>
        </w:rPr>
        <w:t>2)</w:t>
      </w:r>
      <w:r w:rsidRPr="007F2770">
        <w:rPr>
          <w:noProof/>
          <w:lang w:val="en-US"/>
        </w:rPr>
        <w:tab/>
        <w:t>registration procedure</w:t>
      </w:r>
      <w:r w:rsidR="00AA4C8C" w:rsidRPr="007F2770">
        <w:rPr>
          <w:noProof/>
          <w:lang w:val="en-US"/>
        </w:rPr>
        <w:t>;</w:t>
      </w:r>
    </w:p>
    <w:p w14:paraId="7C32425F" w14:textId="77777777" w:rsidR="00F82783" w:rsidRPr="007F2770" w:rsidRDefault="00F82783" w:rsidP="00F82783">
      <w:pPr>
        <w:pStyle w:val="B1"/>
      </w:pPr>
      <w:r w:rsidRPr="007F2770">
        <w:tab/>
      </w:r>
      <w:r w:rsidRPr="007F2770">
        <w:rPr>
          <w:noProof/>
          <w:lang w:val="en-US"/>
        </w:rPr>
        <w:t>initiated in 5GMM-IDLE mode</w:t>
      </w:r>
      <w:r w:rsidR="000E6529" w:rsidRPr="007F2770">
        <w:rPr>
          <w:rFonts w:hint="eastAsia"/>
          <w:noProof/>
          <w:lang w:val="en-US" w:eastAsia="zh-CN"/>
        </w:rPr>
        <w:t xml:space="preserve"> or </w:t>
      </w:r>
      <w:r w:rsidR="000E6529" w:rsidRPr="007F2770">
        <w:rPr>
          <w:rFonts w:hint="eastAsia"/>
          <w:lang w:eastAsia="zh-CN"/>
        </w:rPr>
        <w:t>5G</w:t>
      </w:r>
      <w:r w:rsidR="000E6529" w:rsidRPr="007F2770">
        <w:rPr>
          <w:lang w:eastAsia="ja-JP"/>
        </w:rPr>
        <w:t>MM-IDLE mode with suspend indication</w:t>
      </w:r>
      <w:r w:rsidRPr="007F2770">
        <w:rPr>
          <w:noProof/>
          <w:lang w:val="en-US"/>
        </w:rPr>
        <w:t xml:space="preserve"> for the purpose of NAS signalling connection recovery</w:t>
      </w:r>
      <w:r w:rsidR="00D6652E" w:rsidRPr="007F2770">
        <w:t xml:space="preserve"> or following a fallback indication from the lower layers (see subclause 5.3.1.</w:t>
      </w:r>
      <w:r w:rsidR="009E7773" w:rsidRPr="007F2770">
        <w:t>2</w:t>
      </w:r>
      <w:r w:rsidR="00D6652E" w:rsidRPr="007F2770">
        <w:t xml:space="preserve"> and 5.3.1.</w:t>
      </w:r>
      <w:r w:rsidR="009E7773" w:rsidRPr="007F2770">
        <w:t>4</w:t>
      </w:r>
      <w:r w:rsidR="00D6652E" w:rsidRPr="007F2770">
        <w:t>)</w:t>
      </w:r>
      <w:r w:rsidRPr="007F2770">
        <w:rPr>
          <w:noProof/>
          <w:lang w:val="en-US"/>
        </w:rPr>
        <w:t xml:space="preserve"> is mapped to access category 6.</w:t>
      </w:r>
    </w:p>
    <w:p w14:paraId="150F2571" w14:textId="77777777" w:rsidR="00CB5194" w:rsidRPr="007F2770" w:rsidRDefault="00CB5194" w:rsidP="00CB5194">
      <w:pPr>
        <w:rPr>
          <w:noProof/>
          <w:lang w:val="en-US"/>
        </w:rPr>
      </w:pPr>
      <w:r w:rsidRPr="007F2770">
        <w:rPr>
          <w:noProof/>
          <w:lang w:val="en-US"/>
        </w:rPr>
        <w:t>While an SMS over NAS is ongoing, no SMSoIP is ongoing, no MMTEL video call is ongoing and no MMTEL voice call is ongoing:</w:t>
      </w:r>
    </w:p>
    <w:p w14:paraId="011C181A" w14:textId="77777777" w:rsidR="00CB5194" w:rsidRPr="007F2770" w:rsidRDefault="00CB5194" w:rsidP="00CB5194">
      <w:pPr>
        <w:pStyle w:val="B1"/>
        <w:rPr>
          <w:noProof/>
          <w:lang w:val="en-US"/>
        </w:rPr>
      </w:pPr>
      <w:r w:rsidRPr="007F2770">
        <w:rPr>
          <w:noProof/>
          <w:lang w:val="en-US"/>
        </w:rPr>
        <w:t>-</w:t>
      </w:r>
      <w:r w:rsidRPr="007F2770">
        <w:rPr>
          <w:noProof/>
          <w:lang w:val="en-US"/>
        </w:rPr>
        <w:tab/>
        <w:t>any:</w:t>
      </w:r>
    </w:p>
    <w:p w14:paraId="2DD54BD4" w14:textId="77777777" w:rsidR="00CB5194" w:rsidRPr="007F2770" w:rsidRDefault="00CB5194" w:rsidP="00CB5194">
      <w:pPr>
        <w:pStyle w:val="B2"/>
        <w:rPr>
          <w:noProof/>
          <w:lang w:val="en-US"/>
        </w:rPr>
      </w:pPr>
      <w:r w:rsidRPr="007F2770">
        <w:rPr>
          <w:noProof/>
          <w:lang w:val="en-US"/>
        </w:rPr>
        <w:t>1)</w:t>
      </w:r>
      <w:r w:rsidRPr="007F2770">
        <w:rPr>
          <w:noProof/>
          <w:lang w:val="en-US"/>
        </w:rPr>
        <w:tab/>
        <w:t>service request procedure; or</w:t>
      </w:r>
    </w:p>
    <w:p w14:paraId="6ACAC833" w14:textId="77777777" w:rsidR="00CB5194" w:rsidRPr="007F2770" w:rsidRDefault="00CB5194" w:rsidP="00CB5194">
      <w:pPr>
        <w:pStyle w:val="B2"/>
        <w:rPr>
          <w:noProof/>
          <w:lang w:val="en-US"/>
        </w:rPr>
      </w:pPr>
      <w:r w:rsidRPr="007F2770">
        <w:rPr>
          <w:noProof/>
          <w:lang w:val="en-US"/>
        </w:rPr>
        <w:t>2)</w:t>
      </w:r>
      <w:r w:rsidRPr="007F2770">
        <w:rPr>
          <w:noProof/>
          <w:lang w:val="en-US"/>
        </w:rPr>
        <w:tab/>
        <w:t>registration procedure;</w:t>
      </w:r>
    </w:p>
    <w:p w14:paraId="006F3D1C" w14:textId="77777777" w:rsidR="00CB5194" w:rsidRPr="007F2770" w:rsidRDefault="00CB5194" w:rsidP="00CB5194">
      <w:pPr>
        <w:pStyle w:val="B1"/>
      </w:pPr>
      <w:r w:rsidRPr="007F2770">
        <w:tab/>
      </w:r>
      <w:r w:rsidRPr="007F2770">
        <w:rPr>
          <w:noProof/>
          <w:lang w:val="en-US"/>
        </w:rPr>
        <w:t>initiated in 5GMM-IDLE mode</w:t>
      </w:r>
      <w:r w:rsidRPr="007F2770">
        <w:rPr>
          <w:rFonts w:hint="eastAsia"/>
          <w:noProof/>
          <w:lang w:val="en-US" w:eastAsia="zh-CN"/>
        </w:rPr>
        <w:t xml:space="preserve"> or </w:t>
      </w:r>
      <w:r w:rsidRPr="007F2770">
        <w:rPr>
          <w:rFonts w:hint="eastAsia"/>
          <w:lang w:eastAsia="zh-CN"/>
        </w:rPr>
        <w:t>5G</w:t>
      </w:r>
      <w:r w:rsidRPr="007F2770">
        <w:rPr>
          <w:lang w:eastAsia="ja-JP"/>
        </w:rPr>
        <w:t>MM-IDLE mode with suspend indication</w:t>
      </w:r>
      <w:r w:rsidRPr="007F2770">
        <w:rPr>
          <w:noProof/>
          <w:lang w:val="en-US"/>
        </w:rPr>
        <w:t xml:space="preserve"> for the purpose of NAS signalling connection recovery</w:t>
      </w:r>
      <w:r w:rsidRPr="007F2770">
        <w:t xml:space="preserve"> or following a fallback indication from the lower layers (see subclause 5.3.1.2 and 5.3.1.4)</w:t>
      </w:r>
      <w:r w:rsidRPr="007F2770">
        <w:rPr>
          <w:noProof/>
          <w:lang w:val="en-US"/>
        </w:rPr>
        <w:t xml:space="preserve"> is mapped to access category 6.</w:t>
      </w:r>
    </w:p>
    <w:p w14:paraId="46881EAF" w14:textId="77777777" w:rsidR="00CB5194" w:rsidRPr="007F2770" w:rsidRDefault="00CB5194" w:rsidP="00CB5194">
      <w:pPr>
        <w:rPr>
          <w:noProof/>
          <w:lang w:eastAsia="ja-JP"/>
        </w:rPr>
      </w:pPr>
      <w:r w:rsidRPr="007F2770">
        <w:rPr>
          <w:rFonts w:hint="eastAsia"/>
          <w:noProof/>
          <w:lang w:val="en-US" w:eastAsia="ja-JP"/>
        </w:rPr>
        <w:t xml:space="preserve">While </w:t>
      </w:r>
      <w:r w:rsidRPr="007F2770">
        <w:rPr>
          <w:noProof/>
          <w:lang w:val="en-US" w:eastAsia="ja-JP"/>
        </w:rPr>
        <w:t xml:space="preserve">an </w:t>
      </w:r>
      <w:r w:rsidRPr="007F2770">
        <w:rPr>
          <w:lang w:eastAsia="x-none"/>
        </w:rPr>
        <w:t>MO</w:t>
      </w:r>
      <w:r w:rsidRPr="007F2770">
        <w:rPr>
          <w:rFonts w:hint="eastAsia"/>
          <w:lang w:eastAsia="ja-JP"/>
        </w:rPr>
        <w:t xml:space="preserve"> IMS registration related signalling</w:t>
      </w:r>
      <w:r w:rsidRPr="007F2770">
        <w:rPr>
          <w:lang w:eastAsia="ja-JP"/>
        </w:rPr>
        <w:t xml:space="preserve"> is ongoing</w:t>
      </w:r>
      <w:r w:rsidRPr="007F2770">
        <w:rPr>
          <w:rFonts w:hint="eastAsia"/>
          <w:noProof/>
          <w:lang w:eastAsia="ja-JP"/>
        </w:rPr>
        <w:t xml:space="preserve">, no </w:t>
      </w:r>
      <w:r w:rsidRPr="007F2770">
        <w:rPr>
          <w:noProof/>
          <w:lang w:eastAsia="ja-JP"/>
        </w:rPr>
        <w:t>SMSoIP is ongoing, no MMTEL video call is ongoing and no MMTEL voice call is ongoing:</w:t>
      </w:r>
    </w:p>
    <w:p w14:paraId="5B053D93" w14:textId="77777777" w:rsidR="00C22454" w:rsidRPr="007F2770" w:rsidRDefault="00C22454" w:rsidP="0083064D">
      <w:pPr>
        <w:pStyle w:val="B1"/>
        <w:rPr>
          <w:noProof/>
        </w:rPr>
      </w:pPr>
      <w:r w:rsidRPr="007F2770">
        <w:rPr>
          <w:noProof/>
          <w:lang w:val="en-US"/>
        </w:rPr>
        <w:t>-</w:t>
      </w:r>
      <w:r w:rsidRPr="007F2770">
        <w:rPr>
          <w:noProof/>
          <w:lang w:val="en-US"/>
        </w:rPr>
        <w:tab/>
        <w:t xml:space="preserve">any </w:t>
      </w:r>
      <w:r w:rsidRPr="007F2770">
        <w:rPr>
          <w:noProof/>
        </w:rPr>
        <w:t>service request procedure related to the PDU session established:</w:t>
      </w:r>
    </w:p>
    <w:p w14:paraId="731810C2" w14:textId="77777777" w:rsidR="00C22454" w:rsidRPr="007F2770" w:rsidRDefault="00C22454" w:rsidP="0083064D">
      <w:pPr>
        <w:pStyle w:val="B2"/>
        <w:rPr>
          <w:noProof/>
        </w:rPr>
      </w:pPr>
      <w:r w:rsidRPr="007F2770">
        <w:rPr>
          <w:noProof/>
        </w:rPr>
        <w:t>1)</w:t>
      </w:r>
      <w:r w:rsidRPr="007F2770">
        <w:rPr>
          <w:noProof/>
        </w:rPr>
        <w:tab/>
        <w:t xml:space="preserve">for DNN = "IMS"; </w:t>
      </w:r>
      <w:r w:rsidRPr="007F2770">
        <w:rPr>
          <w:rFonts w:hint="eastAsia"/>
          <w:noProof/>
          <w:lang w:eastAsia="ja-JP"/>
        </w:rPr>
        <w:t>and</w:t>
      </w:r>
    </w:p>
    <w:p w14:paraId="7D47D2F1" w14:textId="77777777" w:rsidR="00C22454" w:rsidRPr="007F2770" w:rsidRDefault="00C22454" w:rsidP="0083064D">
      <w:pPr>
        <w:pStyle w:val="B2"/>
        <w:rPr>
          <w:noProof/>
          <w:lang w:val="en-US"/>
        </w:rPr>
      </w:pPr>
      <w:r w:rsidRPr="007F2770">
        <w:rPr>
          <w:noProof/>
          <w:lang w:val="en-US"/>
        </w:rPr>
        <w:t>2)</w:t>
      </w:r>
      <w:r w:rsidRPr="007F2770">
        <w:rPr>
          <w:noProof/>
          <w:lang w:val="en-US"/>
        </w:rPr>
        <w:tab/>
        <w:t xml:space="preserve">for the </w:t>
      </w:r>
      <w:r w:rsidRPr="007F2770">
        <w:rPr>
          <w:noProof/>
        </w:rPr>
        <w:t>DNN used for SMSoIP, if the upper layers have indicated a DNN used for SMSoIP and the indicated DNN used for SMSoIP is different from "IMS";</w:t>
      </w:r>
    </w:p>
    <w:p w14:paraId="47745A1E" w14:textId="77777777" w:rsidR="00C22454" w:rsidRPr="007F2770" w:rsidRDefault="00C22454" w:rsidP="0083064D">
      <w:pPr>
        <w:pStyle w:val="B1"/>
        <w:rPr>
          <w:noProof/>
          <w:lang w:val="en-US"/>
        </w:rPr>
      </w:pPr>
      <w:r w:rsidRPr="007F2770">
        <w:rPr>
          <w:noProof/>
          <w:lang w:val="en-US"/>
        </w:rPr>
        <w:tab/>
        <w:t xml:space="preserve">is mapped to access category </w:t>
      </w:r>
      <w:r w:rsidRPr="007F2770">
        <w:rPr>
          <w:rFonts w:hint="eastAsia"/>
          <w:noProof/>
          <w:lang w:val="en-US" w:eastAsia="ja-JP"/>
        </w:rPr>
        <w:t>9</w:t>
      </w:r>
      <w:r w:rsidRPr="007F2770">
        <w:rPr>
          <w:noProof/>
          <w:lang w:val="en-US"/>
        </w:rPr>
        <w:t>; and</w:t>
      </w:r>
    </w:p>
    <w:p w14:paraId="55B20065" w14:textId="77777777" w:rsidR="00C22454" w:rsidRPr="007F2770" w:rsidRDefault="00C22454" w:rsidP="0083064D">
      <w:pPr>
        <w:pStyle w:val="B1"/>
        <w:rPr>
          <w:noProof/>
        </w:rPr>
      </w:pPr>
      <w:r w:rsidRPr="007F2770">
        <w:rPr>
          <w:noProof/>
          <w:lang w:val="en-US"/>
        </w:rPr>
        <w:t>-</w:t>
      </w:r>
      <w:r w:rsidRPr="007F2770">
        <w:rPr>
          <w:noProof/>
          <w:lang w:val="en-US"/>
        </w:rPr>
        <w:tab/>
      </w:r>
      <w:r w:rsidRPr="007F2770">
        <w:rPr>
          <w:noProof/>
        </w:rPr>
        <w:t>any uplink user data packet to be sent for a PDU session with suspended user-plane resources established:</w:t>
      </w:r>
    </w:p>
    <w:p w14:paraId="28C6182E" w14:textId="77777777" w:rsidR="00C22454" w:rsidRPr="007F2770" w:rsidRDefault="00C22454" w:rsidP="0083064D">
      <w:pPr>
        <w:pStyle w:val="B2"/>
        <w:rPr>
          <w:noProof/>
        </w:rPr>
      </w:pPr>
      <w:r w:rsidRPr="007F2770">
        <w:rPr>
          <w:noProof/>
        </w:rPr>
        <w:t>1)</w:t>
      </w:r>
      <w:r w:rsidRPr="007F2770">
        <w:rPr>
          <w:noProof/>
        </w:rPr>
        <w:tab/>
        <w:t xml:space="preserve">for DNN = "IMS"; </w:t>
      </w:r>
      <w:r w:rsidRPr="007F2770">
        <w:rPr>
          <w:rFonts w:hint="eastAsia"/>
          <w:noProof/>
          <w:lang w:eastAsia="ja-JP"/>
        </w:rPr>
        <w:t>and</w:t>
      </w:r>
    </w:p>
    <w:p w14:paraId="529A6F5B" w14:textId="77777777" w:rsidR="00C22454" w:rsidRPr="007F2770" w:rsidRDefault="00C22454" w:rsidP="0083064D">
      <w:pPr>
        <w:pStyle w:val="B2"/>
        <w:rPr>
          <w:noProof/>
          <w:lang w:val="en-US"/>
        </w:rPr>
      </w:pPr>
      <w:r w:rsidRPr="007F2770">
        <w:rPr>
          <w:noProof/>
          <w:lang w:val="en-US"/>
        </w:rPr>
        <w:t>2)</w:t>
      </w:r>
      <w:r w:rsidRPr="007F2770">
        <w:rPr>
          <w:noProof/>
          <w:lang w:val="en-US"/>
        </w:rPr>
        <w:tab/>
        <w:t xml:space="preserve">for the </w:t>
      </w:r>
      <w:r w:rsidRPr="007F2770">
        <w:rPr>
          <w:noProof/>
        </w:rPr>
        <w:t>DNN used for SMSoIP, if the upper layers have indicated a DNN used for SMSoIP and the indicated DNN used for SMSoIP is different from "IMS";</w:t>
      </w:r>
    </w:p>
    <w:p w14:paraId="288B8F32" w14:textId="77777777" w:rsidR="00CB5194" w:rsidRPr="007F2770" w:rsidRDefault="00CB5194" w:rsidP="00CB5194">
      <w:pPr>
        <w:pStyle w:val="B1"/>
        <w:rPr>
          <w:noProof/>
        </w:rPr>
      </w:pPr>
      <w:r w:rsidRPr="007F2770">
        <w:rPr>
          <w:noProof/>
        </w:rPr>
        <w:tab/>
        <w:t xml:space="preserve">is mapped to access category </w:t>
      </w:r>
      <w:r w:rsidRPr="007F2770">
        <w:rPr>
          <w:rFonts w:hint="eastAsia"/>
          <w:noProof/>
        </w:rPr>
        <w:t>9</w:t>
      </w:r>
      <w:r w:rsidRPr="007F2770">
        <w:rPr>
          <w:noProof/>
        </w:rPr>
        <w:t>; and</w:t>
      </w:r>
    </w:p>
    <w:p w14:paraId="0D013B6C" w14:textId="77777777" w:rsidR="00CB5194" w:rsidRPr="007F2770" w:rsidRDefault="00CB5194" w:rsidP="00CB5194">
      <w:pPr>
        <w:pStyle w:val="B1"/>
        <w:rPr>
          <w:noProof/>
        </w:rPr>
      </w:pPr>
      <w:r w:rsidRPr="007F2770">
        <w:rPr>
          <w:noProof/>
        </w:rPr>
        <w:t>-</w:t>
      </w:r>
      <w:r w:rsidRPr="007F2770">
        <w:rPr>
          <w:noProof/>
        </w:rPr>
        <w:tab/>
        <w:t>if no SMS over NAS is ongoing, any:</w:t>
      </w:r>
    </w:p>
    <w:p w14:paraId="035151F0" w14:textId="77777777" w:rsidR="00CB5194" w:rsidRPr="007F2770" w:rsidRDefault="00CB5194" w:rsidP="00CB5194">
      <w:pPr>
        <w:pStyle w:val="B2"/>
        <w:rPr>
          <w:noProof/>
          <w:lang w:val="en-US"/>
        </w:rPr>
      </w:pPr>
      <w:r w:rsidRPr="007F2770">
        <w:rPr>
          <w:noProof/>
          <w:lang w:val="en-US"/>
        </w:rPr>
        <w:t>1)</w:t>
      </w:r>
      <w:r w:rsidRPr="007F2770">
        <w:rPr>
          <w:noProof/>
          <w:lang w:val="en-US"/>
        </w:rPr>
        <w:tab/>
        <w:t>service request procedure; or</w:t>
      </w:r>
    </w:p>
    <w:p w14:paraId="61C12466" w14:textId="77777777" w:rsidR="00CB5194" w:rsidRPr="007F2770" w:rsidRDefault="00CB5194" w:rsidP="00CB5194">
      <w:pPr>
        <w:pStyle w:val="B2"/>
        <w:rPr>
          <w:noProof/>
          <w:lang w:val="en-US"/>
        </w:rPr>
      </w:pPr>
      <w:r w:rsidRPr="007F2770">
        <w:rPr>
          <w:noProof/>
          <w:lang w:val="en-US"/>
        </w:rPr>
        <w:t>2)</w:t>
      </w:r>
      <w:r w:rsidRPr="007F2770">
        <w:rPr>
          <w:noProof/>
          <w:lang w:val="en-US"/>
        </w:rPr>
        <w:tab/>
        <w:t>registration procedure;</w:t>
      </w:r>
    </w:p>
    <w:p w14:paraId="499E5072" w14:textId="77777777" w:rsidR="00CB5194" w:rsidRPr="007F2770" w:rsidRDefault="00CB5194" w:rsidP="00CB5194">
      <w:pPr>
        <w:pStyle w:val="B1"/>
        <w:rPr>
          <w:noProof/>
        </w:rPr>
      </w:pPr>
      <w:r w:rsidRPr="007F2770">
        <w:rPr>
          <w:noProof/>
        </w:rPr>
        <w:tab/>
        <w:t xml:space="preserve">initiated in 5GMM-IDLE mode for the purpose of NAS signalling connection recovery or following a fallback indication from the lower layers (see subclause 5.3.1.2 and 5.3.1.4) is mapped to access category </w:t>
      </w:r>
      <w:r w:rsidRPr="007F2770">
        <w:rPr>
          <w:rFonts w:hint="eastAsia"/>
          <w:noProof/>
        </w:rPr>
        <w:t>9</w:t>
      </w:r>
      <w:r w:rsidRPr="007F2770">
        <w:rPr>
          <w:noProof/>
        </w:rPr>
        <w:t>.</w:t>
      </w:r>
    </w:p>
    <w:p w14:paraId="107DC1DB" w14:textId="77777777" w:rsidR="001E7009" w:rsidRPr="007F2770" w:rsidRDefault="001E7009" w:rsidP="001E7009">
      <w:pPr>
        <w:rPr>
          <w:lang w:eastAsia="ko-KR"/>
        </w:rPr>
      </w:pPr>
      <w:r w:rsidRPr="007F2770">
        <w:rPr>
          <w:lang w:eastAsia="ko-KR"/>
        </w:rPr>
        <w:t xml:space="preserve">While a 5GC-MO-LR procedure is ongoing, no </w:t>
      </w:r>
      <w:r w:rsidRPr="007F2770">
        <w:t xml:space="preserve">SMS over NAS is ongoing, no SMSoIP is ongoing, </w:t>
      </w:r>
      <w:r w:rsidR="00C22454" w:rsidRPr="007F2770">
        <w:rPr>
          <w:lang w:eastAsia="ja-JP"/>
        </w:rPr>
        <w:t xml:space="preserve">no </w:t>
      </w:r>
      <w:r w:rsidR="00C22454" w:rsidRPr="007F2770">
        <w:rPr>
          <w:lang w:eastAsia="x-none"/>
        </w:rPr>
        <w:t>MO</w:t>
      </w:r>
      <w:r w:rsidR="00C22454" w:rsidRPr="007F2770">
        <w:rPr>
          <w:lang w:eastAsia="ja-JP"/>
        </w:rPr>
        <w:t xml:space="preserve"> IMS registration related signalling is ongoing</w:t>
      </w:r>
      <w:r w:rsidR="00C22454" w:rsidRPr="007F2770">
        <w:t xml:space="preserve">, </w:t>
      </w:r>
      <w:r w:rsidRPr="007F2770">
        <w:t>no MMTEL video call is ongoing, and no MMTEL voice call is ongoing:</w:t>
      </w:r>
    </w:p>
    <w:p w14:paraId="4382B990" w14:textId="77777777" w:rsidR="001E7009" w:rsidRPr="007F2770" w:rsidRDefault="001E7009" w:rsidP="001E7009">
      <w:pPr>
        <w:pStyle w:val="B1"/>
      </w:pPr>
      <w:r w:rsidRPr="007F2770">
        <w:t>-</w:t>
      </w:r>
      <w:r w:rsidRPr="007F2770">
        <w:tab/>
        <w:t>any:</w:t>
      </w:r>
    </w:p>
    <w:p w14:paraId="09159C56" w14:textId="77777777" w:rsidR="001E7009" w:rsidRPr="007F2770" w:rsidRDefault="001E7009" w:rsidP="001E7009">
      <w:pPr>
        <w:pStyle w:val="B2"/>
      </w:pPr>
      <w:r w:rsidRPr="007F2770">
        <w:t>1)</w:t>
      </w:r>
      <w:r w:rsidRPr="007F2770">
        <w:tab/>
        <w:t>service request procedure; or</w:t>
      </w:r>
    </w:p>
    <w:p w14:paraId="1D1B4C9C" w14:textId="77777777" w:rsidR="001E7009" w:rsidRPr="007F2770" w:rsidRDefault="001E7009" w:rsidP="001E7009">
      <w:pPr>
        <w:pStyle w:val="B2"/>
      </w:pPr>
      <w:r w:rsidRPr="007F2770">
        <w:t>2)</w:t>
      </w:r>
      <w:r w:rsidRPr="007F2770">
        <w:tab/>
        <w:t>registration procedure;</w:t>
      </w:r>
    </w:p>
    <w:p w14:paraId="3B56CD72" w14:textId="77777777" w:rsidR="001E7009" w:rsidRPr="007F2770" w:rsidRDefault="001E7009" w:rsidP="001E7009">
      <w:pPr>
        <w:pStyle w:val="B1"/>
      </w:pPr>
      <w:r w:rsidRPr="007F2770">
        <w:lastRenderedPageBreak/>
        <w:tab/>
        <w:t>initiated in 5GMM-IDLE mode</w:t>
      </w:r>
      <w:r w:rsidR="000E6529" w:rsidRPr="007F2770">
        <w:rPr>
          <w:rFonts w:hint="eastAsia"/>
          <w:noProof/>
          <w:lang w:val="en-US" w:eastAsia="zh-CN"/>
        </w:rPr>
        <w:t xml:space="preserve"> or </w:t>
      </w:r>
      <w:r w:rsidR="000E6529" w:rsidRPr="007F2770">
        <w:rPr>
          <w:rFonts w:hint="eastAsia"/>
          <w:lang w:eastAsia="zh-CN"/>
        </w:rPr>
        <w:t>5G</w:t>
      </w:r>
      <w:r w:rsidR="000E6529" w:rsidRPr="007F2770">
        <w:rPr>
          <w:lang w:eastAsia="ja-JP"/>
        </w:rPr>
        <w:t>MM-IDLE mode with suspend indication</w:t>
      </w:r>
      <w:r w:rsidRPr="007F2770">
        <w:t xml:space="preserve"> for the purpose of NAS signalling connection recovery or following a fallback indication from the lower layers (see </w:t>
      </w:r>
      <w:r w:rsidR="007704D3" w:rsidRPr="007F2770">
        <w:t>sub</w:t>
      </w:r>
      <w:r w:rsidRPr="007F2770">
        <w:t>clauses 5.3.1.2 and 5.3.1.4) is mapped to access category 3.</w:t>
      </w:r>
    </w:p>
    <w:p w14:paraId="2F21DA86" w14:textId="55818E86" w:rsidR="00196D17" w:rsidRPr="007F2770" w:rsidRDefault="00196D17" w:rsidP="00196D17">
      <w:pPr>
        <w:rPr>
          <w:lang w:eastAsia="ko-KR"/>
        </w:rPr>
      </w:pPr>
      <w:r w:rsidRPr="007F2770">
        <w:rPr>
          <w:lang w:eastAsia="ko-KR"/>
        </w:rPr>
        <w:t xml:space="preserve">While a </w:t>
      </w:r>
      <w:r w:rsidRPr="007F2770">
        <w:t>UE</w:t>
      </w:r>
      <w:r w:rsidRPr="007F2770">
        <w:rPr>
          <w:rFonts w:hint="eastAsia"/>
          <w:lang w:eastAsia="zh-CN"/>
        </w:rPr>
        <w:t>-requested</w:t>
      </w:r>
      <w:r w:rsidRPr="007F2770">
        <w:t xml:space="preserve"> policy provisioning procedure</w:t>
      </w:r>
      <w:r w:rsidRPr="007F2770">
        <w:rPr>
          <w:rFonts w:hint="eastAsia"/>
          <w:lang w:eastAsia="zh-CN"/>
        </w:rPr>
        <w:t xml:space="preserve"> </w:t>
      </w:r>
      <w:r w:rsidRPr="007F2770">
        <w:rPr>
          <w:rFonts w:hint="eastAsia"/>
        </w:rPr>
        <w:t>for</w:t>
      </w:r>
      <w:r w:rsidRPr="007F2770">
        <w:t xml:space="preserve"> V2X</w:t>
      </w:r>
      <w:r w:rsidRPr="007F2770">
        <w:rPr>
          <w:rFonts w:hint="eastAsia"/>
        </w:rPr>
        <w:t>P, ProSeP or both</w:t>
      </w:r>
      <w:r w:rsidRPr="007F2770">
        <w:t xml:space="preserve"> </w:t>
      </w:r>
      <w:r w:rsidRPr="007F2770">
        <w:rPr>
          <w:rFonts w:hint="eastAsia"/>
        </w:rPr>
        <w:t>(</w:t>
      </w:r>
      <w:r w:rsidRPr="007F2770">
        <w:t>see 3GPP TS 2</w:t>
      </w:r>
      <w:r w:rsidRPr="007F2770">
        <w:rPr>
          <w:rFonts w:hint="eastAsia"/>
        </w:rPr>
        <w:t>4</w:t>
      </w:r>
      <w:r w:rsidRPr="007F2770">
        <w:t>.</w:t>
      </w:r>
      <w:r w:rsidRPr="007F2770">
        <w:rPr>
          <w:rFonts w:hint="eastAsia"/>
        </w:rPr>
        <w:t>587</w:t>
      </w:r>
      <w:r w:rsidRPr="007F2770">
        <w:t> [</w:t>
      </w:r>
      <w:r w:rsidRPr="007F2770">
        <w:rPr>
          <w:rFonts w:hint="eastAsia"/>
        </w:rPr>
        <w:t>19B</w:t>
      </w:r>
      <w:r w:rsidRPr="007F2770">
        <w:t>]</w:t>
      </w:r>
      <w:r w:rsidRPr="007F2770">
        <w:rPr>
          <w:rFonts w:hint="eastAsia"/>
        </w:rPr>
        <w:t xml:space="preserve"> </w:t>
      </w:r>
      <w:r w:rsidRPr="007F2770">
        <w:t>and 3GPP TS 2</w:t>
      </w:r>
      <w:r w:rsidRPr="007F2770">
        <w:rPr>
          <w:rFonts w:hint="eastAsia"/>
        </w:rPr>
        <w:t>4</w:t>
      </w:r>
      <w:r w:rsidRPr="007F2770">
        <w:t>.</w:t>
      </w:r>
      <w:r w:rsidRPr="007F2770">
        <w:rPr>
          <w:rFonts w:hint="eastAsia"/>
        </w:rPr>
        <w:t>554</w:t>
      </w:r>
      <w:r w:rsidRPr="007F2770">
        <w:t> [</w:t>
      </w:r>
      <w:r w:rsidRPr="007F2770">
        <w:rPr>
          <w:rFonts w:hint="eastAsia"/>
        </w:rPr>
        <w:t>19E</w:t>
      </w:r>
      <w:r w:rsidRPr="007F2770">
        <w:t>]</w:t>
      </w:r>
      <w:r w:rsidRPr="007F2770">
        <w:rPr>
          <w:rFonts w:hint="eastAsia"/>
        </w:rPr>
        <w:t>)</w:t>
      </w:r>
      <w:r w:rsidRPr="007F2770">
        <w:rPr>
          <w:lang w:eastAsia="ko-KR"/>
        </w:rPr>
        <w:t xml:space="preserve">, no 5GC-MO-LR procedure is ongoing, no </w:t>
      </w:r>
      <w:r w:rsidRPr="007F2770">
        <w:t>SMS over NAS is ongoing, no SMSoIP is ongoing, no MMTEL video call is ongoing, and no MMTEL voice call is ongoing:</w:t>
      </w:r>
    </w:p>
    <w:p w14:paraId="04D6A3F7" w14:textId="77777777" w:rsidR="007704D3" w:rsidRPr="007F2770" w:rsidRDefault="007704D3" w:rsidP="007704D3">
      <w:pPr>
        <w:pStyle w:val="B1"/>
      </w:pPr>
      <w:r w:rsidRPr="007F2770">
        <w:t>-</w:t>
      </w:r>
      <w:r w:rsidRPr="007F2770">
        <w:tab/>
        <w:t>any:</w:t>
      </w:r>
    </w:p>
    <w:p w14:paraId="395CDBA0" w14:textId="77777777" w:rsidR="007704D3" w:rsidRPr="007F2770" w:rsidRDefault="007704D3" w:rsidP="007704D3">
      <w:pPr>
        <w:pStyle w:val="B2"/>
      </w:pPr>
      <w:r w:rsidRPr="007F2770">
        <w:t>1)</w:t>
      </w:r>
      <w:r w:rsidRPr="007F2770">
        <w:tab/>
        <w:t>service request procedure; or</w:t>
      </w:r>
    </w:p>
    <w:p w14:paraId="3A625900" w14:textId="77777777" w:rsidR="007704D3" w:rsidRPr="007F2770" w:rsidRDefault="007704D3" w:rsidP="007704D3">
      <w:pPr>
        <w:pStyle w:val="B2"/>
      </w:pPr>
      <w:r w:rsidRPr="007F2770">
        <w:t>2)</w:t>
      </w:r>
      <w:r w:rsidRPr="007F2770">
        <w:tab/>
        <w:t>registration procedure;</w:t>
      </w:r>
    </w:p>
    <w:p w14:paraId="69FD209A" w14:textId="77777777" w:rsidR="007704D3" w:rsidRPr="007F2770" w:rsidRDefault="007704D3" w:rsidP="007704D3">
      <w:pPr>
        <w:pStyle w:val="B1"/>
      </w:pPr>
      <w:r w:rsidRPr="007F2770">
        <w:tab/>
        <w:t>initiated in 5GMM-IDLE mode for the purpose of NAS signalling connection recovery or following a fallback indication from the lower layers (see subclauses 5.3.1.2 and 5.3.1.4) is mapped to access category 3.</w:t>
      </w:r>
    </w:p>
    <w:p w14:paraId="2ED8985A" w14:textId="77777777" w:rsidR="00923CAD" w:rsidRPr="007F2770" w:rsidRDefault="00923CAD" w:rsidP="00496914">
      <w:pPr>
        <w:rPr>
          <w:lang w:eastAsia="ko-KR"/>
        </w:rPr>
      </w:pPr>
      <w:r w:rsidRPr="007F2770">
        <w:rPr>
          <w:lang w:eastAsia="ko-KR"/>
        </w:rPr>
        <w:t xml:space="preserve">While CIoT user data transfer over the control plane is ongoing, no 5GC-MO-LR procedure is ongoing, no </w:t>
      </w:r>
      <w:r w:rsidRPr="007F2770">
        <w:t>SMS over NAS is ongoing, no SMSoIP is ongoing, no MMTEL video call is ongoing, and no MMTEL voice call is ongoing, any service request procedure initiated in 5GMM-IDLE mode following a fallback indication from the lower layers (see subclause 5.3.1.4) is mapped to access category 7.</w:t>
      </w:r>
    </w:p>
    <w:p w14:paraId="46597775" w14:textId="77777777" w:rsidR="00F81AA9" w:rsidRPr="007F2770" w:rsidRDefault="00F81AA9" w:rsidP="00F81AA9">
      <w:pPr>
        <w:pStyle w:val="NO"/>
      </w:pPr>
      <w:r w:rsidRPr="007F2770">
        <w:t>NOTE </w:t>
      </w:r>
      <w:r w:rsidR="002319E1" w:rsidRPr="007F2770">
        <w:t>3</w:t>
      </w:r>
      <w:r w:rsidRPr="007F2770">
        <w:t>:</w:t>
      </w:r>
      <w:r w:rsidRPr="007F2770">
        <w:tab/>
        <w:t>Although the access control checking is skipped, the mapping is performed in order to derive an RRC establishment cause.</w:t>
      </w:r>
    </w:p>
    <w:p w14:paraId="71489745" w14:textId="77777777" w:rsidR="001A18BD" w:rsidRPr="007F2770" w:rsidRDefault="00DA026B" w:rsidP="001A18BD">
      <w:r w:rsidRPr="007F2770">
        <w:t xml:space="preserve">If an access category is determined and the access control checking is skipped, the NAS shall determine the </w:t>
      </w:r>
      <w:r w:rsidR="00C64866" w:rsidRPr="007F2770">
        <w:t xml:space="preserve">RRC </w:t>
      </w:r>
      <w:r w:rsidRPr="007F2770">
        <w:t xml:space="preserve">establishment cause from one or more determined </w:t>
      </w:r>
      <w:r w:rsidRPr="007F2770">
        <w:rPr>
          <w:noProof/>
          <w:lang w:val="en-US"/>
        </w:rPr>
        <w:t>access identities and the access category as specified in subclause 4.5.</w:t>
      </w:r>
      <w:r w:rsidR="00D423FE" w:rsidRPr="007F2770">
        <w:rPr>
          <w:noProof/>
          <w:lang w:val="en-US"/>
        </w:rPr>
        <w:t>6</w:t>
      </w:r>
      <w:r w:rsidRPr="007F2770">
        <w:rPr>
          <w:noProof/>
          <w:lang w:val="en-US"/>
        </w:rPr>
        <w:t xml:space="preserve">, </w:t>
      </w:r>
      <w:r w:rsidRPr="007F2770">
        <w:rPr>
          <w:rFonts w:hint="eastAsia"/>
          <w:noProof/>
          <w:lang w:val="en-US" w:eastAsia="zh-CN"/>
        </w:rPr>
        <w:t xml:space="preserve">the NAS </w:t>
      </w:r>
      <w:r w:rsidRPr="007F2770">
        <w:t xml:space="preserve">shall initiate the procedure to send the initial NAS message for the access attempt and </w:t>
      </w:r>
      <w:r w:rsidRPr="007F2770">
        <w:rPr>
          <w:noProof/>
          <w:lang w:val="en-US"/>
        </w:rPr>
        <w:t xml:space="preserve">shall provide the </w:t>
      </w:r>
      <w:r w:rsidR="00C64866" w:rsidRPr="007F2770">
        <w:t xml:space="preserve">RRC </w:t>
      </w:r>
      <w:r w:rsidRPr="007F2770">
        <w:t>establishment cause to lower layers.</w:t>
      </w:r>
    </w:p>
    <w:p w14:paraId="4989FA77" w14:textId="77777777" w:rsidR="005865B7" w:rsidRPr="007F2770" w:rsidRDefault="005865B7" w:rsidP="005865B7">
      <w:pPr>
        <w:rPr>
          <w:noProof/>
        </w:rPr>
      </w:pPr>
      <w:r w:rsidRPr="007F2770">
        <w:rPr>
          <w:noProof/>
          <w:lang w:val="en-US"/>
        </w:rPr>
        <w:t xml:space="preserve">If the UE receives from the lower layers an indication that </w:t>
      </w:r>
      <w:r w:rsidRPr="007F2770">
        <w:t>access barring is applicable for all access categories except categories 0 and 2, or access barring is applicable for all access categories except category 0</w:t>
      </w:r>
      <w:r w:rsidRPr="007F2770">
        <w:rPr>
          <w:noProof/>
        </w:rPr>
        <w:t>:</w:t>
      </w:r>
    </w:p>
    <w:p w14:paraId="1C628DE7" w14:textId="77777777" w:rsidR="001A18BD" w:rsidRPr="007F2770" w:rsidRDefault="001A18BD" w:rsidP="001A18BD">
      <w:pPr>
        <w:pStyle w:val="B1"/>
      </w:pPr>
      <w:r w:rsidRPr="007F2770">
        <w:t>a)</w:t>
      </w:r>
      <w:r w:rsidRPr="007F2770">
        <w:tab/>
        <w:t xml:space="preserve">if an </w:t>
      </w:r>
      <w:r w:rsidRPr="007F2770">
        <w:rPr>
          <w:noProof/>
          <w:lang w:val="en-US"/>
        </w:rPr>
        <w:t>MMTEL voice call or MMTEL video call is ongoing:</w:t>
      </w:r>
    </w:p>
    <w:p w14:paraId="0BEA8DC5" w14:textId="77777777" w:rsidR="001A18BD" w:rsidRPr="007F2770" w:rsidRDefault="001A18BD" w:rsidP="001A18BD">
      <w:pPr>
        <w:pStyle w:val="B2"/>
        <w:rPr>
          <w:snapToGrid w:val="0"/>
        </w:rPr>
      </w:pPr>
      <w:r w:rsidRPr="007F2770">
        <w:rPr>
          <w:snapToGrid w:val="0"/>
        </w:rPr>
        <w:t>1)</w:t>
      </w:r>
      <w:r w:rsidRPr="007F2770">
        <w:rPr>
          <w:snapToGrid w:val="0"/>
        </w:rPr>
        <w:tab/>
        <w:t xml:space="preserve">if the UE is operating in the single-registration mode and </w:t>
      </w:r>
      <w:r w:rsidRPr="007F2770">
        <w:t>the UE's usage setting is "voice centric"</w:t>
      </w:r>
      <w:r w:rsidRPr="007F2770">
        <w:rPr>
          <w:snapToGrid w:val="0"/>
        </w:rPr>
        <w:t xml:space="preserve">, the UE may attempt to select </w:t>
      </w:r>
      <w:r w:rsidRPr="007F2770">
        <w:t>an E-UTRA cell connected to EPC</w:t>
      </w:r>
      <w:r w:rsidRPr="007F2770">
        <w:rPr>
          <w:snapToGrid w:val="0"/>
        </w:rPr>
        <w:t>. If the UE finds a suitable E-UTRA cell connected to EPC, it then proceeds with the appropriate EMM specific procedures and, if necessary, ESM procedures to make a PDN connection providing access to IMS available; see subclause 4.8.2 and 3GPP TS 24.301 [15]; and</w:t>
      </w:r>
    </w:p>
    <w:p w14:paraId="404D708B" w14:textId="77777777" w:rsidR="001A18BD" w:rsidRPr="007F2770" w:rsidRDefault="001A18BD" w:rsidP="001A18BD">
      <w:pPr>
        <w:pStyle w:val="B2"/>
        <w:rPr>
          <w:snapToGrid w:val="0"/>
        </w:rPr>
      </w:pPr>
      <w:r w:rsidRPr="007F2770">
        <w:rPr>
          <w:snapToGrid w:val="0"/>
        </w:rPr>
        <w:t>2)</w:t>
      </w:r>
      <w:r w:rsidRPr="007F2770">
        <w:rPr>
          <w:snapToGrid w:val="0"/>
        </w:rPr>
        <w:tab/>
        <w:t>if the UE is operating in the dual-registration mode, the UE may proceed in S1 mode with the appropriate EMM specific procedures and ESM procedures to make a PDN connection providing access to IMS available; see subclause 4.8.3 and 3GPP TS 24.301 [15]; and</w:t>
      </w:r>
    </w:p>
    <w:p w14:paraId="75E36440" w14:textId="77777777" w:rsidR="001A18BD" w:rsidRPr="007F2770" w:rsidRDefault="001A18BD" w:rsidP="001A18BD">
      <w:pPr>
        <w:pStyle w:val="B1"/>
        <w:rPr>
          <w:snapToGrid w:val="0"/>
        </w:rPr>
      </w:pPr>
      <w:r w:rsidRPr="007F2770">
        <w:t>b)</w:t>
      </w:r>
      <w:r w:rsidRPr="007F2770">
        <w:tab/>
        <w:t xml:space="preserve">if </w:t>
      </w:r>
      <w:r w:rsidRPr="007F2770">
        <w:rPr>
          <w:noProof/>
        </w:rPr>
        <w:t>SMSoIP is ongoing</w:t>
      </w:r>
      <w:r w:rsidR="00C22454" w:rsidRPr="007F2770">
        <w:rPr>
          <w:rFonts w:hint="eastAsia"/>
          <w:noProof/>
          <w:lang w:eastAsia="ja-JP"/>
        </w:rPr>
        <w:t xml:space="preserve"> or </w:t>
      </w:r>
      <w:r w:rsidR="00C22454" w:rsidRPr="007F2770">
        <w:rPr>
          <w:noProof/>
          <w:lang w:eastAsia="ja-JP"/>
        </w:rPr>
        <w:t xml:space="preserve">an </w:t>
      </w:r>
      <w:r w:rsidR="00C22454" w:rsidRPr="007F2770">
        <w:t>MO</w:t>
      </w:r>
      <w:r w:rsidR="00C22454" w:rsidRPr="007F2770">
        <w:rPr>
          <w:rFonts w:hint="eastAsia"/>
          <w:lang w:eastAsia="ja-JP"/>
        </w:rPr>
        <w:t xml:space="preserve"> IMS registration related signalling</w:t>
      </w:r>
      <w:r w:rsidR="00C22454" w:rsidRPr="007F2770">
        <w:rPr>
          <w:lang w:eastAsia="ja-JP"/>
        </w:rPr>
        <w:t xml:space="preserve"> is ongoing</w:t>
      </w:r>
      <w:r w:rsidRPr="007F2770">
        <w:rPr>
          <w:snapToGrid w:val="0"/>
        </w:rPr>
        <w:t>:</w:t>
      </w:r>
    </w:p>
    <w:p w14:paraId="2F89F0B3" w14:textId="77777777" w:rsidR="001A18BD" w:rsidRPr="007F2770" w:rsidRDefault="001A18BD" w:rsidP="001A18BD">
      <w:pPr>
        <w:pStyle w:val="B2"/>
        <w:rPr>
          <w:snapToGrid w:val="0"/>
        </w:rPr>
      </w:pPr>
      <w:r w:rsidRPr="007F2770">
        <w:rPr>
          <w:snapToGrid w:val="0"/>
        </w:rPr>
        <w:t>1)</w:t>
      </w:r>
      <w:r w:rsidRPr="007F2770">
        <w:rPr>
          <w:snapToGrid w:val="0"/>
        </w:rPr>
        <w:tab/>
        <w:t xml:space="preserve">if the UE is operating in the single-registration mode, the UE may attempt to select </w:t>
      </w:r>
      <w:r w:rsidRPr="007F2770">
        <w:t>an E-UTRA cell connected to EPC</w:t>
      </w:r>
      <w:r w:rsidRPr="007F2770">
        <w:rPr>
          <w:snapToGrid w:val="0"/>
        </w:rPr>
        <w:t>. If the UE finds a suitable E-UTRA cell connected to EPC, it then proceeds with the appropriate EMM specific procedures and, if necessary, ESM procedures to make a PDN connection providing access to IMS available; see subclause 4.8.2 and 3GPP TS 24.301 [15]; and</w:t>
      </w:r>
    </w:p>
    <w:p w14:paraId="59E3C9D5" w14:textId="77777777" w:rsidR="00DA026B" w:rsidRPr="007F2770" w:rsidRDefault="001A18BD" w:rsidP="004B11B4">
      <w:pPr>
        <w:pStyle w:val="B2"/>
        <w:rPr>
          <w:snapToGrid w:val="0"/>
        </w:rPr>
      </w:pPr>
      <w:r w:rsidRPr="007F2770">
        <w:rPr>
          <w:snapToGrid w:val="0"/>
        </w:rPr>
        <w:t>2)</w:t>
      </w:r>
      <w:r w:rsidRPr="007F2770">
        <w:rPr>
          <w:snapToGrid w:val="0"/>
        </w:rPr>
        <w:tab/>
        <w:t>if the UE is operating in the dual-registration mode, the UE may proceed in S1 mode with the appropriate EMM specific procedures and ESM procedures to make a PDN connection providing access to IMS available; see subclause 4.8.3 and 3GPP TS 24.301 [15].</w:t>
      </w:r>
    </w:p>
    <w:p w14:paraId="12C2E32C" w14:textId="77777777" w:rsidR="003D16E6" w:rsidRPr="007F2770" w:rsidRDefault="003D16E6" w:rsidP="00781477">
      <w:pPr>
        <w:pStyle w:val="Heading3"/>
      </w:pPr>
      <w:bookmarkStart w:id="487" w:name="_CR4_5_6"/>
      <w:bookmarkStart w:id="488" w:name="_Toc20232431"/>
      <w:bookmarkStart w:id="489" w:name="_Toc27746517"/>
      <w:bookmarkStart w:id="490" w:name="_Toc36212697"/>
      <w:bookmarkStart w:id="491" w:name="_Toc36656874"/>
      <w:bookmarkStart w:id="492" w:name="_Toc45286535"/>
      <w:bookmarkStart w:id="493" w:name="_Toc51947802"/>
      <w:bookmarkStart w:id="494" w:name="_Toc51948894"/>
      <w:bookmarkStart w:id="495" w:name="_Toc162971003"/>
      <w:bookmarkEnd w:id="487"/>
      <w:r w:rsidRPr="007F2770">
        <w:t>4.5.6</w:t>
      </w:r>
      <w:r w:rsidRPr="007F2770">
        <w:tab/>
      </w:r>
      <w:r w:rsidRPr="007F2770">
        <w:rPr>
          <w:rFonts w:hint="eastAsia"/>
          <w:lang w:eastAsia="zh-CN"/>
        </w:rPr>
        <w:t>Mapping b</w:t>
      </w:r>
      <w:r w:rsidRPr="007F2770">
        <w:rPr>
          <w:rFonts w:cs="Arial"/>
        </w:rPr>
        <w:t xml:space="preserve">etween access categories/access identities and </w:t>
      </w:r>
      <w:r w:rsidRPr="007F2770">
        <w:rPr>
          <w:rFonts w:cs="Arial" w:hint="eastAsia"/>
          <w:lang w:eastAsia="zh-CN"/>
        </w:rPr>
        <w:t xml:space="preserve">RRC </w:t>
      </w:r>
      <w:r w:rsidRPr="007F2770">
        <w:rPr>
          <w:rFonts w:cs="Arial"/>
        </w:rPr>
        <w:t>establishment cause</w:t>
      </w:r>
      <w:bookmarkEnd w:id="488"/>
      <w:bookmarkEnd w:id="489"/>
      <w:bookmarkEnd w:id="490"/>
      <w:bookmarkEnd w:id="491"/>
      <w:bookmarkEnd w:id="492"/>
      <w:bookmarkEnd w:id="493"/>
      <w:bookmarkEnd w:id="494"/>
      <w:bookmarkEnd w:id="495"/>
    </w:p>
    <w:p w14:paraId="5991CCF3" w14:textId="77777777" w:rsidR="003D16E6" w:rsidRPr="007F2770" w:rsidRDefault="003D16E6" w:rsidP="003D16E6">
      <w:pPr>
        <w:rPr>
          <w:snapToGrid w:val="0"/>
          <w:lang w:eastAsia="zh-CN"/>
        </w:rPr>
      </w:pPr>
      <w:r w:rsidRPr="007F2770">
        <w:rPr>
          <w:snapToGrid w:val="0"/>
        </w:rPr>
        <w:t xml:space="preserve">When </w:t>
      </w:r>
      <w:r w:rsidRPr="007F2770">
        <w:rPr>
          <w:rFonts w:hint="eastAsia"/>
          <w:snapToGrid w:val="0"/>
          <w:lang w:eastAsia="zh-CN"/>
        </w:rPr>
        <w:t>5G</w:t>
      </w:r>
      <w:r w:rsidRPr="007F2770">
        <w:rPr>
          <w:snapToGrid w:val="0"/>
        </w:rPr>
        <w:t>MM requests the establishment of a NAS-signalling connection</w:t>
      </w:r>
      <w:r w:rsidRPr="007F2770">
        <w:rPr>
          <w:rFonts w:hint="eastAsia"/>
          <w:snapToGrid w:val="0"/>
          <w:lang w:eastAsia="zh-CN"/>
        </w:rPr>
        <w:t xml:space="preserve">, </w:t>
      </w:r>
      <w:r w:rsidRPr="007F2770">
        <w:rPr>
          <w:snapToGrid w:val="0"/>
        </w:rPr>
        <w:t>the RRC establishment cause used by the UE shall be selected according to</w:t>
      </w:r>
      <w:r w:rsidRPr="007F2770">
        <w:rPr>
          <w:rFonts w:hint="eastAsia"/>
          <w:snapToGrid w:val="0"/>
          <w:lang w:eastAsia="zh-CN"/>
        </w:rPr>
        <w:t xml:space="preserve"> one or more </w:t>
      </w:r>
      <w:r w:rsidRPr="007F2770">
        <w:rPr>
          <w:snapToGrid w:val="0"/>
        </w:rPr>
        <w:t>access identit</w:t>
      </w:r>
      <w:r w:rsidRPr="007F2770">
        <w:rPr>
          <w:rFonts w:hint="eastAsia"/>
          <w:snapToGrid w:val="0"/>
          <w:lang w:eastAsia="zh-CN"/>
        </w:rPr>
        <w:t xml:space="preserve">ies </w:t>
      </w:r>
      <w:r w:rsidR="0067313E" w:rsidRPr="007F2770">
        <w:rPr>
          <w:snapToGrid w:val="0"/>
          <w:lang w:eastAsia="zh-CN"/>
        </w:rPr>
        <w:t>(see subclause</w:t>
      </w:r>
      <w:r w:rsidR="007F4440" w:rsidRPr="007F2770">
        <w:rPr>
          <w:snapToGrid w:val="0"/>
          <w:lang w:eastAsia="zh-CN"/>
        </w:rPr>
        <w:t>s</w:t>
      </w:r>
      <w:r w:rsidR="0067313E" w:rsidRPr="007F2770">
        <w:rPr>
          <w:noProof/>
        </w:rPr>
        <w:t> </w:t>
      </w:r>
      <w:r w:rsidR="0067313E" w:rsidRPr="007F2770">
        <w:rPr>
          <w:snapToGrid w:val="0"/>
          <w:lang w:eastAsia="zh-CN"/>
        </w:rPr>
        <w:t>4.5.2</w:t>
      </w:r>
      <w:r w:rsidR="007F4440" w:rsidRPr="007F2770">
        <w:rPr>
          <w:snapToGrid w:val="0"/>
          <w:lang w:eastAsia="zh-CN"/>
        </w:rPr>
        <w:t xml:space="preserve"> and 4.5.2A</w:t>
      </w:r>
      <w:r w:rsidR="0067313E" w:rsidRPr="007F2770">
        <w:rPr>
          <w:snapToGrid w:val="0"/>
          <w:lang w:eastAsia="zh-CN"/>
        </w:rPr>
        <w:t xml:space="preserve">) </w:t>
      </w:r>
      <w:r w:rsidRPr="007F2770">
        <w:rPr>
          <w:rFonts w:hint="eastAsia"/>
          <w:snapToGrid w:val="0"/>
          <w:lang w:eastAsia="zh-CN"/>
        </w:rPr>
        <w:t xml:space="preserve">and the </w:t>
      </w:r>
      <w:r w:rsidR="0067313E" w:rsidRPr="007F2770">
        <w:rPr>
          <w:snapToGrid w:val="0"/>
          <w:lang w:eastAsia="zh-CN"/>
        </w:rPr>
        <w:t xml:space="preserve">determined </w:t>
      </w:r>
      <w:r w:rsidRPr="007F2770">
        <w:rPr>
          <w:snapToGrid w:val="0"/>
        </w:rPr>
        <w:t>access categor</w:t>
      </w:r>
      <w:r w:rsidRPr="007F2770">
        <w:rPr>
          <w:rFonts w:hint="eastAsia"/>
          <w:snapToGrid w:val="0"/>
          <w:lang w:eastAsia="zh-CN"/>
        </w:rPr>
        <w:t xml:space="preserve">y </w:t>
      </w:r>
      <w:r w:rsidR="00B71B9E" w:rsidRPr="007F2770">
        <w:rPr>
          <w:snapToGrid w:val="0"/>
          <w:lang w:eastAsia="zh-CN"/>
        </w:rPr>
        <w:t>by checking the rules</w:t>
      </w:r>
      <w:r w:rsidRPr="007F2770">
        <w:rPr>
          <w:snapToGrid w:val="0"/>
        </w:rPr>
        <w:t xml:space="preserve"> specified in </w:t>
      </w:r>
      <w:r w:rsidRPr="007F2770">
        <w:rPr>
          <w:rFonts w:hint="eastAsia"/>
          <w:lang w:eastAsia="zh-CN"/>
        </w:rPr>
        <w:t>t</w:t>
      </w:r>
      <w:r w:rsidRPr="007F2770">
        <w:t>able</w:t>
      </w:r>
      <w:r w:rsidRPr="007F2770">
        <w:rPr>
          <w:noProof/>
        </w:rPr>
        <w:t> 4.5.6.</w:t>
      </w:r>
      <w:r w:rsidRPr="007F2770">
        <w:rPr>
          <w:rFonts w:hint="eastAsia"/>
          <w:noProof/>
          <w:lang w:eastAsia="zh-CN"/>
        </w:rPr>
        <w:t>1</w:t>
      </w:r>
      <w:r w:rsidR="000E6F5C" w:rsidRPr="007F2770">
        <w:rPr>
          <w:noProof/>
          <w:lang w:eastAsia="zh-CN"/>
        </w:rPr>
        <w:t xml:space="preserve"> and </w:t>
      </w:r>
      <w:r w:rsidR="000E6F5C" w:rsidRPr="007F2770">
        <w:rPr>
          <w:rFonts w:hint="eastAsia"/>
          <w:lang w:eastAsia="zh-CN"/>
        </w:rPr>
        <w:t>t</w:t>
      </w:r>
      <w:r w:rsidR="000E6F5C" w:rsidRPr="007F2770">
        <w:t>able</w:t>
      </w:r>
      <w:r w:rsidR="000E6F5C" w:rsidRPr="007F2770">
        <w:rPr>
          <w:noProof/>
        </w:rPr>
        <w:t> 4.5.6.</w:t>
      </w:r>
      <w:r w:rsidR="000E6F5C" w:rsidRPr="007F2770">
        <w:rPr>
          <w:noProof/>
          <w:lang w:eastAsia="zh-CN"/>
        </w:rPr>
        <w:t>2</w:t>
      </w:r>
      <w:r w:rsidRPr="007F2770">
        <w:rPr>
          <w:snapToGrid w:val="0"/>
        </w:rPr>
        <w:t xml:space="preserve">. </w:t>
      </w:r>
      <w:r w:rsidR="00B71B9E" w:rsidRPr="007F2770">
        <w:rPr>
          <w:snapToGrid w:val="0"/>
        </w:rPr>
        <w:t xml:space="preserve">If the access attempt matches more than one rule, the RRC establishment cause of the lowest rule number shall be used. </w:t>
      </w:r>
      <w:r w:rsidRPr="007F2770">
        <w:t xml:space="preserve">If the </w:t>
      </w:r>
      <w:r w:rsidRPr="007F2770">
        <w:rPr>
          <w:noProof/>
          <w:lang w:val="en-US"/>
        </w:rPr>
        <w:t>determined access category is a</w:t>
      </w:r>
      <w:r w:rsidRPr="007F2770">
        <w:rPr>
          <w:rFonts w:hint="eastAsia"/>
          <w:noProof/>
          <w:lang w:val="en-US" w:eastAsia="zh-CN"/>
        </w:rPr>
        <w:t>n</w:t>
      </w:r>
      <w:r w:rsidRPr="007F2770">
        <w:rPr>
          <w:noProof/>
          <w:lang w:val="en-US"/>
        </w:rPr>
        <w:t xml:space="preserve"> </w:t>
      </w:r>
      <w:r w:rsidRPr="007F2770">
        <w:rPr>
          <w:noProof/>
          <w:lang w:val="en-US"/>
        </w:rPr>
        <w:lastRenderedPageBreak/>
        <w:t>operator-</w:t>
      </w:r>
      <w:r w:rsidR="00DD1A45" w:rsidRPr="007F2770">
        <w:rPr>
          <w:noProof/>
          <w:lang w:val="en-US"/>
        </w:rPr>
        <w:t>defined</w:t>
      </w:r>
      <w:r w:rsidRPr="007F2770">
        <w:rPr>
          <w:noProof/>
          <w:lang w:val="en-US"/>
        </w:rPr>
        <w:t xml:space="preserve"> access category, </w:t>
      </w:r>
      <w:r w:rsidR="0067313E" w:rsidRPr="007F2770">
        <w:rPr>
          <w:noProof/>
          <w:lang w:val="en-US"/>
        </w:rPr>
        <w:t xml:space="preserve">then </w:t>
      </w:r>
      <w:r w:rsidRPr="007F2770">
        <w:rPr>
          <w:snapToGrid w:val="0"/>
        </w:rPr>
        <w:t>the RRC establishment cause used by the UE</w:t>
      </w:r>
      <w:r w:rsidRPr="007F2770">
        <w:rPr>
          <w:rFonts w:hint="eastAsia"/>
          <w:snapToGrid w:val="0"/>
          <w:lang w:eastAsia="zh-CN"/>
        </w:rPr>
        <w:t xml:space="preserve"> </w:t>
      </w:r>
      <w:r w:rsidR="0067313E" w:rsidRPr="007F2770">
        <w:rPr>
          <w:snapToGrid w:val="0"/>
          <w:lang w:eastAsia="zh-CN"/>
        </w:rPr>
        <w:t>shall be</w:t>
      </w:r>
      <w:r w:rsidRPr="007F2770">
        <w:rPr>
          <w:rFonts w:hint="eastAsia"/>
          <w:snapToGrid w:val="0"/>
          <w:lang w:eastAsia="zh-CN"/>
        </w:rPr>
        <w:t xml:space="preserve"> selected </w:t>
      </w:r>
      <w:r w:rsidRPr="007F2770">
        <w:rPr>
          <w:snapToGrid w:val="0"/>
        </w:rPr>
        <w:t>according to</w:t>
      </w:r>
      <w:r w:rsidRPr="007F2770">
        <w:rPr>
          <w:rFonts w:hint="eastAsia"/>
          <w:snapToGrid w:val="0"/>
          <w:lang w:eastAsia="zh-CN"/>
        </w:rPr>
        <w:t xml:space="preserve"> </w:t>
      </w:r>
      <w:r w:rsidR="0067313E" w:rsidRPr="007F2770">
        <w:rPr>
          <w:snapToGrid w:val="0"/>
          <w:lang w:eastAsia="zh-CN"/>
        </w:rPr>
        <w:t>table</w:t>
      </w:r>
      <w:r w:rsidR="0067313E" w:rsidRPr="007F2770">
        <w:rPr>
          <w:noProof/>
        </w:rPr>
        <w:t> </w:t>
      </w:r>
      <w:r w:rsidR="0067313E" w:rsidRPr="007F2770">
        <w:rPr>
          <w:snapToGrid w:val="0"/>
          <w:lang w:eastAsia="zh-CN"/>
        </w:rPr>
        <w:t>4.5.6.1</w:t>
      </w:r>
      <w:r w:rsidR="000E6F5C" w:rsidRPr="007F2770">
        <w:rPr>
          <w:noProof/>
          <w:lang w:eastAsia="zh-CN"/>
        </w:rPr>
        <w:t xml:space="preserve"> and </w:t>
      </w:r>
      <w:r w:rsidR="000E6F5C" w:rsidRPr="007F2770">
        <w:rPr>
          <w:rFonts w:hint="eastAsia"/>
          <w:lang w:eastAsia="zh-CN"/>
        </w:rPr>
        <w:t>t</w:t>
      </w:r>
      <w:r w:rsidR="000E6F5C" w:rsidRPr="007F2770">
        <w:t>able</w:t>
      </w:r>
      <w:r w:rsidR="000E6F5C" w:rsidRPr="007F2770">
        <w:rPr>
          <w:noProof/>
        </w:rPr>
        <w:t> 4.5.6.</w:t>
      </w:r>
      <w:r w:rsidR="000E6F5C" w:rsidRPr="007F2770">
        <w:rPr>
          <w:noProof/>
          <w:lang w:eastAsia="zh-CN"/>
        </w:rPr>
        <w:t>2</w:t>
      </w:r>
      <w:r w:rsidR="0067313E" w:rsidRPr="007F2770">
        <w:rPr>
          <w:snapToGrid w:val="0"/>
          <w:lang w:eastAsia="zh-CN"/>
        </w:rPr>
        <w:t xml:space="preserve"> based on </w:t>
      </w:r>
      <w:r w:rsidRPr="007F2770">
        <w:rPr>
          <w:rFonts w:hint="eastAsia"/>
          <w:snapToGrid w:val="0"/>
          <w:lang w:eastAsia="zh-CN"/>
        </w:rPr>
        <w:t xml:space="preserve">one or more </w:t>
      </w:r>
      <w:r w:rsidRPr="007F2770">
        <w:rPr>
          <w:snapToGrid w:val="0"/>
        </w:rPr>
        <w:t>access identit</w:t>
      </w:r>
      <w:r w:rsidRPr="007F2770">
        <w:rPr>
          <w:rFonts w:hint="eastAsia"/>
          <w:snapToGrid w:val="0"/>
          <w:lang w:eastAsia="zh-CN"/>
        </w:rPr>
        <w:t xml:space="preserve">ies </w:t>
      </w:r>
      <w:r w:rsidR="0067313E" w:rsidRPr="007F2770">
        <w:rPr>
          <w:snapToGrid w:val="0"/>
          <w:lang w:eastAsia="zh-CN"/>
        </w:rPr>
        <w:t>(see subclause</w:t>
      </w:r>
      <w:r w:rsidR="007F4440" w:rsidRPr="007F2770">
        <w:rPr>
          <w:snapToGrid w:val="0"/>
          <w:lang w:eastAsia="zh-CN"/>
        </w:rPr>
        <w:t>s</w:t>
      </w:r>
      <w:r w:rsidR="0067313E" w:rsidRPr="007F2770">
        <w:rPr>
          <w:noProof/>
        </w:rPr>
        <w:t> </w:t>
      </w:r>
      <w:r w:rsidR="0067313E" w:rsidRPr="007F2770">
        <w:rPr>
          <w:snapToGrid w:val="0"/>
          <w:lang w:eastAsia="zh-CN"/>
        </w:rPr>
        <w:t>4.5.2</w:t>
      </w:r>
      <w:r w:rsidR="007F4440" w:rsidRPr="007F2770">
        <w:rPr>
          <w:snapToGrid w:val="0"/>
          <w:lang w:eastAsia="zh-CN"/>
        </w:rPr>
        <w:t xml:space="preserve"> and 4.5.2A</w:t>
      </w:r>
      <w:r w:rsidR="0067313E" w:rsidRPr="007F2770">
        <w:rPr>
          <w:snapToGrid w:val="0"/>
          <w:lang w:eastAsia="zh-CN"/>
        </w:rPr>
        <w:t xml:space="preserve">) </w:t>
      </w:r>
      <w:r w:rsidRPr="007F2770">
        <w:rPr>
          <w:rFonts w:hint="eastAsia"/>
          <w:snapToGrid w:val="0"/>
          <w:lang w:eastAsia="zh-CN"/>
        </w:rPr>
        <w:t xml:space="preserve">and the </w:t>
      </w:r>
      <w:r w:rsidRPr="007F2770">
        <w:t xml:space="preserve">standardized </w:t>
      </w:r>
      <w:r w:rsidRPr="007F2770">
        <w:rPr>
          <w:snapToGrid w:val="0"/>
        </w:rPr>
        <w:t>access categor</w:t>
      </w:r>
      <w:r w:rsidRPr="007F2770">
        <w:rPr>
          <w:rFonts w:hint="eastAsia"/>
          <w:snapToGrid w:val="0"/>
          <w:lang w:eastAsia="zh-CN"/>
        </w:rPr>
        <w:t>y</w:t>
      </w:r>
      <w:r w:rsidRPr="007F2770">
        <w:rPr>
          <w:rFonts w:hint="eastAsia"/>
          <w:lang w:eastAsia="zh-CN"/>
        </w:rPr>
        <w:t xml:space="preserve"> </w:t>
      </w:r>
      <w:r w:rsidR="0067313E" w:rsidRPr="007F2770">
        <w:rPr>
          <w:lang w:eastAsia="zh-CN"/>
        </w:rPr>
        <w:t>determined for</w:t>
      </w:r>
      <w:r w:rsidRPr="007F2770">
        <w:rPr>
          <w:rFonts w:hint="eastAsia"/>
          <w:lang w:eastAsia="zh-CN"/>
        </w:rPr>
        <w:t xml:space="preserve"> the </w:t>
      </w:r>
      <w:r w:rsidRPr="007F2770">
        <w:rPr>
          <w:noProof/>
          <w:lang w:val="en-US"/>
        </w:rPr>
        <w:t>operator-</w:t>
      </w:r>
      <w:r w:rsidR="00DD1A45" w:rsidRPr="007F2770">
        <w:rPr>
          <w:noProof/>
          <w:lang w:val="en-US"/>
        </w:rPr>
        <w:t>defined</w:t>
      </w:r>
      <w:r w:rsidRPr="007F2770">
        <w:rPr>
          <w:noProof/>
          <w:lang w:val="en-US"/>
        </w:rPr>
        <w:t xml:space="preserve"> access category</w:t>
      </w:r>
      <w:r w:rsidR="0067313E" w:rsidRPr="007F2770">
        <w:rPr>
          <w:noProof/>
          <w:lang w:val="en-US"/>
        </w:rPr>
        <w:t xml:space="preserve"> as described in subclause</w:t>
      </w:r>
      <w:r w:rsidR="0067313E" w:rsidRPr="007F2770">
        <w:rPr>
          <w:noProof/>
        </w:rPr>
        <w:t> 4.5.3</w:t>
      </w:r>
      <w:r w:rsidRPr="007F2770">
        <w:rPr>
          <w:rFonts w:hint="eastAsia"/>
          <w:snapToGrid w:val="0"/>
          <w:lang w:eastAsia="zh-CN"/>
        </w:rPr>
        <w:t>.</w:t>
      </w:r>
    </w:p>
    <w:p w14:paraId="448977F1" w14:textId="0A2D2752" w:rsidR="0052032B" w:rsidRPr="007F2770" w:rsidRDefault="0052032B" w:rsidP="0052032B">
      <w:pPr>
        <w:pStyle w:val="NO"/>
      </w:pPr>
      <w:r w:rsidRPr="007F2770">
        <w:rPr>
          <w:lang w:eastAsia="ko-KR"/>
        </w:rPr>
        <w:t>NOTE</w:t>
      </w:r>
      <w:r w:rsidR="00E224EC" w:rsidRPr="007F2770">
        <w:rPr>
          <w:lang w:eastAsia="ko-KR"/>
        </w:rPr>
        <w:t> 1</w:t>
      </w:r>
      <w:r w:rsidRPr="007F2770">
        <w:rPr>
          <w:lang w:eastAsia="ko-KR"/>
        </w:rPr>
        <w:t>:</w:t>
      </w:r>
      <w:r w:rsidRPr="007F2770">
        <w:rPr>
          <w:lang w:eastAsia="ko-KR"/>
        </w:rPr>
        <w:tab/>
        <w:t xml:space="preserve">Following an RRC release with redirection, the lower layers can set the RRC establishment cause </w:t>
      </w:r>
      <w:r w:rsidR="0042351A">
        <w:rPr>
          <w:lang w:eastAsia="ko-KR"/>
        </w:rPr>
        <w:t>or the resume cause</w:t>
      </w:r>
      <w:r w:rsidR="0042351A" w:rsidRPr="007F2770">
        <w:rPr>
          <w:lang w:eastAsia="ko-KR"/>
        </w:rPr>
        <w:t xml:space="preserve"> </w:t>
      </w:r>
      <w:r w:rsidRPr="007F2770">
        <w:rPr>
          <w:lang w:eastAsia="ko-KR"/>
        </w:rPr>
        <w:t>to "mps</w:t>
      </w:r>
      <w:r w:rsidRPr="007F2770">
        <w:rPr>
          <w:lang w:eastAsia="ko-KR"/>
        </w:rPr>
        <w:noBreakHyphen/>
        <w:t xml:space="preserve">PriorityAccess" in the case of redirection to an NR cell connected to 5GCN (see </w:t>
      </w:r>
      <w:r w:rsidRPr="007F2770">
        <w:t xml:space="preserve">3GPP TS 38.331 [30]) </w:t>
      </w:r>
      <w:r w:rsidRPr="007F2770">
        <w:rPr>
          <w:lang w:eastAsia="ko-KR"/>
        </w:rPr>
        <w:t>or to "highPriorityAccess" in the case of redirection to an E</w:t>
      </w:r>
      <w:r w:rsidRPr="007F2770">
        <w:rPr>
          <w:lang w:eastAsia="ko-KR"/>
        </w:rPr>
        <w:noBreakHyphen/>
        <w:t xml:space="preserve">UTRA cell connected to 5GCN </w:t>
      </w:r>
      <w:r w:rsidRPr="007F2770">
        <w:t>(see 3GPP TS 36.331 [25A])</w:t>
      </w:r>
      <w:r w:rsidRPr="007F2770">
        <w:rPr>
          <w:lang w:eastAsia="ko-KR"/>
        </w:rPr>
        <w:t>, if the network indicates to the U</w:t>
      </w:r>
      <w:r w:rsidRPr="007F2770">
        <w:t>E during RRC connection release with redirection that the UE has an active MPS session.</w:t>
      </w:r>
    </w:p>
    <w:p w14:paraId="12037958" w14:textId="307DF802" w:rsidR="004734FA" w:rsidRPr="007F2770" w:rsidRDefault="004734FA" w:rsidP="004734FA">
      <w:pPr>
        <w:pStyle w:val="NO"/>
        <w:rPr>
          <w:snapToGrid w:val="0"/>
          <w:lang w:eastAsia="zh-CN"/>
        </w:rPr>
      </w:pPr>
      <w:r w:rsidRPr="007F2770">
        <w:rPr>
          <w:lang w:eastAsia="ko-KR"/>
        </w:rPr>
        <w:t>NOTE</w:t>
      </w:r>
      <w:r w:rsidRPr="007F2770">
        <w:t> 2</w:t>
      </w:r>
      <w:r w:rsidRPr="007F2770">
        <w:rPr>
          <w:lang w:eastAsia="ko-KR"/>
        </w:rPr>
        <w:t>:</w:t>
      </w:r>
      <w:r w:rsidRPr="007F2770">
        <w:rPr>
          <w:lang w:eastAsia="ko-KR"/>
        </w:rPr>
        <w:tab/>
      </w:r>
      <w:r w:rsidR="0042351A">
        <w:rPr>
          <w:lang w:eastAsia="ko-KR"/>
        </w:rPr>
        <w:t xml:space="preserve">When </w:t>
      </w:r>
      <w:r w:rsidRPr="007F2770">
        <w:rPr>
          <w:lang w:eastAsia="ko-KR"/>
        </w:rPr>
        <w:t xml:space="preserve">the UE is acting as a 5G ProSe layer-2 UE-to-network relay UE, it is possible for the lower layer to decide an applicable RRC establishment cause according to the request from the 5G ProSe </w:t>
      </w:r>
      <w:r w:rsidRPr="007F2770">
        <w:rPr>
          <w:lang w:eastAsia="zh-CN"/>
        </w:rPr>
        <w:t>layer</w:t>
      </w:r>
      <w:r w:rsidRPr="007F2770">
        <w:rPr>
          <w:lang w:eastAsia="ko-KR"/>
        </w:rPr>
        <w:t>-2 remote UE</w:t>
      </w:r>
      <w:r w:rsidR="001A7E0C" w:rsidRPr="001A7E0C">
        <w:rPr>
          <w:lang w:eastAsia="ko-KR"/>
        </w:rPr>
        <w:t xml:space="preserve"> </w:t>
      </w:r>
      <w:r w:rsidR="001A7E0C">
        <w:rPr>
          <w:lang w:eastAsia="ko-KR"/>
        </w:rPr>
        <w:t xml:space="preserve">or </w:t>
      </w:r>
      <w:r w:rsidR="001A7E0C" w:rsidRPr="007F2770">
        <w:rPr>
          <w:lang w:eastAsia="ko-KR"/>
        </w:rPr>
        <w:t>according to</w:t>
      </w:r>
      <w:r w:rsidR="001A7E0C">
        <w:rPr>
          <w:lang w:eastAsia="ko-KR"/>
        </w:rPr>
        <w:t xml:space="preserve"> the indication from upper layers</w:t>
      </w:r>
      <w:r>
        <w:rPr>
          <w:lang w:eastAsia="ko-KR"/>
        </w:rPr>
        <w:t xml:space="preserve">, including the case when the </w:t>
      </w:r>
      <w:r w:rsidRPr="00C7401C">
        <w:rPr>
          <w:lang w:eastAsia="ko-KR"/>
        </w:rPr>
        <w:t>request from the 5G ProSe layer-2 remote UE</w:t>
      </w:r>
      <w:r>
        <w:rPr>
          <w:lang w:eastAsia="ko-KR"/>
        </w:rPr>
        <w:t xml:space="preserve"> is for emergency services,</w:t>
      </w:r>
      <w:r w:rsidRPr="007F2770">
        <w:rPr>
          <w:lang w:eastAsia="ko-KR"/>
        </w:rPr>
        <w:t xml:space="preserve"> as specified in </w:t>
      </w:r>
      <w:r w:rsidRPr="007F2770">
        <w:t>3GPP TS 38.331 [30]</w:t>
      </w:r>
      <w:r w:rsidRPr="007F2770">
        <w:rPr>
          <w:lang w:eastAsia="ko-KR"/>
        </w:rPr>
        <w:t>.</w:t>
      </w:r>
    </w:p>
    <w:p w14:paraId="4970686F" w14:textId="77777777" w:rsidR="00B71B9E" w:rsidRPr="007F2770" w:rsidRDefault="00B71B9E" w:rsidP="00B71B9E">
      <w:pPr>
        <w:pStyle w:val="TH"/>
        <w:rPr>
          <w:rFonts w:cs="Arial"/>
          <w:lang w:eastAsia="zh-CN"/>
        </w:rPr>
      </w:pPr>
      <w:r w:rsidRPr="007F2770">
        <w:t>Table</w:t>
      </w:r>
      <w:r w:rsidRPr="007F2770">
        <w:rPr>
          <w:noProof/>
        </w:rPr>
        <w:t> 4.5.6.</w:t>
      </w:r>
      <w:r w:rsidRPr="007F2770">
        <w:rPr>
          <w:rFonts w:hint="eastAsia"/>
          <w:noProof/>
          <w:lang w:eastAsia="zh-CN"/>
        </w:rPr>
        <w:t>1</w:t>
      </w:r>
      <w:r w:rsidRPr="007F2770">
        <w:t xml:space="preserve">: Mapping </w:t>
      </w:r>
      <w:bookmarkStart w:id="496" w:name="_CRTable4_5_6_1"/>
      <w:r w:rsidRPr="007F2770">
        <w:t xml:space="preserve">table </w:t>
      </w:r>
      <w:bookmarkEnd w:id="496"/>
      <w:r w:rsidRPr="007F2770">
        <w:t xml:space="preserve">for </w:t>
      </w:r>
      <w:r w:rsidRPr="007F2770">
        <w:rPr>
          <w:rFonts w:cs="Arial"/>
        </w:rPr>
        <w:t xml:space="preserve">access identities/access categories and </w:t>
      </w:r>
      <w:r w:rsidRPr="007F2770">
        <w:rPr>
          <w:rFonts w:cs="Arial" w:hint="eastAsia"/>
          <w:lang w:eastAsia="zh-CN"/>
        </w:rPr>
        <w:t xml:space="preserve">RRC </w:t>
      </w:r>
      <w:r w:rsidRPr="007F2770">
        <w:rPr>
          <w:rFonts w:cs="Arial"/>
        </w:rPr>
        <w:t>establishment cause when establishing N1 NAS signalling connection via NR connected to 5GC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09"/>
        <w:gridCol w:w="2396"/>
        <w:gridCol w:w="2459"/>
        <w:gridCol w:w="2665"/>
      </w:tblGrid>
      <w:tr w:rsidR="00B71B9E" w:rsidRPr="007F2770" w14:paraId="37B5FB65" w14:textId="77777777" w:rsidTr="003E0A8E">
        <w:tc>
          <w:tcPr>
            <w:tcW w:w="2109" w:type="dxa"/>
          </w:tcPr>
          <w:p w14:paraId="78634236" w14:textId="77777777" w:rsidR="00B71B9E" w:rsidRPr="007F2770" w:rsidRDefault="00B71B9E" w:rsidP="003E0A8E">
            <w:pPr>
              <w:pStyle w:val="TAH"/>
              <w:rPr>
                <w:rFonts w:cs="Arial"/>
                <w:lang w:eastAsia="zh-CN"/>
              </w:rPr>
            </w:pPr>
            <w:r w:rsidRPr="007F2770">
              <w:rPr>
                <w:rFonts w:cs="Arial"/>
                <w:lang w:eastAsia="zh-CN"/>
              </w:rPr>
              <w:t>Rule #</w:t>
            </w:r>
          </w:p>
        </w:tc>
        <w:tc>
          <w:tcPr>
            <w:tcW w:w="2396" w:type="dxa"/>
            <w:shd w:val="clear" w:color="auto" w:fill="auto"/>
          </w:tcPr>
          <w:p w14:paraId="12F0144C" w14:textId="77777777" w:rsidR="00B71B9E" w:rsidRPr="007F2770" w:rsidRDefault="00B71B9E" w:rsidP="003E0A8E">
            <w:pPr>
              <w:pStyle w:val="TAH"/>
              <w:rPr>
                <w:rFonts w:cs="Arial"/>
                <w:lang w:eastAsia="zh-CN"/>
              </w:rPr>
            </w:pPr>
            <w:r w:rsidRPr="007F2770">
              <w:rPr>
                <w:rFonts w:cs="Arial" w:hint="eastAsia"/>
                <w:lang w:eastAsia="zh-CN"/>
              </w:rPr>
              <w:t>A</w:t>
            </w:r>
            <w:r w:rsidRPr="007F2770">
              <w:rPr>
                <w:rFonts w:cs="Arial"/>
                <w:lang w:eastAsia="zh-CN"/>
              </w:rPr>
              <w:t>ccess identities</w:t>
            </w:r>
          </w:p>
        </w:tc>
        <w:tc>
          <w:tcPr>
            <w:tcW w:w="2459" w:type="dxa"/>
            <w:shd w:val="clear" w:color="auto" w:fill="auto"/>
          </w:tcPr>
          <w:p w14:paraId="1F4752B2" w14:textId="77777777" w:rsidR="00B71B9E" w:rsidRPr="007F2770" w:rsidRDefault="00B71B9E" w:rsidP="003E0A8E">
            <w:pPr>
              <w:pStyle w:val="TAH"/>
              <w:rPr>
                <w:rFonts w:cs="Arial"/>
                <w:lang w:eastAsia="zh-CN"/>
              </w:rPr>
            </w:pPr>
            <w:r w:rsidRPr="007F2770">
              <w:rPr>
                <w:rFonts w:cs="Arial" w:hint="eastAsia"/>
                <w:lang w:eastAsia="zh-CN"/>
              </w:rPr>
              <w:t>A</w:t>
            </w:r>
            <w:r w:rsidRPr="007F2770">
              <w:rPr>
                <w:rFonts w:cs="Arial"/>
                <w:lang w:eastAsia="zh-CN"/>
              </w:rPr>
              <w:t>ccess categories</w:t>
            </w:r>
          </w:p>
        </w:tc>
        <w:tc>
          <w:tcPr>
            <w:tcW w:w="2665" w:type="dxa"/>
            <w:shd w:val="clear" w:color="auto" w:fill="auto"/>
          </w:tcPr>
          <w:p w14:paraId="0E3C3B27" w14:textId="77777777" w:rsidR="00B71B9E" w:rsidRPr="007F2770" w:rsidRDefault="00B71B9E" w:rsidP="003E0A8E">
            <w:pPr>
              <w:pStyle w:val="TAH"/>
              <w:rPr>
                <w:rFonts w:cs="Arial"/>
                <w:lang w:eastAsia="zh-CN"/>
              </w:rPr>
            </w:pPr>
            <w:r w:rsidRPr="007F2770">
              <w:rPr>
                <w:rFonts w:cs="Arial" w:hint="eastAsia"/>
                <w:lang w:eastAsia="zh-CN"/>
              </w:rPr>
              <w:t>RRC establishment cause is set to</w:t>
            </w:r>
          </w:p>
        </w:tc>
      </w:tr>
      <w:tr w:rsidR="00B71B9E" w:rsidRPr="007F2770" w14:paraId="2A108891" w14:textId="77777777" w:rsidTr="003E0A8E">
        <w:tc>
          <w:tcPr>
            <w:tcW w:w="2109" w:type="dxa"/>
          </w:tcPr>
          <w:p w14:paraId="5B7A1C52" w14:textId="77777777" w:rsidR="00B71B9E" w:rsidRPr="007F2770" w:rsidRDefault="00B71B9E" w:rsidP="003E0A8E">
            <w:pPr>
              <w:pStyle w:val="TAC"/>
              <w:rPr>
                <w:lang w:eastAsia="zh-CN"/>
              </w:rPr>
            </w:pPr>
            <w:r w:rsidRPr="007F2770">
              <w:rPr>
                <w:lang w:eastAsia="zh-CN"/>
              </w:rPr>
              <w:t>1</w:t>
            </w:r>
          </w:p>
        </w:tc>
        <w:tc>
          <w:tcPr>
            <w:tcW w:w="2396" w:type="dxa"/>
            <w:shd w:val="clear" w:color="auto" w:fill="auto"/>
          </w:tcPr>
          <w:p w14:paraId="769D4C54" w14:textId="77777777" w:rsidR="00B71B9E" w:rsidRPr="007F2770" w:rsidRDefault="00B71B9E" w:rsidP="003E0A8E">
            <w:pPr>
              <w:pStyle w:val="TAC"/>
              <w:rPr>
                <w:noProof/>
                <w:lang w:val="en-US" w:eastAsia="zh-CN"/>
              </w:rPr>
            </w:pPr>
            <w:r w:rsidRPr="007F2770">
              <w:rPr>
                <w:rFonts w:hint="eastAsia"/>
                <w:lang w:eastAsia="zh-CN"/>
              </w:rPr>
              <w:t>1</w:t>
            </w:r>
          </w:p>
        </w:tc>
        <w:tc>
          <w:tcPr>
            <w:tcW w:w="2459" w:type="dxa"/>
            <w:shd w:val="clear" w:color="auto" w:fill="auto"/>
          </w:tcPr>
          <w:p w14:paraId="0B862ADB" w14:textId="77777777" w:rsidR="00B71B9E" w:rsidRPr="007F2770" w:rsidRDefault="00B71B9E" w:rsidP="003E0A8E">
            <w:pPr>
              <w:pStyle w:val="TAC"/>
              <w:rPr>
                <w:lang w:val="en-US"/>
              </w:rPr>
            </w:pPr>
            <w:r w:rsidRPr="007F2770">
              <w:rPr>
                <w:lang w:eastAsia="zh-CN"/>
              </w:rPr>
              <w:t>A</w:t>
            </w:r>
            <w:r w:rsidRPr="007F2770">
              <w:rPr>
                <w:rFonts w:hint="eastAsia"/>
                <w:lang w:eastAsia="zh-CN"/>
              </w:rPr>
              <w:t xml:space="preserve">ny </w:t>
            </w:r>
            <w:r w:rsidRPr="007F2770">
              <w:rPr>
                <w:rFonts w:cs="Arial"/>
              </w:rPr>
              <w:t>categor</w:t>
            </w:r>
            <w:r w:rsidRPr="007F2770">
              <w:rPr>
                <w:rFonts w:cs="Arial" w:hint="eastAsia"/>
                <w:lang w:eastAsia="zh-CN"/>
              </w:rPr>
              <w:t>y</w:t>
            </w:r>
          </w:p>
        </w:tc>
        <w:tc>
          <w:tcPr>
            <w:tcW w:w="2665" w:type="dxa"/>
            <w:shd w:val="clear" w:color="auto" w:fill="auto"/>
          </w:tcPr>
          <w:p w14:paraId="3526BC3F" w14:textId="77777777" w:rsidR="00B71B9E" w:rsidRPr="007F2770" w:rsidRDefault="00B71B9E" w:rsidP="003E0A8E">
            <w:pPr>
              <w:pStyle w:val="TAC"/>
              <w:rPr>
                <w:lang w:eastAsia="zh-CN"/>
              </w:rPr>
            </w:pPr>
            <w:r w:rsidRPr="007F2770">
              <w:t>mps-PriorityAccess</w:t>
            </w:r>
          </w:p>
        </w:tc>
      </w:tr>
      <w:tr w:rsidR="00B71B9E" w:rsidRPr="007F2770" w14:paraId="3654B1E2" w14:textId="77777777" w:rsidTr="003E0A8E">
        <w:tc>
          <w:tcPr>
            <w:tcW w:w="2109" w:type="dxa"/>
          </w:tcPr>
          <w:p w14:paraId="5753E7AF" w14:textId="77777777" w:rsidR="00B71B9E" w:rsidRPr="007F2770" w:rsidRDefault="00B71B9E" w:rsidP="003E0A8E">
            <w:pPr>
              <w:pStyle w:val="TAC"/>
              <w:rPr>
                <w:lang w:eastAsia="zh-CN"/>
              </w:rPr>
            </w:pPr>
            <w:r w:rsidRPr="007F2770">
              <w:rPr>
                <w:lang w:eastAsia="zh-CN"/>
              </w:rPr>
              <w:t>2</w:t>
            </w:r>
          </w:p>
        </w:tc>
        <w:tc>
          <w:tcPr>
            <w:tcW w:w="2396" w:type="dxa"/>
            <w:shd w:val="clear" w:color="auto" w:fill="auto"/>
          </w:tcPr>
          <w:p w14:paraId="48EC0994" w14:textId="77777777" w:rsidR="00B71B9E" w:rsidRPr="007F2770" w:rsidRDefault="00B71B9E" w:rsidP="003E0A8E">
            <w:pPr>
              <w:pStyle w:val="TAC"/>
              <w:rPr>
                <w:noProof/>
                <w:lang w:val="en-US" w:eastAsia="zh-CN"/>
              </w:rPr>
            </w:pPr>
            <w:r w:rsidRPr="007F2770">
              <w:rPr>
                <w:rFonts w:hint="eastAsia"/>
                <w:lang w:eastAsia="zh-CN"/>
              </w:rPr>
              <w:t>2</w:t>
            </w:r>
          </w:p>
        </w:tc>
        <w:tc>
          <w:tcPr>
            <w:tcW w:w="2459" w:type="dxa"/>
            <w:shd w:val="clear" w:color="auto" w:fill="auto"/>
          </w:tcPr>
          <w:p w14:paraId="223846EA" w14:textId="77777777" w:rsidR="00B71B9E" w:rsidRPr="007F2770" w:rsidRDefault="00B71B9E" w:rsidP="003E0A8E">
            <w:pPr>
              <w:pStyle w:val="TAC"/>
              <w:rPr>
                <w:lang w:val="en-US"/>
              </w:rPr>
            </w:pPr>
            <w:r w:rsidRPr="007F2770">
              <w:rPr>
                <w:lang w:eastAsia="zh-CN"/>
              </w:rPr>
              <w:t>A</w:t>
            </w:r>
            <w:r w:rsidRPr="007F2770">
              <w:rPr>
                <w:rFonts w:hint="eastAsia"/>
                <w:lang w:eastAsia="zh-CN"/>
              </w:rPr>
              <w:t xml:space="preserve">ny </w:t>
            </w:r>
            <w:r w:rsidRPr="007F2770">
              <w:rPr>
                <w:rFonts w:cs="Arial"/>
              </w:rPr>
              <w:t>categor</w:t>
            </w:r>
            <w:r w:rsidRPr="007F2770">
              <w:rPr>
                <w:rFonts w:cs="Arial" w:hint="eastAsia"/>
                <w:lang w:eastAsia="zh-CN"/>
              </w:rPr>
              <w:t>y</w:t>
            </w:r>
          </w:p>
        </w:tc>
        <w:tc>
          <w:tcPr>
            <w:tcW w:w="2665" w:type="dxa"/>
            <w:shd w:val="clear" w:color="auto" w:fill="auto"/>
          </w:tcPr>
          <w:p w14:paraId="640531CF" w14:textId="77777777" w:rsidR="00B71B9E" w:rsidRPr="007F2770" w:rsidRDefault="00B71B9E" w:rsidP="003E0A8E">
            <w:pPr>
              <w:pStyle w:val="TAC"/>
              <w:rPr>
                <w:lang w:eastAsia="zh-CN"/>
              </w:rPr>
            </w:pPr>
            <w:r w:rsidRPr="007F2770">
              <w:t>mcs-PriorityAccess</w:t>
            </w:r>
          </w:p>
        </w:tc>
      </w:tr>
      <w:tr w:rsidR="00B71B9E" w:rsidRPr="007F2770" w14:paraId="600AF4F7" w14:textId="77777777" w:rsidTr="003E0A8E">
        <w:tc>
          <w:tcPr>
            <w:tcW w:w="2109" w:type="dxa"/>
          </w:tcPr>
          <w:p w14:paraId="6A390337" w14:textId="77777777" w:rsidR="00B71B9E" w:rsidRPr="007F2770" w:rsidRDefault="00B71B9E" w:rsidP="003E0A8E">
            <w:pPr>
              <w:pStyle w:val="TAC"/>
              <w:rPr>
                <w:lang w:eastAsia="zh-CN"/>
              </w:rPr>
            </w:pPr>
            <w:r w:rsidRPr="007F2770">
              <w:rPr>
                <w:lang w:eastAsia="zh-CN"/>
              </w:rPr>
              <w:t>3</w:t>
            </w:r>
          </w:p>
        </w:tc>
        <w:tc>
          <w:tcPr>
            <w:tcW w:w="2396" w:type="dxa"/>
            <w:shd w:val="clear" w:color="auto" w:fill="auto"/>
          </w:tcPr>
          <w:p w14:paraId="283D4633" w14:textId="77777777" w:rsidR="00B71B9E" w:rsidRPr="007F2770" w:rsidRDefault="00B71B9E" w:rsidP="003E0A8E">
            <w:pPr>
              <w:pStyle w:val="TAC"/>
              <w:rPr>
                <w:noProof/>
                <w:lang w:val="en-US" w:eastAsia="zh-CN"/>
              </w:rPr>
            </w:pPr>
            <w:r w:rsidRPr="007F2770">
              <w:rPr>
                <w:rFonts w:hint="eastAsia"/>
                <w:lang w:eastAsia="zh-CN"/>
              </w:rPr>
              <w:t>11, 15</w:t>
            </w:r>
          </w:p>
        </w:tc>
        <w:tc>
          <w:tcPr>
            <w:tcW w:w="2459" w:type="dxa"/>
            <w:shd w:val="clear" w:color="auto" w:fill="auto"/>
          </w:tcPr>
          <w:p w14:paraId="51BAD79C" w14:textId="77777777" w:rsidR="00B71B9E" w:rsidRPr="007F2770" w:rsidRDefault="00B71B9E" w:rsidP="003E0A8E">
            <w:pPr>
              <w:pStyle w:val="TAC"/>
              <w:rPr>
                <w:noProof/>
                <w:lang w:val="en-US" w:eastAsia="zh-CN"/>
              </w:rPr>
            </w:pPr>
            <w:r w:rsidRPr="007F2770">
              <w:rPr>
                <w:lang w:eastAsia="zh-CN"/>
              </w:rPr>
              <w:t>A</w:t>
            </w:r>
            <w:r w:rsidRPr="007F2770">
              <w:rPr>
                <w:rFonts w:hint="eastAsia"/>
                <w:lang w:eastAsia="zh-CN"/>
              </w:rPr>
              <w:t xml:space="preserve">ny </w:t>
            </w:r>
            <w:r w:rsidRPr="007F2770">
              <w:rPr>
                <w:rFonts w:cs="Arial"/>
              </w:rPr>
              <w:t>categor</w:t>
            </w:r>
            <w:r w:rsidRPr="007F2770">
              <w:rPr>
                <w:rFonts w:cs="Arial" w:hint="eastAsia"/>
                <w:lang w:eastAsia="zh-CN"/>
              </w:rPr>
              <w:t>y</w:t>
            </w:r>
          </w:p>
        </w:tc>
        <w:tc>
          <w:tcPr>
            <w:tcW w:w="2665" w:type="dxa"/>
            <w:shd w:val="clear" w:color="auto" w:fill="auto"/>
          </w:tcPr>
          <w:p w14:paraId="07EE67A6" w14:textId="77777777" w:rsidR="00B71B9E" w:rsidRPr="007F2770" w:rsidRDefault="00B71B9E" w:rsidP="003E0A8E">
            <w:pPr>
              <w:pStyle w:val="TAC"/>
              <w:rPr>
                <w:lang w:eastAsia="zh-CN"/>
              </w:rPr>
            </w:pPr>
            <w:r w:rsidRPr="007F2770">
              <w:t>highPriorityAccess</w:t>
            </w:r>
          </w:p>
        </w:tc>
      </w:tr>
      <w:tr w:rsidR="00B71B9E" w:rsidRPr="007F2770" w14:paraId="4243575D" w14:textId="77777777" w:rsidTr="003E0A8E">
        <w:tc>
          <w:tcPr>
            <w:tcW w:w="2109" w:type="dxa"/>
          </w:tcPr>
          <w:p w14:paraId="1F648146" w14:textId="77777777" w:rsidR="00B71B9E" w:rsidRPr="007F2770" w:rsidRDefault="00B71B9E" w:rsidP="003E0A8E">
            <w:pPr>
              <w:pStyle w:val="TAC"/>
              <w:rPr>
                <w:lang w:eastAsia="zh-CN"/>
              </w:rPr>
            </w:pPr>
            <w:r w:rsidRPr="007F2770">
              <w:rPr>
                <w:lang w:eastAsia="zh-CN"/>
              </w:rPr>
              <w:t>4</w:t>
            </w:r>
          </w:p>
        </w:tc>
        <w:tc>
          <w:tcPr>
            <w:tcW w:w="2396" w:type="dxa"/>
            <w:shd w:val="clear" w:color="auto" w:fill="auto"/>
          </w:tcPr>
          <w:p w14:paraId="6DC0103A" w14:textId="77777777" w:rsidR="00B71B9E" w:rsidRPr="007F2770" w:rsidRDefault="00B71B9E" w:rsidP="003E0A8E">
            <w:pPr>
              <w:pStyle w:val="TAC"/>
              <w:rPr>
                <w:noProof/>
                <w:lang w:val="en-US" w:eastAsia="zh-CN"/>
              </w:rPr>
            </w:pPr>
            <w:r w:rsidRPr="007F2770">
              <w:rPr>
                <w:rFonts w:hint="eastAsia"/>
                <w:lang w:eastAsia="zh-CN"/>
              </w:rPr>
              <w:t>12,13,14,</w:t>
            </w:r>
          </w:p>
        </w:tc>
        <w:tc>
          <w:tcPr>
            <w:tcW w:w="2459" w:type="dxa"/>
            <w:shd w:val="clear" w:color="auto" w:fill="auto"/>
          </w:tcPr>
          <w:p w14:paraId="7C3B6AF1" w14:textId="77777777" w:rsidR="00B71B9E" w:rsidRPr="007F2770" w:rsidRDefault="00B71B9E" w:rsidP="003E0A8E">
            <w:pPr>
              <w:pStyle w:val="TAC"/>
              <w:rPr>
                <w:noProof/>
                <w:lang w:val="en-US" w:eastAsia="zh-CN"/>
              </w:rPr>
            </w:pPr>
            <w:r w:rsidRPr="007F2770">
              <w:rPr>
                <w:lang w:eastAsia="zh-CN"/>
              </w:rPr>
              <w:t>A</w:t>
            </w:r>
            <w:r w:rsidRPr="007F2770">
              <w:rPr>
                <w:rFonts w:hint="eastAsia"/>
                <w:lang w:eastAsia="zh-CN"/>
              </w:rPr>
              <w:t xml:space="preserve">ny </w:t>
            </w:r>
            <w:r w:rsidRPr="007F2770">
              <w:rPr>
                <w:rFonts w:cs="Arial"/>
              </w:rPr>
              <w:t>categor</w:t>
            </w:r>
            <w:r w:rsidRPr="007F2770">
              <w:rPr>
                <w:rFonts w:cs="Arial" w:hint="eastAsia"/>
                <w:lang w:eastAsia="zh-CN"/>
              </w:rPr>
              <w:t>y</w:t>
            </w:r>
          </w:p>
        </w:tc>
        <w:tc>
          <w:tcPr>
            <w:tcW w:w="2665" w:type="dxa"/>
            <w:shd w:val="clear" w:color="auto" w:fill="auto"/>
          </w:tcPr>
          <w:p w14:paraId="0E8292B8" w14:textId="77777777" w:rsidR="00B71B9E" w:rsidRPr="007F2770" w:rsidRDefault="00B71B9E" w:rsidP="003E0A8E">
            <w:pPr>
              <w:pStyle w:val="TAC"/>
              <w:rPr>
                <w:lang w:eastAsia="zh-CN"/>
              </w:rPr>
            </w:pPr>
            <w:r w:rsidRPr="007F2770">
              <w:t>highPriorityAccess</w:t>
            </w:r>
          </w:p>
        </w:tc>
      </w:tr>
      <w:tr w:rsidR="009B00A5" w:rsidRPr="007F2770" w14:paraId="23F21A33" w14:textId="77777777" w:rsidTr="003E0A8E">
        <w:tc>
          <w:tcPr>
            <w:tcW w:w="2109" w:type="dxa"/>
            <w:vMerge w:val="restart"/>
          </w:tcPr>
          <w:p w14:paraId="2C7B5F4E" w14:textId="77777777" w:rsidR="009B00A5" w:rsidRPr="007F2770" w:rsidRDefault="009B00A5" w:rsidP="003E0A8E">
            <w:pPr>
              <w:pStyle w:val="TAC"/>
              <w:rPr>
                <w:noProof/>
                <w:lang w:val="en-US" w:eastAsia="zh-CN"/>
              </w:rPr>
            </w:pPr>
            <w:r w:rsidRPr="007F2770">
              <w:rPr>
                <w:noProof/>
                <w:lang w:val="en-US" w:eastAsia="zh-CN"/>
              </w:rPr>
              <w:t>5</w:t>
            </w:r>
          </w:p>
        </w:tc>
        <w:tc>
          <w:tcPr>
            <w:tcW w:w="2396" w:type="dxa"/>
            <w:vMerge w:val="restart"/>
            <w:shd w:val="clear" w:color="auto" w:fill="auto"/>
          </w:tcPr>
          <w:p w14:paraId="140408FB" w14:textId="77777777" w:rsidR="009B00A5" w:rsidRPr="007F2770" w:rsidRDefault="009B00A5" w:rsidP="003E0A8E">
            <w:pPr>
              <w:pStyle w:val="TAC"/>
              <w:rPr>
                <w:noProof/>
                <w:lang w:val="en-US" w:eastAsia="zh-CN"/>
              </w:rPr>
            </w:pPr>
            <w:r w:rsidRPr="007F2770">
              <w:rPr>
                <w:rFonts w:hint="eastAsia"/>
                <w:noProof/>
                <w:lang w:val="en-US" w:eastAsia="zh-CN"/>
              </w:rPr>
              <w:t>0</w:t>
            </w:r>
          </w:p>
        </w:tc>
        <w:tc>
          <w:tcPr>
            <w:tcW w:w="2459" w:type="dxa"/>
            <w:shd w:val="clear" w:color="auto" w:fill="auto"/>
          </w:tcPr>
          <w:p w14:paraId="79D95042" w14:textId="77777777" w:rsidR="009B00A5" w:rsidRPr="007F2770" w:rsidRDefault="009B00A5" w:rsidP="003E0A8E">
            <w:pPr>
              <w:pStyle w:val="TAC"/>
              <w:rPr>
                <w:noProof/>
                <w:lang w:val="en-US" w:eastAsia="zh-CN"/>
              </w:rPr>
            </w:pPr>
            <w:r w:rsidRPr="007F2770">
              <w:t>0 (= MT_acc)</w:t>
            </w:r>
          </w:p>
        </w:tc>
        <w:tc>
          <w:tcPr>
            <w:tcW w:w="2665" w:type="dxa"/>
            <w:shd w:val="clear" w:color="auto" w:fill="auto"/>
          </w:tcPr>
          <w:p w14:paraId="20E8F455" w14:textId="77777777" w:rsidR="009B00A5" w:rsidRPr="007F2770" w:rsidRDefault="009B00A5" w:rsidP="003E0A8E">
            <w:pPr>
              <w:pStyle w:val="TAC"/>
              <w:rPr>
                <w:noProof/>
                <w:lang w:val="en-US" w:eastAsia="zh-CN"/>
              </w:rPr>
            </w:pPr>
            <w:r w:rsidRPr="007F2770">
              <w:rPr>
                <w:lang w:eastAsia="zh-CN"/>
              </w:rPr>
              <w:t>mt-Access</w:t>
            </w:r>
          </w:p>
        </w:tc>
      </w:tr>
      <w:tr w:rsidR="009B00A5" w:rsidRPr="007F2770" w14:paraId="6B6E03F3" w14:textId="77777777" w:rsidTr="003E0A8E">
        <w:tc>
          <w:tcPr>
            <w:tcW w:w="2109" w:type="dxa"/>
            <w:vMerge/>
          </w:tcPr>
          <w:p w14:paraId="19E3EEA5" w14:textId="77777777" w:rsidR="009B00A5" w:rsidRPr="007F2770" w:rsidRDefault="009B00A5" w:rsidP="003E0A8E">
            <w:pPr>
              <w:pStyle w:val="TAC"/>
              <w:rPr>
                <w:noProof/>
                <w:lang w:val="en-US" w:eastAsia="zh-CN"/>
              </w:rPr>
            </w:pPr>
          </w:p>
        </w:tc>
        <w:tc>
          <w:tcPr>
            <w:tcW w:w="2396" w:type="dxa"/>
            <w:vMerge/>
            <w:shd w:val="clear" w:color="auto" w:fill="auto"/>
          </w:tcPr>
          <w:p w14:paraId="5846FACB" w14:textId="77777777" w:rsidR="009B00A5" w:rsidRPr="007F2770" w:rsidRDefault="009B00A5" w:rsidP="003E0A8E">
            <w:pPr>
              <w:pStyle w:val="TAC"/>
              <w:rPr>
                <w:noProof/>
                <w:lang w:val="en-US" w:eastAsia="zh-CN"/>
              </w:rPr>
            </w:pPr>
          </w:p>
        </w:tc>
        <w:tc>
          <w:tcPr>
            <w:tcW w:w="2459" w:type="dxa"/>
            <w:shd w:val="clear" w:color="auto" w:fill="auto"/>
          </w:tcPr>
          <w:p w14:paraId="36102932" w14:textId="77777777" w:rsidR="009B00A5" w:rsidRPr="007F2770" w:rsidRDefault="009B00A5" w:rsidP="003E0A8E">
            <w:pPr>
              <w:pStyle w:val="TAC"/>
              <w:rPr>
                <w:noProof/>
                <w:lang w:val="en-US" w:eastAsia="zh-CN"/>
              </w:rPr>
            </w:pPr>
            <w:r w:rsidRPr="007F2770">
              <w:t>1 (= delay tolerant)</w:t>
            </w:r>
          </w:p>
        </w:tc>
        <w:tc>
          <w:tcPr>
            <w:tcW w:w="2665" w:type="dxa"/>
            <w:shd w:val="clear" w:color="auto" w:fill="auto"/>
          </w:tcPr>
          <w:p w14:paraId="250928C6" w14:textId="77777777" w:rsidR="009B00A5" w:rsidRPr="007F2770" w:rsidRDefault="009B00A5" w:rsidP="003E0A8E">
            <w:pPr>
              <w:pStyle w:val="TAC"/>
              <w:rPr>
                <w:noProof/>
                <w:lang w:val="en-US" w:eastAsia="zh-CN"/>
              </w:rPr>
            </w:pPr>
            <w:r w:rsidRPr="007F2770">
              <w:t>Not applicable (NOTE 1)</w:t>
            </w:r>
          </w:p>
        </w:tc>
      </w:tr>
      <w:tr w:rsidR="009B00A5" w:rsidRPr="007F2770" w14:paraId="6A7FDDBB" w14:textId="77777777" w:rsidTr="003E0A8E">
        <w:tc>
          <w:tcPr>
            <w:tcW w:w="2109" w:type="dxa"/>
            <w:vMerge/>
          </w:tcPr>
          <w:p w14:paraId="769A812D" w14:textId="77777777" w:rsidR="009B00A5" w:rsidRPr="007F2770" w:rsidRDefault="009B00A5" w:rsidP="003E0A8E">
            <w:pPr>
              <w:pStyle w:val="TAC"/>
              <w:rPr>
                <w:noProof/>
                <w:lang w:val="en-US" w:eastAsia="zh-CN"/>
              </w:rPr>
            </w:pPr>
          </w:p>
        </w:tc>
        <w:tc>
          <w:tcPr>
            <w:tcW w:w="2396" w:type="dxa"/>
            <w:vMerge/>
            <w:shd w:val="clear" w:color="auto" w:fill="auto"/>
          </w:tcPr>
          <w:p w14:paraId="205A9DF3" w14:textId="77777777" w:rsidR="009B00A5" w:rsidRPr="007F2770" w:rsidRDefault="009B00A5" w:rsidP="003E0A8E">
            <w:pPr>
              <w:pStyle w:val="TAC"/>
              <w:rPr>
                <w:noProof/>
                <w:lang w:val="en-US" w:eastAsia="zh-CN"/>
              </w:rPr>
            </w:pPr>
          </w:p>
        </w:tc>
        <w:tc>
          <w:tcPr>
            <w:tcW w:w="2459" w:type="dxa"/>
            <w:shd w:val="clear" w:color="auto" w:fill="auto"/>
          </w:tcPr>
          <w:p w14:paraId="4F6A3DD5" w14:textId="77777777" w:rsidR="009B00A5" w:rsidRPr="007F2770" w:rsidRDefault="009B00A5" w:rsidP="003E0A8E">
            <w:pPr>
              <w:pStyle w:val="TAC"/>
              <w:rPr>
                <w:noProof/>
                <w:lang w:val="en-US" w:eastAsia="zh-CN"/>
              </w:rPr>
            </w:pPr>
            <w:r w:rsidRPr="007F2770">
              <w:t>2 (= emergency)</w:t>
            </w:r>
          </w:p>
        </w:tc>
        <w:tc>
          <w:tcPr>
            <w:tcW w:w="2665" w:type="dxa"/>
            <w:shd w:val="clear" w:color="auto" w:fill="auto"/>
          </w:tcPr>
          <w:p w14:paraId="39D2E3F4" w14:textId="77777777" w:rsidR="009B00A5" w:rsidRPr="007F2770" w:rsidRDefault="009B00A5" w:rsidP="003E0A8E">
            <w:pPr>
              <w:pStyle w:val="TAC"/>
              <w:rPr>
                <w:noProof/>
                <w:lang w:val="en-US" w:eastAsia="zh-CN"/>
              </w:rPr>
            </w:pPr>
            <w:r w:rsidRPr="007F2770">
              <w:t>emergency</w:t>
            </w:r>
          </w:p>
        </w:tc>
      </w:tr>
      <w:tr w:rsidR="009B00A5" w:rsidRPr="007F2770" w14:paraId="37FCB64C" w14:textId="77777777" w:rsidTr="003E0A8E">
        <w:tc>
          <w:tcPr>
            <w:tcW w:w="2109" w:type="dxa"/>
            <w:vMerge/>
          </w:tcPr>
          <w:p w14:paraId="466A43D2" w14:textId="77777777" w:rsidR="009B00A5" w:rsidRPr="007F2770" w:rsidRDefault="009B00A5" w:rsidP="003E0A8E">
            <w:pPr>
              <w:pStyle w:val="TAC"/>
              <w:rPr>
                <w:noProof/>
                <w:lang w:val="en-US" w:eastAsia="zh-CN"/>
              </w:rPr>
            </w:pPr>
          </w:p>
        </w:tc>
        <w:tc>
          <w:tcPr>
            <w:tcW w:w="2396" w:type="dxa"/>
            <w:vMerge/>
            <w:shd w:val="clear" w:color="auto" w:fill="auto"/>
          </w:tcPr>
          <w:p w14:paraId="75B8B6E9" w14:textId="77777777" w:rsidR="009B00A5" w:rsidRPr="007F2770" w:rsidRDefault="009B00A5" w:rsidP="003E0A8E">
            <w:pPr>
              <w:pStyle w:val="TAC"/>
              <w:rPr>
                <w:noProof/>
                <w:lang w:val="en-US" w:eastAsia="zh-CN"/>
              </w:rPr>
            </w:pPr>
          </w:p>
        </w:tc>
        <w:tc>
          <w:tcPr>
            <w:tcW w:w="2459" w:type="dxa"/>
            <w:shd w:val="clear" w:color="auto" w:fill="auto"/>
          </w:tcPr>
          <w:p w14:paraId="4A4E10DD" w14:textId="77777777" w:rsidR="009B00A5" w:rsidRPr="007F2770" w:rsidRDefault="009B00A5" w:rsidP="003E0A8E">
            <w:pPr>
              <w:pStyle w:val="TAC"/>
            </w:pPr>
            <w:r w:rsidRPr="007F2770">
              <w:rPr>
                <w:lang w:val="en-US"/>
              </w:rPr>
              <w:t>3 (= MO_sig)</w:t>
            </w:r>
          </w:p>
        </w:tc>
        <w:tc>
          <w:tcPr>
            <w:tcW w:w="2665" w:type="dxa"/>
            <w:shd w:val="clear" w:color="auto" w:fill="auto"/>
          </w:tcPr>
          <w:p w14:paraId="2FE9D0D1" w14:textId="77777777" w:rsidR="009B00A5" w:rsidRPr="007F2770" w:rsidRDefault="009B00A5" w:rsidP="003E0A8E">
            <w:pPr>
              <w:pStyle w:val="TAC"/>
            </w:pPr>
            <w:r w:rsidRPr="007F2770">
              <w:t>mo-Signalling</w:t>
            </w:r>
          </w:p>
        </w:tc>
      </w:tr>
      <w:tr w:rsidR="009B00A5" w:rsidRPr="007F2770" w14:paraId="0A48A54B" w14:textId="77777777" w:rsidTr="003E0A8E">
        <w:trPr>
          <w:trHeight w:val="253"/>
        </w:trPr>
        <w:tc>
          <w:tcPr>
            <w:tcW w:w="2109" w:type="dxa"/>
            <w:vMerge/>
          </w:tcPr>
          <w:p w14:paraId="74EA4950" w14:textId="77777777" w:rsidR="009B00A5" w:rsidRPr="007F2770" w:rsidRDefault="009B00A5" w:rsidP="003E0A8E">
            <w:pPr>
              <w:pStyle w:val="TAC"/>
              <w:rPr>
                <w:noProof/>
                <w:lang w:val="en-US" w:eastAsia="zh-CN"/>
              </w:rPr>
            </w:pPr>
          </w:p>
        </w:tc>
        <w:tc>
          <w:tcPr>
            <w:tcW w:w="2396" w:type="dxa"/>
            <w:vMerge/>
            <w:shd w:val="clear" w:color="auto" w:fill="auto"/>
          </w:tcPr>
          <w:p w14:paraId="5B0B7BBF" w14:textId="77777777" w:rsidR="009B00A5" w:rsidRPr="007F2770" w:rsidRDefault="009B00A5" w:rsidP="003E0A8E">
            <w:pPr>
              <w:pStyle w:val="TAC"/>
              <w:rPr>
                <w:noProof/>
                <w:lang w:val="en-US" w:eastAsia="zh-CN"/>
              </w:rPr>
            </w:pPr>
          </w:p>
        </w:tc>
        <w:tc>
          <w:tcPr>
            <w:tcW w:w="2459" w:type="dxa"/>
            <w:shd w:val="clear" w:color="auto" w:fill="auto"/>
          </w:tcPr>
          <w:p w14:paraId="629727A0" w14:textId="77777777" w:rsidR="009B00A5" w:rsidRPr="007F2770" w:rsidRDefault="009B00A5" w:rsidP="003E0A8E">
            <w:pPr>
              <w:pStyle w:val="TAC"/>
              <w:rPr>
                <w:noProof/>
                <w:lang w:val="en-US" w:eastAsia="zh-CN"/>
              </w:rPr>
            </w:pPr>
            <w:r w:rsidRPr="007F2770">
              <w:t>4 (= MO MMTel voice)</w:t>
            </w:r>
          </w:p>
        </w:tc>
        <w:tc>
          <w:tcPr>
            <w:tcW w:w="2665" w:type="dxa"/>
            <w:shd w:val="clear" w:color="auto" w:fill="auto"/>
          </w:tcPr>
          <w:p w14:paraId="5BD80BC6" w14:textId="77777777" w:rsidR="009B00A5" w:rsidRPr="007F2770" w:rsidRDefault="009B00A5" w:rsidP="003E0A8E">
            <w:pPr>
              <w:pStyle w:val="TAC"/>
              <w:rPr>
                <w:lang w:eastAsia="zh-CN"/>
              </w:rPr>
            </w:pPr>
            <w:r w:rsidRPr="007F2770">
              <w:t>mo-V</w:t>
            </w:r>
            <w:r w:rsidRPr="007F2770">
              <w:rPr>
                <w:rFonts w:hint="eastAsia"/>
              </w:rPr>
              <w:t>oice</w:t>
            </w:r>
            <w:r w:rsidRPr="007F2770">
              <w:t>C</w:t>
            </w:r>
            <w:r w:rsidRPr="007F2770">
              <w:rPr>
                <w:rFonts w:hint="eastAsia"/>
              </w:rPr>
              <w:t>all</w:t>
            </w:r>
          </w:p>
        </w:tc>
      </w:tr>
      <w:tr w:rsidR="009B00A5" w:rsidRPr="007F2770" w14:paraId="2442F8DB" w14:textId="77777777" w:rsidTr="003E0A8E">
        <w:trPr>
          <w:trHeight w:val="271"/>
        </w:trPr>
        <w:tc>
          <w:tcPr>
            <w:tcW w:w="2109" w:type="dxa"/>
            <w:vMerge/>
          </w:tcPr>
          <w:p w14:paraId="1FF9D31D" w14:textId="77777777" w:rsidR="009B00A5" w:rsidRPr="007F2770" w:rsidRDefault="009B00A5" w:rsidP="003E0A8E">
            <w:pPr>
              <w:pStyle w:val="TAC"/>
              <w:rPr>
                <w:noProof/>
                <w:lang w:val="en-US" w:eastAsia="zh-CN"/>
              </w:rPr>
            </w:pPr>
          </w:p>
        </w:tc>
        <w:tc>
          <w:tcPr>
            <w:tcW w:w="2396" w:type="dxa"/>
            <w:vMerge/>
            <w:shd w:val="clear" w:color="auto" w:fill="auto"/>
          </w:tcPr>
          <w:p w14:paraId="4E24C119" w14:textId="77777777" w:rsidR="009B00A5" w:rsidRPr="007F2770" w:rsidRDefault="009B00A5" w:rsidP="003E0A8E">
            <w:pPr>
              <w:pStyle w:val="TAC"/>
              <w:rPr>
                <w:noProof/>
                <w:lang w:val="en-US" w:eastAsia="zh-CN"/>
              </w:rPr>
            </w:pPr>
          </w:p>
        </w:tc>
        <w:tc>
          <w:tcPr>
            <w:tcW w:w="2459" w:type="dxa"/>
            <w:shd w:val="clear" w:color="auto" w:fill="auto"/>
          </w:tcPr>
          <w:p w14:paraId="7310B372" w14:textId="77777777" w:rsidR="009B00A5" w:rsidRPr="007F2770" w:rsidRDefault="009B00A5" w:rsidP="003E0A8E">
            <w:pPr>
              <w:pStyle w:val="TAC"/>
              <w:rPr>
                <w:noProof/>
                <w:lang w:val="en-US" w:eastAsia="zh-CN"/>
              </w:rPr>
            </w:pPr>
            <w:r w:rsidRPr="007F2770">
              <w:t>5 (= MO MMTel video)</w:t>
            </w:r>
          </w:p>
        </w:tc>
        <w:tc>
          <w:tcPr>
            <w:tcW w:w="2665" w:type="dxa"/>
            <w:shd w:val="clear" w:color="auto" w:fill="auto"/>
          </w:tcPr>
          <w:p w14:paraId="62C114AC" w14:textId="77777777" w:rsidR="009B00A5" w:rsidRPr="007F2770" w:rsidRDefault="009B00A5" w:rsidP="003E0A8E">
            <w:pPr>
              <w:pStyle w:val="TAC"/>
              <w:rPr>
                <w:lang w:eastAsia="zh-CN"/>
              </w:rPr>
            </w:pPr>
            <w:r w:rsidRPr="007F2770">
              <w:t>mo-VideoC</w:t>
            </w:r>
            <w:r w:rsidRPr="007F2770">
              <w:rPr>
                <w:rFonts w:hint="eastAsia"/>
              </w:rPr>
              <w:t>all</w:t>
            </w:r>
          </w:p>
        </w:tc>
      </w:tr>
      <w:tr w:rsidR="009B00A5" w:rsidRPr="007F2770" w14:paraId="4FD3E635" w14:textId="77777777" w:rsidTr="003E0A8E">
        <w:trPr>
          <w:trHeight w:val="275"/>
        </w:trPr>
        <w:tc>
          <w:tcPr>
            <w:tcW w:w="2109" w:type="dxa"/>
            <w:vMerge/>
          </w:tcPr>
          <w:p w14:paraId="3851B264" w14:textId="77777777" w:rsidR="009B00A5" w:rsidRPr="007F2770" w:rsidRDefault="009B00A5" w:rsidP="003E0A8E">
            <w:pPr>
              <w:pStyle w:val="TAC"/>
              <w:rPr>
                <w:noProof/>
                <w:lang w:val="en-US" w:eastAsia="zh-CN"/>
              </w:rPr>
            </w:pPr>
          </w:p>
        </w:tc>
        <w:tc>
          <w:tcPr>
            <w:tcW w:w="2396" w:type="dxa"/>
            <w:vMerge/>
            <w:shd w:val="clear" w:color="auto" w:fill="auto"/>
          </w:tcPr>
          <w:p w14:paraId="31356F16" w14:textId="77777777" w:rsidR="009B00A5" w:rsidRPr="007F2770" w:rsidRDefault="009B00A5" w:rsidP="003E0A8E">
            <w:pPr>
              <w:pStyle w:val="TAC"/>
              <w:rPr>
                <w:noProof/>
                <w:lang w:val="en-US" w:eastAsia="zh-CN"/>
              </w:rPr>
            </w:pPr>
          </w:p>
        </w:tc>
        <w:tc>
          <w:tcPr>
            <w:tcW w:w="2459" w:type="dxa"/>
            <w:shd w:val="clear" w:color="auto" w:fill="auto"/>
          </w:tcPr>
          <w:p w14:paraId="69F360C7" w14:textId="77777777" w:rsidR="009B00A5" w:rsidRPr="007F2770" w:rsidRDefault="009B00A5" w:rsidP="003E0A8E">
            <w:pPr>
              <w:pStyle w:val="TAC"/>
              <w:rPr>
                <w:noProof/>
                <w:lang w:val="en-US" w:eastAsia="zh-CN"/>
              </w:rPr>
            </w:pPr>
            <w:r w:rsidRPr="007F2770">
              <w:t>6 (= MO SMS and SMSoIP)</w:t>
            </w:r>
          </w:p>
        </w:tc>
        <w:tc>
          <w:tcPr>
            <w:tcW w:w="2665" w:type="dxa"/>
            <w:shd w:val="clear" w:color="auto" w:fill="auto"/>
          </w:tcPr>
          <w:p w14:paraId="38D49E91" w14:textId="77777777" w:rsidR="009B00A5" w:rsidRPr="007F2770" w:rsidRDefault="009B00A5" w:rsidP="003E0A8E">
            <w:pPr>
              <w:pStyle w:val="TAC"/>
              <w:rPr>
                <w:lang w:eastAsia="zh-CN"/>
              </w:rPr>
            </w:pPr>
            <w:r w:rsidRPr="007F2770">
              <w:t>mo-SMS</w:t>
            </w:r>
          </w:p>
        </w:tc>
      </w:tr>
      <w:tr w:rsidR="009B00A5" w:rsidRPr="007F2770" w14:paraId="160AFD91" w14:textId="77777777" w:rsidTr="003E0A8E">
        <w:tc>
          <w:tcPr>
            <w:tcW w:w="2109" w:type="dxa"/>
            <w:vMerge/>
          </w:tcPr>
          <w:p w14:paraId="0F336EAD" w14:textId="77777777" w:rsidR="009B00A5" w:rsidRPr="007F2770" w:rsidRDefault="009B00A5" w:rsidP="003E0A8E">
            <w:pPr>
              <w:pStyle w:val="TAC"/>
              <w:rPr>
                <w:noProof/>
                <w:lang w:val="en-US" w:eastAsia="zh-CN"/>
              </w:rPr>
            </w:pPr>
          </w:p>
        </w:tc>
        <w:tc>
          <w:tcPr>
            <w:tcW w:w="2396" w:type="dxa"/>
            <w:vMerge/>
            <w:shd w:val="clear" w:color="auto" w:fill="auto"/>
          </w:tcPr>
          <w:p w14:paraId="43299A25" w14:textId="77777777" w:rsidR="009B00A5" w:rsidRPr="007F2770" w:rsidRDefault="009B00A5" w:rsidP="003E0A8E">
            <w:pPr>
              <w:pStyle w:val="TAC"/>
              <w:rPr>
                <w:noProof/>
                <w:lang w:val="en-US" w:eastAsia="zh-CN"/>
              </w:rPr>
            </w:pPr>
          </w:p>
        </w:tc>
        <w:tc>
          <w:tcPr>
            <w:tcW w:w="2459" w:type="dxa"/>
            <w:shd w:val="clear" w:color="auto" w:fill="auto"/>
          </w:tcPr>
          <w:p w14:paraId="2E0B593B" w14:textId="77777777" w:rsidR="009B00A5" w:rsidRPr="007F2770" w:rsidRDefault="009B00A5" w:rsidP="003E0A8E">
            <w:pPr>
              <w:pStyle w:val="TAC"/>
              <w:rPr>
                <w:noProof/>
                <w:lang w:val="en-US" w:eastAsia="zh-CN"/>
              </w:rPr>
            </w:pPr>
            <w:r w:rsidRPr="007F2770">
              <w:t>7</w:t>
            </w:r>
            <w:r w:rsidRPr="007F2770">
              <w:rPr>
                <w:lang w:val="en-US"/>
              </w:rPr>
              <w:t xml:space="preserve"> (= MO_data)</w:t>
            </w:r>
          </w:p>
        </w:tc>
        <w:tc>
          <w:tcPr>
            <w:tcW w:w="2665" w:type="dxa"/>
            <w:shd w:val="clear" w:color="auto" w:fill="auto"/>
          </w:tcPr>
          <w:p w14:paraId="046AF378" w14:textId="77777777" w:rsidR="009B00A5" w:rsidRPr="007F2770" w:rsidRDefault="009B00A5" w:rsidP="003E0A8E">
            <w:pPr>
              <w:pStyle w:val="TAC"/>
              <w:rPr>
                <w:noProof/>
                <w:lang w:val="en-US" w:eastAsia="zh-CN"/>
              </w:rPr>
            </w:pPr>
            <w:r w:rsidRPr="007F2770">
              <w:t>mo-Data</w:t>
            </w:r>
          </w:p>
        </w:tc>
      </w:tr>
      <w:tr w:rsidR="009B00A5" w:rsidRPr="007F2770" w14:paraId="6C651E4F" w14:textId="77777777" w:rsidTr="003E0A8E">
        <w:tc>
          <w:tcPr>
            <w:tcW w:w="2109" w:type="dxa"/>
            <w:vMerge/>
          </w:tcPr>
          <w:p w14:paraId="3EAE5547" w14:textId="77777777" w:rsidR="009B00A5" w:rsidRPr="007F2770" w:rsidRDefault="009B00A5" w:rsidP="00C22454">
            <w:pPr>
              <w:pStyle w:val="TAC"/>
              <w:rPr>
                <w:noProof/>
                <w:lang w:val="en-US" w:eastAsia="zh-CN"/>
              </w:rPr>
            </w:pPr>
          </w:p>
        </w:tc>
        <w:tc>
          <w:tcPr>
            <w:tcW w:w="2396" w:type="dxa"/>
            <w:vMerge/>
            <w:shd w:val="clear" w:color="auto" w:fill="auto"/>
          </w:tcPr>
          <w:p w14:paraId="410A6813" w14:textId="77777777" w:rsidR="009B00A5" w:rsidRPr="007F2770" w:rsidRDefault="009B00A5" w:rsidP="00C22454">
            <w:pPr>
              <w:pStyle w:val="TAC"/>
              <w:rPr>
                <w:noProof/>
                <w:lang w:val="en-US" w:eastAsia="zh-CN"/>
              </w:rPr>
            </w:pPr>
          </w:p>
        </w:tc>
        <w:tc>
          <w:tcPr>
            <w:tcW w:w="2459" w:type="dxa"/>
            <w:shd w:val="clear" w:color="auto" w:fill="auto"/>
          </w:tcPr>
          <w:p w14:paraId="47476E3A" w14:textId="77777777" w:rsidR="009B00A5" w:rsidRPr="007F2770" w:rsidRDefault="009B00A5" w:rsidP="00C22454">
            <w:pPr>
              <w:pStyle w:val="TAC"/>
            </w:pPr>
            <w:r w:rsidRPr="007F2770">
              <w:rPr>
                <w:lang w:val="en-US"/>
              </w:rPr>
              <w:t>9 (=</w:t>
            </w:r>
            <w:r w:rsidRPr="007F2770">
              <w:rPr>
                <w:lang w:val="en-US" w:eastAsia="ja-JP"/>
              </w:rPr>
              <w:t xml:space="preserve"> </w:t>
            </w:r>
            <w:r w:rsidRPr="007F2770">
              <w:rPr>
                <w:lang w:val="en-US"/>
              </w:rPr>
              <w:t>MO IMS registration related signalling)</w:t>
            </w:r>
          </w:p>
        </w:tc>
        <w:tc>
          <w:tcPr>
            <w:tcW w:w="2665" w:type="dxa"/>
            <w:shd w:val="clear" w:color="auto" w:fill="auto"/>
          </w:tcPr>
          <w:p w14:paraId="1A5C924C" w14:textId="77777777" w:rsidR="009B00A5" w:rsidRPr="007F2770" w:rsidRDefault="009B00A5" w:rsidP="00C22454">
            <w:pPr>
              <w:pStyle w:val="TAC"/>
            </w:pPr>
            <w:r w:rsidRPr="007F2770">
              <w:t>mo-Data</w:t>
            </w:r>
          </w:p>
        </w:tc>
      </w:tr>
      <w:tr w:rsidR="00B71B9E" w:rsidRPr="007F2770" w14:paraId="491D5979" w14:textId="77777777" w:rsidTr="003E0A8E">
        <w:tc>
          <w:tcPr>
            <w:tcW w:w="9629" w:type="dxa"/>
            <w:gridSpan w:val="4"/>
          </w:tcPr>
          <w:p w14:paraId="7E48BF72" w14:textId="77777777" w:rsidR="00B71B9E" w:rsidRPr="007F2770" w:rsidRDefault="00B71B9E" w:rsidP="003E0A8E">
            <w:pPr>
              <w:pStyle w:val="TAN"/>
              <w:rPr>
                <w:lang w:val="en-US"/>
              </w:rPr>
            </w:pPr>
            <w:r w:rsidRPr="007F2770">
              <w:rPr>
                <w:rFonts w:hint="eastAsia"/>
              </w:rPr>
              <w:t>N</w:t>
            </w:r>
            <w:r w:rsidRPr="007F2770">
              <w:rPr>
                <w:rFonts w:hint="eastAsia"/>
                <w:lang w:eastAsia="zh-CN"/>
              </w:rPr>
              <w:t>OTE</w:t>
            </w:r>
            <w:r w:rsidRPr="007F2770">
              <w:rPr>
                <w:lang w:eastAsia="zh-CN"/>
              </w:rPr>
              <w:t> 1</w:t>
            </w:r>
            <w:r w:rsidRPr="007F2770">
              <w:rPr>
                <w:rFonts w:hint="eastAsia"/>
              </w:rPr>
              <w:t>:</w:t>
            </w:r>
            <w:r w:rsidRPr="007F2770">
              <w:tab/>
            </w:r>
            <w:r w:rsidRPr="007F2770">
              <w:rPr>
                <w:lang w:val="en-US"/>
              </w:rPr>
              <w:t>A UE using access category 1 for the access barring check will determine a second access category in the range 3 to 7 that is to be used for determination of the RRC establishment cause. See subclause 4.5.2, table 4.5.2.2, NOTE 6.</w:t>
            </w:r>
          </w:p>
          <w:p w14:paraId="47E57744" w14:textId="77777777" w:rsidR="009B00A5" w:rsidRPr="007F2770" w:rsidRDefault="00B71B9E" w:rsidP="003E0A8E">
            <w:pPr>
              <w:pStyle w:val="TAN"/>
              <w:rPr>
                <w:lang w:eastAsia="zh-CN"/>
              </w:rPr>
            </w:pPr>
            <w:r w:rsidRPr="007F2770">
              <w:rPr>
                <w:rFonts w:hint="eastAsia"/>
              </w:rPr>
              <w:t>N</w:t>
            </w:r>
            <w:r w:rsidRPr="007F2770">
              <w:rPr>
                <w:rFonts w:hint="eastAsia"/>
                <w:lang w:eastAsia="zh-CN"/>
              </w:rPr>
              <w:t>OTE</w:t>
            </w:r>
            <w:r w:rsidRPr="007F2770">
              <w:rPr>
                <w:lang w:eastAsia="zh-CN"/>
              </w:rPr>
              <w:t> 2</w:t>
            </w:r>
            <w:r w:rsidRPr="007F2770">
              <w:rPr>
                <w:rFonts w:hint="eastAsia"/>
              </w:rPr>
              <w:t>:</w:t>
            </w:r>
            <w:r w:rsidRPr="007F2770">
              <w:tab/>
            </w:r>
            <w:r w:rsidRPr="007F2770">
              <w:rPr>
                <w:rFonts w:hint="eastAsia"/>
                <w:lang w:eastAsia="zh-CN"/>
              </w:rPr>
              <w:t xml:space="preserve">See </w:t>
            </w:r>
            <w:r w:rsidRPr="007F2770">
              <w:rPr>
                <w:noProof/>
                <w:lang w:val="en-US"/>
              </w:rPr>
              <w:t>subclause 4.5.2, table 4.5.2.1</w:t>
            </w:r>
            <w:r w:rsidRPr="007F2770">
              <w:rPr>
                <w:rFonts w:hint="eastAsia"/>
                <w:noProof/>
                <w:lang w:val="en-US" w:eastAsia="zh-CN"/>
              </w:rPr>
              <w:t xml:space="preserve"> for use of the access identities of 0, 1, 2, and 11-15.</w:t>
            </w:r>
          </w:p>
        </w:tc>
      </w:tr>
    </w:tbl>
    <w:p w14:paraId="05FE54C5" w14:textId="77777777" w:rsidR="0003188B" w:rsidRPr="007F2770" w:rsidRDefault="0003188B" w:rsidP="00920167"/>
    <w:p w14:paraId="0906CCEE" w14:textId="2F1A161E" w:rsidR="00B71B9E" w:rsidRPr="007F2770" w:rsidRDefault="00B71B9E" w:rsidP="00B71B9E">
      <w:pPr>
        <w:pStyle w:val="TH"/>
        <w:rPr>
          <w:rFonts w:cs="Arial"/>
          <w:lang w:eastAsia="zh-CN"/>
        </w:rPr>
      </w:pPr>
      <w:r w:rsidRPr="007F2770">
        <w:lastRenderedPageBreak/>
        <w:t>Table</w:t>
      </w:r>
      <w:r w:rsidRPr="007F2770">
        <w:rPr>
          <w:noProof/>
        </w:rPr>
        <w:t> 4.5.6.</w:t>
      </w:r>
      <w:r w:rsidRPr="007F2770">
        <w:rPr>
          <w:noProof/>
          <w:lang w:eastAsia="zh-CN"/>
        </w:rPr>
        <w:t>2:</w:t>
      </w:r>
      <w:r w:rsidRPr="007F2770">
        <w:t xml:space="preserve"> Mapping </w:t>
      </w:r>
      <w:bookmarkStart w:id="497" w:name="_CRTable4_5_6_2"/>
      <w:r w:rsidRPr="007F2770">
        <w:t xml:space="preserve">table </w:t>
      </w:r>
      <w:bookmarkEnd w:id="497"/>
      <w:r w:rsidRPr="007F2770">
        <w:t xml:space="preserve">for </w:t>
      </w:r>
      <w:r w:rsidRPr="007F2770">
        <w:rPr>
          <w:rFonts w:cs="Arial"/>
        </w:rPr>
        <w:t xml:space="preserve">access identities/access categories and </w:t>
      </w:r>
      <w:r w:rsidRPr="007F2770">
        <w:rPr>
          <w:rFonts w:cs="Arial" w:hint="eastAsia"/>
          <w:lang w:eastAsia="zh-CN"/>
        </w:rPr>
        <w:t xml:space="preserve">RRC </w:t>
      </w:r>
      <w:r w:rsidRPr="007F2770">
        <w:rPr>
          <w:rFonts w:cs="Arial"/>
        </w:rPr>
        <w:t>establishment cause when establishing N1 NAS signalling connection via E-UTRA connected to 5GC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09"/>
        <w:gridCol w:w="2396"/>
        <w:gridCol w:w="2459"/>
        <w:gridCol w:w="2665"/>
      </w:tblGrid>
      <w:tr w:rsidR="00B71B9E" w:rsidRPr="007F2770" w14:paraId="6896745A" w14:textId="77777777" w:rsidTr="003E0A8E">
        <w:tc>
          <w:tcPr>
            <w:tcW w:w="2109" w:type="dxa"/>
          </w:tcPr>
          <w:p w14:paraId="64F08540" w14:textId="77777777" w:rsidR="00B71B9E" w:rsidRPr="007F2770" w:rsidRDefault="00B71B9E" w:rsidP="003E0A8E">
            <w:pPr>
              <w:pStyle w:val="TAH"/>
              <w:rPr>
                <w:rFonts w:cs="Arial"/>
                <w:lang w:eastAsia="zh-CN"/>
              </w:rPr>
            </w:pPr>
            <w:r w:rsidRPr="007F2770">
              <w:rPr>
                <w:rFonts w:cs="Arial"/>
                <w:lang w:eastAsia="zh-CN"/>
              </w:rPr>
              <w:t>Rule #</w:t>
            </w:r>
          </w:p>
        </w:tc>
        <w:tc>
          <w:tcPr>
            <w:tcW w:w="2396" w:type="dxa"/>
            <w:shd w:val="clear" w:color="auto" w:fill="auto"/>
          </w:tcPr>
          <w:p w14:paraId="7A34CA54" w14:textId="77777777" w:rsidR="00B71B9E" w:rsidRPr="007F2770" w:rsidRDefault="00B71B9E" w:rsidP="003E0A8E">
            <w:pPr>
              <w:pStyle w:val="TAH"/>
              <w:rPr>
                <w:rFonts w:cs="Arial"/>
                <w:lang w:eastAsia="zh-CN"/>
              </w:rPr>
            </w:pPr>
            <w:r w:rsidRPr="007F2770">
              <w:rPr>
                <w:rFonts w:cs="Arial" w:hint="eastAsia"/>
                <w:lang w:eastAsia="zh-CN"/>
              </w:rPr>
              <w:t>A</w:t>
            </w:r>
            <w:r w:rsidRPr="007F2770">
              <w:rPr>
                <w:rFonts w:cs="Arial"/>
                <w:lang w:eastAsia="zh-CN"/>
              </w:rPr>
              <w:t>ccess identities</w:t>
            </w:r>
          </w:p>
        </w:tc>
        <w:tc>
          <w:tcPr>
            <w:tcW w:w="2459" w:type="dxa"/>
            <w:shd w:val="clear" w:color="auto" w:fill="auto"/>
          </w:tcPr>
          <w:p w14:paraId="5642EFCD" w14:textId="77777777" w:rsidR="00B71B9E" w:rsidRPr="007F2770" w:rsidRDefault="00B71B9E" w:rsidP="003E0A8E">
            <w:pPr>
              <w:pStyle w:val="TAH"/>
              <w:rPr>
                <w:rFonts w:cs="Arial"/>
                <w:lang w:eastAsia="zh-CN"/>
              </w:rPr>
            </w:pPr>
            <w:r w:rsidRPr="007F2770">
              <w:rPr>
                <w:rFonts w:cs="Arial" w:hint="eastAsia"/>
                <w:lang w:eastAsia="zh-CN"/>
              </w:rPr>
              <w:t>A</w:t>
            </w:r>
            <w:r w:rsidRPr="007F2770">
              <w:rPr>
                <w:rFonts w:cs="Arial"/>
                <w:lang w:eastAsia="zh-CN"/>
              </w:rPr>
              <w:t>ccess categories</w:t>
            </w:r>
          </w:p>
        </w:tc>
        <w:tc>
          <w:tcPr>
            <w:tcW w:w="2665" w:type="dxa"/>
            <w:shd w:val="clear" w:color="auto" w:fill="auto"/>
          </w:tcPr>
          <w:p w14:paraId="60F66BE7" w14:textId="77777777" w:rsidR="00B71B9E" w:rsidRPr="007F2770" w:rsidRDefault="00B71B9E" w:rsidP="003E0A8E">
            <w:pPr>
              <w:pStyle w:val="TAH"/>
              <w:rPr>
                <w:rFonts w:cs="Arial"/>
                <w:lang w:eastAsia="zh-CN"/>
              </w:rPr>
            </w:pPr>
            <w:r w:rsidRPr="007F2770">
              <w:rPr>
                <w:rFonts w:cs="Arial" w:hint="eastAsia"/>
                <w:lang w:eastAsia="zh-CN"/>
              </w:rPr>
              <w:t>RRC establishment cause is set to</w:t>
            </w:r>
          </w:p>
        </w:tc>
      </w:tr>
      <w:tr w:rsidR="00B71B9E" w:rsidRPr="007F2770" w14:paraId="07E5FAA7" w14:textId="77777777" w:rsidTr="003E0A8E">
        <w:tc>
          <w:tcPr>
            <w:tcW w:w="2109" w:type="dxa"/>
          </w:tcPr>
          <w:p w14:paraId="6EFA8F10" w14:textId="77777777" w:rsidR="00B71B9E" w:rsidRPr="007F2770" w:rsidRDefault="00B71B9E" w:rsidP="003E0A8E">
            <w:pPr>
              <w:pStyle w:val="TAC"/>
              <w:rPr>
                <w:lang w:eastAsia="zh-CN"/>
              </w:rPr>
            </w:pPr>
            <w:r w:rsidRPr="007F2770">
              <w:rPr>
                <w:lang w:eastAsia="zh-CN"/>
              </w:rPr>
              <w:t>1</w:t>
            </w:r>
          </w:p>
        </w:tc>
        <w:tc>
          <w:tcPr>
            <w:tcW w:w="2396" w:type="dxa"/>
            <w:shd w:val="clear" w:color="auto" w:fill="auto"/>
          </w:tcPr>
          <w:p w14:paraId="1D4F4802" w14:textId="77777777" w:rsidR="00B71B9E" w:rsidRPr="007F2770" w:rsidRDefault="00B71B9E" w:rsidP="003E0A8E">
            <w:pPr>
              <w:pStyle w:val="TAC"/>
              <w:rPr>
                <w:noProof/>
                <w:lang w:val="en-US" w:eastAsia="zh-CN"/>
              </w:rPr>
            </w:pPr>
            <w:r w:rsidRPr="007F2770">
              <w:rPr>
                <w:rFonts w:hint="eastAsia"/>
                <w:lang w:eastAsia="zh-CN"/>
              </w:rPr>
              <w:t>1</w:t>
            </w:r>
          </w:p>
        </w:tc>
        <w:tc>
          <w:tcPr>
            <w:tcW w:w="2459" w:type="dxa"/>
            <w:shd w:val="clear" w:color="auto" w:fill="auto"/>
          </w:tcPr>
          <w:p w14:paraId="058A3D7C" w14:textId="77777777" w:rsidR="00B71B9E" w:rsidRPr="007F2770" w:rsidRDefault="00B71B9E" w:rsidP="003E0A8E">
            <w:pPr>
              <w:pStyle w:val="TAC"/>
              <w:rPr>
                <w:lang w:val="en-US"/>
              </w:rPr>
            </w:pPr>
            <w:r w:rsidRPr="007F2770">
              <w:rPr>
                <w:lang w:eastAsia="zh-CN"/>
              </w:rPr>
              <w:t>A</w:t>
            </w:r>
            <w:r w:rsidRPr="007F2770">
              <w:rPr>
                <w:rFonts w:hint="eastAsia"/>
                <w:lang w:eastAsia="zh-CN"/>
              </w:rPr>
              <w:t xml:space="preserve">ny </w:t>
            </w:r>
            <w:r w:rsidRPr="007F2770">
              <w:rPr>
                <w:rFonts w:cs="Arial"/>
              </w:rPr>
              <w:t>categor</w:t>
            </w:r>
            <w:r w:rsidRPr="007F2770">
              <w:rPr>
                <w:rFonts w:cs="Arial" w:hint="eastAsia"/>
                <w:lang w:eastAsia="zh-CN"/>
              </w:rPr>
              <w:t>y</w:t>
            </w:r>
          </w:p>
        </w:tc>
        <w:tc>
          <w:tcPr>
            <w:tcW w:w="2665" w:type="dxa"/>
            <w:shd w:val="clear" w:color="auto" w:fill="auto"/>
          </w:tcPr>
          <w:p w14:paraId="23657FD6" w14:textId="77777777" w:rsidR="00B71B9E" w:rsidRPr="007F2770" w:rsidRDefault="00B71B9E" w:rsidP="003E0A8E">
            <w:pPr>
              <w:pStyle w:val="TAC"/>
              <w:rPr>
                <w:lang w:eastAsia="zh-CN"/>
              </w:rPr>
            </w:pPr>
            <w:r w:rsidRPr="007F2770">
              <w:t>highPriorityAccess</w:t>
            </w:r>
          </w:p>
        </w:tc>
      </w:tr>
      <w:tr w:rsidR="00B71B9E" w:rsidRPr="007F2770" w14:paraId="24115BD6" w14:textId="77777777" w:rsidTr="003E0A8E">
        <w:tc>
          <w:tcPr>
            <w:tcW w:w="2109" w:type="dxa"/>
          </w:tcPr>
          <w:p w14:paraId="1CCD9E34" w14:textId="77777777" w:rsidR="00B71B9E" w:rsidRPr="007F2770" w:rsidRDefault="00B71B9E" w:rsidP="003E0A8E">
            <w:pPr>
              <w:pStyle w:val="TAC"/>
              <w:rPr>
                <w:lang w:eastAsia="zh-CN"/>
              </w:rPr>
            </w:pPr>
            <w:r w:rsidRPr="007F2770">
              <w:rPr>
                <w:lang w:eastAsia="zh-CN"/>
              </w:rPr>
              <w:t>2</w:t>
            </w:r>
          </w:p>
        </w:tc>
        <w:tc>
          <w:tcPr>
            <w:tcW w:w="2396" w:type="dxa"/>
            <w:shd w:val="clear" w:color="auto" w:fill="auto"/>
          </w:tcPr>
          <w:p w14:paraId="173AF9F3" w14:textId="77777777" w:rsidR="00B71B9E" w:rsidRPr="007F2770" w:rsidRDefault="00B71B9E" w:rsidP="003E0A8E">
            <w:pPr>
              <w:pStyle w:val="TAC"/>
              <w:rPr>
                <w:noProof/>
                <w:lang w:val="en-US" w:eastAsia="zh-CN"/>
              </w:rPr>
            </w:pPr>
            <w:r w:rsidRPr="007F2770">
              <w:rPr>
                <w:rFonts w:hint="eastAsia"/>
                <w:lang w:eastAsia="zh-CN"/>
              </w:rPr>
              <w:t>2</w:t>
            </w:r>
          </w:p>
        </w:tc>
        <w:tc>
          <w:tcPr>
            <w:tcW w:w="2459" w:type="dxa"/>
            <w:shd w:val="clear" w:color="auto" w:fill="auto"/>
          </w:tcPr>
          <w:p w14:paraId="4C939693" w14:textId="77777777" w:rsidR="00B71B9E" w:rsidRPr="007F2770" w:rsidRDefault="00B71B9E" w:rsidP="003E0A8E">
            <w:pPr>
              <w:pStyle w:val="TAC"/>
              <w:rPr>
                <w:lang w:val="en-US"/>
              </w:rPr>
            </w:pPr>
            <w:r w:rsidRPr="007F2770">
              <w:rPr>
                <w:lang w:eastAsia="zh-CN"/>
              </w:rPr>
              <w:t>A</w:t>
            </w:r>
            <w:r w:rsidRPr="007F2770">
              <w:rPr>
                <w:rFonts w:hint="eastAsia"/>
                <w:lang w:eastAsia="zh-CN"/>
              </w:rPr>
              <w:t xml:space="preserve">ny </w:t>
            </w:r>
            <w:r w:rsidRPr="007F2770">
              <w:rPr>
                <w:rFonts w:cs="Arial"/>
              </w:rPr>
              <w:t>categor</w:t>
            </w:r>
            <w:r w:rsidRPr="007F2770">
              <w:rPr>
                <w:rFonts w:cs="Arial" w:hint="eastAsia"/>
                <w:lang w:eastAsia="zh-CN"/>
              </w:rPr>
              <w:t>y</w:t>
            </w:r>
          </w:p>
        </w:tc>
        <w:tc>
          <w:tcPr>
            <w:tcW w:w="2665" w:type="dxa"/>
            <w:shd w:val="clear" w:color="auto" w:fill="auto"/>
          </w:tcPr>
          <w:p w14:paraId="55046130" w14:textId="77777777" w:rsidR="00B71B9E" w:rsidRPr="007F2770" w:rsidRDefault="00B71B9E" w:rsidP="003E0A8E">
            <w:pPr>
              <w:pStyle w:val="TAC"/>
              <w:rPr>
                <w:lang w:eastAsia="zh-CN"/>
              </w:rPr>
            </w:pPr>
            <w:r w:rsidRPr="007F2770">
              <w:t>highPriorityAccess</w:t>
            </w:r>
          </w:p>
        </w:tc>
      </w:tr>
      <w:tr w:rsidR="00B71B9E" w:rsidRPr="007F2770" w14:paraId="69F43950" w14:textId="77777777" w:rsidTr="003E0A8E">
        <w:tc>
          <w:tcPr>
            <w:tcW w:w="2109" w:type="dxa"/>
          </w:tcPr>
          <w:p w14:paraId="48FCDBB6" w14:textId="77777777" w:rsidR="00B71B9E" w:rsidRPr="007F2770" w:rsidRDefault="00B71B9E" w:rsidP="003E0A8E">
            <w:pPr>
              <w:pStyle w:val="TAC"/>
              <w:rPr>
                <w:lang w:eastAsia="zh-CN"/>
              </w:rPr>
            </w:pPr>
            <w:r w:rsidRPr="007F2770">
              <w:rPr>
                <w:lang w:eastAsia="zh-CN"/>
              </w:rPr>
              <w:t>3</w:t>
            </w:r>
          </w:p>
        </w:tc>
        <w:tc>
          <w:tcPr>
            <w:tcW w:w="2396" w:type="dxa"/>
            <w:shd w:val="clear" w:color="auto" w:fill="auto"/>
          </w:tcPr>
          <w:p w14:paraId="2785AD16" w14:textId="77777777" w:rsidR="00B71B9E" w:rsidRPr="007F2770" w:rsidRDefault="00B71B9E" w:rsidP="003E0A8E">
            <w:pPr>
              <w:pStyle w:val="TAC"/>
              <w:rPr>
                <w:noProof/>
                <w:lang w:val="en-US" w:eastAsia="zh-CN"/>
              </w:rPr>
            </w:pPr>
            <w:r w:rsidRPr="007F2770">
              <w:rPr>
                <w:rFonts w:hint="eastAsia"/>
                <w:lang w:eastAsia="zh-CN"/>
              </w:rPr>
              <w:t>11, 15</w:t>
            </w:r>
          </w:p>
        </w:tc>
        <w:tc>
          <w:tcPr>
            <w:tcW w:w="2459" w:type="dxa"/>
            <w:shd w:val="clear" w:color="auto" w:fill="auto"/>
          </w:tcPr>
          <w:p w14:paraId="4E4DE1E9" w14:textId="77777777" w:rsidR="00B71B9E" w:rsidRPr="007F2770" w:rsidRDefault="00B71B9E" w:rsidP="003E0A8E">
            <w:pPr>
              <w:pStyle w:val="TAC"/>
              <w:rPr>
                <w:noProof/>
                <w:lang w:val="en-US" w:eastAsia="zh-CN"/>
              </w:rPr>
            </w:pPr>
            <w:r w:rsidRPr="007F2770">
              <w:rPr>
                <w:lang w:eastAsia="zh-CN"/>
              </w:rPr>
              <w:t>A</w:t>
            </w:r>
            <w:r w:rsidRPr="007F2770">
              <w:rPr>
                <w:rFonts w:hint="eastAsia"/>
                <w:lang w:eastAsia="zh-CN"/>
              </w:rPr>
              <w:t xml:space="preserve">ny </w:t>
            </w:r>
            <w:r w:rsidRPr="007F2770">
              <w:rPr>
                <w:rFonts w:cs="Arial"/>
              </w:rPr>
              <w:t>categor</w:t>
            </w:r>
            <w:r w:rsidRPr="007F2770">
              <w:rPr>
                <w:rFonts w:cs="Arial" w:hint="eastAsia"/>
                <w:lang w:eastAsia="zh-CN"/>
              </w:rPr>
              <w:t>y</w:t>
            </w:r>
          </w:p>
        </w:tc>
        <w:tc>
          <w:tcPr>
            <w:tcW w:w="2665" w:type="dxa"/>
            <w:shd w:val="clear" w:color="auto" w:fill="auto"/>
          </w:tcPr>
          <w:p w14:paraId="1CE074F9" w14:textId="77777777" w:rsidR="00B71B9E" w:rsidRPr="007F2770" w:rsidRDefault="00B71B9E" w:rsidP="003E0A8E">
            <w:pPr>
              <w:pStyle w:val="TAC"/>
              <w:rPr>
                <w:lang w:eastAsia="zh-CN"/>
              </w:rPr>
            </w:pPr>
            <w:r w:rsidRPr="007F2770">
              <w:t>highPriorityAccess</w:t>
            </w:r>
          </w:p>
        </w:tc>
      </w:tr>
      <w:tr w:rsidR="00B71B9E" w:rsidRPr="007F2770" w14:paraId="31D71390" w14:textId="77777777" w:rsidTr="003E0A8E">
        <w:tc>
          <w:tcPr>
            <w:tcW w:w="2109" w:type="dxa"/>
          </w:tcPr>
          <w:p w14:paraId="5947AF7E" w14:textId="77777777" w:rsidR="00B71B9E" w:rsidRPr="007F2770" w:rsidRDefault="00B71B9E" w:rsidP="003E0A8E">
            <w:pPr>
              <w:pStyle w:val="TAC"/>
              <w:rPr>
                <w:lang w:eastAsia="zh-CN"/>
              </w:rPr>
            </w:pPr>
            <w:r w:rsidRPr="007F2770">
              <w:rPr>
                <w:lang w:eastAsia="zh-CN"/>
              </w:rPr>
              <w:t>4</w:t>
            </w:r>
          </w:p>
        </w:tc>
        <w:tc>
          <w:tcPr>
            <w:tcW w:w="2396" w:type="dxa"/>
            <w:shd w:val="clear" w:color="auto" w:fill="auto"/>
          </w:tcPr>
          <w:p w14:paraId="2E245129" w14:textId="77777777" w:rsidR="00B71B9E" w:rsidRPr="007F2770" w:rsidRDefault="00B71B9E" w:rsidP="003E0A8E">
            <w:pPr>
              <w:pStyle w:val="TAC"/>
              <w:rPr>
                <w:noProof/>
                <w:lang w:val="en-US" w:eastAsia="zh-CN"/>
              </w:rPr>
            </w:pPr>
            <w:r w:rsidRPr="007F2770">
              <w:rPr>
                <w:rFonts w:hint="eastAsia"/>
                <w:lang w:eastAsia="zh-CN"/>
              </w:rPr>
              <w:t>12,13,14,</w:t>
            </w:r>
          </w:p>
        </w:tc>
        <w:tc>
          <w:tcPr>
            <w:tcW w:w="2459" w:type="dxa"/>
            <w:shd w:val="clear" w:color="auto" w:fill="auto"/>
          </w:tcPr>
          <w:p w14:paraId="424A6A4F" w14:textId="77777777" w:rsidR="00B71B9E" w:rsidRPr="007F2770" w:rsidRDefault="00B71B9E" w:rsidP="003E0A8E">
            <w:pPr>
              <w:pStyle w:val="TAC"/>
              <w:rPr>
                <w:noProof/>
                <w:lang w:val="en-US" w:eastAsia="zh-CN"/>
              </w:rPr>
            </w:pPr>
            <w:r w:rsidRPr="007F2770">
              <w:rPr>
                <w:lang w:eastAsia="zh-CN"/>
              </w:rPr>
              <w:t>A</w:t>
            </w:r>
            <w:r w:rsidRPr="007F2770">
              <w:rPr>
                <w:rFonts w:hint="eastAsia"/>
                <w:lang w:eastAsia="zh-CN"/>
              </w:rPr>
              <w:t xml:space="preserve">ny </w:t>
            </w:r>
            <w:r w:rsidRPr="007F2770">
              <w:rPr>
                <w:rFonts w:cs="Arial"/>
              </w:rPr>
              <w:t>categor</w:t>
            </w:r>
            <w:r w:rsidRPr="007F2770">
              <w:rPr>
                <w:rFonts w:cs="Arial" w:hint="eastAsia"/>
                <w:lang w:eastAsia="zh-CN"/>
              </w:rPr>
              <w:t>y</w:t>
            </w:r>
          </w:p>
        </w:tc>
        <w:tc>
          <w:tcPr>
            <w:tcW w:w="2665" w:type="dxa"/>
            <w:shd w:val="clear" w:color="auto" w:fill="auto"/>
          </w:tcPr>
          <w:p w14:paraId="3BDD3F6D" w14:textId="77777777" w:rsidR="00B71B9E" w:rsidRPr="007F2770" w:rsidRDefault="00B71B9E" w:rsidP="003E0A8E">
            <w:pPr>
              <w:pStyle w:val="TAC"/>
              <w:rPr>
                <w:lang w:eastAsia="zh-CN"/>
              </w:rPr>
            </w:pPr>
            <w:r w:rsidRPr="007F2770">
              <w:t>highPriorityAccess</w:t>
            </w:r>
          </w:p>
        </w:tc>
      </w:tr>
      <w:tr w:rsidR="00165FE9" w:rsidRPr="007F2770" w14:paraId="29203271" w14:textId="77777777" w:rsidTr="003E0A8E">
        <w:tc>
          <w:tcPr>
            <w:tcW w:w="2109" w:type="dxa"/>
            <w:vMerge w:val="restart"/>
          </w:tcPr>
          <w:p w14:paraId="2316426C" w14:textId="77777777" w:rsidR="00165FE9" w:rsidRPr="007F2770" w:rsidRDefault="00165FE9" w:rsidP="003E0A8E">
            <w:pPr>
              <w:pStyle w:val="TAC"/>
              <w:rPr>
                <w:noProof/>
                <w:lang w:val="en-US" w:eastAsia="zh-CN"/>
              </w:rPr>
            </w:pPr>
            <w:r w:rsidRPr="007F2770">
              <w:rPr>
                <w:noProof/>
                <w:lang w:val="en-US" w:eastAsia="zh-CN"/>
              </w:rPr>
              <w:t>5</w:t>
            </w:r>
          </w:p>
        </w:tc>
        <w:tc>
          <w:tcPr>
            <w:tcW w:w="2396" w:type="dxa"/>
            <w:vMerge w:val="restart"/>
            <w:shd w:val="clear" w:color="auto" w:fill="auto"/>
          </w:tcPr>
          <w:p w14:paraId="27FEEB2C" w14:textId="77777777" w:rsidR="00165FE9" w:rsidRPr="007F2770" w:rsidRDefault="00165FE9" w:rsidP="003E0A8E">
            <w:pPr>
              <w:pStyle w:val="TAC"/>
              <w:rPr>
                <w:noProof/>
                <w:lang w:val="en-US" w:eastAsia="zh-CN"/>
              </w:rPr>
            </w:pPr>
            <w:r w:rsidRPr="007F2770">
              <w:rPr>
                <w:rFonts w:hint="eastAsia"/>
                <w:noProof/>
                <w:lang w:val="en-US" w:eastAsia="zh-CN"/>
              </w:rPr>
              <w:t>0</w:t>
            </w:r>
          </w:p>
        </w:tc>
        <w:tc>
          <w:tcPr>
            <w:tcW w:w="2459" w:type="dxa"/>
            <w:shd w:val="clear" w:color="auto" w:fill="auto"/>
          </w:tcPr>
          <w:p w14:paraId="7990CAD3" w14:textId="77777777" w:rsidR="00165FE9" w:rsidRPr="007F2770" w:rsidRDefault="00165FE9" w:rsidP="003E0A8E">
            <w:pPr>
              <w:pStyle w:val="TAC"/>
              <w:rPr>
                <w:noProof/>
                <w:lang w:val="en-US" w:eastAsia="zh-CN"/>
              </w:rPr>
            </w:pPr>
            <w:r w:rsidRPr="007F2770">
              <w:t>0 (= MT_acc)</w:t>
            </w:r>
          </w:p>
        </w:tc>
        <w:tc>
          <w:tcPr>
            <w:tcW w:w="2665" w:type="dxa"/>
            <w:shd w:val="clear" w:color="auto" w:fill="auto"/>
          </w:tcPr>
          <w:p w14:paraId="42C20AAC" w14:textId="77777777" w:rsidR="00165FE9" w:rsidRPr="007F2770" w:rsidRDefault="00165FE9" w:rsidP="003E0A8E">
            <w:pPr>
              <w:pStyle w:val="TAC"/>
              <w:rPr>
                <w:noProof/>
                <w:lang w:val="en-US" w:eastAsia="zh-CN"/>
              </w:rPr>
            </w:pPr>
            <w:r w:rsidRPr="007F2770">
              <w:rPr>
                <w:lang w:eastAsia="zh-CN"/>
              </w:rPr>
              <w:t>mt-Access</w:t>
            </w:r>
          </w:p>
        </w:tc>
      </w:tr>
      <w:tr w:rsidR="00165FE9" w:rsidRPr="007F2770" w14:paraId="53A8E7AE" w14:textId="77777777" w:rsidTr="003E0A8E">
        <w:tc>
          <w:tcPr>
            <w:tcW w:w="2109" w:type="dxa"/>
            <w:vMerge/>
          </w:tcPr>
          <w:p w14:paraId="533BD73E" w14:textId="77777777" w:rsidR="00165FE9" w:rsidRPr="007F2770" w:rsidRDefault="00165FE9" w:rsidP="003E0A8E">
            <w:pPr>
              <w:pStyle w:val="TAC"/>
              <w:rPr>
                <w:noProof/>
                <w:lang w:val="en-US" w:eastAsia="zh-CN"/>
              </w:rPr>
            </w:pPr>
          </w:p>
        </w:tc>
        <w:tc>
          <w:tcPr>
            <w:tcW w:w="2396" w:type="dxa"/>
            <w:vMerge/>
            <w:shd w:val="clear" w:color="auto" w:fill="auto"/>
          </w:tcPr>
          <w:p w14:paraId="39BD3639" w14:textId="77777777" w:rsidR="00165FE9" w:rsidRPr="007F2770" w:rsidRDefault="00165FE9" w:rsidP="003E0A8E">
            <w:pPr>
              <w:pStyle w:val="TAC"/>
              <w:rPr>
                <w:noProof/>
                <w:lang w:val="en-US" w:eastAsia="zh-CN"/>
              </w:rPr>
            </w:pPr>
          </w:p>
        </w:tc>
        <w:tc>
          <w:tcPr>
            <w:tcW w:w="2459" w:type="dxa"/>
            <w:shd w:val="clear" w:color="auto" w:fill="auto"/>
          </w:tcPr>
          <w:p w14:paraId="2AD5F43D" w14:textId="77777777" w:rsidR="00165FE9" w:rsidRPr="007F2770" w:rsidRDefault="00165FE9" w:rsidP="003E0A8E">
            <w:pPr>
              <w:pStyle w:val="TAC"/>
              <w:rPr>
                <w:noProof/>
                <w:lang w:val="en-US" w:eastAsia="zh-CN"/>
              </w:rPr>
            </w:pPr>
            <w:r w:rsidRPr="007F2770">
              <w:t>1 (= delay tolerant)</w:t>
            </w:r>
          </w:p>
        </w:tc>
        <w:tc>
          <w:tcPr>
            <w:tcW w:w="2665" w:type="dxa"/>
            <w:shd w:val="clear" w:color="auto" w:fill="auto"/>
          </w:tcPr>
          <w:p w14:paraId="6D077F3B" w14:textId="77777777" w:rsidR="00165FE9" w:rsidRPr="007F2770" w:rsidRDefault="00165FE9" w:rsidP="003E0A8E">
            <w:pPr>
              <w:pStyle w:val="TAC"/>
              <w:rPr>
                <w:noProof/>
                <w:lang w:val="en-US" w:eastAsia="zh-CN"/>
              </w:rPr>
            </w:pPr>
            <w:r w:rsidRPr="007F2770">
              <w:t>Not applicable (NOTE 1)</w:t>
            </w:r>
          </w:p>
        </w:tc>
      </w:tr>
      <w:tr w:rsidR="00165FE9" w:rsidRPr="007F2770" w14:paraId="26DA2130" w14:textId="77777777" w:rsidTr="003E0A8E">
        <w:tc>
          <w:tcPr>
            <w:tcW w:w="2109" w:type="dxa"/>
            <w:vMerge/>
          </w:tcPr>
          <w:p w14:paraId="11CCD1C2" w14:textId="77777777" w:rsidR="00165FE9" w:rsidRPr="007F2770" w:rsidRDefault="00165FE9" w:rsidP="003E0A8E">
            <w:pPr>
              <w:pStyle w:val="TAC"/>
              <w:rPr>
                <w:noProof/>
                <w:lang w:val="en-US" w:eastAsia="zh-CN"/>
              </w:rPr>
            </w:pPr>
          </w:p>
        </w:tc>
        <w:tc>
          <w:tcPr>
            <w:tcW w:w="2396" w:type="dxa"/>
            <w:vMerge/>
            <w:shd w:val="clear" w:color="auto" w:fill="auto"/>
          </w:tcPr>
          <w:p w14:paraId="7997C741" w14:textId="77777777" w:rsidR="00165FE9" w:rsidRPr="007F2770" w:rsidRDefault="00165FE9" w:rsidP="003E0A8E">
            <w:pPr>
              <w:pStyle w:val="TAC"/>
              <w:rPr>
                <w:noProof/>
                <w:lang w:val="en-US" w:eastAsia="zh-CN"/>
              </w:rPr>
            </w:pPr>
          </w:p>
        </w:tc>
        <w:tc>
          <w:tcPr>
            <w:tcW w:w="2459" w:type="dxa"/>
            <w:shd w:val="clear" w:color="auto" w:fill="auto"/>
          </w:tcPr>
          <w:p w14:paraId="4EC40944" w14:textId="77777777" w:rsidR="00165FE9" w:rsidRPr="007F2770" w:rsidRDefault="00165FE9" w:rsidP="003E0A8E">
            <w:pPr>
              <w:pStyle w:val="TAC"/>
              <w:rPr>
                <w:noProof/>
                <w:lang w:val="en-US" w:eastAsia="zh-CN"/>
              </w:rPr>
            </w:pPr>
            <w:r w:rsidRPr="007F2770">
              <w:t>2 (= emergency)</w:t>
            </w:r>
          </w:p>
        </w:tc>
        <w:tc>
          <w:tcPr>
            <w:tcW w:w="2665" w:type="dxa"/>
            <w:shd w:val="clear" w:color="auto" w:fill="auto"/>
          </w:tcPr>
          <w:p w14:paraId="51A44AE5" w14:textId="77777777" w:rsidR="00165FE9" w:rsidRPr="007F2770" w:rsidRDefault="00165FE9" w:rsidP="003E0A8E">
            <w:pPr>
              <w:pStyle w:val="TAC"/>
              <w:rPr>
                <w:noProof/>
                <w:lang w:val="en-US" w:eastAsia="zh-CN"/>
              </w:rPr>
            </w:pPr>
            <w:r w:rsidRPr="007F2770">
              <w:t>emergency</w:t>
            </w:r>
          </w:p>
        </w:tc>
      </w:tr>
      <w:tr w:rsidR="00165FE9" w:rsidRPr="007F2770" w14:paraId="6DB0333E" w14:textId="77777777" w:rsidTr="003E0A8E">
        <w:tc>
          <w:tcPr>
            <w:tcW w:w="2109" w:type="dxa"/>
            <w:vMerge/>
          </w:tcPr>
          <w:p w14:paraId="1937FACB" w14:textId="77777777" w:rsidR="00165FE9" w:rsidRPr="007F2770" w:rsidRDefault="00165FE9" w:rsidP="003E0A8E">
            <w:pPr>
              <w:pStyle w:val="TAC"/>
              <w:rPr>
                <w:noProof/>
                <w:lang w:val="en-US" w:eastAsia="zh-CN"/>
              </w:rPr>
            </w:pPr>
          </w:p>
        </w:tc>
        <w:tc>
          <w:tcPr>
            <w:tcW w:w="2396" w:type="dxa"/>
            <w:vMerge/>
            <w:shd w:val="clear" w:color="auto" w:fill="auto"/>
          </w:tcPr>
          <w:p w14:paraId="139CF4BF" w14:textId="77777777" w:rsidR="00165FE9" w:rsidRPr="007F2770" w:rsidRDefault="00165FE9" w:rsidP="003E0A8E">
            <w:pPr>
              <w:pStyle w:val="TAC"/>
              <w:rPr>
                <w:noProof/>
                <w:lang w:val="en-US" w:eastAsia="zh-CN"/>
              </w:rPr>
            </w:pPr>
          </w:p>
        </w:tc>
        <w:tc>
          <w:tcPr>
            <w:tcW w:w="2459" w:type="dxa"/>
            <w:shd w:val="clear" w:color="auto" w:fill="auto"/>
          </w:tcPr>
          <w:p w14:paraId="0766034E" w14:textId="77777777" w:rsidR="00165FE9" w:rsidRPr="007F2770" w:rsidRDefault="00165FE9" w:rsidP="003E0A8E">
            <w:pPr>
              <w:pStyle w:val="TAC"/>
            </w:pPr>
            <w:r w:rsidRPr="007F2770">
              <w:rPr>
                <w:lang w:val="en-US"/>
              </w:rPr>
              <w:t>3 (= MO_sig)</w:t>
            </w:r>
          </w:p>
        </w:tc>
        <w:tc>
          <w:tcPr>
            <w:tcW w:w="2665" w:type="dxa"/>
            <w:shd w:val="clear" w:color="auto" w:fill="auto"/>
          </w:tcPr>
          <w:p w14:paraId="6F99787C" w14:textId="77777777" w:rsidR="00165FE9" w:rsidRPr="007F2770" w:rsidRDefault="00165FE9" w:rsidP="003E0A8E">
            <w:pPr>
              <w:pStyle w:val="TAC"/>
            </w:pPr>
            <w:r w:rsidRPr="007F2770">
              <w:t>mo-Signalling</w:t>
            </w:r>
          </w:p>
        </w:tc>
      </w:tr>
      <w:tr w:rsidR="00165FE9" w:rsidRPr="007F2770" w14:paraId="7618A914" w14:textId="77777777" w:rsidTr="003E0A8E">
        <w:trPr>
          <w:trHeight w:val="253"/>
        </w:trPr>
        <w:tc>
          <w:tcPr>
            <w:tcW w:w="2109" w:type="dxa"/>
            <w:vMerge/>
          </w:tcPr>
          <w:p w14:paraId="1BAAB7A7" w14:textId="77777777" w:rsidR="00165FE9" w:rsidRPr="007F2770" w:rsidRDefault="00165FE9" w:rsidP="003E0A8E">
            <w:pPr>
              <w:pStyle w:val="TAC"/>
              <w:rPr>
                <w:noProof/>
                <w:lang w:val="en-US" w:eastAsia="zh-CN"/>
              </w:rPr>
            </w:pPr>
          </w:p>
        </w:tc>
        <w:tc>
          <w:tcPr>
            <w:tcW w:w="2396" w:type="dxa"/>
            <w:vMerge/>
            <w:shd w:val="clear" w:color="auto" w:fill="auto"/>
          </w:tcPr>
          <w:p w14:paraId="7F544B52" w14:textId="77777777" w:rsidR="00165FE9" w:rsidRPr="007F2770" w:rsidRDefault="00165FE9" w:rsidP="003E0A8E">
            <w:pPr>
              <w:pStyle w:val="TAC"/>
              <w:rPr>
                <w:noProof/>
                <w:lang w:val="en-US" w:eastAsia="zh-CN"/>
              </w:rPr>
            </w:pPr>
          </w:p>
        </w:tc>
        <w:tc>
          <w:tcPr>
            <w:tcW w:w="2459" w:type="dxa"/>
            <w:shd w:val="clear" w:color="auto" w:fill="auto"/>
          </w:tcPr>
          <w:p w14:paraId="5FDA77D5" w14:textId="77777777" w:rsidR="00165FE9" w:rsidRPr="007F2770" w:rsidRDefault="00165FE9" w:rsidP="003E0A8E">
            <w:pPr>
              <w:pStyle w:val="TAC"/>
              <w:rPr>
                <w:noProof/>
                <w:lang w:val="en-US" w:eastAsia="zh-CN"/>
              </w:rPr>
            </w:pPr>
            <w:r w:rsidRPr="007F2770">
              <w:t>4 (= MO MMTel voice)</w:t>
            </w:r>
          </w:p>
        </w:tc>
        <w:tc>
          <w:tcPr>
            <w:tcW w:w="2665" w:type="dxa"/>
            <w:shd w:val="clear" w:color="auto" w:fill="auto"/>
          </w:tcPr>
          <w:p w14:paraId="5B3407B6" w14:textId="77777777" w:rsidR="00165FE9" w:rsidRPr="007F2770" w:rsidRDefault="00165FE9" w:rsidP="003E0A8E">
            <w:pPr>
              <w:pStyle w:val="TAC"/>
              <w:rPr>
                <w:lang w:eastAsia="zh-CN"/>
              </w:rPr>
            </w:pPr>
            <w:r w:rsidRPr="007F2770">
              <w:rPr>
                <w:lang w:eastAsia="zh-CN"/>
              </w:rPr>
              <w:t>mo-VoiceCall</w:t>
            </w:r>
          </w:p>
        </w:tc>
      </w:tr>
      <w:tr w:rsidR="00165FE9" w:rsidRPr="007F2770" w14:paraId="2893ED71" w14:textId="77777777" w:rsidTr="003E0A8E">
        <w:trPr>
          <w:trHeight w:val="271"/>
        </w:trPr>
        <w:tc>
          <w:tcPr>
            <w:tcW w:w="2109" w:type="dxa"/>
            <w:vMerge/>
          </w:tcPr>
          <w:p w14:paraId="2B1B6DE9" w14:textId="77777777" w:rsidR="00165FE9" w:rsidRPr="007F2770" w:rsidRDefault="00165FE9" w:rsidP="003E0A8E">
            <w:pPr>
              <w:pStyle w:val="TAC"/>
              <w:rPr>
                <w:noProof/>
                <w:lang w:val="en-US" w:eastAsia="zh-CN"/>
              </w:rPr>
            </w:pPr>
          </w:p>
        </w:tc>
        <w:tc>
          <w:tcPr>
            <w:tcW w:w="2396" w:type="dxa"/>
            <w:vMerge/>
            <w:shd w:val="clear" w:color="auto" w:fill="auto"/>
          </w:tcPr>
          <w:p w14:paraId="5654510B" w14:textId="77777777" w:rsidR="00165FE9" w:rsidRPr="007F2770" w:rsidRDefault="00165FE9" w:rsidP="003E0A8E">
            <w:pPr>
              <w:pStyle w:val="TAC"/>
              <w:rPr>
                <w:noProof/>
                <w:lang w:val="en-US" w:eastAsia="zh-CN"/>
              </w:rPr>
            </w:pPr>
          </w:p>
        </w:tc>
        <w:tc>
          <w:tcPr>
            <w:tcW w:w="2459" w:type="dxa"/>
            <w:shd w:val="clear" w:color="auto" w:fill="auto"/>
          </w:tcPr>
          <w:p w14:paraId="7BB6052F" w14:textId="77777777" w:rsidR="00165FE9" w:rsidRPr="007F2770" w:rsidRDefault="00165FE9" w:rsidP="003E0A8E">
            <w:pPr>
              <w:pStyle w:val="TAC"/>
              <w:rPr>
                <w:noProof/>
                <w:lang w:val="en-US" w:eastAsia="zh-CN"/>
              </w:rPr>
            </w:pPr>
            <w:r w:rsidRPr="007F2770">
              <w:t>5 (= MO MMTel video)</w:t>
            </w:r>
          </w:p>
        </w:tc>
        <w:tc>
          <w:tcPr>
            <w:tcW w:w="2665" w:type="dxa"/>
            <w:shd w:val="clear" w:color="auto" w:fill="auto"/>
          </w:tcPr>
          <w:p w14:paraId="10F1D563" w14:textId="77777777" w:rsidR="00165FE9" w:rsidRPr="007F2770" w:rsidRDefault="00165FE9" w:rsidP="003E0A8E">
            <w:pPr>
              <w:pStyle w:val="TAC"/>
              <w:rPr>
                <w:lang w:eastAsia="zh-CN"/>
              </w:rPr>
            </w:pPr>
            <w:r w:rsidRPr="007F2770">
              <w:rPr>
                <w:lang w:eastAsia="zh-CN"/>
              </w:rPr>
              <w:t>mo-VoiceCall</w:t>
            </w:r>
          </w:p>
        </w:tc>
      </w:tr>
      <w:tr w:rsidR="00165FE9" w:rsidRPr="007F2770" w14:paraId="683F6FE0" w14:textId="77777777" w:rsidTr="003E0A8E">
        <w:trPr>
          <w:trHeight w:val="275"/>
        </w:trPr>
        <w:tc>
          <w:tcPr>
            <w:tcW w:w="2109" w:type="dxa"/>
            <w:vMerge/>
          </w:tcPr>
          <w:p w14:paraId="4E08BD8D" w14:textId="77777777" w:rsidR="00165FE9" w:rsidRPr="007F2770" w:rsidRDefault="00165FE9" w:rsidP="003E0A8E">
            <w:pPr>
              <w:pStyle w:val="TAC"/>
              <w:rPr>
                <w:noProof/>
                <w:lang w:val="en-US" w:eastAsia="zh-CN"/>
              </w:rPr>
            </w:pPr>
          </w:p>
        </w:tc>
        <w:tc>
          <w:tcPr>
            <w:tcW w:w="2396" w:type="dxa"/>
            <w:vMerge/>
            <w:shd w:val="clear" w:color="auto" w:fill="auto"/>
          </w:tcPr>
          <w:p w14:paraId="405C9839" w14:textId="77777777" w:rsidR="00165FE9" w:rsidRPr="007F2770" w:rsidRDefault="00165FE9" w:rsidP="003E0A8E">
            <w:pPr>
              <w:pStyle w:val="TAC"/>
              <w:rPr>
                <w:noProof/>
                <w:lang w:val="en-US" w:eastAsia="zh-CN"/>
              </w:rPr>
            </w:pPr>
          </w:p>
        </w:tc>
        <w:tc>
          <w:tcPr>
            <w:tcW w:w="2459" w:type="dxa"/>
            <w:shd w:val="clear" w:color="auto" w:fill="auto"/>
          </w:tcPr>
          <w:p w14:paraId="3B489FEB" w14:textId="77777777" w:rsidR="00165FE9" w:rsidRPr="007F2770" w:rsidRDefault="00165FE9" w:rsidP="003E0A8E">
            <w:pPr>
              <w:pStyle w:val="TAC"/>
              <w:rPr>
                <w:noProof/>
                <w:lang w:val="en-US" w:eastAsia="zh-CN"/>
              </w:rPr>
            </w:pPr>
            <w:r w:rsidRPr="007F2770">
              <w:t>6 (= MO SMS and SMSoIP)</w:t>
            </w:r>
          </w:p>
        </w:tc>
        <w:tc>
          <w:tcPr>
            <w:tcW w:w="2665" w:type="dxa"/>
            <w:shd w:val="clear" w:color="auto" w:fill="auto"/>
          </w:tcPr>
          <w:p w14:paraId="6C2BD2B6" w14:textId="77777777" w:rsidR="00165FE9" w:rsidRPr="007F2770" w:rsidRDefault="00165FE9" w:rsidP="003E0A8E">
            <w:pPr>
              <w:pStyle w:val="TAC"/>
              <w:rPr>
                <w:lang w:eastAsia="zh-CN"/>
              </w:rPr>
            </w:pPr>
            <w:r w:rsidRPr="007F2770">
              <w:t>mo-Data</w:t>
            </w:r>
          </w:p>
        </w:tc>
      </w:tr>
      <w:tr w:rsidR="00165FE9" w:rsidRPr="007F2770" w14:paraId="10374D2C" w14:textId="77777777" w:rsidTr="003E0A8E">
        <w:tc>
          <w:tcPr>
            <w:tcW w:w="2109" w:type="dxa"/>
            <w:vMerge/>
          </w:tcPr>
          <w:p w14:paraId="64B3C39B" w14:textId="77777777" w:rsidR="00165FE9" w:rsidRPr="007F2770" w:rsidRDefault="00165FE9" w:rsidP="003E0A8E">
            <w:pPr>
              <w:pStyle w:val="TAC"/>
              <w:rPr>
                <w:noProof/>
                <w:lang w:val="en-US" w:eastAsia="zh-CN"/>
              </w:rPr>
            </w:pPr>
          </w:p>
        </w:tc>
        <w:tc>
          <w:tcPr>
            <w:tcW w:w="2396" w:type="dxa"/>
            <w:vMerge/>
            <w:shd w:val="clear" w:color="auto" w:fill="auto"/>
          </w:tcPr>
          <w:p w14:paraId="5F640C57" w14:textId="77777777" w:rsidR="00165FE9" w:rsidRPr="007F2770" w:rsidRDefault="00165FE9" w:rsidP="003E0A8E">
            <w:pPr>
              <w:pStyle w:val="TAC"/>
              <w:rPr>
                <w:noProof/>
                <w:lang w:val="en-US" w:eastAsia="zh-CN"/>
              </w:rPr>
            </w:pPr>
          </w:p>
        </w:tc>
        <w:tc>
          <w:tcPr>
            <w:tcW w:w="2459" w:type="dxa"/>
            <w:shd w:val="clear" w:color="auto" w:fill="auto"/>
          </w:tcPr>
          <w:p w14:paraId="1C3A4930" w14:textId="77777777" w:rsidR="00165FE9" w:rsidRPr="007F2770" w:rsidRDefault="00165FE9" w:rsidP="003E0A8E">
            <w:pPr>
              <w:pStyle w:val="TAC"/>
              <w:rPr>
                <w:noProof/>
                <w:lang w:val="en-US" w:eastAsia="zh-CN"/>
              </w:rPr>
            </w:pPr>
            <w:r w:rsidRPr="007F2770">
              <w:t>7</w:t>
            </w:r>
            <w:r w:rsidRPr="007F2770">
              <w:rPr>
                <w:lang w:val="en-US"/>
              </w:rPr>
              <w:t xml:space="preserve"> (= MO_data)</w:t>
            </w:r>
          </w:p>
        </w:tc>
        <w:tc>
          <w:tcPr>
            <w:tcW w:w="2665" w:type="dxa"/>
            <w:shd w:val="clear" w:color="auto" w:fill="auto"/>
          </w:tcPr>
          <w:p w14:paraId="03167947" w14:textId="77777777" w:rsidR="00165FE9" w:rsidRPr="007F2770" w:rsidRDefault="00165FE9" w:rsidP="003E0A8E">
            <w:pPr>
              <w:pStyle w:val="TAC"/>
              <w:rPr>
                <w:noProof/>
                <w:lang w:val="en-US" w:eastAsia="zh-CN"/>
              </w:rPr>
            </w:pPr>
            <w:r w:rsidRPr="007F2770">
              <w:t>mo-Data</w:t>
            </w:r>
          </w:p>
        </w:tc>
      </w:tr>
      <w:tr w:rsidR="00165FE9" w:rsidRPr="007F2770" w14:paraId="31C58E03" w14:textId="77777777" w:rsidTr="003E0A8E">
        <w:tc>
          <w:tcPr>
            <w:tcW w:w="2109" w:type="dxa"/>
            <w:vMerge/>
          </w:tcPr>
          <w:p w14:paraId="34984331" w14:textId="77777777" w:rsidR="00165FE9" w:rsidRPr="007F2770" w:rsidRDefault="00165FE9" w:rsidP="00C22454">
            <w:pPr>
              <w:pStyle w:val="TAC"/>
              <w:rPr>
                <w:noProof/>
                <w:lang w:val="en-US" w:eastAsia="zh-CN"/>
              </w:rPr>
            </w:pPr>
          </w:p>
        </w:tc>
        <w:tc>
          <w:tcPr>
            <w:tcW w:w="2396" w:type="dxa"/>
            <w:vMerge/>
            <w:shd w:val="clear" w:color="auto" w:fill="auto"/>
          </w:tcPr>
          <w:p w14:paraId="50566DBD" w14:textId="77777777" w:rsidR="00165FE9" w:rsidRPr="007F2770" w:rsidRDefault="00165FE9" w:rsidP="00C22454">
            <w:pPr>
              <w:pStyle w:val="TAC"/>
              <w:rPr>
                <w:noProof/>
                <w:lang w:val="en-US" w:eastAsia="zh-CN"/>
              </w:rPr>
            </w:pPr>
          </w:p>
        </w:tc>
        <w:tc>
          <w:tcPr>
            <w:tcW w:w="2459" w:type="dxa"/>
            <w:shd w:val="clear" w:color="auto" w:fill="auto"/>
          </w:tcPr>
          <w:p w14:paraId="1EBCDBAE" w14:textId="77777777" w:rsidR="00165FE9" w:rsidRPr="007F2770" w:rsidRDefault="00165FE9" w:rsidP="00C22454">
            <w:pPr>
              <w:pStyle w:val="TAC"/>
            </w:pPr>
            <w:r w:rsidRPr="007F2770">
              <w:rPr>
                <w:lang w:val="en-US"/>
              </w:rPr>
              <w:t>9 (=</w:t>
            </w:r>
            <w:r w:rsidRPr="007F2770">
              <w:rPr>
                <w:lang w:val="en-US" w:eastAsia="ja-JP"/>
              </w:rPr>
              <w:t xml:space="preserve"> </w:t>
            </w:r>
            <w:r w:rsidRPr="007F2770">
              <w:rPr>
                <w:lang w:val="en-US"/>
              </w:rPr>
              <w:t>MO IMS registration related signalling)</w:t>
            </w:r>
          </w:p>
        </w:tc>
        <w:tc>
          <w:tcPr>
            <w:tcW w:w="2665" w:type="dxa"/>
            <w:shd w:val="clear" w:color="auto" w:fill="auto"/>
          </w:tcPr>
          <w:p w14:paraId="4E446AE4" w14:textId="77777777" w:rsidR="00165FE9" w:rsidRPr="007F2770" w:rsidRDefault="00165FE9" w:rsidP="00C22454">
            <w:pPr>
              <w:pStyle w:val="TAC"/>
            </w:pPr>
            <w:r w:rsidRPr="007F2770">
              <w:t>mo-Data</w:t>
            </w:r>
          </w:p>
        </w:tc>
      </w:tr>
      <w:tr w:rsidR="00165FE9" w:rsidRPr="007F2770" w14:paraId="2DF14A71" w14:textId="77777777" w:rsidTr="003E0A8E">
        <w:tc>
          <w:tcPr>
            <w:tcW w:w="2109" w:type="dxa"/>
            <w:vMerge/>
          </w:tcPr>
          <w:p w14:paraId="02E5D320" w14:textId="77777777" w:rsidR="00165FE9" w:rsidRPr="007F2770" w:rsidRDefault="00165FE9" w:rsidP="00165FE9">
            <w:pPr>
              <w:pStyle w:val="TAC"/>
              <w:rPr>
                <w:noProof/>
                <w:lang w:val="en-US" w:eastAsia="zh-CN"/>
              </w:rPr>
            </w:pPr>
          </w:p>
        </w:tc>
        <w:tc>
          <w:tcPr>
            <w:tcW w:w="2396" w:type="dxa"/>
            <w:vMerge/>
            <w:shd w:val="clear" w:color="auto" w:fill="auto"/>
          </w:tcPr>
          <w:p w14:paraId="45E1116C" w14:textId="77777777" w:rsidR="00165FE9" w:rsidRPr="007F2770" w:rsidRDefault="00165FE9" w:rsidP="00165FE9">
            <w:pPr>
              <w:pStyle w:val="TAC"/>
              <w:rPr>
                <w:noProof/>
                <w:lang w:val="en-US" w:eastAsia="zh-CN"/>
              </w:rPr>
            </w:pPr>
          </w:p>
        </w:tc>
        <w:tc>
          <w:tcPr>
            <w:tcW w:w="2459" w:type="dxa"/>
            <w:shd w:val="clear" w:color="auto" w:fill="auto"/>
          </w:tcPr>
          <w:p w14:paraId="666628D0" w14:textId="77777777" w:rsidR="00165FE9" w:rsidRPr="007F2770" w:rsidRDefault="00165FE9" w:rsidP="00165FE9">
            <w:pPr>
              <w:pStyle w:val="TAC"/>
              <w:rPr>
                <w:lang w:val="en-US"/>
              </w:rPr>
            </w:pPr>
            <w:r w:rsidRPr="007F2770">
              <w:rPr>
                <w:rFonts w:hint="eastAsia"/>
                <w:lang w:val="en-US" w:eastAsia="ja-JP"/>
              </w:rPr>
              <w:t>10</w:t>
            </w:r>
            <w:r w:rsidRPr="007F2770">
              <w:rPr>
                <w:lang w:val="en-US" w:eastAsia="ja-JP"/>
              </w:rPr>
              <w:t xml:space="preserve"> (= MO exception data)</w:t>
            </w:r>
          </w:p>
        </w:tc>
        <w:tc>
          <w:tcPr>
            <w:tcW w:w="2665" w:type="dxa"/>
            <w:shd w:val="clear" w:color="auto" w:fill="auto"/>
          </w:tcPr>
          <w:p w14:paraId="78389677" w14:textId="77777777" w:rsidR="00165FE9" w:rsidRPr="007F2770" w:rsidRDefault="00165FE9" w:rsidP="00165FE9">
            <w:pPr>
              <w:pStyle w:val="TAC"/>
            </w:pPr>
            <w:r w:rsidRPr="007F2770">
              <w:t>mo-ExceptionData</w:t>
            </w:r>
            <w:r w:rsidRPr="007F2770">
              <w:rPr>
                <w:rFonts w:hint="eastAsia"/>
              </w:rPr>
              <w:t xml:space="preserve"> (</w:t>
            </w:r>
            <w:r w:rsidRPr="007F2770">
              <w:t>NOTE 3</w:t>
            </w:r>
            <w:r w:rsidRPr="007F2770">
              <w:rPr>
                <w:rFonts w:hint="eastAsia"/>
              </w:rPr>
              <w:t>)</w:t>
            </w:r>
          </w:p>
        </w:tc>
      </w:tr>
      <w:tr w:rsidR="00165FE9" w:rsidRPr="007F2770" w14:paraId="3032713E" w14:textId="77777777" w:rsidTr="003E0A8E">
        <w:tc>
          <w:tcPr>
            <w:tcW w:w="9629" w:type="dxa"/>
            <w:gridSpan w:val="4"/>
          </w:tcPr>
          <w:p w14:paraId="1CC1AA98" w14:textId="77777777" w:rsidR="00165FE9" w:rsidRPr="007F2770" w:rsidRDefault="00165FE9" w:rsidP="00165FE9">
            <w:pPr>
              <w:pStyle w:val="TAN"/>
              <w:rPr>
                <w:lang w:val="en-US"/>
              </w:rPr>
            </w:pPr>
            <w:r w:rsidRPr="007F2770">
              <w:rPr>
                <w:rFonts w:hint="eastAsia"/>
              </w:rPr>
              <w:t>N</w:t>
            </w:r>
            <w:r w:rsidRPr="007F2770">
              <w:rPr>
                <w:rFonts w:hint="eastAsia"/>
                <w:lang w:eastAsia="zh-CN"/>
              </w:rPr>
              <w:t>OTE</w:t>
            </w:r>
            <w:r w:rsidRPr="007F2770">
              <w:rPr>
                <w:lang w:eastAsia="zh-CN"/>
              </w:rPr>
              <w:t> 1</w:t>
            </w:r>
            <w:r w:rsidRPr="007F2770">
              <w:rPr>
                <w:rFonts w:hint="eastAsia"/>
              </w:rPr>
              <w:t>:</w:t>
            </w:r>
            <w:r w:rsidRPr="007F2770">
              <w:tab/>
            </w:r>
            <w:r w:rsidRPr="007F2770">
              <w:rPr>
                <w:lang w:val="en-US"/>
              </w:rPr>
              <w:t>A UE using access category 1 for the access barring check will determine a second access category in the range 3 to 7 that is to be used for determination of the RRC establishment cause. See subclause 4.5.2, table 4.5.2.2, NOTE 6.</w:t>
            </w:r>
          </w:p>
          <w:p w14:paraId="4CBA3F04" w14:textId="77777777" w:rsidR="00165FE9" w:rsidRPr="007F2770" w:rsidRDefault="00165FE9" w:rsidP="00165FE9">
            <w:pPr>
              <w:pStyle w:val="TAN"/>
              <w:rPr>
                <w:noProof/>
                <w:lang w:val="en-US" w:eastAsia="zh-CN"/>
              </w:rPr>
            </w:pPr>
            <w:r w:rsidRPr="007F2770">
              <w:rPr>
                <w:rFonts w:hint="eastAsia"/>
              </w:rPr>
              <w:t>N</w:t>
            </w:r>
            <w:r w:rsidRPr="007F2770">
              <w:rPr>
                <w:rFonts w:hint="eastAsia"/>
                <w:lang w:eastAsia="zh-CN"/>
              </w:rPr>
              <w:t>OTE</w:t>
            </w:r>
            <w:r w:rsidRPr="007F2770">
              <w:rPr>
                <w:lang w:eastAsia="zh-CN"/>
              </w:rPr>
              <w:t> 2</w:t>
            </w:r>
            <w:r w:rsidRPr="007F2770">
              <w:rPr>
                <w:rFonts w:hint="eastAsia"/>
              </w:rPr>
              <w:t>:</w:t>
            </w:r>
            <w:r w:rsidRPr="007F2770">
              <w:tab/>
            </w:r>
            <w:r w:rsidRPr="007F2770">
              <w:rPr>
                <w:rFonts w:hint="eastAsia"/>
                <w:lang w:eastAsia="zh-CN"/>
              </w:rPr>
              <w:t xml:space="preserve">See </w:t>
            </w:r>
            <w:r w:rsidRPr="007F2770">
              <w:rPr>
                <w:noProof/>
                <w:lang w:val="en-US"/>
              </w:rPr>
              <w:t>subclause 4.5.2, table 4.5.2.1</w:t>
            </w:r>
            <w:r w:rsidRPr="007F2770">
              <w:rPr>
                <w:rFonts w:hint="eastAsia"/>
                <w:noProof/>
                <w:lang w:val="en-US" w:eastAsia="zh-CN"/>
              </w:rPr>
              <w:t xml:space="preserve"> for use of the access identities of 0, 1, 2, and 11-15.</w:t>
            </w:r>
          </w:p>
          <w:p w14:paraId="20106654" w14:textId="5550DDAE" w:rsidR="00165FE9" w:rsidRPr="007F2770" w:rsidRDefault="00165FE9" w:rsidP="00165FE9">
            <w:pPr>
              <w:pStyle w:val="TAN"/>
              <w:rPr>
                <w:lang w:eastAsia="zh-CN"/>
              </w:rPr>
            </w:pPr>
            <w:r w:rsidRPr="007F2770">
              <w:rPr>
                <w:lang w:eastAsia="zh-CN"/>
              </w:rPr>
              <w:t>NOTE 3:</w:t>
            </w:r>
            <w:r w:rsidR="00F85871" w:rsidRPr="007F2770">
              <w:rPr>
                <w:lang w:eastAsia="zh-CN"/>
              </w:rPr>
              <w:tab/>
            </w:r>
            <w:r w:rsidRPr="007F2770">
              <w:rPr>
                <w:lang w:eastAsia="zh-CN"/>
              </w:rPr>
              <w:t>This applies to the UE in NB-N1 mode.</w:t>
            </w:r>
          </w:p>
        </w:tc>
      </w:tr>
    </w:tbl>
    <w:p w14:paraId="1A2F315D" w14:textId="77777777" w:rsidR="0003188B" w:rsidRPr="007F2770" w:rsidRDefault="0003188B" w:rsidP="0003188B">
      <w:pPr>
        <w:rPr>
          <w:snapToGrid w:val="0"/>
          <w:lang w:eastAsia="zh-CN"/>
        </w:rPr>
      </w:pPr>
    </w:p>
    <w:p w14:paraId="1F858E76" w14:textId="77777777" w:rsidR="00047AB0" w:rsidRPr="007F2770" w:rsidRDefault="00047AB0" w:rsidP="00781477">
      <w:pPr>
        <w:pStyle w:val="Heading2"/>
      </w:pPr>
      <w:bookmarkStart w:id="498" w:name="_CR4_6"/>
      <w:bookmarkStart w:id="499" w:name="_Toc20232432"/>
      <w:bookmarkStart w:id="500" w:name="_Toc27746518"/>
      <w:bookmarkStart w:id="501" w:name="_Toc36212698"/>
      <w:bookmarkStart w:id="502" w:name="_Toc36656875"/>
      <w:bookmarkStart w:id="503" w:name="_Toc45286536"/>
      <w:bookmarkStart w:id="504" w:name="_Toc51947803"/>
      <w:bookmarkStart w:id="505" w:name="_Toc51948895"/>
      <w:bookmarkStart w:id="506" w:name="_Toc162971004"/>
      <w:bookmarkEnd w:id="498"/>
      <w:r w:rsidRPr="007F2770">
        <w:t>4.</w:t>
      </w:r>
      <w:r w:rsidR="00257C28" w:rsidRPr="007F2770">
        <w:t>6</w:t>
      </w:r>
      <w:r w:rsidRPr="007F2770">
        <w:tab/>
      </w:r>
      <w:r w:rsidR="00257C28" w:rsidRPr="007F2770">
        <w:t>Network slicing</w:t>
      </w:r>
      <w:bookmarkEnd w:id="499"/>
      <w:bookmarkEnd w:id="500"/>
      <w:bookmarkEnd w:id="501"/>
      <w:bookmarkEnd w:id="502"/>
      <w:bookmarkEnd w:id="503"/>
      <w:bookmarkEnd w:id="504"/>
      <w:bookmarkEnd w:id="505"/>
      <w:bookmarkEnd w:id="506"/>
    </w:p>
    <w:p w14:paraId="61B6F7E4" w14:textId="77777777" w:rsidR="003E0676" w:rsidRPr="007F2770" w:rsidRDefault="00BD6DDA" w:rsidP="00781477">
      <w:pPr>
        <w:pStyle w:val="Heading3"/>
      </w:pPr>
      <w:bookmarkStart w:id="507" w:name="_CR4_6_1"/>
      <w:bookmarkStart w:id="508" w:name="_Toc20232433"/>
      <w:bookmarkStart w:id="509" w:name="_Toc27746519"/>
      <w:bookmarkStart w:id="510" w:name="_Toc36212699"/>
      <w:bookmarkStart w:id="511" w:name="_Toc36656876"/>
      <w:bookmarkStart w:id="512" w:name="_Toc45286537"/>
      <w:bookmarkStart w:id="513" w:name="_Toc51947804"/>
      <w:bookmarkStart w:id="514" w:name="_Toc51948896"/>
      <w:bookmarkStart w:id="515" w:name="_Toc162971005"/>
      <w:bookmarkEnd w:id="507"/>
      <w:r w:rsidRPr="007F2770">
        <w:t>4</w:t>
      </w:r>
      <w:r w:rsidR="005D6ED2" w:rsidRPr="007F2770">
        <w:t>.</w:t>
      </w:r>
      <w:r w:rsidRPr="007F2770">
        <w:t>6</w:t>
      </w:r>
      <w:r w:rsidR="005D6ED2" w:rsidRPr="007F2770">
        <w:t>.1</w:t>
      </w:r>
      <w:r w:rsidR="005D6ED2" w:rsidRPr="007F2770">
        <w:tab/>
        <w:t>General</w:t>
      </w:r>
      <w:bookmarkEnd w:id="508"/>
      <w:bookmarkEnd w:id="509"/>
      <w:bookmarkEnd w:id="510"/>
      <w:bookmarkEnd w:id="511"/>
      <w:bookmarkEnd w:id="512"/>
      <w:bookmarkEnd w:id="513"/>
      <w:bookmarkEnd w:id="514"/>
      <w:bookmarkEnd w:id="515"/>
    </w:p>
    <w:p w14:paraId="4350DA6B" w14:textId="0E300CEC" w:rsidR="005D6ED2" w:rsidRPr="007F2770" w:rsidRDefault="005D6ED2" w:rsidP="005D6ED2">
      <w:r w:rsidRPr="007F2770">
        <w:t>The 5GS supports network slicing as described in 3GPP TS 23.501 [</w:t>
      </w:r>
      <w:r w:rsidR="00B5047D" w:rsidRPr="007F2770">
        <w:t>8</w:t>
      </w:r>
      <w:r w:rsidRPr="007F2770">
        <w:t>]. Within a PLMN</w:t>
      </w:r>
      <w:r w:rsidR="000F75B1" w:rsidRPr="007F2770">
        <w:t xml:space="preserve"> or SNPN</w:t>
      </w:r>
      <w:r w:rsidRPr="007F2770">
        <w:t xml:space="preserve">, a network slice is identified by an S-NSSAI, which is comprised of a slice/service type (SST) and a slice differentiator (SD). Inclusion of an SD in an S-NSSAI is optional. A set of one or more S-NSSAIs is called the NSSAI. </w:t>
      </w:r>
      <w:r w:rsidR="00FB558E" w:rsidRPr="007F2770">
        <w:t xml:space="preserve">The following </w:t>
      </w:r>
      <w:r w:rsidR="00CB124A" w:rsidRPr="007F2770">
        <w:t xml:space="preserve">S-NSSAIs and </w:t>
      </w:r>
      <w:r w:rsidRPr="007F2770">
        <w:t>NSSAI</w:t>
      </w:r>
      <w:r w:rsidR="00FB558E" w:rsidRPr="007F2770">
        <w:t>s</w:t>
      </w:r>
      <w:r w:rsidRPr="007F2770">
        <w:t xml:space="preserve"> </w:t>
      </w:r>
      <w:r w:rsidR="00FB558E" w:rsidRPr="007F2770">
        <w:t>are defined in</w:t>
      </w:r>
      <w:r w:rsidRPr="007F2770">
        <w:t xml:space="preserve"> 3GPP TS 23.501 [</w:t>
      </w:r>
      <w:r w:rsidR="00B5047D" w:rsidRPr="007F2770">
        <w:t>8</w:t>
      </w:r>
      <w:r w:rsidRPr="007F2770">
        <w:t>]:</w:t>
      </w:r>
    </w:p>
    <w:p w14:paraId="0FD806A0" w14:textId="77777777" w:rsidR="005D6ED2" w:rsidRPr="007F2770" w:rsidRDefault="000C377B" w:rsidP="005D6ED2">
      <w:pPr>
        <w:pStyle w:val="B1"/>
      </w:pPr>
      <w:r w:rsidRPr="007F2770">
        <w:t>a)</w:t>
      </w:r>
      <w:r w:rsidR="005D6ED2" w:rsidRPr="007F2770">
        <w:tab/>
        <w:t>configured NSSAI;</w:t>
      </w:r>
    </w:p>
    <w:p w14:paraId="6D82F41A" w14:textId="77777777" w:rsidR="005D6ED2" w:rsidRPr="007F2770" w:rsidRDefault="000C377B" w:rsidP="005D6ED2">
      <w:pPr>
        <w:pStyle w:val="B1"/>
      </w:pPr>
      <w:r w:rsidRPr="007F2770">
        <w:t>b)</w:t>
      </w:r>
      <w:r w:rsidR="005D6ED2" w:rsidRPr="007F2770">
        <w:tab/>
        <w:t>requested NSSAI;</w:t>
      </w:r>
    </w:p>
    <w:p w14:paraId="43CB622A" w14:textId="77777777" w:rsidR="00193BB8" w:rsidRPr="007F2770" w:rsidRDefault="000C377B" w:rsidP="005D6ED2">
      <w:pPr>
        <w:pStyle w:val="B1"/>
      </w:pPr>
      <w:r w:rsidRPr="007F2770">
        <w:t>c)</w:t>
      </w:r>
      <w:r w:rsidR="005D6ED2" w:rsidRPr="007F2770">
        <w:tab/>
        <w:t>allowed NSSAI;</w:t>
      </w:r>
    </w:p>
    <w:p w14:paraId="238AED1D" w14:textId="6201A074" w:rsidR="00232570" w:rsidRPr="007F2770" w:rsidRDefault="000C377B" w:rsidP="00232570">
      <w:pPr>
        <w:pStyle w:val="B1"/>
      </w:pPr>
      <w:r w:rsidRPr="007F2770">
        <w:t>d)</w:t>
      </w:r>
      <w:r w:rsidR="005D6ED2" w:rsidRPr="007F2770">
        <w:tab/>
        <w:t xml:space="preserve">subscribed </w:t>
      </w:r>
      <w:r w:rsidR="00532163" w:rsidRPr="007F2770">
        <w:t>S-</w:t>
      </w:r>
      <w:r w:rsidR="005D6ED2" w:rsidRPr="007F2770">
        <w:t>NSSAI</w:t>
      </w:r>
      <w:r w:rsidR="00532163" w:rsidRPr="007F2770">
        <w:t>s</w:t>
      </w:r>
      <w:r w:rsidR="005D6ED2" w:rsidRPr="007F2770">
        <w:t>;</w:t>
      </w:r>
    </w:p>
    <w:p w14:paraId="1BC7C824" w14:textId="760052CA" w:rsidR="00003D01" w:rsidRPr="007F2770" w:rsidRDefault="00232570" w:rsidP="00232570">
      <w:pPr>
        <w:pStyle w:val="B1"/>
      </w:pPr>
      <w:r w:rsidRPr="007F2770">
        <w:t>e)</w:t>
      </w:r>
      <w:r w:rsidRPr="007F2770">
        <w:rPr>
          <w:rFonts w:hint="eastAsia"/>
          <w:lang w:eastAsia="zh-CN"/>
        </w:rPr>
        <w:tab/>
      </w:r>
      <w:r w:rsidRPr="007F2770">
        <w:t>pending NSSAI</w:t>
      </w:r>
      <w:r w:rsidR="00CB124A" w:rsidRPr="007F2770">
        <w:t>;</w:t>
      </w:r>
    </w:p>
    <w:p w14:paraId="23B727C9" w14:textId="0574FA4F" w:rsidR="005D6ED2" w:rsidRDefault="00003D01" w:rsidP="00232570">
      <w:pPr>
        <w:pStyle w:val="B1"/>
      </w:pPr>
      <w:r w:rsidRPr="007F2770">
        <w:t>f)</w:t>
      </w:r>
      <w:r w:rsidRPr="007F2770">
        <w:tab/>
        <w:t>alternative S-NSSAIs</w:t>
      </w:r>
      <w:r w:rsidR="00394B4E">
        <w:t>; and</w:t>
      </w:r>
    </w:p>
    <w:p w14:paraId="7F56BDA0" w14:textId="08CAC2CC" w:rsidR="00394B4E" w:rsidRPr="007F2770" w:rsidRDefault="00394B4E" w:rsidP="00232570">
      <w:pPr>
        <w:pStyle w:val="B1"/>
        <w:rPr>
          <w:lang w:val="en-US"/>
        </w:rPr>
      </w:pPr>
      <w:r>
        <w:t>g)</w:t>
      </w:r>
      <w:r>
        <w:tab/>
        <w:t>partially allowed NSSAI</w:t>
      </w:r>
      <w:r w:rsidRPr="007F2770">
        <w:t>.</w:t>
      </w:r>
    </w:p>
    <w:p w14:paraId="447E10FA" w14:textId="18129D39" w:rsidR="00274B99" w:rsidRPr="007F2770" w:rsidRDefault="00274B99" w:rsidP="00274B99">
      <w:pPr>
        <w:rPr>
          <w:lang w:val="en-US"/>
        </w:rPr>
      </w:pPr>
      <w:r w:rsidRPr="007F2770">
        <w:rPr>
          <w:lang w:val="en-US"/>
        </w:rPr>
        <w:t xml:space="preserve">The following </w:t>
      </w:r>
      <w:ins w:id="516" w:author="24.501_CR6177R1_(Rel-18)_eNS_Ph3" w:date="2024-06-09T19:55:00Z">
        <w:r w:rsidR="00155F13">
          <w:rPr>
            <w:lang w:val="en-US"/>
          </w:rPr>
          <w:t>S-NSSAIs and</w:t>
        </w:r>
        <w:r w:rsidR="00155F13" w:rsidRPr="007F2770">
          <w:rPr>
            <w:lang w:val="en-US"/>
          </w:rPr>
          <w:t xml:space="preserve"> </w:t>
        </w:r>
      </w:ins>
      <w:r w:rsidRPr="007F2770">
        <w:rPr>
          <w:lang w:val="en-US"/>
        </w:rPr>
        <w:t>NSSAIs are defined in the present document:</w:t>
      </w:r>
    </w:p>
    <w:p w14:paraId="335E212F" w14:textId="77777777" w:rsidR="005D6ED2" w:rsidRPr="007F2770" w:rsidRDefault="00274B99" w:rsidP="005D6ED2">
      <w:pPr>
        <w:pStyle w:val="B1"/>
      </w:pPr>
      <w:r w:rsidRPr="007F2770">
        <w:rPr>
          <w:lang w:val="en-US"/>
        </w:rPr>
        <w:t>a</w:t>
      </w:r>
      <w:r w:rsidR="000C377B" w:rsidRPr="007F2770">
        <w:t>)</w:t>
      </w:r>
      <w:r w:rsidR="005D6ED2" w:rsidRPr="007F2770">
        <w:tab/>
        <w:t>rejected NSSAI for the current PLMN</w:t>
      </w:r>
      <w:r w:rsidR="000F75B1" w:rsidRPr="007F2770">
        <w:t xml:space="preserve"> or SNPN</w:t>
      </w:r>
      <w:r w:rsidR="005D6ED2" w:rsidRPr="007F2770">
        <w:t>;</w:t>
      </w:r>
    </w:p>
    <w:p w14:paraId="1340E763" w14:textId="77777777" w:rsidR="00193BB8" w:rsidRPr="007F2770" w:rsidRDefault="00E85C62" w:rsidP="00E85C62">
      <w:pPr>
        <w:pStyle w:val="B1"/>
      </w:pPr>
      <w:r w:rsidRPr="007F2770">
        <w:t>b)</w:t>
      </w:r>
      <w:r w:rsidRPr="007F2770">
        <w:tab/>
        <w:t xml:space="preserve">rejected NSSAI for the current </w:t>
      </w:r>
      <w:r w:rsidRPr="007F2770">
        <w:rPr>
          <w:rFonts w:hint="eastAsia"/>
        </w:rPr>
        <w:t>registration</w:t>
      </w:r>
      <w:r w:rsidRPr="007F2770">
        <w:t xml:space="preserve"> area;</w:t>
      </w:r>
    </w:p>
    <w:p w14:paraId="57DCDBCC" w14:textId="73B363F7" w:rsidR="00E85C62" w:rsidRPr="007F2770" w:rsidRDefault="00E85C62" w:rsidP="00E85C62">
      <w:pPr>
        <w:pStyle w:val="B1"/>
      </w:pPr>
      <w:r w:rsidRPr="007F2770">
        <w:t>c)</w:t>
      </w:r>
      <w:r w:rsidRPr="007F2770">
        <w:rPr>
          <w:rFonts w:hint="eastAsia"/>
          <w:lang w:eastAsia="zh-CN"/>
        </w:rPr>
        <w:tab/>
      </w:r>
      <w:r w:rsidRPr="007F2770">
        <w:t>rejected NSSAI for the failed or revoked NSSAA;</w:t>
      </w:r>
    </w:p>
    <w:p w14:paraId="4EE91852" w14:textId="0BE329FD" w:rsidR="00E85C62" w:rsidRDefault="00E85C62" w:rsidP="00E85C62">
      <w:pPr>
        <w:pStyle w:val="B1"/>
      </w:pPr>
      <w:r w:rsidRPr="007F2770">
        <w:t>d)</w:t>
      </w:r>
      <w:r w:rsidRPr="007F2770">
        <w:tab/>
        <w:t xml:space="preserve">rejected NSSAI for the </w:t>
      </w:r>
      <w:r w:rsidRPr="007F2770">
        <w:rPr>
          <w:lang w:val="en-US"/>
        </w:rPr>
        <w:t>maximum number of UEs</w:t>
      </w:r>
      <w:r w:rsidRPr="007F2770">
        <w:t xml:space="preserve"> reached</w:t>
      </w:r>
      <w:r w:rsidR="00744BF1">
        <w:t>;</w:t>
      </w:r>
    </w:p>
    <w:p w14:paraId="57F5E8D7" w14:textId="6BA039FE" w:rsidR="00744BF1" w:rsidRDefault="00744BF1" w:rsidP="00E85C62">
      <w:pPr>
        <w:pStyle w:val="B1"/>
      </w:pPr>
      <w:r>
        <w:t>e)</w:t>
      </w:r>
      <w:r>
        <w:tab/>
        <w:t>alternative NSSAI</w:t>
      </w:r>
      <w:r w:rsidR="00904F0F">
        <w:t>;</w:t>
      </w:r>
      <w:del w:id="517" w:author="24.501_CR6177R1_(Rel-18)_eNS_Ph3" w:date="2024-06-09T19:56:00Z">
        <w:r w:rsidR="00904F0F" w:rsidDel="00155F13">
          <w:delText xml:space="preserve"> </w:delText>
        </w:r>
        <w:r w:rsidR="00394B4E" w:rsidDel="00155F13">
          <w:delText>and</w:delText>
        </w:r>
      </w:del>
    </w:p>
    <w:p w14:paraId="3BA820C0" w14:textId="28207EB7" w:rsidR="00394B4E" w:rsidRDefault="00394B4E" w:rsidP="00E85C62">
      <w:pPr>
        <w:pStyle w:val="B1"/>
        <w:rPr>
          <w:ins w:id="518" w:author="24.501_CR6177R1_(Rel-18)_eNS_Ph3" w:date="2024-06-09T19:56:00Z"/>
        </w:rPr>
      </w:pPr>
      <w:r>
        <w:rPr>
          <w:lang w:eastAsia="zh-CN"/>
        </w:rPr>
        <w:t>f)</w:t>
      </w:r>
      <w:r>
        <w:rPr>
          <w:lang w:eastAsia="zh-CN"/>
        </w:rPr>
        <w:tab/>
        <w:t>partially rejected NSSAI</w:t>
      </w:r>
      <w:ins w:id="519" w:author="24.501_CR6177R1_(Rel-18)_eNS_Ph3" w:date="2024-06-09T19:56:00Z">
        <w:r w:rsidR="00155F13">
          <w:t>;</w:t>
        </w:r>
      </w:ins>
      <w:del w:id="520" w:author="24.501_CR6177R1_(Rel-18)_eNS_Ph3" w:date="2024-06-09T19:56:00Z">
        <w:r w:rsidRPr="007F2770" w:rsidDel="00155F13">
          <w:delText>.</w:delText>
        </w:r>
      </w:del>
    </w:p>
    <w:p w14:paraId="5F677AE4" w14:textId="77777777" w:rsidR="00155F13" w:rsidRDefault="00155F13" w:rsidP="00155F13">
      <w:pPr>
        <w:pStyle w:val="B1"/>
        <w:rPr>
          <w:ins w:id="521" w:author="24.501_CR6177R1_(Rel-18)_eNS_Ph3" w:date="2024-06-09T19:56:00Z"/>
        </w:rPr>
      </w:pPr>
      <w:ins w:id="522" w:author="24.501_CR6177R1_(Rel-18)_eNS_Ph3" w:date="2024-06-09T19:56:00Z">
        <w:r>
          <w:lastRenderedPageBreak/>
          <w:t>g)</w:t>
        </w:r>
        <w:r>
          <w:tab/>
          <w:t>on-demand S-NSSAIs; and</w:t>
        </w:r>
      </w:ins>
    </w:p>
    <w:p w14:paraId="3E0CFD43" w14:textId="1FE2534C" w:rsidR="00155F13" w:rsidRPr="007F2770" w:rsidRDefault="00155F13" w:rsidP="00155F13">
      <w:pPr>
        <w:pStyle w:val="B1"/>
      </w:pPr>
      <w:ins w:id="523" w:author="24.501_CR6177R1_(Rel-18)_eNS_Ph3" w:date="2024-06-09T19:56:00Z">
        <w:r>
          <w:t>h)</w:t>
        </w:r>
        <w:r>
          <w:tab/>
          <w:t>on-demand NSSAI.</w:t>
        </w:r>
      </w:ins>
    </w:p>
    <w:p w14:paraId="71FCD324" w14:textId="22CA0D50" w:rsidR="00C4343A" w:rsidRPr="007F2770" w:rsidRDefault="00C4343A" w:rsidP="00C4343A">
      <w:pPr>
        <w:rPr>
          <w:lang w:eastAsia="zh-CN"/>
        </w:rPr>
      </w:pPr>
      <w:r w:rsidRPr="007F2770">
        <w:t>In roaming scenarios, rejected NSSAI</w:t>
      </w:r>
      <w:r w:rsidRPr="007F2770">
        <w:rPr>
          <w:rFonts w:hint="eastAsia"/>
          <w:lang w:eastAsia="zh-CN"/>
        </w:rPr>
        <w:t xml:space="preserve"> </w:t>
      </w:r>
      <w:r w:rsidRPr="007F2770">
        <w:t>for the current PLMN or SNPN, rejected NSSAI for the current registration area</w:t>
      </w:r>
      <w:r w:rsidRPr="007C388C">
        <w:t>, rejected</w:t>
      </w:r>
      <w:r w:rsidRPr="007F2770">
        <w:t xml:space="preserve"> NSSAI for the maximum number of UEs reached</w:t>
      </w:r>
      <w:r>
        <w:t>, or partially rejected NSSAI</w:t>
      </w:r>
      <w:r w:rsidRPr="007F2770">
        <w:t xml:space="preserve"> includes one or more S-NSSAI</w:t>
      </w:r>
      <w:r w:rsidR="00DB224C">
        <w:t>s</w:t>
      </w:r>
      <w:r w:rsidRPr="007F2770">
        <w:t xml:space="preserve"> for the current PLMN and</w:t>
      </w:r>
      <w:r w:rsidRPr="007F2770" w:rsidDel="003561E2">
        <w:rPr>
          <w:rFonts w:hint="eastAsia"/>
          <w:lang w:eastAsia="zh-CN"/>
        </w:rPr>
        <w:t xml:space="preserve"> </w:t>
      </w:r>
      <w:r w:rsidRPr="007F2770">
        <w:t>also contains a set of mapped S-NSSAI(s). An</w:t>
      </w:r>
      <w:r w:rsidRPr="007F2770">
        <w:rPr>
          <w:rFonts w:hint="eastAsia"/>
        </w:rPr>
        <w:t xml:space="preserve"> </w:t>
      </w:r>
      <w:r w:rsidRPr="007F2770">
        <w:t xml:space="preserve">S-NSSAI </w:t>
      </w:r>
      <w:r w:rsidRPr="007F2770">
        <w:rPr>
          <w:rFonts w:hint="eastAsia"/>
        </w:rPr>
        <w:t xml:space="preserve">included in the </w:t>
      </w:r>
      <w:r w:rsidRPr="007F2770">
        <w:t>rejected</w:t>
      </w:r>
      <w:r w:rsidRPr="007F2770">
        <w:rPr>
          <w:rFonts w:hint="eastAsia"/>
        </w:rPr>
        <w:t xml:space="preserve"> NSSAI</w:t>
      </w:r>
      <w:r w:rsidRPr="007F2770">
        <w:rPr>
          <w:rFonts w:hint="eastAsia"/>
          <w:lang w:eastAsia="zh-CN"/>
        </w:rPr>
        <w:t xml:space="preserve"> </w:t>
      </w:r>
      <w:r w:rsidRPr="007F2770">
        <w:t>for the failed or revoked NSSAA</w:t>
      </w:r>
      <w:r w:rsidRPr="007F2770">
        <w:rPr>
          <w:rFonts w:hint="eastAsia"/>
          <w:lang w:eastAsia="zh-CN"/>
        </w:rPr>
        <w:t xml:space="preserve"> </w:t>
      </w:r>
      <w:r w:rsidRPr="007F2770">
        <w:rPr>
          <w:lang w:eastAsia="zh-CN"/>
        </w:rPr>
        <w:t>is an HPLMN S-NSSAI</w:t>
      </w:r>
      <w:r w:rsidRPr="007F2770">
        <w:rPr>
          <w:rFonts w:hint="eastAsia"/>
          <w:lang w:eastAsia="zh-CN"/>
        </w:rPr>
        <w:t>.</w:t>
      </w:r>
    </w:p>
    <w:p w14:paraId="74F85094" w14:textId="77777777" w:rsidR="007479CB" w:rsidRPr="00A33425" w:rsidRDefault="00A43319" w:rsidP="00A43319">
      <w:r w:rsidRPr="00A33425">
        <w:t>In case of a PLMN, a serving PLMN may configure a UE with</w:t>
      </w:r>
      <w:r w:rsidR="007479CB" w:rsidRPr="00A33425">
        <w:t>:</w:t>
      </w:r>
    </w:p>
    <w:p w14:paraId="3B19A760" w14:textId="5EDAD296" w:rsidR="007479CB" w:rsidRPr="00A33425" w:rsidRDefault="007479CB" w:rsidP="00A33425">
      <w:pPr>
        <w:pStyle w:val="B1"/>
      </w:pPr>
      <w:r w:rsidRPr="007479CB">
        <w:t>a)</w:t>
      </w:r>
      <w:r w:rsidRPr="007479CB">
        <w:tab/>
      </w:r>
      <w:r w:rsidR="00A43319" w:rsidRPr="00A33425">
        <w:t>the configured NSSAI per PLMN</w:t>
      </w:r>
      <w:r w:rsidRPr="00A33425">
        <w:t>;</w:t>
      </w:r>
    </w:p>
    <w:p w14:paraId="7BB0561C" w14:textId="6A5CB341" w:rsidR="007479CB" w:rsidRPr="00A33425" w:rsidRDefault="007479CB" w:rsidP="00A33425">
      <w:pPr>
        <w:pStyle w:val="B1"/>
      </w:pPr>
      <w:r w:rsidRPr="007479CB">
        <w:t>b)</w:t>
      </w:r>
      <w:r w:rsidRPr="007479CB">
        <w:tab/>
      </w:r>
      <w:r w:rsidR="00A43319" w:rsidRPr="00A33425">
        <w:t>NSSRG information if the UE has indicated that it supports the subscription-based restrictions to simultaneous registration of network slices feature</w:t>
      </w:r>
      <w:r w:rsidRPr="00A33425">
        <w:t>;</w:t>
      </w:r>
    </w:p>
    <w:p w14:paraId="238411F1" w14:textId="5DA27414" w:rsidR="007479CB" w:rsidRPr="00A33425" w:rsidRDefault="00D317D5" w:rsidP="00A33425">
      <w:pPr>
        <w:pStyle w:val="B1"/>
      </w:pPr>
      <w:r w:rsidRPr="007479CB">
        <w:t>c)</w:t>
      </w:r>
      <w:r w:rsidRPr="007479CB">
        <w:tab/>
      </w:r>
      <w:r>
        <w:t>o</w:t>
      </w:r>
      <w:r w:rsidRPr="0009317D">
        <w:rPr>
          <w:noProof/>
          <w:lang w:eastAsia="zh-CN"/>
        </w:rPr>
        <w:t>n-demand NSSAI</w:t>
      </w:r>
      <w:r w:rsidRPr="00A33425">
        <w:t xml:space="preserve"> if the UE has indicated it supports the network slice usage control feature;</w:t>
      </w:r>
    </w:p>
    <w:p w14:paraId="3AA19999" w14:textId="51C29E39" w:rsidR="007479CB" w:rsidRPr="007479CB" w:rsidRDefault="007479CB" w:rsidP="00A33425">
      <w:pPr>
        <w:pStyle w:val="B1"/>
      </w:pPr>
      <w:r w:rsidRPr="007479CB">
        <w:t>d)</w:t>
      </w:r>
      <w:r w:rsidRPr="007479CB">
        <w:tab/>
      </w:r>
      <w:r w:rsidR="00A43319" w:rsidRPr="00A33425">
        <w:t>S-NSSAI time validity information if the UE has indicated that it supports S-NSSAI time validity information</w:t>
      </w:r>
      <w:r w:rsidRPr="00A33425">
        <w:t>; and</w:t>
      </w:r>
    </w:p>
    <w:p w14:paraId="6C8C658C" w14:textId="12D8B7AF" w:rsidR="007479CB" w:rsidRPr="00A33425" w:rsidRDefault="007479CB" w:rsidP="00A33425">
      <w:pPr>
        <w:pStyle w:val="B1"/>
      </w:pPr>
      <w:r w:rsidRPr="007479CB">
        <w:t>e)</w:t>
      </w:r>
      <w:r w:rsidRPr="007479CB">
        <w:tab/>
        <w:t>S-NSSAI location validity information if the UE has indicated that it supports S-NSSAI location validity information</w:t>
      </w:r>
      <w:r w:rsidR="00904F0F">
        <w:t>.</w:t>
      </w:r>
    </w:p>
    <w:p w14:paraId="27844535" w14:textId="63DC6FE1" w:rsidR="00A43319" w:rsidRPr="007479CB" w:rsidRDefault="00A43319" w:rsidP="00A43319">
      <w:r w:rsidRPr="00A33425">
        <w:t>In addition, the HPLMN may configure a UE with a single default configured NSSAI and consider the default configured NSSAI as valid in a PLMN for which the UE has neither a configured NSSAI nor an allowed NSSAI.</w:t>
      </w:r>
      <w:r w:rsidR="00930E57" w:rsidRPr="0036691E">
        <w:t xml:space="preserve"> </w:t>
      </w:r>
      <w:r w:rsidR="00930E57" w:rsidRPr="00F940BE">
        <w:t xml:space="preserve">The support for </w:t>
      </w:r>
      <w:r w:rsidR="00930E57" w:rsidRPr="0042506B">
        <w:t xml:space="preserve">NSSRG </w:t>
      </w:r>
      <w:r w:rsidR="00930E57">
        <w:t>information by the UE and</w:t>
      </w:r>
      <w:r w:rsidR="00930E57" w:rsidRPr="00F940BE">
        <w:t xml:space="preserve"> </w:t>
      </w:r>
      <w:r w:rsidR="00930E57">
        <w:t xml:space="preserve">the </w:t>
      </w:r>
      <w:r w:rsidR="00930E57" w:rsidRPr="00F940BE">
        <w:t>network</w:t>
      </w:r>
      <w:r w:rsidR="00930E57">
        <w:t>,</w:t>
      </w:r>
      <w:r w:rsidR="00930E57" w:rsidRPr="00F940BE">
        <w:t xml:space="preserve"> </w:t>
      </w:r>
      <w:r w:rsidR="00930E57">
        <w:t xml:space="preserve">respectively, </w:t>
      </w:r>
      <w:r w:rsidR="00930E57" w:rsidRPr="00F940BE">
        <w:t>is optional.</w:t>
      </w:r>
    </w:p>
    <w:p w14:paraId="70DD22A7" w14:textId="3C4BF9BC" w:rsidR="003D4A0E" w:rsidRPr="007479CB" w:rsidRDefault="003D4A0E" w:rsidP="00A33425">
      <w:pPr>
        <w:pStyle w:val="NO"/>
        <w:rPr>
          <w:lang w:eastAsia="zh-CN"/>
        </w:rPr>
      </w:pPr>
      <w:r>
        <w:rPr>
          <w:rFonts w:hint="eastAsia"/>
          <w:lang w:eastAsia="zh-CN"/>
        </w:rPr>
        <w:t>N</w:t>
      </w:r>
      <w:r>
        <w:rPr>
          <w:lang w:eastAsia="zh-CN"/>
        </w:rPr>
        <w:t>OTE</w:t>
      </w:r>
      <w:r w:rsidRPr="007F2770">
        <w:rPr>
          <w:lang w:val="en-US"/>
        </w:rPr>
        <w:t> </w:t>
      </w:r>
      <w:r>
        <w:rPr>
          <w:lang w:val="en-US"/>
        </w:rPr>
        <w:t>0</w:t>
      </w:r>
      <w:r>
        <w:rPr>
          <w:lang w:eastAsia="zh-CN"/>
        </w:rPr>
        <w:t>:</w:t>
      </w:r>
      <w:r w:rsidRPr="007F2770">
        <w:rPr>
          <w:lang w:val="en-US"/>
        </w:rPr>
        <w:tab/>
      </w:r>
      <w:r w:rsidR="007C772E">
        <w:rPr>
          <w:lang w:eastAsia="zh-CN"/>
        </w:rPr>
        <w:t>I</w:t>
      </w:r>
      <w:r w:rsidR="007C772E" w:rsidRPr="00A24CD0">
        <w:rPr>
          <w:lang w:eastAsia="zh-CN"/>
        </w:rPr>
        <w:t xml:space="preserve">n this </w:t>
      </w:r>
      <w:r w:rsidR="007C772E">
        <w:rPr>
          <w:lang w:eastAsia="zh-CN"/>
        </w:rPr>
        <w:t>version</w:t>
      </w:r>
      <w:r w:rsidR="007C772E" w:rsidRPr="00EC74EF">
        <w:rPr>
          <w:lang w:eastAsia="zh-CN"/>
        </w:rPr>
        <w:t xml:space="preserve"> </w:t>
      </w:r>
      <w:r w:rsidR="007C772E" w:rsidRPr="00A24CD0">
        <w:rPr>
          <w:lang w:eastAsia="zh-CN"/>
        </w:rPr>
        <w:t>of the specification</w:t>
      </w:r>
      <w:r w:rsidR="007C772E">
        <w:rPr>
          <w:lang w:eastAsia="zh-CN"/>
        </w:rPr>
        <w:t>, t</w:t>
      </w:r>
      <w:r w:rsidR="0091314E">
        <w:rPr>
          <w:lang w:eastAsia="zh-CN"/>
        </w:rPr>
        <w:t>he n</w:t>
      </w:r>
      <w:r>
        <w:rPr>
          <w:lang w:eastAsia="zh-CN"/>
        </w:rPr>
        <w:t>etwork slice usage control feature is not supported in r</w:t>
      </w:r>
      <w:r w:rsidRPr="00C64C1B">
        <w:rPr>
          <w:lang w:eastAsia="zh-CN"/>
        </w:rPr>
        <w:t xml:space="preserve">oaming </w:t>
      </w:r>
      <w:r w:rsidRPr="007F2770">
        <w:t>scenarios</w:t>
      </w:r>
      <w:r>
        <w:rPr>
          <w:lang w:eastAsia="zh-CN"/>
        </w:rPr>
        <w:t>.</w:t>
      </w:r>
    </w:p>
    <w:p w14:paraId="398E8423" w14:textId="00C7DA52" w:rsidR="00ED3D77" w:rsidRPr="007479CB" w:rsidRDefault="00ED3D77" w:rsidP="00A80EA5">
      <w:pPr>
        <w:pStyle w:val="NO"/>
        <w:rPr>
          <w:noProof/>
        </w:rPr>
      </w:pPr>
      <w:r w:rsidRPr="007479CB">
        <w:rPr>
          <w:lang w:val="en-US"/>
        </w:rPr>
        <w:t>NOTE 1:</w:t>
      </w:r>
      <w:r w:rsidRPr="007479CB">
        <w:rPr>
          <w:lang w:val="en-US"/>
        </w:rPr>
        <w:tab/>
        <w:t>The value(s) used in the default configured NSSAI are expected to be commonly decided by all roaming partners, e.g., values standardized by 3GPP or other bodies.</w:t>
      </w:r>
    </w:p>
    <w:p w14:paraId="7DC5C9EB" w14:textId="77777777" w:rsidR="007479CB" w:rsidRDefault="00A43319" w:rsidP="00C34E26">
      <w:r w:rsidRPr="00A33425">
        <w:t>In case of an SNPN, the SNPN may configure a UE which</w:t>
      </w:r>
      <w:r w:rsidRPr="00A33425">
        <w:rPr>
          <w:lang w:eastAsia="zh-CN"/>
        </w:rPr>
        <w:t xml:space="preserve"> is neither registering nor</w:t>
      </w:r>
      <w:r w:rsidRPr="00A33425">
        <w:t xml:space="preserve"> registered for onboarding services in SNPN with</w:t>
      </w:r>
      <w:r w:rsidR="007479CB">
        <w:t>:</w:t>
      </w:r>
    </w:p>
    <w:p w14:paraId="6634E332" w14:textId="6AF3F589" w:rsidR="007479CB" w:rsidRDefault="007479CB" w:rsidP="00A33425">
      <w:pPr>
        <w:pStyle w:val="B1"/>
      </w:pPr>
      <w:r>
        <w:t>a)</w:t>
      </w:r>
      <w:r>
        <w:tab/>
      </w:r>
      <w:r w:rsidR="00A43319" w:rsidRPr="00A33425">
        <w:t>a configured NSSAI applicable to the SNPN</w:t>
      </w:r>
      <w:r>
        <w:t>;</w:t>
      </w:r>
    </w:p>
    <w:p w14:paraId="7425B9F7" w14:textId="2C1F6E73" w:rsidR="007479CB" w:rsidRDefault="007479CB" w:rsidP="00A33425">
      <w:pPr>
        <w:pStyle w:val="B1"/>
      </w:pPr>
      <w:r>
        <w:t>b)</w:t>
      </w:r>
      <w:r>
        <w:tab/>
      </w:r>
      <w:r w:rsidR="00A43319" w:rsidRPr="00A33425">
        <w:t>NSSRG information if the UE has indicated that it supports the subscription-based restrictions to simultaneous registration of network slices feature</w:t>
      </w:r>
      <w:r>
        <w:t>;</w:t>
      </w:r>
    </w:p>
    <w:p w14:paraId="6A58F1E2" w14:textId="4CDCF7FC" w:rsidR="007479CB" w:rsidRDefault="007479CB" w:rsidP="00A33425">
      <w:pPr>
        <w:pStyle w:val="B1"/>
      </w:pPr>
      <w:r>
        <w:t>c)</w:t>
      </w:r>
      <w:r>
        <w:tab/>
      </w:r>
      <w:r w:rsidR="00A43319" w:rsidRPr="00A33425">
        <w:t>S-NSSAI time validity information if the UE has indicated that it supports S-NSSAI time validity information</w:t>
      </w:r>
      <w:r>
        <w:t>;</w:t>
      </w:r>
    </w:p>
    <w:p w14:paraId="6785DF0F" w14:textId="7469E228" w:rsidR="007479CB" w:rsidRDefault="00D317D5" w:rsidP="00A33425">
      <w:pPr>
        <w:pStyle w:val="B1"/>
      </w:pPr>
      <w:r>
        <w:t>d)</w:t>
      </w:r>
      <w:r>
        <w:tab/>
        <w:t>o</w:t>
      </w:r>
      <w:r w:rsidRPr="0009317D">
        <w:rPr>
          <w:noProof/>
          <w:lang w:eastAsia="zh-CN"/>
        </w:rPr>
        <w:t>n-demand NSSAI</w:t>
      </w:r>
      <w:r w:rsidRPr="00A33425">
        <w:t xml:space="preserve"> if the UE has indicated it supports the network slice usage control feature</w:t>
      </w:r>
      <w:r>
        <w:t>; and</w:t>
      </w:r>
    </w:p>
    <w:p w14:paraId="5B269AA3" w14:textId="45C7F293" w:rsidR="007479CB" w:rsidRDefault="007479CB" w:rsidP="00A33425">
      <w:pPr>
        <w:pStyle w:val="B1"/>
      </w:pPr>
      <w:r>
        <w:t>e)</w:t>
      </w:r>
      <w:r>
        <w:tab/>
      </w:r>
      <w:r w:rsidRPr="0042506B">
        <w:t xml:space="preserve">S-NSSAI </w:t>
      </w:r>
      <w:r>
        <w:t>location</w:t>
      </w:r>
      <w:r w:rsidRPr="0042506B">
        <w:t xml:space="preserve"> validity information if the UE has indicated that it supports S-NSSAI </w:t>
      </w:r>
      <w:r>
        <w:t>location</w:t>
      </w:r>
      <w:r w:rsidRPr="0042506B">
        <w:t xml:space="preserve"> validity information</w:t>
      </w:r>
      <w:r>
        <w:t>.</w:t>
      </w:r>
    </w:p>
    <w:p w14:paraId="1378073B" w14:textId="22B1D090" w:rsidR="001B360A" w:rsidRPr="007479CB" w:rsidRDefault="00A43319" w:rsidP="00C34E26">
      <w:r w:rsidRPr="00A33425">
        <w:t xml:space="preserve">In addition, the credential holder may configure a single default configured NSSAI associated with the selected entry of the </w:t>
      </w:r>
      <w:r w:rsidRPr="00A33425">
        <w:rPr>
          <w:lang w:eastAsia="ja-JP"/>
        </w:rPr>
        <w:t xml:space="preserve">"list of </w:t>
      </w:r>
      <w:r w:rsidRPr="00A33425">
        <w:t>subscriber data" or the PLMN subscription and consider the default configured NSSAI as valid in a SNPN for which the UE has neither a configured NSSAI nor an allowed NSSAI. I</w:t>
      </w:r>
      <w:r w:rsidRPr="00A33425">
        <w:rPr>
          <w:lang w:eastAsia="zh-CN"/>
        </w:rPr>
        <w:t xml:space="preserve">f the UE is registering or </w:t>
      </w:r>
      <w:r w:rsidRPr="00A33425">
        <w:t>registered for onboarding services in SNPN, the serving SNPN shall not provide a configured NSSAI to the UE</w:t>
      </w:r>
      <w:r w:rsidR="00930E57">
        <w:t>.</w:t>
      </w:r>
      <w:r w:rsidR="00930E57" w:rsidRPr="0036691E">
        <w:t xml:space="preserve"> </w:t>
      </w:r>
      <w:r w:rsidR="00930E57" w:rsidRPr="00F940BE">
        <w:t xml:space="preserve">The support for </w:t>
      </w:r>
      <w:r w:rsidR="00930E57" w:rsidRPr="0042506B">
        <w:t xml:space="preserve">NSSRG </w:t>
      </w:r>
      <w:r w:rsidR="00930E57">
        <w:t>information by the UE and</w:t>
      </w:r>
      <w:r w:rsidR="00930E57" w:rsidRPr="00F940BE">
        <w:t xml:space="preserve"> </w:t>
      </w:r>
      <w:r w:rsidR="00930E57">
        <w:t xml:space="preserve">the </w:t>
      </w:r>
      <w:r w:rsidR="00930E57" w:rsidRPr="00F940BE">
        <w:t>network</w:t>
      </w:r>
      <w:r w:rsidR="00930E57">
        <w:t>,</w:t>
      </w:r>
      <w:r w:rsidR="00930E57" w:rsidRPr="00F940BE">
        <w:t xml:space="preserve"> </w:t>
      </w:r>
      <w:r w:rsidR="00930E57">
        <w:t xml:space="preserve">respectively, </w:t>
      </w:r>
      <w:r w:rsidR="00930E57" w:rsidRPr="00F940BE">
        <w:t>is optional.</w:t>
      </w:r>
    </w:p>
    <w:p w14:paraId="2BEBC9D5" w14:textId="1DE8B5EA" w:rsidR="003B5551" w:rsidRPr="007F2770" w:rsidRDefault="002E3736" w:rsidP="003B5551">
      <w:pPr>
        <w:rPr>
          <w:noProof/>
        </w:rPr>
      </w:pPr>
      <w:r w:rsidRPr="007F2770">
        <w:rPr>
          <w:noProof/>
        </w:rPr>
        <w:t xml:space="preserve">The allowed NSSAI </w:t>
      </w:r>
      <w:r w:rsidR="00CC1F81" w:rsidRPr="007F2770">
        <w:rPr>
          <w:noProof/>
        </w:rPr>
        <w:t xml:space="preserve">and </w:t>
      </w:r>
      <w:r w:rsidR="00A821F9" w:rsidRPr="007F2770">
        <w:rPr>
          <w:noProof/>
        </w:rPr>
        <w:t xml:space="preserve">the </w:t>
      </w:r>
      <w:r w:rsidR="00CC1F81" w:rsidRPr="007F2770">
        <w:t xml:space="preserve">rejected NSSAI for the current </w:t>
      </w:r>
      <w:r w:rsidR="00CC1F81" w:rsidRPr="007F2770">
        <w:rPr>
          <w:rFonts w:hint="eastAsia"/>
        </w:rPr>
        <w:t>registration</w:t>
      </w:r>
      <w:r w:rsidR="00CC1F81" w:rsidRPr="007F2770">
        <w:t xml:space="preserve"> area </w:t>
      </w:r>
      <w:r w:rsidR="00CC1F81" w:rsidRPr="007F2770">
        <w:rPr>
          <w:noProof/>
        </w:rPr>
        <w:t>are</w:t>
      </w:r>
      <w:r w:rsidRPr="007F2770">
        <w:rPr>
          <w:noProof/>
        </w:rPr>
        <w:t xml:space="preserve"> managed per access type independently, i.e. 3GPP access or non-3GPP access</w:t>
      </w:r>
      <w:r w:rsidR="003B5551" w:rsidRPr="007F2770">
        <w:rPr>
          <w:noProof/>
        </w:rPr>
        <w:t xml:space="preserve">, and is applicable for the registration area. </w:t>
      </w:r>
      <w:r w:rsidR="00A821F9" w:rsidRPr="007F2770">
        <w:t xml:space="preserve">If the UE does not have a valid registration area, the rejected NSSAI for the current registration area is applicable to the tracking area on which it was received. </w:t>
      </w:r>
      <w:r w:rsidR="003B5551" w:rsidRPr="007F2770">
        <w:rPr>
          <w:noProof/>
        </w:rPr>
        <w:t xml:space="preserve">If the registration area contains </w:t>
      </w:r>
      <w:r w:rsidR="003B5551" w:rsidRPr="007F2770">
        <w:rPr>
          <w:rFonts w:hint="eastAsia"/>
          <w:noProof/>
          <w:lang w:eastAsia="zh-CN"/>
        </w:rPr>
        <w:t>TAIs belonging to different PLMNs</w:t>
      </w:r>
      <w:r w:rsidR="003B5551" w:rsidRPr="007F2770">
        <w:rPr>
          <w:noProof/>
          <w:lang w:eastAsia="zh-CN"/>
        </w:rPr>
        <w:t>, which are equivalent PLMNs, the allowed NSSAI</w:t>
      </w:r>
      <w:r w:rsidR="0084151C" w:rsidRPr="007F2770">
        <w:rPr>
          <w:noProof/>
          <w:lang w:eastAsia="zh-CN"/>
        </w:rPr>
        <w:t>,</w:t>
      </w:r>
      <w:r w:rsidR="003B5551" w:rsidRPr="007F2770">
        <w:rPr>
          <w:noProof/>
          <w:lang w:eastAsia="zh-CN"/>
        </w:rPr>
        <w:t xml:space="preserve"> </w:t>
      </w:r>
      <w:r w:rsidR="00CC2816" w:rsidRPr="007F2770">
        <w:rPr>
          <w:noProof/>
          <w:lang w:eastAsia="zh-CN"/>
        </w:rPr>
        <w:t>the rejected NSSAI for the current registration area</w:t>
      </w:r>
      <w:r w:rsidR="0084151C" w:rsidRPr="007F2770">
        <w:rPr>
          <w:noProof/>
          <w:lang w:eastAsia="zh-CN"/>
        </w:rPr>
        <w:t>, rejected NSSAI for the failed or revoked NSSAA and rejected NSSAI for the maximum number of UEs reached</w:t>
      </w:r>
      <w:r w:rsidR="00CC2816" w:rsidRPr="007F2770">
        <w:rPr>
          <w:noProof/>
          <w:lang w:eastAsia="zh-CN"/>
        </w:rPr>
        <w:t xml:space="preserve"> are</w:t>
      </w:r>
      <w:r w:rsidR="003B5551" w:rsidRPr="007F2770">
        <w:rPr>
          <w:noProof/>
          <w:lang w:eastAsia="zh-CN"/>
        </w:rPr>
        <w:t xml:space="preserve"> applicable to these PLMNs in this registration area</w:t>
      </w:r>
      <w:r w:rsidRPr="007F2770">
        <w:rPr>
          <w:noProof/>
        </w:rPr>
        <w:t>.</w:t>
      </w:r>
    </w:p>
    <w:p w14:paraId="0FAABCBC" w14:textId="77777777" w:rsidR="00DC1CF3" w:rsidRPr="007F2770" w:rsidRDefault="00DC1CF3" w:rsidP="00DC1CF3">
      <w:pPr>
        <w:rPr>
          <w:noProof/>
        </w:rPr>
      </w:pPr>
      <w:r w:rsidRPr="007F2770">
        <w:rPr>
          <w:noProof/>
        </w:rPr>
        <w:t xml:space="preserve">The allowed NSSAI that is associated with a registration area containing </w:t>
      </w:r>
      <w:r w:rsidRPr="007F2770">
        <w:rPr>
          <w:rFonts w:hint="eastAsia"/>
          <w:noProof/>
          <w:lang w:eastAsia="zh-CN"/>
        </w:rPr>
        <w:t>TAIs belonging to different PLMNs</w:t>
      </w:r>
      <w:r w:rsidRPr="007F2770">
        <w:rPr>
          <w:noProof/>
          <w:lang w:eastAsia="zh-CN"/>
        </w:rPr>
        <w:t>, which are equivalent PLMNs,</w:t>
      </w:r>
      <w:r w:rsidRPr="007F2770">
        <w:rPr>
          <w:noProof/>
        </w:rPr>
        <w:t xml:space="preserve"> can be used to form the requested NSSAI for any of the equivalent PLMNs when the UE is outside of the registration area where the allowed NSSAI was received.</w:t>
      </w:r>
    </w:p>
    <w:p w14:paraId="24172F4C" w14:textId="11361298" w:rsidR="006E443E" w:rsidRPr="007F2770" w:rsidRDefault="006E443E" w:rsidP="006E443E">
      <w:r w:rsidRPr="007F2770">
        <w:lastRenderedPageBreak/>
        <w:t xml:space="preserve">When the network slice-specific authentication and authorization procedure is </w:t>
      </w:r>
      <w:r w:rsidR="00232570" w:rsidRPr="007F2770">
        <w:t>to be initiated for one or more S-NSSAIs in the requested NSSAI</w:t>
      </w:r>
      <w:r w:rsidR="00F163E6" w:rsidRPr="007F2770">
        <w:t xml:space="preserve"> or the network slice-specific authentication and authorization procedure is ongoing for one or more S-NSSAIs</w:t>
      </w:r>
      <w:r w:rsidR="00232570" w:rsidRPr="007F2770">
        <w:t xml:space="preserve">, these S-NSSAI(s) will be included in the pending NSSAI. When the network slice-specific authentication and authorization procedure is </w:t>
      </w:r>
      <w:r w:rsidRPr="007F2770">
        <w:t xml:space="preserve">completed for an NSSAI that has been in the pending NSSAI, the S-NSSAI will be moved to the allowed NSSAI or rejected NSSAI </w:t>
      </w:r>
      <w:r w:rsidR="00232570" w:rsidRPr="007F2770">
        <w:t>depending on the outcome of the procedure</w:t>
      </w:r>
      <w:r w:rsidR="00F163E6" w:rsidRPr="007F2770">
        <w:t>. The AMF sends the updated allowed NSSAI</w:t>
      </w:r>
      <w:r w:rsidR="00232570" w:rsidRPr="007F2770">
        <w:t xml:space="preserve"> </w:t>
      </w:r>
      <w:r w:rsidRPr="007F2770">
        <w:t>to the UE</w:t>
      </w:r>
      <w:r w:rsidR="00F163E6" w:rsidRPr="007F2770">
        <w:t xml:space="preserve"> over the same access of the requested S-NSSAI</w:t>
      </w:r>
      <w:r w:rsidRPr="007F2770">
        <w:t>.</w:t>
      </w:r>
      <w:r w:rsidR="00F163E6" w:rsidRPr="007F2770">
        <w:t xml:space="preserve"> </w:t>
      </w:r>
      <w:r w:rsidR="00A52004" w:rsidRPr="007F2770">
        <w:t xml:space="preserve">The AMF sends the updated </w:t>
      </w:r>
      <w:r w:rsidR="00A52004">
        <w:t>partially allowed NSSAI</w:t>
      </w:r>
      <w:r w:rsidR="00A52004" w:rsidRPr="007F2770">
        <w:t xml:space="preserve"> to the UE </w:t>
      </w:r>
      <w:r w:rsidR="00A52004">
        <w:t xml:space="preserve">only </w:t>
      </w:r>
      <w:r w:rsidR="00A52004" w:rsidRPr="007F2770">
        <w:t xml:space="preserve">over the </w:t>
      </w:r>
      <w:r w:rsidR="00A52004">
        <w:t>3GPP</w:t>
      </w:r>
      <w:r w:rsidR="00A52004" w:rsidRPr="007F2770">
        <w:t xml:space="preserve"> access.</w:t>
      </w:r>
      <w:r w:rsidR="00A52004">
        <w:t xml:space="preserve"> </w:t>
      </w:r>
      <w:r w:rsidR="00F163E6" w:rsidRPr="007F2770">
        <w:t xml:space="preserve">The AMF sends the updated rejected NSSAI over either </w:t>
      </w:r>
      <w:r w:rsidR="00F163E6" w:rsidRPr="007F2770">
        <w:rPr>
          <w:noProof/>
        </w:rPr>
        <w:t>3GPP access or non-3GPP access</w:t>
      </w:r>
      <w:r w:rsidR="00F163E6" w:rsidRPr="007F2770">
        <w:rPr>
          <w:rFonts w:hint="eastAsia"/>
          <w:noProof/>
          <w:lang w:eastAsia="zh-CN"/>
        </w:rPr>
        <w:t>.</w:t>
      </w:r>
      <w:r w:rsidRPr="007F2770">
        <w:t xml:space="preserve"> The pending NSSAI is managed regardless of access type i.e. the pending NSSAI is applicable to both 3GPP access and non-3GPP access</w:t>
      </w:r>
      <w:r w:rsidR="00BA751C" w:rsidRPr="007F2770">
        <w:t xml:space="preserve"> for the current PLMN</w:t>
      </w:r>
      <w:r w:rsidRPr="007F2770">
        <w:t xml:space="preserve"> even if sent over only one of the accesses.</w:t>
      </w:r>
      <w:r w:rsidR="00CD51E6" w:rsidRPr="007F2770">
        <w:t xml:space="preserve"> If the registration area contains TAIs belonging to different PLMNs, which are equivalent PLMNs, the pending NSSAI is applicable to these PLMNs in this registration area.</w:t>
      </w:r>
    </w:p>
    <w:p w14:paraId="287E3686" w14:textId="607AE0B1" w:rsidR="002E3736" w:rsidRPr="007F2770" w:rsidRDefault="003B5551" w:rsidP="003B5551">
      <w:r w:rsidRPr="007F2770">
        <w:t>The rejected NSSAI for the current PLMN</w:t>
      </w:r>
      <w:r w:rsidR="000F75B1" w:rsidRPr="007F2770">
        <w:t xml:space="preserve"> or SNPN</w:t>
      </w:r>
      <w:r w:rsidRPr="007F2770">
        <w:t xml:space="preserve"> is applicable for the whole registered PLMN</w:t>
      </w:r>
      <w:r w:rsidR="000F75B1" w:rsidRPr="007F2770">
        <w:t xml:space="preserve"> or SNPN</w:t>
      </w:r>
      <w:r w:rsidR="00904F0F" w:rsidRPr="00904F0F">
        <w:t xml:space="preserve"> </w:t>
      </w:r>
      <w:r w:rsidR="00904F0F" w:rsidRPr="007F2770">
        <w:t>regardless of the access type</w:t>
      </w:r>
      <w:r w:rsidR="006827EB" w:rsidRPr="007F2770">
        <w:t>.</w:t>
      </w:r>
      <w:r w:rsidRPr="007F2770">
        <w:t xml:space="preserve"> </w:t>
      </w:r>
      <w:r w:rsidR="006827EB" w:rsidRPr="007F2770">
        <w:t>The AMF shall only send a rejected NSSAI for the current PLMN when the registration area consists of TAIs that only belong</w:t>
      </w:r>
      <w:r w:rsidR="000F75B1" w:rsidRPr="007F2770">
        <w:t xml:space="preserve"> </w:t>
      </w:r>
      <w:r w:rsidRPr="007F2770">
        <w:t>to the registered PLMN.</w:t>
      </w:r>
      <w:r w:rsidR="006827EB" w:rsidRPr="007F2770">
        <w:t xml:space="preserve"> If the UE receives a rejected NSSAI for the current PLMN, and the registration area also contains TAIs belonging to </w:t>
      </w:r>
      <w:r w:rsidR="006827EB" w:rsidRPr="007F2770">
        <w:rPr>
          <w:rFonts w:hint="eastAsia"/>
          <w:noProof/>
          <w:lang w:eastAsia="zh-CN"/>
        </w:rPr>
        <w:t>different PLMNs</w:t>
      </w:r>
      <w:r w:rsidR="006827EB" w:rsidRPr="007F2770">
        <w:rPr>
          <w:noProof/>
          <w:lang w:eastAsia="zh-CN"/>
        </w:rPr>
        <w:t xml:space="preserve">, the UE shall treat the received rejected NSSAI </w:t>
      </w:r>
      <w:r w:rsidR="006827EB" w:rsidRPr="007F2770">
        <w:t>for the current PLMN as applicable to the whole registered PLMN</w:t>
      </w:r>
      <w:r w:rsidR="006827EB" w:rsidRPr="007F2770">
        <w:rPr>
          <w:noProof/>
          <w:lang w:eastAsia="zh-CN"/>
        </w:rPr>
        <w:t>.</w:t>
      </w:r>
    </w:p>
    <w:p w14:paraId="0CFE8A33" w14:textId="3E0370AF" w:rsidR="00CB3824" w:rsidRPr="007F2770" w:rsidRDefault="00CB3824" w:rsidP="00CB3824">
      <w:pPr>
        <w:rPr>
          <w:noProof/>
          <w:lang w:eastAsia="zh-CN"/>
        </w:rPr>
      </w:pPr>
      <w:bookmarkStart w:id="524" w:name="_Toc20232434"/>
      <w:bookmarkStart w:id="525" w:name="_Toc27746520"/>
      <w:r w:rsidRPr="007F2770">
        <w:rPr>
          <w:noProof/>
          <w:lang w:eastAsia="zh-CN"/>
        </w:rPr>
        <w:t>The rejected NSSAI for the failed or revoked NSSAA includes one or more S-NSSAIs that have failed the network slice-specific authentication and authorization or for which the authorization have been revoked, and are applicable for the whole registered PLMN or SNPN</w:t>
      </w:r>
      <w:r w:rsidR="00904F0F" w:rsidRPr="00904F0F">
        <w:t xml:space="preserve"> </w:t>
      </w:r>
      <w:r w:rsidR="00904F0F" w:rsidRPr="007F2770">
        <w:t>regardless of the access type</w:t>
      </w:r>
      <w:r w:rsidRPr="007F2770">
        <w:rPr>
          <w:noProof/>
          <w:lang w:eastAsia="zh-CN"/>
        </w:rPr>
        <w:t>.</w:t>
      </w:r>
    </w:p>
    <w:p w14:paraId="2D2AB878" w14:textId="5A7F990E" w:rsidR="00225F0E" w:rsidRPr="007F2770" w:rsidRDefault="00A563DC" w:rsidP="00225F0E">
      <w:bookmarkStart w:id="526" w:name="OLE_LINK69"/>
      <w:r w:rsidRPr="007F2770">
        <w:rPr>
          <w:noProof/>
          <w:lang w:eastAsia="zh-CN"/>
        </w:rPr>
        <w:t xml:space="preserve">The </w:t>
      </w:r>
      <w:r w:rsidRPr="007F2770">
        <w:t xml:space="preserve">rejected NSSAI for the </w:t>
      </w:r>
      <w:r w:rsidRPr="007F2770">
        <w:rPr>
          <w:lang w:val="en-US"/>
        </w:rPr>
        <w:t>maximum number of UEs</w:t>
      </w:r>
      <w:r w:rsidRPr="007F2770">
        <w:t xml:space="preserve"> reached</w:t>
      </w:r>
      <w:r w:rsidRPr="007F2770">
        <w:rPr>
          <w:lang w:val="en-US"/>
        </w:rPr>
        <w:t xml:space="preserve"> </w:t>
      </w:r>
      <w:r w:rsidRPr="007F2770">
        <w:t>is applicable for the whole registered PLMN or SNPN</w:t>
      </w:r>
      <w:r w:rsidRPr="007F2770">
        <w:rPr>
          <w:rFonts w:hint="eastAsia"/>
          <w:lang w:eastAsia="zh-CN"/>
        </w:rPr>
        <w:t>,</w:t>
      </w:r>
      <w:r w:rsidRPr="007F2770">
        <w:rPr>
          <w:lang w:eastAsia="zh-CN"/>
        </w:rPr>
        <w:t xml:space="preserve"> </w:t>
      </w:r>
      <w:r w:rsidRPr="007F2770">
        <w:t>and the access type over which the rejected NSSAI was sent.</w:t>
      </w:r>
      <w:bookmarkEnd w:id="526"/>
      <w:r w:rsidRPr="007F2770">
        <w:t xml:space="preserve"> The AMF shall send a rejected NSSAI including S-NSSAI(s) with the rejection cause "S-NSSAI not available due to maximum number of UEs reached"</w:t>
      </w:r>
      <w:r w:rsidRPr="007F2770">
        <w:rPr>
          <w:lang w:val="en-US"/>
        </w:rPr>
        <w:t xml:space="preserve">, when one or more </w:t>
      </w:r>
      <w:r w:rsidRPr="007F2770">
        <w:rPr>
          <w:noProof/>
          <w:lang w:eastAsia="zh-CN"/>
        </w:rPr>
        <w:t xml:space="preserve">S-NSSAIs are indicated that </w:t>
      </w:r>
      <w:r w:rsidRPr="007F2770">
        <w:rPr>
          <w:bCs/>
        </w:rPr>
        <w:t xml:space="preserve">the maximum number of UEs has been reached. If the timer T3526 associated with the </w:t>
      </w:r>
      <w:r w:rsidRPr="007F2770">
        <w:rPr>
          <w:noProof/>
          <w:lang w:eastAsia="zh-CN"/>
        </w:rPr>
        <w:t>S-NSSAI</w:t>
      </w:r>
      <w:r w:rsidRPr="007F2770">
        <w:t>(s)</w:t>
      </w:r>
      <w:r w:rsidRPr="007F2770">
        <w:rPr>
          <w:bCs/>
        </w:rPr>
        <w:t xml:space="preserve"> was started upon reception of the rejected NSSAI for the maximum number of UEs reached, the UE may </w:t>
      </w:r>
      <w:r w:rsidRPr="007F2770">
        <w:t xml:space="preserve">remove the S-NSSAI(s) from the rejected NSSAI including S-NSSAI(s) with the rejection cause "S-NSSAI not available due to maximum number of UEs reached", if the timer </w:t>
      </w:r>
      <w:r w:rsidRPr="007F2770">
        <w:rPr>
          <w:bCs/>
        </w:rPr>
        <w:t xml:space="preserve">T3526 associated with the </w:t>
      </w:r>
      <w:r w:rsidRPr="007F2770">
        <w:rPr>
          <w:noProof/>
          <w:lang w:eastAsia="zh-CN"/>
        </w:rPr>
        <w:t>S-NSSAI</w:t>
      </w:r>
      <w:r w:rsidRPr="007F2770">
        <w:t>(s) expires. If one or more S-NSSAIs are removed from the rejected NSSAI for the maximum number of UEs reached, the timer T3526 associated with the removed S-NSSAI(s) shall be stopped, if running. The UE shall not stop the timer T3526 if the UE selects an E-UTRA cell connected to EPC.</w:t>
      </w:r>
    </w:p>
    <w:p w14:paraId="3CC2E357" w14:textId="5AF39707" w:rsidR="00AC59A4" w:rsidRPr="007F2770" w:rsidRDefault="00225F0E" w:rsidP="00225F0E">
      <w:r w:rsidRPr="007F2770">
        <w:rPr>
          <w:color w:val="000000" w:themeColor="text1"/>
        </w:rPr>
        <w:t xml:space="preserve">If the UE receives a rejected NSSAI for the </w:t>
      </w:r>
      <w:r w:rsidRPr="007F2770">
        <w:rPr>
          <w:color w:val="000000" w:themeColor="text1"/>
          <w:lang w:val="en-US"/>
        </w:rPr>
        <w:t>maximum number of UEs</w:t>
      </w:r>
      <w:r w:rsidRPr="007F2770">
        <w:rPr>
          <w:color w:val="000000" w:themeColor="text1"/>
        </w:rPr>
        <w:t xml:space="preserve"> reached, the registration area contains TAIs belonging to </w:t>
      </w:r>
      <w:r w:rsidRPr="007F2770">
        <w:rPr>
          <w:rFonts w:hint="eastAsia"/>
          <w:noProof/>
          <w:color w:val="000000" w:themeColor="text1"/>
          <w:lang w:eastAsia="zh-CN"/>
        </w:rPr>
        <w:t>different PLMNs</w:t>
      </w:r>
      <w:r w:rsidRPr="007F2770">
        <w:t>, which are equivalent PLMNs,</w:t>
      </w:r>
      <w:r w:rsidRPr="007F2770">
        <w:rPr>
          <w:noProof/>
          <w:color w:val="000000" w:themeColor="text1"/>
          <w:lang w:eastAsia="zh-CN"/>
        </w:rPr>
        <w:t xml:space="preserve"> the UE shall treat the received rejected NSSAI </w:t>
      </w:r>
      <w:r w:rsidRPr="007F2770">
        <w:rPr>
          <w:color w:val="000000" w:themeColor="text1"/>
        </w:rPr>
        <w:t xml:space="preserve">for the </w:t>
      </w:r>
      <w:r w:rsidRPr="007F2770">
        <w:rPr>
          <w:color w:val="000000" w:themeColor="text1"/>
          <w:lang w:val="en-US"/>
        </w:rPr>
        <w:t>maximum number of UEs</w:t>
      </w:r>
      <w:r w:rsidRPr="007F2770">
        <w:rPr>
          <w:color w:val="000000" w:themeColor="text1"/>
        </w:rPr>
        <w:t xml:space="preserve"> reached as applic</w:t>
      </w:r>
      <w:r w:rsidRPr="007F2770">
        <w:rPr>
          <w:color w:val="000000" w:themeColor="text1"/>
          <w:lang w:val="en-US"/>
        </w:rPr>
        <w:t>able to these equivalent PLMNs when the UE is in this regis</w:t>
      </w:r>
      <w:r w:rsidRPr="007F2770">
        <w:t>tration area.</w:t>
      </w:r>
    </w:p>
    <w:p w14:paraId="6ACFC01B" w14:textId="40064B30" w:rsidR="004D7475" w:rsidRDefault="004D7475" w:rsidP="004D7475">
      <w:r>
        <w:t>If the UE has indicated that the UE supports network slice replacement feature</w:t>
      </w:r>
      <w:r w:rsidRPr="00982E8C">
        <w:t xml:space="preserve"> and the AMF determines to provide the mapping information between the S-NSSAI to be replaced and the alternative S-NSSAI to the UE</w:t>
      </w:r>
      <w:r>
        <w:t>, the network shall provide the UE with the alternative NSSAI. The alternative NSSAI is managed per access type independently, i.e. 3GPP access or non-3GPP access, and is applicable for the registration area.</w:t>
      </w:r>
    </w:p>
    <w:p w14:paraId="4F0D4039" w14:textId="4E756C92" w:rsidR="00C4343A" w:rsidRPr="007F2770" w:rsidRDefault="00C4343A" w:rsidP="00225F0E">
      <w:r w:rsidRPr="007C388C">
        <w:t xml:space="preserve">If the UE has indicated that the UE supports the partial network slice feature and includes the S-NSSAI(s) in the requested NSSAI, the AMF determines the S-NSSAI(s) to be included in the partially allowed NSSAI or the partially rejected NSSAI as specified in </w:t>
      </w:r>
      <w:r w:rsidR="00B42FCB">
        <w:t>sub</w:t>
      </w:r>
      <w:r w:rsidRPr="007C388C">
        <w:t>clause</w:t>
      </w:r>
      <w:r w:rsidRPr="007C388C">
        <w:rPr>
          <w:lang w:val="en-US" w:eastAsia="zh-CN"/>
        </w:rPr>
        <w:t> </w:t>
      </w:r>
      <w:r w:rsidRPr="007C388C">
        <w:t>4.6.2.</w:t>
      </w:r>
      <w:r w:rsidR="007B2E1F">
        <w:t>11</w:t>
      </w:r>
      <w:r w:rsidRPr="007C388C">
        <w:t xml:space="preserve">. </w:t>
      </w:r>
      <w:bookmarkStart w:id="527" w:name="_Hlk134885336"/>
      <w:r w:rsidRPr="007C388C">
        <w:t>When the AMF provides both the partially allowed NSSAI and the partially rejected NSSAI to the UE, each S-NSSAI shall be either in the partially allowed NSSAI</w:t>
      </w:r>
      <w:r w:rsidRPr="007C388C">
        <w:rPr>
          <w:lang w:eastAsia="zh-CN"/>
        </w:rPr>
        <w:t xml:space="preserve"> or in the </w:t>
      </w:r>
      <w:r w:rsidRPr="007C388C">
        <w:t>partially rejected NSSAI but not both.</w:t>
      </w:r>
      <w:bookmarkEnd w:id="527"/>
      <w:r w:rsidR="008D1209">
        <w:t xml:space="preserve"> The number of S-NSSAIs included in the </w:t>
      </w:r>
      <w:r w:rsidR="008D1209" w:rsidRPr="007C388C">
        <w:t>partially allowed NSSAI</w:t>
      </w:r>
      <w:r w:rsidR="008D1209">
        <w:t xml:space="preserve"> </w:t>
      </w:r>
      <w:r w:rsidR="008D1209">
        <w:rPr>
          <w:lang w:eastAsia="zh-CN"/>
        </w:rPr>
        <w:t>or</w:t>
      </w:r>
      <w:r w:rsidR="008D1209">
        <w:t xml:space="preserve"> the </w:t>
      </w:r>
      <w:r w:rsidR="008D1209" w:rsidRPr="007C388C">
        <w:t xml:space="preserve">partially </w:t>
      </w:r>
      <w:r w:rsidR="008D1209">
        <w:t>rejected</w:t>
      </w:r>
      <w:r w:rsidR="008D1209" w:rsidRPr="007C388C">
        <w:t xml:space="preserve"> NSSAI</w:t>
      </w:r>
      <w:r w:rsidR="008D1209">
        <w:t xml:space="preserve"> shall not exceed 7.</w:t>
      </w:r>
      <w:r w:rsidR="008D1209" w:rsidRPr="00BB3CBF">
        <w:t xml:space="preserve"> </w:t>
      </w:r>
      <w:r w:rsidR="008D1209">
        <w:t>The</w:t>
      </w:r>
      <w:ins w:id="528" w:author="24.501_CR6260R1_(Rel-18)_eNS_Ph3" w:date="2024-06-15T20:48:00Z">
        <w:r w:rsidR="00AA5BC1">
          <w:t xml:space="preserve"> sum of the</w:t>
        </w:r>
      </w:ins>
      <w:r w:rsidR="008D1209">
        <w:t xml:space="preserve"> </w:t>
      </w:r>
      <w:r w:rsidR="008D1209">
        <w:rPr>
          <w:rFonts w:hint="eastAsia"/>
          <w:lang w:eastAsia="zh-CN"/>
        </w:rPr>
        <w:t>number</w:t>
      </w:r>
      <w:r w:rsidR="008D1209">
        <w:t xml:space="preserve"> of S-NSSAI</w:t>
      </w:r>
      <w:ins w:id="529" w:author="24.501_CR6260R1_(Rel-18)_eNS_Ph3" w:date="2024-06-15T20:48:00Z">
        <w:r w:rsidR="00AA5BC1">
          <w:t xml:space="preserve">(s) </w:t>
        </w:r>
      </w:ins>
      <w:del w:id="530" w:author="24.501_CR6260R1_(Rel-18)_eNS_Ph3" w:date="2024-06-15T20:48:00Z">
        <w:r w:rsidR="008D1209" w:rsidDel="00AA5BC1">
          <w:delText xml:space="preserve"> </w:delText>
        </w:r>
      </w:del>
      <w:r w:rsidR="008D1209">
        <w:t xml:space="preserve">stored in the </w:t>
      </w:r>
      <w:r w:rsidR="008D1209" w:rsidRPr="007C388C">
        <w:t>partially allowed NSSAI</w:t>
      </w:r>
      <w:r w:rsidR="008D1209">
        <w:t xml:space="preserve"> and the allowed NSSAI shall not exceed 8.</w:t>
      </w:r>
      <w:r w:rsidR="00C53F84" w:rsidRPr="009918D5">
        <w:t xml:space="preserve"> The </w:t>
      </w:r>
      <w:r w:rsidR="00C53F84" w:rsidRPr="007C388C">
        <w:t>partially allowed NSSAI</w:t>
      </w:r>
      <w:r w:rsidR="00C53F84" w:rsidRPr="009918D5">
        <w:t xml:space="preserve"> is only applicable to 3GPP access</w:t>
      </w:r>
      <w:r w:rsidR="00C53F84">
        <w:t xml:space="preserve"> and </w:t>
      </w:r>
      <w:r w:rsidR="00C53F84" w:rsidRPr="000F5B7E">
        <w:t>is applicable for the registration area</w:t>
      </w:r>
      <w:r w:rsidR="00C53F84" w:rsidRPr="009918D5">
        <w:t xml:space="preserve">. The </w:t>
      </w:r>
      <w:r w:rsidR="00C53F84" w:rsidRPr="007C388C">
        <w:t xml:space="preserve">partially </w:t>
      </w:r>
      <w:r w:rsidR="00C53F84">
        <w:t>rejected</w:t>
      </w:r>
      <w:r w:rsidR="00C53F84" w:rsidRPr="007C388C">
        <w:t xml:space="preserve"> NSSAI</w:t>
      </w:r>
      <w:r w:rsidR="00C53F84" w:rsidRPr="009918D5">
        <w:t xml:space="preserve"> is only applicable to 3GPP access</w:t>
      </w:r>
      <w:r w:rsidR="00C53F84">
        <w:t xml:space="preserve"> and </w:t>
      </w:r>
      <w:r w:rsidR="00C53F84" w:rsidRPr="000F5B7E">
        <w:t>is applicable for the registration area</w:t>
      </w:r>
      <w:r w:rsidR="00C53F84" w:rsidRPr="009918D5">
        <w:t>.</w:t>
      </w:r>
    </w:p>
    <w:p w14:paraId="0D233FB1" w14:textId="4F823F13" w:rsidR="00CB3824" w:rsidRPr="007F2770" w:rsidRDefault="00CB3824" w:rsidP="00215B69">
      <w:pPr>
        <w:pStyle w:val="NO"/>
      </w:pPr>
      <w:r w:rsidRPr="007F2770">
        <w:t>NOTE</w:t>
      </w:r>
      <w:r w:rsidR="005440F2" w:rsidRPr="007F2770">
        <w:t> </w:t>
      </w:r>
      <w:r w:rsidR="00ED3D77" w:rsidRPr="007F2770">
        <w:t>2</w:t>
      </w:r>
      <w:r w:rsidRPr="007F2770">
        <w:t>:</w:t>
      </w:r>
      <w:r w:rsidRPr="007F2770">
        <w:tab/>
        <w:t>Based on local policies, the UE can remove an S-NSSAI from the rejected NSSAI for the failed or revoked NSSAA</w:t>
      </w:r>
      <w:r w:rsidR="00AA79C4" w:rsidRPr="007F2770">
        <w:t xml:space="preserve"> when the UE wants to register to the slice identified by this S-NSSAI</w:t>
      </w:r>
      <w:r w:rsidRPr="007F2770">
        <w:t>.</w:t>
      </w:r>
    </w:p>
    <w:p w14:paraId="1C4F2BEA" w14:textId="52BA8C4D" w:rsidR="00CE1FBB" w:rsidRPr="007F2770" w:rsidRDefault="00CE1FBB" w:rsidP="00CE1FBB">
      <w:pPr>
        <w:pStyle w:val="NO"/>
      </w:pPr>
      <w:bookmarkStart w:id="531" w:name="_Toc36212700"/>
      <w:bookmarkStart w:id="532" w:name="_Toc36656877"/>
      <w:r w:rsidRPr="007F2770">
        <w:t>NOTE </w:t>
      </w:r>
      <w:r w:rsidR="00ED3D77" w:rsidRPr="007F2770">
        <w:t>3</w:t>
      </w:r>
      <w:r w:rsidRPr="007F2770">
        <w:t>:</w:t>
      </w:r>
      <w:r w:rsidRPr="007F2770">
        <w:tab/>
        <w:t>Based on network local policy, network slice-specific authentication and authorization procedure can be initiated by the AMF for an S-NSSAI in rejected NSSAI for the failed or revoked NSSAA when the S-NSSAI is requested by the UE based on its local policy.</w:t>
      </w:r>
    </w:p>
    <w:p w14:paraId="245475D8" w14:textId="01036593" w:rsidR="005440F2" w:rsidRPr="007F2770" w:rsidRDefault="005440F2" w:rsidP="005440F2">
      <w:pPr>
        <w:pStyle w:val="NO"/>
      </w:pPr>
      <w:r w:rsidRPr="007F2770">
        <w:lastRenderedPageBreak/>
        <w:t>NOTE </w:t>
      </w:r>
      <w:r w:rsidR="00ED3D77" w:rsidRPr="007F2770">
        <w:t>4</w:t>
      </w:r>
      <w:r w:rsidRPr="007F2770">
        <w:t>:</w:t>
      </w:r>
      <w:r w:rsidR="00024968" w:rsidRPr="007F2770">
        <w:t xml:space="preserve"> At least one S-NSSAI in </w:t>
      </w:r>
      <w:r w:rsidR="00024968" w:rsidRPr="007F2770">
        <w:rPr>
          <w:lang w:eastAsia="zh-CN"/>
        </w:rPr>
        <w:t>the default configured NSSAI</w:t>
      </w:r>
      <w:r w:rsidR="00024968" w:rsidRPr="007F2770">
        <w:t xml:space="preserve"> or at least </w:t>
      </w:r>
      <w:r w:rsidR="00024968" w:rsidRPr="007F2770">
        <w:rPr>
          <w:rFonts w:eastAsia="Malgun Gothic"/>
        </w:rPr>
        <w:t>one default S-NSSAI</w:t>
      </w:r>
      <w:r w:rsidR="00024968" w:rsidRPr="007F2770">
        <w:rPr>
          <w:lang w:eastAsia="zh-CN"/>
        </w:rPr>
        <w:t xml:space="preserve"> </w:t>
      </w:r>
      <w:r w:rsidR="00024968" w:rsidRPr="007F2770">
        <w:t>is recommended as not subject to network slice-specific authentication and authorization, in order to ensure that at least one PDU session can be established to access service, even when Network Slice-specific Authentication and Authorization fails</w:t>
      </w:r>
      <w:r w:rsidR="00024968" w:rsidRPr="007F2770">
        <w:rPr>
          <w:rFonts w:hint="eastAsia"/>
        </w:rPr>
        <w:t>.</w:t>
      </w:r>
    </w:p>
    <w:p w14:paraId="2214FF61" w14:textId="28F6C281" w:rsidR="006D77C7" w:rsidRPr="007F2770" w:rsidRDefault="006D77C7" w:rsidP="006D77C7">
      <w:pPr>
        <w:pStyle w:val="NO"/>
      </w:pPr>
      <w:r w:rsidRPr="007F2770">
        <w:t>NOTE </w:t>
      </w:r>
      <w:r w:rsidR="00ED3D77" w:rsidRPr="007F2770">
        <w:t>5</w:t>
      </w:r>
      <w:r w:rsidRPr="007F2770">
        <w:t>:</w:t>
      </w:r>
      <w:r w:rsidRPr="007F2770">
        <w:tab/>
        <w:t xml:space="preserve">At least one S-NSSAI in </w:t>
      </w:r>
      <w:r w:rsidRPr="007F2770">
        <w:rPr>
          <w:lang w:eastAsia="zh-CN"/>
        </w:rPr>
        <w:t>the default configured NSSAI</w:t>
      </w:r>
      <w:r w:rsidRPr="007F2770">
        <w:t xml:space="preserve"> or </w:t>
      </w:r>
      <w:r w:rsidR="002A1BC6" w:rsidRPr="007F2770">
        <w:t xml:space="preserve">at least </w:t>
      </w:r>
      <w:r w:rsidR="002A1BC6" w:rsidRPr="007F2770">
        <w:rPr>
          <w:rFonts w:eastAsia="Malgun Gothic"/>
        </w:rPr>
        <w:t>one default</w:t>
      </w:r>
      <w:r w:rsidRPr="007F2770">
        <w:t xml:space="preserve"> S-NSSAI</w:t>
      </w:r>
      <w:r w:rsidRPr="007F2770">
        <w:rPr>
          <w:lang w:eastAsia="zh-CN"/>
        </w:rPr>
        <w:t xml:space="preserve"> </w:t>
      </w:r>
      <w:r w:rsidRPr="007F2770">
        <w:t>is recommended as not subject to network slice admission control, in order to ensure that at least one PDU session can be established to access service</w:t>
      </w:r>
      <w:r w:rsidRPr="007F2770">
        <w:rPr>
          <w:rFonts w:hint="eastAsia"/>
        </w:rPr>
        <w:t>.</w:t>
      </w:r>
    </w:p>
    <w:p w14:paraId="4E9C16E3" w14:textId="0D84F955" w:rsidR="00364119" w:rsidRPr="007F2770" w:rsidRDefault="00364119" w:rsidP="005440F2">
      <w:pPr>
        <w:pStyle w:val="NO"/>
      </w:pPr>
      <w:r w:rsidRPr="007F2770">
        <w:t>NOTE </w:t>
      </w:r>
      <w:r w:rsidR="00ED3D77" w:rsidRPr="007F2770">
        <w:t>6</w:t>
      </w:r>
      <w:r w:rsidRPr="007F2770">
        <w:t>:</w:t>
      </w:r>
      <w:r w:rsidRPr="007F2770">
        <w:tab/>
        <w:t xml:space="preserve">The rejected NSSAI </w:t>
      </w:r>
      <w:r w:rsidRPr="007F2770">
        <w:rPr>
          <w:rFonts w:hint="eastAsia"/>
          <w:lang w:eastAsia="zh-CN"/>
        </w:rPr>
        <w:t>c</w:t>
      </w:r>
      <w:r w:rsidRPr="007F2770">
        <w:rPr>
          <w:lang w:eastAsia="zh-CN"/>
        </w:rPr>
        <w:t>an be</w:t>
      </w:r>
      <w:r w:rsidRPr="007F2770">
        <w:t xml:space="preserve"> provided by the network via either Rejected NSSAI IE or the Extended rejected NSSAI IE.</w:t>
      </w:r>
    </w:p>
    <w:p w14:paraId="57399E08" w14:textId="77777777" w:rsidR="003E0676" w:rsidRPr="007F2770" w:rsidRDefault="00BD6DDA" w:rsidP="00781477">
      <w:pPr>
        <w:pStyle w:val="Heading3"/>
      </w:pPr>
      <w:bookmarkStart w:id="533" w:name="_CR4_6_2"/>
      <w:bookmarkStart w:id="534" w:name="_Toc45286538"/>
      <w:bookmarkStart w:id="535" w:name="_Toc51947805"/>
      <w:bookmarkStart w:id="536" w:name="_Toc51948897"/>
      <w:bookmarkStart w:id="537" w:name="_Toc162971006"/>
      <w:bookmarkEnd w:id="533"/>
      <w:r w:rsidRPr="007F2770">
        <w:t>4</w:t>
      </w:r>
      <w:r w:rsidR="005D6ED2" w:rsidRPr="007F2770">
        <w:t>.</w:t>
      </w:r>
      <w:r w:rsidRPr="007F2770">
        <w:t>6</w:t>
      </w:r>
      <w:r w:rsidR="005D6ED2" w:rsidRPr="007F2770">
        <w:t>.2</w:t>
      </w:r>
      <w:r w:rsidR="005D6ED2" w:rsidRPr="007F2770">
        <w:tab/>
        <w:t>Mobility management aspects</w:t>
      </w:r>
      <w:bookmarkEnd w:id="524"/>
      <w:bookmarkEnd w:id="525"/>
      <w:bookmarkEnd w:id="531"/>
      <w:bookmarkEnd w:id="532"/>
      <w:bookmarkEnd w:id="534"/>
      <w:bookmarkEnd w:id="535"/>
      <w:bookmarkEnd w:id="536"/>
      <w:bookmarkEnd w:id="537"/>
    </w:p>
    <w:p w14:paraId="58708C72" w14:textId="77777777" w:rsidR="003E0676" w:rsidRPr="007F2770" w:rsidRDefault="00BD6DDA" w:rsidP="00781477">
      <w:pPr>
        <w:pStyle w:val="Heading4"/>
      </w:pPr>
      <w:bookmarkStart w:id="538" w:name="_CR4_6_2_1"/>
      <w:bookmarkStart w:id="539" w:name="_Toc20232435"/>
      <w:bookmarkStart w:id="540" w:name="_Toc27746521"/>
      <w:bookmarkStart w:id="541" w:name="_Toc36212701"/>
      <w:bookmarkStart w:id="542" w:name="_Toc36656878"/>
      <w:bookmarkStart w:id="543" w:name="_Toc45286539"/>
      <w:bookmarkStart w:id="544" w:name="_Toc51947806"/>
      <w:bookmarkStart w:id="545" w:name="_Toc51948898"/>
      <w:bookmarkStart w:id="546" w:name="_Toc162971007"/>
      <w:bookmarkEnd w:id="538"/>
      <w:r w:rsidRPr="007F2770">
        <w:t>4</w:t>
      </w:r>
      <w:r w:rsidR="005D6ED2" w:rsidRPr="007F2770">
        <w:t>.</w:t>
      </w:r>
      <w:r w:rsidRPr="007F2770">
        <w:t>6</w:t>
      </w:r>
      <w:r w:rsidR="005D6ED2" w:rsidRPr="007F2770">
        <w:t>.</w:t>
      </w:r>
      <w:r w:rsidRPr="007F2770">
        <w:t>2</w:t>
      </w:r>
      <w:r w:rsidR="005D6ED2" w:rsidRPr="007F2770">
        <w:t>.1</w:t>
      </w:r>
      <w:r w:rsidR="005D6ED2" w:rsidRPr="007F2770">
        <w:tab/>
        <w:t>General</w:t>
      </w:r>
      <w:bookmarkEnd w:id="539"/>
      <w:bookmarkEnd w:id="540"/>
      <w:bookmarkEnd w:id="541"/>
      <w:bookmarkEnd w:id="542"/>
      <w:bookmarkEnd w:id="543"/>
      <w:bookmarkEnd w:id="544"/>
      <w:bookmarkEnd w:id="545"/>
      <w:bookmarkEnd w:id="546"/>
    </w:p>
    <w:p w14:paraId="70C8CEB2" w14:textId="1E7D8369" w:rsidR="00DC4127" w:rsidRPr="007F2770" w:rsidRDefault="00066A87" w:rsidP="00DC4127">
      <w:r w:rsidRPr="007F2770">
        <w:t xml:space="preserve">Upon registration to a PLMN or SNPN (except for the registration procedure for periodic registration update, the initial registration for onboarding services in SNPN, and the registration procedure for mobility registration update when registered for onboarding services in SNPN), the UE shall send to the AMF the requested NSSAI which includes one or more S-NSSAIs of the allowed NSSAI for the PLMN or SNPN or the configured NSSAI </w:t>
      </w:r>
      <w:r w:rsidR="00471728" w:rsidRPr="007F2770">
        <w:t xml:space="preserve">for the PLMN or SNPN </w:t>
      </w:r>
      <w:r w:rsidRPr="007F2770">
        <w:t>and corresponds to the network slice(s) to which the UE intends to register with, if:</w:t>
      </w:r>
    </w:p>
    <w:p w14:paraId="62AE8856" w14:textId="77777777" w:rsidR="00DC4127" w:rsidRPr="007F2770" w:rsidRDefault="00DC4127" w:rsidP="00DC4127">
      <w:pPr>
        <w:pStyle w:val="B1"/>
      </w:pPr>
      <w:r w:rsidRPr="007F2770">
        <w:t>a)</w:t>
      </w:r>
      <w:r w:rsidRPr="007F2770">
        <w:tab/>
      </w:r>
      <w:r w:rsidR="005D6ED2" w:rsidRPr="007F2770">
        <w:t>the UE has a configured NSSAI</w:t>
      </w:r>
      <w:r w:rsidRPr="007F2770">
        <w:t xml:space="preserve"> for the current PLMN</w:t>
      </w:r>
      <w:r w:rsidR="000F75B1" w:rsidRPr="007F2770">
        <w:t xml:space="preserve"> or SNPN</w:t>
      </w:r>
      <w:r w:rsidRPr="007F2770">
        <w:t>;</w:t>
      </w:r>
    </w:p>
    <w:p w14:paraId="5CB126E1" w14:textId="77777777" w:rsidR="00DC4127" w:rsidRPr="007F2770" w:rsidRDefault="00DC4127" w:rsidP="00DC4127">
      <w:pPr>
        <w:pStyle w:val="B1"/>
      </w:pPr>
      <w:r w:rsidRPr="007F2770">
        <w:t>b)</w:t>
      </w:r>
      <w:r w:rsidRPr="007F2770">
        <w:tab/>
        <w:t xml:space="preserve">the UE has </w:t>
      </w:r>
      <w:r w:rsidR="005D6ED2" w:rsidRPr="007F2770">
        <w:t xml:space="preserve">an allowed NSSAI for the </w:t>
      </w:r>
      <w:r w:rsidRPr="007F2770">
        <w:t xml:space="preserve">current </w:t>
      </w:r>
      <w:r w:rsidR="005D6ED2" w:rsidRPr="007F2770">
        <w:t>PLMN</w:t>
      </w:r>
      <w:r w:rsidR="000F75B1" w:rsidRPr="007F2770">
        <w:t xml:space="preserve"> or SNPN</w:t>
      </w:r>
      <w:r w:rsidRPr="007F2770">
        <w:t>; or</w:t>
      </w:r>
    </w:p>
    <w:p w14:paraId="132D6533" w14:textId="415DE847" w:rsidR="00DC4127" w:rsidRPr="007F2770" w:rsidRDefault="00DC4127" w:rsidP="00DC4127">
      <w:pPr>
        <w:pStyle w:val="B1"/>
      </w:pPr>
      <w:r w:rsidRPr="007F2770">
        <w:t>c)</w:t>
      </w:r>
      <w:r w:rsidRPr="007F2770">
        <w:tab/>
      </w:r>
      <w:r w:rsidR="00C34E26" w:rsidRPr="007F2770">
        <w:t xml:space="preserve">the UE has neither allowed NSSAI for the current PLMN </w:t>
      </w:r>
      <w:r w:rsidR="00471728" w:rsidRPr="007F2770">
        <w:t xml:space="preserve">or SNPN </w:t>
      </w:r>
      <w:r w:rsidR="00C34E26" w:rsidRPr="007F2770">
        <w:t>nor configured NSSAI for the current PLMN or SNPN and has a default configured NSSAI. In this case the UE indicates to the AMF that the requested NSSAI is created from the default configured NSSAI.</w:t>
      </w:r>
    </w:p>
    <w:p w14:paraId="51B9E4C8" w14:textId="0FA5D27E" w:rsidR="00F604B2" w:rsidRPr="007F2770" w:rsidRDefault="00F604B2" w:rsidP="00F604B2">
      <w:pPr>
        <w:rPr>
          <w:lang w:val="en-US"/>
        </w:rPr>
      </w:pPr>
      <w:r w:rsidRPr="007F2770">
        <w:t xml:space="preserve">In roaming scenarios, if </w:t>
      </w:r>
      <w:r w:rsidRPr="007F2770">
        <w:rPr>
          <w:lang w:val="en-US"/>
        </w:rPr>
        <w:t>the mapped S-NSSAI(s) associated to the allowed NSSAI or the configured NSSAI are missing, the UE shall locally set the mapped S-NSSAI to the same value as the received S-NSSAI.</w:t>
      </w:r>
      <w:r w:rsidR="00A369F6">
        <w:rPr>
          <w:lang w:val="en-US"/>
        </w:rPr>
        <w:t xml:space="preserve"> </w:t>
      </w:r>
      <w:r w:rsidR="00A369F6" w:rsidRPr="000C2325">
        <w:rPr>
          <w:lang w:val="en-US"/>
        </w:rPr>
        <w:t xml:space="preserve">Additionally, if the UE receives </w:t>
      </w:r>
      <w:r w:rsidR="00A369F6">
        <w:rPr>
          <w:lang w:val="en-US"/>
        </w:rPr>
        <w:t xml:space="preserve">a Rejected NSSAI IE or </w:t>
      </w:r>
      <w:r w:rsidR="00A369F6" w:rsidRPr="000C2325">
        <w:rPr>
          <w:lang w:val="en-US"/>
        </w:rPr>
        <w:t xml:space="preserve">an Extended rejected NSSAI IE </w:t>
      </w:r>
      <w:r w:rsidR="00A369F6">
        <w:rPr>
          <w:lang w:val="en-US"/>
        </w:rPr>
        <w:t xml:space="preserve">without </w:t>
      </w:r>
      <w:r w:rsidR="00A369F6" w:rsidRPr="000C2325">
        <w:t>associated mapped S-NSSAI(s),</w:t>
      </w:r>
      <w:r w:rsidR="00A369F6">
        <w:t xml:space="preserve"> and the </w:t>
      </w:r>
      <w:r w:rsidR="00A369F6" w:rsidRPr="000C2325">
        <w:rPr>
          <w:lang w:val="en-US"/>
        </w:rPr>
        <w:t xml:space="preserve">rejected NSSAI </w:t>
      </w:r>
      <w:r w:rsidR="00A369F6">
        <w:rPr>
          <w:lang w:val="en-US"/>
        </w:rPr>
        <w:t xml:space="preserve">is </w:t>
      </w:r>
      <w:r w:rsidR="00A369F6" w:rsidRPr="000C2325">
        <w:rPr>
          <w:lang w:val="en-US"/>
        </w:rPr>
        <w:t>different from the</w:t>
      </w:r>
      <w:r w:rsidR="00A369F6">
        <w:rPr>
          <w:lang w:val="en-US"/>
        </w:rPr>
        <w:t xml:space="preserve"> </w:t>
      </w:r>
      <w:r w:rsidR="00A369F6" w:rsidRPr="000C2325">
        <w:t xml:space="preserve">rejected NSSAI for the failed or revoked NSSAA, </w:t>
      </w:r>
      <w:r w:rsidR="00A369F6" w:rsidRPr="000C2325">
        <w:rPr>
          <w:lang w:val="en-US"/>
        </w:rPr>
        <w:t>the UE shall locally set the mapped S-NSSAI</w:t>
      </w:r>
      <w:r w:rsidR="00A369F6">
        <w:rPr>
          <w:lang w:val="en-US"/>
        </w:rPr>
        <w:t>(s)</w:t>
      </w:r>
      <w:r w:rsidR="00A369F6" w:rsidRPr="000C2325">
        <w:rPr>
          <w:lang w:val="en-US"/>
        </w:rPr>
        <w:t xml:space="preserve"> to the same value as the received S-NSSAI</w:t>
      </w:r>
      <w:r w:rsidR="00A369F6" w:rsidRPr="000C2325">
        <w:t>.</w:t>
      </w:r>
    </w:p>
    <w:p w14:paraId="638AA72B" w14:textId="77777777" w:rsidR="00F604B2" w:rsidRPr="007F2770" w:rsidRDefault="00F604B2" w:rsidP="00F604B2">
      <w:pPr>
        <w:pStyle w:val="NO"/>
        <w:rPr>
          <w:lang w:val="en-US"/>
        </w:rPr>
      </w:pPr>
      <w:r w:rsidRPr="007F2770">
        <w:rPr>
          <w:lang w:val="en-US"/>
        </w:rPr>
        <w:t>NOTE 1:</w:t>
      </w:r>
      <w:r w:rsidRPr="007F2770">
        <w:rPr>
          <w:lang w:val="en-US"/>
        </w:rPr>
        <w:tab/>
        <w:t>The above occurs only when the UE is roaming and the AMF compliant with earlier versions of the specification omits providing to the UE a mapped S-NSSAI for one or more S-NSSAIs in, e.g., the allowed NSSAI or configured NSSAI.</w:t>
      </w:r>
    </w:p>
    <w:p w14:paraId="4A834AEB" w14:textId="32411716" w:rsidR="00452EF6" w:rsidRDefault="00F00668" w:rsidP="006D77C7">
      <w:r w:rsidRPr="007F2770">
        <w:t>Other than S-NSSAIs contained in the NSSAIs described above, the requested NSSAI can be formed based on the S-NSSAI(s) available in the UE (see subclause 5.5.1.3.2 for further details). In roaming scenarios, the UE shall also provide the mapped S-NSSAI(s) for the requested NSSAI.</w:t>
      </w:r>
    </w:p>
    <w:p w14:paraId="0C62AA15" w14:textId="2D8B673D" w:rsidR="00452EF6" w:rsidRPr="00A33425" w:rsidRDefault="00452EF6" w:rsidP="00A33425">
      <w:pPr>
        <w:pStyle w:val="NO"/>
        <w:rPr>
          <w:lang w:val="en-US"/>
        </w:rPr>
      </w:pPr>
      <w:r w:rsidRPr="007F2770">
        <w:rPr>
          <w:lang w:val="en-US"/>
        </w:rPr>
        <w:t>NOTE </w:t>
      </w:r>
      <w:r>
        <w:rPr>
          <w:lang w:val="en-US"/>
        </w:rPr>
        <w:t>2</w:t>
      </w:r>
      <w:r w:rsidRPr="007F2770">
        <w:rPr>
          <w:lang w:val="en-US"/>
        </w:rPr>
        <w:t>:</w:t>
      </w:r>
      <w:r w:rsidRPr="007F2770">
        <w:rPr>
          <w:lang w:val="en-US"/>
        </w:rPr>
        <w:tab/>
      </w:r>
      <w:r>
        <w:rPr>
          <w:lang w:val="en-US"/>
        </w:rPr>
        <w:t xml:space="preserve">If </w:t>
      </w:r>
      <w:r w:rsidRPr="007F2770">
        <w:rPr>
          <w:lang w:val="en-US"/>
        </w:rPr>
        <w:t xml:space="preserve">the UE </w:t>
      </w:r>
      <w:r>
        <w:rPr>
          <w:lang w:val="en-US"/>
        </w:rPr>
        <w:t xml:space="preserve">did not receive </w:t>
      </w:r>
      <w:r w:rsidRPr="007F2770">
        <w:rPr>
          <w:lang w:val="en-US"/>
        </w:rPr>
        <w:t>a mapped S-NSSAI for one or more S-NSSAIs in</w:t>
      </w:r>
      <w:r>
        <w:rPr>
          <w:lang w:val="en-US"/>
        </w:rPr>
        <w:t xml:space="preserve"> </w:t>
      </w:r>
      <w:r w:rsidRPr="007F2770">
        <w:rPr>
          <w:lang w:val="en-US"/>
        </w:rPr>
        <w:t>the allowed NSSAI or configured NSSAI</w:t>
      </w:r>
      <w:r>
        <w:rPr>
          <w:lang w:val="en-US"/>
        </w:rPr>
        <w:t xml:space="preserve">, the UE still uses the S-NSSAI as received from the serving network (i.e., without the locally set mapped S-NSSAI) in any NAS message. </w:t>
      </w:r>
    </w:p>
    <w:p w14:paraId="3706258F" w14:textId="6147AC20" w:rsidR="006D77C7" w:rsidRPr="007F2770" w:rsidRDefault="005D6ED2" w:rsidP="006D77C7">
      <w:r w:rsidRPr="007F2770">
        <w:t xml:space="preserve">The AMF verifies if the requested NSSAI is permitted based on the subscribed </w:t>
      </w:r>
      <w:r w:rsidR="00532163" w:rsidRPr="007F2770">
        <w:t>S-</w:t>
      </w:r>
      <w:r w:rsidRPr="007F2770">
        <w:t>NSSAI</w:t>
      </w:r>
      <w:r w:rsidR="00532163" w:rsidRPr="007F2770">
        <w:t>s</w:t>
      </w:r>
      <w:r w:rsidRPr="007F2770">
        <w:t xml:space="preserve"> in the UE subscription</w:t>
      </w:r>
      <w:r w:rsidR="001159CC" w:rsidRPr="007F2770">
        <w:t xml:space="preserve"> and</w:t>
      </w:r>
      <w:r w:rsidR="00F604B2" w:rsidRPr="007F2770">
        <w:t xml:space="preserve">, in roaming scenarios </w:t>
      </w:r>
      <w:r w:rsidR="001159CC" w:rsidRPr="007F2770">
        <w:t xml:space="preserve">the </w:t>
      </w:r>
      <w:r w:rsidR="00325A62" w:rsidRPr="007F2770">
        <w:t>mapped S-NSSAI(s)</w:t>
      </w:r>
      <w:r w:rsidR="001159CC" w:rsidRPr="007F2770">
        <w:t xml:space="preserve"> provided by the UE</w:t>
      </w:r>
      <w:r w:rsidRPr="007F2770">
        <w:t xml:space="preserve">, and if so then the AMF </w:t>
      </w:r>
      <w:r w:rsidR="001159CC" w:rsidRPr="007F2770">
        <w:t xml:space="preserve">shall </w:t>
      </w:r>
      <w:r w:rsidRPr="007F2770">
        <w:t>provide the UE with the allowed NSSAI for the PLMN</w:t>
      </w:r>
      <w:r w:rsidR="000F75B1" w:rsidRPr="007F2770">
        <w:t xml:space="preserve"> or SNPN</w:t>
      </w:r>
      <w:r w:rsidR="001159CC" w:rsidRPr="007F2770">
        <w:t xml:space="preserve">, and </w:t>
      </w:r>
      <w:r w:rsidR="00E3407A" w:rsidRPr="007F2770">
        <w:t>shall</w:t>
      </w:r>
      <w:r w:rsidR="001159CC" w:rsidRPr="007F2770">
        <w:t xml:space="preserve"> also provide the UE with the </w:t>
      </w:r>
      <w:r w:rsidR="00325A62" w:rsidRPr="007F2770">
        <w:t>mapped S-NSSAI(s) for</w:t>
      </w:r>
      <w:r w:rsidR="009A4512" w:rsidRPr="007F2770">
        <w:t xml:space="preserve"> </w:t>
      </w:r>
      <w:r w:rsidR="001159CC" w:rsidRPr="007F2770">
        <w:t>the allowed NSSAI for the PLMN</w:t>
      </w:r>
      <w:r w:rsidR="00471728" w:rsidRPr="007F2770">
        <w:t xml:space="preserve"> or SNPN</w:t>
      </w:r>
      <w:r w:rsidRPr="007F2770">
        <w:t>.</w:t>
      </w:r>
      <w:r w:rsidR="00B86297">
        <w:t xml:space="preserve"> </w:t>
      </w:r>
      <w:r w:rsidR="00B86297" w:rsidRPr="00294A25">
        <w:t>Additionally, if the AMF allows one or more subscribed S-NSSAIs for the UE, the AMF may include the allowed subscribed S-NSSAI(s) in the allowed NSSAI in the REGISTRATION ACCEPT message.</w:t>
      </w:r>
      <w:r w:rsidRPr="007F2770">
        <w:t xml:space="preserve"> </w:t>
      </w:r>
      <w:r w:rsidR="009A4512" w:rsidRPr="007F2770">
        <w:t xml:space="preserve">The AMF shall </w:t>
      </w:r>
      <w:r w:rsidR="003362C2" w:rsidRPr="007F2770">
        <w:t>ensure that there are no</w:t>
      </w:r>
      <w:r w:rsidR="00882003" w:rsidRPr="007F2770">
        <w:t>t</w:t>
      </w:r>
      <w:r w:rsidR="003362C2" w:rsidRPr="007F2770">
        <w:t xml:space="preserve"> two or more </w:t>
      </w:r>
      <w:r w:rsidR="009A4512" w:rsidRPr="007F2770">
        <w:t>S-NSSAIs of the allowed NSSAI</w:t>
      </w:r>
      <w:r w:rsidR="003362C2" w:rsidRPr="007F2770">
        <w:t xml:space="preserve"> which are mapped</w:t>
      </w:r>
      <w:r w:rsidR="009A4512" w:rsidRPr="007F2770">
        <w:t xml:space="preserve"> to the same S-NSSAI of </w:t>
      </w:r>
      <w:r w:rsidR="003362C2" w:rsidRPr="007F2770">
        <w:t xml:space="preserve">the </w:t>
      </w:r>
      <w:r w:rsidR="009A4512" w:rsidRPr="007F2770">
        <w:t>HPLMN</w:t>
      </w:r>
      <w:r w:rsidR="00960A21" w:rsidRPr="007F2770">
        <w:t xml:space="preserve"> or </w:t>
      </w:r>
      <w:r w:rsidR="00FB6823" w:rsidRPr="007F2770">
        <w:t xml:space="preserve">the subscribed </w:t>
      </w:r>
      <w:r w:rsidR="00960A21" w:rsidRPr="007F2770">
        <w:t>SNPN</w:t>
      </w:r>
      <w:r w:rsidR="009A4512" w:rsidRPr="007F2770">
        <w:t>.</w:t>
      </w:r>
      <w:bookmarkStart w:id="547" w:name="_Toc20232436"/>
      <w:r w:rsidR="006D77C7" w:rsidRPr="007F2770">
        <w:t xml:space="preserve"> </w:t>
      </w:r>
      <w:r w:rsidR="00ED3D77" w:rsidRPr="007F2770">
        <w:t>If</w:t>
      </w:r>
    </w:p>
    <w:p w14:paraId="01DBB1D3" w14:textId="09D2ECDC" w:rsidR="006D77C7" w:rsidRPr="007F2770" w:rsidRDefault="006D77C7" w:rsidP="006D77C7">
      <w:pPr>
        <w:pStyle w:val="B1"/>
      </w:pPr>
      <w:r w:rsidRPr="007F2770">
        <w:t>a)</w:t>
      </w:r>
      <w:r w:rsidRPr="007F2770">
        <w:tab/>
        <w:t>all the S-NSSAIs included in the requested NSSAI are rejected, or the requested NSSAI was not included by the UE;</w:t>
      </w:r>
    </w:p>
    <w:p w14:paraId="64419B14" w14:textId="687588A2" w:rsidR="006D77C7" w:rsidRPr="007F2770" w:rsidRDefault="006D77C7" w:rsidP="006D77C7">
      <w:pPr>
        <w:pStyle w:val="B1"/>
      </w:pPr>
      <w:r w:rsidRPr="007F2770">
        <w:t>b)</w:t>
      </w:r>
      <w:r w:rsidRPr="007F2770">
        <w:tab/>
        <w:t xml:space="preserve">all </w:t>
      </w:r>
      <w:r w:rsidR="002A1BC6" w:rsidRPr="007F2770">
        <w:t xml:space="preserve">default </w:t>
      </w:r>
      <w:r w:rsidRPr="007F2770">
        <w:t>S-NSSAIs are not allowed; and</w:t>
      </w:r>
    </w:p>
    <w:p w14:paraId="43E74DA5" w14:textId="1F65DEFD" w:rsidR="006D77C7" w:rsidRPr="007F2770" w:rsidRDefault="006D77C7" w:rsidP="006D77C7">
      <w:pPr>
        <w:pStyle w:val="B1"/>
      </w:pPr>
      <w:r w:rsidRPr="007F2770">
        <w:lastRenderedPageBreak/>
        <w:t>c)</w:t>
      </w:r>
      <w:r w:rsidRPr="007F2770">
        <w:tab/>
        <w:t xml:space="preserve">the UE </w:t>
      </w:r>
      <w:r w:rsidRPr="007F2770">
        <w:rPr>
          <w:rFonts w:hint="eastAsia"/>
          <w:lang w:eastAsia="zh-CN"/>
        </w:rPr>
        <w:t>is</w:t>
      </w:r>
      <w:r w:rsidRPr="007F2770">
        <w:rPr>
          <w:lang w:eastAsia="zh-CN"/>
        </w:rPr>
        <w:t xml:space="preserve"> neither registering nor</w:t>
      </w:r>
      <w:r w:rsidRPr="007F2770">
        <w:t xml:space="preserve"> registered for onboarding services in SNPN</w:t>
      </w:r>
      <w:r w:rsidR="00ED3D77" w:rsidRPr="007F2770">
        <w:t xml:space="preserve"> and the UE is neither registering nor registered for emergency services;</w:t>
      </w:r>
    </w:p>
    <w:p w14:paraId="1B9A9BB2" w14:textId="6EF21CD7" w:rsidR="006D77C7" w:rsidRPr="007F2770" w:rsidRDefault="00ED3D77" w:rsidP="006D77C7">
      <w:r w:rsidRPr="007F2770">
        <w:t xml:space="preserve">then </w:t>
      </w:r>
      <w:r w:rsidR="006D77C7" w:rsidRPr="007F2770">
        <w:t>the AMF may reject the registration request (see subclauses 5.5.1.2.5 and 5.5.1.3.5 for further details).</w:t>
      </w:r>
    </w:p>
    <w:p w14:paraId="09F45DBF" w14:textId="77777777" w:rsidR="00F604B2" w:rsidRPr="007F2770" w:rsidRDefault="00F604B2" w:rsidP="00F604B2">
      <w:r w:rsidRPr="007F2770">
        <w:t xml:space="preserve">In roaming scenarios, if </w:t>
      </w:r>
      <w:r w:rsidRPr="007F2770">
        <w:rPr>
          <w:lang w:val="en-US"/>
        </w:rPr>
        <w:t>the mapped S-NSSAI(s) associated to requested NSSAI are missing, the AMF shall locally set the mapped S-NSSAI to the same value as the received S-NSSAI.</w:t>
      </w:r>
    </w:p>
    <w:p w14:paraId="7EBD199C" w14:textId="4FC17E8B" w:rsidR="00F604B2" w:rsidRPr="007F2770" w:rsidRDefault="00F604B2" w:rsidP="00F604B2">
      <w:pPr>
        <w:pStyle w:val="NO"/>
        <w:rPr>
          <w:lang w:val="en-US"/>
        </w:rPr>
      </w:pPr>
      <w:r w:rsidRPr="007F2770">
        <w:rPr>
          <w:lang w:val="en-US"/>
        </w:rPr>
        <w:t>NOTE </w:t>
      </w:r>
      <w:r w:rsidR="00452EF6">
        <w:rPr>
          <w:lang w:val="en-US"/>
        </w:rPr>
        <w:t>3</w:t>
      </w:r>
      <w:r w:rsidRPr="007F2770">
        <w:rPr>
          <w:lang w:val="en-US"/>
        </w:rPr>
        <w:t>:</w:t>
      </w:r>
      <w:r w:rsidRPr="007F2770">
        <w:rPr>
          <w:lang w:val="en-US"/>
        </w:rPr>
        <w:tab/>
      </w:r>
      <w:r w:rsidR="00452EF6" w:rsidRPr="007F2770">
        <w:t xml:space="preserve">In roaming scenarios, </w:t>
      </w:r>
      <w:r w:rsidR="00452EF6">
        <w:t>w</w:t>
      </w:r>
      <w:r w:rsidR="00452EF6" w:rsidRPr="007F2770">
        <w:rPr>
          <w:lang w:val="en-US"/>
        </w:rPr>
        <w:t xml:space="preserve">hen the UE </w:t>
      </w:r>
      <w:r w:rsidR="00452EF6">
        <w:rPr>
          <w:lang w:val="en-US"/>
        </w:rPr>
        <w:t xml:space="preserve">is </w:t>
      </w:r>
      <w:r w:rsidR="00452EF6" w:rsidRPr="007F2770">
        <w:rPr>
          <w:lang w:val="en-US"/>
        </w:rPr>
        <w:t>compliant with earlier versions of the specification</w:t>
      </w:r>
      <w:r w:rsidR="00452EF6" w:rsidRPr="00261600">
        <w:rPr>
          <w:lang w:val="en-US"/>
        </w:rPr>
        <w:t xml:space="preserve"> </w:t>
      </w:r>
      <w:r w:rsidR="00452EF6">
        <w:rPr>
          <w:lang w:val="en-US"/>
        </w:rPr>
        <w:t xml:space="preserve">or when the serving network does not provide </w:t>
      </w:r>
      <w:r w:rsidR="00452EF6" w:rsidRPr="007F2770">
        <w:rPr>
          <w:lang w:val="en-US"/>
        </w:rPr>
        <w:t>a mapped S-NSSAI for one or more S-NSSAIs in the allowed NSSAI or configured NSSAI, the UE can omit a mapped S-NSSAI for one or more S-NSSAIs in requested NSSAI.</w:t>
      </w:r>
    </w:p>
    <w:p w14:paraId="73DE2EB8" w14:textId="1553AC98" w:rsidR="003D6CB0" w:rsidRPr="007F2770" w:rsidRDefault="003D6CB0" w:rsidP="003D6CB0">
      <w:r w:rsidRPr="007F2770">
        <w:t>The set of network slice(s) for a UE can be changed at any time while the UE is registered to a PLMN or SNPN, and the change may be initiated by the network or the UE. In this case, the allowed NSSAI and associated registration area may be changed during the registration procedure or</w:t>
      </w:r>
      <w:r w:rsidRPr="007F2770">
        <w:rPr>
          <w:lang w:val="en-US"/>
        </w:rPr>
        <w:t xml:space="preserve"> </w:t>
      </w:r>
      <w:r w:rsidRPr="007F2770">
        <w:t>the generic UE configuration update procedure. The configured NSSAI and the rejected NSSAI may be changed during the registration procedure or</w:t>
      </w:r>
      <w:r w:rsidRPr="007F2770">
        <w:rPr>
          <w:lang w:val="en-US"/>
        </w:rPr>
        <w:t xml:space="preserve"> </w:t>
      </w:r>
      <w:r w:rsidRPr="007F2770">
        <w:t>the generic UE configuration update procedure. The default configured NSSAI may be changed by sending a UE parameters update transparent container to the UE during the NAS transport procedure. The pending NSSAI may be changed during the registration procedure. In addition, using the generic UE configuration update procedure, the network may</w:t>
      </w:r>
      <w:r w:rsidRPr="007F2770">
        <w:rPr>
          <w:lang w:val="en-US"/>
        </w:rPr>
        <w:t xml:space="preserve"> trigger the registration procedure</w:t>
      </w:r>
      <w:r w:rsidRPr="007F2770">
        <w:t xml:space="preserve"> in order to update the allowed NSSAI</w:t>
      </w:r>
      <w:r w:rsidRPr="007F2770">
        <w:rPr>
          <w:lang w:val="en-US"/>
        </w:rPr>
        <w:t>.</w:t>
      </w:r>
    </w:p>
    <w:p w14:paraId="571338B2" w14:textId="5014E9C0" w:rsidR="000F63CD" w:rsidRPr="007F2770" w:rsidRDefault="00CA3A2E" w:rsidP="00CA3A2E">
      <w:pPr>
        <w:rPr>
          <w:lang w:val="en-US"/>
        </w:rPr>
      </w:pPr>
      <w:r w:rsidRPr="007F2770">
        <w:rPr>
          <w:lang w:val="en-US"/>
        </w:rPr>
        <w:t xml:space="preserve">The UE in NB-N1 mode does not include the requested NSSAI during the registration procedure if the 5GS </w:t>
      </w:r>
      <w:r w:rsidRPr="007F2770">
        <w:t>registration type IE indicates "mobility registration updating"</w:t>
      </w:r>
      <w:r w:rsidRPr="007F2770">
        <w:rPr>
          <w:lang w:val="en-US"/>
        </w:rPr>
        <w:t xml:space="preserve">, </w:t>
      </w:r>
      <w:r w:rsidRPr="007F2770">
        <w:t xml:space="preserve">procedure is not initiated </w:t>
      </w:r>
      <w:r w:rsidRPr="007F2770">
        <w:rPr>
          <w:lang w:val="en-US"/>
        </w:rPr>
        <w:t xml:space="preserve">to change the slice(s) that the UE is currently registered to, and </w:t>
      </w:r>
      <w:r w:rsidRPr="007F2770">
        <w:t>the UE is still in the current registration area</w:t>
      </w:r>
      <w:r w:rsidRPr="007F2770">
        <w:rPr>
          <w:lang w:val="en-US"/>
        </w:rPr>
        <w:t>.</w:t>
      </w:r>
    </w:p>
    <w:p w14:paraId="7CBBFC14" w14:textId="4E63257E" w:rsidR="006708E3" w:rsidRPr="007F2770" w:rsidRDefault="00CA3A2E" w:rsidP="00CA3A2E">
      <w:pPr>
        <w:rPr>
          <w:lang w:val="en-US"/>
        </w:rPr>
      </w:pPr>
      <w:r w:rsidRPr="007F2770">
        <w:rPr>
          <w:lang w:val="en-US"/>
        </w:rPr>
        <w:t xml:space="preserve">The AMF does not include the allowed NSSAI during a registration procedure with the 5GS </w:t>
      </w:r>
      <w:r w:rsidRPr="007F2770">
        <w:t>registration type IE indicating "mobility registration updating"</w:t>
      </w:r>
      <w:r w:rsidR="006708E3" w:rsidRPr="007F2770">
        <w:t xml:space="preserve"> for the UE in NB-N1 mode,</w:t>
      </w:r>
      <w:r w:rsidRPr="007F2770">
        <w:t xml:space="preserve"> </w:t>
      </w:r>
      <w:r w:rsidRPr="007F2770">
        <w:rPr>
          <w:lang w:val="en-US"/>
        </w:rPr>
        <w:t>except if the allowed NSSAI has changed for the UE.</w:t>
      </w:r>
    </w:p>
    <w:p w14:paraId="1772FB34" w14:textId="4D23F3BE" w:rsidR="00CA3A2E" w:rsidRPr="007F2770" w:rsidRDefault="006708E3" w:rsidP="00CA3A2E">
      <w:pPr>
        <w:rPr>
          <w:lang w:val="en-US"/>
        </w:rPr>
      </w:pPr>
      <w:r w:rsidRPr="007F2770">
        <w:rPr>
          <w:lang w:val="en-US"/>
        </w:rPr>
        <w:t xml:space="preserve">The UE does not include the requested NSSAI during the registration procedure if the 5GS </w:t>
      </w:r>
      <w:r w:rsidRPr="007F2770">
        <w:t>registration type IE indicates "SNPN onboarding registration" or the UE is registered for onboarding services in SNPN</w:t>
      </w:r>
      <w:r w:rsidRPr="007F2770">
        <w:rPr>
          <w:lang w:val="en-US"/>
        </w:rPr>
        <w:t xml:space="preserve">. </w:t>
      </w:r>
      <w:r w:rsidR="000F63CD" w:rsidRPr="007F2770">
        <w:rPr>
          <w:lang w:val="en-US"/>
        </w:rPr>
        <w:t xml:space="preserve">The AMF does not include the allowed NSSAI during a registration procedure with the 5GS </w:t>
      </w:r>
      <w:r w:rsidR="000F63CD" w:rsidRPr="007F2770">
        <w:t>registration type IE indicating "SNPN onboarding registration" or</w:t>
      </w:r>
      <w:r w:rsidR="000F63CD" w:rsidRPr="007F2770">
        <w:rPr>
          <w:lang w:val="en-US"/>
        </w:rPr>
        <w:t xml:space="preserve"> during a registration procedure when</w:t>
      </w:r>
      <w:r w:rsidR="000F63CD" w:rsidRPr="007F2770">
        <w:t xml:space="preserve"> the UE is registered for onboarding services in SNPN.</w:t>
      </w:r>
    </w:p>
    <w:p w14:paraId="1A0709BB" w14:textId="77777777" w:rsidR="006708E3" w:rsidRPr="007F2770" w:rsidRDefault="006708E3" w:rsidP="006708E3">
      <w:bookmarkStart w:id="548" w:name="_Toc27746522"/>
      <w:bookmarkStart w:id="549" w:name="_Toc36212702"/>
      <w:bookmarkStart w:id="550" w:name="_Toc36656879"/>
      <w:bookmarkStart w:id="551" w:name="_Toc45286540"/>
      <w:bookmarkStart w:id="552" w:name="_Toc51947807"/>
      <w:bookmarkStart w:id="553" w:name="_Toc51948899"/>
      <w:r w:rsidRPr="007F2770">
        <w:rPr>
          <w:lang w:val="en-US"/>
        </w:rPr>
        <w:t>The UE considers the last received allowed NSSAI as valid until the UE receives a new allowed NSSAI.</w:t>
      </w:r>
    </w:p>
    <w:p w14:paraId="311BBB01" w14:textId="77777777" w:rsidR="003E0676" w:rsidRPr="007F2770" w:rsidRDefault="00BD6DDA" w:rsidP="00781477">
      <w:pPr>
        <w:pStyle w:val="Heading4"/>
      </w:pPr>
      <w:bookmarkStart w:id="554" w:name="_CR4_6_2_2"/>
      <w:bookmarkStart w:id="555" w:name="_Toc162971008"/>
      <w:bookmarkEnd w:id="554"/>
      <w:r w:rsidRPr="007F2770">
        <w:t>4</w:t>
      </w:r>
      <w:r w:rsidR="005D6ED2" w:rsidRPr="007F2770">
        <w:t>.</w:t>
      </w:r>
      <w:r w:rsidRPr="007F2770">
        <w:t>6</w:t>
      </w:r>
      <w:r w:rsidR="005D6ED2" w:rsidRPr="007F2770">
        <w:t>.</w:t>
      </w:r>
      <w:r w:rsidRPr="007F2770">
        <w:t>2</w:t>
      </w:r>
      <w:r w:rsidR="005D6ED2" w:rsidRPr="007F2770">
        <w:t>.2</w:t>
      </w:r>
      <w:r w:rsidR="005D6ED2" w:rsidRPr="007F2770">
        <w:tab/>
        <w:t>NSSAI storage</w:t>
      </w:r>
      <w:bookmarkEnd w:id="547"/>
      <w:bookmarkEnd w:id="548"/>
      <w:bookmarkEnd w:id="549"/>
      <w:bookmarkEnd w:id="550"/>
      <w:bookmarkEnd w:id="551"/>
      <w:bookmarkEnd w:id="552"/>
      <w:bookmarkEnd w:id="553"/>
      <w:bookmarkEnd w:id="555"/>
    </w:p>
    <w:p w14:paraId="4722B78A" w14:textId="77777777" w:rsidR="007D24C5" w:rsidRDefault="00425B15" w:rsidP="00425B15">
      <w:r w:rsidRPr="007F2770">
        <w:t xml:space="preserve">If available, the configured NSSAI(s) shall be stored in a non-volatile memory in the ME as specified in annex C. </w:t>
      </w:r>
      <w:bookmarkStart w:id="556" w:name="_Hlk84946835"/>
      <w:r w:rsidRPr="007F2770">
        <w:t>For a configured NSSAI, if there is</w:t>
      </w:r>
      <w:r w:rsidR="007D24C5">
        <w:t>:</w:t>
      </w:r>
    </w:p>
    <w:p w14:paraId="59E2C9FA" w14:textId="26DDE7EB" w:rsidR="007479CB" w:rsidRDefault="007D24C5" w:rsidP="00A33425">
      <w:pPr>
        <w:pStyle w:val="B1"/>
      </w:pPr>
      <w:r w:rsidRPr="00693E47">
        <w:t>a)</w:t>
      </w:r>
      <w:r w:rsidRPr="00693E47">
        <w:tab/>
      </w:r>
      <w:r w:rsidR="00425B15" w:rsidRPr="007F2770">
        <w:t>associated NSSRG information, the NSSRG information shall also be stored in a non-volatile memory in the ME as specified in annex C</w:t>
      </w:r>
      <w:r>
        <w:t>;</w:t>
      </w:r>
    </w:p>
    <w:p w14:paraId="1F6E36D5" w14:textId="2A16DD0B" w:rsidR="007D24C5" w:rsidRDefault="007D24C5" w:rsidP="00A33425">
      <w:pPr>
        <w:pStyle w:val="B1"/>
      </w:pPr>
      <w:r w:rsidRPr="00693E47">
        <w:t>b)</w:t>
      </w:r>
      <w:r w:rsidRPr="00693E47">
        <w:tab/>
      </w:r>
      <w:r w:rsidR="008866E5" w:rsidRPr="007F2770">
        <w:t>associated NSAG information, the NSAG information shall be stored in the ME</w:t>
      </w:r>
      <w:r>
        <w:t>;</w:t>
      </w:r>
    </w:p>
    <w:p w14:paraId="0F041590" w14:textId="0F2EF445" w:rsidR="007479CB" w:rsidRDefault="007D24C5" w:rsidP="00A33425">
      <w:pPr>
        <w:pStyle w:val="B1"/>
      </w:pPr>
      <w:r w:rsidRPr="00693E47">
        <w:t>c)</w:t>
      </w:r>
      <w:r w:rsidRPr="00693E47">
        <w:tab/>
        <w:t xml:space="preserve">associated </w:t>
      </w:r>
      <w:r w:rsidRPr="00292318">
        <w:t>S-NSSAI time validity information</w:t>
      </w:r>
      <w:r w:rsidRPr="00693E47">
        <w:t xml:space="preserve">, the </w:t>
      </w:r>
      <w:r w:rsidRPr="00292318">
        <w:t>S-NSSAI time validity information</w:t>
      </w:r>
      <w:r w:rsidRPr="00693E47">
        <w:t xml:space="preserve"> shall also be stored in a non-volatile memory in the ME as specified in annex C</w:t>
      </w:r>
      <w:r w:rsidR="007479CB">
        <w:t>;</w:t>
      </w:r>
    </w:p>
    <w:p w14:paraId="17AA998C" w14:textId="175DB703" w:rsidR="007479CB" w:rsidRDefault="007479CB" w:rsidP="00A33425">
      <w:pPr>
        <w:pStyle w:val="B1"/>
        <w:rPr>
          <w:lang w:eastAsia="zh-CN"/>
        </w:rPr>
      </w:pPr>
      <w:r>
        <w:rPr>
          <w:rFonts w:hint="eastAsia"/>
          <w:lang w:eastAsia="zh-CN"/>
        </w:rPr>
        <w:t>d</w:t>
      </w:r>
      <w:r>
        <w:rPr>
          <w:lang w:eastAsia="zh-CN"/>
        </w:rPr>
        <w:t>)</w:t>
      </w:r>
      <w:r>
        <w:rPr>
          <w:lang w:eastAsia="zh-CN"/>
        </w:rPr>
        <w:tab/>
      </w:r>
      <w:r w:rsidRPr="00C678A9">
        <w:rPr>
          <w:lang w:eastAsia="zh-CN"/>
        </w:rPr>
        <w:t xml:space="preserve">associated S-NSSAI location validity information, the S-NSSAI location validity information shall also be stored in a non-volatile memory in the </w:t>
      </w:r>
      <w:r>
        <w:rPr>
          <w:lang w:eastAsia="zh-CN"/>
        </w:rPr>
        <w:t>ME as specified in annex</w:t>
      </w:r>
      <w:r w:rsidRPr="00693E47">
        <w:t> </w:t>
      </w:r>
      <w:r w:rsidRPr="00C678A9">
        <w:rPr>
          <w:lang w:eastAsia="zh-CN"/>
        </w:rPr>
        <w:t>C</w:t>
      </w:r>
      <w:r w:rsidR="00D823AE">
        <w:rPr>
          <w:lang w:eastAsia="zh-CN"/>
        </w:rPr>
        <w:t>; and</w:t>
      </w:r>
    </w:p>
    <w:p w14:paraId="0B262986" w14:textId="5A6C2D54" w:rsidR="00D823AE" w:rsidRDefault="00D317D5" w:rsidP="00D823AE">
      <w:pPr>
        <w:pStyle w:val="B1"/>
        <w:rPr>
          <w:lang w:eastAsia="zh-CN"/>
        </w:rPr>
      </w:pPr>
      <w:r>
        <w:rPr>
          <w:rFonts w:hint="eastAsia"/>
          <w:lang w:eastAsia="zh-CN"/>
        </w:rPr>
        <w:t>e</w:t>
      </w:r>
      <w:r>
        <w:rPr>
          <w:lang w:eastAsia="zh-CN"/>
        </w:rPr>
        <w:t>)</w:t>
      </w:r>
      <w:r>
        <w:rPr>
          <w:lang w:eastAsia="zh-CN"/>
        </w:rPr>
        <w:tab/>
      </w:r>
      <w:r w:rsidRPr="007F2770">
        <w:t>associated</w:t>
      </w:r>
      <w:r w:rsidRPr="0042506B">
        <w:t xml:space="preserve"> </w:t>
      </w:r>
      <w:r>
        <w:t>o</w:t>
      </w:r>
      <w:r w:rsidRPr="0009317D">
        <w:rPr>
          <w:noProof/>
          <w:lang w:eastAsia="zh-CN"/>
        </w:rPr>
        <w:t>n-demand NSSAI</w:t>
      </w:r>
      <w:r>
        <w:t>,</w:t>
      </w:r>
      <w:r w:rsidRPr="008C6CF0">
        <w:rPr>
          <w:lang w:eastAsia="zh-CN"/>
        </w:rPr>
        <w:t xml:space="preserve"> </w:t>
      </w:r>
      <w:r w:rsidRPr="00C678A9">
        <w:rPr>
          <w:lang w:eastAsia="zh-CN"/>
        </w:rPr>
        <w:t xml:space="preserve">the </w:t>
      </w:r>
      <w:r>
        <w:rPr>
          <w:lang w:eastAsia="zh-CN"/>
        </w:rPr>
        <w:t>o</w:t>
      </w:r>
      <w:r w:rsidRPr="0009317D">
        <w:rPr>
          <w:noProof/>
          <w:lang w:eastAsia="zh-CN"/>
        </w:rPr>
        <w:t>n-demand NSSAI</w:t>
      </w:r>
      <w:r w:rsidRPr="00C678A9">
        <w:rPr>
          <w:lang w:eastAsia="zh-CN"/>
        </w:rPr>
        <w:t xml:space="preserve"> shall also be stored in a non-volatile memory in the </w:t>
      </w:r>
      <w:r>
        <w:rPr>
          <w:lang w:eastAsia="zh-CN"/>
        </w:rPr>
        <w:t>ME as specified in annex</w:t>
      </w:r>
      <w:r w:rsidRPr="00693E47">
        <w:t> </w:t>
      </w:r>
      <w:r w:rsidRPr="00C678A9">
        <w:rPr>
          <w:lang w:eastAsia="zh-CN"/>
        </w:rPr>
        <w:t>C.</w:t>
      </w:r>
    </w:p>
    <w:bookmarkEnd w:id="556"/>
    <w:p w14:paraId="785F8A94" w14:textId="7E739953" w:rsidR="00904F0F" w:rsidRDefault="00E85C62" w:rsidP="00904F0F">
      <w:r w:rsidRPr="007F2770">
        <w:t>Each of the configured NSSAI stored in the UE</w:t>
      </w:r>
      <w:r w:rsidR="005D37EE" w:rsidRPr="007F2770">
        <w:t>, including the default configured NSSAI,</w:t>
      </w:r>
      <w:r w:rsidRPr="007F2770">
        <w:t xml:space="preserve"> is a set composed of at most 16 S-NSSAIs. </w:t>
      </w:r>
      <w:r w:rsidR="00904F0F" w:rsidRPr="007F2770">
        <w:t>Each of the</w:t>
      </w:r>
      <w:r w:rsidR="00904F0F">
        <w:t xml:space="preserve"> </w:t>
      </w:r>
      <w:r w:rsidR="00904F0F" w:rsidRPr="007F2770">
        <w:t xml:space="preserve">configured </w:t>
      </w:r>
      <w:r w:rsidR="00904F0F">
        <w:t xml:space="preserve">NSSAI, except the default configured NSSAI, </w:t>
      </w:r>
      <w:r w:rsidR="00904F0F" w:rsidRPr="007F2770">
        <w:t>is associated with a PLMN identity or SNPN identity and, if the UE supports access to an SNPN using credentials from a credentials holder, equivalent SNPNs or both, the selected entry of the "list of subscriber data" or the selected PLMN subscription.</w:t>
      </w:r>
    </w:p>
    <w:p w14:paraId="09F76DEF" w14:textId="1EEC2B2B" w:rsidR="00904F0F" w:rsidRDefault="00904F0F" w:rsidP="00904F0F">
      <w:r w:rsidRPr="007F2770">
        <w:t>The allowed NSSAI(s) should be stored in a non-volatile memory in the ME as specified in annex C.</w:t>
      </w:r>
      <w:r w:rsidRPr="00964D1F">
        <w:t xml:space="preserve"> </w:t>
      </w:r>
      <w:r>
        <w:t>The partially allowed NSSAI(s) should be stored in a non-volatile memory in the ME as specified in annex </w:t>
      </w:r>
      <w:r w:rsidRPr="002426CF">
        <w:t>C</w:t>
      </w:r>
      <w:r>
        <w:t>.</w:t>
      </w:r>
      <w:r w:rsidRPr="00CD65B2" w:rsidDel="00545F8F">
        <w:t xml:space="preserve"> </w:t>
      </w:r>
      <w:r w:rsidDel="00545F8F">
        <w:t xml:space="preserve">For an allowed </w:t>
      </w:r>
      <w:r w:rsidDel="00545F8F">
        <w:lastRenderedPageBreak/>
        <w:t xml:space="preserve">NSSAI, if there is associated alternative NSSAI, the alternative NSSAI should also be stored in </w:t>
      </w:r>
      <w:r w:rsidRPr="001933B3" w:rsidDel="00545F8F">
        <w:t xml:space="preserve">a non-volatile memory </w:t>
      </w:r>
      <w:r w:rsidDel="00545F8F">
        <w:t>in the ME as specified in annex</w:t>
      </w:r>
      <w:r w:rsidRPr="001933B3" w:rsidDel="00545F8F">
        <w:t> C</w:t>
      </w:r>
      <w:r w:rsidDel="00545F8F">
        <w:t>.</w:t>
      </w:r>
    </w:p>
    <w:p w14:paraId="27BF80D5" w14:textId="6C3CD90E" w:rsidR="00904F0F" w:rsidRPr="00CB19B6" w:rsidRDefault="00E85C62" w:rsidP="00904F0F">
      <w:r w:rsidRPr="007F2770">
        <w:t xml:space="preserve">Each of the </w:t>
      </w:r>
      <w:r w:rsidRPr="007F2770">
        <w:rPr>
          <w:rFonts w:hint="eastAsia"/>
        </w:rPr>
        <w:t>allowed NSSAI</w:t>
      </w:r>
      <w:r w:rsidRPr="007F2770">
        <w:t xml:space="preserve"> stored in the UE is a set composed of at most 8 S-NSSAIs and is associated with a PLMN identity or SNPN identity</w:t>
      </w:r>
      <w:r w:rsidR="00C642D1" w:rsidRPr="007F2770">
        <w:t>,</w:t>
      </w:r>
      <w:r w:rsidRPr="007F2770">
        <w:t xml:space="preserve"> an access type</w:t>
      </w:r>
      <w:r w:rsidR="00C642D1" w:rsidRPr="007F2770">
        <w:t xml:space="preserve"> and, if the UE supports access to an SNPN using credentials from a credentials holder</w:t>
      </w:r>
      <w:r w:rsidR="00CA2984" w:rsidRPr="007F2770">
        <w:t>, equivalent SNPNs or both</w:t>
      </w:r>
      <w:r w:rsidR="00C642D1" w:rsidRPr="007F2770">
        <w:t>, the selected entry of the "list of subscriber data" or the selected PLMN subscription</w:t>
      </w:r>
      <w:r w:rsidRPr="007F2770">
        <w:t>.</w:t>
      </w:r>
      <w:r w:rsidR="008A7220" w:rsidRPr="008A7220">
        <w:t xml:space="preserve"> </w:t>
      </w:r>
      <w:r w:rsidR="008A7220" w:rsidRPr="00EF32F6">
        <w:t xml:space="preserve">Each of the </w:t>
      </w:r>
      <w:r w:rsidR="008A7220">
        <w:t xml:space="preserve">alternative </w:t>
      </w:r>
      <w:r w:rsidR="008A7220" w:rsidRPr="00EF32F6">
        <w:t xml:space="preserve">NSSAI stored in the UE is a set composed of at most 8 </w:t>
      </w:r>
      <w:r w:rsidR="008A7220">
        <w:t xml:space="preserve">pairs of S-NSSAI to be replaced and alternative S-NSSAI, </w:t>
      </w:r>
      <w:r w:rsidR="008A7220" w:rsidRPr="00EF32F6">
        <w:t xml:space="preserve">and is associated with a PLMN identity or SNPN identity, an access type and, if the UE supports access to an SNPN using credentials from a credentials holder, </w:t>
      </w:r>
      <w:r w:rsidR="008A7220" w:rsidRPr="007F2770">
        <w:t>equivalent SNPNs or both,</w:t>
      </w:r>
      <w:r w:rsidR="008A7220">
        <w:t xml:space="preserve"> </w:t>
      </w:r>
      <w:r w:rsidR="008A7220" w:rsidRPr="00EF32F6">
        <w:t>the selected entry of the "list of subscriber data" or the selected PLMN subscription.</w:t>
      </w:r>
      <w:r w:rsidRPr="007F2770">
        <w:t xml:space="preserve"> </w:t>
      </w:r>
      <w:r w:rsidR="00904F0F" w:rsidRPr="007F2770">
        <w:t xml:space="preserve">Each of the </w:t>
      </w:r>
      <w:r w:rsidR="00904F0F">
        <w:t xml:space="preserve">partially </w:t>
      </w:r>
      <w:r w:rsidR="00904F0F" w:rsidRPr="007F2770">
        <w:rPr>
          <w:rFonts w:hint="eastAsia"/>
        </w:rPr>
        <w:t>allowed NSSAI</w:t>
      </w:r>
      <w:r w:rsidR="00904F0F" w:rsidRPr="007F2770">
        <w:t xml:space="preserve"> stored in the UE is a set composed of at most </w:t>
      </w:r>
      <w:r w:rsidR="00904F0F">
        <w:t>7</w:t>
      </w:r>
      <w:r w:rsidR="00904F0F" w:rsidRPr="007F2770">
        <w:t xml:space="preserve"> S-NSSAIs </w:t>
      </w:r>
      <w:r w:rsidR="00904F0F">
        <w:t>and a list of TAs for which S-NSSAI is supported,</w:t>
      </w:r>
      <w:r w:rsidR="00904F0F" w:rsidRPr="007F2770">
        <w:t xml:space="preserve"> and is associated with a PLMN identity or SNPN identity, </w:t>
      </w:r>
      <w:r w:rsidR="00904F0F">
        <w:t>3GPP</w:t>
      </w:r>
      <w:r w:rsidR="00904F0F" w:rsidRPr="007F2770">
        <w:t xml:space="preserve"> access type</w:t>
      </w:r>
      <w:r w:rsidR="00904F0F">
        <w:t xml:space="preserve"> </w:t>
      </w:r>
      <w:r w:rsidR="00904F0F" w:rsidRPr="007F2770">
        <w:t>and, if the UE supports access to an SNPN using credentials from a credentials holder, equivalent SNPNs or both, the selected entry of the "list of subscriber data" or the selected PLMN subscription.</w:t>
      </w:r>
      <w:r w:rsidR="00904F0F" w:rsidRPr="00E82C1B">
        <w:t xml:space="preserve"> </w:t>
      </w:r>
      <w:r w:rsidR="00904F0F">
        <w:t xml:space="preserve">The </w:t>
      </w:r>
      <w:ins w:id="557" w:author="24.501_CR6260R1_(Rel-18)_eNS_Ph3" w:date="2024-06-15T20:49:00Z">
        <w:r w:rsidR="00AA5BC1">
          <w:t xml:space="preserve">sum of </w:t>
        </w:r>
      </w:ins>
      <w:r w:rsidR="00904F0F">
        <w:rPr>
          <w:rFonts w:hint="eastAsia"/>
          <w:lang w:eastAsia="zh-CN"/>
        </w:rPr>
        <w:t>number</w:t>
      </w:r>
      <w:r w:rsidR="00904F0F">
        <w:t xml:space="preserve"> of S-NSSAI</w:t>
      </w:r>
      <w:ins w:id="558" w:author="24.501_CR6260R1_(Rel-18)_eNS_Ph3" w:date="2024-06-15T20:49:00Z">
        <w:r w:rsidR="00AA5BC1">
          <w:t>(s)</w:t>
        </w:r>
      </w:ins>
      <w:r w:rsidR="00904F0F">
        <w:t xml:space="preserve"> stored in the </w:t>
      </w:r>
      <w:r w:rsidR="00904F0F" w:rsidRPr="007C388C">
        <w:t>partially allowed NSSAI</w:t>
      </w:r>
      <w:r w:rsidR="00904F0F">
        <w:t xml:space="preserve"> and the allowed NSSAI shall not exceed 8.</w:t>
      </w:r>
    </w:p>
    <w:p w14:paraId="3CB1E45E" w14:textId="700AB28C" w:rsidR="00904F0F" w:rsidRDefault="00E85C62" w:rsidP="005D6ED2">
      <w:r w:rsidRPr="007F2770">
        <w:t>Each of the pending</w:t>
      </w:r>
      <w:r w:rsidRPr="007F2770">
        <w:rPr>
          <w:rFonts w:hint="eastAsia"/>
        </w:rPr>
        <w:t xml:space="preserve"> NSSAI</w:t>
      </w:r>
      <w:r w:rsidRPr="007F2770">
        <w:t xml:space="preserve"> stored in the UE is a set composed of at most 16 S-NSSAIs and is associated with a PLMN identity or SNPN identity</w:t>
      </w:r>
      <w:r w:rsidR="00C642D1" w:rsidRPr="007F2770">
        <w:t xml:space="preserve"> and, if the UE supports access to an SNPN using credentials from a credentials holder</w:t>
      </w:r>
      <w:r w:rsidR="004341D7" w:rsidRPr="007F2770">
        <w:t>, equivalent SNPNs or both</w:t>
      </w:r>
      <w:r w:rsidR="00C642D1" w:rsidRPr="007F2770">
        <w:t>, the selected entry of the "list of subscriber data" or the selected PLMN subscription</w:t>
      </w:r>
      <w:r w:rsidRPr="007F2770">
        <w:t>.</w:t>
      </w:r>
    </w:p>
    <w:p w14:paraId="400C3CD4" w14:textId="4DAC6BB5" w:rsidR="00836F44" w:rsidRDefault="00904F0F" w:rsidP="005D6ED2">
      <w:r w:rsidRPr="007F2770">
        <w:t>Each of the</w:t>
      </w:r>
      <w:r>
        <w:t xml:space="preserve"> rejected NSSAI </w:t>
      </w:r>
      <w:r w:rsidRPr="007F2770">
        <w:t>is associated with a PLMN identity or SNPN identity and, if the UE supports access to an SNPN using credentials from a credentials holder, equivalent SNPNs or both, the selected entry of the "list of subscriber data" or the selected PLMN subscription.</w:t>
      </w:r>
      <w:r>
        <w:t xml:space="preserve"> </w:t>
      </w:r>
      <w:r w:rsidR="00E85C62" w:rsidRPr="007F2770">
        <w:t xml:space="preserve">The S-NSSAI(s) in the rejected NSSAI for the current </w:t>
      </w:r>
      <w:r w:rsidR="00E85C62" w:rsidRPr="007F2770">
        <w:rPr>
          <w:rFonts w:hint="eastAsia"/>
        </w:rPr>
        <w:t>registration</w:t>
      </w:r>
      <w:r w:rsidR="00E85C62" w:rsidRPr="007F2770">
        <w:t xml:space="preserve"> area are further associated with one or more tracking areas where the rejected S-NSSAI(s) is not available. </w:t>
      </w:r>
      <w:r w:rsidR="00A23825" w:rsidRPr="007F2770">
        <w:rPr>
          <w:rFonts w:eastAsia="SimSun"/>
        </w:rPr>
        <w:t xml:space="preserve">The S-NSSAI(s) in the rejected NSSAI for the </w:t>
      </w:r>
      <w:r w:rsidR="00A23825" w:rsidRPr="007F2770">
        <w:rPr>
          <w:rFonts w:eastAsia="SimSun"/>
          <w:lang w:val="en-US"/>
        </w:rPr>
        <w:t>maximum number of UEs</w:t>
      </w:r>
      <w:r w:rsidR="00A23825" w:rsidRPr="007F2770">
        <w:rPr>
          <w:rFonts w:eastAsia="SimSun"/>
        </w:rPr>
        <w:t xml:space="preserve"> reached are further associated with the access type</w:t>
      </w:r>
      <w:r w:rsidR="00A23825" w:rsidRPr="007F2770">
        <w:t xml:space="preserve"> </w:t>
      </w:r>
      <w:r w:rsidR="00A23825" w:rsidRPr="007F2770">
        <w:rPr>
          <w:rFonts w:eastAsia="SimSun"/>
        </w:rPr>
        <w:t>over which the rejected NSSAI was received</w:t>
      </w:r>
      <w:r w:rsidR="00E85C62" w:rsidRPr="007F2770">
        <w:t>.</w:t>
      </w:r>
      <w:r w:rsidR="00836F44" w:rsidRPr="00CB19B6">
        <w:t xml:space="preserve"> </w:t>
      </w:r>
      <w:r w:rsidR="00836F44" w:rsidRPr="007F2770">
        <w:t xml:space="preserve">The S-NSSAI(s) in the </w:t>
      </w:r>
      <w:r w:rsidR="00836F44">
        <w:t xml:space="preserve">partially </w:t>
      </w:r>
      <w:r w:rsidR="00836F44" w:rsidRPr="007F2770">
        <w:t xml:space="preserve">rejected NSSAI </w:t>
      </w:r>
      <w:r w:rsidR="00836F44">
        <w:t>are</w:t>
      </w:r>
      <w:r w:rsidR="00836F44" w:rsidRPr="007F2770">
        <w:t xml:space="preserve"> f</w:t>
      </w:r>
      <w:r w:rsidR="00836F44">
        <w:t>urther</w:t>
      </w:r>
      <w:r w:rsidR="00836F44" w:rsidRPr="007F2770">
        <w:t xml:space="preserve"> associated</w:t>
      </w:r>
      <w:r w:rsidR="00836F44">
        <w:t xml:space="preserve"> with 3GPP access</w:t>
      </w:r>
      <w:r w:rsidR="00836F44" w:rsidRPr="007F2770">
        <w:t>.</w:t>
      </w:r>
    </w:p>
    <w:p w14:paraId="0FE41358" w14:textId="0650DE5A" w:rsidR="005D6ED2" w:rsidRPr="007F2770" w:rsidRDefault="00E154B8" w:rsidP="005D6ED2">
      <w:r w:rsidRPr="007F2770">
        <w:t>There shall be no duplicated PLMN identities or SNPN identities associated with each of the list of configured NSSAI(s)</w:t>
      </w:r>
      <w:r w:rsidR="00E85C62" w:rsidRPr="007F2770">
        <w:t xml:space="preserve">, pending NSSAI(s), rejected NSSAI(s) for the current PLMN or SNPN, rejected NSSAI(s) for the current registration area, rejected NSSAI(s) for the failed or revoked NSSAA, and rejected NSSAI for the </w:t>
      </w:r>
      <w:r w:rsidR="00E85C62" w:rsidRPr="007F2770">
        <w:rPr>
          <w:lang w:val="en-US"/>
        </w:rPr>
        <w:t>maximum number of UEs</w:t>
      </w:r>
      <w:r w:rsidR="00E85C62" w:rsidRPr="007F2770">
        <w:t xml:space="preserve"> reached.</w:t>
      </w:r>
    </w:p>
    <w:p w14:paraId="3BC6C799" w14:textId="77777777" w:rsidR="005D6ED2" w:rsidRPr="007F2770" w:rsidRDefault="005D6ED2" w:rsidP="005D6ED2">
      <w:r w:rsidRPr="007F2770">
        <w:t>The UE stores NSSAIs as follows:</w:t>
      </w:r>
    </w:p>
    <w:p w14:paraId="53E40E00" w14:textId="77777777" w:rsidR="00DC4127" w:rsidRPr="007F2770" w:rsidRDefault="008F3C1C" w:rsidP="00DC4127">
      <w:pPr>
        <w:pStyle w:val="B1"/>
      </w:pPr>
      <w:r w:rsidRPr="007F2770">
        <w:t>a)</w:t>
      </w:r>
      <w:r w:rsidR="005D6ED2" w:rsidRPr="007F2770">
        <w:tab/>
        <w:t>The configured NSSAI shall be stored until a new configured NSSAI is received for a given PLMN</w:t>
      </w:r>
      <w:r w:rsidR="000F75B1" w:rsidRPr="007F2770">
        <w:t xml:space="preserve"> or SNPN</w:t>
      </w:r>
      <w:r w:rsidR="005D6ED2" w:rsidRPr="007F2770">
        <w:t xml:space="preserve">. </w:t>
      </w:r>
      <w:r w:rsidR="00DC4127" w:rsidRPr="007F2770">
        <w:t xml:space="preserve">The network may provide to the UE the </w:t>
      </w:r>
      <w:r w:rsidR="00325A62" w:rsidRPr="007F2770">
        <w:t xml:space="preserve">mapped S-NSSAI(s) for </w:t>
      </w:r>
      <w:r w:rsidR="00DC4127" w:rsidRPr="007F2770">
        <w:t xml:space="preserve">the new configured NSSAI which shall also be stored in the UE. </w:t>
      </w:r>
      <w:r w:rsidR="005D6ED2" w:rsidRPr="007F2770">
        <w:t xml:space="preserve">When </w:t>
      </w:r>
      <w:r w:rsidR="00DC4127" w:rsidRPr="007F2770">
        <w:t xml:space="preserve">the UE is </w:t>
      </w:r>
      <w:r w:rsidR="005D6ED2" w:rsidRPr="007F2770">
        <w:t>provisioned with a new configured NSSAI for a PLMN</w:t>
      </w:r>
      <w:r w:rsidR="000F75B1" w:rsidRPr="007F2770">
        <w:t xml:space="preserve"> or SNPN</w:t>
      </w:r>
      <w:r w:rsidR="005D6ED2" w:rsidRPr="007F2770">
        <w:t>, the UE shall</w:t>
      </w:r>
      <w:r w:rsidR="00DC4127" w:rsidRPr="007F2770">
        <w:t>:</w:t>
      </w:r>
    </w:p>
    <w:p w14:paraId="6EF9F289" w14:textId="77777777" w:rsidR="00DC4127" w:rsidRPr="007F2770" w:rsidRDefault="00DC4127" w:rsidP="00DC4127">
      <w:pPr>
        <w:pStyle w:val="B2"/>
      </w:pPr>
      <w:r w:rsidRPr="007F2770">
        <w:t>1)</w:t>
      </w:r>
      <w:r w:rsidRPr="007F2770">
        <w:tab/>
      </w:r>
      <w:r w:rsidR="005D6ED2" w:rsidRPr="007F2770">
        <w:t>replace any stored configured NSSAI for this PLMN</w:t>
      </w:r>
      <w:r w:rsidR="000F75B1" w:rsidRPr="007F2770">
        <w:t xml:space="preserve"> or SNPN</w:t>
      </w:r>
      <w:r w:rsidR="005D6ED2" w:rsidRPr="007F2770">
        <w:t xml:space="preserve"> with the new configured NSSAI</w:t>
      </w:r>
      <w:r w:rsidRPr="007F2770">
        <w:t xml:space="preserve"> for this PLMN</w:t>
      </w:r>
      <w:r w:rsidR="000F75B1" w:rsidRPr="007F2770">
        <w:t xml:space="preserve"> or SNPN</w:t>
      </w:r>
      <w:r w:rsidRPr="007F2770">
        <w:t>;</w:t>
      </w:r>
    </w:p>
    <w:p w14:paraId="05DA5820" w14:textId="77777777" w:rsidR="00DC4127" w:rsidRPr="007F2770" w:rsidRDefault="00DC4127" w:rsidP="00DC4127">
      <w:pPr>
        <w:pStyle w:val="B2"/>
      </w:pPr>
      <w:r w:rsidRPr="007F2770">
        <w:t>2)</w:t>
      </w:r>
      <w:r w:rsidRPr="007F2770">
        <w:tab/>
        <w:t xml:space="preserve">delete any stored </w:t>
      </w:r>
      <w:r w:rsidR="00325A62" w:rsidRPr="007F2770">
        <w:t xml:space="preserve">mapped S-NSSAI(s) for </w:t>
      </w:r>
      <w:r w:rsidRPr="007F2770">
        <w:t xml:space="preserve">the configured NSSAI and, if available, store the </w:t>
      </w:r>
      <w:r w:rsidR="00325A62" w:rsidRPr="007F2770">
        <w:t xml:space="preserve">mapped S-NSSAI(s) for </w:t>
      </w:r>
      <w:r w:rsidRPr="007F2770">
        <w:t>the new configured NSSAI;</w:t>
      </w:r>
    </w:p>
    <w:p w14:paraId="24737BE6" w14:textId="5E33F2CD" w:rsidR="00DC4127" w:rsidRPr="007F2770" w:rsidRDefault="00DC4127" w:rsidP="00DC4127">
      <w:pPr>
        <w:pStyle w:val="B2"/>
      </w:pPr>
      <w:r w:rsidRPr="007F2770">
        <w:t>3)</w:t>
      </w:r>
      <w:r w:rsidRPr="007F2770">
        <w:tab/>
      </w:r>
      <w:r w:rsidR="005D6ED2" w:rsidRPr="007F2770">
        <w:t>delete any stored allowed NSSAI</w:t>
      </w:r>
      <w:r w:rsidR="008C69A9" w:rsidRPr="007F2770">
        <w:t xml:space="preserve"> </w:t>
      </w:r>
      <w:ins w:id="559" w:author="24.501_CR6311R3_(Rel-18)_eNS_Ph3" w:date="2024-06-19T23:51:00Z">
        <w:r w:rsidR="00721E4C">
          <w:t xml:space="preserve">and partially allowed NSSAI </w:t>
        </w:r>
      </w:ins>
      <w:r w:rsidR="008C69A9" w:rsidRPr="007F2770">
        <w:t>for this PLMN</w:t>
      </w:r>
      <w:r w:rsidR="000F75B1" w:rsidRPr="007F2770">
        <w:t xml:space="preserve"> or SNPN</w:t>
      </w:r>
      <w:r w:rsidRPr="007F2770">
        <w:t xml:space="preserve"> and, if available, the stored </w:t>
      </w:r>
      <w:r w:rsidR="00325A62" w:rsidRPr="007F2770">
        <w:t xml:space="preserve">mapped S-NSSAI(s) for </w:t>
      </w:r>
      <w:r w:rsidRPr="007F2770">
        <w:t>the allowed NSSAI</w:t>
      </w:r>
      <w:r w:rsidR="0053021D" w:rsidRPr="007F2770">
        <w:t>, if the UE received the new configured NSSAI for this PLMN</w:t>
      </w:r>
      <w:r w:rsidR="000F75B1" w:rsidRPr="007F2770">
        <w:t xml:space="preserve"> or SNPN</w:t>
      </w:r>
      <w:r w:rsidR="0053021D" w:rsidRPr="007F2770">
        <w:t xml:space="preserve"> and the </w:t>
      </w:r>
      <w:r w:rsidR="00453D98" w:rsidRPr="007F2770">
        <w:t xml:space="preserve">Configuration update indication IE with the Registration requested bit set to </w:t>
      </w:r>
      <w:r w:rsidR="0053021D" w:rsidRPr="007F2770">
        <w:t>"re</w:t>
      </w:r>
      <w:r w:rsidR="004D15A5" w:rsidRPr="007F2770">
        <w:t>g</w:t>
      </w:r>
      <w:r w:rsidR="0053021D" w:rsidRPr="007F2770">
        <w:t>istration requested"</w:t>
      </w:r>
      <w:r w:rsidR="00453D98" w:rsidRPr="007F2770">
        <w:t>,</w:t>
      </w:r>
      <w:r w:rsidR="0053021D" w:rsidRPr="007F2770">
        <w:t xml:space="preserve"> in the same CONFIGURATION UPDATE COMMAND message but without any new allowed NSSAI for this PLMN</w:t>
      </w:r>
      <w:r w:rsidR="000F75B1" w:rsidRPr="007F2770">
        <w:t xml:space="preserve"> or SNPN</w:t>
      </w:r>
      <w:r w:rsidR="0053021D" w:rsidRPr="007F2770">
        <w:t xml:space="preserve"> included</w:t>
      </w:r>
      <w:r w:rsidRPr="007F2770">
        <w:t>;</w:t>
      </w:r>
    </w:p>
    <w:p w14:paraId="7D64E9D6" w14:textId="5A8260B4" w:rsidR="00E85C62" w:rsidRDefault="00E85C62" w:rsidP="00E85C62">
      <w:pPr>
        <w:pStyle w:val="B2"/>
      </w:pPr>
      <w:r w:rsidRPr="007F2770">
        <w:t>4)</w:t>
      </w:r>
      <w:r w:rsidRPr="007F2770">
        <w:tab/>
        <w:t>delete any stored rejected NSSAI</w:t>
      </w:r>
      <w:r w:rsidR="006D2224">
        <w:t xml:space="preserve"> and partially rejected NSSAI</w:t>
      </w:r>
      <w:r w:rsidR="00495089" w:rsidRPr="007F2770">
        <w:t>,</w:t>
      </w:r>
      <w:r w:rsidR="00495089" w:rsidRPr="007F2770">
        <w:rPr>
          <w:noProof/>
          <w:lang w:eastAsia="zh-CN"/>
        </w:rPr>
        <w:t xml:space="preserve"> </w:t>
      </w:r>
      <w:r w:rsidR="00495089" w:rsidRPr="007F2770">
        <w:t xml:space="preserve">and stop </w:t>
      </w:r>
      <w:r w:rsidR="00C7783E" w:rsidRPr="007F2770">
        <w:t xml:space="preserve">any </w:t>
      </w:r>
      <w:r w:rsidR="00495089" w:rsidRPr="007F2770">
        <w:t xml:space="preserve">timer T3526 associated with </w:t>
      </w:r>
      <w:r w:rsidR="00C7783E" w:rsidRPr="007F2770">
        <w:t xml:space="preserve">a </w:t>
      </w:r>
      <w:r w:rsidR="00495089" w:rsidRPr="007F2770">
        <w:t xml:space="preserve">deleted </w:t>
      </w:r>
      <w:r w:rsidR="00C7783E" w:rsidRPr="007F2770">
        <w:t>S-NSSAI in the rejected NSSAI for the maximum number of UEs reached</w:t>
      </w:r>
      <w:r w:rsidR="00495089" w:rsidRPr="007F2770">
        <w:t xml:space="preserve"> if running</w:t>
      </w:r>
      <w:r w:rsidRPr="007F2770">
        <w:t>;</w:t>
      </w:r>
    </w:p>
    <w:p w14:paraId="56C4C450" w14:textId="5BB1813A" w:rsidR="00C52CA2" w:rsidRPr="007F2770" w:rsidRDefault="00C52CA2" w:rsidP="00E85C62">
      <w:pPr>
        <w:pStyle w:val="B2"/>
      </w:pPr>
      <w:r w:rsidRPr="007F2770">
        <w:rPr>
          <w:lang w:eastAsia="ja-JP"/>
        </w:rPr>
        <w:t>4A)</w:t>
      </w:r>
      <w:r w:rsidRPr="007F2770">
        <w:rPr>
          <w:lang w:eastAsia="ja-JP"/>
        </w:rPr>
        <w:tab/>
      </w:r>
      <w:r>
        <w:rPr>
          <w:lang w:eastAsia="ja-JP"/>
        </w:rPr>
        <w:t xml:space="preserve">delete any </w:t>
      </w:r>
      <w:r w:rsidRPr="007F2770">
        <w:rPr>
          <w:lang w:eastAsia="zh-CN"/>
        </w:rPr>
        <w:t xml:space="preserve">stored </w:t>
      </w:r>
      <w:r w:rsidRPr="007F2770">
        <w:rPr>
          <w:lang w:eastAsia="ja-JP"/>
        </w:rPr>
        <w:t>mapped S-NSSAI(s) for the</w:t>
      </w:r>
      <w:r w:rsidRPr="007F2770">
        <w:rPr>
          <w:lang w:eastAsia="zh-CN"/>
        </w:rPr>
        <w:t xml:space="preserve"> rejected NSSAI</w:t>
      </w:r>
      <w:r w:rsidRPr="007F2770">
        <w:t>; and</w:t>
      </w:r>
    </w:p>
    <w:p w14:paraId="76FCEC28" w14:textId="2D9078F7" w:rsidR="00826BB9" w:rsidRPr="007F2770" w:rsidRDefault="00826BB9" w:rsidP="00826BB9">
      <w:pPr>
        <w:pStyle w:val="B2"/>
      </w:pPr>
      <w:r w:rsidRPr="007F2770">
        <w:t>5)</w:t>
      </w:r>
      <w:r w:rsidRPr="007F2770">
        <w:tab/>
        <w:t>delete any S-NSSAI(s) stored in the pending NSSAI that are not included in the new configured NSSAI for the current PLMN or SNPN</w:t>
      </w:r>
      <w:r w:rsidR="00B444F2" w:rsidRPr="007F2770">
        <w:t xml:space="preserve"> or any mapped S-NSSAI(s), if any, stored in the pending NSSAI that are not included in the mapped S-NSSAI(s) for the configured NSSAI </w:t>
      </w:r>
      <w:r w:rsidR="00B444F2" w:rsidRPr="007F2770">
        <w:rPr>
          <w:rFonts w:hint="eastAsia"/>
        </w:rPr>
        <w:t>(if the UE is roaming</w:t>
      </w:r>
      <w:r w:rsidR="00867FDC" w:rsidRPr="007F2770">
        <w:t xml:space="preserve"> or is in a non-subscribed SNPN</w:t>
      </w:r>
      <w:r w:rsidR="00B444F2" w:rsidRPr="007F2770">
        <w:rPr>
          <w:rFonts w:hint="eastAsia"/>
        </w:rPr>
        <w:t>)</w:t>
      </w:r>
      <w:r w:rsidRPr="007F2770">
        <w:t>;</w:t>
      </w:r>
    </w:p>
    <w:p w14:paraId="5FFCB869" w14:textId="62F73426" w:rsidR="005D6ED2" w:rsidRPr="007F2770" w:rsidRDefault="00DC4127" w:rsidP="00DC4127">
      <w:pPr>
        <w:pStyle w:val="B1"/>
      </w:pPr>
      <w:r w:rsidRPr="007F2770">
        <w:tab/>
      </w:r>
      <w:r w:rsidR="005135DC" w:rsidRPr="007F2770">
        <w:t xml:space="preserve">If the UE </w:t>
      </w:r>
      <w:r w:rsidR="00145151" w:rsidRPr="007F2770">
        <w:t xml:space="preserve">having a stored configured NSSAI for a PLMN ID, </w:t>
      </w:r>
      <w:r w:rsidR="005135DC" w:rsidRPr="007F2770">
        <w:t xml:space="preserve">receives </w:t>
      </w:r>
      <w:r w:rsidR="00E05A44" w:rsidRPr="007F2770">
        <w:t>an</w:t>
      </w:r>
      <w:r w:rsidR="005135DC" w:rsidRPr="007F2770">
        <w:t xml:space="preserve"> S-NSSAI </w:t>
      </w:r>
      <w:r w:rsidR="00E05A44" w:rsidRPr="007F2770">
        <w:t xml:space="preserve">associated with a PLMN ID </w:t>
      </w:r>
      <w:r w:rsidR="005135DC" w:rsidRPr="007F2770">
        <w:t xml:space="preserve">from the network during the PDN connection establishment procedure in EPS as specified in </w:t>
      </w:r>
      <w:r w:rsidR="005135DC" w:rsidRPr="007F2770">
        <w:lastRenderedPageBreak/>
        <w:t>3GPP TS 24.301 [</w:t>
      </w:r>
      <w:r w:rsidR="00570E57" w:rsidRPr="007F2770">
        <w:t>1</w:t>
      </w:r>
      <w:r w:rsidR="00E04A35" w:rsidRPr="007F2770">
        <w:t>5</w:t>
      </w:r>
      <w:r w:rsidR="005135DC" w:rsidRPr="007F2770">
        <w:t>]</w:t>
      </w:r>
      <w:r w:rsidR="00F45522" w:rsidRPr="007F2770">
        <w:t xml:space="preserve"> or via ePDG as specified in 3GPP TS 24.302 [16]</w:t>
      </w:r>
      <w:r w:rsidR="005135DC" w:rsidRPr="007F2770">
        <w:t>, the UE may store the received S-NSSAI in the configured NSSAI</w:t>
      </w:r>
      <w:r w:rsidR="00E05A44" w:rsidRPr="007F2770">
        <w:t xml:space="preserve"> for the PLMN identified by the PLMN ID associated with the S-NSSAI</w:t>
      </w:r>
      <w:r w:rsidR="005135DC" w:rsidRPr="007F2770">
        <w:t xml:space="preserve">, if not already </w:t>
      </w:r>
      <w:r w:rsidR="00F5689E" w:rsidRPr="007F2770">
        <w:t xml:space="preserve">included </w:t>
      </w:r>
      <w:r w:rsidR="005135DC" w:rsidRPr="007F2770">
        <w:t>in the configured NSSAI</w:t>
      </w:r>
      <w:r w:rsidR="00F73212" w:rsidRPr="007F2770">
        <w:t xml:space="preserve"> and if the number of S-NSSAIs in the configured NSSAI is less than 16</w:t>
      </w:r>
      <w:r w:rsidR="00BF0815" w:rsidRPr="007F2770">
        <w:t>;</w:t>
      </w:r>
    </w:p>
    <w:p w14:paraId="0D192FF8" w14:textId="77777777" w:rsidR="00193BB8" w:rsidRPr="007F2770" w:rsidRDefault="00BB12EA" w:rsidP="00BB12EA">
      <w:pPr>
        <w:pStyle w:val="B1"/>
      </w:pPr>
      <w:r w:rsidRPr="007F2770">
        <w:tab/>
        <w:t xml:space="preserve">The UE may continue storing a received configured NSSAI for a PLMN and </w:t>
      </w:r>
      <w:r w:rsidR="00325A62" w:rsidRPr="007F2770">
        <w:t>associated mapped S-NSSAI(s)</w:t>
      </w:r>
      <w:r w:rsidRPr="007F2770">
        <w:t>, if available, when the UE registers in another PLMN.</w:t>
      </w:r>
    </w:p>
    <w:p w14:paraId="6CDD23DF" w14:textId="1A51F2E5" w:rsidR="00BB12EA" w:rsidRPr="007F2770" w:rsidRDefault="00BB12EA" w:rsidP="00BB12EA">
      <w:pPr>
        <w:pStyle w:val="NO"/>
      </w:pPr>
      <w:r w:rsidRPr="007F2770">
        <w:rPr>
          <w:lang w:val="en-US"/>
        </w:rPr>
        <w:t>NOTE</w:t>
      </w:r>
      <w:r w:rsidRPr="007F2770">
        <w:t> 1</w:t>
      </w:r>
      <w:r w:rsidRPr="007F2770">
        <w:rPr>
          <w:lang w:val="en-US"/>
        </w:rPr>
        <w:t>:</w:t>
      </w:r>
      <w:r w:rsidRPr="007F2770">
        <w:rPr>
          <w:lang w:val="en-US"/>
        </w:rPr>
        <w:tab/>
        <w:t xml:space="preserve">The </w:t>
      </w:r>
      <w:r w:rsidRPr="007F2770">
        <w:rPr>
          <w:rFonts w:hint="eastAsia"/>
          <w:lang w:val="en-US" w:eastAsia="ko-KR"/>
        </w:rPr>
        <w:t>maximum</w:t>
      </w:r>
      <w:r w:rsidRPr="007F2770">
        <w:rPr>
          <w:lang w:val="en-US"/>
        </w:rPr>
        <w:t xml:space="preserve"> number of configured NSSAIs and associated </w:t>
      </w:r>
      <w:r w:rsidR="0029397D" w:rsidRPr="007F2770">
        <w:rPr>
          <w:lang w:val="en-US"/>
        </w:rPr>
        <w:t>mapped S-NSSAIs</w:t>
      </w:r>
      <w:r w:rsidRPr="007F2770">
        <w:rPr>
          <w:lang w:val="en-US"/>
        </w:rPr>
        <w:t xml:space="preserve"> for PLMNs other than the HPLMN that need to be stored in the UE, and how to handle the stored entries, are up to UE implementation.</w:t>
      </w:r>
    </w:p>
    <w:p w14:paraId="6C549490" w14:textId="1AC3929E" w:rsidR="008866E5" w:rsidRPr="007F2770" w:rsidRDefault="008866E5" w:rsidP="008866E5">
      <w:pPr>
        <w:pStyle w:val="B1"/>
      </w:pPr>
      <w:r w:rsidRPr="007F2770">
        <w:t>a</w:t>
      </w:r>
      <w:r w:rsidR="008A7220">
        <w:t>a</w:t>
      </w:r>
      <w:r w:rsidRPr="007F2770">
        <w:t>)</w:t>
      </w:r>
      <w:r w:rsidRPr="007F2770">
        <w:tab/>
        <w:t>The NSAG information shall be stored until:</w:t>
      </w:r>
    </w:p>
    <w:p w14:paraId="4FE10012" w14:textId="3FD84829" w:rsidR="00F04AF7" w:rsidRPr="007F2770" w:rsidRDefault="00F04AF7" w:rsidP="00F04AF7">
      <w:pPr>
        <w:pStyle w:val="B2"/>
      </w:pPr>
      <w:r w:rsidRPr="007F2770">
        <w:t>1)</w:t>
      </w:r>
      <w:r w:rsidRPr="007F2770">
        <w:tab/>
        <w:t>a new NSAG information for the registered PLMN or the registered SNPN</w:t>
      </w:r>
      <w:r w:rsidR="007C3AF1" w:rsidRPr="007F2770">
        <w:t xml:space="preserve"> is received</w:t>
      </w:r>
      <w:r w:rsidRPr="007F2770">
        <w:t xml:space="preserve"> over 3GPP access; or</w:t>
      </w:r>
    </w:p>
    <w:p w14:paraId="05CC82CB" w14:textId="47C776F6" w:rsidR="00F04AF7" w:rsidRPr="007F2770" w:rsidRDefault="00F04AF7" w:rsidP="00F04AF7">
      <w:pPr>
        <w:pStyle w:val="B2"/>
      </w:pPr>
      <w:r w:rsidRPr="007F2770">
        <w:t>2)</w:t>
      </w:r>
      <w:r w:rsidRPr="007F2770">
        <w:tab/>
        <w:t>a new configured NSSAI without any associated NSAG information for the registered PLMN or the registered SNPN</w:t>
      </w:r>
      <w:r w:rsidR="007C3AF1" w:rsidRPr="007F2770">
        <w:t xml:space="preserve"> is received</w:t>
      </w:r>
      <w:r w:rsidRPr="007F2770">
        <w:t xml:space="preserve"> over 3GPP access.</w:t>
      </w:r>
    </w:p>
    <w:p w14:paraId="3F3CAA8E" w14:textId="77777777" w:rsidR="006366EC" w:rsidRDefault="006366EC" w:rsidP="006366EC">
      <w:pPr>
        <w:pStyle w:val="B1"/>
      </w:pPr>
      <w:r w:rsidRPr="007F2770">
        <w:tab/>
        <w:t>The UE shall remove any S-NSSAI from the NSAG information which is not part of the configured NSSAI, if any.</w:t>
      </w:r>
    </w:p>
    <w:p w14:paraId="503559BF" w14:textId="3ECAF5D8" w:rsidR="008536E4" w:rsidRPr="007F3033" w:rsidRDefault="008536E4" w:rsidP="007F3033">
      <w:pPr>
        <w:pStyle w:val="NO"/>
      </w:pPr>
      <w:r w:rsidRPr="007F3033">
        <w:t>NOTE 1A:</w:t>
      </w:r>
      <w:r w:rsidRPr="007F3033">
        <w:tab/>
        <w:t xml:space="preserve">If the UE is roaming or the current SNPN is a non-subscribed SNPN, the UE uses the S-NSSAI(s) in the configured NSSAI to compare against any S-NSSAI </w:t>
      </w:r>
      <w:r w:rsidRPr="007F3033">
        <w:rPr>
          <w:rStyle w:val="B2Char"/>
        </w:rPr>
        <w:t>from the NSAG information</w:t>
      </w:r>
      <w:r w:rsidRPr="007F3033">
        <w:t>.</w:t>
      </w:r>
    </w:p>
    <w:p w14:paraId="11C24778" w14:textId="4A2B99C7" w:rsidR="00F04AF7" w:rsidRPr="007F2770" w:rsidRDefault="00F04AF7" w:rsidP="00F04AF7">
      <w:pPr>
        <w:pStyle w:val="B1"/>
      </w:pPr>
      <w:r w:rsidRPr="007F2770">
        <w:tab/>
        <w:t>When a new NSAG information for the registered PLMN or the registered SNPN</w:t>
      </w:r>
      <w:r w:rsidR="007C3AF1" w:rsidRPr="007F2770">
        <w:t xml:space="preserve"> is received</w:t>
      </w:r>
      <w:r w:rsidRPr="007F2770">
        <w:t xml:space="preserve"> over 3GPP access, the UE shall replace any stored NSAG information for the registered PLMN and its equivalent PLMN(s) or the registered SNPN</w:t>
      </w:r>
      <w:r w:rsidR="00271EDF" w:rsidRPr="007F2770">
        <w:t xml:space="preserve"> and its equivalent SNPN(s)</w:t>
      </w:r>
      <w:r w:rsidRPr="007F2770">
        <w:t xml:space="preserve"> with the new NSAG information for the registered PLMN or the registered SNPN.</w:t>
      </w:r>
    </w:p>
    <w:p w14:paraId="653C7007" w14:textId="61870FD1" w:rsidR="00F04AF7" w:rsidRPr="007F2770" w:rsidRDefault="00F04AF7" w:rsidP="00F04AF7">
      <w:pPr>
        <w:pStyle w:val="B1"/>
      </w:pPr>
      <w:r w:rsidRPr="007F2770">
        <w:tab/>
        <w:t>When a new configured NSSAI without any associated NSAG information for the registered PLMN or the registered SNPN</w:t>
      </w:r>
      <w:r w:rsidR="007C3AF1" w:rsidRPr="007F2770">
        <w:t xml:space="preserve"> is received</w:t>
      </w:r>
      <w:r w:rsidRPr="007F2770">
        <w:t xml:space="preserve"> over 3GPP access, the UE shall delete any stored NSAG information for the registered PLMN and its equivalent PLMN(s) or the registered SNPN</w:t>
      </w:r>
      <w:r w:rsidR="00271EDF" w:rsidRPr="007F2770">
        <w:t xml:space="preserve"> and its equivalent SNPN(s)</w:t>
      </w:r>
      <w:r w:rsidRPr="007F2770">
        <w:t>.</w:t>
      </w:r>
    </w:p>
    <w:p w14:paraId="3DBA760A" w14:textId="77777777" w:rsidR="007C3AF1" w:rsidRPr="007F2770" w:rsidRDefault="007C3AF1" w:rsidP="007C3AF1">
      <w:pPr>
        <w:pStyle w:val="B1"/>
      </w:pPr>
      <w:r w:rsidRPr="007F2770">
        <w:tab/>
        <w:t>The UE shall be able to store 32 NSAG entries in the NSAG information stored for the registered PLMN or the registered SNPN.</w:t>
      </w:r>
    </w:p>
    <w:p w14:paraId="354F3081" w14:textId="77777777" w:rsidR="007C3AF1" w:rsidRPr="007F2770" w:rsidRDefault="007C3AF1" w:rsidP="007C3AF1">
      <w:pPr>
        <w:pStyle w:val="B1"/>
      </w:pPr>
      <w:r w:rsidRPr="007F2770">
        <w:tab/>
        <w:t xml:space="preserve">The UE shall be able to store </w:t>
      </w:r>
      <w:r w:rsidRPr="007F2770">
        <w:rPr>
          <w:lang w:val="fi-FI"/>
        </w:rPr>
        <w:t xml:space="preserve">TAI lists for up to 4 </w:t>
      </w:r>
      <w:r w:rsidRPr="007F2770">
        <w:t>NSAG entries in the NSAG information stored for the registered PLMN or the registered SNPN.</w:t>
      </w:r>
    </w:p>
    <w:p w14:paraId="5F131059" w14:textId="77777777" w:rsidR="007C3AF1" w:rsidRDefault="007C3AF1" w:rsidP="007C3AF1">
      <w:pPr>
        <w:pStyle w:val="B1"/>
      </w:pPr>
      <w:r w:rsidRPr="007F2770">
        <w:tab/>
        <w:t>The UE needs not to store the NSAG information when the UE is switched off or when the UE is deregistered from the registered PLMN or the registered SNPN.</w:t>
      </w:r>
    </w:p>
    <w:p w14:paraId="71267F90" w14:textId="676EDFD6" w:rsidR="008A3590" w:rsidRPr="008A3590" w:rsidRDefault="008A3590" w:rsidP="00495EC6">
      <w:pPr>
        <w:pStyle w:val="NO"/>
      </w:pPr>
      <w:r w:rsidRPr="007F2770">
        <w:rPr>
          <w:lang w:val="en-US"/>
        </w:rPr>
        <w:t>NOTE</w:t>
      </w:r>
      <w:r w:rsidRPr="007F2770">
        <w:t> </w:t>
      </w:r>
      <w:r>
        <w:t>1</w:t>
      </w:r>
      <w:r w:rsidR="009225F7">
        <w:t>B</w:t>
      </w:r>
      <w:r w:rsidRPr="007F2770">
        <w:rPr>
          <w:lang w:val="en-US"/>
        </w:rPr>
        <w:t>:</w:t>
      </w:r>
      <w:r w:rsidRPr="007F2770">
        <w:rPr>
          <w:lang w:val="en-US"/>
        </w:rPr>
        <w:tab/>
      </w:r>
      <w:r>
        <w:t xml:space="preserve">The UE stores the </w:t>
      </w:r>
      <w:r w:rsidRPr="007F2770">
        <w:t>NSAG information</w:t>
      </w:r>
      <w:r>
        <w:t xml:space="preserve"> associated with the configured NSSAI for at least the</w:t>
      </w:r>
      <w:r w:rsidRPr="007F2770">
        <w:t xml:space="preserve"> registered PLMN </w:t>
      </w:r>
      <w:r>
        <w:t xml:space="preserve">and its equivalent PLMN(s) </w:t>
      </w:r>
      <w:r w:rsidRPr="007F2770">
        <w:t>or the registered SNPN</w:t>
      </w:r>
      <w:r>
        <w:t xml:space="preserve"> and its equivalent PLMN(s).</w:t>
      </w:r>
    </w:p>
    <w:p w14:paraId="7AB60B22" w14:textId="40E20F80" w:rsidR="0071219C" w:rsidRPr="007F2770" w:rsidRDefault="008F3C1C" w:rsidP="00DC4127">
      <w:pPr>
        <w:pStyle w:val="B1"/>
      </w:pPr>
      <w:r w:rsidRPr="007F2770">
        <w:t>b)</w:t>
      </w:r>
      <w:r w:rsidR="005D6ED2" w:rsidRPr="007F2770">
        <w:tab/>
        <w:t xml:space="preserve">The allowed NSSAI shall be stored </w:t>
      </w:r>
      <w:r w:rsidR="0086663F" w:rsidRPr="007F2770">
        <w:t xml:space="preserve">and the mapped S-NSSAI(s) for the allowed NSSAI (if available) shall be stored for a given PLMN and its equivalent PLMN(s) </w:t>
      </w:r>
      <w:r w:rsidR="00340BB9" w:rsidRPr="007F2770">
        <w:t xml:space="preserve">in </w:t>
      </w:r>
      <w:r w:rsidR="00340BB9" w:rsidRPr="007F2770">
        <w:rPr>
          <w:noProof/>
          <w:lang w:eastAsia="zh-CN"/>
        </w:rPr>
        <w:t>the registration area</w:t>
      </w:r>
      <w:r w:rsidR="00340BB9" w:rsidRPr="007F2770">
        <w:t xml:space="preserve"> </w:t>
      </w:r>
      <w:r w:rsidR="0086663F" w:rsidRPr="007F2770">
        <w:t xml:space="preserve">or SNPN </w:t>
      </w:r>
      <w:r w:rsidR="005D6ED2" w:rsidRPr="007F2770">
        <w:t>until</w:t>
      </w:r>
      <w:r w:rsidR="0071219C" w:rsidRPr="007F2770">
        <w:t>:</w:t>
      </w:r>
    </w:p>
    <w:p w14:paraId="34D61190" w14:textId="2A6EE217" w:rsidR="0071219C" w:rsidRPr="007F2770" w:rsidRDefault="0071219C" w:rsidP="0071219C">
      <w:pPr>
        <w:pStyle w:val="B2"/>
      </w:pPr>
      <w:r w:rsidRPr="007F2770">
        <w:t>1)</w:t>
      </w:r>
      <w:r w:rsidRPr="007F2770">
        <w:tab/>
      </w:r>
      <w:r w:rsidR="005D6ED2" w:rsidRPr="007F2770">
        <w:t xml:space="preserve">a new allowed NSSAI </w:t>
      </w:r>
      <w:r w:rsidR="00ED3D77" w:rsidRPr="007F2770">
        <w:rPr>
          <w:rFonts w:hint="eastAsia"/>
          <w:lang w:eastAsia="zh-CN"/>
        </w:rPr>
        <w:t>for the same access type (</w:t>
      </w:r>
      <w:r w:rsidR="00ED3D77" w:rsidRPr="007F2770">
        <w:rPr>
          <w:noProof/>
        </w:rPr>
        <w:t>i.e. 3GPP access or non-3GPP access</w:t>
      </w:r>
      <w:r w:rsidR="00ED3D77" w:rsidRPr="007F2770">
        <w:rPr>
          <w:rFonts w:hint="eastAsia"/>
          <w:lang w:eastAsia="zh-CN"/>
        </w:rPr>
        <w:t xml:space="preserve">) </w:t>
      </w:r>
      <w:r w:rsidR="005D6ED2" w:rsidRPr="007F2770">
        <w:t>is received for a given PLMN</w:t>
      </w:r>
      <w:r w:rsidR="000F75B1" w:rsidRPr="007F2770">
        <w:t xml:space="preserve"> or SNPN</w:t>
      </w:r>
      <w:r w:rsidRPr="007F2770">
        <w:t>;</w:t>
      </w:r>
    </w:p>
    <w:p w14:paraId="136C7EAF" w14:textId="5BDC68C6" w:rsidR="00433BDB" w:rsidRPr="007F2770" w:rsidRDefault="0071219C" w:rsidP="0071219C">
      <w:pPr>
        <w:pStyle w:val="B2"/>
      </w:pPr>
      <w:r w:rsidRPr="007F2770">
        <w:t>2)</w:t>
      </w:r>
      <w:r w:rsidRPr="007F2770">
        <w:tab/>
      </w:r>
      <w:r w:rsidR="00A821F9" w:rsidRPr="007F2770">
        <w:t>the CONFIGURATION UPDATE COMMAND message with the Registration requested bit of the Configuration update indication IE set to "registration requested" is received and contains no other parameters (see subclauses 5.4.4.2 and 5.4.4.3)</w:t>
      </w:r>
      <w:r w:rsidRPr="007F2770">
        <w:t>;</w:t>
      </w:r>
    </w:p>
    <w:p w14:paraId="4444A9FC" w14:textId="31AC68AB" w:rsidR="00433BDB" w:rsidRDefault="00433BDB" w:rsidP="00433BDB">
      <w:pPr>
        <w:pStyle w:val="B2"/>
        <w:rPr>
          <w:lang w:eastAsia="zh-CN"/>
        </w:rPr>
      </w:pPr>
      <w:r w:rsidRPr="007F2770">
        <w:rPr>
          <w:rFonts w:hint="eastAsia"/>
          <w:lang w:eastAsia="zh-CN"/>
        </w:rPr>
        <w:t>3</w:t>
      </w:r>
      <w:r w:rsidRPr="007F2770">
        <w:rPr>
          <w:lang w:eastAsia="zh-CN"/>
        </w:rPr>
        <w:t>)</w:t>
      </w:r>
      <w:r w:rsidRPr="007F2770">
        <w:rPr>
          <w:lang w:eastAsia="zh-CN"/>
        </w:rPr>
        <w:tab/>
        <w:t xml:space="preserve">the REGISTRATION ACCEPT message is received </w:t>
      </w:r>
      <w:r w:rsidRPr="007F2770">
        <w:t>with</w:t>
      </w:r>
      <w:r w:rsidRPr="007F2770">
        <w:rPr>
          <w:lang w:eastAsia="zh-CN"/>
        </w:rPr>
        <w:t xml:space="preserve"> the "NSSAA to be performed" indicator of the 5GS registration result IE set to "Network slice-specific authentication and authorization is to be performed", and the REGISTRATION ACCEPT message contains a pending NSSAI and </w:t>
      </w:r>
      <w:r w:rsidRPr="007F2770">
        <w:t xml:space="preserve">no new allowed NSSAI as described in </w:t>
      </w:r>
      <w:r w:rsidR="00302191" w:rsidRPr="007F2770">
        <w:t xml:space="preserve">subclause 5.5.1.2.4 and </w:t>
      </w:r>
      <w:r w:rsidRPr="007F2770">
        <w:t>subclause 5.5.1.3.4</w:t>
      </w:r>
      <w:r w:rsidR="00196178">
        <w:rPr>
          <w:lang w:eastAsia="zh-CN"/>
        </w:rPr>
        <w:t>; or</w:t>
      </w:r>
    </w:p>
    <w:p w14:paraId="03723EEF" w14:textId="69328934" w:rsidR="00196178" w:rsidRDefault="00196178" w:rsidP="00433BDB">
      <w:pPr>
        <w:pStyle w:val="B2"/>
        <w:rPr>
          <w:ins w:id="560" w:author="24.501_CR6311R3_(Rel-18)_eNS_Ph3" w:date="2024-06-19T23:52:00Z"/>
          <w:lang w:eastAsia="zh-CN"/>
        </w:rPr>
      </w:pPr>
      <w:r>
        <w:rPr>
          <w:lang w:eastAsia="zh-CN"/>
        </w:rPr>
        <w:t>4)</w:t>
      </w:r>
      <w:r>
        <w:rPr>
          <w:lang w:eastAsia="zh-CN"/>
        </w:rPr>
        <w:tab/>
        <w:t>a new partially allowed NSSAI via 3GPP access is received for a given PLMN or SNPN</w:t>
      </w:r>
      <w:r w:rsidRPr="007F2770">
        <w:rPr>
          <w:lang w:eastAsia="zh-CN"/>
        </w:rPr>
        <w:t>.</w:t>
      </w:r>
    </w:p>
    <w:p w14:paraId="2533C123" w14:textId="77777777" w:rsidR="00721E4C" w:rsidRDefault="00721E4C" w:rsidP="00721E4C">
      <w:pPr>
        <w:pStyle w:val="B1"/>
        <w:rPr>
          <w:ins w:id="561" w:author="24.501_CR6311R3_(Rel-18)_eNS_Ph3" w:date="2024-06-19T23:52:00Z"/>
        </w:rPr>
      </w:pPr>
      <w:ins w:id="562" w:author="24.501_CR6311R3_(Rel-18)_eNS_Ph3" w:date="2024-06-19T23:52:00Z">
        <w:r>
          <w:rPr>
            <w:lang w:eastAsia="zh-CN"/>
          </w:rPr>
          <w:t>b1)</w:t>
        </w:r>
        <w:r w:rsidRPr="00A409F0">
          <w:t xml:space="preserve"> </w:t>
        </w:r>
        <w:r w:rsidRPr="007F2770">
          <w:t xml:space="preserve">The </w:t>
        </w:r>
        <w:r>
          <w:t xml:space="preserve">UE shall delete the stored partially </w:t>
        </w:r>
        <w:r w:rsidRPr="007F2770">
          <w:t xml:space="preserve">allowed NSSAI </w:t>
        </w:r>
        <w:r>
          <w:t xml:space="preserve">and </w:t>
        </w:r>
        <w:r w:rsidRPr="007F2770">
          <w:t xml:space="preserve">stored mapped S-NSSAI(s) </w:t>
        </w:r>
        <w:r>
          <w:t>for partially allowed NSSAI over 3GPP access when</w:t>
        </w:r>
        <w:r w:rsidRPr="007F2770">
          <w:t>:</w:t>
        </w:r>
      </w:ins>
    </w:p>
    <w:p w14:paraId="4D851243" w14:textId="77777777" w:rsidR="00721E4C" w:rsidRPr="007F2770" w:rsidRDefault="00721E4C" w:rsidP="00721E4C">
      <w:pPr>
        <w:pStyle w:val="B2"/>
        <w:rPr>
          <w:ins w:id="563" w:author="24.501_CR6311R3_(Rel-18)_eNS_Ph3" w:date="2024-06-19T23:52:00Z"/>
        </w:rPr>
      </w:pPr>
      <w:ins w:id="564" w:author="24.501_CR6311R3_(Rel-18)_eNS_Ph3" w:date="2024-06-19T23:52:00Z">
        <w:r w:rsidRPr="007F2770">
          <w:lastRenderedPageBreak/>
          <w:t>1)</w:t>
        </w:r>
        <w:r w:rsidRPr="007F2770">
          <w:tab/>
        </w:r>
        <w:r w:rsidRPr="0089596E">
          <w:rPr>
            <w:rFonts w:eastAsiaTheme="minorEastAsia"/>
          </w:rPr>
          <w:t xml:space="preserve">new </w:t>
        </w:r>
        <w:r w:rsidRPr="00A33425">
          <w:rPr>
            <w:rFonts w:eastAsiaTheme="minorEastAsia"/>
          </w:rPr>
          <w:t>partially allowed NSSAI</w:t>
        </w:r>
        <w:r w:rsidRPr="0089596E">
          <w:rPr>
            <w:rFonts w:eastAsiaTheme="minorEastAsia"/>
          </w:rPr>
          <w:t xml:space="preserve"> for a PLMN or SNPN is received and the new </w:t>
        </w:r>
        <w:r w:rsidRPr="00A33425">
          <w:rPr>
            <w:rFonts w:eastAsiaTheme="minorEastAsia"/>
          </w:rPr>
          <w:t xml:space="preserve">partially allowed NSSAI </w:t>
        </w:r>
        <w:r w:rsidRPr="0089596E">
          <w:rPr>
            <w:rFonts w:eastAsiaTheme="minorEastAsia"/>
          </w:rPr>
          <w:t>does not include any S-NSSAI(s)</w:t>
        </w:r>
        <w:r w:rsidRPr="007F2770">
          <w:t>;</w:t>
        </w:r>
      </w:ins>
    </w:p>
    <w:p w14:paraId="051A82AD" w14:textId="77777777" w:rsidR="00721E4C" w:rsidRDefault="00721E4C" w:rsidP="00721E4C">
      <w:pPr>
        <w:pStyle w:val="B2"/>
        <w:rPr>
          <w:ins w:id="565" w:author="24.501_CR6311R3_(Rel-18)_eNS_Ph3" w:date="2024-06-19T23:52:00Z"/>
        </w:rPr>
      </w:pPr>
      <w:ins w:id="566" w:author="24.501_CR6311R3_(Rel-18)_eNS_Ph3" w:date="2024-06-19T23:52:00Z">
        <w:r w:rsidRPr="007F2770">
          <w:t>2)</w:t>
        </w:r>
        <w:r w:rsidRPr="007F2770">
          <w:tab/>
          <w:t>the CONFIGURATION UPDATE COMMAND message with the Registration requested bit of the Configuration update indication IE set to "registration requested" is received and contains no other parameters (see subclauses 5.4.4.2 and 5.4.4.3);</w:t>
        </w:r>
        <w:r>
          <w:t xml:space="preserve"> or</w:t>
        </w:r>
      </w:ins>
    </w:p>
    <w:p w14:paraId="442FCAC8" w14:textId="6513D90C" w:rsidR="00721E4C" w:rsidRPr="007F2770" w:rsidRDefault="00721E4C" w:rsidP="00721E4C">
      <w:pPr>
        <w:pStyle w:val="B2"/>
        <w:rPr>
          <w:lang w:eastAsia="zh-CN"/>
        </w:rPr>
      </w:pPr>
      <w:ins w:id="567" w:author="24.501_CR6311R3_(Rel-18)_eNS_Ph3" w:date="2024-06-19T23:52:00Z">
        <w:r>
          <w:t>3)</w:t>
        </w:r>
        <w:r>
          <w:tab/>
        </w:r>
        <w:r w:rsidRPr="007F2770">
          <w:rPr>
            <w:lang w:eastAsia="zh-CN"/>
          </w:rPr>
          <w:t xml:space="preserve">the REGISTRATION ACCEPT message is received </w:t>
        </w:r>
        <w:r w:rsidRPr="007F2770">
          <w:t>with</w:t>
        </w:r>
        <w:r w:rsidRPr="007F2770">
          <w:rPr>
            <w:lang w:eastAsia="zh-CN"/>
          </w:rPr>
          <w:t xml:space="preserve"> the "NSSAA to be performed" indicator of the 5GS registration result IE set to "Network slice-specific authentication and authorization is to be performed", and the REGISTRATION ACCEPT message contains a pending NSSAI and </w:t>
        </w:r>
        <w:r w:rsidRPr="007F2770">
          <w:t xml:space="preserve">no new </w:t>
        </w:r>
        <w:r w:rsidRPr="00A33425">
          <w:rPr>
            <w:rFonts w:eastAsiaTheme="minorEastAsia"/>
          </w:rPr>
          <w:t xml:space="preserve">partially </w:t>
        </w:r>
        <w:r w:rsidRPr="007F2770">
          <w:t>allowed NSSAI</w:t>
        </w:r>
        <w:r>
          <w:t>.</w:t>
        </w:r>
      </w:ins>
    </w:p>
    <w:p w14:paraId="1939FB0C" w14:textId="77777777" w:rsidR="00DC4127" w:rsidRPr="007F2770" w:rsidRDefault="00433BDB" w:rsidP="00433BDB">
      <w:pPr>
        <w:pStyle w:val="B1"/>
      </w:pPr>
      <w:r w:rsidRPr="007F2770">
        <w:tab/>
      </w:r>
      <w:r w:rsidR="00DC4127" w:rsidRPr="007F2770">
        <w:t xml:space="preserve">The network may provide to the UE the </w:t>
      </w:r>
      <w:r w:rsidR="0029397D" w:rsidRPr="007F2770">
        <w:t xml:space="preserve">mapped S-NSSAI(s) for </w:t>
      </w:r>
      <w:r w:rsidR="00DC4127" w:rsidRPr="007F2770">
        <w:t xml:space="preserve">the new allowed NSSAI (see subclauses 5.5.1.2 and 5.5.1.3) which shall also be stored in the UE. </w:t>
      </w:r>
      <w:r w:rsidR="005D6ED2" w:rsidRPr="007F2770">
        <w:t>When a new allowed NSSAI for a PLMN</w:t>
      </w:r>
      <w:r w:rsidR="000F75B1" w:rsidRPr="007F2770">
        <w:t xml:space="preserve"> or SNPN</w:t>
      </w:r>
      <w:r w:rsidR="005D6ED2" w:rsidRPr="007F2770">
        <w:t xml:space="preserve"> is received, the UE shall</w:t>
      </w:r>
      <w:r w:rsidR="00DC4127" w:rsidRPr="007F2770">
        <w:t>:</w:t>
      </w:r>
    </w:p>
    <w:p w14:paraId="53A06477" w14:textId="43009527" w:rsidR="00F33AC4" w:rsidRPr="007F2770" w:rsidRDefault="00F33AC4" w:rsidP="00F33AC4">
      <w:pPr>
        <w:pStyle w:val="B2"/>
      </w:pPr>
      <w:r w:rsidRPr="007F2770">
        <w:t>1)</w:t>
      </w:r>
      <w:r w:rsidRPr="007F2770">
        <w:tab/>
        <w:t xml:space="preserve">replace any stored allowed NSSAI for this PLMN and its equivalent PLMN(s) </w:t>
      </w:r>
      <w:r w:rsidR="007625AC" w:rsidRPr="007F2770">
        <w:t xml:space="preserve">in </w:t>
      </w:r>
      <w:r w:rsidR="007625AC" w:rsidRPr="007F2770">
        <w:rPr>
          <w:noProof/>
          <w:lang w:eastAsia="zh-CN"/>
        </w:rPr>
        <w:t>the registration area</w:t>
      </w:r>
      <w:r w:rsidR="007625AC" w:rsidRPr="007F2770">
        <w:t xml:space="preserve"> </w:t>
      </w:r>
      <w:r w:rsidRPr="007F2770">
        <w:t xml:space="preserve">or </w:t>
      </w:r>
      <w:r w:rsidR="00867FDC" w:rsidRPr="007F2770">
        <w:t xml:space="preserve">this </w:t>
      </w:r>
      <w:r w:rsidRPr="007F2770">
        <w:t xml:space="preserve">SNPN </w:t>
      </w:r>
      <w:r w:rsidRPr="007F2770">
        <w:rPr>
          <w:rFonts w:hint="eastAsia"/>
          <w:lang w:eastAsia="zh-CN"/>
        </w:rPr>
        <w:t>for the same access type</w:t>
      </w:r>
      <w:r w:rsidRPr="007F2770">
        <w:t xml:space="preserve"> with the new allowed NSSAI for this PLMN or SNPN;</w:t>
      </w:r>
    </w:p>
    <w:p w14:paraId="4B3AFA4D" w14:textId="4574840B" w:rsidR="00F33AC4" w:rsidRPr="007F2770" w:rsidRDefault="00F33AC4" w:rsidP="00F33AC4">
      <w:pPr>
        <w:pStyle w:val="B2"/>
      </w:pPr>
      <w:r w:rsidRPr="007F2770">
        <w:t>2)</w:t>
      </w:r>
      <w:r w:rsidRPr="007F2770">
        <w:tab/>
        <w:t>delete any stored mapped S-NSSAI(s) for the allowed NSSAI for this PLMN and its equivalent PLMN(s)</w:t>
      </w:r>
      <w:r w:rsidR="004F1FD4" w:rsidRPr="007F2770">
        <w:t xml:space="preserve"> in </w:t>
      </w:r>
      <w:r w:rsidR="004F1FD4" w:rsidRPr="007F2770">
        <w:rPr>
          <w:noProof/>
          <w:lang w:eastAsia="zh-CN"/>
        </w:rPr>
        <w:t>the registration area</w:t>
      </w:r>
      <w:r w:rsidRPr="007F2770">
        <w:t xml:space="preserve"> or </w:t>
      </w:r>
      <w:r w:rsidR="00867FDC" w:rsidRPr="007F2770">
        <w:t xml:space="preserve">this </w:t>
      </w:r>
      <w:r w:rsidRPr="007F2770">
        <w:t xml:space="preserve">SNPN </w:t>
      </w:r>
      <w:r w:rsidRPr="007F2770">
        <w:rPr>
          <w:rFonts w:hint="eastAsia"/>
          <w:lang w:eastAsia="zh-CN"/>
        </w:rPr>
        <w:t>for the same access type</w:t>
      </w:r>
      <w:r w:rsidRPr="007F2770">
        <w:t xml:space="preserve"> and, if available, store the mapped S-NSSAI(s) for the new allowed NSSAI;</w:t>
      </w:r>
    </w:p>
    <w:p w14:paraId="176BF965" w14:textId="238DF6FA" w:rsidR="00404F3E" w:rsidRPr="007F2770" w:rsidRDefault="00404F3E" w:rsidP="00404F3E">
      <w:pPr>
        <w:pStyle w:val="B2"/>
        <w:rPr>
          <w:lang w:eastAsia="en-US"/>
        </w:rPr>
      </w:pPr>
      <w:r w:rsidRPr="007F2770">
        <w:t>3)</w:t>
      </w:r>
      <w:r w:rsidRPr="007F2770">
        <w:tab/>
      </w:r>
      <w:r w:rsidRPr="007F2770">
        <w:rPr>
          <w:lang w:eastAsia="zh-CN"/>
        </w:rPr>
        <w:t>remove from the stored rejected NSSAI</w:t>
      </w:r>
      <w:r w:rsidRPr="007F2770">
        <w:t xml:space="preserve"> for the current PLMN or SNPN</w:t>
      </w:r>
      <w:r w:rsidR="00EB2902" w:rsidRPr="007F2770">
        <w:t>,</w:t>
      </w:r>
      <w:r w:rsidRPr="007F2770">
        <w:t xml:space="preserve"> the rejected NSSAI for the current registration area</w:t>
      </w:r>
      <w:r w:rsidR="00D16B9C">
        <w:t xml:space="preserve">, </w:t>
      </w:r>
      <w:r w:rsidR="00EB2902" w:rsidRPr="007F2770">
        <w:t xml:space="preserve">rejected NSSAI for the </w:t>
      </w:r>
      <w:r w:rsidR="00EB2902" w:rsidRPr="007F2770">
        <w:rPr>
          <w:lang w:val="en-US"/>
        </w:rPr>
        <w:t>maximum number of UEs</w:t>
      </w:r>
      <w:r w:rsidR="00EB2902" w:rsidRPr="007F2770">
        <w:t xml:space="preserve"> reached</w:t>
      </w:r>
      <w:r w:rsidR="00D16B9C">
        <w:t xml:space="preserve"> and the partially rejected NSSAI</w:t>
      </w:r>
      <w:r w:rsidRPr="007F2770">
        <w:t>, the S-NSSAI(s), if any, included in the new allowed NSSAI for the current PLMN or SNPN, unless the S-NSSAI in the rejected NSSAI</w:t>
      </w:r>
      <w:r w:rsidR="00D16B9C">
        <w:t xml:space="preserve"> or the partially rejected NSSAI</w:t>
      </w:r>
      <w:r w:rsidRPr="007F2770">
        <w:t xml:space="preserve"> is associated with one or more S-NSSAI(s) in the stored mapped rejected NSSAI </w:t>
      </w:r>
      <w:r w:rsidR="00513363">
        <w:t xml:space="preserve">or the stored mapped partially rejected NSSAI, </w:t>
      </w:r>
      <w:r w:rsidRPr="007F2770">
        <w:t xml:space="preserve">and </w:t>
      </w:r>
      <w:r w:rsidR="00020A75">
        <w:t>at least one of</w:t>
      </w:r>
      <w:r w:rsidR="00020A75" w:rsidRPr="007F2770">
        <w:t xml:space="preserve"> </w:t>
      </w:r>
      <w:r w:rsidRPr="007F2770">
        <w:t xml:space="preserve">these mapped S-NSSAI(s) </w:t>
      </w:r>
      <w:r w:rsidR="00020A75">
        <w:t>is</w:t>
      </w:r>
      <w:r w:rsidRPr="007F2770">
        <w:t xml:space="preserve"> not included in the mapped S-NSSAI(s) for the new allowed NSSAI</w:t>
      </w:r>
      <w:r w:rsidR="00495089" w:rsidRPr="007F2770">
        <w:t>,</w:t>
      </w:r>
      <w:r w:rsidR="00495089" w:rsidRPr="007F2770">
        <w:rPr>
          <w:noProof/>
          <w:lang w:eastAsia="zh-CN"/>
        </w:rPr>
        <w:t xml:space="preserve"> </w:t>
      </w:r>
      <w:r w:rsidR="00495089" w:rsidRPr="007F2770">
        <w:t xml:space="preserve">and stop </w:t>
      </w:r>
      <w:r w:rsidR="00C7783E" w:rsidRPr="007F2770">
        <w:t xml:space="preserve">any </w:t>
      </w:r>
      <w:r w:rsidR="00495089" w:rsidRPr="007F2770">
        <w:t xml:space="preserve">timer T3526 associated with </w:t>
      </w:r>
      <w:r w:rsidR="00C7783E" w:rsidRPr="007F2770">
        <w:t xml:space="preserve">a </w:t>
      </w:r>
      <w:r w:rsidR="00495089" w:rsidRPr="007F2770">
        <w:t xml:space="preserve">deleted </w:t>
      </w:r>
      <w:r w:rsidR="00C7783E" w:rsidRPr="007F2770">
        <w:t>S-NSSAI in the rejected NSSAI for the maximum number of UEs reached</w:t>
      </w:r>
      <w:r w:rsidR="00495089" w:rsidRPr="007F2770">
        <w:t xml:space="preserve"> if running</w:t>
      </w:r>
      <w:r w:rsidRPr="007F2770">
        <w:t>;</w:t>
      </w:r>
    </w:p>
    <w:p w14:paraId="261B8D22" w14:textId="77777777" w:rsidR="00867FDC" w:rsidRPr="007F2770" w:rsidRDefault="00867FDC" w:rsidP="00867FDC">
      <w:pPr>
        <w:pStyle w:val="B2"/>
        <w:rPr>
          <w:lang w:eastAsia="x-none"/>
        </w:rPr>
      </w:pPr>
      <w:r w:rsidRPr="007F2770">
        <w:rPr>
          <w:lang w:eastAsia="ja-JP"/>
        </w:rPr>
        <w:t>4)</w:t>
      </w:r>
      <w:r w:rsidRPr="007F2770">
        <w:rPr>
          <w:lang w:eastAsia="ja-JP"/>
        </w:rPr>
        <w:tab/>
      </w:r>
      <w:r w:rsidRPr="007F2770">
        <w:rPr>
          <w:lang w:eastAsia="zh-CN"/>
        </w:rPr>
        <w:t xml:space="preserve">remove from the stored </w:t>
      </w:r>
      <w:r w:rsidRPr="007F2770">
        <w:rPr>
          <w:lang w:eastAsia="ja-JP"/>
        </w:rPr>
        <w:t xml:space="preserve">rejected </w:t>
      </w:r>
      <w:r w:rsidRPr="007F2770">
        <w:t>NSSAI for the failed or revoked NSSAA, the S-NSSAI(s), if any, included in the new allowed NSSAI for the current PLMN (if the UE is not roaming) or the current SNPN (if the SNPN is the subscribed SNPN) or the mapped S-NSSAI(s) for the new allowed NSSAI for the current PLMN (if the UE is roaming) or the current SNPN (if the SNPN is a non-subscribed SNPN);</w:t>
      </w:r>
    </w:p>
    <w:p w14:paraId="5DDB1679" w14:textId="0EDE5A89" w:rsidR="00867FDC" w:rsidRPr="007F2770" w:rsidRDefault="00867FDC" w:rsidP="00867FDC">
      <w:pPr>
        <w:pStyle w:val="B2"/>
      </w:pPr>
      <w:r w:rsidRPr="007F2770">
        <w:rPr>
          <w:lang w:eastAsia="ja-JP"/>
        </w:rPr>
        <w:t>5)</w:t>
      </w:r>
      <w:r w:rsidRPr="007F2770">
        <w:rPr>
          <w:lang w:eastAsia="ja-JP"/>
        </w:rPr>
        <w:tab/>
      </w:r>
      <w:r w:rsidRPr="007F2770">
        <w:rPr>
          <w:rFonts w:hint="eastAsia"/>
          <w:lang w:eastAsia="zh-CN"/>
        </w:rPr>
        <w:t>remove</w:t>
      </w:r>
      <w:r w:rsidRPr="007F2770">
        <w:rPr>
          <w:lang w:eastAsia="zh-CN"/>
        </w:rPr>
        <w:t xml:space="preserve"> from the stored </w:t>
      </w:r>
      <w:r w:rsidRPr="007F2770">
        <w:rPr>
          <w:lang w:eastAsia="ja-JP"/>
        </w:rPr>
        <w:t>mapped S-NSSAI(s) for the</w:t>
      </w:r>
      <w:r w:rsidRPr="007F2770">
        <w:rPr>
          <w:lang w:eastAsia="zh-CN"/>
        </w:rPr>
        <w:t xml:space="preserve"> rejected NSSAI</w:t>
      </w:r>
      <w:r w:rsidRPr="007F2770">
        <w:t xml:space="preserve"> for the current PLMN or SNPN, </w:t>
      </w:r>
      <w:r w:rsidRPr="007F2770">
        <w:rPr>
          <w:lang w:eastAsia="zh-CN"/>
        </w:rPr>
        <w:t xml:space="preserve">the stored </w:t>
      </w:r>
      <w:r w:rsidRPr="007F2770">
        <w:rPr>
          <w:lang w:eastAsia="ja-JP"/>
        </w:rPr>
        <w:t>mapped S-NSSAI(s) for</w:t>
      </w:r>
      <w:r w:rsidRPr="007F2770">
        <w:t xml:space="preserve"> the rejected NSSAI for the current registration area</w:t>
      </w:r>
      <w:r w:rsidR="001924AC">
        <w:t>, the stored mapped S-NSSAI(s) for the partially rejected NSSAI</w:t>
      </w:r>
      <w:r w:rsidRPr="007F2770">
        <w:t xml:space="preserve"> and </w:t>
      </w:r>
      <w:r w:rsidR="001924AC">
        <w:t xml:space="preserve">the </w:t>
      </w:r>
      <w:r w:rsidR="00912987" w:rsidRPr="007F2770">
        <w:t xml:space="preserve">mapped S-NSSAI(s) for the </w:t>
      </w:r>
      <w:r w:rsidRPr="007F2770">
        <w:t xml:space="preserve">rejected NSSAI for the </w:t>
      </w:r>
      <w:r w:rsidRPr="007F2770">
        <w:rPr>
          <w:lang w:val="en-US"/>
        </w:rPr>
        <w:t>maximum number of UEs</w:t>
      </w:r>
      <w:r w:rsidRPr="007F2770">
        <w:t xml:space="preserve"> reached, the S-NSSAI(s), if any, included in the mapped S-NSSAI(s) for the new allowed NSSAI for the current PLMN (if the UE is roaming) or the current SNPN (if the SNPN is a non-subscribed SNPN),</w:t>
      </w:r>
      <w:r w:rsidRPr="007F2770">
        <w:rPr>
          <w:noProof/>
          <w:lang w:eastAsia="zh-CN"/>
        </w:rPr>
        <w:t xml:space="preserve"> </w:t>
      </w:r>
      <w:r w:rsidRPr="007F2770">
        <w:t xml:space="preserve">and stop </w:t>
      </w:r>
      <w:r w:rsidR="00C7783E" w:rsidRPr="007F2770">
        <w:t>any</w:t>
      </w:r>
      <w:r w:rsidRPr="007F2770">
        <w:t xml:space="preserve"> timer T3526 associated with </w:t>
      </w:r>
      <w:r w:rsidR="00C7783E" w:rsidRPr="007F2770">
        <w:t>a</w:t>
      </w:r>
      <w:r w:rsidRPr="007F2770">
        <w:t xml:space="preserve"> deleted </w:t>
      </w:r>
      <w:r w:rsidR="00C7783E" w:rsidRPr="007F2770">
        <w:t>S-NSSAI in the rejected NSSAI for the maximum number of UEs reached</w:t>
      </w:r>
      <w:r w:rsidRPr="007F2770">
        <w:t xml:space="preserve"> if running; and</w:t>
      </w:r>
    </w:p>
    <w:p w14:paraId="1DF19187" w14:textId="16CF5192" w:rsidR="00223103" w:rsidRPr="007F2770" w:rsidRDefault="00223103" w:rsidP="00223103">
      <w:pPr>
        <w:pStyle w:val="B2"/>
      </w:pPr>
      <w:r w:rsidRPr="007F2770">
        <w:t>6)</w:t>
      </w:r>
      <w:r w:rsidRPr="007F2770">
        <w:tab/>
      </w:r>
      <w:r w:rsidRPr="007F2770">
        <w:rPr>
          <w:lang w:eastAsia="zh-CN"/>
        </w:rPr>
        <w:t xml:space="preserve">remove from the stored </w:t>
      </w:r>
      <w:r w:rsidRPr="007F2770">
        <w:t>p</w:t>
      </w:r>
      <w:r w:rsidRPr="007F2770">
        <w:rPr>
          <w:lang w:eastAsia="ja-JP"/>
        </w:rPr>
        <w:t xml:space="preserve">ending </w:t>
      </w:r>
      <w:r w:rsidRPr="007F2770">
        <w:rPr>
          <w:lang w:eastAsia="zh-CN"/>
        </w:rPr>
        <w:t>NSSAI</w:t>
      </w:r>
      <w:r w:rsidRPr="007F2770">
        <w:t xml:space="preserve"> for this PLMN and its equivalent PLMN(s) </w:t>
      </w:r>
      <w:r w:rsidR="00F8123E" w:rsidRPr="007F2770">
        <w:t xml:space="preserve">in </w:t>
      </w:r>
      <w:r w:rsidR="00F8123E" w:rsidRPr="007F2770">
        <w:rPr>
          <w:noProof/>
          <w:lang w:eastAsia="zh-CN"/>
        </w:rPr>
        <w:t>the registration area</w:t>
      </w:r>
      <w:r w:rsidR="00F8123E" w:rsidRPr="007F2770">
        <w:t xml:space="preserve"> </w:t>
      </w:r>
      <w:r w:rsidRPr="007F2770">
        <w:t xml:space="preserve">or this SNPN, one or more S-NSSAIs, if any, included in the new allowed NSSAI for the current PLMN and </w:t>
      </w:r>
      <w:r w:rsidR="00F8123E" w:rsidRPr="007F2770">
        <w:t>these</w:t>
      </w:r>
      <w:r w:rsidRPr="007F2770">
        <w:t xml:space="preserve"> equivalent PLMN(s) (if the UE is not roaming) or the current SNPN (if the SNPN is the subscribed SNPN) or the mapped S-NSSAI(s) for the new allowed NSSAI for the current PLMN and </w:t>
      </w:r>
      <w:r w:rsidR="00F8123E" w:rsidRPr="007F2770">
        <w:t xml:space="preserve">these </w:t>
      </w:r>
      <w:r w:rsidRPr="007F2770">
        <w:t>equivalent PLMN(s) (if the UE is roaming) or the current SNPN (if the SNPN is a non-subscribed SNPN).</w:t>
      </w:r>
    </w:p>
    <w:p w14:paraId="66870048" w14:textId="77777777" w:rsidR="007E60FC" w:rsidRDefault="00061D56" w:rsidP="00061D56">
      <w:pPr>
        <w:pStyle w:val="NO"/>
        <w:rPr>
          <w:lang w:eastAsia="ja-JP"/>
        </w:rPr>
      </w:pPr>
      <w:r w:rsidRPr="007F2770">
        <w:rPr>
          <w:lang w:val="en-US"/>
        </w:rPr>
        <w:t>NOTE</w:t>
      </w:r>
      <w:r w:rsidR="00BF0815" w:rsidRPr="007F2770">
        <w:rPr>
          <w:lang w:val="en-US"/>
        </w:rPr>
        <w:t> </w:t>
      </w:r>
      <w:r w:rsidR="007C3AF1" w:rsidRPr="007F2770">
        <w:rPr>
          <w:lang w:val="en-US"/>
        </w:rPr>
        <w:t>2</w:t>
      </w:r>
      <w:r w:rsidRPr="007F2770">
        <w:rPr>
          <w:lang w:val="en-US"/>
        </w:rPr>
        <w:t>:</w:t>
      </w:r>
      <w:r w:rsidRPr="007F2770">
        <w:rPr>
          <w:lang w:val="en-US"/>
        </w:rPr>
        <w:tab/>
        <w:t xml:space="preserve">Whether the UE stores the allowed NSSAI </w:t>
      </w:r>
      <w:r w:rsidR="00BD25F3" w:rsidRPr="007F2770">
        <w:rPr>
          <w:lang w:val="en-US"/>
        </w:rPr>
        <w:t xml:space="preserve">and the </w:t>
      </w:r>
      <w:r w:rsidR="0029397D" w:rsidRPr="007F2770">
        <w:t xml:space="preserve">mapped S-NSSAI(s) for </w:t>
      </w:r>
      <w:r w:rsidR="00BD25F3" w:rsidRPr="007F2770">
        <w:rPr>
          <w:lang w:val="en-US"/>
        </w:rPr>
        <w:t xml:space="preserve">the allowed NSSAI </w:t>
      </w:r>
      <w:r w:rsidRPr="007F2770">
        <w:rPr>
          <w:lang w:val="en-US"/>
        </w:rPr>
        <w:t xml:space="preserve">also when the UE is switched off is </w:t>
      </w:r>
      <w:r w:rsidRPr="007F2770">
        <w:rPr>
          <w:lang w:eastAsia="ja-JP"/>
        </w:rPr>
        <w:t>implementation specific</w:t>
      </w:r>
      <w:r w:rsidR="007E60FC">
        <w:rPr>
          <w:lang w:eastAsia="ja-JP"/>
        </w:rPr>
        <w:t>.</w:t>
      </w:r>
    </w:p>
    <w:p w14:paraId="22B54BC1" w14:textId="77777777" w:rsidR="00721E4C" w:rsidRDefault="007E60FC" w:rsidP="0089596E">
      <w:pPr>
        <w:pStyle w:val="B1"/>
        <w:overflowPunct/>
        <w:autoSpaceDE/>
        <w:autoSpaceDN/>
        <w:adjustRightInd/>
        <w:ind w:firstLine="0"/>
        <w:textAlignment w:val="auto"/>
        <w:rPr>
          <w:ins w:id="568" w:author="24.501_CR6311R3_(Rel-18)_eNS_Ph3" w:date="2024-06-19T23:52:00Z"/>
          <w:rFonts w:eastAsiaTheme="minorEastAsia"/>
          <w:lang w:eastAsia="en-US"/>
        </w:rPr>
      </w:pPr>
      <w:r w:rsidRPr="00A33425">
        <w:rPr>
          <w:rFonts w:eastAsiaTheme="minorEastAsia"/>
          <w:lang w:eastAsia="en-US"/>
        </w:rPr>
        <w:t>The network may provide to the UE the partially allowed NSSAI. When a new partially allowed NSSAI for a PLMN or SNPN is received</w:t>
      </w:r>
      <w:r w:rsidR="0089596E" w:rsidRPr="0089596E">
        <w:rPr>
          <w:rFonts w:eastAsiaTheme="minorEastAsia"/>
          <w:lang w:eastAsia="en-US"/>
        </w:rPr>
        <w:t xml:space="preserve"> and the new </w:t>
      </w:r>
      <w:r w:rsidR="0089596E" w:rsidRPr="00A33425">
        <w:rPr>
          <w:rFonts w:eastAsiaTheme="minorEastAsia"/>
          <w:lang w:eastAsia="en-US"/>
        </w:rPr>
        <w:t>partially allowed NSSAI</w:t>
      </w:r>
      <w:r w:rsidR="0089596E" w:rsidRPr="0089596E">
        <w:rPr>
          <w:rFonts w:eastAsiaTheme="minorEastAsia"/>
          <w:lang w:eastAsia="en-US"/>
        </w:rPr>
        <w:t xml:space="preserve"> includes one or more S-NSSAI(s)</w:t>
      </w:r>
      <w:r w:rsidRPr="00A33425">
        <w:rPr>
          <w:rFonts w:eastAsiaTheme="minorEastAsia"/>
          <w:lang w:eastAsia="en-US"/>
        </w:rPr>
        <w:t>, the UE shall</w:t>
      </w:r>
      <w:ins w:id="569" w:author="24.501_CR6311R3_(Rel-18)_eNS_Ph3" w:date="2024-06-19T23:52:00Z">
        <w:r w:rsidR="00721E4C">
          <w:rPr>
            <w:rFonts w:eastAsiaTheme="minorEastAsia"/>
            <w:lang w:eastAsia="en-US"/>
          </w:rPr>
          <w:t>:</w:t>
        </w:r>
      </w:ins>
    </w:p>
    <w:p w14:paraId="1ACAF1C7" w14:textId="26FEEB70" w:rsidR="007E60FC" w:rsidRDefault="00721E4C" w:rsidP="00721E4C">
      <w:pPr>
        <w:pStyle w:val="B2"/>
        <w:overflowPunct/>
        <w:autoSpaceDE/>
        <w:autoSpaceDN/>
        <w:adjustRightInd/>
        <w:textAlignment w:val="auto"/>
        <w:rPr>
          <w:ins w:id="570" w:author="24.501_CR6311R3_(Rel-18)_eNS_Ph3" w:date="2024-06-19T23:53:00Z"/>
          <w:rFonts w:eastAsiaTheme="minorEastAsia"/>
          <w:lang w:eastAsia="en-US"/>
        </w:rPr>
      </w:pPr>
      <w:ins w:id="571" w:author="24.501_CR6311R3_(Rel-18)_eNS_Ph3" w:date="2024-06-19T23:52:00Z">
        <w:r w:rsidRPr="00D201E6">
          <w:rPr>
            <w:lang w:eastAsia="en-US"/>
          </w:rPr>
          <w:t>1)</w:t>
        </w:r>
        <w:r w:rsidRPr="00D201E6">
          <w:rPr>
            <w:lang w:eastAsia="en-US"/>
          </w:rPr>
          <w:tab/>
        </w:r>
      </w:ins>
      <w:del w:id="572" w:author="24.501_CR6311R3_(Rel-18)_eNS_Ph3" w:date="2024-06-19T23:52:00Z">
        <w:r w:rsidR="007E60FC" w:rsidRPr="00721E4C" w:rsidDel="00721E4C">
          <w:rPr>
            <w:lang w:eastAsia="en-US"/>
          </w:rPr>
          <w:delText xml:space="preserve"> </w:delText>
        </w:r>
      </w:del>
      <w:r w:rsidR="007E60FC" w:rsidRPr="00721E4C">
        <w:rPr>
          <w:lang w:eastAsia="en-US"/>
        </w:rPr>
        <w:t>replace any stored partially allowed NSSAI for this PLMN and its equivalent PLMN(s) in the registration area or this SNPN via the 3GPP access with the new partially allowed NSSAI for this PLMN or SNPN</w:t>
      </w:r>
      <w:ins w:id="573" w:author="24.501_CR6311R3_(Rel-18)_eNS_Ph3" w:date="2024-06-19T23:53:00Z">
        <w:r>
          <w:rPr>
            <w:lang w:eastAsia="en-US"/>
          </w:rPr>
          <w:t>;</w:t>
        </w:r>
      </w:ins>
      <w:del w:id="574" w:author="24.501_CR6311R3_(Rel-18)_eNS_Ph3" w:date="2024-06-19T23:53:00Z">
        <w:r w:rsidR="007E60FC" w:rsidRPr="00721E4C" w:rsidDel="00721E4C">
          <w:rPr>
            <w:lang w:eastAsia="en-US"/>
          </w:rPr>
          <w:delText>.</w:delText>
        </w:r>
      </w:del>
      <w:del w:id="575" w:author="24.501_CR6311R3_(Rel-18)_eNS_Ph3" w:date="2024-06-19T23:52:00Z">
        <w:r w:rsidR="0089596E" w:rsidRPr="0089596E" w:rsidDel="00721E4C">
          <w:rPr>
            <w:rFonts w:eastAsiaTheme="minorEastAsia"/>
            <w:lang w:eastAsia="en-US"/>
          </w:rPr>
          <w:delText xml:space="preserve"> When a new </w:delText>
        </w:r>
        <w:r w:rsidR="0089596E" w:rsidRPr="00A33425" w:rsidDel="00721E4C">
          <w:rPr>
            <w:rFonts w:eastAsiaTheme="minorEastAsia"/>
            <w:lang w:eastAsia="en-US"/>
          </w:rPr>
          <w:delText>partially allowed NSSAI</w:delText>
        </w:r>
        <w:r w:rsidR="0089596E" w:rsidRPr="0089596E" w:rsidDel="00721E4C">
          <w:rPr>
            <w:rFonts w:eastAsiaTheme="minorEastAsia"/>
            <w:lang w:eastAsia="en-US"/>
          </w:rPr>
          <w:delText xml:space="preserve"> for a PLMN or SNPN is received and the new </w:delText>
        </w:r>
        <w:r w:rsidR="0089596E" w:rsidRPr="00A33425" w:rsidDel="00721E4C">
          <w:rPr>
            <w:rFonts w:eastAsiaTheme="minorEastAsia"/>
            <w:lang w:eastAsia="en-US"/>
          </w:rPr>
          <w:delText xml:space="preserve">partially allowed NSSAI </w:delText>
        </w:r>
        <w:r w:rsidR="0089596E" w:rsidRPr="0089596E" w:rsidDel="00721E4C">
          <w:rPr>
            <w:rFonts w:eastAsiaTheme="minorEastAsia"/>
            <w:lang w:eastAsia="en-US"/>
          </w:rPr>
          <w:delText xml:space="preserve">does not include any S-NSSAI(s), the UE shall delete any stored </w:delText>
        </w:r>
        <w:r w:rsidR="0089596E" w:rsidRPr="00A33425" w:rsidDel="00721E4C">
          <w:rPr>
            <w:rFonts w:eastAsiaTheme="minorEastAsia"/>
            <w:lang w:eastAsia="en-US"/>
          </w:rPr>
          <w:delText>partially allowed NSSAI for this PLMN and its equivalent PLMN(s) in the registration area or this SNPN via the 3GPP access</w:delText>
        </w:r>
        <w:r w:rsidR="0089596E" w:rsidRPr="0089596E" w:rsidDel="00721E4C">
          <w:rPr>
            <w:rFonts w:eastAsiaTheme="minorEastAsia"/>
            <w:lang w:eastAsia="en-US"/>
          </w:rPr>
          <w:delText>.</w:delText>
        </w:r>
      </w:del>
    </w:p>
    <w:p w14:paraId="3FA0B7C6" w14:textId="77777777" w:rsidR="00721E4C" w:rsidRPr="00D201E6" w:rsidRDefault="00721E4C" w:rsidP="00721E4C">
      <w:pPr>
        <w:pStyle w:val="B2"/>
        <w:rPr>
          <w:ins w:id="576" w:author="24.501_CR6311R3_(Rel-18)_eNS_Ph3" w:date="2024-06-19T23:53:00Z"/>
        </w:rPr>
      </w:pPr>
      <w:ins w:id="577" w:author="24.501_CR6311R3_(Rel-18)_eNS_Ph3" w:date="2024-06-19T23:53:00Z">
        <w:r w:rsidRPr="00D201E6">
          <w:lastRenderedPageBreak/>
          <w:t>2)</w:t>
        </w:r>
        <w:r w:rsidRPr="00D201E6">
          <w:tab/>
          <w:t xml:space="preserve">delete any stored mapped S-NSSAI(s) for the partially allowed NSSAI for this PLMN and its equivalent PLMN(s) in the registration area or this SNPN </w:t>
        </w:r>
        <w:r w:rsidRPr="00D201E6">
          <w:rPr>
            <w:rFonts w:hint="eastAsia"/>
          </w:rPr>
          <w:t xml:space="preserve">for the </w:t>
        </w:r>
        <w:r w:rsidRPr="00D201E6">
          <w:t>3GPP</w:t>
        </w:r>
        <w:r w:rsidRPr="00D201E6">
          <w:rPr>
            <w:rFonts w:hint="eastAsia"/>
          </w:rPr>
          <w:t xml:space="preserve"> access type</w:t>
        </w:r>
        <w:r w:rsidRPr="00D201E6">
          <w:t xml:space="preserve"> and, if available, store the mapped S-NSSAI(s) for the new partially allowed NSSAI;</w:t>
        </w:r>
      </w:ins>
    </w:p>
    <w:p w14:paraId="13B70079" w14:textId="77777777" w:rsidR="00721E4C" w:rsidRPr="00D201E6" w:rsidRDefault="00721E4C" w:rsidP="00721E4C">
      <w:pPr>
        <w:pStyle w:val="B2"/>
        <w:rPr>
          <w:ins w:id="578" w:author="24.501_CR6311R3_(Rel-18)_eNS_Ph3" w:date="2024-06-19T23:53:00Z"/>
        </w:rPr>
      </w:pPr>
      <w:ins w:id="579" w:author="24.501_CR6311R3_(Rel-18)_eNS_Ph3" w:date="2024-06-19T23:53:00Z">
        <w:r w:rsidRPr="00D201E6">
          <w:t>3)</w:t>
        </w:r>
        <w:r w:rsidRPr="00D201E6">
          <w:tab/>
          <w:t>remove from the stored rejected NSSAI for the current PLMN or SNPN, the rejected NSSAI for the current registration area, rejected NSSAI for the maximum number of UEs reached and the partially rejected NSSAI, the S-NSSAI(s), if any, included in the new partially allowed NSSAI for the current PLMN or SNPN, unless the S-NSSAI in the rejected NSSAI or the partially rejected NSSAI is associated with one or more S-NSSAI(s) in the stored mapped rejected NSSAI or the stored mapped partially rejected NSSAI, and at least one of these mapped S-NSSAI(s) is not included in the mapped S-NSSAI(s) for the new partially allowed NSSAI, and stop any timer T3526 associated with a deleted S-NSSAI in the rejected NSSAI for the maximum number of UEs reached if running;</w:t>
        </w:r>
      </w:ins>
    </w:p>
    <w:p w14:paraId="6E99D7C1" w14:textId="77777777" w:rsidR="00721E4C" w:rsidRPr="00D201E6" w:rsidRDefault="00721E4C" w:rsidP="00721E4C">
      <w:pPr>
        <w:pStyle w:val="B2"/>
        <w:rPr>
          <w:ins w:id="580" w:author="24.501_CR6311R3_(Rel-18)_eNS_Ph3" w:date="2024-06-19T23:53:00Z"/>
        </w:rPr>
      </w:pPr>
      <w:ins w:id="581" w:author="24.501_CR6311R3_(Rel-18)_eNS_Ph3" w:date="2024-06-19T23:53:00Z">
        <w:r w:rsidRPr="00D201E6">
          <w:t>4)</w:t>
        </w:r>
        <w:r w:rsidRPr="00D201E6">
          <w:tab/>
          <w:t>remove from the stored rejected NSSAI for the failed or revoked NSSAA, the S-NSSAI(s), if any, included in the new partially allowed NSSAI for the current PLMN (if the UE is not roaming) or the current SNPN (if the SNPN is the subscribed SNPN) or the mapped S-NSSAI(s) for the new partially allowed NSSAI for the current PLMN (if the UE is roaming) or the current SNPN (if the SNPN is a non-subscribed SNPN);</w:t>
        </w:r>
      </w:ins>
    </w:p>
    <w:p w14:paraId="1EF6F0FD" w14:textId="77777777" w:rsidR="00721E4C" w:rsidRPr="00D201E6" w:rsidRDefault="00721E4C" w:rsidP="00721E4C">
      <w:pPr>
        <w:pStyle w:val="B2"/>
        <w:rPr>
          <w:ins w:id="582" w:author="24.501_CR6311R3_(Rel-18)_eNS_Ph3" w:date="2024-06-19T23:53:00Z"/>
        </w:rPr>
      </w:pPr>
      <w:ins w:id="583" w:author="24.501_CR6311R3_(Rel-18)_eNS_Ph3" w:date="2024-06-19T23:53:00Z">
        <w:r w:rsidRPr="00D201E6">
          <w:t>5)</w:t>
        </w:r>
        <w:r w:rsidRPr="00D201E6">
          <w:tab/>
        </w:r>
        <w:r w:rsidRPr="00D201E6">
          <w:rPr>
            <w:rFonts w:hint="eastAsia"/>
          </w:rPr>
          <w:t>remove</w:t>
        </w:r>
        <w:r w:rsidRPr="00D201E6">
          <w:t xml:space="preserve"> from the stored mapped S-NSSAI(s) for the rejected NSSAI for the current PLMN or SNPN, the stored mapped S-NSSAI(s) for the rejected NSSAI for the current registration area, the stored mapped S-NSSAI(s) for the partially rejected NSSAI and the mapped S-NSSAI(s) for the rejected NSSAI for the maximum number of UEs reached, the S-NSSAI(s), if any, included in the mapped S-NSSAI(s) for the new partially allowed NSSAI for the current PLMN (if the UE is roaming) or the current SNPN (if the SNPN is a non-subscribed SNPN), and stop any timer T3526 associated with a deleted S-NSSAI in the rejected NSSAI for the maximum number of UEs reached if running; and</w:t>
        </w:r>
      </w:ins>
    </w:p>
    <w:p w14:paraId="1B2459CA" w14:textId="1C002745" w:rsidR="00721E4C" w:rsidRPr="00A33425" w:rsidRDefault="00721E4C" w:rsidP="00721E4C">
      <w:pPr>
        <w:pStyle w:val="B2"/>
      </w:pPr>
      <w:ins w:id="584" w:author="24.501_CR6311R3_(Rel-18)_eNS_Ph3" w:date="2024-06-19T23:53:00Z">
        <w:r w:rsidRPr="00221E4A">
          <w:t>6)</w:t>
        </w:r>
        <w:r w:rsidRPr="00221E4A">
          <w:tab/>
          <w:t>remove from the stored pending NSSAI for this PLMN and its equivalent PLMN(s) in the registration area or this SNPN, one or more S-NSSAIs, if any, included in the new partially allowed NSSAI for the current PLMN and these equivalent PLMN(s) (if the UE is not roaming) or the current SNPN (if the SNPN is the subscribed SNPN) or the mapped S-NSSAI(s) for the new partially allowed NSSAI for the current PLMN and these equivalent PLMN(s) (if the UE is roaming) or the current SNPN (if the SNPN is a non-subscribed SNPN).</w:t>
        </w:r>
      </w:ins>
    </w:p>
    <w:p w14:paraId="65F99985" w14:textId="77777777" w:rsidR="008A7220" w:rsidRPr="00983E5A" w:rsidRDefault="008A7220" w:rsidP="008A7220">
      <w:pPr>
        <w:ind w:left="568" w:hanging="284"/>
      </w:pPr>
      <w:r>
        <w:t>ba</w:t>
      </w:r>
      <w:r w:rsidRPr="00983E5A">
        <w:t>)</w:t>
      </w:r>
      <w:r>
        <w:tab/>
      </w:r>
      <w:r w:rsidRPr="00983E5A">
        <w:t xml:space="preserve">The </w:t>
      </w:r>
      <w:r>
        <w:t>alternative NSSAI and the mapped S-NSSAI(s) for the alternative NSSAI (if the UE is roaming)</w:t>
      </w:r>
      <w:r w:rsidRPr="00983E5A">
        <w:t xml:space="preserve"> shall be stored </w:t>
      </w:r>
      <w:r>
        <w:t xml:space="preserve">for a given PLMN and its equivalent PLMN(s) or SNPN </w:t>
      </w:r>
      <w:r w:rsidRPr="00983E5A">
        <w:t>until</w:t>
      </w:r>
      <w:r>
        <w:t xml:space="preserve"> </w:t>
      </w:r>
      <w:r w:rsidRPr="0041551F">
        <w:t xml:space="preserve">a new </w:t>
      </w:r>
      <w:r>
        <w:t xml:space="preserve">alternative </w:t>
      </w:r>
      <w:r w:rsidRPr="0041551F">
        <w:t>NSSAI for the same access type (i.e. 3GPP access or non-3GPP access) is received for a given PLMN or SNPN</w:t>
      </w:r>
      <w:r>
        <w:t>.</w:t>
      </w:r>
    </w:p>
    <w:p w14:paraId="33836D1E" w14:textId="77777777" w:rsidR="008A7220" w:rsidRDefault="008A7220" w:rsidP="008A7220">
      <w:pPr>
        <w:ind w:left="568" w:hanging="284"/>
      </w:pPr>
      <w:r w:rsidRPr="00983E5A">
        <w:tab/>
        <w:t xml:space="preserve">When </w:t>
      </w:r>
      <w:r>
        <w:t xml:space="preserve">a </w:t>
      </w:r>
      <w:r w:rsidRPr="00D35B5E">
        <w:t>new alternative NSSAI for a given PLMN or SNPN is received</w:t>
      </w:r>
      <w:r>
        <w:t xml:space="preserve"> and the new alternative NSSAI includes a list of mapping information between the S-NSSAI to be replaced and the alternative S-NSSAI, the UE shall:</w:t>
      </w:r>
    </w:p>
    <w:p w14:paraId="53FDDDA8" w14:textId="77777777" w:rsidR="008A7220" w:rsidRDefault="008A7220" w:rsidP="008A7220">
      <w:pPr>
        <w:pStyle w:val="B2"/>
      </w:pPr>
      <w:r>
        <w:t>1)</w:t>
      </w:r>
      <w:r>
        <w:tab/>
      </w:r>
      <w:r w:rsidRPr="00437171">
        <w:t xml:space="preserve">replace any stored </w:t>
      </w:r>
      <w:r w:rsidRPr="00D35B5E">
        <w:t xml:space="preserve">alternative </w:t>
      </w:r>
      <w:r w:rsidRPr="00437171">
        <w:t xml:space="preserve">NSSAI for </w:t>
      </w:r>
      <w:r>
        <w:t>this</w:t>
      </w:r>
      <w:r w:rsidRPr="00437171">
        <w:t xml:space="preserve"> PLMN</w:t>
      </w:r>
      <w:r w:rsidRPr="00DD22EC">
        <w:t xml:space="preserve"> </w:t>
      </w:r>
      <w:r>
        <w:t xml:space="preserve">and its equivalent PLMN(s) </w:t>
      </w:r>
      <w:r w:rsidRPr="00DD22EC">
        <w:t xml:space="preserve">or </w:t>
      </w:r>
      <w:r>
        <w:t xml:space="preserve">this </w:t>
      </w:r>
      <w:r w:rsidRPr="00DD22EC">
        <w:t>SNPN</w:t>
      </w:r>
      <w:r w:rsidRPr="00437171">
        <w:t xml:space="preserve"> </w:t>
      </w:r>
      <w:r>
        <w:rPr>
          <w:rFonts w:hint="eastAsia"/>
          <w:lang w:eastAsia="zh-CN"/>
        </w:rPr>
        <w:t>for the same access type</w:t>
      </w:r>
      <w:r>
        <w:t xml:space="preserve"> </w:t>
      </w:r>
      <w:r w:rsidRPr="00437171">
        <w:t>with th</w:t>
      </w:r>
      <w:r>
        <w:t>e</w:t>
      </w:r>
      <w:r w:rsidRPr="00437171">
        <w:t xml:space="preserve"> new </w:t>
      </w:r>
      <w:r w:rsidRPr="00D35B5E">
        <w:t xml:space="preserve">alternative </w:t>
      </w:r>
      <w:r w:rsidRPr="00437171">
        <w:t>NSSAI</w:t>
      </w:r>
      <w:r>
        <w:t xml:space="preserve"> for this PLMN</w:t>
      </w:r>
      <w:r w:rsidRPr="00DD22EC">
        <w:t xml:space="preserve"> or SNPN</w:t>
      </w:r>
      <w:r>
        <w:t>; and</w:t>
      </w:r>
    </w:p>
    <w:p w14:paraId="4D2D53FE" w14:textId="77777777" w:rsidR="008A7220" w:rsidRDefault="008A7220" w:rsidP="008A7220">
      <w:pPr>
        <w:pStyle w:val="B2"/>
      </w:pPr>
      <w:r w:rsidRPr="00EC66BC">
        <w:t>2)</w:t>
      </w:r>
      <w:r w:rsidRPr="00EC66BC">
        <w:tab/>
        <w:t xml:space="preserve">delete any stored mapped S-NSSAI(s) for the </w:t>
      </w:r>
      <w:r w:rsidRPr="00D35B5E">
        <w:t xml:space="preserve">alternative </w:t>
      </w:r>
      <w:r w:rsidRPr="00EC66BC">
        <w:t>NSSAI for this PL</w:t>
      </w:r>
      <w:r>
        <w:t>M</w:t>
      </w:r>
      <w:r w:rsidRPr="00EC66BC">
        <w:t xml:space="preserve">N and its equivalent PLMN(s) or </w:t>
      </w:r>
      <w:r>
        <w:t xml:space="preserve">this </w:t>
      </w:r>
      <w:r w:rsidRPr="00EC66BC">
        <w:t xml:space="preserve">SNPN </w:t>
      </w:r>
      <w:r>
        <w:rPr>
          <w:rFonts w:hint="eastAsia"/>
          <w:lang w:eastAsia="zh-CN"/>
        </w:rPr>
        <w:t>for the same access type</w:t>
      </w:r>
      <w:r w:rsidRPr="00EC66BC">
        <w:t xml:space="preserve"> and, if available, store the mapped S-NSSAI(s) for the new </w:t>
      </w:r>
      <w:r w:rsidRPr="00D35B5E">
        <w:t xml:space="preserve">alternative </w:t>
      </w:r>
      <w:r>
        <w:t>NSSAI.</w:t>
      </w:r>
    </w:p>
    <w:p w14:paraId="5EFC0892" w14:textId="77777777" w:rsidR="008A7220" w:rsidRDefault="008A7220" w:rsidP="008A7220">
      <w:pPr>
        <w:ind w:left="568" w:hanging="284"/>
      </w:pPr>
      <w:r w:rsidRPr="00983E5A">
        <w:tab/>
        <w:t xml:space="preserve">When </w:t>
      </w:r>
      <w:r>
        <w:t xml:space="preserve">a </w:t>
      </w:r>
      <w:r w:rsidRPr="00D35B5E">
        <w:t>new alternative NSSAI for a given PLMN or SNPN is received</w:t>
      </w:r>
      <w:r>
        <w:t xml:space="preserve"> and the new alternative NSSAI does not include any mapping information between the S-NSSAI to be replaced and the alternative S-NSSAI, the UE shall</w:t>
      </w:r>
      <w:r w:rsidRPr="00382C3B">
        <w:t xml:space="preserve"> delete any stored </w:t>
      </w:r>
      <w:r w:rsidRPr="00D35B5E">
        <w:t>alternative NSSAI</w:t>
      </w:r>
      <w:r w:rsidRPr="00382C3B">
        <w:t xml:space="preserve"> for this PLMN and its equivalent PLMN(s) or this SNPN for the same access type</w:t>
      </w:r>
      <w:r>
        <w:t>.</w:t>
      </w:r>
    </w:p>
    <w:p w14:paraId="14F99A99" w14:textId="1C174AD2" w:rsidR="008A7220" w:rsidRDefault="008A7220" w:rsidP="00061D56">
      <w:pPr>
        <w:pStyle w:val="NO"/>
      </w:pPr>
      <w:r w:rsidRPr="009D3C9B">
        <w:rPr>
          <w:lang w:val="en-US"/>
        </w:rPr>
        <w:t>NOTE</w:t>
      </w:r>
      <w:r>
        <w:rPr>
          <w:lang w:val="en-US"/>
        </w:rPr>
        <w:t> 3</w:t>
      </w:r>
      <w:r w:rsidRPr="009D3C9B">
        <w:rPr>
          <w:lang w:val="en-US"/>
        </w:rPr>
        <w:t>:</w:t>
      </w:r>
      <w:r w:rsidRPr="009D3C9B">
        <w:rPr>
          <w:lang w:val="en-US"/>
        </w:rPr>
        <w:tab/>
        <w:t xml:space="preserve">Whether the UE stores the </w:t>
      </w:r>
      <w:r>
        <w:t xml:space="preserve">alternative </w:t>
      </w:r>
      <w:r w:rsidRPr="009D3C9B">
        <w:rPr>
          <w:lang w:val="en-US"/>
        </w:rPr>
        <w:t xml:space="preserve">NSSAI </w:t>
      </w:r>
      <w:r>
        <w:rPr>
          <w:lang w:val="en-US"/>
        </w:rPr>
        <w:t xml:space="preserve">and the </w:t>
      </w:r>
      <w:r>
        <w:t xml:space="preserve">mapped S-NSSAI(s) for </w:t>
      </w:r>
      <w:r>
        <w:rPr>
          <w:lang w:val="en-US"/>
        </w:rPr>
        <w:t xml:space="preserve">the </w:t>
      </w:r>
      <w:r>
        <w:t xml:space="preserve">alternative </w:t>
      </w:r>
      <w:r>
        <w:rPr>
          <w:lang w:val="en-US"/>
        </w:rPr>
        <w:t xml:space="preserve">NSSAI </w:t>
      </w:r>
      <w:r w:rsidRPr="009D3C9B">
        <w:rPr>
          <w:lang w:val="en-US"/>
        </w:rPr>
        <w:t xml:space="preserve">also when the UE is switched off is </w:t>
      </w:r>
      <w:r w:rsidRPr="009D3C9B">
        <w:rPr>
          <w:lang w:eastAsia="ja-JP"/>
        </w:rPr>
        <w:t>implementation specific.</w:t>
      </w:r>
    </w:p>
    <w:p w14:paraId="3DA65D9C" w14:textId="1736005A" w:rsidR="00CC1F81" w:rsidRPr="007F2770" w:rsidRDefault="008F3C1C" w:rsidP="00BF0815">
      <w:pPr>
        <w:pStyle w:val="B1"/>
      </w:pPr>
      <w:r w:rsidRPr="007F2770">
        <w:t>c)</w:t>
      </w:r>
      <w:r w:rsidR="005D6ED2" w:rsidRPr="007F2770">
        <w:tab/>
        <w:t xml:space="preserve">When </w:t>
      </w:r>
      <w:r w:rsidR="005D6ED2" w:rsidRPr="007F2770">
        <w:rPr>
          <w:rFonts w:hint="eastAsia"/>
        </w:rPr>
        <w:t xml:space="preserve">the UE receives the </w:t>
      </w:r>
      <w:r w:rsidR="005D6ED2" w:rsidRPr="007F2770">
        <w:t xml:space="preserve">S-NSSAI(s) included in </w:t>
      </w:r>
      <w:r w:rsidR="00B444F2" w:rsidRPr="007F2770">
        <w:t xml:space="preserve">the </w:t>
      </w:r>
      <w:r w:rsidR="005D6ED2" w:rsidRPr="007F2770">
        <w:t>rejected NSSAI</w:t>
      </w:r>
      <w:r w:rsidR="005D6ED2" w:rsidRPr="007F2770">
        <w:rPr>
          <w:rFonts w:hint="eastAsia"/>
        </w:rPr>
        <w:t xml:space="preserve"> in the </w:t>
      </w:r>
      <w:r w:rsidR="005D6ED2" w:rsidRPr="007F2770">
        <w:t>REGISTRATION ACCEPT</w:t>
      </w:r>
      <w:r w:rsidR="005D6ED2" w:rsidRPr="007F2770">
        <w:rPr>
          <w:rFonts w:hint="eastAsia"/>
        </w:rPr>
        <w:t xml:space="preserve"> message</w:t>
      </w:r>
      <w:r w:rsidR="005715F3" w:rsidRPr="007F2770">
        <w:t>, the REGISTRATION REJECT message</w:t>
      </w:r>
      <w:r w:rsidR="00812046" w:rsidRPr="007F2770">
        <w:t>, the DEREGISTRATION REQUEST message</w:t>
      </w:r>
      <w:r w:rsidR="0023631D" w:rsidRPr="007F2770">
        <w:rPr>
          <w:rFonts w:hint="eastAsia"/>
        </w:rPr>
        <w:t xml:space="preserve"> </w:t>
      </w:r>
      <w:r w:rsidR="0023631D" w:rsidRPr="007F2770">
        <w:t>or in the CONFIGURATION UPDATE COMMAND message</w:t>
      </w:r>
      <w:r w:rsidR="005D6ED2" w:rsidRPr="007F2770">
        <w:t>,</w:t>
      </w:r>
      <w:r w:rsidR="001924AC">
        <w:t xml:space="preserve"> or the partially rejected NSSAI in the </w:t>
      </w:r>
      <w:r w:rsidR="001924AC" w:rsidRPr="007F2770">
        <w:t>REGISTRATION ACCEPT</w:t>
      </w:r>
      <w:r w:rsidR="001924AC" w:rsidRPr="007F2770">
        <w:rPr>
          <w:rFonts w:hint="eastAsia"/>
        </w:rPr>
        <w:t xml:space="preserve"> message</w:t>
      </w:r>
      <w:r w:rsidR="001924AC">
        <w:t xml:space="preserve"> or </w:t>
      </w:r>
      <w:r w:rsidR="001924AC" w:rsidRPr="007F2770">
        <w:t>the CONFIGURATION UPDATE COMMAND message,</w:t>
      </w:r>
      <w:r w:rsidR="005D6ED2" w:rsidRPr="007F2770">
        <w:t xml:space="preserve"> the UE shall</w:t>
      </w:r>
      <w:r w:rsidR="00CC1F81" w:rsidRPr="007F2770">
        <w:t>:</w:t>
      </w:r>
    </w:p>
    <w:p w14:paraId="3261EF0E" w14:textId="77777777" w:rsidR="00CC1F81" w:rsidRPr="007F2770" w:rsidRDefault="00CC1F81" w:rsidP="00920167">
      <w:pPr>
        <w:pStyle w:val="B2"/>
      </w:pPr>
      <w:r w:rsidRPr="007F2770">
        <w:t>1)</w:t>
      </w:r>
      <w:r w:rsidRPr="007F2770">
        <w:tab/>
      </w:r>
      <w:r w:rsidR="005D6ED2" w:rsidRPr="007F2770">
        <w:t xml:space="preserve">store the S-NSSAI(s) into </w:t>
      </w:r>
      <w:r w:rsidR="00C92215" w:rsidRPr="007F2770">
        <w:t xml:space="preserve">the </w:t>
      </w:r>
      <w:r w:rsidR="005D6ED2" w:rsidRPr="007F2770">
        <w:t>rejected NSSAI</w:t>
      </w:r>
      <w:r w:rsidR="005D6ED2" w:rsidRPr="007F2770">
        <w:rPr>
          <w:rFonts w:hint="eastAsia"/>
        </w:rPr>
        <w:t xml:space="preserve"> </w:t>
      </w:r>
      <w:r w:rsidR="00A17343" w:rsidRPr="007F2770">
        <w:t xml:space="preserve">and the mapped S-NSSAI(s) for the rejected NSSAI </w:t>
      </w:r>
      <w:r w:rsidR="005D6ED2" w:rsidRPr="007F2770">
        <w:t>based on the associated rejection cause(s)</w:t>
      </w:r>
      <w:r w:rsidRPr="007F2770">
        <w:t>;</w:t>
      </w:r>
    </w:p>
    <w:p w14:paraId="721CCD91" w14:textId="5984263E" w:rsidR="00CC1F81" w:rsidRDefault="00CC1F81" w:rsidP="00CC1F81">
      <w:pPr>
        <w:pStyle w:val="B2"/>
      </w:pPr>
      <w:r w:rsidRPr="007F2770">
        <w:lastRenderedPageBreak/>
        <w:t>2)</w:t>
      </w:r>
      <w:r w:rsidRPr="007F2770">
        <w:tab/>
      </w:r>
      <w:r w:rsidR="00A17343" w:rsidRPr="007F2770">
        <w:t xml:space="preserve">if the UE </w:t>
      </w:r>
      <w:r w:rsidR="00A17343" w:rsidRPr="007F2770">
        <w:rPr>
          <w:rFonts w:hint="eastAsia"/>
        </w:rPr>
        <w:t xml:space="preserve">receives the </w:t>
      </w:r>
      <w:r w:rsidR="00A17343" w:rsidRPr="007F2770">
        <w:t xml:space="preserve">S-NSSAI(s) included in </w:t>
      </w:r>
      <w:r w:rsidR="00B444F2" w:rsidRPr="007F2770">
        <w:t xml:space="preserve">the </w:t>
      </w:r>
      <w:r w:rsidR="00A17343" w:rsidRPr="007F2770">
        <w:t xml:space="preserve">Rejected NSSAI IE, or if the UE </w:t>
      </w:r>
      <w:r w:rsidR="00A17343" w:rsidRPr="007F2770">
        <w:rPr>
          <w:rFonts w:hint="eastAsia"/>
        </w:rPr>
        <w:t xml:space="preserve">receives the </w:t>
      </w:r>
      <w:r w:rsidR="00A17343" w:rsidRPr="007F2770">
        <w:t xml:space="preserve">S-NSSAI(s) included in </w:t>
      </w:r>
      <w:r w:rsidR="00B444F2" w:rsidRPr="007F2770">
        <w:t xml:space="preserve">the </w:t>
      </w:r>
      <w:r w:rsidR="00A17343" w:rsidRPr="007F2770">
        <w:t>Extended rejected NSSAI IE</w:t>
      </w:r>
      <w:r w:rsidR="00D03B80">
        <w:t>, or if the UE receives the S-NSSAI(s) included in the Partially rejected NSSAI IE</w:t>
      </w:r>
      <w:r w:rsidR="00A17343" w:rsidRPr="007F2770">
        <w:t xml:space="preserve"> in non-roaming case</w:t>
      </w:r>
      <w:r w:rsidR="00867FDC" w:rsidRPr="007F2770">
        <w:t xml:space="preserve"> when not in SNPN access operation mode or in the subscribed SNPN</w:t>
      </w:r>
      <w:r w:rsidR="00A17343" w:rsidRPr="007F2770">
        <w:t xml:space="preserve">, </w:t>
      </w:r>
      <w:r w:rsidRPr="007F2770">
        <w:t xml:space="preserve">remove from the stored allowed NSSAI </w:t>
      </w:r>
      <w:r w:rsidR="004C5DDC">
        <w:t xml:space="preserve">or </w:t>
      </w:r>
      <w:r w:rsidR="004C5DDC" w:rsidRPr="00C33A06">
        <w:t>partially allowed NSSAI</w:t>
      </w:r>
      <w:r w:rsidR="004C5DDC" w:rsidRPr="007F2770">
        <w:t xml:space="preserve"> </w:t>
      </w:r>
      <w:r w:rsidRPr="007F2770">
        <w:t>for the current PLMN</w:t>
      </w:r>
      <w:r w:rsidR="000F75B1" w:rsidRPr="007F2770">
        <w:t xml:space="preserve"> </w:t>
      </w:r>
      <w:r w:rsidR="00B444F2" w:rsidRPr="007F2770">
        <w:t>and its equivalent PLMN(s)</w:t>
      </w:r>
      <w:r w:rsidR="00F33AC4" w:rsidRPr="007F2770">
        <w:t xml:space="preserve"> </w:t>
      </w:r>
      <w:r w:rsidR="004E6545" w:rsidRPr="007F2770">
        <w:t xml:space="preserve">in </w:t>
      </w:r>
      <w:r w:rsidR="004E6545" w:rsidRPr="007F2770">
        <w:rPr>
          <w:noProof/>
          <w:lang w:eastAsia="zh-CN"/>
        </w:rPr>
        <w:t>the registration area</w:t>
      </w:r>
      <w:r w:rsidR="004E6545" w:rsidRPr="007F2770">
        <w:t xml:space="preserve"> </w:t>
      </w:r>
      <w:r w:rsidR="00F33AC4" w:rsidRPr="007F2770">
        <w:t xml:space="preserve">or </w:t>
      </w:r>
      <w:r w:rsidR="00867FDC" w:rsidRPr="007F2770">
        <w:t xml:space="preserve">the current </w:t>
      </w:r>
      <w:r w:rsidR="00F33AC4" w:rsidRPr="007F2770">
        <w:t>SNPN</w:t>
      </w:r>
      <w:r w:rsidRPr="007F2770">
        <w:t>, the S-NSSAI(s), if any, included in the:</w:t>
      </w:r>
    </w:p>
    <w:p w14:paraId="3EE0CBAB" w14:textId="29BD46FA" w:rsidR="00020A75" w:rsidRPr="007F2770" w:rsidRDefault="00020A75" w:rsidP="00495EC6">
      <w:pPr>
        <w:pStyle w:val="B3"/>
      </w:pPr>
      <w:r w:rsidRPr="007F2770">
        <w:t>i)</w:t>
      </w:r>
      <w:r w:rsidRPr="007F2770">
        <w:tab/>
        <w:t xml:space="preserve">rejected NSSAI for the </w:t>
      </w:r>
      <w:r>
        <w:t>failed or revoked NSSAA</w:t>
      </w:r>
      <w:r w:rsidRPr="007F2770">
        <w:t>, for each and every access type;</w:t>
      </w:r>
    </w:p>
    <w:p w14:paraId="56071994" w14:textId="3874F824" w:rsidR="00E85C62" w:rsidRPr="007F2770" w:rsidRDefault="00E85C62" w:rsidP="00E85C62">
      <w:pPr>
        <w:pStyle w:val="B3"/>
      </w:pPr>
      <w:r w:rsidRPr="007F2770">
        <w:t>i</w:t>
      </w:r>
      <w:r w:rsidR="00020A75">
        <w:t>i</w:t>
      </w:r>
      <w:r w:rsidRPr="007F2770">
        <w:t>)</w:t>
      </w:r>
      <w:r w:rsidRPr="007F2770">
        <w:tab/>
        <w:t>rejected NSSAI for the current PLMN or SNPN, for each and every access type;</w:t>
      </w:r>
    </w:p>
    <w:p w14:paraId="696D1DCD" w14:textId="7C896337" w:rsidR="00E85C62" w:rsidRPr="007F2770" w:rsidRDefault="00020A75" w:rsidP="00E85C62">
      <w:pPr>
        <w:pStyle w:val="B3"/>
      </w:pPr>
      <w:r>
        <w:t>i</w:t>
      </w:r>
      <w:r w:rsidR="00E85C62" w:rsidRPr="007F2770">
        <w:t>ii)</w:t>
      </w:r>
      <w:r w:rsidR="00E85C62" w:rsidRPr="007F2770">
        <w:tab/>
        <w:t>rejected NSSAI for the current registration area, associated with the same access type;</w:t>
      </w:r>
    </w:p>
    <w:p w14:paraId="1A1D35EA" w14:textId="3DB042AC" w:rsidR="00E85C62" w:rsidRDefault="00E85C62" w:rsidP="00E85C62">
      <w:pPr>
        <w:pStyle w:val="B3"/>
        <w:rPr>
          <w:lang w:val="en-US"/>
        </w:rPr>
      </w:pPr>
      <w:r w:rsidRPr="007F2770">
        <w:t>i</w:t>
      </w:r>
      <w:r w:rsidR="00020A75">
        <w:t>v</w:t>
      </w:r>
      <w:r w:rsidRPr="007F2770">
        <w:t>)</w:t>
      </w:r>
      <w:r w:rsidRPr="007F2770">
        <w:tab/>
        <w:t xml:space="preserve">rejected NSSAI </w:t>
      </w:r>
      <w:r w:rsidRPr="007F2770">
        <w:rPr>
          <w:lang w:val="en-US"/>
        </w:rPr>
        <w:t>for the maximum number of UEs reached,</w:t>
      </w:r>
      <w:r w:rsidRPr="007F2770">
        <w:t xml:space="preserve"> </w:t>
      </w:r>
      <w:r w:rsidR="000C25AC" w:rsidRPr="007F2770">
        <w:t>associated with the same</w:t>
      </w:r>
      <w:r w:rsidRPr="007F2770">
        <w:t xml:space="preserve"> access type</w:t>
      </w:r>
      <w:r w:rsidRPr="007F2770">
        <w:rPr>
          <w:lang w:val="en-US"/>
        </w:rPr>
        <w:t>;</w:t>
      </w:r>
      <w:r w:rsidR="00020A75">
        <w:rPr>
          <w:lang w:val="en-US"/>
        </w:rPr>
        <w:t xml:space="preserve"> or</w:t>
      </w:r>
    </w:p>
    <w:p w14:paraId="49335E23" w14:textId="2DFA868B" w:rsidR="00A32CCF" w:rsidRPr="007F2770" w:rsidRDefault="00A32CCF" w:rsidP="00E85C62">
      <w:pPr>
        <w:pStyle w:val="B3"/>
      </w:pPr>
      <w:r>
        <w:t>v)</w:t>
      </w:r>
      <w:r>
        <w:tab/>
        <w:t>partially rejected NSSAI, associated with 3GPP access;</w:t>
      </w:r>
    </w:p>
    <w:p w14:paraId="6DAA0FD2" w14:textId="46598C58" w:rsidR="00A17343" w:rsidRPr="007F2770" w:rsidRDefault="00A17343" w:rsidP="00A17343">
      <w:pPr>
        <w:pStyle w:val="B2"/>
      </w:pPr>
      <w:r w:rsidRPr="007F2770">
        <w:rPr>
          <w:lang w:eastAsia="ja-JP"/>
        </w:rPr>
        <w:t>3)</w:t>
      </w:r>
      <w:r w:rsidRPr="007F2770">
        <w:rPr>
          <w:lang w:eastAsia="ja-JP"/>
        </w:rPr>
        <w:tab/>
      </w:r>
      <w:r w:rsidRPr="007F2770">
        <w:t xml:space="preserve">if the UE </w:t>
      </w:r>
      <w:r w:rsidRPr="007F2770">
        <w:rPr>
          <w:rFonts w:hint="eastAsia"/>
        </w:rPr>
        <w:t xml:space="preserve">receives the </w:t>
      </w:r>
      <w:r w:rsidRPr="007F2770">
        <w:t xml:space="preserve">S-NSSAI(s) included in </w:t>
      </w:r>
      <w:r w:rsidR="00B444F2" w:rsidRPr="007F2770">
        <w:t xml:space="preserve">the </w:t>
      </w:r>
      <w:r w:rsidRPr="007F2770">
        <w:t>Extended rejected NSSAI IE</w:t>
      </w:r>
      <w:r w:rsidR="00A32CCF">
        <w:t xml:space="preserve"> or if the UE receives the S-NSSAI(s) included in the Partially rejected NSSAI IE</w:t>
      </w:r>
      <w:r w:rsidRPr="007F2770">
        <w:t xml:space="preserve"> in roaming case</w:t>
      </w:r>
      <w:r w:rsidR="00867FDC" w:rsidRPr="007F2770">
        <w:t xml:space="preserve"> or in a non-subscribed SNPN</w:t>
      </w:r>
      <w:r w:rsidRPr="007F2770">
        <w:t xml:space="preserve">, remove from the stored allowed NSSAI </w:t>
      </w:r>
      <w:r w:rsidR="004C5DDC">
        <w:t xml:space="preserve">or </w:t>
      </w:r>
      <w:r w:rsidR="004C5DDC" w:rsidRPr="00C33A06">
        <w:t>partially allowed NSSAI</w:t>
      </w:r>
      <w:r w:rsidR="004C5DDC" w:rsidRPr="007F2770">
        <w:t xml:space="preserve"> </w:t>
      </w:r>
      <w:r w:rsidRPr="007F2770">
        <w:t>for the current PLMN</w:t>
      </w:r>
      <w:r w:rsidR="00B444F2" w:rsidRPr="007F2770">
        <w:t xml:space="preserve"> and its equivalent PLMN(s)</w:t>
      </w:r>
      <w:r w:rsidR="00973F1C" w:rsidRPr="007F2770">
        <w:t xml:space="preserve"> in </w:t>
      </w:r>
      <w:r w:rsidR="00973F1C" w:rsidRPr="007F2770">
        <w:rPr>
          <w:noProof/>
          <w:lang w:eastAsia="zh-CN"/>
        </w:rPr>
        <w:t>the registration area</w:t>
      </w:r>
      <w:r w:rsidR="00F33AC4" w:rsidRPr="007F2770">
        <w:t xml:space="preserve"> or </w:t>
      </w:r>
      <w:r w:rsidR="00867FDC" w:rsidRPr="007F2770">
        <w:t xml:space="preserve">the current </w:t>
      </w:r>
      <w:r w:rsidR="00F33AC4" w:rsidRPr="007F2770">
        <w:t>SNPN</w:t>
      </w:r>
      <w:r w:rsidRPr="007F2770">
        <w:t>, the S-NSSAI(s), if any, included in the:</w:t>
      </w:r>
    </w:p>
    <w:p w14:paraId="302DE5DF" w14:textId="47B2D82A" w:rsidR="00A17343" w:rsidRPr="007F2770" w:rsidRDefault="00A17343" w:rsidP="00A17343">
      <w:pPr>
        <w:pStyle w:val="B3"/>
      </w:pPr>
      <w:r w:rsidRPr="007F2770">
        <w:t>i)</w:t>
      </w:r>
      <w:r w:rsidRPr="007F2770">
        <w:tab/>
        <w:t>rejected NSSAI for the current PLMN or SNPN, for each and every access type;</w:t>
      </w:r>
    </w:p>
    <w:p w14:paraId="477754B5" w14:textId="60B0213D" w:rsidR="00EB2902" w:rsidRPr="007F2770" w:rsidRDefault="00A17343" w:rsidP="00EB2902">
      <w:pPr>
        <w:pStyle w:val="B3"/>
      </w:pPr>
      <w:r w:rsidRPr="007F2770">
        <w:t>ii)</w:t>
      </w:r>
      <w:r w:rsidRPr="007F2770">
        <w:tab/>
        <w:t>rejected NSSAI for the current registration area, associated with the same access type;</w:t>
      </w:r>
    </w:p>
    <w:p w14:paraId="6BD87C24" w14:textId="519C6B2D" w:rsidR="00A17343" w:rsidRDefault="00EB2902" w:rsidP="00EB2902">
      <w:pPr>
        <w:pStyle w:val="B3"/>
        <w:rPr>
          <w:lang w:val="en-US"/>
        </w:rPr>
      </w:pPr>
      <w:r w:rsidRPr="007F2770">
        <w:t>iii)</w:t>
      </w:r>
      <w:r w:rsidRPr="007F2770">
        <w:tab/>
        <w:t xml:space="preserve">rejected NSSAI </w:t>
      </w:r>
      <w:r w:rsidRPr="007F2770">
        <w:rPr>
          <w:lang w:val="en-US"/>
        </w:rPr>
        <w:t>for the maximum number of UEs reached,</w:t>
      </w:r>
      <w:r w:rsidRPr="007F2770">
        <w:t xml:space="preserve"> associated with the same access type</w:t>
      </w:r>
      <w:r w:rsidRPr="007F2770">
        <w:rPr>
          <w:lang w:val="en-US"/>
        </w:rPr>
        <w:t>;</w:t>
      </w:r>
      <w:r w:rsidR="00A32CCF">
        <w:rPr>
          <w:lang w:val="en-US"/>
        </w:rPr>
        <w:t xml:space="preserve"> or</w:t>
      </w:r>
    </w:p>
    <w:p w14:paraId="015A2DE4" w14:textId="51821EE2" w:rsidR="00D03B80" w:rsidRPr="007F2770" w:rsidRDefault="00D03B80" w:rsidP="00EB2902">
      <w:pPr>
        <w:pStyle w:val="B3"/>
      </w:pPr>
      <w:r>
        <w:t>iv)</w:t>
      </w:r>
      <w:r>
        <w:tab/>
        <w:t>partially rejected NSSAI, associated with 3GPP access;</w:t>
      </w:r>
    </w:p>
    <w:p w14:paraId="6B1F7300" w14:textId="5FF814FF" w:rsidR="00A17343" w:rsidRPr="007F2770" w:rsidRDefault="00A17343" w:rsidP="00A17343">
      <w:pPr>
        <w:pStyle w:val="B2"/>
      </w:pPr>
      <w:r w:rsidRPr="007F2770">
        <w:tab/>
        <w:t xml:space="preserve">if the mapped S-NSSAI(s) for the S-NSSAI in the stored allowed NSSAI </w:t>
      </w:r>
      <w:r w:rsidR="004C5DDC">
        <w:t xml:space="preserve">or </w:t>
      </w:r>
      <w:r w:rsidR="004C5DDC" w:rsidRPr="00C33A06">
        <w:t>partially allowed NSSAI</w:t>
      </w:r>
      <w:r w:rsidR="004C5DDC" w:rsidRPr="007F2770">
        <w:t xml:space="preserve"> </w:t>
      </w:r>
      <w:r w:rsidRPr="007F2770">
        <w:t>for the current PLMN or SNPN are stored in the UE, and all of the mapped S-NSSAI</w:t>
      </w:r>
      <w:r w:rsidR="00465564">
        <w:t>(s)</w:t>
      </w:r>
      <w:r w:rsidRPr="007F2770">
        <w:t xml:space="preserve"> are included in the Extended rejected NSSAI IE</w:t>
      </w:r>
      <w:r w:rsidR="00A32CCF">
        <w:t xml:space="preserve"> or Partially rejected NSSAI IE</w:t>
      </w:r>
      <w:r w:rsidRPr="007F2770">
        <w:t>;</w:t>
      </w:r>
    </w:p>
    <w:p w14:paraId="308BC601" w14:textId="3E624468" w:rsidR="00D8352D" w:rsidRPr="007F2770" w:rsidRDefault="00A17343" w:rsidP="00D8352D">
      <w:pPr>
        <w:pStyle w:val="B2"/>
      </w:pPr>
      <w:r w:rsidRPr="007F2770">
        <w:t>4</w:t>
      </w:r>
      <w:r w:rsidR="00D8352D" w:rsidRPr="007F2770">
        <w:t>)</w:t>
      </w:r>
      <w:r w:rsidR="00D8352D" w:rsidRPr="007F2770">
        <w:tab/>
        <w:t>remove from</w:t>
      </w:r>
      <w:r w:rsidR="00303826" w:rsidRPr="007F2770">
        <w:t xml:space="preserve"> </w:t>
      </w:r>
      <w:r w:rsidR="00D8352D" w:rsidRPr="007F2770">
        <w:t xml:space="preserve">the stored mapped S-NSSAI(s) for the allowed NSSAI </w:t>
      </w:r>
      <w:r w:rsidR="004C5DDC">
        <w:t xml:space="preserve">or </w:t>
      </w:r>
      <w:r w:rsidR="004C5DDC" w:rsidRPr="00C33A06">
        <w:t>partially allowed NSSAI</w:t>
      </w:r>
      <w:r w:rsidR="004C5DDC" w:rsidRPr="007F2770">
        <w:t xml:space="preserve"> </w:t>
      </w:r>
      <w:r w:rsidR="00303826" w:rsidRPr="007F2770">
        <w:t>(</w:t>
      </w:r>
      <w:r w:rsidR="00D8352D" w:rsidRPr="007F2770">
        <w:t>if available</w:t>
      </w:r>
      <w:r w:rsidR="00303826" w:rsidRPr="007F2770">
        <w:t xml:space="preserve"> and if the UE is roaming</w:t>
      </w:r>
      <w:r w:rsidR="00867FDC" w:rsidRPr="007F2770">
        <w:t xml:space="preserve"> or is a non-subscribed SNPN</w:t>
      </w:r>
      <w:r w:rsidR="00303826" w:rsidRPr="007F2770">
        <w:t>)</w:t>
      </w:r>
      <w:r w:rsidR="00D8352D" w:rsidRPr="007F2770">
        <w:t>, the S-NSSAI(s), if any, included in the:</w:t>
      </w:r>
    </w:p>
    <w:p w14:paraId="7D37E9B4" w14:textId="77777777" w:rsidR="00812046" w:rsidRPr="007F2770" w:rsidRDefault="00812046" w:rsidP="00812046">
      <w:pPr>
        <w:pStyle w:val="B3"/>
      </w:pPr>
      <w:r w:rsidRPr="007F2770">
        <w:t>i)</w:t>
      </w:r>
      <w:r w:rsidRPr="007F2770">
        <w:tab/>
        <w:t xml:space="preserve">rejected NSSAI </w:t>
      </w:r>
      <w:r w:rsidR="004C2FDB" w:rsidRPr="007F2770">
        <w:t>for</w:t>
      </w:r>
      <w:r w:rsidRPr="007F2770">
        <w:t xml:space="preserve"> the failed or revoked</w:t>
      </w:r>
      <w:r w:rsidR="0030332B" w:rsidRPr="007F2770">
        <w:t xml:space="preserve"> </w:t>
      </w:r>
      <w:r w:rsidR="004C2FDB" w:rsidRPr="007F2770">
        <w:t>NSSAA</w:t>
      </w:r>
      <w:r w:rsidRPr="007F2770">
        <w:t>, for each and every access type;</w:t>
      </w:r>
    </w:p>
    <w:p w14:paraId="650D9A52" w14:textId="44193438" w:rsidR="00634B3D" w:rsidRPr="007F2770" w:rsidRDefault="00634B3D" w:rsidP="00634B3D">
      <w:pPr>
        <w:pStyle w:val="B3"/>
      </w:pPr>
      <w:r w:rsidRPr="007F2770">
        <w:t>ii)</w:t>
      </w:r>
      <w:r w:rsidRPr="007F2770">
        <w:tab/>
        <w:t>mapped S-NSSAI(s) for the rejected NSSAI for the current PLMN</w:t>
      </w:r>
      <w:r w:rsidR="00471728" w:rsidRPr="007F2770">
        <w:t xml:space="preserve"> or SNPN</w:t>
      </w:r>
      <w:r w:rsidRPr="007F2770">
        <w:t>, for each and every access type;</w:t>
      </w:r>
    </w:p>
    <w:p w14:paraId="25F9B010" w14:textId="4B4A73CC" w:rsidR="00EB2902" w:rsidRPr="007F2770" w:rsidRDefault="00634B3D" w:rsidP="00EB2902">
      <w:pPr>
        <w:pStyle w:val="B3"/>
      </w:pPr>
      <w:r w:rsidRPr="007F2770">
        <w:rPr>
          <w:rFonts w:hint="eastAsia"/>
          <w:lang w:eastAsia="zh-CN"/>
        </w:rPr>
        <w:t>i</w:t>
      </w:r>
      <w:r w:rsidRPr="007F2770">
        <w:rPr>
          <w:lang w:eastAsia="zh-CN"/>
        </w:rPr>
        <w:t>ii)</w:t>
      </w:r>
      <w:r w:rsidRPr="007F2770">
        <w:rPr>
          <w:lang w:eastAsia="zh-CN"/>
        </w:rPr>
        <w:tab/>
        <w:t xml:space="preserve">mapped S-NSSAI(s) for the rejected NSSAI for </w:t>
      </w:r>
      <w:r w:rsidRPr="007F2770">
        <w:t>the current registration area, associated with the same access type;</w:t>
      </w:r>
      <w:r w:rsidR="005E4CD5" w:rsidRPr="007F2770">
        <w:t xml:space="preserve"> </w:t>
      </w:r>
    </w:p>
    <w:p w14:paraId="55E62669" w14:textId="49E94A0D" w:rsidR="00634B3D" w:rsidRDefault="00EB2902" w:rsidP="00634B3D">
      <w:pPr>
        <w:pStyle w:val="B3"/>
        <w:rPr>
          <w:lang w:val="en-US"/>
        </w:rPr>
      </w:pPr>
      <w:r w:rsidRPr="007F2770">
        <w:t>iv)</w:t>
      </w:r>
      <w:r w:rsidRPr="007F2770">
        <w:tab/>
        <w:t>mapped S-NSSAI(s) for the rejected NSSAI for t</w:t>
      </w:r>
      <w:r w:rsidRPr="007F2770">
        <w:rPr>
          <w:lang w:val="en-US"/>
        </w:rPr>
        <w:t>he maximum number of UEs reached,</w:t>
      </w:r>
      <w:r w:rsidRPr="007F2770">
        <w:t xml:space="preserve"> associated with the same access type</w:t>
      </w:r>
      <w:r w:rsidRPr="007F2770">
        <w:rPr>
          <w:lang w:val="en-US"/>
        </w:rPr>
        <w:t>;</w:t>
      </w:r>
      <w:r w:rsidR="00A32CCF">
        <w:rPr>
          <w:lang w:val="en-US"/>
        </w:rPr>
        <w:t xml:space="preserve"> or</w:t>
      </w:r>
    </w:p>
    <w:p w14:paraId="15CAA666" w14:textId="2D3C1D0A" w:rsidR="00A32CCF" w:rsidRPr="007F2770" w:rsidRDefault="00A32CCF" w:rsidP="00634B3D">
      <w:pPr>
        <w:pStyle w:val="B3"/>
      </w:pPr>
      <w:r>
        <w:t>v)</w:t>
      </w:r>
      <w:r>
        <w:tab/>
        <w:t>partially rejected NSSAI, associated with 3GPP access;</w:t>
      </w:r>
    </w:p>
    <w:p w14:paraId="6B2F0CCA" w14:textId="176B5710" w:rsidR="00096C57" w:rsidRDefault="00A17343" w:rsidP="00096C57">
      <w:pPr>
        <w:pStyle w:val="B2"/>
      </w:pPr>
      <w:r w:rsidRPr="007F2770">
        <w:t>5</w:t>
      </w:r>
      <w:r w:rsidR="00096C57" w:rsidRPr="007F2770">
        <w:t>)</w:t>
      </w:r>
      <w:r w:rsidR="00096C57" w:rsidRPr="007F2770">
        <w:tab/>
      </w:r>
      <w:r w:rsidRPr="007F2770">
        <w:t xml:space="preserve">if the UE </w:t>
      </w:r>
      <w:r w:rsidRPr="007F2770">
        <w:rPr>
          <w:rFonts w:hint="eastAsia"/>
        </w:rPr>
        <w:t xml:space="preserve">receives the </w:t>
      </w:r>
      <w:r w:rsidRPr="007F2770">
        <w:t xml:space="preserve">S-NSSAI(s) included in </w:t>
      </w:r>
      <w:r w:rsidR="00B444F2" w:rsidRPr="007F2770">
        <w:t xml:space="preserve">the </w:t>
      </w:r>
      <w:r w:rsidRPr="007F2770">
        <w:t xml:space="preserve">Rejected NSSAI IE, or if the UE </w:t>
      </w:r>
      <w:r w:rsidRPr="007F2770">
        <w:rPr>
          <w:rFonts w:hint="eastAsia"/>
        </w:rPr>
        <w:t xml:space="preserve">receives the </w:t>
      </w:r>
      <w:r w:rsidRPr="007F2770">
        <w:t xml:space="preserve">S-NSSAI(s) included in </w:t>
      </w:r>
      <w:r w:rsidR="00B444F2" w:rsidRPr="007F2770">
        <w:t xml:space="preserve">the </w:t>
      </w:r>
      <w:r w:rsidRPr="007F2770">
        <w:t>Extended rejected NSSAI IE in non-roaming case</w:t>
      </w:r>
      <w:r w:rsidR="00867FDC" w:rsidRPr="007F2770">
        <w:t xml:space="preserve"> when not in SNPN access operation mode or in the subscribed SNPN</w:t>
      </w:r>
      <w:r w:rsidRPr="007F2770">
        <w:t xml:space="preserve">, </w:t>
      </w:r>
      <w:r w:rsidR="00096C57" w:rsidRPr="007F2770">
        <w:t>remove from the stored p</w:t>
      </w:r>
      <w:r w:rsidR="00096C57" w:rsidRPr="007F2770">
        <w:rPr>
          <w:noProof/>
          <w:lang w:eastAsia="ja-JP"/>
        </w:rPr>
        <w:t xml:space="preserve">ending </w:t>
      </w:r>
      <w:r w:rsidR="00096C57" w:rsidRPr="007F2770">
        <w:t>NSSAI for the current PLMN</w:t>
      </w:r>
      <w:r w:rsidR="00CD51E6" w:rsidRPr="007F2770">
        <w:t xml:space="preserve"> and its equivalent PLMN(s)</w:t>
      </w:r>
      <w:r w:rsidR="00F33AC4" w:rsidRPr="007F2770">
        <w:t xml:space="preserve"> </w:t>
      </w:r>
      <w:r w:rsidR="005E00CB" w:rsidRPr="007F2770">
        <w:t xml:space="preserve">in </w:t>
      </w:r>
      <w:r w:rsidR="005E00CB" w:rsidRPr="007F2770">
        <w:rPr>
          <w:noProof/>
          <w:lang w:eastAsia="zh-CN"/>
        </w:rPr>
        <w:t>the registration area</w:t>
      </w:r>
      <w:r w:rsidR="005E00CB" w:rsidRPr="007F2770">
        <w:t xml:space="preserve"> </w:t>
      </w:r>
      <w:r w:rsidR="00F33AC4" w:rsidRPr="007F2770">
        <w:t xml:space="preserve">or </w:t>
      </w:r>
      <w:r w:rsidR="00867FDC" w:rsidRPr="007F2770">
        <w:t xml:space="preserve">the current </w:t>
      </w:r>
      <w:r w:rsidR="00F33AC4" w:rsidRPr="007F2770">
        <w:t>SNPN</w:t>
      </w:r>
      <w:r w:rsidR="00096C57" w:rsidRPr="007F2770">
        <w:t xml:space="preserve">, </w:t>
      </w:r>
      <w:r w:rsidR="00D8352D" w:rsidRPr="007F2770">
        <w:t xml:space="preserve">the </w:t>
      </w:r>
      <w:r w:rsidR="00096C57" w:rsidRPr="007F2770">
        <w:t>S-NSSAI</w:t>
      </w:r>
      <w:r w:rsidR="00D8352D" w:rsidRPr="007F2770">
        <w:t>(</w:t>
      </w:r>
      <w:r w:rsidR="00096C57" w:rsidRPr="007F2770">
        <w:t>s</w:t>
      </w:r>
      <w:r w:rsidR="00D8352D" w:rsidRPr="007F2770">
        <w:t>)</w:t>
      </w:r>
      <w:r w:rsidR="00096C57" w:rsidRPr="007F2770">
        <w:t>, if any, included in the:</w:t>
      </w:r>
    </w:p>
    <w:p w14:paraId="7F0A0432" w14:textId="1A468EE2" w:rsidR="00020A75" w:rsidRPr="007F2770" w:rsidRDefault="00020A75" w:rsidP="00495EC6">
      <w:pPr>
        <w:pStyle w:val="B3"/>
      </w:pPr>
      <w:r w:rsidRPr="007F2770">
        <w:t>i)</w:t>
      </w:r>
      <w:r w:rsidRPr="007F2770">
        <w:tab/>
        <w:t xml:space="preserve">rejected NSSAI for the </w:t>
      </w:r>
      <w:r>
        <w:t>failed or revoked NSSAA</w:t>
      </w:r>
      <w:r w:rsidRPr="007F2770">
        <w:t>, for each and every access type;</w:t>
      </w:r>
    </w:p>
    <w:p w14:paraId="070A9D3E" w14:textId="68D66057" w:rsidR="00096C57" w:rsidRPr="007F2770" w:rsidRDefault="00096C57" w:rsidP="00096C57">
      <w:pPr>
        <w:pStyle w:val="B3"/>
      </w:pPr>
      <w:r w:rsidRPr="007F2770">
        <w:t>i</w:t>
      </w:r>
      <w:r w:rsidR="00020A75">
        <w:t>i</w:t>
      </w:r>
      <w:r w:rsidRPr="007F2770">
        <w:t>)</w:t>
      </w:r>
      <w:r w:rsidRPr="007F2770">
        <w:tab/>
        <w:t>rejected NSSAI for the current PLMN or SNPN, for each and every access type;</w:t>
      </w:r>
    </w:p>
    <w:p w14:paraId="3D3F10BE" w14:textId="13BCE726" w:rsidR="00096C57" w:rsidRPr="007F2770" w:rsidRDefault="00096C57" w:rsidP="00096C57">
      <w:pPr>
        <w:pStyle w:val="B3"/>
      </w:pPr>
      <w:r w:rsidRPr="007F2770">
        <w:t>ii</w:t>
      </w:r>
      <w:r w:rsidR="00020A75">
        <w:t>i</w:t>
      </w:r>
      <w:r w:rsidRPr="007F2770">
        <w:t>)</w:t>
      </w:r>
      <w:r w:rsidRPr="007F2770">
        <w:tab/>
        <w:t>rejected NSSAI for the current registration area, associated with the same access type;</w:t>
      </w:r>
      <w:r w:rsidR="00B444F2" w:rsidRPr="007F2770">
        <w:t xml:space="preserve"> or</w:t>
      </w:r>
    </w:p>
    <w:p w14:paraId="37720BDC" w14:textId="5AE73082" w:rsidR="00E85C62" w:rsidRPr="007F2770" w:rsidRDefault="00E85C62" w:rsidP="00E85C62">
      <w:pPr>
        <w:pStyle w:val="B3"/>
      </w:pPr>
      <w:r w:rsidRPr="007F2770">
        <w:t>i</w:t>
      </w:r>
      <w:r w:rsidR="00020A75">
        <w:t>v</w:t>
      </w:r>
      <w:r w:rsidRPr="007F2770">
        <w:t>)</w:t>
      </w:r>
      <w:r w:rsidRPr="007F2770">
        <w:tab/>
        <w:t xml:space="preserve">rejected NSSAI </w:t>
      </w:r>
      <w:r w:rsidRPr="007F2770">
        <w:rPr>
          <w:lang w:val="en-US"/>
        </w:rPr>
        <w:t>for the maximum number of UEs reached,</w:t>
      </w:r>
      <w:r w:rsidRPr="007F2770">
        <w:t xml:space="preserve"> </w:t>
      </w:r>
      <w:r w:rsidR="000C25AC" w:rsidRPr="007F2770">
        <w:t>associated with the same</w:t>
      </w:r>
      <w:r w:rsidRPr="007F2770">
        <w:t xml:space="preserve"> access type</w:t>
      </w:r>
      <w:r w:rsidRPr="007F2770">
        <w:rPr>
          <w:lang w:val="en-US"/>
        </w:rPr>
        <w:t>;</w:t>
      </w:r>
    </w:p>
    <w:p w14:paraId="7D0E976B" w14:textId="3987604F" w:rsidR="006D77C7" w:rsidRPr="007F2770" w:rsidRDefault="006D77C7" w:rsidP="006D77C7">
      <w:pPr>
        <w:pStyle w:val="B2"/>
      </w:pPr>
      <w:r w:rsidRPr="007F2770">
        <w:t>6)</w:t>
      </w:r>
      <w:r w:rsidRPr="007F2770">
        <w:tab/>
        <w:t xml:space="preserve">if the UE </w:t>
      </w:r>
      <w:r w:rsidRPr="007F2770">
        <w:rPr>
          <w:rFonts w:hint="eastAsia"/>
        </w:rPr>
        <w:t xml:space="preserve">receives the </w:t>
      </w:r>
      <w:r w:rsidRPr="007F2770">
        <w:t>S-NSSAI(s) included in the Extended rejected NSSAI IE in roaming case</w:t>
      </w:r>
      <w:r w:rsidR="00867FDC" w:rsidRPr="007F2770">
        <w:t xml:space="preserve"> or in a non-subscribed SNPN</w:t>
      </w:r>
      <w:r w:rsidRPr="007F2770">
        <w:t>, remove from the stored p</w:t>
      </w:r>
      <w:r w:rsidRPr="007F2770">
        <w:rPr>
          <w:noProof/>
          <w:lang w:eastAsia="ja-JP"/>
        </w:rPr>
        <w:t xml:space="preserve">ending </w:t>
      </w:r>
      <w:r w:rsidRPr="007F2770">
        <w:t>NSSAI for the current PLMN and its equivalent PLMN(s)</w:t>
      </w:r>
      <w:r w:rsidR="00DD496E" w:rsidRPr="007F2770">
        <w:t xml:space="preserve"> in </w:t>
      </w:r>
      <w:r w:rsidR="00DD496E" w:rsidRPr="007F2770">
        <w:rPr>
          <w:noProof/>
          <w:lang w:eastAsia="zh-CN"/>
        </w:rPr>
        <w:t>the registration area</w:t>
      </w:r>
      <w:r w:rsidR="00F33AC4" w:rsidRPr="007F2770">
        <w:t xml:space="preserve"> or </w:t>
      </w:r>
      <w:r w:rsidR="00867FDC" w:rsidRPr="007F2770">
        <w:t xml:space="preserve">the current </w:t>
      </w:r>
      <w:r w:rsidR="00F33AC4" w:rsidRPr="007F2770">
        <w:t>SNPN</w:t>
      </w:r>
      <w:r w:rsidRPr="007F2770">
        <w:t>, the S-NSSAI(s), if any, included in the:</w:t>
      </w:r>
    </w:p>
    <w:p w14:paraId="33D3E918" w14:textId="756EF753" w:rsidR="006D77C7" w:rsidRPr="007F2770" w:rsidRDefault="006D77C7" w:rsidP="006D77C7">
      <w:pPr>
        <w:pStyle w:val="B3"/>
      </w:pPr>
      <w:r w:rsidRPr="007F2770">
        <w:lastRenderedPageBreak/>
        <w:t>i)</w:t>
      </w:r>
      <w:r w:rsidRPr="007F2770">
        <w:tab/>
        <w:t>rejected NSSAI for the current PLMN or SNPN, for each and every access type;</w:t>
      </w:r>
    </w:p>
    <w:p w14:paraId="63A2160F" w14:textId="3D132775" w:rsidR="006D77C7" w:rsidRPr="007F2770" w:rsidRDefault="006D77C7" w:rsidP="006D77C7">
      <w:pPr>
        <w:pStyle w:val="B3"/>
      </w:pPr>
      <w:r w:rsidRPr="007F2770">
        <w:t>ii)</w:t>
      </w:r>
      <w:r w:rsidRPr="007F2770">
        <w:tab/>
        <w:t>rejected NSSAI for the current registration area, associated with the same access type; or</w:t>
      </w:r>
    </w:p>
    <w:p w14:paraId="5C351D35" w14:textId="77777777" w:rsidR="006D77C7" w:rsidRPr="007F2770" w:rsidRDefault="006D77C7" w:rsidP="006D77C7">
      <w:pPr>
        <w:pStyle w:val="B3"/>
      </w:pPr>
      <w:r w:rsidRPr="007F2770">
        <w:t>iii)</w:t>
      </w:r>
      <w:r w:rsidRPr="007F2770">
        <w:tab/>
        <w:t xml:space="preserve">rejected NSSAI </w:t>
      </w:r>
      <w:r w:rsidRPr="007F2770">
        <w:rPr>
          <w:lang w:val="en-US"/>
        </w:rPr>
        <w:t>for the maximum number of UEs reached,</w:t>
      </w:r>
      <w:r w:rsidRPr="007F2770">
        <w:t xml:space="preserve"> associated with the same access type</w:t>
      </w:r>
      <w:r w:rsidRPr="007F2770">
        <w:rPr>
          <w:lang w:val="en-US"/>
        </w:rPr>
        <w:t>,</w:t>
      </w:r>
    </w:p>
    <w:p w14:paraId="7CAE5956" w14:textId="22DD9A88" w:rsidR="006D77C7" w:rsidRPr="007F2770" w:rsidRDefault="006D77C7" w:rsidP="006D77C7">
      <w:pPr>
        <w:pStyle w:val="B2"/>
      </w:pPr>
      <w:r w:rsidRPr="007F2770">
        <w:tab/>
        <w:t>if the mapped S-NSSAI(s) for the S-NSSAI in the stored pending NSSAI are stored in the UE, and all of the mapped S-NSSAI(s) are included in the Extended rejected NSSAI IE; and</w:t>
      </w:r>
    </w:p>
    <w:p w14:paraId="47A62556" w14:textId="5E901089" w:rsidR="006D77C7" w:rsidRPr="007F2770" w:rsidRDefault="006D77C7" w:rsidP="006D77C7">
      <w:pPr>
        <w:pStyle w:val="B2"/>
      </w:pPr>
      <w:r w:rsidRPr="007F2770">
        <w:t>7)</w:t>
      </w:r>
      <w:r w:rsidRPr="007F2770">
        <w:tab/>
        <w:t>remove from the stored mapped S-NSSAI(s) for the p</w:t>
      </w:r>
      <w:r w:rsidRPr="007F2770">
        <w:rPr>
          <w:noProof/>
          <w:lang w:eastAsia="ja-JP"/>
        </w:rPr>
        <w:t xml:space="preserve">ending </w:t>
      </w:r>
      <w:r w:rsidRPr="007F2770">
        <w:t>NSSAI (if available and if the UE is roaming</w:t>
      </w:r>
      <w:r w:rsidR="00867FDC" w:rsidRPr="007F2770">
        <w:t xml:space="preserve"> or is in a non-subscribed SNPN</w:t>
      </w:r>
      <w:r w:rsidRPr="007F2770">
        <w:t>), the S-NSSAI(s)</w:t>
      </w:r>
      <w:r w:rsidR="00020A75">
        <w:t>, if any,</w:t>
      </w:r>
      <w:r w:rsidRPr="007F2770">
        <w:t xml:space="preserve"> included in the:</w:t>
      </w:r>
    </w:p>
    <w:p w14:paraId="4BF34010" w14:textId="77777777" w:rsidR="006D77C7" w:rsidRPr="007F2770" w:rsidRDefault="006D77C7" w:rsidP="006D77C7">
      <w:pPr>
        <w:pStyle w:val="B3"/>
      </w:pPr>
      <w:r w:rsidRPr="007F2770">
        <w:t>i)</w:t>
      </w:r>
      <w:r w:rsidRPr="007F2770">
        <w:rPr>
          <w:rFonts w:hint="eastAsia"/>
          <w:lang w:eastAsia="zh-CN"/>
        </w:rPr>
        <w:tab/>
      </w:r>
      <w:r w:rsidRPr="007F2770">
        <w:t>rejected NSSAI for the failed or revoked NSSAA, for each and every access type;</w:t>
      </w:r>
    </w:p>
    <w:p w14:paraId="4DED8E43" w14:textId="44334BB9" w:rsidR="006D77C7" w:rsidRPr="007F2770" w:rsidRDefault="006D77C7" w:rsidP="006D77C7">
      <w:pPr>
        <w:pStyle w:val="B3"/>
      </w:pPr>
      <w:r w:rsidRPr="007F2770">
        <w:t>ii)</w:t>
      </w:r>
      <w:r w:rsidRPr="007F2770">
        <w:tab/>
        <w:t>mapped S-NSSAI(s) for the rejected NSSAI for the current PLMN or SNPN, for each and every access type;</w:t>
      </w:r>
    </w:p>
    <w:p w14:paraId="2D77821F" w14:textId="7EECE201" w:rsidR="006D77C7" w:rsidRPr="007F2770" w:rsidRDefault="006D77C7" w:rsidP="006D77C7">
      <w:pPr>
        <w:pStyle w:val="B3"/>
      </w:pPr>
      <w:r w:rsidRPr="007F2770">
        <w:rPr>
          <w:rFonts w:hint="eastAsia"/>
          <w:lang w:eastAsia="zh-CN"/>
        </w:rPr>
        <w:t>i</w:t>
      </w:r>
      <w:r w:rsidRPr="007F2770">
        <w:rPr>
          <w:lang w:eastAsia="zh-CN"/>
        </w:rPr>
        <w:t>ii)</w:t>
      </w:r>
      <w:r w:rsidRPr="007F2770">
        <w:rPr>
          <w:lang w:eastAsia="zh-CN"/>
        </w:rPr>
        <w:tab/>
        <w:t xml:space="preserve">mapped S-NSSAI(s) for the rejected NSSAI for </w:t>
      </w:r>
      <w:r w:rsidRPr="007F2770">
        <w:t>the current registration area, associated with the same access type; or</w:t>
      </w:r>
    </w:p>
    <w:p w14:paraId="5CC7BAAC" w14:textId="77777777" w:rsidR="006D77C7" w:rsidRPr="007F2770" w:rsidRDefault="006D77C7" w:rsidP="006D77C7">
      <w:pPr>
        <w:pStyle w:val="B3"/>
        <w:rPr>
          <w:lang w:eastAsia="zh-CN"/>
        </w:rPr>
      </w:pPr>
      <w:r w:rsidRPr="007F2770">
        <w:t>iv)</w:t>
      </w:r>
      <w:r w:rsidRPr="007F2770">
        <w:tab/>
        <w:t>mapped S-NSSAI(s) for the rejected NSSAI for t</w:t>
      </w:r>
      <w:r w:rsidRPr="007F2770">
        <w:rPr>
          <w:lang w:val="en-US"/>
        </w:rPr>
        <w:t>he maximum number of UEs reached,</w:t>
      </w:r>
      <w:r w:rsidRPr="007F2770">
        <w:t xml:space="preserve"> associated with the same access type</w:t>
      </w:r>
      <w:r w:rsidRPr="007F2770">
        <w:rPr>
          <w:lang w:val="en-US"/>
        </w:rPr>
        <w:t>;</w:t>
      </w:r>
    </w:p>
    <w:p w14:paraId="75514966" w14:textId="534C7E37" w:rsidR="006D77C7" w:rsidRPr="007F2770" w:rsidRDefault="006D77C7" w:rsidP="006D77C7">
      <w:pPr>
        <w:pStyle w:val="B2"/>
        <w:rPr>
          <w:lang w:eastAsia="zh-CN"/>
        </w:rPr>
      </w:pPr>
      <w:r w:rsidRPr="007F2770">
        <w:t xml:space="preserve">If the UE receives the CONFIGURATION UPDATE COMMAND message with the Registration requested bit of the Configuration update indication IE set to </w:t>
      </w:r>
      <w:r w:rsidR="00867FDC" w:rsidRPr="007F2770">
        <w:t>“</w:t>
      </w:r>
      <w:r w:rsidRPr="007F2770">
        <w:t>registration requested</w:t>
      </w:r>
      <w:r w:rsidR="00867FDC" w:rsidRPr="007F2770">
        <w:t>”</w:t>
      </w:r>
      <w:r w:rsidRPr="007F2770">
        <w:t xml:space="preserve"> and contains no other parameters (see subclauses 5.4.4.2 and 5.4.4.3), the UE shall delete any stored rejected NSSAI</w:t>
      </w:r>
      <w:ins w:id="585" w:author="24.501_CR6311R3_(Rel-18)_eNS_Ph3" w:date="2024-06-19T23:54:00Z">
        <w:r w:rsidR="00721E4C">
          <w:t xml:space="preserve"> and partially rejected NSSAI</w:t>
        </w:r>
      </w:ins>
      <w:r w:rsidRPr="007F2770">
        <w:t>.</w:t>
      </w:r>
    </w:p>
    <w:p w14:paraId="4A79C3FE" w14:textId="77777777" w:rsidR="006D77C7" w:rsidRPr="007F2770" w:rsidRDefault="006D77C7" w:rsidP="006D77C7">
      <w:pPr>
        <w:pStyle w:val="B1"/>
      </w:pPr>
      <w:r w:rsidRPr="007F2770">
        <w:tab/>
        <w:t>When the UE:</w:t>
      </w:r>
    </w:p>
    <w:p w14:paraId="4048565D" w14:textId="63E8A0E1" w:rsidR="006827EB" w:rsidRPr="007F2770" w:rsidRDefault="00C36043" w:rsidP="000D299B">
      <w:pPr>
        <w:pStyle w:val="B2"/>
      </w:pPr>
      <w:r w:rsidRPr="007F2770">
        <w:t>1</w:t>
      </w:r>
      <w:r w:rsidR="006827EB" w:rsidRPr="007F2770">
        <w:t>)</w:t>
      </w:r>
      <w:r w:rsidR="006827EB" w:rsidRPr="007F2770">
        <w:tab/>
        <w:t xml:space="preserve">enters state 5GMM-DEREGISTERED </w:t>
      </w:r>
      <w:r w:rsidR="00CE30F4" w:rsidRPr="007F2770">
        <w:t xml:space="preserve">following an unsuccessful registration for 5GMM causes other than #62 </w:t>
      </w:r>
      <w:r w:rsidR="00867FDC" w:rsidRPr="007F2770">
        <w:t>“</w:t>
      </w:r>
      <w:r w:rsidR="00CE30F4" w:rsidRPr="007F2770">
        <w:t>No network slices available</w:t>
      </w:r>
      <w:r w:rsidR="00867FDC" w:rsidRPr="007F2770">
        <w:t>”</w:t>
      </w:r>
      <w:r w:rsidR="00B921EF" w:rsidRPr="007F2770">
        <w:t xml:space="preserve"> </w:t>
      </w:r>
      <w:r w:rsidR="006827EB" w:rsidRPr="007F2770">
        <w:t>for the current PLMN</w:t>
      </w:r>
      <w:r w:rsidR="00471728" w:rsidRPr="007F2770">
        <w:t xml:space="preserve"> or SNPN</w:t>
      </w:r>
      <w:r w:rsidR="006827EB" w:rsidRPr="007F2770">
        <w:t>;</w:t>
      </w:r>
    </w:p>
    <w:p w14:paraId="08340501" w14:textId="3406E19F" w:rsidR="00CB5737" w:rsidRPr="007F2770" w:rsidRDefault="00CB5737" w:rsidP="00CB5737">
      <w:pPr>
        <w:pStyle w:val="B2"/>
      </w:pPr>
      <w:r w:rsidRPr="007F2770">
        <w:t>2)</w:t>
      </w:r>
      <w:r w:rsidRPr="007F2770">
        <w:tab/>
        <w:t>successfully registers with a new PLMN</w:t>
      </w:r>
      <w:r w:rsidR="00471728" w:rsidRPr="007F2770">
        <w:t xml:space="preserve"> or</w:t>
      </w:r>
      <w:r w:rsidR="005065EB">
        <w:t xml:space="preserve"> a new</w:t>
      </w:r>
      <w:r w:rsidR="00471728" w:rsidRPr="007F2770">
        <w:t xml:space="preserve"> SNPN</w:t>
      </w:r>
      <w:r w:rsidRPr="007F2770">
        <w:t>;</w:t>
      </w:r>
    </w:p>
    <w:p w14:paraId="4EB0B88D" w14:textId="6AC1D7FC" w:rsidR="00CB5737" w:rsidRPr="007F2770" w:rsidRDefault="00CB5737" w:rsidP="00CB5737">
      <w:pPr>
        <w:pStyle w:val="B2"/>
      </w:pPr>
      <w:r w:rsidRPr="007F2770">
        <w:t>3)</w:t>
      </w:r>
      <w:r w:rsidRPr="007F2770">
        <w:tab/>
        <w:t>enters state 5GMM-DEREGISTERED following an unsuccessful registration with a new PLMN</w:t>
      </w:r>
      <w:r w:rsidR="005065EB">
        <w:t xml:space="preserve"> or a new SNPN</w:t>
      </w:r>
      <w:r w:rsidRPr="007F2770">
        <w:t>; or</w:t>
      </w:r>
    </w:p>
    <w:p w14:paraId="6CA4D41C" w14:textId="77777777" w:rsidR="00CB5737" w:rsidRPr="007F2770" w:rsidRDefault="00CB5737" w:rsidP="00CB5737">
      <w:pPr>
        <w:pStyle w:val="B2"/>
      </w:pPr>
      <w:r w:rsidRPr="007F2770">
        <w:t>4)</w:t>
      </w:r>
      <w:r w:rsidRPr="007F2770">
        <w:tab/>
        <w:t>performs inter-system change from N1 mode to S1 mode and the UE successfully completes tracking area update procedure;</w:t>
      </w:r>
    </w:p>
    <w:p w14:paraId="03CCF3F2" w14:textId="57D74550" w:rsidR="00C36043" w:rsidRPr="007F2770" w:rsidRDefault="006827EB" w:rsidP="006827EB">
      <w:pPr>
        <w:pStyle w:val="B1"/>
      </w:pPr>
      <w:r w:rsidRPr="007F2770">
        <w:tab/>
        <w:t>and the UE is not registered with the PLMN</w:t>
      </w:r>
      <w:r w:rsidR="00471728" w:rsidRPr="007F2770">
        <w:t xml:space="preserve"> or SNPN</w:t>
      </w:r>
      <w:r w:rsidR="005065EB">
        <w:t>,</w:t>
      </w:r>
      <w:r w:rsidR="005065EB" w:rsidRPr="00ED5EEB">
        <w:t xml:space="preserve"> </w:t>
      </w:r>
      <w:r w:rsidR="005065EB">
        <w:t xml:space="preserve">which provided </w:t>
      </w:r>
      <w:r w:rsidR="005065EB" w:rsidRPr="007F2770">
        <w:t>the rejected NSSAI</w:t>
      </w:r>
      <w:r w:rsidR="005065EB">
        <w:t>,</w:t>
      </w:r>
      <w:r w:rsidRPr="007F2770">
        <w:t xml:space="preserve"> over another access, the rejected NSSAI for the current PLMN</w:t>
      </w:r>
      <w:r w:rsidR="00DE3536" w:rsidRPr="007F2770">
        <w:t xml:space="preserve"> or SNPN</w:t>
      </w:r>
      <w:r w:rsidRPr="007F2770">
        <w:t xml:space="preserve"> </w:t>
      </w:r>
      <w:r w:rsidR="000C2223" w:rsidRPr="007F2770">
        <w:t xml:space="preserve">and the rejected NSSAI for the failed or revoked NSSAA </w:t>
      </w:r>
      <w:r w:rsidRPr="007F2770">
        <w:t>shall be deleted.</w:t>
      </w:r>
    </w:p>
    <w:p w14:paraId="028F25AD" w14:textId="6F43FAA4" w:rsidR="00746184" w:rsidRPr="007F2770" w:rsidRDefault="00A13AD3" w:rsidP="00746184">
      <w:pPr>
        <w:pStyle w:val="B1"/>
      </w:pPr>
      <w:r w:rsidRPr="007F2770">
        <w:tab/>
      </w:r>
      <w:r w:rsidR="0086663F" w:rsidRPr="007F2770">
        <w:t>When the UE receives ACTIVATE DEFAULT EPS BEARER CONTEXT REQUEST message provided with S-NSSAI and the PLMN ID in the Protocol configuration options IE or Extended protocol configuration options IE (see subclause </w:t>
      </w:r>
      <w:r w:rsidR="000131D4" w:rsidRPr="007F2770">
        <w:t>6.5.1.3</w:t>
      </w:r>
      <w:r w:rsidR="0086663F" w:rsidRPr="007F2770">
        <w:t xml:space="preserve"> of </w:t>
      </w:r>
      <w:r w:rsidR="0086663F" w:rsidRPr="007F2770">
        <w:rPr>
          <w:snapToGrid w:val="0"/>
        </w:rPr>
        <w:t>3GPP TS 24.301 [15]</w:t>
      </w:r>
      <w:r w:rsidR="0086663F" w:rsidRPr="007F2770">
        <w:t xml:space="preserve">), the UE shall remove the S-NSSAI </w:t>
      </w:r>
      <w:r w:rsidR="002B1DEF" w:rsidRPr="007F2770">
        <w:t xml:space="preserve">associated with the PLMN ID </w:t>
      </w:r>
      <w:r w:rsidR="0086663F" w:rsidRPr="007F2770">
        <w:t>from the rejected NSSAI for the current PLMN</w:t>
      </w:r>
      <w:r w:rsidR="0086663F" w:rsidRPr="007F2770">
        <w:rPr>
          <w:rFonts w:hint="eastAsia"/>
          <w:lang w:eastAsia="zh-CN"/>
        </w:rPr>
        <w:t>.</w:t>
      </w:r>
      <w:r w:rsidR="0086663F" w:rsidRPr="007F2770">
        <w:rPr>
          <w:lang w:eastAsia="zh-CN"/>
        </w:rPr>
        <w:t xml:space="preserve"> </w:t>
      </w:r>
      <w:r w:rsidR="0086663F" w:rsidRPr="007F2770">
        <w:t>When the UE receives ACTIVATE DEFAULT EPS BEARER CONTEXT REQUEST message provided with S-NSSAI and the PLMN ID in the Protocol configuration options IE or Extended protocol configuration options IE (see subclause </w:t>
      </w:r>
      <w:r w:rsidR="001D6FCE" w:rsidRPr="007F2770">
        <w:t>6.5.1.3</w:t>
      </w:r>
      <w:r w:rsidR="0086663F" w:rsidRPr="007F2770">
        <w:t xml:space="preserve"> of </w:t>
      </w:r>
      <w:r w:rsidR="0086663F" w:rsidRPr="007F2770">
        <w:rPr>
          <w:snapToGrid w:val="0"/>
        </w:rPr>
        <w:t>3GPP TS 24.301 [15]</w:t>
      </w:r>
      <w:r w:rsidR="0086663F" w:rsidRPr="007F2770">
        <w:t>), the UE may remove the S-NSSAI from the rejected NSSAI for</w:t>
      </w:r>
      <w:r w:rsidR="0086663F" w:rsidRPr="007F2770">
        <w:rPr>
          <w:noProof/>
          <w:lang w:eastAsia="zh-CN"/>
        </w:rPr>
        <w:t xml:space="preserve"> the maximum number of UEs reached for </w:t>
      </w:r>
      <w:r w:rsidR="0086663F" w:rsidRPr="007F2770">
        <w:t>each and every access type, if any,</w:t>
      </w:r>
      <w:r w:rsidR="0086663F" w:rsidRPr="007F2770">
        <w:rPr>
          <w:noProof/>
          <w:lang w:eastAsia="zh-CN"/>
        </w:rPr>
        <w:t xml:space="preserve"> </w:t>
      </w:r>
      <w:r w:rsidR="0086663F" w:rsidRPr="007F2770">
        <w:t>and stop the timer T3526 associated with the S-NSSAI if running.</w:t>
      </w:r>
    </w:p>
    <w:p w14:paraId="68B73AF1" w14:textId="48A509E8" w:rsidR="00C36043" w:rsidRPr="007F2770" w:rsidRDefault="00C36043" w:rsidP="006827EB">
      <w:pPr>
        <w:pStyle w:val="B1"/>
      </w:pPr>
      <w:r w:rsidRPr="007F2770">
        <w:tab/>
        <w:t xml:space="preserve">When </w:t>
      </w:r>
      <w:r w:rsidR="006827EB" w:rsidRPr="007F2770">
        <w:t>the UE</w:t>
      </w:r>
      <w:r w:rsidRPr="007F2770">
        <w:t>:</w:t>
      </w:r>
    </w:p>
    <w:p w14:paraId="585D19F3" w14:textId="77777777" w:rsidR="00C36043" w:rsidRPr="007F2770" w:rsidRDefault="00C36043" w:rsidP="00215B69">
      <w:pPr>
        <w:pStyle w:val="B2"/>
      </w:pPr>
      <w:r w:rsidRPr="007F2770">
        <w:t>1)</w:t>
      </w:r>
      <w:r w:rsidRPr="007F2770">
        <w:tab/>
      </w:r>
      <w:r w:rsidR="006827EB" w:rsidRPr="007F2770">
        <w:t>deregister</w:t>
      </w:r>
      <w:r w:rsidRPr="007F2770">
        <w:t>s</w:t>
      </w:r>
      <w:r w:rsidR="006827EB" w:rsidRPr="007F2770">
        <w:t xml:space="preserve"> over an access type</w:t>
      </w:r>
      <w:r w:rsidRPr="007F2770">
        <w:t>;</w:t>
      </w:r>
    </w:p>
    <w:p w14:paraId="55DB26F8" w14:textId="05BB544F" w:rsidR="00CB5737" w:rsidRPr="007F2770" w:rsidRDefault="00CB5737" w:rsidP="00CB5737">
      <w:pPr>
        <w:pStyle w:val="B2"/>
      </w:pPr>
      <w:r w:rsidRPr="007F2770">
        <w:t>2)</w:t>
      </w:r>
      <w:r w:rsidRPr="007F2770">
        <w:tab/>
        <w:t>successfully registers in a new registration area over an access type;</w:t>
      </w:r>
    </w:p>
    <w:p w14:paraId="5372E2B7" w14:textId="77777777" w:rsidR="00CB5737" w:rsidRPr="007F2770" w:rsidRDefault="00CB5737" w:rsidP="00CB5737">
      <w:pPr>
        <w:pStyle w:val="B2"/>
      </w:pPr>
      <w:r w:rsidRPr="007F2770">
        <w:t>3)</w:t>
      </w:r>
      <w:r w:rsidRPr="007F2770">
        <w:tab/>
        <w:t>enters state 5GMM-DEREGISTERED or 5GMM-REGISTERED following an unsuccessful registration in a new registration area over an access type; or</w:t>
      </w:r>
    </w:p>
    <w:p w14:paraId="79707286" w14:textId="77777777" w:rsidR="00CB5737" w:rsidRPr="007F2770" w:rsidRDefault="00CB5737" w:rsidP="00CB5737">
      <w:pPr>
        <w:pStyle w:val="B2"/>
      </w:pPr>
      <w:r w:rsidRPr="007F2770">
        <w:lastRenderedPageBreak/>
        <w:t>4)</w:t>
      </w:r>
      <w:r w:rsidRPr="007F2770">
        <w:tab/>
        <w:t>performs inter-system change from N1 mode to S1 mode and the UE successfully completes tracking area update procedure;</w:t>
      </w:r>
    </w:p>
    <w:p w14:paraId="05A1C75E" w14:textId="6B9BBA69" w:rsidR="00C36043" w:rsidRPr="007F2770" w:rsidRDefault="00C36043" w:rsidP="006827EB">
      <w:pPr>
        <w:pStyle w:val="B1"/>
      </w:pPr>
      <w:r w:rsidRPr="007F2770">
        <w:tab/>
      </w:r>
      <w:r w:rsidR="006827EB" w:rsidRPr="007F2770">
        <w:t xml:space="preserve">the rejected NSSAI for the current registration area corresponding to the access type </w:t>
      </w:r>
      <w:r w:rsidR="00A32CCF">
        <w:t>and the partially rejected NSSAI</w:t>
      </w:r>
      <w:r w:rsidR="00A32CCF" w:rsidRPr="007F2770">
        <w:t xml:space="preserve"> </w:t>
      </w:r>
      <w:r w:rsidR="006827EB" w:rsidRPr="007F2770">
        <w:t>shall be deleted</w:t>
      </w:r>
      <w:r w:rsidR="00656131">
        <w:t>.</w:t>
      </w:r>
      <w:r w:rsidR="00656131" w:rsidRPr="00656131">
        <w:t xml:space="preserve"> </w:t>
      </w:r>
      <w:r w:rsidR="00656131" w:rsidRPr="00983E5A">
        <w:t xml:space="preserve">When </w:t>
      </w:r>
      <w:r w:rsidR="00656131">
        <w:t xml:space="preserve">a </w:t>
      </w:r>
      <w:r w:rsidR="00656131" w:rsidRPr="00D35B5E">
        <w:t xml:space="preserve">new </w:t>
      </w:r>
      <w:r w:rsidR="00656131" w:rsidRPr="00A33425">
        <w:rPr>
          <w:rFonts w:eastAsiaTheme="minorEastAsia"/>
        </w:rPr>
        <w:t xml:space="preserve">partially </w:t>
      </w:r>
      <w:r w:rsidR="00656131">
        <w:rPr>
          <w:rFonts w:eastAsiaTheme="minorEastAsia"/>
        </w:rPr>
        <w:t>rejected</w:t>
      </w:r>
      <w:r w:rsidR="00656131" w:rsidRPr="00A33425">
        <w:rPr>
          <w:rFonts w:eastAsiaTheme="minorEastAsia"/>
        </w:rPr>
        <w:t xml:space="preserve"> NSSAI</w:t>
      </w:r>
      <w:r w:rsidR="00656131" w:rsidRPr="00D35B5E">
        <w:t xml:space="preserve"> is received</w:t>
      </w:r>
      <w:r w:rsidR="00656131">
        <w:t xml:space="preserve"> without any S-NSSAI(s), the UE shall</w:t>
      </w:r>
      <w:r w:rsidR="00656131" w:rsidRPr="00382C3B">
        <w:t xml:space="preserve"> delete any stored </w:t>
      </w:r>
      <w:r w:rsidR="00656131" w:rsidRPr="00A33425">
        <w:rPr>
          <w:rFonts w:eastAsiaTheme="minorEastAsia"/>
        </w:rPr>
        <w:t xml:space="preserve">partially </w:t>
      </w:r>
      <w:r w:rsidR="00656131">
        <w:rPr>
          <w:rFonts w:eastAsiaTheme="minorEastAsia"/>
        </w:rPr>
        <w:t>rejected</w:t>
      </w:r>
      <w:r w:rsidR="00656131" w:rsidRPr="00A33425">
        <w:rPr>
          <w:rFonts w:eastAsiaTheme="minorEastAsia"/>
        </w:rPr>
        <w:t xml:space="preserve"> NSSAI f</w:t>
      </w:r>
      <w:r w:rsidR="00656131">
        <w:rPr>
          <w:rFonts w:eastAsiaTheme="minorEastAsia"/>
        </w:rPr>
        <w:t>or</w:t>
      </w:r>
      <w:r w:rsidR="00656131" w:rsidRPr="00A33425">
        <w:rPr>
          <w:rFonts w:eastAsiaTheme="minorEastAsia"/>
        </w:rPr>
        <w:t xml:space="preserve"> the </w:t>
      </w:r>
      <w:r w:rsidR="00656131">
        <w:rPr>
          <w:rFonts w:eastAsiaTheme="minorEastAsia"/>
        </w:rPr>
        <w:t xml:space="preserve">current </w:t>
      </w:r>
      <w:r w:rsidR="00656131" w:rsidRPr="00A33425">
        <w:rPr>
          <w:rFonts w:eastAsiaTheme="minorEastAsia"/>
        </w:rPr>
        <w:t>registration area</w:t>
      </w:r>
      <w:r w:rsidRPr="007F2770">
        <w:t>;</w:t>
      </w:r>
    </w:p>
    <w:p w14:paraId="2A6A21E3" w14:textId="4E2303E4" w:rsidR="00096C57" w:rsidRPr="007F2770" w:rsidRDefault="00096C57" w:rsidP="00096C57">
      <w:pPr>
        <w:pStyle w:val="B1"/>
      </w:pPr>
      <w:r w:rsidRPr="007F2770">
        <w:t>d)</w:t>
      </w:r>
      <w:r w:rsidRPr="007F2770">
        <w:tab/>
        <w:t xml:space="preserve">When </w:t>
      </w:r>
      <w:r w:rsidRPr="007F2770">
        <w:rPr>
          <w:rFonts w:hint="eastAsia"/>
        </w:rPr>
        <w:t xml:space="preserve">the UE receives </w:t>
      </w:r>
      <w:r w:rsidR="00CD51E6" w:rsidRPr="007F2770">
        <w:t xml:space="preserve">the </w:t>
      </w:r>
      <w:r w:rsidRPr="007F2770">
        <w:t>p</w:t>
      </w:r>
      <w:r w:rsidRPr="007F2770">
        <w:rPr>
          <w:noProof/>
          <w:lang w:eastAsia="ja-JP"/>
        </w:rPr>
        <w:t xml:space="preserve">ending </w:t>
      </w:r>
      <w:r w:rsidRPr="007F2770">
        <w:t>NSSAI</w:t>
      </w:r>
      <w:r w:rsidRPr="007F2770">
        <w:rPr>
          <w:rFonts w:hint="eastAsia"/>
        </w:rPr>
        <w:t xml:space="preserve"> in the </w:t>
      </w:r>
      <w:r w:rsidRPr="007F2770">
        <w:t>REGISTRATION ACCEPT</w:t>
      </w:r>
      <w:r w:rsidRPr="007F2770">
        <w:rPr>
          <w:rFonts w:hint="eastAsia"/>
        </w:rPr>
        <w:t xml:space="preserve"> message</w:t>
      </w:r>
      <w:r w:rsidRPr="007F2770">
        <w:t xml:space="preserve">, the UE shall </w:t>
      </w:r>
      <w:r w:rsidR="00CD51E6" w:rsidRPr="007F2770">
        <w:t xml:space="preserve">replace any stored </w:t>
      </w:r>
      <w:r w:rsidRPr="007F2770">
        <w:t>p</w:t>
      </w:r>
      <w:r w:rsidRPr="007F2770">
        <w:rPr>
          <w:noProof/>
          <w:lang w:eastAsia="ja-JP"/>
        </w:rPr>
        <w:t xml:space="preserve">ending </w:t>
      </w:r>
      <w:r w:rsidRPr="007F2770">
        <w:t>NSSAI</w:t>
      </w:r>
      <w:r w:rsidR="00CD51E6" w:rsidRPr="007F2770">
        <w:t xml:space="preserve"> for this PLMN or SNPN with the new pending NSSAI received in the REGISTRATION ACCEPT message for this PLMN or SNPN</w:t>
      </w:r>
      <w:r w:rsidRPr="007F2770">
        <w:t>.</w:t>
      </w:r>
      <w:r w:rsidR="000F5C33" w:rsidRPr="007F2770">
        <w:t xml:space="preserve"> If the UE does not receive the pending NSSAI in the REGISTRATION ACCEPT message and the </w:t>
      </w:r>
      <w:r w:rsidR="00867FDC" w:rsidRPr="007F2770">
        <w:rPr>
          <w:rFonts w:eastAsia="Malgun Gothic"/>
        </w:rPr>
        <w:t>“</w:t>
      </w:r>
      <w:r w:rsidR="000F5C33" w:rsidRPr="007F2770">
        <w:t>NSSAA to be performed</w:t>
      </w:r>
      <w:r w:rsidR="00867FDC" w:rsidRPr="007F2770">
        <w:rPr>
          <w:rFonts w:eastAsia="Malgun Gothic"/>
        </w:rPr>
        <w:t>”</w:t>
      </w:r>
      <w:r w:rsidR="000F5C33" w:rsidRPr="007F2770">
        <w:t xml:space="preserve"> indicator is not set to </w:t>
      </w:r>
      <w:r w:rsidR="00867FDC" w:rsidRPr="007F2770">
        <w:rPr>
          <w:rFonts w:eastAsia="Malgun Gothic"/>
        </w:rPr>
        <w:t>“</w:t>
      </w:r>
      <w:r w:rsidR="000F5C33" w:rsidRPr="007F2770">
        <w:t>Network slice-specific authentication and authorization is to be performed</w:t>
      </w:r>
      <w:r w:rsidR="00867FDC" w:rsidRPr="007F2770">
        <w:rPr>
          <w:rFonts w:eastAsia="Malgun Gothic"/>
        </w:rPr>
        <w:t>”</w:t>
      </w:r>
      <w:r w:rsidR="000F5C33" w:rsidRPr="007F2770">
        <w:t xml:space="preserve"> in the 5GS registration result IE of the REGISTRATION ACCEPT message, the UE shall delete the stored pending NSSAI, if any, for this PLMN and its equivalent PLMN(s)</w:t>
      </w:r>
      <w:r w:rsidR="000753B2" w:rsidRPr="007F2770">
        <w:t xml:space="preserve"> in </w:t>
      </w:r>
      <w:r w:rsidR="000753B2" w:rsidRPr="007F2770">
        <w:rPr>
          <w:noProof/>
          <w:lang w:eastAsia="zh-CN"/>
        </w:rPr>
        <w:t>the registration area</w:t>
      </w:r>
      <w:r w:rsidR="00F33AC4" w:rsidRPr="007F2770">
        <w:t xml:space="preserve"> or </w:t>
      </w:r>
      <w:r w:rsidR="00867FDC" w:rsidRPr="007F2770">
        <w:t xml:space="preserve">this </w:t>
      </w:r>
      <w:r w:rsidR="00F33AC4" w:rsidRPr="007F2770">
        <w:t>SNPN</w:t>
      </w:r>
      <w:r w:rsidR="000F5C33" w:rsidRPr="007F2770">
        <w:t>.</w:t>
      </w:r>
    </w:p>
    <w:p w14:paraId="44A2D8E8" w14:textId="77777777" w:rsidR="00CD51E6" w:rsidRPr="007F2770" w:rsidRDefault="00CD51E6" w:rsidP="00CF661E">
      <w:pPr>
        <w:pStyle w:val="B1"/>
      </w:pPr>
      <w:r w:rsidRPr="007F2770">
        <w:tab/>
        <w:t>If the registration area contains TAIs belonging to different PLMNs, which are equivalent PLMNs, then for each of the equivalent PLMNs, the UE shall replace any stored pending NSSAI with the pending NSSAI received in the registered PLMN.</w:t>
      </w:r>
    </w:p>
    <w:p w14:paraId="36681526" w14:textId="77777777" w:rsidR="00096C57" w:rsidRPr="007F2770" w:rsidRDefault="00096C57" w:rsidP="00096C57">
      <w:pPr>
        <w:pStyle w:val="B1"/>
      </w:pPr>
      <w:r w:rsidRPr="007F2770">
        <w:tab/>
        <w:t>When the UE:</w:t>
      </w:r>
    </w:p>
    <w:p w14:paraId="644CB4BC" w14:textId="62FCD89D" w:rsidR="00193BB8" w:rsidRPr="007F2770" w:rsidRDefault="00C36043" w:rsidP="00215B69">
      <w:pPr>
        <w:pStyle w:val="B2"/>
      </w:pPr>
      <w:r w:rsidRPr="007F2770">
        <w:t>1</w:t>
      </w:r>
      <w:r w:rsidR="00096C57" w:rsidRPr="007F2770">
        <w:t>)</w:t>
      </w:r>
      <w:r w:rsidR="00096C57" w:rsidRPr="007F2770">
        <w:tab/>
        <w:t>deregisters with the current PLMN</w:t>
      </w:r>
      <w:r w:rsidR="00471728" w:rsidRPr="007F2770">
        <w:t xml:space="preserve"> or SNPN</w:t>
      </w:r>
      <w:r w:rsidR="00096C57" w:rsidRPr="007F2770">
        <w:t xml:space="preserve"> using explicit signalling or enters state 5GMM-DEREGISTERED for the current PLMN</w:t>
      </w:r>
      <w:r w:rsidR="00471728" w:rsidRPr="007F2770">
        <w:t xml:space="preserve"> or SNPN</w:t>
      </w:r>
      <w:r w:rsidR="00096C57" w:rsidRPr="007F2770">
        <w:t>;</w:t>
      </w:r>
    </w:p>
    <w:p w14:paraId="0DCEC7DF" w14:textId="788AFD54" w:rsidR="00193BB8" w:rsidRPr="007F2770" w:rsidRDefault="00C36043" w:rsidP="00215B69">
      <w:pPr>
        <w:pStyle w:val="B2"/>
      </w:pPr>
      <w:r w:rsidRPr="007F2770">
        <w:t>2</w:t>
      </w:r>
      <w:r w:rsidR="00096C57" w:rsidRPr="007F2770">
        <w:t>)</w:t>
      </w:r>
      <w:r w:rsidR="00096C57" w:rsidRPr="007F2770">
        <w:tab/>
        <w:t>successfully registers with a new PLMN</w:t>
      </w:r>
      <w:r w:rsidR="00471728" w:rsidRPr="007F2770">
        <w:t xml:space="preserve"> </w:t>
      </w:r>
      <w:r w:rsidR="00803395" w:rsidRPr="007F2770">
        <w:t>not in the list of equivalent PLMNs</w:t>
      </w:r>
      <w:r w:rsidR="00867FDC" w:rsidRPr="007F2770">
        <w:t xml:space="preserve"> or </w:t>
      </w:r>
      <w:r w:rsidR="005065EB">
        <w:t>a</w:t>
      </w:r>
      <w:r w:rsidR="00867FDC" w:rsidRPr="007F2770">
        <w:t xml:space="preserve"> new SNPN</w:t>
      </w:r>
      <w:r w:rsidR="00096C57" w:rsidRPr="007F2770">
        <w:t>;</w:t>
      </w:r>
    </w:p>
    <w:p w14:paraId="3C2ACF92" w14:textId="3E7BACF0" w:rsidR="00096C57" w:rsidRPr="007F2770" w:rsidRDefault="00C36043" w:rsidP="00215B69">
      <w:pPr>
        <w:pStyle w:val="B2"/>
      </w:pPr>
      <w:r w:rsidRPr="007F2770">
        <w:t>3</w:t>
      </w:r>
      <w:r w:rsidR="00096C57" w:rsidRPr="007F2770">
        <w:t>)</w:t>
      </w:r>
      <w:r w:rsidR="00096C57" w:rsidRPr="007F2770">
        <w:tab/>
        <w:t>enters state 5GMM-DEREGISTERED following an unsuccessful registration with a new PLMN</w:t>
      </w:r>
      <w:r w:rsidR="00471728" w:rsidRPr="007F2770">
        <w:t xml:space="preserve"> or SNPN</w:t>
      </w:r>
      <w:r w:rsidR="00096C57" w:rsidRPr="007F2770">
        <w:t>;</w:t>
      </w:r>
      <w:r w:rsidR="00B16F16" w:rsidRPr="007F2770">
        <w:t xml:space="preserve"> or</w:t>
      </w:r>
    </w:p>
    <w:p w14:paraId="5169E735" w14:textId="77777777" w:rsidR="00B6716A" w:rsidRPr="007F2770" w:rsidRDefault="00B6716A" w:rsidP="00215B69">
      <w:pPr>
        <w:pStyle w:val="B2"/>
      </w:pPr>
      <w:r w:rsidRPr="007F2770">
        <w:t>4)</w:t>
      </w:r>
      <w:r w:rsidRPr="007F2770">
        <w:tab/>
        <w:t xml:space="preserve">successfully </w:t>
      </w:r>
      <w:r w:rsidR="00B16F16" w:rsidRPr="007F2770">
        <w:t xml:space="preserve">initiates </w:t>
      </w:r>
      <w:r w:rsidRPr="007F2770">
        <w:t>an attach or tracking area update procedure in S1 mode</w:t>
      </w:r>
      <w:r w:rsidR="00CF7B0A" w:rsidRPr="007F2770">
        <w:t xml:space="preserve"> and the UE is operating in single-registration mode</w:t>
      </w:r>
      <w:r w:rsidRPr="007F2770">
        <w:t>;</w:t>
      </w:r>
    </w:p>
    <w:p w14:paraId="66D7CDEB" w14:textId="0725759B" w:rsidR="00096C57" w:rsidRPr="007F2770" w:rsidRDefault="00096C57" w:rsidP="00096C57">
      <w:pPr>
        <w:pStyle w:val="B1"/>
        <w:rPr>
          <w:lang w:eastAsia="zh-CN"/>
        </w:rPr>
      </w:pPr>
      <w:r w:rsidRPr="007F2770">
        <w:tab/>
        <w:t>and the UE is not registered with the PLMN</w:t>
      </w:r>
      <w:r w:rsidR="00471728" w:rsidRPr="007F2770">
        <w:t xml:space="preserve"> or SNPN</w:t>
      </w:r>
      <w:r w:rsidR="005065EB">
        <w:t xml:space="preserve">, which provided </w:t>
      </w:r>
      <w:r w:rsidR="005065EB" w:rsidRPr="007F2770">
        <w:t>p</w:t>
      </w:r>
      <w:r w:rsidR="005065EB" w:rsidRPr="007F2770">
        <w:rPr>
          <w:noProof/>
          <w:lang w:eastAsia="ja-JP"/>
        </w:rPr>
        <w:t xml:space="preserve">ending </w:t>
      </w:r>
      <w:r w:rsidR="005065EB" w:rsidRPr="007F2770">
        <w:t>NSSAI</w:t>
      </w:r>
      <w:r w:rsidR="005065EB">
        <w:t>,</w:t>
      </w:r>
      <w:r w:rsidRPr="007F2770">
        <w:t xml:space="preserve"> over another access, the </w:t>
      </w:r>
      <w:r w:rsidRPr="007F2770">
        <w:rPr>
          <w:lang w:eastAsia="zh-CN"/>
        </w:rPr>
        <w:t>pending</w:t>
      </w:r>
      <w:r w:rsidRPr="007F2770">
        <w:t xml:space="preserve"> NSSAI for the current PLMN</w:t>
      </w:r>
      <w:r w:rsidR="00DE3536" w:rsidRPr="007F2770">
        <w:t xml:space="preserve"> </w:t>
      </w:r>
      <w:r w:rsidR="00CD51E6" w:rsidRPr="007F2770">
        <w:t>and its equivalent PLMN(s)</w:t>
      </w:r>
      <w:r w:rsidR="00F33AC4" w:rsidRPr="007F2770">
        <w:t xml:space="preserve"> </w:t>
      </w:r>
      <w:r w:rsidR="00472AA2" w:rsidRPr="007F2770">
        <w:t xml:space="preserve">in </w:t>
      </w:r>
      <w:r w:rsidR="00472AA2" w:rsidRPr="007F2770">
        <w:rPr>
          <w:noProof/>
          <w:lang w:eastAsia="zh-CN"/>
        </w:rPr>
        <w:t>the registration area</w:t>
      </w:r>
      <w:r w:rsidR="00472AA2" w:rsidRPr="007F2770">
        <w:t xml:space="preserve"> </w:t>
      </w:r>
      <w:r w:rsidR="00F33AC4" w:rsidRPr="007F2770">
        <w:t xml:space="preserve">or </w:t>
      </w:r>
      <w:r w:rsidR="00867FDC" w:rsidRPr="007F2770">
        <w:t xml:space="preserve">the current </w:t>
      </w:r>
      <w:r w:rsidR="00F33AC4" w:rsidRPr="007F2770">
        <w:t>SNPN</w:t>
      </w:r>
      <w:r w:rsidR="00CD51E6" w:rsidRPr="007F2770">
        <w:t xml:space="preserve"> </w:t>
      </w:r>
      <w:r w:rsidRPr="007F2770">
        <w:t>shall be deleted</w:t>
      </w:r>
      <w:r w:rsidRPr="007F2770">
        <w:rPr>
          <w:rFonts w:hint="eastAsia"/>
          <w:lang w:eastAsia="zh-CN"/>
        </w:rPr>
        <w:t>;</w:t>
      </w:r>
    </w:p>
    <w:p w14:paraId="00039F45" w14:textId="431D78FA" w:rsidR="00C34E26" w:rsidRPr="007F2770" w:rsidRDefault="00C34E26" w:rsidP="00C34E26">
      <w:pPr>
        <w:pStyle w:val="B1"/>
      </w:pPr>
      <w:bookmarkStart w:id="586" w:name="_Toc20232437"/>
      <w:bookmarkStart w:id="587" w:name="_Toc27746523"/>
      <w:bookmarkStart w:id="588" w:name="_Toc36212703"/>
      <w:bookmarkStart w:id="589" w:name="_Toc36656880"/>
      <w:bookmarkStart w:id="590" w:name="_Toc45286541"/>
      <w:bookmarkStart w:id="591" w:name="_Toc51947808"/>
      <w:bookmarkStart w:id="592" w:name="_Toc51948900"/>
      <w:r w:rsidRPr="007F2770">
        <w:t>e)</w:t>
      </w:r>
      <w:r w:rsidRPr="007F2770">
        <w:tab/>
        <w:t xml:space="preserve">When the UE receives the Network slicing indication IE with the Network slicing subscription change indication set to "Network slicing subscription changed" in the REGISTRATION ACCEPT message or in the CONFIGURATION UPDATE COMMAND message, the UE shall delete the network slicing information for each of the PLMNs or SNPNs that the UE has slicing information stored for (excluding the current PLMN or SNPN). </w:t>
      </w:r>
      <w:r w:rsidR="00CB5737" w:rsidRPr="007F2770">
        <w:t>The UE shall delete any stored rejected NSSAI</w:t>
      </w:r>
      <w:r w:rsidR="00495089" w:rsidRPr="007F2770">
        <w:rPr>
          <w:noProof/>
          <w:lang w:eastAsia="zh-CN"/>
        </w:rPr>
        <w:t xml:space="preserve"> </w:t>
      </w:r>
      <w:r w:rsidR="00495089" w:rsidRPr="007F2770">
        <w:t xml:space="preserve">and stop </w:t>
      </w:r>
      <w:r w:rsidR="00C7783E" w:rsidRPr="007F2770">
        <w:t xml:space="preserve">any </w:t>
      </w:r>
      <w:r w:rsidR="00495089" w:rsidRPr="007F2770">
        <w:t xml:space="preserve">timer T3526 associated with </w:t>
      </w:r>
      <w:r w:rsidR="00C7783E" w:rsidRPr="007F2770">
        <w:t xml:space="preserve">a </w:t>
      </w:r>
      <w:r w:rsidR="00495089" w:rsidRPr="007F2770">
        <w:t xml:space="preserve">deleted </w:t>
      </w:r>
      <w:r w:rsidR="00C7783E" w:rsidRPr="007F2770">
        <w:t>S-NSSAI in the rejected NSSAI for the maximum number of UEs reached</w:t>
      </w:r>
      <w:r w:rsidR="00495089" w:rsidRPr="007F2770">
        <w:t xml:space="preserve"> if running</w:t>
      </w:r>
      <w:r w:rsidR="00CB5737" w:rsidRPr="007F2770">
        <w:t xml:space="preserve">. </w:t>
      </w:r>
      <w:r w:rsidRPr="007F2770">
        <w:t>The UE shall not delete the default configured NSSAI. Additionally, the UE shall update the network slicing information for the current PLMN or SNPN (if received) as specified above in bullets a), b), c) and d);</w:t>
      </w:r>
    </w:p>
    <w:p w14:paraId="2601C6F3" w14:textId="5CB6D51A" w:rsidR="00C34E26" w:rsidRDefault="00C34E26" w:rsidP="00C34E26">
      <w:pPr>
        <w:pStyle w:val="B1"/>
      </w:pPr>
      <w:r w:rsidRPr="007F2770">
        <w:t>f)</w:t>
      </w:r>
      <w:r w:rsidRPr="007F2770">
        <w:tab/>
        <w:t xml:space="preserve">When the UE receives the new default configured NSSAI included in the default configured NSSAI update data in the </w:t>
      </w:r>
      <w:r w:rsidR="003E5C5A" w:rsidRPr="007F2770">
        <w:t xml:space="preserve">Payload </w:t>
      </w:r>
      <w:r w:rsidRPr="007F2770">
        <w:t xml:space="preserve">container IE of DL NAS TRANSPORT message, the UE shall replace any stored default configured NSSAI with the new default configured NSSAI. In case of SNPN, the UE shall replace the stored default configured NSSAI associated with the selected entry of the </w:t>
      </w:r>
      <w:r w:rsidRPr="007F2770">
        <w:rPr>
          <w:lang w:eastAsia="ja-JP"/>
        </w:rPr>
        <w:t xml:space="preserve">"list of </w:t>
      </w:r>
      <w:r w:rsidRPr="007F2770">
        <w:rPr>
          <w:noProof/>
        </w:rPr>
        <w:t>subscriber data"</w:t>
      </w:r>
      <w:r w:rsidRPr="007F2770">
        <w:t xml:space="preserve"> or </w:t>
      </w:r>
      <w:r w:rsidRPr="007F2770">
        <w:rPr>
          <w:noProof/>
        </w:rPr>
        <w:t>the PLMN subscription</w:t>
      </w:r>
      <w:r w:rsidRPr="007F2770">
        <w:t xml:space="preserve"> with the new default configured NSSAI</w:t>
      </w:r>
      <w:r w:rsidR="00AB57BD">
        <w:t>; and</w:t>
      </w:r>
    </w:p>
    <w:p w14:paraId="62819980" w14:textId="6B125B7C" w:rsidR="00AB57BD" w:rsidRPr="007F2770" w:rsidRDefault="00AB57BD" w:rsidP="00AB57BD">
      <w:pPr>
        <w:pStyle w:val="B1"/>
      </w:pPr>
      <w:r>
        <w:t>g)</w:t>
      </w:r>
      <w:r>
        <w:tab/>
      </w:r>
      <w:r w:rsidRPr="00C5782B">
        <w:rPr>
          <w:lang w:eastAsia="ko-KR"/>
        </w:rPr>
        <w:t xml:space="preserve">When the UE receives the </w:t>
      </w:r>
      <w:r>
        <w:rPr>
          <w:lang w:eastAsia="ko-KR"/>
        </w:rPr>
        <w:t>on-demand NSSAI</w:t>
      </w:r>
      <w:r w:rsidRPr="00C5782B">
        <w:rPr>
          <w:lang w:eastAsia="ko-KR"/>
        </w:rPr>
        <w:t xml:space="preserve"> in the REGISTRATION </w:t>
      </w:r>
      <w:r>
        <w:rPr>
          <w:lang w:eastAsia="ko-KR"/>
        </w:rPr>
        <w:t>ACCEPT</w:t>
      </w:r>
      <w:r w:rsidRPr="00C5782B">
        <w:rPr>
          <w:lang w:eastAsia="ko-KR"/>
        </w:rPr>
        <w:t xml:space="preserve"> message or CONFIGURATION UPDATE COMMAND message, the UE shall </w:t>
      </w:r>
      <w:r>
        <w:rPr>
          <w:lang w:eastAsia="ko-KR"/>
        </w:rPr>
        <w:t xml:space="preserve">replace any </w:t>
      </w:r>
      <w:r w:rsidRPr="00C5782B">
        <w:rPr>
          <w:lang w:eastAsia="ko-KR"/>
        </w:rPr>
        <w:t>store</w:t>
      </w:r>
      <w:r>
        <w:rPr>
          <w:lang w:eastAsia="ko-KR"/>
        </w:rPr>
        <w:t>d</w:t>
      </w:r>
      <w:r w:rsidRPr="00C5782B">
        <w:rPr>
          <w:lang w:eastAsia="ko-KR"/>
        </w:rPr>
        <w:t xml:space="preserve"> </w:t>
      </w:r>
      <w:r>
        <w:rPr>
          <w:lang w:eastAsia="ko-KR"/>
        </w:rPr>
        <w:t>on-demand NSSAI</w:t>
      </w:r>
      <w:r w:rsidRPr="00C5782B">
        <w:rPr>
          <w:lang w:eastAsia="ko-KR"/>
        </w:rPr>
        <w:t xml:space="preserve"> for the serving PLMN</w:t>
      </w:r>
      <w:r>
        <w:rPr>
          <w:lang w:eastAsia="ko-KR"/>
        </w:rPr>
        <w:t xml:space="preserve"> with</w:t>
      </w:r>
      <w:r w:rsidRPr="00C5782B">
        <w:rPr>
          <w:lang w:eastAsia="ko-KR"/>
        </w:rPr>
        <w:t xml:space="preserve"> </w:t>
      </w:r>
      <w:r>
        <w:rPr>
          <w:lang w:eastAsia="ko-KR"/>
        </w:rPr>
        <w:t>the</w:t>
      </w:r>
      <w:r w:rsidRPr="00C5782B">
        <w:rPr>
          <w:lang w:eastAsia="ko-KR"/>
        </w:rPr>
        <w:t xml:space="preserve"> new </w:t>
      </w:r>
      <w:r>
        <w:rPr>
          <w:lang w:eastAsia="ko-KR"/>
        </w:rPr>
        <w:t>on-demand NSSAI.</w:t>
      </w:r>
    </w:p>
    <w:p w14:paraId="2B7F3575" w14:textId="77777777" w:rsidR="002A77B8" w:rsidRPr="007F2770" w:rsidRDefault="002A77B8" w:rsidP="00781477">
      <w:pPr>
        <w:pStyle w:val="Heading4"/>
      </w:pPr>
      <w:bookmarkStart w:id="593" w:name="_CR4_6_2_3"/>
      <w:bookmarkStart w:id="594" w:name="_Toc162971009"/>
      <w:bookmarkEnd w:id="593"/>
      <w:r w:rsidRPr="007F2770">
        <w:t>4.6.2.3</w:t>
      </w:r>
      <w:r w:rsidRPr="007F2770">
        <w:tab/>
        <w:t>Provision of NSSAI to lower layers in 5GMM-IDLE mode</w:t>
      </w:r>
      <w:bookmarkEnd w:id="586"/>
      <w:bookmarkEnd w:id="587"/>
      <w:bookmarkEnd w:id="588"/>
      <w:bookmarkEnd w:id="589"/>
      <w:bookmarkEnd w:id="590"/>
      <w:bookmarkEnd w:id="591"/>
      <w:bookmarkEnd w:id="592"/>
      <w:bookmarkEnd w:id="594"/>
    </w:p>
    <w:p w14:paraId="4A329D9C" w14:textId="77777777" w:rsidR="002A77B8" w:rsidRPr="007F2770" w:rsidRDefault="002A77B8" w:rsidP="002A77B8">
      <w:r w:rsidRPr="007F2770">
        <w:t>The UE NAS layer may provide the lower layers with an NSSAI (either requested NSSAI or allowed NSSAI) when the UE in 5GMM-IDLE mode sends an initial NAS message.</w:t>
      </w:r>
    </w:p>
    <w:p w14:paraId="12D55289" w14:textId="77777777" w:rsidR="002A77B8" w:rsidRPr="007F2770" w:rsidRDefault="002A77B8" w:rsidP="002A77B8">
      <w:r w:rsidRPr="007F2770">
        <w:t>The AMF may indicate, via the NSSAI inclusion mode IE of a REGISTRATION ACCEPT message, an NSSAI inclusion mode in which the UE shall operate over the current access within the current PLMN</w:t>
      </w:r>
      <w:r w:rsidR="000F75B1" w:rsidRPr="007F2770">
        <w:t xml:space="preserve"> or SNPN</w:t>
      </w:r>
      <w:r w:rsidRPr="007F2770">
        <w:t>, if any (see subclauses 5.5.1.2.4 and 5.5.1.3.4), where the NSSAI inclusion mode is chosen among the following NSSAI inclusion modes described in table 4.6.2.3.1.</w:t>
      </w:r>
    </w:p>
    <w:p w14:paraId="1CCC204C" w14:textId="77777777" w:rsidR="002A77B8" w:rsidRPr="007F2770" w:rsidRDefault="002A77B8" w:rsidP="002A77B8">
      <w:pPr>
        <w:pStyle w:val="TH"/>
      </w:pPr>
      <w:bookmarkStart w:id="595" w:name="_CRTable4_6_2_3_1"/>
      <w:r w:rsidRPr="007F2770">
        <w:lastRenderedPageBreak/>
        <w:t>Table</w:t>
      </w:r>
      <w:r w:rsidRPr="007F2770">
        <w:rPr>
          <w:noProof/>
        </w:rPr>
        <w:t> </w:t>
      </w:r>
      <w:bookmarkEnd w:id="595"/>
      <w:r w:rsidRPr="007F2770">
        <w:t>4.6.2.3.1: NSSAI inclusion modes and NSSAI which shall be provided to the lower layers</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3945"/>
        <w:gridCol w:w="1235"/>
        <w:gridCol w:w="1236"/>
        <w:gridCol w:w="1236"/>
        <w:gridCol w:w="1236"/>
      </w:tblGrid>
      <w:tr w:rsidR="002A77B8" w:rsidRPr="007F2770" w14:paraId="3E00B328" w14:textId="77777777" w:rsidTr="00422D3E">
        <w:trPr>
          <w:jc w:val="center"/>
        </w:trPr>
        <w:tc>
          <w:tcPr>
            <w:tcW w:w="3945" w:type="dxa"/>
            <w:tcBorders>
              <w:top w:val="single" w:sz="12" w:space="0" w:color="auto"/>
              <w:bottom w:val="single" w:sz="8" w:space="0" w:color="auto"/>
            </w:tcBorders>
          </w:tcPr>
          <w:p w14:paraId="5DFFC4DF" w14:textId="77777777" w:rsidR="002A77B8" w:rsidRPr="007F2770" w:rsidRDefault="002A77B8" w:rsidP="00422D3E">
            <w:pPr>
              <w:pStyle w:val="TAH"/>
            </w:pPr>
            <w:r w:rsidRPr="007F2770">
              <w:t>Initial NAS message</w:t>
            </w:r>
          </w:p>
        </w:tc>
        <w:tc>
          <w:tcPr>
            <w:tcW w:w="1235" w:type="dxa"/>
            <w:tcBorders>
              <w:top w:val="single" w:sz="12" w:space="0" w:color="auto"/>
              <w:bottom w:val="single" w:sz="8" w:space="0" w:color="auto"/>
            </w:tcBorders>
          </w:tcPr>
          <w:p w14:paraId="383080DE" w14:textId="77777777" w:rsidR="002A77B8" w:rsidRPr="007F2770" w:rsidRDefault="002A77B8" w:rsidP="00422D3E">
            <w:pPr>
              <w:pStyle w:val="TAH"/>
            </w:pPr>
            <w:r w:rsidRPr="007F2770">
              <w:t>NSSAI inclusion mode A</w:t>
            </w:r>
          </w:p>
        </w:tc>
        <w:tc>
          <w:tcPr>
            <w:tcW w:w="1236" w:type="dxa"/>
            <w:tcBorders>
              <w:top w:val="single" w:sz="12" w:space="0" w:color="auto"/>
              <w:bottom w:val="single" w:sz="8" w:space="0" w:color="auto"/>
            </w:tcBorders>
          </w:tcPr>
          <w:p w14:paraId="37CCA708" w14:textId="77777777" w:rsidR="002A77B8" w:rsidRPr="007F2770" w:rsidRDefault="002A77B8" w:rsidP="00422D3E">
            <w:pPr>
              <w:pStyle w:val="TAH"/>
            </w:pPr>
            <w:r w:rsidRPr="007F2770">
              <w:t>NSSAI inclusion mode B</w:t>
            </w:r>
          </w:p>
        </w:tc>
        <w:tc>
          <w:tcPr>
            <w:tcW w:w="1236" w:type="dxa"/>
            <w:tcBorders>
              <w:top w:val="single" w:sz="12" w:space="0" w:color="auto"/>
              <w:bottom w:val="single" w:sz="8" w:space="0" w:color="auto"/>
            </w:tcBorders>
          </w:tcPr>
          <w:p w14:paraId="4130A457" w14:textId="77777777" w:rsidR="002A77B8" w:rsidRPr="007F2770" w:rsidRDefault="002A77B8" w:rsidP="00422D3E">
            <w:pPr>
              <w:pStyle w:val="TAH"/>
            </w:pPr>
            <w:r w:rsidRPr="007F2770">
              <w:t>NSSAI inclusion mode C</w:t>
            </w:r>
          </w:p>
        </w:tc>
        <w:tc>
          <w:tcPr>
            <w:tcW w:w="1236" w:type="dxa"/>
            <w:tcBorders>
              <w:top w:val="single" w:sz="12" w:space="0" w:color="auto"/>
              <w:bottom w:val="single" w:sz="8" w:space="0" w:color="auto"/>
            </w:tcBorders>
          </w:tcPr>
          <w:p w14:paraId="021D6D8F" w14:textId="77777777" w:rsidR="002A77B8" w:rsidRPr="007F2770" w:rsidRDefault="002A77B8" w:rsidP="00422D3E">
            <w:pPr>
              <w:pStyle w:val="TAH"/>
            </w:pPr>
            <w:r w:rsidRPr="007F2770">
              <w:t>NSSAI inclusion mode D</w:t>
            </w:r>
          </w:p>
        </w:tc>
      </w:tr>
      <w:tr w:rsidR="002A77B8" w:rsidRPr="007F2770" w14:paraId="349117F9" w14:textId="77777777" w:rsidTr="00422D3E">
        <w:trPr>
          <w:jc w:val="center"/>
        </w:trPr>
        <w:tc>
          <w:tcPr>
            <w:tcW w:w="3945" w:type="dxa"/>
            <w:tcBorders>
              <w:top w:val="single" w:sz="8" w:space="0" w:color="auto"/>
            </w:tcBorders>
          </w:tcPr>
          <w:p w14:paraId="3BE5E5D1" w14:textId="77777777" w:rsidR="002A77B8" w:rsidRPr="007F2770" w:rsidRDefault="002A77B8" w:rsidP="00422D3E">
            <w:pPr>
              <w:pStyle w:val="TAN"/>
              <w:rPr>
                <w:lang w:val="en-US" w:eastAsia="ja-JP"/>
              </w:rPr>
            </w:pPr>
            <w:r w:rsidRPr="007F2770">
              <w:t>REGISTRATION REQUEST message:</w:t>
            </w:r>
            <w:r w:rsidRPr="007F2770">
              <w:br/>
              <w:t>i)</w:t>
            </w:r>
            <w:r w:rsidRPr="007F2770">
              <w:tab/>
              <w:t>including the 5GS registration type IE set to "initial registration"</w:t>
            </w:r>
          </w:p>
        </w:tc>
        <w:tc>
          <w:tcPr>
            <w:tcW w:w="1235" w:type="dxa"/>
            <w:tcBorders>
              <w:top w:val="single" w:sz="8" w:space="0" w:color="auto"/>
            </w:tcBorders>
          </w:tcPr>
          <w:p w14:paraId="7DAE5D10" w14:textId="77777777" w:rsidR="002A77B8" w:rsidRPr="007F2770" w:rsidRDefault="002A77B8" w:rsidP="00422D3E">
            <w:pPr>
              <w:pStyle w:val="TAC"/>
              <w:rPr>
                <w:lang w:eastAsia="ja-JP"/>
              </w:rPr>
            </w:pPr>
            <w:r w:rsidRPr="007F2770">
              <w:rPr>
                <w:lang w:eastAsia="ja-JP"/>
              </w:rPr>
              <w:t>Requested NSSAI</w:t>
            </w:r>
            <w:r w:rsidR="00177610" w:rsidRPr="007F2770">
              <w:rPr>
                <w:lang w:eastAsia="ja-JP"/>
              </w:rPr>
              <w:t>, if any</w:t>
            </w:r>
          </w:p>
        </w:tc>
        <w:tc>
          <w:tcPr>
            <w:tcW w:w="1236" w:type="dxa"/>
            <w:tcBorders>
              <w:top w:val="single" w:sz="8" w:space="0" w:color="auto"/>
            </w:tcBorders>
          </w:tcPr>
          <w:p w14:paraId="25351C5C" w14:textId="77777777" w:rsidR="002A77B8" w:rsidRPr="007F2770" w:rsidRDefault="002A77B8" w:rsidP="00422D3E">
            <w:pPr>
              <w:pStyle w:val="TAC"/>
              <w:rPr>
                <w:lang w:eastAsia="ja-JP"/>
              </w:rPr>
            </w:pPr>
            <w:r w:rsidRPr="007F2770">
              <w:rPr>
                <w:lang w:eastAsia="ja-JP"/>
              </w:rPr>
              <w:t>Requested NSSAI</w:t>
            </w:r>
            <w:r w:rsidR="00177610" w:rsidRPr="007F2770">
              <w:rPr>
                <w:lang w:eastAsia="ja-JP"/>
              </w:rPr>
              <w:t>, if any</w:t>
            </w:r>
          </w:p>
        </w:tc>
        <w:tc>
          <w:tcPr>
            <w:tcW w:w="1236" w:type="dxa"/>
            <w:tcBorders>
              <w:top w:val="single" w:sz="8" w:space="0" w:color="auto"/>
            </w:tcBorders>
          </w:tcPr>
          <w:p w14:paraId="018DBE7B" w14:textId="77777777" w:rsidR="002A77B8" w:rsidRPr="007F2770" w:rsidRDefault="002A77B8" w:rsidP="00422D3E">
            <w:pPr>
              <w:pStyle w:val="TAC"/>
              <w:rPr>
                <w:lang w:eastAsia="ja-JP"/>
              </w:rPr>
            </w:pPr>
            <w:r w:rsidRPr="007F2770">
              <w:rPr>
                <w:lang w:eastAsia="ja-JP"/>
              </w:rPr>
              <w:t>Requested NSSAI</w:t>
            </w:r>
            <w:r w:rsidR="00177610" w:rsidRPr="007F2770">
              <w:rPr>
                <w:lang w:eastAsia="ja-JP"/>
              </w:rPr>
              <w:t>, if any</w:t>
            </w:r>
          </w:p>
        </w:tc>
        <w:tc>
          <w:tcPr>
            <w:tcW w:w="1236" w:type="dxa"/>
            <w:tcBorders>
              <w:top w:val="single" w:sz="8" w:space="0" w:color="auto"/>
            </w:tcBorders>
          </w:tcPr>
          <w:p w14:paraId="35D12BFB" w14:textId="77777777" w:rsidR="002A77B8" w:rsidRPr="007F2770" w:rsidRDefault="002A77B8" w:rsidP="00422D3E">
            <w:pPr>
              <w:pStyle w:val="TAC"/>
              <w:rPr>
                <w:lang w:eastAsia="ja-JP"/>
              </w:rPr>
            </w:pPr>
            <w:r w:rsidRPr="007F2770">
              <w:rPr>
                <w:lang w:eastAsia="ja-JP"/>
              </w:rPr>
              <w:t>No NSSAI</w:t>
            </w:r>
          </w:p>
        </w:tc>
      </w:tr>
      <w:tr w:rsidR="002A77B8" w:rsidRPr="007F2770" w14:paraId="1C80F96D" w14:textId="77777777" w:rsidTr="00422D3E">
        <w:trPr>
          <w:jc w:val="center"/>
        </w:trPr>
        <w:tc>
          <w:tcPr>
            <w:tcW w:w="3945" w:type="dxa"/>
          </w:tcPr>
          <w:p w14:paraId="3D517DF4" w14:textId="77777777" w:rsidR="002A77B8" w:rsidRPr="007F2770" w:rsidRDefault="002A77B8" w:rsidP="00422D3E">
            <w:pPr>
              <w:pStyle w:val="TAN"/>
              <w:rPr>
                <w:lang w:eastAsia="ja-JP"/>
              </w:rPr>
            </w:pPr>
            <w:r w:rsidRPr="007F2770">
              <w:t>REGISTRATION REQUEST message:</w:t>
            </w:r>
            <w:r w:rsidRPr="007F2770">
              <w:br/>
              <w:t>i)</w:t>
            </w:r>
            <w:r w:rsidRPr="007F2770">
              <w:tab/>
              <w:t>including the 5GS registration type IE set to "mobility registration updating"; and</w:t>
            </w:r>
            <w:r w:rsidRPr="007F2770">
              <w:br/>
              <w:t>ii)</w:t>
            </w:r>
            <w:r w:rsidRPr="007F2770">
              <w:tab/>
              <w:t>initiated by case other than case g) or n) in subclause 5.5.1.3.2</w:t>
            </w:r>
          </w:p>
        </w:tc>
        <w:tc>
          <w:tcPr>
            <w:tcW w:w="1235" w:type="dxa"/>
          </w:tcPr>
          <w:p w14:paraId="7A59D2F4" w14:textId="77777777" w:rsidR="002A77B8" w:rsidRPr="007F2770" w:rsidRDefault="002A77B8" w:rsidP="00422D3E">
            <w:pPr>
              <w:pStyle w:val="TAC"/>
              <w:rPr>
                <w:lang w:eastAsia="ja-JP"/>
              </w:rPr>
            </w:pPr>
            <w:r w:rsidRPr="007F2770">
              <w:rPr>
                <w:lang w:eastAsia="ja-JP"/>
              </w:rPr>
              <w:t>Requested NSSAI</w:t>
            </w:r>
            <w:r w:rsidR="00177610" w:rsidRPr="007F2770">
              <w:rPr>
                <w:lang w:eastAsia="ja-JP"/>
              </w:rPr>
              <w:t>, if any</w:t>
            </w:r>
          </w:p>
        </w:tc>
        <w:tc>
          <w:tcPr>
            <w:tcW w:w="1236" w:type="dxa"/>
          </w:tcPr>
          <w:p w14:paraId="62FEC842" w14:textId="77777777" w:rsidR="002A77B8" w:rsidRPr="007F2770" w:rsidRDefault="002A77B8" w:rsidP="00422D3E">
            <w:pPr>
              <w:pStyle w:val="TAC"/>
              <w:rPr>
                <w:lang w:eastAsia="ja-JP"/>
              </w:rPr>
            </w:pPr>
            <w:r w:rsidRPr="007F2770">
              <w:rPr>
                <w:lang w:eastAsia="ja-JP"/>
              </w:rPr>
              <w:t>Requested NSSAI</w:t>
            </w:r>
            <w:r w:rsidR="00177610" w:rsidRPr="007F2770">
              <w:rPr>
                <w:lang w:eastAsia="ja-JP"/>
              </w:rPr>
              <w:t>, if any</w:t>
            </w:r>
          </w:p>
        </w:tc>
        <w:tc>
          <w:tcPr>
            <w:tcW w:w="1236" w:type="dxa"/>
          </w:tcPr>
          <w:p w14:paraId="63558249" w14:textId="77777777" w:rsidR="002A77B8" w:rsidRPr="007F2770" w:rsidRDefault="002A77B8" w:rsidP="00422D3E">
            <w:pPr>
              <w:pStyle w:val="TAC"/>
              <w:rPr>
                <w:lang w:eastAsia="ja-JP"/>
              </w:rPr>
            </w:pPr>
            <w:r w:rsidRPr="007F2770">
              <w:rPr>
                <w:lang w:eastAsia="ja-JP"/>
              </w:rPr>
              <w:t>Requested NSSAI</w:t>
            </w:r>
            <w:r w:rsidR="00177610" w:rsidRPr="007F2770">
              <w:rPr>
                <w:lang w:eastAsia="ja-JP"/>
              </w:rPr>
              <w:t>, if any</w:t>
            </w:r>
          </w:p>
        </w:tc>
        <w:tc>
          <w:tcPr>
            <w:tcW w:w="1236" w:type="dxa"/>
          </w:tcPr>
          <w:p w14:paraId="62742374" w14:textId="77777777" w:rsidR="002A77B8" w:rsidRPr="007F2770" w:rsidRDefault="002A77B8" w:rsidP="00422D3E">
            <w:pPr>
              <w:pStyle w:val="TAC"/>
              <w:rPr>
                <w:lang w:eastAsia="ja-JP"/>
              </w:rPr>
            </w:pPr>
            <w:r w:rsidRPr="007F2770">
              <w:rPr>
                <w:lang w:eastAsia="ja-JP"/>
              </w:rPr>
              <w:t>No NSSAI</w:t>
            </w:r>
          </w:p>
        </w:tc>
      </w:tr>
      <w:tr w:rsidR="002A77B8" w:rsidRPr="007F2770" w14:paraId="5336400A" w14:textId="77777777" w:rsidTr="00422D3E">
        <w:trPr>
          <w:jc w:val="center"/>
        </w:trPr>
        <w:tc>
          <w:tcPr>
            <w:tcW w:w="3945" w:type="dxa"/>
          </w:tcPr>
          <w:p w14:paraId="1AED8DBC" w14:textId="77777777" w:rsidR="002A77B8" w:rsidRPr="007F2770" w:rsidRDefault="002A77B8" w:rsidP="00422D3E">
            <w:pPr>
              <w:pStyle w:val="TAN"/>
              <w:rPr>
                <w:lang w:eastAsia="ja-JP"/>
              </w:rPr>
            </w:pPr>
            <w:r w:rsidRPr="007F2770">
              <w:t>REGISTRATION REQUEST message:</w:t>
            </w:r>
            <w:r w:rsidRPr="007F2770">
              <w:br/>
              <w:t>i)</w:t>
            </w:r>
            <w:r w:rsidRPr="007F2770">
              <w:tab/>
              <w:t>including the 5GS registration type IE set to "mobility registration updating"; and</w:t>
            </w:r>
            <w:r w:rsidRPr="007F2770">
              <w:br/>
              <w:t>ii)</w:t>
            </w:r>
            <w:r w:rsidRPr="007F2770">
              <w:tab/>
              <w:t>initiated by case g) or n) in subclause 5.5.1.3.2</w:t>
            </w:r>
          </w:p>
        </w:tc>
        <w:tc>
          <w:tcPr>
            <w:tcW w:w="1235" w:type="dxa"/>
          </w:tcPr>
          <w:p w14:paraId="2663358C" w14:textId="2E74D559" w:rsidR="002A77B8" w:rsidRPr="007F2770" w:rsidRDefault="0053658D" w:rsidP="00422D3E">
            <w:pPr>
              <w:pStyle w:val="TAC"/>
              <w:rPr>
                <w:lang w:eastAsia="ja-JP"/>
              </w:rPr>
            </w:pPr>
            <w:r w:rsidRPr="007F2770">
              <w:rPr>
                <w:lang w:eastAsia="ja-JP"/>
              </w:rPr>
              <w:t>Allowed NSSAI</w:t>
            </w:r>
            <w:r>
              <w:rPr>
                <w:lang w:eastAsia="ja-JP"/>
              </w:rPr>
              <w:t>, and partially allowed NSSAI</w:t>
            </w:r>
            <w:r w:rsidRPr="007F2770">
              <w:rPr>
                <w:lang w:eastAsia="ja-JP"/>
              </w:rPr>
              <w:t>, if any</w:t>
            </w:r>
          </w:p>
        </w:tc>
        <w:tc>
          <w:tcPr>
            <w:tcW w:w="1236" w:type="dxa"/>
          </w:tcPr>
          <w:p w14:paraId="470A03F1" w14:textId="7BFDFECD" w:rsidR="002A77B8" w:rsidRPr="007F2770" w:rsidRDefault="0053658D" w:rsidP="00422D3E">
            <w:pPr>
              <w:pStyle w:val="TAC"/>
              <w:rPr>
                <w:lang w:eastAsia="ja-JP"/>
              </w:rPr>
            </w:pPr>
            <w:r w:rsidRPr="007F2770">
              <w:rPr>
                <w:lang w:eastAsia="ja-JP"/>
              </w:rPr>
              <w:t>Allowed NSSAI</w:t>
            </w:r>
            <w:r>
              <w:t xml:space="preserve">, </w:t>
            </w:r>
            <w:r>
              <w:rPr>
                <w:lang w:eastAsia="ja-JP"/>
              </w:rPr>
              <w:t>and partially allowed NSSAI</w:t>
            </w:r>
            <w:r w:rsidRPr="007F2770">
              <w:rPr>
                <w:lang w:eastAsia="ja-JP"/>
              </w:rPr>
              <w:t>, if any</w:t>
            </w:r>
          </w:p>
        </w:tc>
        <w:tc>
          <w:tcPr>
            <w:tcW w:w="1236" w:type="dxa"/>
          </w:tcPr>
          <w:p w14:paraId="66460459" w14:textId="182142AA" w:rsidR="002A77B8" w:rsidRPr="007F2770" w:rsidRDefault="002A77B8" w:rsidP="00422D3E">
            <w:pPr>
              <w:pStyle w:val="TAC"/>
              <w:rPr>
                <w:lang w:eastAsia="ja-JP"/>
              </w:rPr>
            </w:pPr>
            <w:r w:rsidRPr="007F2770">
              <w:rPr>
                <w:lang w:eastAsia="ja-JP"/>
              </w:rPr>
              <w:t>No NSSAI</w:t>
            </w:r>
          </w:p>
        </w:tc>
        <w:tc>
          <w:tcPr>
            <w:tcW w:w="1236" w:type="dxa"/>
          </w:tcPr>
          <w:p w14:paraId="2721B555" w14:textId="77777777" w:rsidR="002A77B8" w:rsidRPr="007F2770" w:rsidRDefault="002A77B8" w:rsidP="00422D3E">
            <w:pPr>
              <w:pStyle w:val="TAC"/>
              <w:rPr>
                <w:lang w:eastAsia="ja-JP"/>
              </w:rPr>
            </w:pPr>
            <w:r w:rsidRPr="007F2770">
              <w:rPr>
                <w:lang w:eastAsia="ja-JP"/>
              </w:rPr>
              <w:t>No NSSAI</w:t>
            </w:r>
          </w:p>
        </w:tc>
      </w:tr>
      <w:tr w:rsidR="002A77B8" w:rsidRPr="007F2770" w14:paraId="3861E868" w14:textId="77777777" w:rsidTr="00422D3E">
        <w:trPr>
          <w:jc w:val="center"/>
        </w:trPr>
        <w:tc>
          <w:tcPr>
            <w:tcW w:w="3945" w:type="dxa"/>
          </w:tcPr>
          <w:p w14:paraId="6343A861" w14:textId="77777777" w:rsidR="002A77B8" w:rsidRPr="007F2770" w:rsidRDefault="002A77B8" w:rsidP="00422D3E">
            <w:pPr>
              <w:pStyle w:val="TAN"/>
              <w:rPr>
                <w:lang w:eastAsia="ja-JP"/>
              </w:rPr>
            </w:pPr>
            <w:r w:rsidRPr="007F2770">
              <w:t>REGISTRATION REQUEST message:</w:t>
            </w:r>
            <w:r w:rsidRPr="007F2770">
              <w:br/>
              <w:t>i)</w:t>
            </w:r>
            <w:r w:rsidRPr="007F2770">
              <w:tab/>
              <w:t>including the 5GS registration type IE set to "periodic registration updating"</w:t>
            </w:r>
          </w:p>
        </w:tc>
        <w:tc>
          <w:tcPr>
            <w:tcW w:w="1235" w:type="dxa"/>
          </w:tcPr>
          <w:p w14:paraId="359F8EE5" w14:textId="56E3B4D6" w:rsidR="002A77B8" w:rsidRPr="007F2770" w:rsidRDefault="0053658D" w:rsidP="00422D3E">
            <w:pPr>
              <w:pStyle w:val="TAC"/>
              <w:rPr>
                <w:lang w:eastAsia="ja-JP"/>
              </w:rPr>
            </w:pPr>
            <w:r w:rsidRPr="007F2770">
              <w:t>Allowed NSSAI</w:t>
            </w:r>
            <w:r>
              <w:t xml:space="preserve">, </w:t>
            </w:r>
            <w:r>
              <w:rPr>
                <w:lang w:eastAsia="ja-JP"/>
              </w:rPr>
              <w:t>and partially allowed NSSAI</w:t>
            </w:r>
            <w:r w:rsidRPr="007F2770">
              <w:rPr>
                <w:lang w:eastAsia="ja-JP"/>
              </w:rPr>
              <w:t>, if any</w:t>
            </w:r>
          </w:p>
        </w:tc>
        <w:tc>
          <w:tcPr>
            <w:tcW w:w="1236" w:type="dxa"/>
          </w:tcPr>
          <w:p w14:paraId="4539B21F" w14:textId="44BE076A" w:rsidR="002A77B8" w:rsidRPr="007F2770" w:rsidRDefault="0053658D" w:rsidP="00422D3E">
            <w:pPr>
              <w:pStyle w:val="TAC"/>
              <w:rPr>
                <w:lang w:eastAsia="ja-JP"/>
              </w:rPr>
            </w:pPr>
            <w:r w:rsidRPr="007F2770">
              <w:rPr>
                <w:lang w:eastAsia="ja-JP"/>
              </w:rPr>
              <w:t>Allowed NSSAI</w:t>
            </w:r>
            <w:r>
              <w:t xml:space="preserve">, </w:t>
            </w:r>
            <w:r>
              <w:rPr>
                <w:lang w:eastAsia="ja-JP"/>
              </w:rPr>
              <w:t>and partially allowed NSSAI</w:t>
            </w:r>
            <w:r w:rsidRPr="007F2770">
              <w:rPr>
                <w:lang w:eastAsia="ja-JP"/>
              </w:rPr>
              <w:t>, if any</w:t>
            </w:r>
          </w:p>
        </w:tc>
        <w:tc>
          <w:tcPr>
            <w:tcW w:w="1236" w:type="dxa"/>
          </w:tcPr>
          <w:p w14:paraId="51731B50" w14:textId="77777777" w:rsidR="002A77B8" w:rsidRPr="007F2770" w:rsidRDefault="002A77B8" w:rsidP="00422D3E">
            <w:pPr>
              <w:pStyle w:val="TAC"/>
              <w:rPr>
                <w:lang w:eastAsia="ja-JP"/>
              </w:rPr>
            </w:pPr>
            <w:r w:rsidRPr="007F2770">
              <w:rPr>
                <w:lang w:eastAsia="ja-JP"/>
              </w:rPr>
              <w:t>No NSSAI</w:t>
            </w:r>
          </w:p>
        </w:tc>
        <w:tc>
          <w:tcPr>
            <w:tcW w:w="1236" w:type="dxa"/>
          </w:tcPr>
          <w:p w14:paraId="47EBB3EA" w14:textId="77777777" w:rsidR="002A77B8" w:rsidRPr="007F2770" w:rsidRDefault="002A77B8" w:rsidP="00422D3E">
            <w:pPr>
              <w:pStyle w:val="TAC"/>
              <w:rPr>
                <w:lang w:eastAsia="ja-JP"/>
              </w:rPr>
            </w:pPr>
            <w:r w:rsidRPr="007F2770">
              <w:rPr>
                <w:lang w:eastAsia="ja-JP"/>
              </w:rPr>
              <w:t>No NSSAI</w:t>
            </w:r>
          </w:p>
        </w:tc>
      </w:tr>
      <w:tr w:rsidR="002A77B8" w:rsidRPr="007F2770" w14:paraId="3F6A62FA" w14:textId="77777777" w:rsidTr="00422D3E">
        <w:trPr>
          <w:trHeight w:val="252"/>
          <w:jc w:val="center"/>
        </w:trPr>
        <w:tc>
          <w:tcPr>
            <w:tcW w:w="3945" w:type="dxa"/>
          </w:tcPr>
          <w:p w14:paraId="1F1DB3CD" w14:textId="77777777" w:rsidR="002A77B8" w:rsidRPr="007F2770" w:rsidRDefault="002A77B8" w:rsidP="00422D3E">
            <w:pPr>
              <w:pStyle w:val="TAN"/>
              <w:rPr>
                <w:lang w:eastAsia="ja-JP"/>
              </w:rPr>
            </w:pPr>
            <w:r w:rsidRPr="007F2770">
              <w:t>SERVICE REQUEST message</w:t>
            </w:r>
          </w:p>
        </w:tc>
        <w:tc>
          <w:tcPr>
            <w:tcW w:w="1235" w:type="dxa"/>
          </w:tcPr>
          <w:p w14:paraId="51878707" w14:textId="368EAA78" w:rsidR="002A77B8" w:rsidRPr="007F2770" w:rsidRDefault="0053658D" w:rsidP="00422D3E">
            <w:pPr>
              <w:pStyle w:val="TAC"/>
              <w:rPr>
                <w:lang w:eastAsia="ja-JP"/>
              </w:rPr>
            </w:pPr>
            <w:r w:rsidRPr="007F2770">
              <w:rPr>
                <w:lang w:eastAsia="ja-JP"/>
              </w:rPr>
              <w:t>Allowed NSSAI</w:t>
            </w:r>
            <w:r>
              <w:rPr>
                <w:lang w:eastAsia="ja-JP"/>
              </w:rPr>
              <w:t>, and partially allowed NSSAI</w:t>
            </w:r>
            <w:r w:rsidRPr="007F2770">
              <w:rPr>
                <w:lang w:eastAsia="ja-JP"/>
              </w:rPr>
              <w:t>, if any</w:t>
            </w:r>
          </w:p>
        </w:tc>
        <w:tc>
          <w:tcPr>
            <w:tcW w:w="1236" w:type="dxa"/>
          </w:tcPr>
          <w:p w14:paraId="5754034A" w14:textId="77777777" w:rsidR="002A77B8" w:rsidRPr="007F2770" w:rsidRDefault="002A77B8" w:rsidP="00422D3E">
            <w:pPr>
              <w:pStyle w:val="TAC"/>
              <w:rPr>
                <w:lang w:eastAsia="ja-JP"/>
              </w:rPr>
            </w:pPr>
            <w:r w:rsidRPr="007F2770">
              <w:t>See NOTE 1</w:t>
            </w:r>
          </w:p>
        </w:tc>
        <w:tc>
          <w:tcPr>
            <w:tcW w:w="1236" w:type="dxa"/>
          </w:tcPr>
          <w:p w14:paraId="4D0F0F5D" w14:textId="77777777" w:rsidR="002A77B8" w:rsidRPr="007F2770" w:rsidRDefault="002A77B8" w:rsidP="00422D3E">
            <w:pPr>
              <w:pStyle w:val="TAC"/>
              <w:rPr>
                <w:lang w:eastAsia="ja-JP"/>
              </w:rPr>
            </w:pPr>
            <w:r w:rsidRPr="007F2770">
              <w:rPr>
                <w:lang w:eastAsia="ja-JP"/>
              </w:rPr>
              <w:t>No NSSAI</w:t>
            </w:r>
          </w:p>
        </w:tc>
        <w:tc>
          <w:tcPr>
            <w:tcW w:w="1236" w:type="dxa"/>
          </w:tcPr>
          <w:p w14:paraId="55CD48B0" w14:textId="77777777" w:rsidR="002A77B8" w:rsidRPr="007F2770" w:rsidRDefault="002A77B8" w:rsidP="00422D3E">
            <w:pPr>
              <w:pStyle w:val="TAC"/>
              <w:rPr>
                <w:lang w:eastAsia="ja-JP"/>
              </w:rPr>
            </w:pPr>
            <w:r w:rsidRPr="007F2770">
              <w:rPr>
                <w:lang w:eastAsia="ja-JP"/>
              </w:rPr>
              <w:t>No NSSAI</w:t>
            </w:r>
          </w:p>
        </w:tc>
      </w:tr>
      <w:tr w:rsidR="002A77B8" w:rsidRPr="007F2770" w14:paraId="61F588EF" w14:textId="77777777" w:rsidTr="00422D3E">
        <w:trPr>
          <w:jc w:val="center"/>
        </w:trPr>
        <w:tc>
          <w:tcPr>
            <w:tcW w:w="8888" w:type="dxa"/>
            <w:gridSpan w:val="5"/>
          </w:tcPr>
          <w:p w14:paraId="6F63DEE5" w14:textId="77777777" w:rsidR="002A77B8" w:rsidRPr="007F2770" w:rsidRDefault="002A77B8" w:rsidP="00422D3E">
            <w:pPr>
              <w:pStyle w:val="TAN"/>
            </w:pPr>
            <w:r w:rsidRPr="007F2770">
              <w:rPr>
                <w:lang w:val="en-US" w:eastAsia="ja-JP"/>
              </w:rPr>
              <w:t>NOTE 1:</w:t>
            </w:r>
            <w:r w:rsidRPr="007F2770">
              <w:tab/>
              <w:t>All the S-NSSAIs of the PDU sessions that have the user-plane resources requested to be re-established by the service request procedure or the S-NSSAIs of a control plane interaction triggering the service request is related to (see 3GPP TS 23.501 [8])</w:t>
            </w:r>
          </w:p>
          <w:p w14:paraId="656ADB5E" w14:textId="6009CA1F" w:rsidR="00723F3F" w:rsidRPr="007F2770" w:rsidRDefault="002A77B8" w:rsidP="00723F3F">
            <w:pPr>
              <w:pStyle w:val="TAN"/>
            </w:pPr>
            <w:r w:rsidRPr="007F2770">
              <w:t>NOTE 2:</w:t>
            </w:r>
            <w:r w:rsidR="00913BB3" w:rsidRPr="007F2770">
              <w:tab/>
            </w:r>
            <w:r w:rsidR="0016086B" w:rsidRPr="007F2770">
              <w:t>For a REGISTRATION REQUEST message which is triggered by emergency services, a DEREGISTRATION REQUEST message, and a SERVICE REQUEST message which is triggered by emergency services (e.g. a SERVICE REQUEST message includes the service type IE set to "emergency services" or "emergency services fallback", a SERVICE REQUEST message triggered for emergency services includes the service type IE set to “high priority access” as specified in subclause 5.6.1.2.1), no NSSAI is provided to the lower layers. If the UE performs initial registration for onboarding services in SNPN or is registered for onboarding services in SNPN, the UE NAS layer shall not provide the lower layers with an NSSAI.</w:t>
            </w:r>
          </w:p>
          <w:p w14:paraId="4F6E9FCE" w14:textId="77777777" w:rsidR="002A77B8" w:rsidRPr="007F2770" w:rsidRDefault="00723F3F" w:rsidP="00723F3F">
            <w:pPr>
              <w:pStyle w:val="TAN"/>
              <w:rPr>
                <w:lang w:eastAsia="ja-JP"/>
              </w:rPr>
            </w:pPr>
            <w:r w:rsidRPr="007F2770">
              <w:rPr>
                <w:lang w:val="en-US" w:eastAsia="ja-JP"/>
              </w:rPr>
              <w:t>NOTE 3:</w:t>
            </w:r>
            <w:r w:rsidRPr="007F2770">
              <w:tab/>
              <w:t>The mapped configured S-NSSAI(s) from the S-NSSAI(s) of the HPLMN are not included as part of the S-NSSAIs in the requested NSSAI or the allowed NSSAI when it is provided to the lower layers.</w:t>
            </w:r>
          </w:p>
        </w:tc>
      </w:tr>
    </w:tbl>
    <w:p w14:paraId="239336A2" w14:textId="77777777" w:rsidR="002A77B8" w:rsidRPr="007F2770" w:rsidRDefault="002A77B8" w:rsidP="002A77B8"/>
    <w:p w14:paraId="61A3975A" w14:textId="77777777" w:rsidR="002A77B8" w:rsidRPr="007F2770" w:rsidRDefault="002A77B8" w:rsidP="002A77B8">
      <w:r w:rsidRPr="007F2770">
        <w:t>The UE shall store the NSSAI inclusion mode:</w:t>
      </w:r>
    </w:p>
    <w:p w14:paraId="5BF241DE" w14:textId="77777777" w:rsidR="002A77B8" w:rsidRPr="007F2770" w:rsidRDefault="002A77B8" w:rsidP="002A77B8">
      <w:pPr>
        <w:pStyle w:val="B1"/>
      </w:pPr>
      <w:r w:rsidRPr="007F2770">
        <w:t>a)</w:t>
      </w:r>
      <w:r w:rsidRPr="007F2770">
        <w:tab/>
        <w:t>indicated by the AMF, if the AMF included the NSSAI inclusion mode IE in the REGISTRATION ACCEPT message; or</w:t>
      </w:r>
    </w:p>
    <w:p w14:paraId="10884098" w14:textId="77777777" w:rsidR="00546229" w:rsidRPr="007F2770" w:rsidRDefault="00546229" w:rsidP="00546229">
      <w:pPr>
        <w:pStyle w:val="B1"/>
      </w:pPr>
      <w:r w:rsidRPr="007F2770">
        <w:t>b)</w:t>
      </w:r>
      <w:r w:rsidRPr="007F2770">
        <w:tab/>
        <w:t>if the AMF did not include the NSSAI inclusion mode IE in the REGISTRATION ACCEPT message:</w:t>
      </w:r>
    </w:p>
    <w:p w14:paraId="5622B9F2" w14:textId="4A417E51" w:rsidR="00546229" w:rsidRPr="007F2770" w:rsidRDefault="00546229" w:rsidP="00546229">
      <w:pPr>
        <w:pStyle w:val="B2"/>
      </w:pPr>
      <w:r w:rsidRPr="007F2770">
        <w:t>1)</w:t>
      </w:r>
      <w:r w:rsidRPr="007F2770">
        <w:tab/>
        <w:t>if the UE is pre-configured by operator to operate by default to according to mode C in the HPLMN</w:t>
      </w:r>
      <w:r w:rsidR="00714895">
        <w:t xml:space="preserve"> </w:t>
      </w:r>
      <w:ins w:id="596" w:author="24.501_CR6237_(Rel-18)_5GProtoc18" w:date="2024-06-15T16:23:00Z">
        <w:r w:rsidR="007B3F89" w:rsidRPr="007F2770">
          <w:t>(if the EHPLMN list is not present or is empty) or EHPLMN (if the EHPLMN list is present)</w:t>
        </w:r>
        <w:r w:rsidR="007B3F89">
          <w:t>,</w:t>
        </w:r>
        <w:r w:rsidR="007B3F89" w:rsidRPr="007F2770">
          <w:t xml:space="preserve"> </w:t>
        </w:r>
      </w:ins>
      <w:r w:rsidR="00714895" w:rsidRPr="007F2770">
        <w:t xml:space="preserve">(see </w:t>
      </w:r>
      <w:r w:rsidR="00714895" w:rsidRPr="007F2770">
        <w:rPr>
          <w:snapToGrid w:val="0"/>
        </w:rPr>
        <w:t xml:space="preserve">the </w:t>
      </w:r>
      <w:r w:rsidR="00714895" w:rsidRPr="00083472">
        <w:t>DefaultNSSAIInclusionMode</w:t>
      </w:r>
      <w:r w:rsidR="00714895" w:rsidRPr="007F2770">
        <w:rPr>
          <w:snapToGrid w:val="0"/>
        </w:rPr>
        <w:t xml:space="preserve"> leaf of the NAS configuration MO in</w:t>
      </w:r>
      <w:r w:rsidR="00714895" w:rsidRPr="007F2770">
        <w:t xml:space="preserve"> 3GPP TS 24.368 [17] or the USIM file EF</w:t>
      </w:r>
      <w:r w:rsidR="00714895" w:rsidRPr="007F2770">
        <w:rPr>
          <w:vertAlign w:val="subscript"/>
        </w:rPr>
        <w:t>NASCONFIG</w:t>
      </w:r>
      <w:r w:rsidR="00714895" w:rsidRPr="007F2770">
        <w:t xml:space="preserve"> in </w:t>
      </w:r>
      <w:r w:rsidR="00714895" w:rsidRPr="007F2770">
        <w:rPr>
          <w:snapToGrid w:val="0"/>
        </w:rPr>
        <w:t>3GPP TS 31.102 [22]</w:t>
      </w:r>
      <w:r w:rsidR="00714895" w:rsidRPr="007F2770">
        <w:t>)</w:t>
      </w:r>
      <w:r w:rsidRPr="007F2770">
        <w:t>, then mode C;</w:t>
      </w:r>
    </w:p>
    <w:p w14:paraId="0D4451A2" w14:textId="77777777" w:rsidR="00546229" w:rsidRPr="007F2770" w:rsidRDefault="00546229" w:rsidP="00546229">
      <w:pPr>
        <w:pStyle w:val="B2"/>
      </w:pPr>
      <w:r w:rsidRPr="007F2770">
        <w:t>2)</w:t>
      </w:r>
      <w:r w:rsidRPr="007F2770">
        <w:tab/>
        <w:t>otherwise:</w:t>
      </w:r>
    </w:p>
    <w:p w14:paraId="10FC69BA" w14:textId="65DB0498" w:rsidR="00546229" w:rsidRPr="007F2770" w:rsidRDefault="00546229" w:rsidP="00546229">
      <w:pPr>
        <w:pStyle w:val="B3"/>
      </w:pPr>
      <w:r w:rsidRPr="007F2770">
        <w:t>i)</w:t>
      </w:r>
      <w:r w:rsidRPr="007F2770">
        <w:tab/>
        <w:t>mode D for 3GPP access and trusted non-3GPP access; or</w:t>
      </w:r>
    </w:p>
    <w:p w14:paraId="1E4C3594" w14:textId="2FCB15D4" w:rsidR="00546229" w:rsidRPr="007F2770" w:rsidRDefault="00546229" w:rsidP="00546229">
      <w:pPr>
        <w:pStyle w:val="B3"/>
      </w:pPr>
      <w:r w:rsidRPr="007F2770">
        <w:t>ii)</w:t>
      </w:r>
      <w:r w:rsidRPr="007F2770">
        <w:tab/>
        <w:t xml:space="preserve">mode B for untrusted non-3GPP access and </w:t>
      </w:r>
      <w:r w:rsidRPr="007F2770">
        <w:rPr>
          <w:noProof/>
        </w:rPr>
        <w:t xml:space="preserve">wireline </w:t>
      </w:r>
      <w:r w:rsidRPr="007F2770">
        <w:t>access.</w:t>
      </w:r>
    </w:p>
    <w:p w14:paraId="5FBCC29A" w14:textId="77777777" w:rsidR="002A77B8" w:rsidRPr="007F2770" w:rsidRDefault="002A77B8" w:rsidP="002A77B8">
      <w:r w:rsidRPr="007F2770">
        <w:lastRenderedPageBreak/>
        <w:t>together with the identity of the current PLMN</w:t>
      </w:r>
      <w:r w:rsidR="000F75B1" w:rsidRPr="007F2770">
        <w:t xml:space="preserve"> or SNPN</w:t>
      </w:r>
      <w:r w:rsidRPr="007F2770">
        <w:t xml:space="preserve"> and access type in a non-volatile memory in the ME as specified in annex C.</w:t>
      </w:r>
    </w:p>
    <w:p w14:paraId="6782878D" w14:textId="0A3C0ACA" w:rsidR="001A18BD" w:rsidRPr="007F2770" w:rsidRDefault="001A18BD" w:rsidP="001A18BD">
      <w:pPr>
        <w:rPr>
          <w:lang w:eastAsia="zh-CN"/>
        </w:rPr>
      </w:pPr>
      <w:r w:rsidRPr="007F2770">
        <w:rPr>
          <w:lang w:eastAsia="zh-CN"/>
        </w:rPr>
        <w:t>T</w:t>
      </w:r>
      <w:r w:rsidRPr="007F2770">
        <w:rPr>
          <w:rFonts w:hint="eastAsia"/>
          <w:lang w:eastAsia="zh-CN"/>
        </w:rPr>
        <w:t>he UE shall apply the</w:t>
      </w:r>
      <w:r w:rsidRPr="007F2770">
        <w:t xml:space="preserve"> NSSAI inclusion mode </w:t>
      </w:r>
      <w:r w:rsidRPr="007F2770">
        <w:rPr>
          <w:rFonts w:hint="eastAsia"/>
          <w:lang w:eastAsia="zh-CN"/>
        </w:rPr>
        <w:t>received</w:t>
      </w:r>
      <w:r w:rsidRPr="007F2770">
        <w:t xml:space="preserve"> in the REGISTRATION ACCEPT message</w:t>
      </w:r>
      <w:r w:rsidRPr="007F2770">
        <w:rPr>
          <w:rFonts w:hint="eastAsia"/>
          <w:lang w:eastAsia="zh-CN"/>
        </w:rPr>
        <w:t xml:space="preserve"> over </w:t>
      </w:r>
      <w:r w:rsidRPr="007F2770">
        <w:t>the current access within the current PLMN and its equivalent PLMN(s)</w:t>
      </w:r>
      <w:r w:rsidR="006708E3" w:rsidRPr="007F2770">
        <w:t>, if any,</w:t>
      </w:r>
      <w:r w:rsidR="000F75B1" w:rsidRPr="007F2770">
        <w:t xml:space="preserve"> or the current SNPN</w:t>
      </w:r>
      <w:r w:rsidRPr="007F2770">
        <w:rPr>
          <w:rFonts w:hint="eastAsia"/>
          <w:lang w:eastAsia="zh-CN"/>
        </w:rPr>
        <w:t xml:space="preserve"> </w:t>
      </w:r>
      <w:r w:rsidRPr="007F2770">
        <w:t xml:space="preserve">in the </w:t>
      </w:r>
      <w:r w:rsidRPr="007F2770">
        <w:rPr>
          <w:rFonts w:hint="eastAsia"/>
          <w:lang w:eastAsia="zh-CN"/>
        </w:rPr>
        <w:t xml:space="preserve">current </w:t>
      </w:r>
      <w:r w:rsidRPr="007F2770">
        <w:t>registration area</w:t>
      </w:r>
      <w:r w:rsidRPr="007F2770">
        <w:rPr>
          <w:rFonts w:hint="eastAsia"/>
          <w:lang w:eastAsia="zh-CN"/>
        </w:rPr>
        <w:t>.</w:t>
      </w:r>
    </w:p>
    <w:p w14:paraId="159724DC" w14:textId="77777777" w:rsidR="002A77B8" w:rsidRPr="007F2770" w:rsidRDefault="002A77B8" w:rsidP="002A77B8">
      <w:r w:rsidRPr="007F2770">
        <w:t>When a UE performs a registration procedure to a PLMN</w:t>
      </w:r>
      <w:r w:rsidR="001A18BD" w:rsidRPr="007F2770">
        <w:rPr>
          <w:rFonts w:hint="eastAsia"/>
          <w:lang w:eastAsia="zh-CN"/>
        </w:rPr>
        <w:t xml:space="preserve"> which is not a </w:t>
      </w:r>
      <w:r w:rsidR="001A18BD" w:rsidRPr="007F2770">
        <w:t xml:space="preserve">PLMN in the </w:t>
      </w:r>
      <w:r w:rsidR="001A18BD" w:rsidRPr="007F2770">
        <w:rPr>
          <w:rFonts w:hint="eastAsia"/>
          <w:lang w:eastAsia="zh-CN"/>
        </w:rPr>
        <w:t xml:space="preserve">current </w:t>
      </w:r>
      <w:r w:rsidR="001A18BD" w:rsidRPr="007F2770">
        <w:t>registration area</w:t>
      </w:r>
      <w:r w:rsidR="000F75B1" w:rsidRPr="007F2770">
        <w:t xml:space="preserve"> or an SNPN</w:t>
      </w:r>
      <w:r w:rsidRPr="007F2770">
        <w:t>, if the UE has no NSSAI inclusion mode for the PLMN</w:t>
      </w:r>
      <w:r w:rsidR="000F75B1" w:rsidRPr="007F2770">
        <w:t xml:space="preserve"> or the SNPN</w:t>
      </w:r>
      <w:r w:rsidRPr="007F2770">
        <w:t xml:space="preserve"> stored in a non-volatile memory in the ME, the UE shall provide the lower layers with:</w:t>
      </w:r>
    </w:p>
    <w:p w14:paraId="626DD054" w14:textId="77777777" w:rsidR="002A77B8" w:rsidRPr="007F2770" w:rsidRDefault="002A77B8" w:rsidP="002A77B8">
      <w:pPr>
        <w:pStyle w:val="B1"/>
      </w:pPr>
      <w:r w:rsidRPr="007F2770">
        <w:t>a)</w:t>
      </w:r>
      <w:r w:rsidRPr="007F2770">
        <w:tab/>
        <w:t>no NSSAI if the UE is performing the registration procedure over 3GPP access; or</w:t>
      </w:r>
    </w:p>
    <w:p w14:paraId="29DE2080" w14:textId="77777777" w:rsidR="002A77B8" w:rsidRPr="007F2770" w:rsidRDefault="002A77B8" w:rsidP="002A77B8">
      <w:pPr>
        <w:pStyle w:val="B1"/>
      </w:pPr>
      <w:r w:rsidRPr="007F2770">
        <w:t>b)</w:t>
      </w:r>
      <w:r w:rsidRPr="007F2770">
        <w:tab/>
        <w:t>requested NSSAI if the UE is performing the registration procedure over non-3GPP access.</w:t>
      </w:r>
    </w:p>
    <w:p w14:paraId="49919D40" w14:textId="77777777" w:rsidR="0037456A" w:rsidRPr="007F2770" w:rsidRDefault="0037456A" w:rsidP="0037456A">
      <w:pPr>
        <w:rPr>
          <w:noProof/>
        </w:rPr>
      </w:pPr>
      <w:r w:rsidRPr="007F2770">
        <w:t>When a UE performs a registration procedure after an inter-system change from S1 mode to N1 mode, if the UE has no NSSAI inclusion mode for the PLMN stored in a non-volatile memory in the ME and the registration procedure is performed over 3GPP access, the UE shall not provide the lower layers with any NSSAI over the 3GPP access.</w:t>
      </w:r>
    </w:p>
    <w:p w14:paraId="724A766A" w14:textId="77777777" w:rsidR="00497C4F" w:rsidRPr="007F2770" w:rsidRDefault="00497C4F" w:rsidP="00781477">
      <w:pPr>
        <w:pStyle w:val="Heading4"/>
      </w:pPr>
      <w:bookmarkStart w:id="597" w:name="_CR4_6_2_4"/>
      <w:bookmarkStart w:id="598" w:name="_Toc20232438"/>
      <w:bookmarkStart w:id="599" w:name="_Toc27746524"/>
      <w:bookmarkStart w:id="600" w:name="_Toc36212704"/>
      <w:bookmarkStart w:id="601" w:name="_Toc36656881"/>
      <w:bookmarkStart w:id="602" w:name="_Toc45286542"/>
      <w:bookmarkStart w:id="603" w:name="_Toc51947809"/>
      <w:bookmarkStart w:id="604" w:name="_Toc51948901"/>
      <w:bookmarkStart w:id="605" w:name="_Toc162971010"/>
      <w:bookmarkEnd w:id="597"/>
      <w:r w:rsidRPr="007F2770">
        <w:t>4.6.2.4</w:t>
      </w:r>
      <w:r w:rsidRPr="007F2770">
        <w:tab/>
        <w:t>Network slice-specific authentication and authorization</w:t>
      </w:r>
      <w:bookmarkEnd w:id="598"/>
      <w:bookmarkEnd w:id="599"/>
      <w:bookmarkEnd w:id="600"/>
      <w:bookmarkEnd w:id="601"/>
      <w:bookmarkEnd w:id="602"/>
      <w:bookmarkEnd w:id="603"/>
      <w:bookmarkEnd w:id="604"/>
      <w:bookmarkEnd w:id="605"/>
    </w:p>
    <w:p w14:paraId="2DADBC5E" w14:textId="77777777" w:rsidR="00497C4F" w:rsidRPr="007F2770" w:rsidRDefault="00497C4F" w:rsidP="00497C4F">
      <w:pPr>
        <w:rPr>
          <w:lang w:val="en-US" w:eastAsia="zh-CN"/>
        </w:rPr>
      </w:pPr>
      <w:r w:rsidRPr="007F2770">
        <w:rPr>
          <w:rFonts w:hint="eastAsia"/>
          <w:lang w:val="en-US" w:eastAsia="zh-CN"/>
        </w:rPr>
        <w:t>T</w:t>
      </w:r>
      <w:r w:rsidRPr="007F2770">
        <w:rPr>
          <w:lang w:val="en-US" w:eastAsia="zh-CN"/>
        </w:rPr>
        <w:t>h</w:t>
      </w:r>
      <w:r w:rsidRPr="007F2770">
        <w:rPr>
          <w:rFonts w:hint="eastAsia"/>
          <w:lang w:val="en-US" w:eastAsia="zh-CN"/>
        </w:rPr>
        <w:t xml:space="preserve">e </w:t>
      </w:r>
      <w:r w:rsidRPr="007F2770">
        <w:rPr>
          <w:lang w:val="en-US" w:eastAsia="zh-CN"/>
        </w:rPr>
        <w:t>UE and network may support network slice-specific authentication and authorization.</w:t>
      </w:r>
    </w:p>
    <w:p w14:paraId="7D201F5D" w14:textId="19D99DB0" w:rsidR="00497C4F" w:rsidRPr="007F2770" w:rsidRDefault="00497C4F" w:rsidP="00497C4F">
      <w:pPr>
        <w:rPr>
          <w:lang w:val="en-US"/>
        </w:rPr>
      </w:pPr>
      <w:r w:rsidRPr="007F2770">
        <w:rPr>
          <w:lang w:val="en-US"/>
        </w:rPr>
        <w:t xml:space="preserve">A serving PLMN </w:t>
      </w:r>
      <w:r w:rsidR="00CF1AB7" w:rsidRPr="007F2770">
        <w:rPr>
          <w:rFonts w:hint="eastAsia"/>
          <w:lang w:val="en-US" w:eastAsia="zh-CN"/>
        </w:rPr>
        <w:t>or</w:t>
      </w:r>
      <w:r w:rsidR="00CF1AB7" w:rsidRPr="007F2770">
        <w:rPr>
          <w:lang w:val="en-US"/>
        </w:rPr>
        <w:t xml:space="preserve"> </w:t>
      </w:r>
      <w:r w:rsidR="00CF1AB7" w:rsidRPr="007F2770">
        <w:rPr>
          <w:rFonts w:hint="eastAsia"/>
          <w:lang w:val="en-US" w:eastAsia="zh-CN"/>
        </w:rPr>
        <w:t>SNPN</w:t>
      </w:r>
      <w:r w:rsidR="00CF1AB7" w:rsidRPr="007F2770">
        <w:rPr>
          <w:lang w:val="en-US"/>
        </w:rPr>
        <w:t xml:space="preserve"> </w:t>
      </w:r>
      <w:r w:rsidRPr="007F2770">
        <w:rPr>
          <w:lang w:val="en-US"/>
        </w:rPr>
        <w:t>shall perform network slice-specific authentication and authorization for the S-NSSAI</w:t>
      </w:r>
      <w:r w:rsidR="00882003" w:rsidRPr="007F2770">
        <w:rPr>
          <w:lang w:val="en-US"/>
        </w:rPr>
        <w:t>(</w:t>
      </w:r>
      <w:r w:rsidRPr="007F2770">
        <w:rPr>
          <w:lang w:val="en-US"/>
        </w:rPr>
        <w:t>s</w:t>
      </w:r>
      <w:r w:rsidR="00882003" w:rsidRPr="007F2770">
        <w:rPr>
          <w:lang w:val="en-US"/>
        </w:rPr>
        <w:t>)</w:t>
      </w:r>
      <w:r w:rsidRPr="007F2770">
        <w:rPr>
          <w:lang w:val="en-US"/>
        </w:rPr>
        <w:t xml:space="preserve"> of the HPLMN </w:t>
      </w:r>
      <w:r w:rsidR="00CF1AB7" w:rsidRPr="007F2770">
        <w:rPr>
          <w:rFonts w:hint="eastAsia"/>
          <w:lang w:val="en-US" w:eastAsia="zh-CN"/>
        </w:rPr>
        <w:t>or</w:t>
      </w:r>
      <w:r w:rsidR="00CF1AB7" w:rsidRPr="007F2770">
        <w:rPr>
          <w:lang w:val="en-US"/>
        </w:rPr>
        <w:t xml:space="preserve"> </w:t>
      </w:r>
      <w:r w:rsidR="00FB6823" w:rsidRPr="007F2770">
        <w:rPr>
          <w:lang w:val="en-US"/>
        </w:rPr>
        <w:t xml:space="preserve">the subscribed </w:t>
      </w:r>
      <w:r w:rsidR="00CF1AB7" w:rsidRPr="007F2770">
        <w:rPr>
          <w:rFonts w:hint="eastAsia"/>
          <w:lang w:val="en-US" w:eastAsia="zh-CN"/>
        </w:rPr>
        <w:t>SNPN</w:t>
      </w:r>
      <w:r w:rsidR="00CF1AB7" w:rsidRPr="007F2770">
        <w:rPr>
          <w:lang w:val="en-US"/>
        </w:rPr>
        <w:t xml:space="preserve"> </w:t>
      </w:r>
      <w:r w:rsidRPr="007F2770">
        <w:rPr>
          <w:lang w:val="en-US"/>
        </w:rPr>
        <w:t xml:space="preserve">which are subject to it based on subscription information. The UE shall indicate whether it supports network slice-specific authentication and authorization in the </w:t>
      </w:r>
      <w:r w:rsidRPr="007F2770">
        <w:rPr>
          <w:lang w:val="en-US" w:eastAsia="zh-CN"/>
        </w:rPr>
        <w:t>5GMM Capability</w:t>
      </w:r>
      <w:r w:rsidRPr="007F2770">
        <w:rPr>
          <w:lang w:val="en-US"/>
        </w:rPr>
        <w:t xml:space="preserve"> IE in the</w:t>
      </w:r>
      <w:r w:rsidR="00120BFC" w:rsidRPr="007F2770">
        <w:rPr>
          <w:lang w:val="en-US"/>
        </w:rPr>
        <w:t xml:space="preserve"> REGISTRATION REQUEST message as specified in subclauses 5.5.1.2.2 and 5.5.1.3.2</w:t>
      </w:r>
      <w:r w:rsidRPr="007F2770">
        <w:rPr>
          <w:lang w:val="en-US"/>
        </w:rPr>
        <w:t>.</w:t>
      </w:r>
    </w:p>
    <w:p w14:paraId="54601BFC" w14:textId="77777777" w:rsidR="00497C4F" w:rsidRPr="007F2770" w:rsidRDefault="00382E74" w:rsidP="00497C4F">
      <w:pPr>
        <w:rPr>
          <w:lang w:val="en-US"/>
        </w:rPr>
      </w:pPr>
      <w:r w:rsidRPr="007F2770">
        <w:rPr>
          <w:lang w:val="en-US"/>
        </w:rPr>
        <w:t>T</w:t>
      </w:r>
      <w:r w:rsidR="00497C4F" w:rsidRPr="007F2770">
        <w:rPr>
          <w:lang w:val="en-US"/>
        </w:rPr>
        <w:t xml:space="preserve">he </w:t>
      </w:r>
      <w:r w:rsidRPr="007F2770">
        <w:rPr>
          <w:lang w:val="en-US"/>
        </w:rPr>
        <w:t>upper layer</w:t>
      </w:r>
      <w:r w:rsidR="00497C4F" w:rsidRPr="007F2770">
        <w:rPr>
          <w:lang w:val="en-US"/>
        </w:rPr>
        <w:t xml:space="preserve"> stores an association between each S-NSSAI and its corresponding credentials for the network slice-specific authentication and authorization.</w:t>
      </w:r>
    </w:p>
    <w:p w14:paraId="061E6D4A" w14:textId="77777777" w:rsidR="00497C4F" w:rsidRPr="007F2770" w:rsidRDefault="00497C4F" w:rsidP="00497C4F">
      <w:pPr>
        <w:pStyle w:val="NO"/>
      </w:pPr>
      <w:r w:rsidRPr="007F2770">
        <w:t>NOTE</w:t>
      </w:r>
      <w:r w:rsidR="00DC2B12" w:rsidRPr="007F2770">
        <w:t> 1</w:t>
      </w:r>
      <w:r w:rsidRPr="007F2770">
        <w:t>:</w:t>
      </w:r>
      <w:r w:rsidRPr="007F2770">
        <w:tab/>
        <w:t xml:space="preserve">The credentials for network slice-specific authentication and authorization and how to provision them in the </w:t>
      </w:r>
      <w:r w:rsidR="00382E74" w:rsidRPr="007F2770">
        <w:t xml:space="preserve">upper layer </w:t>
      </w:r>
      <w:r w:rsidRPr="007F2770">
        <w:t>are out of the scope of 3GPP.</w:t>
      </w:r>
    </w:p>
    <w:p w14:paraId="45EB1C2B" w14:textId="5A2FF337" w:rsidR="003445B3" w:rsidRPr="007F2770" w:rsidRDefault="003445B3" w:rsidP="002802AD">
      <w:r w:rsidRPr="007F2770">
        <w:rPr>
          <w:lang w:val="en-US" w:eastAsia="zh-CN"/>
        </w:rPr>
        <w:t xml:space="preserve">The network slice-specific authentication and authorization procedure shall not be performed unless </w:t>
      </w:r>
      <w:r w:rsidRPr="007F2770">
        <w:t>the primary authentication and key agreement procedure as specified in the subclause 5.4.1 has successfully been completed.</w:t>
      </w:r>
    </w:p>
    <w:p w14:paraId="7885A27F" w14:textId="51991301" w:rsidR="00C1386C" w:rsidRPr="007F2770" w:rsidRDefault="00C1386C" w:rsidP="00C1386C">
      <w:r w:rsidRPr="007F2770">
        <w:t>The AMF informs the UE about S-NSSAI(s) for which network slice-specific authentication and authorization (except for re-NSSAA) will be performed or is ongoing in the pending</w:t>
      </w:r>
      <w:r w:rsidRPr="007F2770">
        <w:rPr>
          <w:lang w:val="en-US"/>
        </w:rPr>
        <w:t xml:space="preserve"> </w:t>
      </w:r>
      <w:r w:rsidRPr="007F2770">
        <w:t>NSSAI. The AMF informs the UE about S-NSSAI(s) for which NSSAA procedure is completed as success in the allowed NSSAI</w:t>
      </w:r>
      <w:r w:rsidR="00B31E17">
        <w:t xml:space="preserve"> or in the partially allowed NSSAI</w:t>
      </w:r>
      <w:r w:rsidRPr="007F2770">
        <w:t>. The AMF informs the UE about S-NSSAI(s) for which NSSAA procedure is completed as</w:t>
      </w:r>
      <w:r w:rsidRPr="007F2770" w:rsidDel="008F0CE0">
        <w:t xml:space="preserve"> </w:t>
      </w:r>
      <w:r w:rsidRPr="007F2770">
        <w:t>failure in the rejected NSSAI for the failed or revoked NSSAA.</w:t>
      </w:r>
      <w:r w:rsidRPr="007F2770" w:rsidDel="008F0CE0">
        <w:t xml:space="preserve"> </w:t>
      </w:r>
      <w:r w:rsidRPr="007F2770">
        <w:t>The AMF stores and handles allowed NSSAI,</w:t>
      </w:r>
      <w:r w:rsidR="00DD50DD">
        <w:t xml:space="preserve"> partially allowed NSSAI</w:t>
      </w:r>
      <w:r w:rsidR="00DD50DD" w:rsidRPr="007F2770">
        <w:t>,</w:t>
      </w:r>
      <w:r w:rsidRPr="007F2770">
        <w:t xml:space="preserve"> pending NSSAI, rejected NSSAI, and 5GS registration result in the REGISTRATION ACCEPT message according to subclauses 5.5.1.2.4 and 5.5.1.3.4.</w:t>
      </w:r>
    </w:p>
    <w:p w14:paraId="3E72BD00" w14:textId="77777777" w:rsidR="00A563DC" w:rsidRPr="007F2770" w:rsidRDefault="00A563DC" w:rsidP="00A563DC">
      <w:pPr>
        <w:pStyle w:val="NO"/>
      </w:pPr>
      <w:r w:rsidRPr="007F2770">
        <w:t>NOTE </w:t>
      </w:r>
      <w:r w:rsidRPr="007F2770">
        <w:rPr>
          <w:rFonts w:hint="eastAsia"/>
        </w:rPr>
        <w:t>2</w:t>
      </w:r>
      <w:r w:rsidRPr="007F2770">
        <w:t>:</w:t>
      </w:r>
      <w:r w:rsidRPr="007F2770">
        <w:tab/>
        <w:t xml:space="preserve">The AMF maintains the NSSAA procedure status for each S-NSSAI, as specified in 3GPP TS 29.518 [20B] </w:t>
      </w:r>
      <w:r w:rsidRPr="007F2770">
        <w:rPr>
          <w:lang w:eastAsia="zh-CN"/>
        </w:rPr>
        <w:t>and</w:t>
      </w:r>
      <w:r w:rsidRPr="007F2770">
        <w:t xml:space="preserve"> </w:t>
      </w:r>
      <w:r w:rsidRPr="007F2770">
        <w:rPr>
          <w:lang w:eastAsia="zh-CN"/>
        </w:rPr>
        <w:t>the</w:t>
      </w:r>
      <w:r w:rsidRPr="007F2770">
        <w:t xml:space="preserve"> NSSAA procedure status for each S-NSSAI </w:t>
      </w:r>
      <w:r w:rsidRPr="007F2770">
        <w:rPr>
          <w:lang w:eastAsia="zh-CN"/>
        </w:rPr>
        <w:t>is</w:t>
      </w:r>
      <w:r w:rsidRPr="007F2770">
        <w:t xml:space="preserve"> not impacted by NSAC as specified in subclauses 4.6.2.5 and 4.6.3.1</w:t>
      </w:r>
      <w:r w:rsidRPr="007F2770">
        <w:rPr>
          <w:rFonts w:hint="eastAsia"/>
        </w:rPr>
        <w:t>.</w:t>
      </w:r>
    </w:p>
    <w:p w14:paraId="75440FC4" w14:textId="21D685B1" w:rsidR="00634B3D" w:rsidRPr="007F2770" w:rsidRDefault="00634B3D" w:rsidP="00634B3D">
      <w:pPr>
        <w:pStyle w:val="NO"/>
      </w:pPr>
      <w:r w:rsidRPr="007F2770">
        <w:t>NOTE 3: Upon completion of NSSAA proc</w:t>
      </w:r>
      <w:r w:rsidR="00CF1AB7" w:rsidRPr="007F2770">
        <w:t>e</w:t>
      </w:r>
      <w:r w:rsidRPr="007F2770">
        <w:t>dures, it can happen that the total number of S-NSSAIs which need to be included in the allowed NSSAI exceeds eight. In this case, it is up to the AMF implementation on how to pick up the S-NSSAIs included in the allowed NSSAI.</w:t>
      </w:r>
    </w:p>
    <w:p w14:paraId="4F1DB99B" w14:textId="77777777" w:rsidR="00634B3D" w:rsidRPr="007F2770" w:rsidRDefault="00634B3D" w:rsidP="00634B3D">
      <w:pPr>
        <w:pStyle w:val="NO"/>
      </w:pPr>
      <w:r w:rsidRPr="007F2770">
        <w:t>NOTE 4:</w:t>
      </w:r>
      <w:r w:rsidRPr="007F2770">
        <w:tab/>
        <w:t>It can happen that one or more S-NSSAIs included in the received allowed NSSAI, are not the S-NSSAIs that the UE intends to register to. In this case, it is up to the UE implementation on how to use these S-NSSAIs.</w:t>
      </w:r>
    </w:p>
    <w:p w14:paraId="42663C43" w14:textId="77777777" w:rsidR="00497C4F" w:rsidRPr="007F2770" w:rsidRDefault="00497C4F" w:rsidP="00497C4F">
      <w:pPr>
        <w:rPr>
          <w:lang w:val="en-US"/>
        </w:rPr>
      </w:pPr>
      <w:r w:rsidRPr="007F2770">
        <w:rPr>
          <w:lang w:val="en-US"/>
        </w:rPr>
        <w:t>To perform network slice-specific authentication and authorization for an S-NSSAI, the AMF invokes an EAP-based network slice-specific</w:t>
      </w:r>
      <w:r w:rsidR="00AA79C4" w:rsidRPr="007F2770">
        <w:rPr>
          <w:lang w:val="en-US"/>
        </w:rPr>
        <w:t xml:space="preserve"> authentication and</w:t>
      </w:r>
      <w:r w:rsidRPr="007F2770">
        <w:rPr>
          <w:lang w:val="en-US"/>
        </w:rPr>
        <w:t xml:space="preserve"> authorization procedure for the S-NSSAI</w:t>
      </w:r>
      <w:r w:rsidR="00AA79C4" w:rsidRPr="007F2770">
        <w:rPr>
          <w:lang w:val="en-US"/>
        </w:rPr>
        <w:t>,</w:t>
      </w:r>
      <w:r w:rsidRPr="007F2770">
        <w:rPr>
          <w:lang w:val="en-US"/>
        </w:rPr>
        <w:t xml:space="preserve"> see </w:t>
      </w:r>
      <w:r w:rsidR="00D72B4E" w:rsidRPr="007F2770">
        <w:rPr>
          <w:lang w:val="en-US"/>
        </w:rPr>
        <w:t xml:space="preserve">subclause 5.4.7 </w:t>
      </w:r>
      <w:r w:rsidRPr="007F2770">
        <w:rPr>
          <w:lang w:val="en-US"/>
        </w:rPr>
        <w:t>and 3GPP TS 23.502 [9]</w:t>
      </w:r>
      <w:r w:rsidR="00AA79C4" w:rsidRPr="007F2770">
        <w:rPr>
          <w:lang w:val="en-US"/>
        </w:rPr>
        <w:t xml:space="preserve"> </w:t>
      </w:r>
      <w:r w:rsidR="00AA79C4" w:rsidRPr="007F2770">
        <w:t xml:space="preserve">using the EAP framework as described in </w:t>
      </w:r>
      <w:r w:rsidR="00AA79C4" w:rsidRPr="007F2770">
        <w:rPr>
          <w:lang w:val="en-US"/>
        </w:rPr>
        <w:t>3GPP TS 33.501 [24]</w:t>
      </w:r>
      <w:r w:rsidRPr="007F2770">
        <w:rPr>
          <w:lang w:val="en-US"/>
        </w:rPr>
        <w:t>.</w:t>
      </w:r>
    </w:p>
    <w:p w14:paraId="67229EB8" w14:textId="4A5231D5" w:rsidR="00497C4F" w:rsidRPr="007F2770" w:rsidRDefault="00497C4F" w:rsidP="00497C4F">
      <w:pPr>
        <w:rPr>
          <w:lang w:val="en-US"/>
        </w:rPr>
      </w:pPr>
      <w:r w:rsidRPr="007F2770">
        <w:lastRenderedPageBreak/>
        <w:t>The AMF updates the allowed NSSAI</w:t>
      </w:r>
      <w:r w:rsidR="00DD50DD">
        <w:t>, the partially allowed NSSAI</w:t>
      </w:r>
      <w:r w:rsidRPr="007F2770">
        <w:t xml:space="preserve"> </w:t>
      </w:r>
      <w:r w:rsidR="006E443E" w:rsidRPr="007F2770">
        <w:t xml:space="preserve">and the rejected NSSAI </w:t>
      </w:r>
      <w:r w:rsidRPr="007F2770">
        <w:t xml:space="preserve">using the generic UE configuration update procedure as specified in the subclause 5.4.4 after the </w:t>
      </w:r>
      <w:r w:rsidRPr="007F2770">
        <w:rPr>
          <w:lang w:val="en-US"/>
        </w:rPr>
        <w:t xml:space="preserve">network slice-specific authentication and authorization procedure </w:t>
      </w:r>
      <w:r w:rsidR="00BF6367" w:rsidRPr="007F2770">
        <w:rPr>
          <w:lang w:val="en-US"/>
        </w:rPr>
        <w:t>is completed</w:t>
      </w:r>
      <w:r w:rsidRPr="007F2770">
        <w:rPr>
          <w:lang w:val="en-US"/>
        </w:rPr>
        <w:t>.</w:t>
      </w:r>
    </w:p>
    <w:p w14:paraId="4EF8A1A7" w14:textId="6357B534" w:rsidR="0086663F" w:rsidRPr="007F2770" w:rsidRDefault="00C1386C" w:rsidP="00C1386C">
      <w:pPr>
        <w:rPr>
          <w:rFonts w:eastAsia="Malgun Gothic"/>
        </w:rPr>
      </w:pPr>
      <w:r w:rsidRPr="007F2770">
        <w:rPr>
          <w:rFonts w:eastAsia="Malgun Gothic"/>
        </w:rPr>
        <w:t xml:space="preserve">The AMF shall send the pending NSSAI containing all S-NSSAIs for which the network slice-specific authentication and authorization </w:t>
      </w:r>
      <w:r w:rsidRPr="007F2770">
        <w:rPr>
          <w:lang w:val="en-US"/>
        </w:rPr>
        <w:t>procedure</w:t>
      </w:r>
      <w:r w:rsidRPr="007F2770">
        <w:t xml:space="preserve"> (except for re-NSSAA) </w:t>
      </w:r>
      <w:r w:rsidRPr="007F2770">
        <w:rPr>
          <w:lang w:val="en-US"/>
        </w:rPr>
        <w:t xml:space="preserve">will be performed or </w:t>
      </w:r>
      <w:r w:rsidRPr="007F2770">
        <w:rPr>
          <w:rFonts w:eastAsia="Malgun Gothic"/>
        </w:rPr>
        <w:t>is ongoing in the REGISTRATION ACCEPT message. The AMF shall also include in the REGISTRATION ACCEPT message the allowed NSSAI containing one or more S-NSSAIs from the requested NSSAI which are allowed by the AMF and for which network slice-specific authentication and authorization is not required, if any.</w:t>
      </w:r>
      <w:r w:rsidR="00B31E17" w:rsidRPr="00BB13CA">
        <w:rPr>
          <w:rFonts w:eastAsia="Malgun Gothic"/>
        </w:rPr>
        <w:t xml:space="preserve"> The AMF shall also include in the REGISTRATION ACCEPT message the partially allowed NSSAI containing one or more S-NSSAIs from the requested NSSAI which are allowed by the AMF in a list of TAs within the current registration area and for which network slice-specific authentication and authorization is not required, if any.</w:t>
      </w:r>
    </w:p>
    <w:p w14:paraId="6C19D802" w14:textId="77777777" w:rsidR="0086663F" w:rsidRPr="007F2770" w:rsidRDefault="0086663F" w:rsidP="0086663F">
      <w:pPr>
        <w:rPr>
          <w:lang w:val="en-US" w:eastAsia="zh-CN"/>
        </w:rPr>
      </w:pPr>
      <w:r w:rsidRPr="007F2770">
        <w:rPr>
          <w:lang w:val="en-US"/>
        </w:rPr>
        <w:t xml:space="preserve">The network slice-specific re-authentication and re-authorization procedure or the </w:t>
      </w:r>
      <w:r w:rsidRPr="007F2770">
        <w:rPr>
          <w:lang w:eastAsia="zh-CN"/>
        </w:rPr>
        <w:t>network slice-specific authorization</w:t>
      </w:r>
      <w:r w:rsidRPr="007F2770">
        <w:rPr>
          <w:lang w:val="en-US"/>
        </w:rPr>
        <w:t xml:space="preserve"> revocation procedure can be invoked by </w:t>
      </w:r>
      <w:r w:rsidRPr="007F2770">
        <w:rPr>
          <w:rFonts w:hint="eastAsia"/>
          <w:lang w:val="en-US" w:eastAsia="zh-CN"/>
        </w:rPr>
        <w:t xml:space="preserve">the network </w:t>
      </w:r>
      <w:r w:rsidRPr="007F2770">
        <w:rPr>
          <w:lang w:val="en-US"/>
        </w:rPr>
        <w:t xml:space="preserve">for a UE supporting </w:t>
      </w:r>
      <w:r w:rsidRPr="007F2770">
        <w:rPr>
          <w:rFonts w:hint="eastAsia"/>
          <w:lang w:val="en-US" w:eastAsia="zh-CN"/>
        </w:rPr>
        <w:t xml:space="preserve">NSSAA </w:t>
      </w:r>
      <w:r w:rsidRPr="007F2770">
        <w:rPr>
          <w:lang w:val="en-US"/>
        </w:rPr>
        <w:t>at any time. After the network performs the network slice-specific re-authentication and re-authorization procedure</w:t>
      </w:r>
      <w:r w:rsidRPr="007F2770">
        <w:rPr>
          <w:lang w:val="en-US" w:eastAsia="zh-CN"/>
        </w:rPr>
        <w:t xml:space="preserve"> or </w:t>
      </w:r>
      <w:r w:rsidRPr="007F2770">
        <w:rPr>
          <w:lang w:eastAsia="zh-CN"/>
        </w:rPr>
        <w:t xml:space="preserve">network slice-specific authorization revocation </w:t>
      </w:r>
      <w:r w:rsidRPr="007F2770">
        <w:rPr>
          <w:lang w:val="en-US"/>
        </w:rPr>
        <w:t>procedure:</w:t>
      </w:r>
    </w:p>
    <w:p w14:paraId="3680C53B" w14:textId="2B533A79" w:rsidR="0086663F" w:rsidRPr="007F2770" w:rsidRDefault="0086663F" w:rsidP="0086663F">
      <w:pPr>
        <w:pStyle w:val="B1"/>
      </w:pPr>
      <w:r w:rsidRPr="007F2770">
        <w:t>a)</w:t>
      </w:r>
      <w:r w:rsidRPr="007F2770">
        <w:tab/>
        <w:t xml:space="preserve">if </w:t>
      </w:r>
      <w:r w:rsidRPr="007F2770">
        <w:rPr>
          <w:lang w:eastAsia="zh-CN"/>
        </w:rPr>
        <w:t>network slice-specific re-authentication and re-authorization fails or network slice-specific authorization is revoked for some but not all S-NSSAIs in the allowed NSSAI</w:t>
      </w:r>
      <w:r w:rsidR="00B31E17">
        <w:rPr>
          <w:lang w:eastAsia="zh-CN"/>
        </w:rPr>
        <w:t xml:space="preserve"> or </w:t>
      </w:r>
      <w:r w:rsidR="00B31E17">
        <w:t>the partially allowed NSSAI</w:t>
      </w:r>
      <w:r w:rsidR="00B31E17" w:rsidRPr="007F2770">
        <w:rPr>
          <w:lang w:eastAsia="zh-CN"/>
        </w:rPr>
        <w:t>,</w:t>
      </w:r>
      <w:r w:rsidRPr="007F2770">
        <w:rPr>
          <w:lang w:eastAsia="zh-CN"/>
        </w:rPr>
        <w:t>,</w:t>
      </w:r>
      <w:r w:rsidRPr="007F2770">
        <w:t xml:space="preserve"> the AMF updates the allowed NSSAI</w:t>
      </w:r>
      <w:r w:rsidR="00B31E17" w:rsidRPr="00B31E17">
        <w:rPr>
          <w:lang w:eastAsia="zh-CN"/>
        </w:rPr>
        <w:t xml:space="preserve"> </w:t>
      </w:r>
      <w:r w:rsidR="00B31E17">
        <w:rPr>
          <w:lang w:eastAsia="zh-CN"/>
        </w:rPr>
        <w:t xml:space="preserve">or </w:t>
      </w:r>
      <w:r w:rsidR="00B31E17">
        <w:t>the partially allowed NSSAI</w:t>
      </w:r>
      <w:r w:rsidRPr="007F2770">
        <w:t xml:space="preserve"> and the rejected NSSAI accordingly using the generic UE configuration update procedure as specified in the subclause 5.4.4 and inform the SMF to release all PDU sessions associated with the S-NSSAI for which network slice-specific re-authentication and re-authorization fails or network slice-specific authorization is revoked;</w:t>
      </w:r>
    </w:p>
    <w:p w14:paraId="051B2FB2" w14:textId="36B13D12" w:rsidR="0086663F" w:rsidRPr="007F2770" w:rsidRDefault="0086663F" w:rsidP="0086663F">
      <w:pPr>
        <w:pStyle w:val="B1"/>
      </w:pPr>
      <w:r w:rsidRPr="007F2770">
        <w:t>b)</w:t>
      </w:r>
      <w:r w:rsidRPr="007F2770">
        <w:tab/>
        <w:t xml:space="preserve">if </w:t>
      </w:r>
      <w:r w:rsidRPr="007F2770">
        <w:rPr>
          <w:lang w:eastAsia="zh-CN"/>
        </w:rPr>
        <w:t xml:space="preserve">network slice-specific re-authentication and re-authorization fails or network slice-specific authorization is revoked for all S-NSSAIs in the allowed NSSAI </w:t>
      </w:r>
      <w:r w:rsidR="00B31E17">
        <w:rPr>
          <w:lang w:eastAsia="zh-CN"/>
        </w:rPr>
        <w:t xml:space="preserve">or </w:t>
      </w:r>
      <w:r w:rsidR="00B31E17">
        <w:t>the partially allowed NSSAI</w:t>
      </w:r>
      <w:r w:rsidR="00B31E17">
        <w:rPr>
          <w:lang w:eastAsia="zh-CN"/>
        </w:rPr>
        <w:t xml:space="preserve"> </w:t>
      </w:r>
      <w:r w:rsidRPr="007F2770">
        <w:rPr>
          <w:lang w:eastAsia="zh-CN"/>
        </w:rPr>
        <w:t xml:space="preserve">but there are </w:t>
      </w:r>
      <w:r w:rsidRPr="007F2770">
        <w:rPr>
          <w:rFonts w:eastAsia="Malgun Gothic"/>
        </w:rPr>
        <w:t xml:space="preserve">one or more default S-NSSAIs which are not subject to network slice-specific authentication and authorization or for which </w:t>
      </w:r>
      <w:r w:rsidRPr="007F2770">
        <w:t>the network slice-specific authentication and authorization has been successfully performed</w:t>
      </w:r>
      <w:r w:rsidRPr="007F2770">
        <w:rPr>
          <w:lang w:eastAsia="zh-CN"/>
        </w:rPr>
        <w:t>,</w:t>
      </w:r>
      <w:r w:rsidRPr="007F2770">
        <w:t xml:space="preserve"> the AMF updates the allowed NSSAI </w:t>
      </w:r>
      <w:r w:rsidR="00B31E17">
        <w:rPr>
          <w:lang w:eastAsia="zh-CN"/>
        </w:rPr>
        <w:t xml:space="preserve">or </w:t>
      </w:r>
      <w:r w:rsidR="00B31E17">
        <w:t>the partially allowed NSSAI</w:t>
      </w:r>
      <w:r w:rsidR="00B31E17">
        <w:rPr>
          <w:lang w:eastAsia="zh-CN"/>
        </w:rPr>
        <w:t xml:space="preserve"> </w:t>
      </w:r>
      <w:r w:rsidRPr="007F2770">
        <w:rPr>
          <w:rFonts w:eastAsia="Malgun Gothic"/>
        </w:rPr>
        <w:t xml:space="preserve">containing these default S-NSSAIs and </w:t>
      </w:r>
      <w:r w:rsidRPr="007F2770">
        <w:t>the rejected NSSAI accordingly</w:t>
      </w:r>
      <w:r w:rsidRPr="007F2770">
        <w:rPr>
          <w:rFonts w:eastAsia="Malgun Gothic"/>
        </w:rPr>
        <w:t xml:space="preserve"> </w:t>
      </w:r>
      <w:r w:rsidRPr="007F2770">
        <w:t>using the generic UE configuration update procedure as specified in the subclause 5.4.4. The AMF shall also inform the SMF to release all PDU sessions associated with the S-NSSAI for which network slice-specific re-authentication and re-authorization fails or network slice-specific authorization is revoked; or</w:t>
      </w:r>
    </w:p>
    <w:p w14:paraId="61012AEA" w14:textId="79072D28" w:rsidR="00024968" w:rsidRPr="007F2770" w:rsidRDefault="0086663F" w:rsidP="0086663F">
      <w:pPr>
        <w:pStyle w:val="B1"/>
        <w:rPr>
          <w:rFonts w:eastAsia="Malgun Gothic"/>
        </w:rPr>
      </w:pPr>
      <w:r w:rsidRPr="007F2770">
        <w:t>c)</w:t>
      </w:r>
      <w:r w:rsidRPr="007F2770">
        <w:tab/>
        <w:t xml:space="preserve">if </w:t>
      </w:r>
      <w:r w:rsidRPr="007F2770">
        <w:rPr>
          <w:lang w:eastAsia="zh-CN"/>
        </w:rPr>
        <w:t>network slice-specific re-authentication and re-authorization fails or network slice-specific authorization is</w:t>
      </w:r>
      <w:r w:rsidR="00024968" w:rsidRPr="007F2770">
        <w:rPr>
          <w:lang w:eastAsia="zh-CN"/>
        </w:rPr>
        <w:t xml:space="preserve"> revoked for all S-NSSAIs in the allowed NSSAI </w:t>
      </w:r>
      <w:r w:rsidR="00B31E17">
        <w:rPr>
          <w:lang w:eastAsia="zh-CN"/>
        </w:rPr>
        <w:t xml:space="preserve">or </w:t>
      </w:r>
      <w:r w:rsidR="00B31E17">
        <w:t>the partially allowed NSSAI</w:t>
      </w:r>
      <w:r w:rsidR="00B31E17">
        <w:rPr>
          <w:lang w:eastAsia="zh-CN"/>
        </w:rPr>
        <w:t xml:space="preserve"> </w:t>
      </w:r>
      <w:r w:rsidR="00024968" w:rsidRPr="007F2770">
        <w:rPr>
          <w:lang w:eastAsia="zh-CN"/>
        </w:rPr>
        <w:t xml:space="preserve">and </w:t>
      </w:r>
      <w:r w:rsidR="00024968" w:rsidRPr="007F2770">
        <w:rPr>
          <w:rFonts w:eastAsia="Malgun Gothic"/>
        </w:rPr>
        <w:t>all default</w:t>
      </w:r>
      <w:r w:rsidR="00024968" w:rsidRPr="007F2770">
        <w:rPr>
          <w:rFonts w:hint="eastAsia"/>
          <w:lang w:eastAsia="zh-CN"/>
        </w:rPr>
        <w:t xml:space="preserve"> S-NSSAIs</w:t>
      </w:r>
      <w:r w:rsidR="00024968" w:rsidRPr="007F2770">
        <w:rPr>
          <w:rFonts w:eastAsia="Malgun Gothic"/>
        </w:rPr>
        <w:t xml:space="preserve"> are </w:t>
      </w:r>
      <w:r w:rsidR="00024968" w:rsidRPr="007F2770">
        <w:t>subject to network slice-specific authentication and authorization</w:t>
      </w:r>
      <w:r w:rsidRPr="007F2770">
        <w:t xml:space="preserve">, and the network slice-specific authentication and authorization has not been successfully performed for any of these </w:t>
      </w:r>
      <w:r w:rsidRPr="007F2770">
        <w:rPr>
          <w:rFonts w:eastAsia="Malgun Gothic"/>
        </w:rPr>
        <w:t>default</w:t>
      </w:r>
      <w:r w:rsidRPr="007F2770">
        <w:rPr>
          <w:rFonts w:hint="eastAsia"/>
          <w:lang w:eastAsia="zh-CN"/>
        </w:rPr>
        <w:t xml:space="preserve"> </w:t>
      </w:r>
      <w:r w:rsidRPr="007F2770">
        <w:t>S-NSSAIs</w:t>
      </w:r>
      <w:r w:rsidR="00024968" w:rsidRPr="007F2770">
        <w:rPr>
          <w:rFonts w:eastAsia="Malgun Gothic"/>
        </w:rPr>
        <w:t xml:space="preserve">, then AMF performs the network-initiated de-registration procedure and includes the rejected NSSAI in the </w:t>
      </w:r>
      <w:r w:rsidR="00024968" w:rsidRPr="007F2770">
        <w:t>DEREGISTRATION REQUEST</w:t>
      </w:r>
      <w:r w:rsidR="00024968" w:rsidRPr="007F2770">
        <w:rPr>
          <w:rFonts w:eastAsia="Malgun Gothic"/>
        </w:rPr>
        <w:t xml:space="preserve"> message as specified in the subclause 5.5.2.3 except when the UE has an emergency PDU session established or the UE is establishing an emergency PDU session. In this case the AMF shall send the CONFIGURATION UPDATE COMMAND message containing rejected NSSAI</w:t>
      </w:r>
      <w:r w:rsidR="00024968" w:rsidRPr="007F2770">
        <w:t xml:space="preserve"> and inform the SMF to release all PDU sessions associated with the S-NSSAI for which network slice-specific re-authentication and re-authorization fails or network slice-specific authorization is revoked</w:t>
      </w:r>
      <w:r w:rsidR="00024968" w:rsidRPr="007F2770">
        <w:rPr>
          <w:rFonts w:eastAsia="Malgun Gothic"/>
        </w:rPr>
        <w:t>. After the emergency PDU session is released, the AMF performs the network-initiated de-registration procedure as specified in the subclause 5.5.2.3.</w:t>
      </w:r>
    </w:p>
    <w:p w14:paraId="5A0BF263" w14:textId="44C3AEB3" w:rsidR="00634B3D" w:rsidRPr="007F2770" w:rsidRDefault="00634B3D" w:rsidP="00634B3D">
      <w:pPr>
        <w:rPr>
          <w:lang w:val="en-US"/>
        </w:rPr>
      </w:pPr>
      <w:r w:rsidRPr="007F2770">
        <w:t xml:space="preserve">The UE does not include in the requested NSSAI any of the S-NSSAIs from the pending NSSAI that the UE stores, regardless of the access type. </w:t>
      </w:r>
      <w:r w:rsidRPr="007F2770">
        <w:rPr>
          <w:lang w:val="en-US"/>
        </w:rPr>
        <w:t>When the UE storing a pending NSSAI intends to</w:t>
      </w:r>
      <w:r w:rsidRPr="007F2770">
        <w:t xml:space="preserve"> </w:t>
      </w:r>
      <w:r w:rsidRPr="007F2770">
        <w:rPr>
          <w:lang w:val="en-US"/>
        </w:rPr>
        <w:t>register to one or more additional S-NSSAIs not included in the pending NSSAI, the UE initiates the registration procedure with a requested NSSAI containing these S-NSSAIs as described in subclause 5.5.1.3.2. In this case, the requested NSSAI shall also include one or more S-NSSAIs from the allowed NSSAI</w:t>
      </w:r>
      <w:r w:rsidR="00B31E17">
        <w:rPr>
          <w:lang w:val="en-US"/>
        </w:rPr>
        <w:t xml:space="preserve"> </w:t>
      </w:r>
      <w:r w:rsidR="00B31E17">
        <w:rPr>
          <w:lang w:eastAsia="zh-CN"/>
        </w:rPr>
        <w:t xml:space="preserve">or </w:t>
      </w:r>
      <w:r w:rsidR="00B31E17">
        <w:t>the partially allowed NSSAI</w:t>
      </w:r>
      <w:r w:rsidRPr="007F2770">
        <w:rPr>
          <w:lang w:val="en-US"/>
        </w:rPr>
        <w:t>, if the UE still wants to use the S-NSSAI(s) from the allowed NSSAI</w:t>
      </w:r>
      <w:r w:rsidR="00B31E17">
        <w:rPr>
          <w:lang w:val="en-US"/>
        </w:rPr>
        <w:t xml:space="preserve"> </w:t>
      </w:r>
      <w:r w:rsidR="00B31E17">
        <w:rPr>
          <w:lang w:eastAsia="zh-CN"/>
        </w:rPr>
        <w:t xml:space="preserve">or </w:t>
      </w:r>
      <w:r w:rsidR="00B31E17">
        <w:t>the partially allowed NSSAI</w:t>
      </w:r>
      <w:r w:rsidRPr="007F2770">
        <w:rPr>
          <w:lang w:val="en-US"/>
        </w:rPr>
        <w:t>.</w:t>
      </w:r>
    </w:p>
    <w:p w14:paraId="175EB8C1" w14:textId="77777777" w:rsidR="00634B3D" w:rsidRPr="007F2770" w:rsidRDefault="00634B3D" w:rsidP="00634B3D">
      <w:pPr>
        <w:rPr>
          <w:lang w:val="en-US"/>
        </w:rPr>
      </w:pPr>
      <w:r w:rsidRPr="007F2770">
        <w:rPr>
          <w:lang w:val="en-US"/>
        </w:rPr>
        <w:t xml:space="preserve">During the registration procedure, when the AMF receives a requested NSSAI from a UE over </w:t>
      </w:r>
      <w:r w:rsidRPr="007F2770">
        <w:t>an access type, for which there is a pending NSSAI including one or more S-NSSAIs that were previously requested over the same access type</w:t>
      </w:r>
      <w:r w:rsidRPr="007F2770">
        <w:rPr>
          <w:lang w:val="en-US"/>
        </w:rPr>
        <w:t xml:space="preserve">, the AMF considers S-NSSAIs included in the requested NSSAI and S-NSSAIs in the pending NSSAI that </w:t>
      </w:r>
      <w:r w:rsidRPr="007F2770">
        <w:t xml:space="preserve">were previously requested over the same access type as requested S-NSSAIs by the UE. </w:t>
      </w:r>
      <w:r w:rsidRPr="007F2770">
        <w:rPr>
          <w:lang w:val="en-US"/>
        </w:rPr>
        <w:t>The AMF handles the requested S-NSSAIs as described in subclause 5.5.1.3.4.</w:t>
      </w:r>
    </w:p>
    <w:p w14:paraId="27E27019" w14:textId="16061D53" w:rsidR="00CD51E6" w:rsidRPr="007F2770" w:rsidRDefault="00CD51E6" w:rsidP="00CD51E6">
      <w:pPr>
        <w:rPr>
          <w:lang w:val="en-US"/>
        </w:rPr>
      </w:pPr>
      <w:r w:rsidRPr="007F2770">
        <w:rPr>
          <w:lang w:val="en-US"/>
        </w:rPr>
        <w:t>When performing the network slice-specific re-authentication and re-authorization procedure if the S-NSSAI is included in the allowed NSSAI for both 3GPP and non-3GPP accesses, and the UE is registered to both 3GPP and non-</w:t>
      </w:r>
      <w:r w:rsidRPr="007F2770">
        <w:rPr>
          <w:lang w:val="en-US"/>
        </w:rPr>
        <w:lastRenderedPageBreak/>
        <w:t xml:space="preserve">3GPP accesses in the same PLMN, then the </w:t>
      </w:r>
      <w:r w:rsidR="0086663F" w:rsidRPr="007F2770">
        <w:rPr>
          <w:lang w:val="en-US"/>
        </w:rPr>
        <w:t>AMF selects an access type to perform network slice-specific re-authentication and re-authorization based upon operator policy.</w:t>
      </w:r>
    </w:p>
    <w:p w14:paraId="34F33A76" w14:textId="61FFACC9" w:rsidR="00454102" w:rsidRPr="007F2770" w:rsidRDefault="00497C4F" w:rsidP="00497C4F">
      <w:pPr>
        <w:rPr>
          <w:lang w:val="en-US"/>
        </w:rPr>
      </w:pPr>
      <w:r w:rsidRPr="007F2770">
        <w:rPr>
          <w:lang w:val="en-US"/>
        </w:rPr>
        <w:t xml:space="preserve">If </w:t>
      </w:r>
      <w:r w:rsidR="00AA79C4" w:rsidRPr="007F2770">
        <w:rPr>
          <w:lang w:eastAsia="zh-CN"/>
        </w:rPr>
        <w:t xml:space="preserve">network slice-specific </w:t>
      </w:r>
      <w:r w:rsidRPr="007F2770">
        <w:rPr>
          <w:lang w:val="en-US"/>
        </w:rPr>
        <w:t>authorization is revoked for an S-NSSAI that is in the current allowed NSSAI for an access type</w:t>
      </w:r>
      <w:r w:rsidR="00B31E17">
        <w:rPr>
          <w:lang w:val="en-US"/>
        </w:rPr>
        <w:t xml:space="preserve"> or for an S-NSSAI that is in the current partially allowed NSSAI for 3GPP access type</w:t>
      </w:r>
      <w:r w:rsidRPr="007F2770">
        <w:rPr>
          <w:lang w:val="en-US"/>
        </w:rPr>
        <w:t>, the AMF shall</w:t>
      </w:r>
      <w:r w:rsidR="00454102" w:rsidRPr="007F2770">
        <w:rPr>
          <w:lang w:val="en-US"/>
        </w:rPr>
        <w:t>:</w:t>
      </w:r>
    </w:p>
    <w:p w14:paraId="7216905D" w14:textId="6A3AE4DE" w:rsidR="00454102" w:rsidRPr="007F2770" w:rsidRDefault="00454102" w:rsidP="00454102">
      <w:pPr>
        <w:pStyle w:val="B1"/>
        <w:rPr>
          <w:lang w:val="en-US"/>
        </w:rPr>
      </w:pPr>
      <w:r w:rsidRPr="007F2770">
        <w:rPr>
          <w:lang w:val="en-US"/>
        </w:rPr>
        <w:t>a)</w:t>
      </w:r>
      <w:r w:rsidRPr="007F2770">
        <w:rPr>
          <w:lang w:val="en-US"/>
        </w:rPr>
        <w:tab/>
      </w:r>
      <w:r w:rsidR="00497C4F" w:rsidRPr="007F2770">
        <w:rPr>
          <w:lang w:val="en-US"/>
        </w:rPr>
        <w:t>provide a new allowed NSSAI</w:t>
      </w:r>
      <w:r w:rsidR="00B31E17">
        <w:rPr>
          <w:lang w:val="en-US"/>
        </w:rPr>
        <w:t xml:space="preserve"> </w:t>
      </w:r>
      <w:r w:rsidR="00B31E17">
        <w:rPr>
          <w:lang w:eastAsia="zh-CN"/>
        </w:rPr>
        <w:t xml:space="preserve">or </w:t>
      </w:r>
      <w:r w:rsidR="00B31E17">
        <w:t>a new partially allowed NSSAI</w:t>
      </w:r>
      <w:r w:rsidR="00497C4F" w:rsidRPr="007F2770">
        <w:rPr>
          <w:lang w:val="en-US"/>
        </w:rPr>
        <w:t>, excluding the S-NSSAI for which the</w:t>
      </w:r>
      <w:r w:rsidR="00AA79C4" w:rsidRPr="007F2770">
        <w:rPr>
          <w:lang w:val="en-US"/>
        </w:rPr>
        <w:t xml:space="preserve"> network slice-specific</w:t>
      </w:r>
      <w:r w:rsidR="00497C4F" w:rsidRPr="007F2770">
        <w:rPr>
          <w:lang w:val="en-US"/>
        </w:rPr>
        <w:t xml:space="preserve"> authorization is revoked</w:t>
      </w:r>
      <w:r w:rsidRPr="007F2770">
        <w:rPr>
          <w:lang w:val="en-US"/>
        </w:rPr>
        <w:t>; and</w:t>
      </w:r>
    </w:p>
    <w:p w14:paraId="66AD3545" w14:textId="77777777" w:rsidR="00454102" w:rsidRPr="007F2770" w:rsidRDefault="00454102" w:rsidP="00454102">
      <w:pPr>
        <w:pStyle w:val="B1"/>
        <w:rPr>
          <w:lang w:val="en-US"/>
        </w:rPr>
      </w:pPr>
      <w:r w:rsidRPr="007F2770">
        <w:t>b)</w:t>
      </w:r>
      <w:r w:rsidRPr="007F2770">
        <w:tab/>
      </w:r>
      <w:r w:rsidRPr="007F2770">
        <w:rPr>
          <w:lang w:val="en-US"/>
        </w:rPr>
        <w:t>provide a new reject</w:t>
      </w:r>
      <w:r w:rsidR="00AA79C4" w:rsidRPr="007F2770">
        <w:rPr>
          <w:lang w:val="en-US"/>
        </w:rPr>
        <w:t>ed</w:t>
      </w:r>
      <w:r w:rsidRPr="007F2770">
        <w:rPr>
          <w:lang w:val="en-US"/>
        </w:rPr>
        <w:t xml:space="preserve"> NSSAI</w:t>
      </w:r>
      <w:r w:rsidRPr="007F2770">
        <w:t xml:space="preserve"> for the failed or revoked NSSAA</w:t>
      </w:r>
      <w:r w:rsidRPr="007F2770">
        <w:rPr>
          <w:lang w:val="en-US"/>
        </w:rPr>
        <w:t xml:space="preserve">, including the S-NSSAI for which the </w:t>
      </w:r>
      <w:r w:rsidR="00AA79C4" w:rsidRPr="007F2770">
        <w:rPr>
          <w:lang w:val="en-US"/>
        </w:rPr>
        <w:t xml:space="preserve">network slice-specific </w:t>
      </w:r>
      <w:r w:rsidRPr="007F2770">
        <w:rPr>
          <w:lang w:val="en-US"/>
        </w:rPr>
        <w:t>authorization is revoked, with the reject</w:t>
      </w:r>
      <w:r w:rsidR="00F5689E" w:rsidRPr="007F2770">
        <w:rPr>
          <w:lang w:val="en-US"/>
        </w:rPr>
        <w:t>ion</w:t>
      </w:r>
      <w:r w:rsidRPr="007F2770">
        <w:rPr>
          <w:lang w:val="en-US"/>
        </w:rPr>
        <w:t xml:space="preserve"> cause "S-NSSAI not available due to the failed or revoked network slice-specific authentication and authorization"</w:t>
      </w:r>
      <w:r w:rsidR="00AA79C4" w:rsidRPr="007F2770">
        <w:rPr>
          <w:lang w:val="en-US"/>
        </w:rPr>
        <w:t>,</w:t>
      </w:r>
    </w:p>
    <w:p w14:paraId="1DE19114" w14:textId="77777777" w:rsidR="00497C4F" w:rsidRPr="007F2770" w:rsidRDefault="00497C4F" w:rsidP="00454102">
      <w:pPr>
        <w:rPr>
          <w:lang w:val="en-US"/>
        </w:rPr>
      </w:pPr>
      <w:r w:rsidRPr="007F2770">
        <w:rPr>
          <w:lang w:val="en-US"/>
        </w:rPr>
        <w:t xml:space="preserve">to the UE using the generic UE configuration update procedure as specified in the subclause 5.4.4 and </w:t>
      </w:r>
      <w:r w:rsidR="00952972" w:rsidRPr="007F2770">
        <w:rPr>
          <w:lang w:val="en-US"/>
        </w:rPr>
        <w:t xml:space="preserve">inform the SMF to </w:t>
      </w:r>
      <w:r w:rsidRPr="007F2770">
        <w:rPr>
          <w:lang w:val="en-US"/>
        </w:rPr>
        <w:t>release all PDU sessions associated with the S-NSSAI</w:t>
      </w:r>
      <w:r w:rsidR="00454102" w:rsidRPr="007F2770">
        <w:rPr>
          <w:lang w:val="en-US"/>
        </w:rPr>
        <w:t xml:space="preserve"> for which the </w:t>
      </w:r>
      <w:r w:rsidR="00AA79C4" w:rsidRPr="007F2770">
        <w:rPr>
          <w:lang w:val="en-US"/>
        </w:rPr>
        <w:t xml:space="preserve">network slice-specific </w:t>
      </w:r>
      <w:r w:rsidR="00454102" w:rsidRPr="007F2770">
        <w:rPr>
          <w:lang w:val="en-US"/>
        </w:rPr>
        <w:t>authorization is revoked</w:t>
      </w:r>
      <w:r w:rsidRPr="007F2770">
        <w:rPr>
          <w:lang w:val="en-US"/>
        </w:rPr>
        <w:t xml:space="preserve"> for this access type.</w:t>
      </w:r>
    </w:p>
    <w:p w14:paraId="71876D27" w14:textId="77777777" w:rsidR="00F45522" w:rsidRPr="007F2770" w:rsidRDefault="00F45522" w:rsidP="00F45522">
      <w:pPr>
        <w:rPr>
          <w:lang w:val="en-US"/>
        </w:rPr>
      </w:pPr>
      <w:bookmarkStart w:id="606" w:name="_Toc20232439"/>
      <w:bookmarkStart w:id="607" w:name="_Toc27746525"/>
      <w:bookmarkStart w:id="608" w:name="_Toc36212705"/>
      <w:bookmarkStart w:id="609" w:name="_Toc36656882"/>
      <w:r w:rsidRPr="007F2770">
        <w:rPr>
          <w:lang w:val="en-US"/>
        </w:rPr>
        <w:t xml:space="preserve">If the UE requests the establishment of a new PDU session </w:t>
      </w:r>
      <w:r w:rsidR="00C80BB7" w:rsidRPr="007F2770">
        <w:rPr>
          <w:lang w:val="en-US"/>
        </w:rPr>
        <w:t xml:space="preserve">or the modification of a PDU session </w:t>
      </w:r>
      <w:r w:rsidRPr="007F2770">
        <w:rPr>
          <w:lang w:val="en-US"/>
        </w:rPr>
        <w:t xml:space="preserve">for an S-NSSAI for which the AMF is performing network slice-specific </w:t>
      </w:r>
      <w:r w:rsidR="00973013" w:rsidRPr="007F2770">
        <w:rPr>
          <w:lang w:val="en-US"/>
        </w:rPr>
        <w:t>re-</w:t>
      </w:r>
      <w:r w:rsidRPr="007F2770">
        <w:rPr>
          <w:lang w:val="en-US"/>
        </w:rPr>
        <w:t xml:space="preserve">authentication and </w:t>
      </w:r>
      <w:r w:rsidR="00973013" w:rsidRPr="007F2770">
        <w:rPr>
          <w:lang w:val="en-US"/>
        </w:rPr>
        <w:t>re-</w:t>
      </w:r>
      <w:r w:rsidRPr="007F2770">
        <w:rPr>
          <w:lang w:val="en-US"/>
        </w:rPr>
        <w:t>authorization procedure, the AMF may determine to not forward the 5GSM message to the SMF as described in subclause 5.4.5.</w:t>
      </w:r>
      <w:r w:rsidR="002A3552" w:rsidRPr="007F2770">
        <w:rPr>
          <w:lang w:val="en-US"/>
        </w:rPr>
        <w:t>2</w:t>
      </w:r>
      <w:r w:rsidRPr="007F2770">
        <w:rPr>
          <w:lang w:val="en-US"/>
        </w:rPr>
        <w:t>.</w:t>
      </w:r>
      <w:r w:rsidR="002A3552" w:rsidRPr="007F2770">
        <w:rPr>
          <w:lang w:val="en-US"/>
        </w:rPr>
        <w:t>4</w:t>
      </w:r>
      <w:r w:rsidRPr="007F2770">
        <w:rPr>
          <w:lang w:val="en-US"/>
        </w:rPr>
        <w:t>.</w:t>
      </w:r>
    </w:p>
    <w:p w14:paraId="7373568B" w14:textId="77777777" w:rsidR="00DC2B12" w:rsidRPr="007F2770" w:rsidRDefault="00DC2B12" w:rsidP="00DC2B12">
      <w:pPr>
        <w:pStyle w:val="NO"/>
      </w:pPr>
      <w:r w:rsidRPr="007F2770">
        <w:t>NOTE </w:t>
      </w:r>
      <w:r w:rsidR="00634B3D" w:rsidRPr="007F2770">
        <w:t>5</w:t>
      </w:r>
      <w:r w:rsidRPr="007F2770">
        <w:t>:</w:t>
      </w:r>
      <w:r w:rsidRPr="007F2770">
        <w:tab/>
        <w:t>If the AMF receives the HTTP code set to "4xx" or "5xx" as specified in 3GPP TS 29.500 [20AA] or the AMF detects that the NSSAAF failure as specified in 3GPP TS 29.526 [21A] during the NSSAA procedure for an S-NSSAI, then the AMF considers the NSSAA procedure has failed for this S-NSSAI.</w:t>
      </w:r>
    </w:p>
    <w:p w14:paraId="2ACC098F" w14:textId="77777777" w:rsidR="00E85C62" w:rsidRPr="007F2770" w:rsidRDefault="00E85C62" w:rsidP="00781477">
      <w:pPr>
        <w:pStyle w:val="Heading4"/>
      </w:pPr>
      <w:bookmarkStart w:id="610" w:name="_CR4_6_2_5"/>
      <w:bookmarkStart w:id="611" w:name="_Toc162971011"/>
      <w:bookmarkStart w:id="612" w:name="_Toc45286543"/>
      <w:bookmarkStart w:id="613" w:name="_Toc51947810"/>
      <w:bookmarkStart w:id="614" w:name="_Toc51948902"/>
      <w:bookmarkEnd w:id="610"/>
      <w:r w:rsidRPr="007F2770">
        <w:t>4.6.2.5</w:t>
      </w:r>
      <w:r w:rsidRPr="007F2770">
        <w:tab/>
        <w:t>Mobility management based n</w:t>
      </w:r>
      <w:r w:rsidRPr="007F2770">
        <w:rPr>
          <w:noProof/>
        </w:rPr>
        <w:t>etwork slice admission control</w:t>
      </w:r>
      <w:bookmarkEnd w:id="611"/>
    </w:p>
    <w:p w14:paraId="58CCC232" w14:textId="4DBDFCED" w:rsidR="00563B07" w:rsidRPr="007F2770" w:rsidRDefault="00563B07" w:rsidP="00563B07">
      <w:r w:rsidRPr="007F2770">
        <w:rPr>
          <w:lang w:val="en-US"/>
        </w:rPr>
        <w:t xml:space="preserve">A serving PLMN or SNPN can perform </w:t>
      </w:r>
      <w:r w:rsidRPr="007F2770">
        <w:rPr>
          <w:lang w:val="en-US" w:eastAsia="zh-CN"/>
        </w:rPr>
        <w:t>network slice admission control</w:t>
      </w:r>
      <w:r w:rsidRPr="007F2770">
        <w:rPr>
          <w:lang w:val="en-US"/>
        </w:rPr>
        <w:t xml:space="preserve"> for the S-NSSAI(s) subject to NSAC to </w:t>
      </w:r>
      <w:r w:rsidRPr="007F2770">
        <w:t>monitor and control the number of registered UEs per network slice.</w:t>
      </w:r>
      <w:r w:rsidRPr="007F2770">
        <w:rPr>
          <w:bCs/>
        </w:rPr>
        <w:t xml:space="preserve"> The timing of the network slice admission control is managed by the EAC mode</w:t>
      </w:r>
      <w:r w:rsidRPr="007F2770">
        <w:t xml:space="preserve"> per network slice</w:t>
      </w:r>
      <w:r w:rsidRPr="007F2770">
        <w:rPr>
          <w:bCs/>
        </w:rPr>
        <w:t>, which can be either activated or deactivated for the network performing network slice admission control.</w:t>
      </w:r>
      <w:r w:rsidR="00417983" w:rsidRPr="007F2770">
        <w:rPr>
          <w:bCs/>
        </w:rPr>
        <w:t xml:space="preserve"> The EAC mode is activated when the number of UEs associated with the S-NSSAI reaches a certain threshold (see </w:t>
      </w:r>
      <w:r w:rsidR="00417983" w:rsidRPr="007F2770">
        <w:t>3GPP TS 23.502 [9]</w:t>
      </w:r>
      <w:r w:rsidR="00417983" w:rsidRPr="007F2770">
        <w:rPr>
          <w:bCs/>
        </w:rPr>
        <w:t>)</w:t>
      </w:r>
    </w:p>
    <w:p w14:paraId="4242ED34" w14:textId="06DCE493" w:rsidR="00563B07" w:rsidRPr="007F2770" w:rsidRDefault="00563B07" w:rsidP="00563B07">
      <w:pPr>
        <w:rPr>
          <w:lang w:eastAsia="zh-CN"/>
        </w:rPr>
      </w:pPr>
      <w:r w:rsidRPr="007F2770">
        <w:rPr>
          <w:bCs/>
        </w:rPr>
        <w:t>If the EAC</w:t>
      </w:r>
      <w:r w:rsidRPr="007F2770">
        <w:t xml:space="preserve"> mode is activated for an S-NSSAI, the AMF performs </w:t>
      </w:r>
      <w:r w:rsidRPr="007F2770">
        <w:rPr>
          <w:lang w:eastAsia="zh-CN"/>
        </w:rPr>
        <w:t>network slice admission control</w:t>
      </w:r>
      <w:r w:rsidRPr="007F2770">
        <w:t xml:space="preserve"> before the S-NSSAI subject to NSAC is included in the allowed NSSAI </w:t>
      </w:r>
      <w:r w:rsidR="0016633D">
        <w:t>or the partially allowed NSSAI</w:t>
      </w:r>
      <w:r w:rsidR="0016633D" w:rsidRPr="007F2770">
        <w:t xml:space="preserve"> </w:t>
      </w:r>
      <w:r w:rsidRPr="007F2770">
        <w:t>sent to the UE. During a registration procedure</w:t>
      </w:r>
      <w:r w:rsidRPr="007F2770">
        <w:rPr>
          <w:rFonts w:eastAsia="SimSun" w:hint="eastAsia"/>
          <w:lang w:val="en-US" w:eastAsia="zh-CN"/>
        </w:rPr>
        <w:t xml:space="preserve"> (</w:t>
      </w:r>
      <w:r w:rsidRPr="007F2770">
        <w:t>including</w:t>
      </w:r>
      <w:r w:rsidRPr="007F2770">
        <w:rPr>
          <w:rFonts w:eastAsia="SimSun" w:hint="eastAsia"/>
          <w:lang w:val="en-US" w:eastAsia="zh-CN"/>
        </w:rPr>
        <w:t xml:space="preserve"> i</w:t>
      </w:r>
      <w:r w:rsidRPr="007F2770">
        <w:t xml:space="preserve">nitial </w:t>
      </w:r>
      <w:r w:rsidRPr="007F2770">
        <w:rPr>
          <w:rFonts w:eastAsia="SimSun" w:hint="eastAsia"/>
          <w:lang w:val="en-US" w:eastAsia="zh-CN"/>
        </w:rPr>
        <w:t>r</w:t>
      </w:r>
      <w:r w:rsidRPr="007F2770">
        <w:t>egistration or mobility registration updating</w:t>
      </w:r>
      <w:r w:rsidRPr="007F2770">
        <w:rPr>
          <w:rFonts w:eastAsia="SimSun" w:hint="eastAsia"/>
          <w:lang w:val="en-US" w:eastAsia="zh-CN"/>
        </w:rPr>
        <w:t xml:space="preserve"> </w:t>
      </w:r>
      <w:r w:rsidRPr="007F2770">
        <w:t>from another AMF), if the AMF determines that the maximum number of UEs has been reached for:</w:t>
      </w:r>
    </w:p>
    <w:p w14:paraId="1C92B318" w14:textId="6C874B4E" w:rsidR="00563B07" w:rsidRPr="007F2770" w:rsidRDefault="00563B07" w:rsidP="00563B07">
      <w:pPr>
        <w:pStyle w:val="B1"/>
      </w:pPr>
      <w:r w:rsidRPr="007F2770">
        <w:t>a)</w:t>
      </w:r>
      <w:r w:rsidRPr="007F2770">
        <w:tab/>
        <w:t>one or more S-NSSAIs</w:t>
      </w:r>
      <w:r w:rsidRPr="007F2770">
        <w:rPr>
          <w:lang w:eastAsia="zh-CN"/>
        </w:rPr>
        <w:t xml:space="preserve"> but not all S-NSSAIs in the requested NSSAI,</w:t>
      </w:r>
      <w:r w:rsidRPr="007F2770">
        <w:t xml:space="preserve"> then the AMF includes the allowed NSSAI </w:t>
      </w:r>
      <w:r w:rsidR="0016633D">
        <w:t>or the partially allowed NSSAI</w:t>
      </w:r>
      <w:r w:rsidR="0016633D" w:rsidRPr="007F2770">
        <w:t xml:space="preserve"> </w:t>
      </w:r>
      <w:r w:rsidRPr="007F2770">
        <w:t xml:space="preserve">and the rejected NSSAI accordingly in the </w:t>
      </w:r>
      <w:r w:rsidRPr="007F2770">
        <w:rPr>
          <w:rFonts w:eastAsia="Malgun Gothic"/>
        </w:rPr>
        <w:t>REGISTRATION ACCEPT message</w:t>
      </w:r>
      <w:r w:rsidRPr="007F2770">
        <w:t xml:space="preserve"> as specified in the subclauses 5.5.1.2.4 and 5.5.1.3.4;</w:t>
      </w:r>
    </w:p>
    <w:p w14:paraId="2417B64F" w14:textId="2C4DD895" w:rsidR="00024968" w:rsidRPr="007F2770" w:rsidRDefault="00024968" w:rsidP="00024968">
      <w:pPr>
        <w:pStyle w:val="B1"/>
      </w:pPr>
      <w:r w:rsidRPr="007F2770">
        <w:t>b)</w:t>
      </w:r>
      <w:r w:rsidRPr="007F2770">
        <w:tab/>
      </w:r>
      <w:r w:rsidRPr="007F2770">
        <w:rPr>
          <w:lang w:eastAsia="zh-CN"/>
        </w:rPr>
        <w:t xml:space="preserve">all S-NSSAIs in the requested NSSAI but there are </w:t>
      </w:r>
      <w:r w:rsidRPr="007F2770">
        <w:rPr>
          <w:rFonts w:eastAsia="Malgun Gothic"/>
        </w:rPr>
        <w:t xml:space="preserve">one or more </w:t>
      </w:r>
      <w:r w:rsidR="00651B05" w:rsidRPr="007F2770">
        <w:t>default S-NSSAI</w:t>
      </w:r>
      <w:r w:rsidRPr="007F2770">
        <w:rPr>
          <w:rFonts w:eastAsia="Malgun Gothic"/>
        </w:rPr>
        <w:t>s which can be allowed to the UE</w:t>
      </w:r>
      <w:r w:rsidRPr="007F2770">
        <w:rPr>
          <w:lang w:eastAsia="zh-CN"/>
        </w:rPr>
        <w:t>, then</w:t>
      </w:r>
      <w:r w:rsidRPr="007F2770">
        <w:t xml:space="preserve"> the AMF includes the allowed NSSAI </w:t>
      </w:r>
      <w:r w:rsidR="0016633D">
        <w:t>or the partially allowed NSSAI</w:t>
      </w:r>
      <w:r w:rsidR="0016633D" w:rsidRPr="007F2770">
        <w:rPr>
          <w:rFonts w:eastAsia="Malgun Gothic"/>
        </w:rPr>
        <w:t xml:space="preserve"> </w:t>
      </w:r>
      <w:r w:rsidRPr="007F2770">
        <w:rPr>
          <w:rFonts w:eastAsia="Malgun Gothic"/>
        </w:rPr>
        <w:t xml:space="preserve">containing these </w:t>
      </w:r>
      <w:r w:rsidR="00651B05" w:rsidRPr="007F2770">
        <w:t>default S-NSSAI</w:t>
      </w:r>
      <w:r w:rsidRPr="007F2770">
        <w:rPr>
          <w:rFonts w:eastAsia="Malgun Gothic"/>
        </w:rPr>
        <w:t xml:space="preserve">s and </w:t>
      </w:r>
      <w:r w:rsidRPr="007F2770">
        <w:t>the rejected NSSAI accordingly</w:t>
      </w:r>
      <w:r w:rsidRPr="007F2770">
        <w:rPr>
          <w:rFonts w:eastAsia="Malgun Gothic"/>
        </w:rPr>
        <w:t xml:space="preserve"> in </w:t>
      </w:r>
      <w:r w:rsidRPr="007F2770">
        <w:t xml:space="preserve">the </w:t>
      </w:r>
      <w:r w:rsidRPr="007F2770">
        <w:rPr>
          <w:rFonts w:eastAsia="Malgun Gothic"/>
        </w:rPr>
        <w:t>REGISTRATION ACCEPT message</w:t>
      </w:r>
      <w:r w:rsidRPr="007F2770">
        <w:t xml:space="preserve"> as specified in the subclauses 5.5.1.2.4 and 5.5.1.3.4; or</w:t>
      </w:r>
    </w:p>
    <w:p w14:paraId="3CB9B7B0" w14:textId="55D6C8F7" w:rsidR="00024968" w:rsidRPr="007F2770" w:rsidRDefault="00024968" w:rsidP="00024968">
      <w:pPr>
        <w:pStyle w:val="B1"/>
        <w:rPr>
          <w:rFonts w:eastAsia="Malgun Gothic"/>
        </w:rPr>
      </w:pPr>
      <w:r w:rsidRPr="007F2770">
        <w:t>c)</w:t>
      </w:r>
      <w:r w:rsidRPr="007F2770">
        <w:tab/>
      </w:r>
      <w:r w:rsidRPr="007F2770">
        <w:rPr>
          <w:lang w:eastAsia="zh-CN"/>
        </w:rPr>
        <w:t>all S-NSSAIs in the requested NSSAI and there are no</w:t>
      </w:r>
      <w:r w:rsidRPr="007F2770">
        <w:rPr>
          <w:rFonts w:eastAsia="Malgun Gothic"/>
        </w:rPr>
        <w:t xml:space="preserve"> </w:t>
      </w:r>
      <w:r w:rsidR="00651B05" w:rsidRPr="007F2770">
        <w:t>default S-NSSAI</w:t>
      </w:r>
      <w:r w:rsidRPr="007F2770">
        <w:rPr>
          <w:rFonts w:eastAsia="Malgun Gothic"/>
        </w:rPr>
        <w:t xml:space="preserve">s which can be allowed to the UE, then the AMF includes </w:t>
      </w:r>
      <w:r w:rsidRPr="007F2770">
        <w:t xml:space="preserve">the rejected NSSAI accordingly in the </w:t>
      </w:r>
      <w:r w:rsidRPr="007F2770">
        <w:rPr>
          <w:rFonts w:eastAsia="Malgun Gothic"/>
        </w:rPr>
        <w:t>REGISTRATION REJECT message</w:t>
      </w:r>
      <w:r w:rsidRPr="007F2770">
        <w:t xml:space="preserve"> as specified in the subclauses 5.5.1.2.5 and 5.5.1.3.5</w:t>
      </w:r>
      <w:r w:rsidRPr="007F2770">
        <w:rPr>
          <w:rFonts w:eastAsia="Malgun Gothic"/>
        </w:rPr>
        <w:t>.</w:t>
      </w:r>
    </w:p>
    <w:p w14:paraId="5A118B75" w14:textId="587FDBF1" w:rsidR="00563B07" w:rsidRPr="007F2770" w:rsidRDefault="00563B07" w:rsidP="00563B07">
      <w:pPr>
        <w:rPr>
          <w:lang w:eastAsia="zh-CN"/>
        </w:rPr>
      </w:pPr>
      <w:r w:rsidRPr="007F2770">
        <w:rPr>
          <w:bCs/>
        </w:rPr>
        <w:t>If the EAC</w:t>
      </w:r>
      <w:r w:rsidRPr="007F2770">
        <w:t xml:space="preserve"> mode is deactivated for an S-NSSAI, the AMF performs </w:t>
      </w:r>
      <w:r w:rsidRPr="007F2770">
        <w:rPr>
          <w:lang w:eastAsia="zh-CN"/>
        </w:rPr>
        <w:t>network slice admission control</w:t>
      </w:r>
      <w:r w:rsidRPr="007F2770">
        <w:t xml:space="preserve"> after the S-NSSAI subject to NSAC is included in the allowed NSSAI </w:t>
      </w:r>
      <w:r w:rsidR="0016633D">
        <w:t>or the partially allowed NSSAI</w:t>
      </w:r>
      <w:r w:rsidR="0016633D" w:rsidRPr="007F2770">
        <w:t xml:space="preserve"> </w:t>
      </w:r>
      <w:r w:rsidRPr="007F2770">
        <w:t xml:space="preserve">sent to the UE. While the AMF is waiting for response from the </w:t>
      </w:r>
      <w:r w:rsidR="0086663F" w:rsidRPr="007F2770">
        <w:t>NSACF</w:t>
      </w:r>
      <w:r w:rsidRPr="007F2770">
        <w:t xml:space="preserve"> for the S-NSSAI, the AMF processes the NAS signalling message related to the S-NSSAI as usual i.e. like S-NSSAI in the allowed NSSAI</w:t>
      </w:r>
      <w:r w:rsidR="0016633D" w:rsidRPr="0016633D">
        <w:t xml:space="preserve"> </w:t>
      </w:r>
      <w:r w:rsidR="0016633D">
        <w:t>or the partially allowed NSSAI</w:t>
      </w:r>
      <w:r w:rsidRPr="007F2770">
        <w:t>. After the network performs the network slice admission control, if the AMF determines that the maximum number of UEs has been reached for:</w:t>
      </w:r>
    </w:p>
    <w:p w14:paraId="41DCC8DE" w14:textId="6D363040" w:rsidR="00E90AA9" w:rsidRPr="007F2770" w:rsidRDefault="00E90AA9" w:rsidP="00364119">
      <w:pPr>
        <w:pStyle w:val="B1"/>
      </w:pPr>
      <w:r w:rsidRPr="007F2770">
        <w:t>a)</w:t>
      </w:r>
      <w:r w:rsidRPr="007F2770">
        <w:tab/>
        <w:t>one or more S-NSSAIs</w:t>
      </w:r>
      <w:r w:rsidRPr="007F2770">
        <w:rPr>
          <w:lang w:eastAsia="zh-CN"/>
        </w:rPr>
        <w:t xml:space="preserve"> but not all S-NSSAIs in the allowed NSSAI</w:t>
      </w:r>
      <w:r w:rsidR="0016633D" w:rsidRPr="0016633D">
        <w:t xml:space="preserve"> </w:t>
      </w:r>
      <w:r w:rsidR="0016633D">
        <w:t>or the partially allowed NSSAI</w:t>
      </w:r>
      <w:r w:rsidRPr="007F2770">
        <w:rPr>
          <w:lang w:eastAsia="zh-CN"/>
        </w:rPr>
        <w:t>,</w:t>
      </w:r>
      <w:r w:rsidRPr="007F2770">
        <w:t xml:space="preserve"> then the AMF updates the allowed NSSAI </w:t>
      </w:r>
      <w:r w:rsidR="0016633D">
        <w:t>or the partially allowed NSSAI</w:t>
      </w:r>
      <w:r w:rsidR="0016633D" w:rsidRPr="007F2770">
        <w:t xml:space="preserve"> </w:t>
      </w:r>
      <w:r w:rsidRPr="007F2770">
        <w:t>and the rejected NSSAI accordingly using the generic UE configuration update procedure as specified in the subclause 5.4.4;</w:t>
      </w:r>
    </w:p>
    <w:p w14:paraId="6C87CFB9" w14:textId="4614195E" w:rsidR="00024968" w:rsidRPr="007F2770" w:rsidRDefault="00024968" w:rsidP="00024968">
      <w:pPr>
        <w:pStyle w:val="B1"/>
      </w:pPr>
      <w:r w:rsidRPr="007F2770">
        <w:t>b)</w:t>
      </w:r>
      <w:r w:rsidRPr="007F2770">
        <w:tab/>
      </w:r>
      <w:r w:rsidRPr="007F2770">
        <w:rPr>
          <w:lang w:eastAsia="zh-CN"/>
        </w:rPr>
        <w:t>for all S-NSSAIs in the allowed NSSAI</w:t>
      </w:r>
      <w:r w:rsidR="0016633D" w:rsidRPr="0016633D">
        <w:t xml:space="preserve"> </w:t>
      </w:r>
      <w:r w:rsidR="0016633D">
        <w:t>or the partially allowed NSSAI</w:t>
      </w:r>
      <w:r w:rsidRPr="007F2770">
        <w:rPr>
          <w:lang w:eastAsia="zh-CN"/>
        </w:rPr>
        <w:t xml:space="preserve"> but there are </w:t>
      </w:r>
      <w:r w:rsidRPr="007F2770">
        <w:rPr>
          <w:rFonts w:eastAsia="Malgun Gothic"/>
        </w:rPr>
        <w:t xml:space="preserve">one or more </w:t>
      </w:r>
      <w:r w:rsidR="00651B05" w:rsidRPr="007F2770">
        <w:t>default S-NSSAI</w:t>
      </w:r>
      <w:r w:rsidRPr="007F2770">
        <w:rPr>
          <w:rFonts w:eastAsia="Malgun Gothic"/>
        </w:rPr>
        <w:t>s which can be allowed to the UE</w:t>
      </w:r>
      <w:r w:rsidRPr="007F2770">
        <w:rPr>
          <w:lang w:eastAsia="zh-CN"/>
        </w:rPr>
        <w:t>,</w:t>
      </w:r>
      <w:r w:rsidRPr="007F2770">
        <w:t xml:space="preserve"> then the AMF updates the allowed NSSAI </w:t>
      </w:r>
      <w:r w:rsidR="0016633D">
        <w:t xml:space="preserve">or the partially allowed </w:t>
      </w:r>
      <w:r w:rsidR="0016633D">
        <w:lastRenderedPageBreak/>
        <w:t>NSSAI</w:t>
      </w:r>
      <w:r w:rsidR="0016633D" w:rsidRPr="007F2770">
        <w:rPr>
          <w:rFonts w:eastAsia="Malgun Gothic"/>
        </w:rPr>
        <w:t xml:space="preserve"> </w:t>
      </w:r>
      <w:r w:rsidRPr="007F2770">
        <w:rPr>
          <w:rFonts w:eastAsia="Malgun Gothic"/>
        </w:rPr>
        <w:t xml:space="preserve">containing these </w:t>
      </w:r>
      <w:r w:rsidR="00651B05" w:rsidRPr="007F2770">
        <w:t>default S-NSSAI</w:t>
      </w:r>
      <w:r w:rsidRPr="007F2770">
        <w:rPr>
          <w:rFonts w:eastAsia="Malgun Gothic"/>
        </w:rPr>
        <w:t xml:space="preserve">s and </w:t>
      </w:r>
      <w:r w:rsidRPr="007F2770">
        <w:t>the rejected NSSAI accordingly</w:t>
      </w:r>
      <w:r w:rsidRPr="007F2770">
        <w:rPr>
          <w:rFonts w:eastAsia="Malgun Gothic"/>
        </w:rPr>
        <w:t xml:space="preserve"> </w:t>
      </w:r>
      <w:r w:rsidRPr="007F2770">
        <w:t>using the generic UE configuration update procedure as specified in the subclause 5.4.4; or</w:t>
      </w:r>
    </w:p>
    <w:p w14:paraId="3138D2A3" w14:textId="279C0CFD" w:rsidR="00024968" w:rsidRPr="007F2770" w:rsidRDefault="00024968" w:rsidP="00024968">
      <w:pPr>
        <w:pStyle w:val="B1"/>
        <w:rPr>
          <w:rFonts w:eastAsia="Malgun Gothic"/>
        </w:rPr>
      </w:pPr>
      <w:r w:rsidRPr="007F2770">
        <w:t>c)</w:t>
      </w:r>
      <w:r w:rsidRPr="007F2770">
        <w:tab/>
      </w:r>
      <w:r w:rsidRPr="007F2770">
        <w:rPr>
          <w:lang w:eastAsia="zh-CN"/>
        </w:rPr>
        <w:t xml:space="preserve">for all S-NSSAIs in the allowed NSSAI </w:t>
      </w:r>
      <w:r w:rsidR="0016633D">
        <w:t>or the partially allowed NSSAI</w:t>
      </w:r>
      <w:r w:rsidR="0016633D" w:rsidRPr="007F2770">
        <w:rPr>
          <w:lang w:eastAsia="zh-CN"/>
        </w:rPr>
        <w:t xml:space="preserve"> </w:t>
      </w:r>
      <w:r w:rsidRPr="007F2770">
        <w:rPr>
          <w:lang w:eastAsia="zh-CN"/>
        </w:rPr>
        <w:t>and there are no</w:t>
      </w:r>
      <w:r w:rsidRPr="007F2770">
        <w:rPr>
          <w:rFonts w:eastAsia="Malgun Gothic"/>
        </w:rPr>
        <w:t xml:space="preserve"> </w:t>
      </w:r>
      <w:r w:rsidR="00651B05" w:rsidRPr="007F2770">
        <w:t>default S-NSSAI</w:t>
      </w:r>
      <w:r w:rsidRPr="007F2770">
        <w:rPr>
          <w:rFonts w:eastAsia="Malgun Gothic"/>
        </w:rPr>
        <w:t xml:space="preserve">s which can be allowed to the UE, then the AMF performs the network-initiated de-registration procedure and includes the rejected NSSAI in the </w:t>
      </w:r>
      <w:r w:rsidRPr="007F2770">
        <w:t>DEREGISTRATION REQUEST</w:t>
      </w:r>
      <w:r w:rsidRPr="007F2770">
        <w:rPr>
          <w:rFonts w:eastAsia="Malgun Gothic"/>
        </w:rPr>
        <w:t xml:space="preserve"> message as specified in the subclause 5.5.2.3 except when the UE has an emergency PDU session established or the UE is establishing an emergency PDU session.</w:t>
      </w:r>
    </w:p>
    <w:p w14:paraId="312317F7" w14:textId="77777777" w:rsidR="00E90AA9" w:rsidRPr="007F2770" w:rsidRDefault="00E90AA9" w:rsidP="00E90AA9">
      <w:pPr>
        <w:pStyle w:val="B1"/>
        <w:rPr>
          <w:rFonts w:eastAsia="Malgun Gothic"/>
        </w:rPr>
      </w:pPr>
      <w:r w:rsidRPr="007F2770">
        <w:rPr>
          <w:rFonts w:eastAsia="Malgun Gothic"/>
        </w:rPr>
        <w:tab/>
        <w:t xml:space="preserve">When the UE has an emergency PDU session established or the UE is establishing an emergency PDU session, the AMF </w:t>
      </w:r>
      <w:r w:rsidRPr="007F2770">
        <w:t>updates the rejected NSSAI</w:t>
      </w:r>
      <w:r w:rsidRPr="007F2770">
        <w:rPr>
          <w:rFonts w:eastAsia="Malgun Gothic"/>
        </w:rPr>
        <w:t xml:space="preserve"> </w:t>
      </w:r>
      <w:r w:rsidRPr="007F2770">
        <w:t>using the generic UE configuration update procedure as specified in the subclause 5.4.4 and informs the SMF to release all PDU sessions associated with the S-NSSAI</w:t>
      </w:r>
      <w:r w:rsidRPr="007F2770">
        <w:rPr>
          <w:rFonts w:eastAsia="Malgun Gothic"/>
        </w:rPr>
        <w:t>. During the generic UE configuration update procedure, the AMF includes the 5GS registration result IE in the CONFIGURATION UPDATE COMMAND message and sets the Emergency registered bit of the 5GS registration result IE to "Registered for emergency services". After the emergency PDU session is released, the AMF performs the network-initiated de-registration procedure as specified in the subclause 5.5.2.3.</w:t>
      </w:r>
    </w:p>
    <w:p w14:paraId="43EBE700" w14:textId="4F3966C3" w:rsidR="002C0DFF" w:rsidRPr="007F2770" w:rsidRDefault="002C0DFF" w:rsidP="002C0DFF">
      <w:pPr>
        <w:rPr>
          <w:lang w:val="en-US" w:eastAsia="zh-CN"/>
        </w:rPr>
      </w:pPr>
      <w:r w:rsidRPr="007F2770">
        <w:rPr>
          <w:lang w:val="en-US"/>
        </w:rPr>
        <w:t xml:space="preserve">Based on operator policy, the mobility management based network slice admission control is not applicable for </w:t>
      </w:r>
      <w:r w:rsidRPr="007F2770">
        <w:rPr>
          <w:lang w:val="en-US" w:eastAsia="zh-CN"/>
        </w:rPr>
        <w:t xml:space="preserve">the S-NSSAI </w:t>
      </w:r>
      <w:r w:rsidRPr="007F2770">
        <w:rPr>
          <w:lang w:val="en-US"/>
        </w:rPr>
        <w:t>used for emergency services</w:t>
      </w:r>
      <w:r w:rsidRPr="007F2770">
        <w:rPr>
          <w:lang w:val="en-US" w:eastAsia="zh-CN"/>
        </w:rPr>
        <w:t>, or the mobility management based network slice admission control result is ignored for the S-NSSAI used for emergency services.</w:t>
      </w:r>
    </w:p>
    <w:p w14:paraId="63977AE3" w14:textId="77777777" w:rsidR="00950170" w:rsidRPr="007F2770" w:rsidRDefault="00950170" w:rsidP="00950170">
      <w:pPr>
        <w:rPr>
          <w:lang w:val="en-US" w:eastAsia="zh-CN"/>
        </w:rPr>
      </w:pPr>
      <w:r w:rsidRPr="007F2770">
        <w:rPr>
          <w:lang w:val="en-US"/>
        </w:rPr>
        <w:t xml:space="preserve">Based on operator policy, the mobility management based network slice admission control is not applicable for </w:t>
      </w:r>
      <w:r w:rsidRPr="007F2770">
        <w:rPr>
          <w:lang w:val="en-US" w:eastAsia="zh-CN"/>
        </w:rPr>
        <w:t>the UEs configured</w:t>
      </w:r>
      <w:r w:rsidRPr="007F2770">
        <w:rPr>
          <w:lang w:val="en-US"/>
        </w:rPr>
        <w:t xml:space="preserve"> for priority services</w:t>
      </w:r>
      <w:r w:rsidRPr="007F2770">
        <w:rPr>
          <w:lang w:val="en-US" w:eastAsia="zh-CN"/>
        </w:rPr>
        <w:t>, or the mobility management based network slice admission control result is ignored for the UEs configured for priority services.</w:t>
      </w:r>
    </w:p>
    <w:p w14:paraId="6B241DC8" w14:textId="4BEF3A66" w:rsidR="00950170" w:rsidRPr="007F2770" w:rsidRDefault="00950170" w:rsidP="00A80EA5">
      <w:pPr>
        <w:pStyle w:val="NO"/>
        <w:rPr>
          <w:lang w:val="en-US" w:eastAsia="zh-CN"/>
        </w:rPr>
      </w:pPr>
      <w:r w:rsidRPr="007F2770">
        <w:rPr>
          <w:lang w:val="en-US"/>
        </w:rPr>
        <w:t>NOTE:</w:t>
      </w:r>
      <w:r w:rsidRPr="007F2770">
        <w:rPr>
          <w:lang w:val="en-US"/>
        </w:rPr>
        <w:tab/>
        <w:t>A UE configured for priority services can be identified based on the RRC establishment cause received from the NG-RAN or based on the MPS priority information in the user's subscription context obtained from the UDM.</w:t>
      </w:r>
    </w:p>
    <w:p w14:paraId="28E7DC88" w14:textId="5DAA5FD3" w:rsidR="00122607" w:rsidRPr="007F2770" w:rsidRDefault="00122607" w:rsidP="00122607">
      <w:pPr>
        <w:rPr>
          <w:lang w:eastAsia="zh-CN"/>
        </w:rPr>
      </w:pPr>
      <w:r w:rsidRPr="007F2770">
        <w:rPr>
          <w:lang w:val="en-US"/>
        </w:rPr>
        <w:t xml:space="preserve">The mobility management based network slice admission control is not applicable </w:t>
      </w:r>
      <w:r w:rsidR="00950170" w:rsidRPr="007F2770">
        <w:rPr>
          <w:lang w:val="en-US"/>
        </w:rPr>
        <w:t xml:space="preserve">to a UE </w:t>
      </w:r>
      <w:r w:rsidR="00950170" w:rsidRPr="007F2770">
        <w:t xml:space="preserve">that is </w:t>
      </w:r>
      <w:r w:rsidR="00950170" w:rsidRPr="007F2770">
        <w:rPr>
          <w:lang w:val="en-US"/>
        </w:rPr>
        <w:t>registering or registered for onboarding services in SNPN</w:t>
      </w:r>
      <w:r w:rsidRPr="007F2770">
        <w:rPr>
          <w:rFonts w:hint="eastAsia"/>
          <w:lang w:val="en-US" w:eastAsia="zh-CN"/>
        </w:rPr>
        <w:t>.</w:t>
      </w:r>
    </w:p>
    <w:p w14:paraId="3D0B9FFA" w14:textId="5F4C9CCD" w:rsidR="0042758C" w:rsidRPr="007F2770" w:rsidRDefault="0042758C" w:rsidP="0042758C">
      <w:pPr>
        <w:pStyle w:val="Heading4"/>
      </w:pPr>
      <w:bookmarkStart w:id="615" w:name="_CR4_6_2_6"/>
      <w:bookmarkStart w:id="616" w:name="_Toc162971012"/>
      <w:bookmarkEnd w:id="615"/>
      <w:r w:rsidRPr="007F2770">
        <w:t>4.6.2.6</w:t>
      </w:r>
      <w:r w:rsidRPr="007F2770">
        <w:tab/>
        <w:t>Provision of NSAG information to lower layers</w:t>
      </w:r>
      <w:bookmarkEnd w:id="616"/>
    </w:p>
    <w:p w14:paraId="74695BAC" w14:textId="7E39665E" w:rsidR="00F04AF7" w:rsidRPr="007F2770" w:rsidRDefault="00930E57" w:rsidP="00F04AF7">
      <w:pPr>
        <w:snapToGrid w:val="0"/>
        <w:rPr>
          <w:lang w:eastAsia="zh-CN"/>
        </w:rPr>
      </w:pPr>
      <w:r w:rsidRPr="00F940BE">
        <w:t xml:space="preserve">The support for </w:t>
      </w:r>
      <w:r>
        <w:t>NSAG information by the UE and</w:t>
      </w:r>
      <w:r w:rsidRPr="00F940BE">
        <w:t xml:space="preserve"> </w:t>
      </w:r>
      <w:r>
        <w:t xml:space="preserve">the </w:t>
      </w:r>
      <w:r w:rsidRPr="00F940BE">
        <w:t>network</w:t>
      </w:r>
      <w:r>
        <w:t>,</w:t>
      </w:r>
      <w:r w:rsidRPr="00F940BE">
        <w:t xml:space="preserve"> </w:t>
      </w:r>
      <w:r>
        <w:t xml:space="preserve">respectively, </w:t>
      </w:r>
      <w:r w:rsidRPr="00F940BE">
        <w:t>is optional.</w:t>
      </w:r>
      <w:r>
        <w:t xml:space="preserve"> </w:t>
      </w:r>
      <w:r w:rsidR="007C3AF1" w:rsidRPr="007F2770">
        <w:t xml:space="preserve">The </w:t>
      </w:r>
      <w:r w:rsidR="00F04AF7" w:rsidRPr="007F2770">
        <w:t xml:space="preserve">NSAG information </w:t>
      </w:r>
      <w:r w:rsidR="00F04AF7" w:rsidRPr="007F2770">
        <w:rPr>
          <w:rFonts w:hint="eastAsia"/>
          <w:lang w:eastAsia="zh-CN"/>
        </w:rPr>
        <w:t xml:space="preserve">provided by the network and stored in the UE </w:t>
      </w:r>
      <w:r w:rsidR="00F04AF7" w:rsidRPr="007F2770">
        <w:t>includes a list of NSAGs each of which</w:t>
      </w:r>
      <w:r w:rsidR="00F04AF7" w:rsidRPr="007F2770">
        <w:rPr>
          <w:rFonts w:hint="eastAsia"/>
          <w:lang w:eastAsia="zh-CN"/>
        </w:rPr>
        <w:t xml:space="preserve"> contains</w:t>
      </w:r>
      <w:r w:rsidR="00F04AF7" w:rsidRPr="007F2770">
        <w:t>:</w:t>
      </w:r>
    </w:p>
    <w:p w14:paraId="08EECAE7" w14:textId="77777777" w:rsidR="00F04AF7" w:rsidRPr="007F2770" w:rsidRDefault="00F04AF7" w:rsidP="00F04AF7">
      <w:pPr>
        <w:pStyle w:val="B1"/>
        <w:snapToGrid w:val="0"/>
        <w:rPr>
          <w:lang w:eastAsia="zh-CN"/>
        </w:rPr>
      </w:pPr>
      <w:r w:rsidRPr="007F2770">
        <w:t>a)</w:t>
      </w:r>
      <w:r w:rsidRPr="007F2770">
        <w:tab/>
        <w:t>a</w:t>
      </w:r>
      <w:r w:rsidRPr="007F2770">
        <w:rPr>
          <w:rFonts w:hint="eastAsia"/>
          <w:lang w:eastAsia="zh-CN"/>
        </w:rPr>
        <w:t xml:space="preserve">n </w:t>
      </w:r>
      <w:r w:rsidRPr="007F2770">
        <w:t>NSAG ID;</w:t>
      </w:r>
    </w:p>
    <w:p w14:paraId="4BEAA54F" w14:textId="55DEF717" w:rsidR="00F04AF7" w:rsidRDefault="00F04AF7" w:rsidP="00F04AF7">
      <w:pPr>
        <w:pStyle w:val="B1"/>
        <w:snapToGrid w:val="0"/>
      </w:pPr>
      <w:r w:rsidRPr="007F2770">
        <w:rPr>
          <w:rFonts w:hint="eastAsia"/>
          <w:lang w:eastAsia="zh-CN"/>
        </w:rPr>
        <w:t>b</w:t>
      </w:r>
      <w:r w:rsidRPr="007F2770">
        <w:t>)</w:t>
      </w:r>
      <w:r w:rsidRPr="007F2770">
        <w:tab/>
        <w:t>a list of S-NSSAI</w:t>
      </w:r>
      <w:r w:rsidRPr="007F2770">
        <w:rPr>
          <w:rFonts w:hint="eastAsia"/>
          <w:lang w:eastAsia="zh-CN"/>
        </w:rPr>
        <w:t>(</w:t>
      </w:r>
      <w:r w:rsidRPr="007F2770">
        <w:t>s</w:t>
      </w:r>
      <w:r w:rsidRPr="007F2770">
        <w:rPr>
          <w:rFonts w:hint="eastAsia"/>
          <w:lang w:eastAsia="zh-CN"/>
        </w:rPr>
        <w:t>)</w:t>
      </w:r>
      <w:r w:rsidRPr="007F2770">
        <w:t xml:space="preserve">, which </w:t>
      </w:r>
      <w:r w:rsidRPr="007F2770">
        <w:rPr>
          <w:rFonts w:hint="eastAsia"/>
          <w:lang w:eastAsia="zh-CN"/>
        </w:rPr>
        <w:t>are</w:t>
      </w:r>
      <w:r w:rsidRPr="007F2770">
        <w:t xml:space="preserve"> associated with </w:t>
      </w:r>
      <w:r w:rsidRPr="007F2770">
        <w:rPr>
          <w:rFonts w:hint="eastAsia"/>
          <w:lang w:eastAsia="zh-CN"/>
        </w:rPr>
        <w:t xml:space="preserve">the </w:t>
      </w:r>
      <w:r w:rsidRPr="007F2770">
        <w:t xml:space="preserve">NSAG </w:t>
      </w:r>
      <w:r w:rsidRPr="007F2770">
        <w:rPr>
          <w:rFonts w:hint="eastAsia"/>
          <w:lang w:eastAsia="zh-CN"/>
        </w:rPr>
        <w:t xml:space="preserve">and </w:t>
      </w:r>
      <w:r w:rsidRPr="007F2770">
        <w:t xml:space="preserve">shall be </w:t>
      </w:r>
      <w:r w:rsidRPr="007F2770">
        <w:rPr>
          <w:rFonts w:hint="eastAsia"/>
          <w:lang w:eastAsia="zh-CN"/>
        </w:rPr>
        <w:t xml:space="preserve">part of </w:t>
      </w:r>
      <w:r w:rsidRPr="007F2770">
        <w:t>the configured NSSAI;</w:t>
      </w:r>
    </w:p>
    <w:p w14:paraId="7EFC8C6A" w14:textId="52DF8331" w:rsidR="004B59DB" w:rsidRPr="007F2770" w:rsidRDefault="004B59DB" w:rsidP="00495EC6">
      <w:pPr>
        <w:pStyle w:val="NO"/>
        <w:snapToGrid w:val="0"/>
      </w:pPr>
      <w:r>
        <w:t>NOTE 0</w:t>
      </w:r>
      <w:r w:rsidRPr="007F2770">
        <w:t>:</w:t>
      </w:r>
      <w:r w:rsidRPr="007F2770">
        <w:tab/>
      </w:r>
      <w:r>
        <w:t>An a</w:t>
      </w:r>
      <w:r w:rsidRPr="007600AD">
        <w:t>lternative S</w:t>
      </w:r>
      <w:r>
        <w:t>-NSSAI is added to the configured NSSAI if not included yet.</w:t>
      </w:r>
    </w:p>
    <w:p w14:paraId="03D493AE" w14:textId="07C6542F" w:rsidR="00F04AF7" w:rsidRPr="007F2770" w:rsidRDefault="00F04AF7" w:rsidP="00F04AF7">
      <w:pPr>
        <w:pStyle w:val="B1"/>
        <w:snapToGrid w:val="0"/>
      </w:pPr>
      <w:r w:rsidRPr="007F2770">
        <w:rPr>
          <w:rFonts w:hint="eastAsia"/>
          <w:lang w:eastAsia="zh-CN"/>
        </w:rPr>
        <w:t>c</w:t>
      </w:r>
      <w:r w:rsidRPr="007F2770">
        <w:t>)</w:t>
      </w:r>
      <w:r w:rsidRPr="007F2770">
        <w:tab/>
      </w:r>
      <w:r w:rsidR="007C3AF1" w:rsidRPr="007F2770">
        <w:t xml:space="preserve">a priority value that is associated with </w:t>
      </w:r>
      <w:r w:rsidR="007C3AF1" w:rsidRPr="007F2770">
        <w:rPr>
          <w:rFonts w:hint="eastAsia"/>
          <w:lang w:eastAsia="zh-CN"/>
        </w:rPr>
        <w:t xml:space="preserve">the </w:t>
      </w:r>
      <w:r w:rsidR="007C3AF1" w:rsidRPr="007F2770">
        <w:t>NSAG</w:t>
      </w:r>
      <w:r w:rsidRPr="007F2770">
        <w:t>; and</w:t>
      </w:r>
    </w:p>
    <w:p w14:paraId="1DE0B339" w14:textId="77777777" w:rsidR="00564629" w:rsidRPr="007F2770" w:rsidRDefault="00564629" w:rsidP="00564629">
      <w:pPr>
        <w:pStyle w:val="NO"/>
        <w:snapToGrid w:val="0"/>
      </w:pPr>
      <w:r w:rsidRPr="007F2770">
        <w:t>NOTE 1:</w:t>
      </w:r>
      <w:r w:rsidRPr="007F2770">
        <w:tab/>
        <w:t xml:space="preserve">The AMF can take local configuration, UE 5GMM capabilities, subscribed S-NSSAIs, </w:t>
      </w:r>
      <w:r w:rsidRPr="00383523">
        <w:t>the mapping information between the S-NSSAI to be replaced and the alternative S-NSSAI</w:t>
      </w:r>
      <w:r>
        <w:t>,</w:t>
      </w:r>
      <w:r w:rsidRPr="00383523">
        <w:t xml:space="preserve"> </w:t>
      </w:r>
      <w:r w:rsidRPr="007F2770">
        <w:t>HPLMN, etc. to determine the NSAG priority information for the associated NSAG to a UE.</w:t>
      </w:r>
    </w:p>
    <w:p w14:paraId="0D3234BC" w14:textId="635AFE07" w:rsidR="00F04AF7" w:rsidRPr="007F2770" w:rsidRDefault="00F04AF7" w:rsidP="00F04AF7">
      <w:pPr>
        <w:pStyle w:val="B1"/>
        <w:snapToGrid w:val="0"/>
      </w:pPr>
      <w:r w:rsidRPr="007F2770">
        <w:rPr>
          <w:rFonts w:hint="eastAsia"/>
          <w:lang w:eastAsia="zh-CN"/>
        </w:rPr>
        <w:t>d</w:t>
      </w:r>
      <w:r w:rsidRPr="007F2770">
        <w:t>)</w:t>
      </w:r>
      <w:r w:rsidRPr="007F2770">
        <w:tab/>
      </w:r>
      <w:r w:rsidR="007C3AF1" w:rsidRPr="007F2770">
        <w:rPr>
          <w:rFonts w:hint="eastAsia"/>
          <w:lang w:eastAsia="zh-CN"/>
        </w:rPr>
        <w:t xml:space="preserve">optionally </w:t>
      </w:r>
      <w:r w:rsidR="007C3AF1" w:rsidRPr="007F2770">
        <w:t xml:space="preserve">a list of TAIs </w:t>
      </w:r>
      <w:r w:rsidR="007C3AF1" w:rsidRPr="007F2770">
        <w:rPr>
          <w:rFonts w:hint="eastAsia"/>
          <w:lang w:eastAsia="zh-CN"/>
        </w:rPr>
        <w:t xml:space="preserve">in </w:t>
      </w:r>
      <w:r w:rsidR="007C3AF1" w:rsidRPr="007F2770">
        <w:t>which the NSAG is valid</w:t>
      </w:r>
      <w:r w:rsidR="007C3AF1" w:rsidRPr="007F2770">
        <w:rPr>
          <w:rFonts w:hint="eastAsia"/>
          <w:lang w:eastAsia="zh-CN"/>
        </w:rPr>
        <w:t>. If it is not provided by the network,</w:t>
      </w:r>
      <w:r w:rsidR="007C3AF1" w:rsidRPr="007F2770">
        <w:t xml:space="preserve"> </w:t>
      </w:r>
      <w:r w:rsidR="007C3AF1" w:rsidRPr="007F2770">
        <w:rPr>
          <w:rFonts w:hint="eastAsia"/>
          <w:lang w:eastAsia="zh-CN"/>
        </w:rPr>
        <w:t xml:space="preserve">the NSAG is valid in </w:t>
      </w:r>
      <w:r w:rsidR="007C3AF1" w:rsidRPr="007F2770">
        <w:t xml:space="preserve">the PLMN </w:t>
      </w:r>
      <w:r w:rsidR="00620869" w:rsidRPr="007F2770">
        <w:t xml:space="preserve">or SNPN </w:t>
      </w:r>
      <w:r w:rsidR="007C3AF1" w:rsidRPr="007F2770">
        <w:t>which has sent the NSAG information</w:t>
      </w:r>
      <w:r w:rsidR="003866FC" w:rsidRPr="007F2770">
        <w:t xml:space="preserve"> and its equivalent PLMN(s)</w:t>
      </w:r>
      <w:r w:rsidRPr="007F2770">
        <w:t>.</w:t>
      </w:r>
    </w:p>
    <w:p w14:paraId="73D411D1" w14:textId="03839C7E" w:rsidR="000A0C3D" w:rsidRPr="007F2770" w:rsidRDefault="000A0C3D" w:rsidP="000A0C3D">
      <w:pPr>
        <w:pStyle w:val="NO"/>
        <w:snapToGrid w:val="0"/>
      </w:pPr>
      <w:r w:rsidRPr="007F2770">
        <w:t>NOTE 2:</w:t>
      </w:r>
      <w:r w:rsidRPr="007F2770">
        <w:tab/>
        <w:t>If the NSAG for the PLMN and its equivalent PLMN(s) have different associations with S-NSSAIs, then the AMF includes a list of TAIs in the NSAG information.</w:t>
      </w:r>
    </w:p>
    <w:p w14:paraId="5A1DBE74" w14:textId="024927F0" w:rsidR="00F04AF7" w:rsidRPr="007F2770" w:rsidRDefault="00F04AF7" w:rsidP="00F04AF7">
      <w:pPr>
        <w:snapToGrid w:val="0"/>
      </w:pPr>
      <w:r w:rsidRPr="007F2770">
        <w:t>The UE NAS layer shall provide the lower layers with</w:t>
      </w:r>
      <w:r w:rsidR="004B28E9">
        <w:t>:</w:t>
      </w:r>
    </w:p>
    <w:p w14:paraId="48C04BA7" w14:textId="77777777" w:rsidR="00970FC0" w:rsidRPr="007F2770" w:rsidRDefault="00970FC0" w:rsidP="00970FC0">
      <w:pPr>
        <w:pStyle w:val="B1"/>
        <w:rPr>
          <w:lang w:eastAsia="zh-CN"/>
        </w:rPr>
      </w:pPr>
      <w:r w:rsidRPr="007F2770">
        <w:t>a)</w:t>
      </w:r>
      <w:r w:rsidRPr="007F2770">
        <w:tab/>
        <w:t>the most recent NSAG information stored</w:t>
      </w:r>
      <w:r w:rsidRPr="007F2770">
        <w:rPr>
          <w:rFonts w:hint="eastAsia"/>
          <w:lang w:eastAsia="zh-CN"/>
        </w:rPr>
        <w:t xml:space="preserve"> </w:t>
      </w:r>
      <w:r w:rsidRPr="007F2770">
        <w:rPr>
          <w:lang w:eastAsia="zh-CN"/>
        </w:rPr>
        <w:t xml:space="preserve">in the UE (see </w:t>
      </w:r>
      <w:r w:rsidRPr="007F2770">
        <w:t>subclause 4.6.2.2</w:t>
      </w:r>
      <w:r w:rsidRPr="007F2770">
        <w:rPr>
          <w:lang w:eastAsia="zh-CN"/>
        </w:rPr>
        <w:t>);</w:t>
      </w:r>
    </w:p>
    <w:p w14:paraId="2B85AE0B" w14:textId="77777777" w:rsidR="004B28E9" w:rsidRPr="007F2770" w:rsidRDefault="004B28E9" w:rsidP="004B28E9">
      <w:pPr>
        <w:pStyle w:val="B1"/>
        <w:rPr>
          <w:lang w:eastAsia="zh-CN"/>
        </w:rPr>
      </w:pPr>
      <w:r w:rsidRPr="007F2770">
        <w:rPr>
          <w:lang w:eastAsia="zh-CN"/>
        </w:rPr>
        <w:t>b)</w:t>
      </w:r>
      <w:r w:rsidRPr="007F2770">
        <w:rPr>
          <w:lang w:eastAsia="zh-CN"/>
        </w:rPr>
        <w:tab/>
      </w:r>
      <w:r w:rsidRPr="007F2770">
        <w:t xml:space="preserve">the allowed NSSAI </w:t>
      </w:r>
      <w:r>
        <w:t xml:space="preserve">and the partially allowed NSSAI (if any) </w:t>
      </w:r>
      <w:r w:rsidRPr="007F2770">
        <w:t>or the requested NSSAI for the purpose of network slice-based cell reselection (see 3GPP TS 23.501 [8]); and</w:t>
      </w:r>
    </w:p>
    <w:p w14:paraId="71096B40" w14:textId="2494212D" w:rsidR="00970FC0" w:rsidRPr="007F2770" w:rsidRDefault="00970FC0" w:rsidP="00970FC0">
      <w:pPr>
        <w:pStyle w:val="B1"/>
      </w:pPr>
      <w:bookmarkStart w:id="617" w:name="_Hlk119651750"/>
      <w:r w:rsidRPr="007F2770">
        <w:lastRenderedPageBreak/>
        <w:t>c)</w:t>
      </w:r>
      <w:r w:rsidRPr="007F2770">
        <w:tab/>
      </w:r>
      <w:r w:rsidR="009475DD" w:rsidRPr="007F2770">
        <w:t>zero</w:t>
      </w:r>
      <w:r w:rsidRPr="007F2770">
        <w:t xml:space="preserve"> or more S-NSSAIs related to an access attempt for the purpose of network slice-based random access, when the access attempt is made by the UE in 5GMM-IDLE mode or 5GMM-CONNECTED mode with RRC inactive indication, determined as follows:</w:t>
      </w:r>
    </w:p>
    <w:p w14:paraId="129B5BFE" w14:textId="467982DC" w:rsidR="00E8777C" w:rsidRPr="007F2770" w:rsidRDefault="00970FC0" w:rsidP="00E8777C">
      <w:pPr>
        <w:pStyle w:val="B2"/>
      </w:pPr>
      <w:r w:rsidRPr="007F2770">
        <w:t>i)</w:t>
      </w:r>
      <w:r w:rsidR="00E8777C">
        <w:t xml:space="preserve"> </w:t>
      </w:r>
      <w:r w:rsidR="00E8777C" w:rsidRPr="007F2770">
        <w:tab/>
      </w:r>
      <w:r w:rsidR="00E8777C">
        <w:t xml:space="preserve"> </w:t>
      </w:r>
      <w:r w:rsidR="00E8777C" w:rsidRPr="007F2770">
        <w:t>requested NSSAI (if any)</w:t>
      </w:r>
      <w:r w:rsidR="00E8777C">
        <w:t>,</w:t>
      </w:r>
      <w:r w:rsidR="00E8777C" w:rsidRPr="007F2770">
        <w:t xml:space="preserve"> if an access attempt occurred</w:t>
      </w:r>
      <w:r w:rsidR="00E8777C">
        <w:t xml:space="preserve"> due to</w:t>
      </w:r>
      <w:r w:rsidR="00E8777C" w:rsidRPr="007F2770">
        <w:t xml:space="preserve"> the REGISTRATION REQUEST message;</w:t>
      </w:r>
    </w:p>
    <w:p w14:paraId="1D4F4CB4" w14:textId="40A1076F" w:rsidR="00E8777C" w:rsidRPr="007F2770" w:rsidRDefault="00E8777C" w:rsidP="00E8777C">
      <w:pPr>
        <w:pStyle w:val="B2"/>
      </w:pPr>
      <w:r w:rsidRPr="007F2770">
        <w:t>i</w:t>
      </w:r>
      <w:r>
        <w:t>i</w:t>
      </w:r>
      <w:r w:rsidRPr="007F2770">
        <w:t>)</w:t>
      </w:r>
      <w:r w:rsidRPr="007F2770">
        <w:tab/>
        <w:t>NSSAI(s) associated with all the PDU sessions included in the Uplink data status IE (if any), PDU session status IE (if any), or Allowed PDU session status IE (if any)</w:t>
      </w:r>
      <w:r>
        <w:t>,</w:t>
      </w:r>
      <w:r w:rsidRPr="007F2770">
        <w:t xml:space="preserve"> if an access attempt occurred</w:t>
      </w:r>
      <w:r>
        <w:t xml:space="preserve"> due to</w:t>
      </w:r>
      <w:r w:rsidRPr="007F2770">
        <w:t xml:space="preserve"> the SERVICE REQUEST message or CONTROL PLANE SERVICE REQUEST message</w:t>
      </w:r>
      <w:r>
        <w:t>;</w:t>
      </w:r>
    </w:p>
    <w:p w14:paraId="4E8F1ED4" w14:textId="69323CB1" w:rsidR="0094712E" w:rsidRPr="007F2770" w:rsidRDefault="00E8777C" w:rsidP="00970FC0">
      <w:pPr>
        <w:pStyle w:val="B2"/>
      </w:pPr>
      <w:r>
        <w:t>i</w:t>
      </w:r>
      <w:r w:rsidR="00970FC0" w:rsidRPr="007F2770">
        <w:t>ii)</w:t>
      </w:r>
      <w:r w:rsidR="00970FC0" w:rsidRPr="007F2770">
        <w:tab/>
        <w:t>the S-NSSAI associated with the PDU session, if an access attempt occurred due to</w:t>
      </w:r>
      <w:r w:rsidR="0094712E" w:rsidRPr="007F2770">
        <w:t>:</w:t>
      </w:r>
    </w:p>
    <w:p w14:paraId="3EE42078" w14:textId="474F513B" w:rsidR="006C4204" w:rsidRPr="007F2770" w:rsidRDefault="00970FC0" w:rsidP="00970FC0">
      <w:pPr>
        <w:pStyle w:val="B2"/>
      </w:pPr>
      <w:r w:rsidRPr="007F2770">
        <w:t xml:space="preserve"> </w:t>
      </w:r>
      <w:r w:rsidR="00286EEF" w:rsidRPr="007F2770">
        <w:t>-</w:t>
      </w:r>
      <w:r w:rsidR="00286EEF" w:rsidRPr="007F2770">
        <w:tab/>
      </w:r>
      <w:r w:rsidRPr="007F2770">
        <w:t>an uplink user data packet to be sent for a PDU session with suspended user-plane resources</w:t>
      </w:r>
      <w:r w:rsidR="006C4204" w:rsidRPr="007F2770">
        <w:t>;</w:t>
      </w:r>
      <w:r w:rsidRPr="007F2770">
        <w:t xml:space="preserve"> </w:t>
      </w:r>
    </w:p>
    <w:p w14:paraId="2DB7D071" w14:textId="77777777" w:rsidR="000D55BB" w:rsidRPr="007F2770" w:rsidRDefault="006C4204" w:rsidP="000D55BB">
      <w:pPr>
        <w:pStyle w:val="B2"/>
      </w:pPr>
      <w:r w:rsidRPr="007F2770">
        <w:t>-</w:t>
      </w:r>
      <w:r w:rsidRPr="007F2770">
        <w:tab/>
      </w:r>
      <w:r w:rsidR="00970FC0" w:rsidRPr="007F2770">
        <w:t>an UL NAS TRANSPORT which carries a 5GSM message for a PDU session associated with an S-NSSAI (if any); or</w:t>
      </w:r>
    </w:p>
    <w:p w14:paraId="2C66E702" w14:textId="6C594B92" w:rsidR="000D55BB" w:rsidRPr="007F2770" w:rsidRDefault="000D55BB" w:rsidP="000D55BB">
      <w:pPr>
        <w:pStyle w:val="B2"/>
      </w:pPr>
      <w:r w:rsidRPr="007F2770">
        <w:t>-</w:t>
      </w:r>
      <w:r w:rsidRPr="007F2770">
        <w:tab/>
        <w:t>CIoT user data to be sent in a CONTROL PLANE SERVICE REQUEST message or an UL NAS TRANSPORT message;</w:t>
      </w:r>
    </w:p>
    <w:p w14:paraId="02B90EF2" w14:textId="48EC12BC" w:rsidR="000D55BB" w:rsidRPr="007F2770" w:rsidRDefault="000D55BB" w:rsidP="000D55BB">
      <w:pPr>
        <w:pStyle w:val="B2"/>
      </w:pPr>
      <w:r w:rsidRPr="007F2770">
        <w:t>i</w:t>
      </w:r>
      <w:r w:rsidR="00E8777C">
        <w:t>v</w:t>
      </w:r>
      <w:r w:rsidRPr="007F2770">
        <w:t>)</w:t>
      </w:r>
      <w:r w:rsidRPr="007F2770">
        <w:tab/>
        <w:t>no S-NSSAI, if an access attempt occurred due to:</w:t>
      </w:r>
    </w:p>
    <w:p w14:paraId="107F1DE1" w14:textId="77777777" w:rsidR="000D55BB" w:rsidRDefault="000D55BB" w:rsidP="000D55BB">
      <w:pPr>
        <w:pStyle w:val="B3"/>
      </w:pPr>
      <w:r w:rsidRPr="007F2770">
        <w:t>-</w:t>
      </w:r>
      <w:r w:rsidRPr="007F2770">
        <w:tab/>
        <w:t>the deregistration procedure;</w:t>
      </w:r>
    </w:p>
    <w:p w14:paraId="062A31BD" w14:textId="302AE07D" w:rsidR="001D49B2" w:rsidRPr="007F2770" w:rsidRDefault="001D49B2" w:rsidP="000D55BB">
      <w:pPr>
        <w:pStyle w:val="B3"/>
      </w:pPr>
      <w:r w:rsidRPr="00C75A5A">
        <w:t>-</w:t>
      </w:r>
      <w:r w:rsidRPr="00C75A5A">
        <w:tab/>
        <w:t>a PDU session</w:t>
      </w:r>
      <w:r>
        <w:t xml:space="preserve"> establishment request</w:t>
      </w:r>
      <w:r w:rsidRPr="00C75A5A">
        <w:t xml:space="preserve"> not associated with an S-NSSAI;</w:t>
      </w:r>
    </w:p>
    <w:p w14:paraId="77A9EA8C" w14:textId="0E717426" w:rsidR="000D55BB" w:rsidRPr="007F2770" w:rsidRDefault="000D55BB" w:rsidP="000D55BB">
      <w:pPr>
        <w:pStyle w:val="B3"/>
      </w:pPr>
      <w:r w:rsidRPr="007F2770">
        <w:t>-</w:t>
      </w:r>
      <w:r w:rsidRPr="007F2770">
        <w:tab/>
        <w:t xml:space="preserve">the </w:t>
      </w:r>
      <w:r w:rsidR="004B0717">
        <w:t>service request procedure for the</w:t>
      </w:r>
      <w:r w:rsidR="004B0717" w:rsidRPr="007F2770">
        <w:t xml:space="preserve"> </w:t>
      </w:r>
      <w:r w:rsidRPr="007F2770">
        <w:t>UE-initiated NAS transport procedure for sending SMS, LPP message,</w:t>
      </w:r>
      <w:r w:rsidR="00B905AD">
        <w:t xml:space="preserve"> UPP-CMI container, </w:t>
      </w:r>
      <w:r w:rsidR="00506558">
        <w:t>S</w:t>
      </w:r>
      <w:r w:rsidR="00506558" w:rsidRPr="007F2770">
        <w:t>LPP message,</w:t>
      </w:r>
      <w:r w:rsidR="00506558">
        <w:t xml:space="preserve"> </w:t>
      </w:r>
      <w:r w:rsidRPr="007F2770">
        <w:t>SOR transparent container, UE policy container, UE parameters update transparent container, or a location services message; or</w:t>
      </w:r>
    </w:p>
    <w:p w14:paraId="7A3A6930" w14:textId="34D6F2E6" w:rsidR="000D55BB" w:rsidRPr="007F2770" w:rsidRDefault="000D55BB" w:rsidP="000D55BB">
      <w:pPr>
        <w:pStyle w:val="B3"/>
      </w:pPr>
      <w:r w:rsidRPr="007F2770">
        <w:t>-</w:t>
      </w:r>
      <w:r w:rsidRPr="007F2770">
        <w:tab/>
        <w:t>emergency services; or</w:t>
      </w:r>
    </w:p>
    <w:p w14:paraId="3C981182" w14:textId="1D4ADF83" w:rsidR="00D17400" w:rsidRPr="007F2770" w:rsidRDefault="000D55BB" w:rsidP="00294B40">
      <w:pPr>
        <w:pStyle w:val="B2"/>
      </w:pPr>
      <w:r w:rsidRPr="007F2770">
        <w:t>v</w:t>
      </w:r>
      <w:r w:rsidR="00970FC0" w:rsidRPr="007F2770">
        <w:t>)</w:t>
      </w:r>
      <w:r w:rsidR="00970FC0" w:rsidRPr="007F2770">
        <w:tab/>
        <w:t>the allowed NSSAI (if any)</w:t>
      </w:r>
      <w:r w:rsidR="004B28E9">
        <w:t xml:space="preserve"> and the partially allowed NSSAI (if any)</w:t>
      </w:r>
      <w:r w:rsidR="00970FC0" w:rsidRPr="007F2770">
        <w:t xml:space="preserve">, if an access attempt occurred for other reason than those specified in </w:t>
      </w:r>
      <w:r w:rsidR="00E8777C" w:rsidRPr="007F2770">
        <w:t xml:space="preserve">bullets i) </w:t>
      </w:r>
      <w:r w:rsidR="00E8777C">
        <w:t xml:space="preserve">- </w:t>
      </w:r>
      <w:r w:rsidR="00E8777C" w:rsidRPr="007F2770">
        <w:t>i</w:t>
      </w:r>
      <w:r w:rsidR="00E8777C">
        <w:t>v</w:t>
      </w:r>
      <w:r w:rsidR="00E8777C" w:rsidRPr="007F2770">
        <w:t>).</w:t>
      </w:r>
      <w:bookmarkEnd w:id="617"/>
    </w:p>
    <w:p w14:paraId="5AF76565" w14:textId="5EF07E79" w:rsidR="001F2FCC" w:rsidRPr="007F2770" w:rsidRDefault="001F2FCC" w:rsidP="001F2FCC">
      <w:pPr>
        <w:pStyle w:val="Heading4"/>
      </w:pPr>
      <w:bookmarkStart w:id="618" w:name="_CR4_6_2_7"/>
      <w:bookmarkStart w:id="619" w:name="_Toc162971013"/>
      <w:bookmarkEnd w:id="618"/>
      <w:r w:rsidRPr="007F2770">
        <w:t>4.6.2.7</w:t>
      </w:r>
      <w:r w:rsidRPr="007F2770">
        <w:tab/>
        <w:t>Mobility management based network slice replacement</w:t>
      </w:r>
      <w:bookmarkEnd w:id="619"/>
    </w:p>
    <w:p w14:paraId="3F5F71F4" w14:textId="77777777" w:rsidR="00564629" w:rsidRDefault="00D777D0" w:rsidP="001F2FCC">
      <w:r w:rsidRPr="00292949">
        <w:t xml:space="preserve">The support for </w:t>
      </w:r>
      <w:r>
        <w:t>network slice replacement</w:t>
      </w:r>
      <w:r w:rsidRPr="00292949">
        <w:t xml:space="preserve"> by a UE or </w:t>
      </w:r>
      <w:r>
        <w:t>network</w:t>
      </w:r>
      <w:r w:rsidRPr="00292949">
        <w:t xml:space="preserve"> is optional.</w:t>
      </w:r>
      <w:r>
        <w:t xml:space="preserve"> </w:t>
      </w:r>
      <w:r w:rsidR="001F2FCC" w:rsidRPr="007F2770">
        <w:t>If the UE and network support network slice replacement, and the AMF determines that an S-NSSAI included in the allowed NSSAI needs to be replaced with an alternative S-NSSAI, the AMF provides</w:t>
      </w:r>
      <w:r w:rsidR="00564629">
        <w:t>:</w:t>
      </w:r>
    </w:p>
    <w:p w14:paraId="2F78879A" w14:textId="7B4C7886" w:rsidR="00564629" w:rsidRDefault="00564629" w:rsidP="00495EC6">
      <w:pPr>
        <w:pStyle w:val="B1"/>
      </w:pPr>
      <w:r>
        <w:t>a)</w:t>
      </w:r>
      <w:r>
        <w:tab/>
      </w:r>
      <w:r w:rsidRPr="007F2770">
        <w:t>the alternative S-NSSAI in the allowed NSSAI</w:t>
      </w:r>
      <w:r>
        <w:t>,</w:t>
      </w:r>
      <w:r w:rsidRPr="007F2770">
        <w:t xml:space="preserve"> if not included yet</w:t>
      </w:r>
      <w:r>
        <w:t>;</w:t>
      </w:r>
    </w:p>
    <w:p w14:paraId="3DF6EFDE" w14:textId="243008E0" w:rsidR="00564629" w:rsidRDefault="00564629" w:rsidP="00495EC6">
      <w:pPr>
        <w:pStyle w:val="B1"/>
      </w:pPr>
      <w:r>
        <w:t>b)</w:t>
      </w:r>
      <w:r>
        <w:tab/>
        <w:t xml:space="preserve">the alternative S-NSSAI </w:t>
      </w:r>
      <w:r w:rsidRPr="007F2770">
        <w:t>in the configured NSSAI</w:t>
      </w:r>
      <w:r>
        <w:t>,</w:t>
      </w:r>
      <w:r w:rsidRPr="007F2770">
        <w:t xml:space="preserve"> if not included yet</w:t>
      </w:r>
      <w:r>
        <w:t>;</w:t>
      </w:r>
    </w:p>
    <w:p w14:paraId="455CF815" w14:textId="61D13E62" w:rsidR="00564629" w:rsidRDefault="00564629" w:rsidP="00495EC6">
      <w:pPr>
        <w:pStyle w:val="B1"/>
      </w:pPr>
      <w:r>
        <w:t>c)</w:t>
      </w:r>
      <w:r>
        <w:tab/>
        <w:t>the alternative S-NSSAI in the NSAG information, if not included yet and the UE supports NSAG;</w:t>
      </w:r>
      <w:r w:rsidRPr="007F2770">
        <w:t xml:space="preserve"> and</w:t>
      </w:r>
    </w:p>
    <w:p w14:paraId="1AA60EB4" w14:textId="5B64FD0B" w:rsidR="00564629" w:rsidRDefault="00564629" w:rsidP="00495EC6">
      <w:pPr>
        <w:pStyle w:val="B1"/>
      </w:pPr>
      <w:r>
        <w:t>d)</w:t>
      </w:r>
      <w:r>
        <w:tab/>
      </w:r>
      <w:r w:rsidRPr="007F2770">
        <w:t xml:space="preserve">the </w:t>
      </w:r>
      <w:r w:rsidR="0025315E">
        <w:t>alternative NSSAI including the</w:t>
      </w:r>
      <w:r w:rsidR="0025315E" w:rsidRPr="007F2770">
        <w:t xml:space="preserve"> </w:t>
      </w:r>
      <w:r w:rsidRPr="007F2770">
        <w:t xml:space="preserve">mapping information between the S-NSSAI to be replaced and the </w:t>
      </w:r>
      <w:r w:rsidR="0025315E">
        <w:t>corresponding</w:t>
      </w:r>
      <w:r w:rsidR="0025315E" w:rsidRPr="007F2770">
        <w:t xml:space="preserve"> </w:t>
      </w:r>
      <w:r w:rsidRPr="007F2770">
        <w:t>alternative S-NSSAI</w:t>
      </w:r>
      <w:r>
        <w:t>,</w:t>
      </w:r>
    </w:p>
    <w:p w14:paraId="5FF9B77F" w14:textId="60693266" w:rsidR="001F2FCC" w:rsidRPr="007F2770" w:rsidRDefault="001F2FCC" w:rsidP="00564629">
      <w:r w:rsidRPr="007F2770">
        <w:t>to the UE</w:t>
      </w:r>
      <w:r w:rsidR="0025315E">
        <w:t>,</w:t>
      </w:r>
      <w:r w:rsidRPr="007F2770">
        <w:t xml:space="preserve"> during </w:t>
      </w:r>
      <w:r w:rsidR="002F15A7">
        <w:t xml:space="preserve">the </w:t>
      </w:r>
      <w:r w:rsidR="0025315E">
        <w:t xml:space="preserve">generic </w:t>
      </w:r>
      <w:r w:rsidRPr="007F2770">
        <w:t xml:space="preserve">UE configuration update procedure </w:t>
      </w:r>
      <w:r w:rsidR="002F15A7">
        <w:t>or during the registration procedure</w:t>
      </w:r>
      <w:r w:rsidR="002F15A7" w:rsidRPr="007F2770">
        <w:t xml:space="preserve"> </w:t>
      </w:r>
      <w:r w:rsidRPr="007F2770">
        <w:t>as follows:</w:t>
      </w:r>
    </w:p>
    <w:p w14:paraId="0A015AE2" w14:textId="0DB83A71" w:rsidR="001F2FCC" w:rsidRDefault="001F2FCC" w:rsidP="001F2FCC">
      <w:pPr>
        <w:pStyle w:val="B1"/>
      </w:pPr>
      <w:r w:rsidRPr="007F2770">
        <w:t>a)</w:t>
      </w:r>
      <w:r w:rsidRPr="007F2770">
        <w:tab/>
        <w:t>for non-roaming UE, the AMF provides the mapping information between the S-NSSAI included in the allowed NSSAI and the alternative S-NSSAI to the UE;</w:t>
      </w:r>
      <w:r w:rsidR="0025315E">
        <w:t xml:space="preserve"> or</w:t>
      </w:r>
    </w:p>
    <w:p w14:paraId="3CB606D0" w14:textId="3D940105" w:rsidR="0023021A" w:rsidRPr="00495EC6" w:rsidRDefault="0023021A" w:rsidP="00495EC6">
      <w:pPr>
        <w:pStyle w:val="NO"/>
        <w:rPr>
          <w:lang w:val="en-US"/>
        </w:rPr>
      </w:pPr>
      <w:r w:rsidRPr="007F2770">
        <w:rPr>
          <w:lang w:val="en-US"/>
        </w:rPr>
        <w:t>NOTE</w:t>
      </w:r>
      <w:r w:rsidRPr="007F2770">
        <w:t> </w:t>
      </w:r>
      <w:r>
        <w:t>1</w:t>
      </w:r>
      <w:r w:rsidRPr="007F2770">
        <w:rPr>
          <w:lang w:val="en-US"/>
        </w:rPr>
        <w:t>:</w:t>
      </w:r>
      <w:r w:rsidRPr="007F2770">
        <w:rPr>
          <w:lang w:val="en-US"/>
        </w:rPr>
        <w:tab/>
      </w:r>
      <w:r>
        <w:rPr>
          <w:lang w:val="en-US"/>
        </w:rPr>
        <w:t>In non-roaming scenarios, t</w:t>
      </w:r>
      <w:r w:rsidRPr="007F2770">
        <w:rPr>
          <w:lang w:val="en-US"/>
        </w:rPr>
        <w:t xml:space="preserve">he alternative S-NSSAI </w:t>
      </w:r>
      <w:r>
        <w:rPr>
          <w:lang w:val="en-US"/>
        </w:rPr>
        <w:t>does not have to be</w:t>
      </w:r>
      <w:r w:rsidRPr="007F2770">
        <w:rPr>
          <w:lang w:val="en-US"/>
        </w:rPr>
        <w:t xml:space="preserve"> part of the subscribed S-NSSAI(s) in the UE subscription.</w:t>
      </w:r>
    </w:p>
    <w:p w14:paraId="7108381C" w14:textId="77777777" w:rsidR="001F2FCC" w:rsidRPr="007F2770" w:rsidRDefault="001F2FCC" w:rsidP="001F2FCC">
      <w:pPr>
        <w:pStyle w:val="B1"/>
      </w:pPr>
      <w:r w:rsidRPr="007F2770">
        <w:t>b)</w:t>
      </w:r>
      <w:r w:rsidRPr="007F2770">
        <w:tab/>
        <w:t>for roaming UE:</w:t>
      </w:r>
    </w:p>
    <w:p w14:paraId="63BB41E9" w14:textId="20E3843B" w:rsidR="00D33B37" w:rsidRDefault="00D33B37" w:rsidP="00D33B37">
      <w:pPr>
        <w:pStyle w:val="B2"/>
        <w:rPr>
          <w:lang w:eastAsia="zh-CN"/>
        </w:rPr>
      </w:pPr>
      <w:r>
        <w:rPr>
          <w:lang w:eastAsia="zh-CN"/>
        </w:rPr>
        <w:t>1)</w:t>
      </w:r>
      <w:r>
        <w:rPr>
          <w:lang w:eastAsia="zh-CN"/>
        </w:rPr>
        <w:tab/>
        <w:t>if the S-NSSAI included in the allowed NSSAI needs to be replaced (i.e.</w:t>
      </w:r>
      <w:r w:rsidR="0025315E">
        <w:rPr>
          <w:lang w:eastAsia="zh-CN"/>
        </w:rPr>
        <w:t>,</w:t>
      </w:r>
      <w:r>
        <w:rPr>
          <w:lang w:eastAsia="zh-CN"/>
        </w:rPr>
        <w:t xml:space="preserve"> the S-NSSAI to be replaced is part of the VPLMN S-NSSAIs), the AMF provides the mapping information between the S-NSSAI included in the allowed NSSAI and the alternative S-NSSAI to the UE; and</w:t>
      </w:r>
    </w:p>
    <w:p w14:paraId="21DC6DD9" w14:textId="4F334F98" w:rsidR="00D33B37" w:rsidRDefault="00D33B37" w:rsidP="00D33B37">
      <w:pPr>
        <w:pStyle w:val="B2"/>
        <w:rPr>
          <w:lang w:eastAsia="zh-CN"/>
        </w:rPr>
      </w:pPr>
      <w:r>
        <w:rPr>
          <w:lang w:eastAsia="zh-CN"/>
        </w:rPr>
        <w:lastRenderedPageBreak/>
        <w:t>2)</w:t>
      </w:r>
      <w:r>
        <w:rPr>
          <w:lang w:eastAsia="zh-CN"/>
        </w:rPr>
        <w:tab/>
        <w:t>if the S-NSSAI included in the mapped S-NSSAI(s) for the allowed NSSAI needs to be replaced (i.e.</w:t>
      </w:r>
      <w:r w:rsidR="0025315E">
        <w:rPr>
          <w:lang w:eastAsia="zh-CN"/>
        </w:rPr>
        <w:t>,</w:t>
      </w:r>
      <w:r>
        <w:rPr>
          <w:lang w:eastAsia="zh-CN"/>
        </w:rPr>
        <w:t xml:space="preserve"> the S-NSSAI to be replaced is part of the HPLMN S-NSSAIs), the AMF provides the mapping information between the S-NSSAI</w:t>
      </w:r>
      <w:r w:rsidR="0025315E">
        <w:rPr>
          <w:lang w:eastAsia="zh-CN"/>
        </w:rPr>
        <w:t xml:space="preserve"> to be replaced</w:t>
      </w:r>
      <w:r>
        <w:rPr>
          <w:lang w:eastAsia="zh-CN"/>
        </w:rPr>
        <w:t xml:space="preserve"> and the alternative S-NSSAI to the UE.</w:t>
      </w:r>
    </w:p>
    <w:p w14:paraId="37D1307D" w14:textId="1EBF877A" w:rsidR="0023021A" w:rsidRDefault="0023021A" w:rsidP="0023021A">
      <w:pPr>
        <w:pStyle w:val="NO"/>
        <w:rPr>
          <w:lang w:val="en-US"/>
        </w:rPr>
      </w:pPr>
      <w:r w:rsidRPr="007F2770">
        <w:rPr>
          <w:lang w:val="en-US"/>
        </w:rPr>
        <w:t>NOTE</w:t>
      </w:r>
      <w:r w:rsidRPr="007F2770">
        <w:t> </w:t>
      </w:r>
      <w:r>
        <w:t>1</w:t>
      </w:r>
      <w:r w:rsidR="00986166">
        <w:t>A</w:t>
      </w:r>
      <w:r w:rsidRPr="007F2770">
        <w:rPr>
          <w:lang w:val="en-US"/>
        </w:rPr>
        <w:t>:</w:t>
      </w:r>
      <w:r w:rsidRPr="007F2770">
        <w:rPr>
          <w:lang w:val="en-US"/>
        </w:rPr>
        <w:tab/>
      </w:r>
      <w:r>
        <w:rPr>
          <w:lang w:val="en-US"/>
        </w:rPr>
        <w:t>In roaming scenarios, t</w:t>
      </w:r>
      <w:r w:rsidRPr="007F2770">
        <w:rPr>
          <w:lang w:val="en-US"/>
        </w:rPr>
        <w:t>he alternative S-NSSAI</w:t>
      </w:r>
      <w:r w:rsidR="0025315E">
        <w:rPr>
          <w:lang w:val="en-US"/>
        </w:rPr>
        <w:t>, being</w:t>
      </w:r>
      <w:r w:rsidRPr="007F2770">
        <w:rPr>
          <w:lang w:val="en-US"/>
        </w:rPr>
        <w:t xml:space="preserve"> </w:t>
      </w:r>
      <w:r w:rsidRPr="00D4688B">
        <w:rPr>
          <w:lang w:val="en-US"/>
        </w:rPr>
        <w:t xml:space="preserve">part of the HPLMN S-NSSAIs </w:t>
      </w:r>
      <w:r>
        <w:rPr>
          <w:lang w:val="en-US"/>
        </w:rPr>
        <w:t>does not have to be</w:t>
      </w:r>
      <w:r w:rsidRPr="007F2770">
        <w:rPr>
          <w:lang w:val="en-US"/>
        </w:rPr>
        <w:t xml:space="preserve"> part of the subscribed S-NSSAI(s) in the UE subscription</w:t>
      </w:r>
      <w:r>
        <w:rPr>
          <w:lang w:val="en-US"/>
        </w:rPr>
        <w:t>.</w:t>
      </w:r>
    </w:p>
    <w:p w14:paraId="64B8CBE9" w14:textId="08837864" w:rsidR="00CD6B53" w:rsidRDefault="00CD6B53" w:rsidP="003D7EC1">
      <w:pPr>
        <w:pStyle w:val="NO"/>
        <w:rPr>
          <w:lang w:val="en-US"/>
        </w:rPr>
      </w:pPr>
      <w:r w:rsidRPr="007F2770">
        <w:rPr>
          <w:lang w:val="en-US"/>
        </w:rPr>
        <w:t>NOTE</w:t>
      </w:r>
      <w:r w:rsidRPr="007F2770">
        <w:t> </w:t>
      </w:r>
      <w:r>
        <w:t>2</w:t>
      </w:r>
      <w:r w:rsidRPr="007F2770">
        <w:rPr>
          <w:lang w:val="en-US"/>
        </w:rPr>
        <w:t>:</w:t>
      </w:r>
      <w:r w:rsidRPr="007F2770">
        <w:rPr>
          <w:lang w:val="en-US"/>
        </w:rPr>
        <w:tab/>
      </w:r>
      <w:r>
        <w:rPr>
          <w:lang w:val="en-US"/>
        </w:rPr>
        <w:t>It is up to AMF local policy to determine when to provide the mapping information between the S-NSSAI to be replaced and the alternative S-NSSAI to the UE,</w:t>
      </w:r>
      <w:r w:rsidR="0025315E" w:rsidRPr="0025315E">
        <w:rPr>
          <w:lang w:val="en-US"/>
        </w:rPr>
        <w:t xml:space="preserve"> </w:t>
      </w:r>
      <w:r w:rsidR="0025315E">
        <w:rPr>
          <w:lang w:val="en-US"/>
        </w:rPr>
        <w:t>which can be either</w:t>
      </w:r>
      <w:r>
        <w:rPr>
          <w:lang w:val="en-US"/>
        </w:rPr>
        <w:t xml:space="preserve"> when the alternative S-NSSAI is available and there is no</w:t>
      </w:r>
      <w:r w:rsidR="0025315E">
        <w:rPr>
          <w:lang w:val="en-US"/>
        </w:rPr>
        <w:t xml:space="preserve"> established</w:t>
      </w:r>
      <w:r>
        <w:rPr>
          <w:lang w:val="en-US"/>
        </w:rPr>
        <w:t xml:space="preserve"> PDU session associated with the S-NSSAI to be replaced, or</w:t>
      </w:r>
      <w:r w:rsidR="0025315E">
        <w:rPr>
          <w:lang w:val="en-US"/>
        </w:rPr>
        <w:t xml:space="preserve"> when</w:t>
      </w:r>
      <w:r>
        <w:rPr>
          <w:lang w:val="en-US"/>
        </w:rPr>
        <w:t xml:space="preserve"> the UE</w:t>
      </w:r>
      <w:r w:rsidR="0025315E">
        <w:rPr>
          <w:lang w:val="en-US"/>
        </w:rPr>
        <w:t xml:space="preserve"> has</w:t>
      </w:r>
      <w:r>
        <w:rPr>
          <w:lang w:val="en-US"/>
        </w:rPr>
        <w:t xml:space="preserve"> establishe</w:t>
      </w:r>
      <w:r w:rsidR="0025315E">
        <w:rPr>
          <w:lang w:val="en-US"/>
        </w:rPr>
        <w:t>d</w:t>
      </w:r>
      <w:r>
        <w:rPr>
          <w:lang w:val="en-US"/>
        </w:rPr>
        <w:t xml:space="preserve"> the first PDU session associated with the S-NSSAI to be replaced.</w:t>
      </w:r>
    </w:p>
    <w:p w14:paraId="16774480" w14:textId="29476614" w:rsidR="003B26CB" w:rsidRDefault="003B26CB" w:rsidP="003B26CB">
      <w:pPr>
        <w:overflowPunct/>
        <w:autoSpaceDE/>
        <w:autoSpaceDN/>
        <w:adjustRightInd/>
        <w:textAlignment w:val="auto"/>
        <w:rPr>
          <w:lang w:val="en-US"/>
        </w:rPr>
      </w:pPr>
      <w:r w:rsidRPr="003B26CB">
        <w:rPr>
          <w:rFonts w:eastAsiaTheme="minorEastAsia"/>
          <w:lang w:eastAsia="en-US"/>
        </w:rPr>
        <w:t>If the requested NSSAI contains alternative S-NSSAI(s) that are not subscribed S-NSSAI(s), the AMF shall verify the alternative S-NSSAI(s) based on the stored alternative NSSAI.</w:t>
      </w:r>
    </w:p>
    <w:p w14:paraId="3AB58D7C" w14:textId="77777777" w:rsidR="00467D8C" w:rsidRDefault="00467D8C" w:rsidP="00467D8C">
      <w:pPr>
        <w:rPr>
          <w:lang w:val="en-US"/>
        </w:rPr>
      </w:pPr>
      <w:r>
        <w:rPr>
          <w:lang w:eastAsia="zh-CN"/>
        </w:rPr>
        <w:t xml:space="preserve">If the alternative S-NSSAI is subject to NSSAA, the alternative S-NSSAI provided by AMF shall be part of </w:t>
      </w:r>
      <w:r w:rsidRPr="007F2770">
        <w:rPr>
          <w:lang w:val="en-US"/>
        </w:rPr>
        <w:t>the subscribed S-NSSAI(s) in the UE subscription</w:t>
      </w:r>
      <w:r>
        <w:rPr>
          <w:lang w:val="en-US"/>
        </w:rPr>
        <w:t xml:space="preserve">. The AMF shall perform NSSAA procedure for such alternative S-NSSAI and perform network slice replacement as specified above after the </w:t>
      </w:r>
      <w:r w:rsidRPr="00A158F5">
        <w:rPr>
          <w:lang w:val="en-US"/>
        </w:rPr>
        <w:t xml:space="preserve">NSSAA procedure </w:t>
      </w:r>
      <w:r>
        <w:rPr>
          <w:lang w:val="en-US"/>
        </w:rPr>
        <w:t xml:space="preserve">for the alternative S-NSSAI </w:t>
      </w:r>
      <w:r w:rsidRPr="00A158F5">
        <w:rPr>
          <w:lang w:val="en-US"/>
        </w:rPr>
        <w:t>is completed as success</w:t>
      </w:r>
      <w:r>
        <w:rPr>
          <w:lang w:val="en-US"/>
        </w:rPr>
        <w:t>.</w:t>
      </w:r>
    </w:p>
    <w:p w14:paraId="21DBB70D" w14:textId="049844B2" w:rsidR="00467D8C" w:rsidRPr="00467D8C" w:rsidRDefault="00467D8C" w:rsidP="00467D8C">
      <w:pPr>
        <w:rPr>
          <w:lang w:eastAsia="zh-CN"/>
        </w:rPr>
      </w:pPr>
      <w:r>
        <w:rPr>
          <w:lang w:val="en-US"/>
        </w:rPr>
        <w:t>If re-NSSAA</w:t>
      </w:r>
      <w:r w:rsidRPr="00AE2639">
        <w:rPr>
          <w:lang w:val="en-US"/>
        </w:rPr>
        <w:t xml:space="preserve"> procedure</w:t>
      </w:r>
      <w:r>
        <w:rPr>
          <w:lang w:val="en-US"/>
        </w:rPr>
        <w:t xml:space="preserve"> is ongoing for the S-NSSAI to be replaced, the AMF shall continue with the re-NSSAA </w:t>
      </w:r>
      <w:r w:rsidRPr="00AE2639">
        <w:rPr>
          <w:lang w:val="en-US"/>
        </w:rPr>
        <w:t>procedure</w:t>
      </w:r>
      <w:r>
        <w:rPr>
          <w:lang w:val="en-US"/>
        </w:rPr>
        <w:t xml:space="preserve"> and perform network slice replacement as specified above after the re-NSSAA</w:t>
      </w:r>
      <w:r w:rsidRPr="00AE2639">
        <w:rPr>
          <w:lang w:val="en-US"/>
        </w:rPr>
        <w:t xml:space="preserve"> procedure</w:t>
      </w:r>
      <w:r>
        <w:rPr>
          <w:lang w:val="en-US"/>
        </w:rPr>
        <w:t xml:space="preserve"> for the S-NSSAI to be replaced is completed as success.</w:t>
      </w:r>
    </w:p>
    <w:p w14:paraId="0C0EB66A" w14:textId="497124CB" w:rsidR="00C43C97" w:rsidRPr="007F2770" w:rsidRDefault="00C43C97" w:rsidP="003D7EC1">
      <w:pPr>
        <w:pStyle w:val="NO"/>
        <w:rPr>
          <w:noProof/>
        </w:rPr>
      </w:pPr>
      <w:r w:rsidRPr="006D2B75">
        <w:rPr>
          <w:lang w:val="en-US"/>
        </w:rPr>
        <w:t>NOTE</w:t>
      </w:r>
      <w:r w:rsidRPr="006D2B75">
        <w:t> </w:t>
      </w:r>
      <w:r>
        <w:t>2A</w:t>
      </w:r>
      <w:r w:rsidRPr="006D2B75">
        <w:rPr>
          <w:lang w:val="en-US"/>
        </w:rPr>
        <w:t>:</w:t>
      </w:r>
      <w:r w:rsidRPr="006D2B75">
        <w:rPr>
          <w:lang w:val="en-US"/>
        </w:rPr>
        <w:tab/>
      </w:r>
      <w:r>
        <w:rPr>
          <w:lang w:val="en-US"/>
        </w:rPr>
        <w:t xml:space="preserve">When configuring </w:t>
      </w:r>
      <w:r w:rsidRPr="006D2B75">
        <w:t>the alternative S-NSSAI</w:t>
      </w:r>
      <w:r>
        <w:t>,</w:t>
      </w:r>
      <w:r w:rsidRPr="006D2B75">
        <w:t xml:space="preserve"> </w:t>
      </w:r>
      <w:r>
        <w:t xml:space="preserve">the maximum number of S-NSSAIs defined for </w:t>
      </w:r>
      <w:r w:rsidRPr="006D2B75">
        <w:t>the</w:t>
      </w:r>
      <w:r>
        <w:t xml:space="preserve"> </w:t>
      </w:r>
      <w:r w:rsidRPr="00DB42F6">
        <w:t>allowed NSSAI and configured NSSAI</w:t>
      </w:r>
      <w:r>
        <w:t xml:space="preserve"> </w:t>
      </w:r>
      <w:r w:rsidRPr="00DB42F6">
        <w:t>in subclause</w:t>
      </w:r>
      <w:r w:rsidRPr="006D2B75">
        <w:t> </w:t>
      </w:r>
      <w:r w:rsidRPr="00DB42F6">
        <w:t>4.6.2.2</w:t>
      </w:r>
      <w:r>
        <w:t xml:space="preserve"> are applicable.</w:t>
      </w:r>
    </w:p>
    <w:p w14:paraId="2D3A8AD6" w14:textId="617B6BF1" w:rsidR="00B855C6" w:rsidRPr="007F2770" w:rsidRDefault="00B855C6" w:rsidP="00294B40">
      <w:r>
        <w:t xml:space="preserve">If the AMF determines that the </w:t>
      </w:r>
      <w:ins w:id="620" w:author="24.501_CR6172_(Rel-18)_eNS_Ph3" w:date="2024-06-08T16:05:00Z">
        <w:r w:rsidR="0013249E">
          <w:t xml:space="preserve">replaced </w:t>
        </w:r>
      </w:ins>
      <w:r>
        <w:t xml:space="preserve">S-NSSAI </w:t>
      </w:r>
      <w:del w:id="621" w:author="24.501_CR6172_(Rel-18)_eNS_Ph3" w:date="2024-06-08T16:05:00Z">
        <w:r w:rsidDel="0013249E">
          <w:delText xml:space="preserve">which has been replaced </w:delText>
        </w:r>
      </w:del>
      <w:r>
        <w:t>is available</w:t>
      </w:r>
      <w:r w:rsidR="0025315E">
        <w:t xml:space="preserve"> again</w:t>
      </w:r>
      <w:r>
        <w:t xml:space="preserve">, the AMF provides the updated alternative NSSAI excluding the </w:t>
      </w:r>
      <w:ins w:id="622" w:author="24.501_CR6172_(Rel-18)_eNS_Ph3" w:date="2024-06-08T16:06:00Z">
        <w:r w:rsidR="0013249E">
          <w:t xml:space="preserve">replaced </w:t>
        </w:r>
      </w:ins>
      <w:r>
        <w:t xml:space="preserve">S-NSSAI </w:t>
      </w:r>
      <w:del w:id="623" w:author="24.501_CR6172_(Rel-18)_eNS_Ph3" w:date="2024-06-08T16:06:00Z">
        <w:r w:rsidDel="0013249E">
          <w:delText xml:space="preserve">which has been replaced </w:delText>
        </w:r>
      </w:del>
      <w:r>
        <w:t>and the corresponding alternative S-NSSAI to the UE during the UE configuration update procedure or during the registration procedure.</w:t>
      </w:r>
    </w:p>
    <w:p w14:paraId="3D55AACD" w14:textId="5F73BE56" w:rsidR="00576A70" w:rsidRDefault="00576A70" w:rsidP="00294B40">
      <w:r>
        <w:t xml:space="preserve">If all the </w:t>
      </w:r>
      <w:ins w:id="624" w:author="24.501_CR6172_(Rel-18)_eNS_Ph3" w:date="2024-06-08T16:07:00Z">
        <w:r w:rsidR="0013249E">
          <w:t xml:space="preserve">replaced </w:t>
        </w:r>
      </w:ins>
      <w:r>
        <w:t xml:space="preserve">S-NSSAI(s) </w:t>
      </w:r>
      <w:del w:id="625" w:author="24.501_CR6172_(Rel-18)_eNS_Ph3" w:date="2024-06-08T16:07:00Z">
        <w:r w:rsidDel="0013249E">
          <w:delText xml:space="preserve">that were replaced </w:delText>
        </w:r>
      </w:del>
      <w:r>
        <w:t>in alternative NSSAI are available</w:t>
      </w:r>
      <w:r w:rsidR="0025315E">
        <w:t xml:space="preserve"> again</w:t>
      </w:r>
      <w:r>
        <w:t xml:space="preserve">, the AMF provides the alternative NSSAI with </w:t>
      </w:r>
      <w:r w:rsidRPr="007F2770">
        <w:t>Length of Alternative NSSAI contents</w:t>
      </w:r>
      <w:r>
        <w:t xml:space="preserve"> set to 0 in the UE configuration update procedure or registration procedure.</w:t>
      </w:r>
      <w:del w:id="626" w:author="24.501_CR6170R2_(Rel-18)_eNS_Ph3" w:date="2024-06-15T10:02:00Z">
        <w:r w:rsidDel="005B1B70">
          <w:delText xml:space="preserve"> The AMF also provides the updated allowed NSSAI and configured NSSAI to the UE.</w:delText>
        </w:r>
      </w:del>
    </w:p>
    <w:p w14:paraId="71099A92" w14:textId="6355E799" w:rsidR="00E41E81" w:rsidRDefault="00E41E81" w:rsidP="00495EC6">
      <w:pPr>
        <w:pStyle w:val="NO"/>
        <w:rPr>
          <w:lang w:val="en-US"/>
        </w:rPr>
      </w:pPr>
      <w:r w:rsidRPr="007F2770">
        <w:rPr>
          <w:lang w:val="en-US"/>
        </w:rPr>
        <w:t>NOTE</w:t>
      </w:r>
      <w:r w:rsidRPr="00C016DE">
        <w:rPr>
          <w:lang w:val="en-US"/>
        </w:rPr>
        <w:t> 3</w:t>
      </w:r>
      <w:r w:rsidRPr="007F2770">
        <w:rPr>
          <w:lang w:val="en-US"/>
        </w:rPr>
        <w:t>:</w:t>
      </w:r>
      <w:r w:rsidRPr="007F2770">
        <w:rPr>
          <w:lang w:val="en-US"/>
        </w:rPr>
        <w:tab/>
      </w:r>
      <w:r w:rsidRPr="00C016DE">
        <w:rPr>
          <w:lang w:val="en-US"/>
        </w:rPr>
        <w:t>If there is S-NSSAI location validity information for both the S-NSSAI to be replaced and the alternative S-NSSAI, the NS-AoS of the alternative S-NSSAI is the same as or larger than the NS-AoS of the S-NSSAI to be replaced.</w:t>
      </w:r>
    </w:p>
    <w:p w14:paraId="7DDA11E2" w14:textId="7A9EF5F6" w:rsidR="00A2622F" w:rsidRDefault="00A2622F" w:rsidP="00A2622F">
      <w:pPr>
        <w:overflowPunct/>
        <w:autoSpaceDE/>
        <w:autoSpaceDN/>
        <w:adjustRightInd/>
        <w:textAlignment w:val="auto"/>
        <w:rPr>
          <w:ins w:id="627" w:author="24.501_CR6170R2_(Rel-18)_eNS_Ph3" w:date="2024-06-15T10:02:00Z"/>
          <w:lang w:eastAsia="ko-KR"/>
        </w:rPr>
      </w:pPr>
      <w:r>
        <w:rPr>
          <w:lang w:eastAsia="ko-KR"/>
        </w:rPr>
        <w:t>If the UE is in a cell outside the NS-AoS of the replaced S-NSSAI but within the NS-AoS of the alternative S-NSSAI, the AMF provides the updated allowed NSSAI and partially allowed NSSAI excluding the replaced S-NSSAI</w:t>
      </w:r>
      <w:r w:rsidRPr="00A2622F">
        <w:rPr>
          <w:lang w:eastAsia="ko-KR"/>
        </w:rPr>
        <w:t xml:space="preserve">, if included, </w:t>
      </w:r>
      <w:r>
        <w:rPr>
          <w:lang w:eastAsia="ko-KR"/>
        </w:rPr>
        <w:t>in the allowed NSSAI or partially allowed NSSAI during the UE configuration update procedure or during the registration procedure.</w:t>
      </w:r>
    </w:p>
    <w:p w14:paraId="48A255BF" w14:textId="77777777" w:rsidR="005B1B70" w:rsidRDefault="005B1B70" w:rsidP="005B1B70">
      <w:pPr>
        <w:rPr>
          <w:ins w:id="628" w:author="24.501_CR6170R2_(Rel-18)_eNS_Ph3" w:date="2024-06-15T10:02:00Z"/>
          <w:lang w:val="en-US"/>
        </w:rPr>
      </w:pPr>
      <w:ins w:id="629" w:author="24.501_CR6170R2_(Rel-18)_eNS_Ph3" w:date="2024-06-15T10:02:00Z">
        <w:r>
          <w:rPr>
            <w:lang w:val="en-US"/>
          </w:rPr>
          <w:t>I</w:t>
        </w:r>
        <w:r w:rsidRPr="003234CC">
          <w:rPr>
            <w:lang w:val="en-US"/>
          </w:rPr>
          <w:t>f</w:t>
        </w:r>
        <w:r w:rsidRPr="00D34E8F">
          <w:rPr>
            <w:lang w:val="en-US"/>
          </w:rPr>
          <w:t xml:space="preserve"> </w:t>
        </w:r>
        <w:r w:rsidRPr="00B2102B">
          <w:rPr>
            <w:lang w:val="en-US"/>
          </w:rPr>
          <w:t>the alternative S-NSSAI is not part of the subscribed S-NSSAI(s)</w:t>
        </w:r>
        <w:r>
          <w:rPr>
            <w:lang w:val="en-US"/>
          </w:rPr>
          <w:t>, and:</w:t>
        </w:r>
      </w:ins>
    </w:p>
    <w:p w14:paraId="16C04AE8" w14:textId="77777777" w:rsidR="005B1B70" w:rsidRDefault="005B1B70" w:rsidP="005B1B70">
      <w:pPr>
        <w:pStyle w:val="B1"/>
        <w:rPr>
          <w:ins w:id="630" w:author="24.501_CR6170R2_(Rel-18)_eNS_Ph3" w:date="2024-06-15T10:02:00Z"/>
          <w:lang w:val="en-US"/>
        </w:rPr>
      </w:pPr>
      <w:ins w:id="631" w:author="24.501_CR6170R2_(Rel-18)_eNS_Ph3" w:date="2024-06-15T10:02:00Z">
        <w:r>
          <w:rPr>
            <w:lang w:val="en-US"/>
          </w:rPr>
          <w:t>a)</w:t>
        </w:r>
        <w:r>
          <w:rPr>
            <w:lang w:val="en-US"/>
          </w:rPr>
          <w:tab/>
        </w:r>
        <w:r w:rsidRPr="003234CC">
          <w:rPr>
            <w:lang w:val="en-US"/>
          </w:rPr>
          <w:t>the replaced S-NSSAI is removed from the allowed NSSAI or the partially allowed NSSAI</w:t>
        </w:r>
        <w:r>
          <w:rPr>
            <w:lang w:val="en-US"/>
          </w:rPr>
          <w:t>;</w:t>
        </w:r>
        <w:r w:rsidRPr="003234CC">
          <w:rPr>
            <w:lang w:val="en-US"/>
          </w:rPr>
          <w:t xml:space="preserve"> </w:t>
        </w:r>
        <w:r>
          <w:rPr>
            <w:lang w:val="en-US"/>
          </w:rPr>
          <w:t>or</w:t>
        </w:r>
      </w:ins>
    </w:p>
    <w:p w14:paraId="6A065F39" w14:textId="77777777" w:rsidR="005B1B70" w:rsidRDefault="005B1B70" w:rsidP="005B1B70">
      <w:pPr>
        <w:pStyle w:val="B1"/>
        <w:rPr>
          <w:ins w:id="632" w:author="24.501_CR6170R2_(Rel-18)_eNS_Ph3" w:date="2024-06-15T10:02:00Z"/>
          <w:lang w:val="en-US"/>
        </w:rPr>
      </w:pPr>
      <w:ins w:id="633" w:author="24.501_CR6170R2_(Rel-18)_eNS_Ph3" w:date="2024-06-15T10:02:00Z">
        <w:r>
          <w:rPr>
            <w:lang w:val="en-US"/>
          </w:rPr>
          <w:t>b)</w:t>
        </w:r>
        <w:r>
          <w:rPr>
            <w:lang w:val="en-US"/>
          </w:rPr>
          <w:tab/>
        </w:r>
        <w:r w:rsidRPr="00B2102B">
          <w:rPr>
            <w:lang w:val="en-US"/>
          </w:rPr>
          <w:t>the replaced S-NSSAI is available</w:t>
        </w:r>
        <w:r>
          <w:rPr>
            <w:lang w:val="en-US"/>
          </w:rPr>
          <w:t xml:space="preserve"> again</w:t>
        </w:r>
        <w:r w:rsidRPr="00B2102B">
          <w:rPr>
            <w:lang w:val="en-US"/>
          </w:rPr>
          <w:t>,</w:t>
        </w:r>
      </w:ins>
    </w:p>
    <w:p w14:paraId="0F62D82A" w14:textId="2DCF1D87" w:rsidR="005B1B70" w:rsidRPr="005B1B70" w:rsidRDefault="005B1B70" w:rsidP="005B1B70">
      <w:pPr>
        <w:rPr>
          <w:ins w:id="634" w:author="24.501_CR6171_(Rel-18)_eNS_Ph3" w:date="2024-06-08T16:02:00Z"/>
          <w:lang w:val="en-US"/>
        </w:rPr>
      </w:pPr>
      <w:ins w:id="635" w:author="24.501_CR6170R2_(Rel-18)_eNS_Ph3" w:date="2024-06-15T10:02:00Z">
        <w:r>
          <w:rPr>
            <w:lang w:val="en-US"/>
          </w:rPr>
          <w:t>then</w:t>
        </w:r>
        <w:r w:rsidRPr="00B2102B">
          <w:rPr>
            <w:lang w:val="en-US"/>
          </w:rPr>
          <w:t xml:space="preserve"> the AMF shall provide updated allowed NSSAI or partially allowed NSSAI excluding the alternative S-NSSAI to the UE during the UE configuration update procedure or during the registration procedure.</w:t>
        </w:r>
        <w:r>
          <w:rPr>
            <w:lang w:val="en-US"/>
          </w:rPr>
          <w:t xml:space="preserve"> For case a), the AMF may also provide</w:t>
        </w:r>
        <w:r w:rsidRPr="00E472B1">
          <w:rPr>
            <w:lang w:val="en-US"/>
          </w:rPr>
          <w:t xml:space="preserve"> updated configured NSSAI </w:t>
        </w:r>
        <w:r w:rsidRPr="00B2102B">
          <w:rPr>
            <w:lang w:val="en-US"/>
          </w:rPr>
          <w:t>excluding the alternative S-NSSAI</w:t>
        </w:r>
        <w:r>
          <w:rPr>
            <w:lang w:val="en-US"/>
          </w:rPr>
          <w:t xml:space="preserve"> to the UE </w:t>
        </w:r>
        <w:r w:rsidRPr="00B2102B">
          <w:rPr>
            <w:lang w:val="en-US"/>
          </w:rPr>
          <w:t>during the UE configuration update procedure or during the registration procedure</w:t>
        </w:r>
        <w:r>
          <w:rPr>
            <w:lang w:val="en-US"/>
          </w:rPr>
          <w:t>. For case b), the AMF shall also provide</w:t>
        </w:r>
        <w:r w:rsidRPr="00E472B1">
          <w:rPr>
            <w:lang w:val="en-US"/>
          </w:rPr>
          <w:t xml:space="preserve"> updated configured NSSAI </w:t>
        </w:r>
        <w:r w:rsidRPr="00B2102B">
          <w:rPr>
            <w:lang w:val="en-US"/>
          </w:rPr>
          <w:t>excluding the alternative S-NSSAI</w:t>
        </w:r>
        <w:r>
          <w:rPr>
            <w:lang w:val="en-US"/>
          </w:rPr>
          <w:t xml:space="preserve"> to the UE </w:t>
        </w:r>
        <w:r w:rsidRPr="00B2102B">
          <w:rPr>
            <w:lang w:val="en-US"/>
          </w:rPr>
          <w:t>during the UE configuration update procedure or during the registration procedure</w:t>
        </w:r>
        <w:r>
          <w:rPr>
            <w:lang w:val="en-US"/>
          </w:rPr>
          <w:t>.</w:t>
        </w:r>
      </w:ins>
    </w:p>
    <w:p w14:paraId="65310CC5" w14:textId="04E50D8D" w:rsidR="008A27E2" w:rsidRPr="00495EC6" w:rsidRDefault="008A27E2" w:rsidP="008A27E2">
      <w:pPr>
        <w:rPr>
          <w:lang w:val="en-US"/>
        </w:rPr>
      </w:pPr>
      <w:ins w:id="636" w:author="24.501_CR6171_(Rel-18)_eNS_Ph3" w:date="2024-06-08T16:02:00Z">
        <w:r>
          <w:rPr>
            <w:lang w:val="en-US"/>
          </w:rPr>
          <w:t>Based on SMF local configuration</w:t>
        </w:r>
        <w:r w:rsidRPr="00D6704B">
          <w:rPr>
            <w:lang w:val="en-US"/>
          </w:rPr>
          <w:t xml:space="preserve">, if the replaced S-NSSAI is subject to NSAC or the alternative S-NSSAI is subject to NSAC or both, the SMF </w:t>
        </w:r>
        <w:r>
          <w:rPr>
            <w:lang w:val="en-US"/>
          </w:rPr>
          <w:t>may perform</w:t>
        </w:r>
        <w:r w:rsidRPr="00D6704B">
          <w:rPr>
            <w:lang w:val="en-US"/>
          </w:rPr>
          <w:t xml:space="preserve"> NSAC for the replaced S-NSSAI or the alternative S-NSSAI or both.</w:t>
        </w:r>
      </w:ins>
    </w:p>
    <w:p w14:paraId="126A430A" w14:textId="78B890DF" w:rsidR="0020772E" w:rsidRPr="00F67806" w:rsidRDefault="0020772E" w:rsidP="0020772E">
      <w:pPr>
        <w:pStyle w:val="Heading4"/>
      </w:pPr>
      <w:bookmarkStart w:id="637" w:name="_CR4_6_2_8"/>
      <w:bookmarkStart w:id="638" w:name="_Toc162971014"/>
      <w:bookmarkEnd w:id="637"/>
      <w:r w:rsidRPr="00F67806">
        <w:lastRenderedPageBreak/>
        <w:t>4.6.2.</w:t>
      </w:r>
      <w:r>
        <w:t>8</w:t>
      </w:r>
      <w:r w:rsidRPr="00F67806">
        <w:tab/>
        <w:t>Mobility management for optimised handling of temporarily available network slices</w:t>
      </w:r>
      <w:bookmarkEnd w:id="638"/>
    </w:p>
    <w:p w14:paraId="215F9E24" w14:textId="7C88E04D" w:rsidR="00930E57" w:rsidRPr="00F67806" w:rsidRDefault="0020772E" w:rsidP="0020772E">
      <w:r w:rsidRPr="00F67806">
        <w:t>The UE and the network may support optimised handling of temporarily available network slices.</w:t>
      </w:r>
      <w:r w:rsidR="00930E57">
        <w:t xml:space="preserve"> </w:t>
      </w:r>
      <w:r w:rsidR="00930E57" w:rsidRPr="00F940BE">
        <w:t xml:space="preserve">The support for </w:t>
      </w:r>
      <w:r w:rsidR="00930E57" w:rsidRPr="0036691E">
        <w:t>S-NSSAI time validity information</w:t>
      </w:r>
      <w:r w:rsidR="00930E57">
        <w:t xml:space="preserve"> by the UE and</w:t>
      </w:r>
      <w:r w:rsidR="00930E57" w:rsidRPr="00F940BE">
        <w:t xml:space="preserve"> </w:t>
      </w:r>
      <w:r w:rsidR="00930E57">
        <w:t xml:space="preserve">the </w:t>
      </w:r>
      <w:r w:rsidR="00930E57" w:rsidRPr="00F940BE">
        <w:t>network</w:t>
      </w:r>
      <w:r w:rsidR="00930E57">
        <w:t>,</w:t>
      </w:r>
      <w:r w:rsidR="00930E57" w:rsidRPr="00F940BE">
        <w:t xml:space="preserve"> </w:t>
      </w:r>
      <w:r w:rsidR="00930E57">
        <w:t xml:space="preserve">respectively, </w:t>
      </w:r>
      <w:r w:rsidR="00930E57" w:rsidRPr="00F940BE">
        <w:t>is optional.</w:t>
      </w:r>
    </w:p>
    <w:p w14:paraId="73DEA13E" w14:textId="75F0D5D2" w:rsidR="0020772E" w:rsidRPr="00F67806" w:rsidRDefault="0020772E" w:rsidP="0020772E">
      <w:r w:rsidRPr="00F67806">
        <w:t>If the UE</w:t>
      </w:r>
      <w:r>
        <w:t xml:space="preserve"> has indicated that it</w:t>
      </w:r>
      <w:r w:rsidRPr="00F67806">
        <w:t xml:space="preserve"> supports </w:t>
      </w:r>
      <w:r>
        <w:t xml:space="preserve">S-NSSAI time </w:t>
      </w:r>
      <w:r w:rsidRPr="00F67806">
        <w:t xml:space="preserve">validity </w:t>
      </w:r>
      <w:r>
        <w:t xml:space="preserve">information, </w:t>
      </w:r>
      <w:r w:rsidRPr="00F67806">
        <w:t xml:space="preserve">then the AMF </w:t>
      </w:r>
      <w:r>
        <w:t xml:space="preserve">may </w:t>
      </w:r>
      <w:r w:rsidRPr="00F67806">
        <w:t xml:space="preserve">include </w:t>
      </w:r>
      <w:r>
        <w:t xml:space="preserve">the S-NSSAI time </w:t>
      </w:r>
      <w:r w:rsidRPr="00F67806">
        <w:t xml:space="preserve">validity </w:t>
      </w:r>
      <w:r>
        <w:t>information</w:t>
      </w:r>
      <w:r w:rsidRPr="00F67806">
        <w:t xml:space="preserve"> for</w:t>
      </w:r>
      <w:r w:rsidR="00DD0C3C">
        <w:t xml:space="preserve"> one or more</w:t>
      </w:r>
      <w:r w:rsidRPr="00F67806">
        <w:t xml:space="preserve"> S-NSSAIs</w:t>
      </w:r>
      <w:r w:rsidR="00DD0C3C">
        <w:t xml:space="preserve"> included in the configured NSSAI</w:t>
      </w:r>
      <w:r w:rsidRPr="00F67806">
        <w:t xml:space="preserve"> in the </w:t>
      </w:r>
      <w:r w:rsidRPr="00F67806">
        <w:rPr>
          <w:caps/>
        </w:rPr>
        <w:t>Registration Accept</w:t>
      </w:r>
      <w:r w:rsidRPr="00F67806">
        <w:t xml:space="preserve"> message or the CONFIGURATION UPDATE COMMAND message.</w:t>
      </w:r>
      <w:r>
        <w:t xml:space="preserve"> </w:t>
      </w:r>
      <w:r w:rsidRPr="00F67806">
        <w:t xml:space="preserve">If the AMF determines that </w:t>
      </w:r>
      <w:r>
        <w:t>the</w:t>
      </w:r>
      <w:r w:rsidRPr="00F67806">
        <w:t xml:space="preserve"> </w:t>
      </w:r>
      <w:r>
        <w:t xml:space="preserve">S-NSSAI time </w:t>
      </w:r>
      <w:r w:rsidRPr="00F67806">
        <w:t xml:space="preserve">validity </w:t>
      </w:r>
      <w:r>
        <w:t>information</w:t>
      </w:r>
      <w:r w:rsidRPr="00F67806">
        <w:t xml:space="preserve"> for a</w:t>
      </w:r>
      <w:r>
        <w:t>n</w:t>
      </w:r>
      <w:r w:rsidRPr="00F67806">
        <w:t xml:space="preserve"> S-NSSAI in the configured NSSAI is changed, the AMF </w:t>
      </w:r>
      <w:r>
        <w:t xml:space="preserve">may </w:t>
      </w:r>
      <w:r w:rsidRPr="00F67806">
        <w:t xml:space="preserve">provide </w:t>
      </w:r>
      <w:r>
        <w:t xml:space="preserve">the UE with a </w:t>
      </w:r>
      <w:r w:rsidRPr="00F67806">
        <w:t xml:space="preserve">new </w:t>
      </w:r>
      <w:r>
        <w:t xml:space="preserve">S-NSSAI time </w:t>
      </w:r>
      <w:r w:rsidRPr="00F67806">
        <w:t xml:space="preserve">validity </w:t>
      </w:r>
      <w:r>
        <w:t>information</w:t>
      </w:r>
      <w:r w:rsidRPr="00F67806">
        <w:t xml:space="preserve"> </w:t>
      </w:r>
      <w:r>
        <w:t>for</w:t>
      </w:r>
      <w:r w:rsidRPr="00F67806">
        <w:t xml:space="preserve"> that S-NSSAI </w:t>
      </w:r>
      <w:r>
        <w:t>via</w:t>
      </w:r>
      <w:r w:rsidRPr="00F67806">
        <w:t xml:space="preserve"> the CONFIGURATION UPDATE COMMAND message.</w:t>
      </w:r>
    </w:p>
    <w:p w14:paraId="3EDCB7EB" w14:textId="66B4856A" w:rsidR="0020772E" w:rsidRPr="00F67806" w:rsidRDefault="0020772E" w:rsidP="0020772E">
      <w:r w:rsidRPr="00F67806">
        <w:t>If the UE support</w:t>
      </w:r>
      <w:r w:rsidR="0016140C">
        <w:t>ing</w:t>
      </w:r>
      <w:r w:rsidRPr="00F67806">
        <w:t xml:space="preserve"> </w:t>
      </w:r>
      <w:r>
        <w:t xml:space="preserve">S-NSSAI time </w:t>
      </w:r>
      <w:r w:rsidRPr="00F67806">
        <w:t xml:space="preserve">validity </w:t>
      </w:r>
      <w:r>
        <w:t>information,</w:t>
      </w:r>
      <w:r w:rsidRPr="00F67806">
        <w:t xml:space="preserve"> </w:t>
      </w:r>
      <w:r w:rsidRPr="005833D9">
        <w:t>is configured</w:t>
      </w:r>
      <w:r w:rsidRPr="00F67806">
        <w:t xml:space="preserve"> with </w:t>
      </w:r>
      <w:r>
        <w:t xml:space="preserve">S-NSSAI time </w:t>
      </w:r>
      <w:r w:rsidRPr="00F67806">
        <w:t xml:space="preserve">validity </w:t>
      </w:r>
      <w:r>
        <w:t>information</w:t>
      </w:r>
      <w:r w:rsidRPr="00F67806">
        <w:t xml:space="preserve"> for a</w:t>
      </w:r>
      <w:r>
        <w:t>n</w:t>
      </w:r>
      <w:r w:rsidRPr="00F67806">
        <w:t xml:space="preserve"> S-NSSAI and:</w:t>
      </w:r>
    </w:p>
    <w:p w14:paraId="34887788" w14:textId="77777777" w:rsidR="0020772E" w:rsidRPr="00F67806" w:rsidRDefault="0020772E" w:rsidP="0020772E">
      <w:pPr>
        <w:pStyle w:val="B1"/>
      </w:pPr>
      <w:r>
        <w:t>a)</w:t>
      </w:r>
      <w:r w:rsidRPr="00F67806">
        <w:tab/>
        <w:t xml:space="preserve">the </w:t>
      </w:r>
      <w:r>
        <w:t xml:space="preserve">S-NSSAI time </w:t>
      </w:r>
      <w:r w:rsidRPr="00F67806">
        <w:t xml:space="preserve">validity </w:t>
      </w:r>
      <w:r>
        <w:t>information</w:t>
      </w:r>
      <w:r w:rsidRPr="00F67806">
        <w:t xml:space="preserve"> indicates that the S-NSSAI is available, then the UE may request the S-NSSAI in the requested NSSAI in the </w:t>
      </w:r>
      <w:r w:rsidRPr="00A33425">
        <w:t>Registration Request</w:t>
      </w:r>
      <w:r w:rsidRPr="00F67806">
        <w:t xml:space="preserve"> message;</w:t>
      </w:r>
    </w:p>
    <w:p w14:paraId="725E68FB" w14:textId="77777777" w:rsidR="0020772E" w:rsidRPr="00F67806" w:rsidRDefault="0020772E" w:rsidP="0020772E">
      <w:pPr>
        <w:pStyle w:val="B1"/>
      </w:pPr>
      <w:r>
        <w:t>b)</w:t>
      </w:r>
      <w:r w:rsidRPr="00F67806">
        <w:tab/>
        <w:t xml:space="preserve">the </w:t>
      </w:r>
      <w:r>
        <w:t xml:space="preserve">S-NSSAI time </w:t>
      </w:r>
      <w:r w:rsidRPr="00F67806">
        <w:t xml:space="preserve">validity </w:t>
      </w:r>
      <w:r>
        <w:t>information</w:t>
      </w:r>
      <w:r w:rsidRPr="00F67806">
        <w:t xml:space="preserve"> indicates that the S-NSSAI is not available</w:t>
      </w:r>
      <w:r>
        <w:t>, then:</w:t>
      </w:r>
    </w:p>
    <w:p w14:paraId="2AEE5773" w14:textId="77777777" w:rsidR="0020772E" w:rsidRPr="00F67806" w:rsidRDefault="0020772E" w:rsidP="0020772E">
      <w:pPr>
        <w:pStyle w:val="B2"/>
      </w:pPr>
      <w:r>
        <w:t>i)</w:t>
      </w:r>
      <w:r w:rsidRPr="00F67806">
        <w:tab/>
        <w:t xml:space="preserve">the UE shall not include the S-NSSAI in the requested NSSAI in the </w:t>
      </w:r>
      <w:r w:rsidRPr="00F67806">
        <w:rPr>
          <w:caps/>
        </w:rPr>
        <w:t>Registration Request</w:t>
      </w:r>
      <w:r w:rsidRPr="00F67806">
        <w:t xml:space="preserve"> message;</w:t>
      </w:r>
    </w:p>
    <w:p w14:paraId="149DB0C5" w14:textId="77777777" w:rsidR="0020772E" w:rsidRPr="00F67806" w:rsidRDefault="0020772E" w:rsidP="0020772E">
      <w:pPr>
        <w:pStyle w:val="B2"/>
      </w:pPr>
      <w:r>
        <w:t>ii)</w:t>
      </w:r>
      <w:r w:rsidRPr="00F67806">
        <w:tab/>
        <w:t>the UE shall remove the S-NSSAI from the stored allowed NSSAI</w:t>
      </w:r>
      <w:r>
        <w:t xml:space="preserve"> (if any) and the stored partially allowed NSSAI (if any)</w:t>
      </w:r>
      <w:r w:rsidRPr="00F67806">
        <w:t xml:space="preserve"> in the non-volatile memory in the ME, as specified in annex C</w:t>
      </w:r>
      <w:r>
        <w:t>; and</w:t>
      </w:r>
    </w:p>
    <w:p w14:paraId="00932ED1" w14:textId="77777777" w:rsidR="0020772E" w:rsidRDefault="0020772E" w:rsidP="00294B40">
      <w:pPr>
        <w:pStyle w:val="B2"/>
      </w:pPr>
      <w:r>
        <w:t>iii)</w:t>
      </w:r>
      <w:r w:rsidRPr="00F67806">
        <w:tab/>
        <w:t xml:space="preserve">the </w:t>
      </w:r>
      <w:r>
        <w:t xml:space="preserve">S-NSSAI time </w:t>
      </w:r>
      <w:r w:rsidRPr="00F67806">
        <w:t xml:space="preserve">validity </w:t>
      </w:r>
      <w:r>
        <w:t>information</w:t>
      </w:r>
      <w:r w:rsidRPr="00F67806">
        <w:t xml:space="preserve"> indicates that the S-NSSAI </w:t>
      </w:r>
      <w:r>
        <w:t>will</w:t>
      </w:r>
      <w:r w:rsidRPr="00F67806">
        <w:t xml:space="preserve"> not become available</w:t>
      </w:r>
      <w:r>
        <w:t xml:space="preserve"> again</w:t>
      </w:r>
      <w:r w:rsidRPr="00F67806">
        <w:t>, then the UE shall remove the S-NSSAI from the stored configured NSSAI in the non-volatile memory in the ME, as specified in annex C</w:t>
      </w:r>
      <w:r>
        <w:t>.</w:t>
      </w:r>
    </w:p>
    <w:p w14:paraId="1508DF05" w14:textId="62091740" w:rsidR="00EC0A93" w:rsidRPr="00F67806" w:rsidRDefault="00EC0A93" w:rsidP="00EC0A93">
      <w:pPr>
        <w:pStyle w:val="NO"/>
      </w:pPr>
      <w:r w:rsidRPr="007F2770">
        <w:t>NOTE 1:</w:t>
      </w:r>
      <w:r w:rsidRPr="007F2770">
        <w:tab/>
      </w:r>
      <w:r>
        <w:t xml:space="preserve">If the S-NSSAI to be removed is the only S-NSSAI in the allowed NSSAI and partially allowed NSSAI, if applicable, the UE can before the time </w:t>
      </w:r>
      <w:r w:rsidRPr="00F67806">
        <w:t>validity</w:t>
      </w:r>
      <w:r>
        <w:t xml:space="preserve"> expiry</w:t>
      </w:r>
      <w:r w:rsidRPr="00F67806">
        <w:t xml:space="preserve"> </w:t>
      </w:r>
      <w:r>
        <w:t xml:space="preserve">initiate the </w:t>
      </w:r>
      <w:r w:rsidRPr="0025749C">
        <w:t>registration procedure for mobility and periodic registration update</w:t>
      </w:r>
      <w:r>
        <w:t xml:space="preserve"> and include a different S-NSSAI from the configured NSSAI in the Requested NSSAI IE of the </w:t>
      </w:r>
      <w:r w:rsidRPr="00E60AFA">
        <w:t>REGISTRATION REQUEST message</w:t>
      </w:r>
      <w:r w:rsidRPr="007F2770">
        <w:t>.</w:t>
      </w:r>
      <w:ins w:id="639" w:author="24.501_CR6258R2_(Rel-18)_eNS_Ph3" w:date="2024-06-19T21:26:00Z">
        <w:r w:rsidR="000121B4" w:rsidRPr="007F2238">
          <w:t xml:space="preserve"> If </w:t>
        </w:r>
        <w:r w:rsidR="000121B4">
          <w:t xml:space="preserve">the UE does not initiate the </w:t>
        </w:r>
        <w:r w:rsidR="000121B4" w:rsidRPr="0025749C">
          <w:t>registration procedure for mobility and periodic registration update</w:t>
        </w:r>
        <w:r w:rsidR="000121B4">
          <w:t xml:space="preserve"> and the time validity for the </w:t>
        </w:r>
        <w:r w:rsidR="000121B4" w:rsidRPr="005D5381">
          <w:t>only S-NSSAI in the allowed NSSAI and partially allowed NSSAI expires</w:t>
        </w:r>
        <w:r w:rsidR="000121B4" w:rsidRPr="007F2238">
          <w:t xml:space="preserve">, the UE </w:t>
        </w:r>
        <w:r w:rsidR="000121B4">
          <w:t xml:space="preserve">locally </w:t>
        </w:r>
        <w:r w:rsidR="000121B4" w:rsidRPr="007F2238">
          <w:t>enter</w:t>
        </w:r>
        <w:r w:rsidR="000121B4">
          <w:t>s</w:t>
        </w:r>
        <w:r w:rsidR="000121B4" w:rsidRPr="007F2238">
          <w:t xml:space="preserve"> </w:t>
        </w:r>
        <w:r w:rsidR="000121B4">
          <w:t xml:space="preserve">the state </w:t>
        </w:r>
        <w:r w:rsidR="000121B4" w:rsidRPr="007F2238">
          <w:t>5GMM-DEREGISTERED.</w:t>
        </w:r>
      </w:ins>
    </w:p>
    <w:p w14:paraId="700FBF17" w14:textId="77777777" w:rsidR="0020772E" w:rsidRPr="00F67806" w:rsidRDefault="0020772E" w:rsidP="0020772E">
      <w:r w:rsidRPr="00F67806">
        <w:t xml:space="preserve">When </w:t>
      </w:r>
      <w:r>
        <w:t xml:space="preserve">the S-NSSAI time </w:t>
      </w:r>
      <w:r w:rsidRPr="00F67806">
        <w:t xml:space="preserve">validity </w:t>
      </w:r>
      <w:r>
        <w:t>information of an S-NSSAI indicates that the S-NSSAI is not available, then</w:t>
      </w:r>
      <w:r w:rsidRPr="00F67806">
        <w:t>:</w:t>
      </w:r>
    </w:p>
    <w:p w14:paraId="2722CBEE" w14:textId="2F15E19C" w:rsidR="0020772E" w:rsidRPr="00F67806" w:rsidRDefault="0020772E" w:rsidP="0020772E">
      <w:pPr>
        <w:pStyle w:val="B1"/>
      </w:pPr>
      <w:r>
        <w:t>a)</w:t>
      </w:r>
      <w:r w:rsidRPr="00F67806">
        <w:tab/>
      </w:r>
      <w:r>
        <w:t>i</w:t>
      </w:r>
      <w:r w:rsidRPr="00F67806">
        <w:t xml:space="preserve">f the AMF receives </w:t>
      </w:r>
      <w:r>
        <w:t xml:space="preserve">a </w:t>
      </w:r>
      <w:r w:rsidRPr="00F67806">
        <w:t xml:space="preserve">requested NSSAI in the </w:t>
      </w:r>
      <w:r w:rsidRPr="00A33425">
        <w:t>R</w:t>
      </w:r>
      <w:r w:rsidR="004A6327">
        <w:t>EGISTRATION</w:t>
      </w:r>
      <w:r w:rsidRPr="00A33425">
        <w:t xml:space="preserve"> REQUEST</w:t>
      </w:r>
      <w:r w:rsidRPr="00F67806">
        <w:t xml:space="preserve"> message with </w:t>
      </w:r>
      <w:r>
        <w:t xml:space="preserve">the </w:t>
      </w:r>
      <w:r w:rsidRPr="00F67806">
        <w:t>S-NSSAI</w:t>
      </w:r>
      <w:r>
        <w:t xml:space="preserve"> identifying the network slice, the AMF shall</w:t>
      </w:r>
      <w:r w:rsidRPr="00F67806">
        <w:t>:</w:t>
      </w:r>
    </w:p>
    <w:p w14:paraId="7CF64159" w14:textId="77777777" w:rsidR="0020772E" w:rsidRDefault="0020772E" w:rsidP="0020772E">
      <w:pPr>
        <w:pStyle w:val="B2"/>
      </w:pPr>
      <w:r>
        <w:t>i)</w:t>
      </w:r>
      <w:r w:rsidRPr="00F67806">
        <w:tab/>
      </w:r>
      <w:r>
        <w:t>to a UE which has indicated that it</w:t>
      </w:r>
      <w:r w:rsidRPr="00F67806">
        <w:t xml:space="preserve"> supports </w:t>
      </w:r>
      <w:r>
        <w:t xml:space="preserve">S-NSSAI time </w:t>
      </w:r>
      <w:r w:rsidRPr="00F67806">
        <w:t xml:space="preserve">validity </w:t>
      </w:r>
      <w:r>
        <w:t xml:space="preserve">information, </w:t>
      </w:r>
      <w:r w:rsidRPr="00F67806">
        <w:t>provide</w:t>
      </w:r>
      <w:r>
        <w:t>:</w:t>
      </w:r>
    </w:p>
    <w:p w14:paraId="0E35F603" w14:textId="77777777" w:rsidR="0020772E" w:rsidRPr="00F67806" w:rsidRDefault="0020772E" w:rsidP="0020772E">
      <w:pPr>
        <w:pStyle w:val="B3"/>
      </w:pPr>
      <w:r>
        <w:t>1)</w:t>
      </w:r>
      <w:r>
        <w:tab/>
        <w:t xml:space="preserve">a configured NSSAI including the S-NSSAI together with </w:t>
      </w:r>
      <w:r w:rsidRPr="00F67806">
        <w:t xml:space="preserve">the </w:t>
      </w:r>
      <w:r>
        <w:t xml:space="preserve">S-NSSAI time </w:t>
      </w:r>
      <w:r w:rsidRPr="00F67806">
        <w:t xml:space="preserve">validity </w:t>
      </w:r>
      <w:r>
        <w:t>information</w:t>
      </w:r>
      <w:r w:rsidRPr="00F67806">
        <w:t xml:space="preserve"> in the </w:t>
      </w:r>
      <w:r w:rsidRPr="00F67806">
        <w:rPr>
          <w:caps/>
        </w:rPr>
        <w:t>Registration Accept</w:t>
      </w:r>
      <w:r w:rsidRPr="00F67806">
        <w:t xml:space="preserve"> message</w:t>
      </w:r>
      <w:r>
        <w:t xml:space="preserve"> if the S-NSSAI will become available again</w:t>
      </w:r>
      <w:r w:rsidRPr="00F67806">
        <w:t>; or</w:t>
      </w:r>
    </w:p>
    <w:p w14:paraId="472B7C2C" w14:textId="77777777" w:rsidR="0020772E" w:rsidRPr="00F67806" w:rsidRDefault="0020772E" w:rsidP="0020772E">
      <w:pPr>
        <w:pStyle w:val="B3"/>
      </w:pPr>
      <w:r>
        <w:t>2)</w:t>
      </w:r>
      <w:r w:rsidRPr="00F67806">
        <w:tab/>
      </w:r>
      <w:r>
        <w:t>a configured NSSAI not including</w:t>
      </w:r>
      <w:r w:rsidRPr="00F67806">
        <w:t xml:space="preserve"> the S-NSSAI in the </w:t>
      </w:r>
      <w:r w:rsidRPr="00F67806">
        <w:rPr>
          <w:caps/>
        </w:rPr>
        <w:t>Registration Accept</w:t>
      </w:r>
      <w:r w:rsidRPr="00F67806">
        <w:t xml:space="preserve"> message</w:t>
      </w:r>
      <w:r>
        <w:t xml:space="preserve"> if the S-NSSAI will not become available again</w:t>
      </w:r>
      <w:r w:rsidRPr="00F67806">
        <w:t xml:space="preserve">; </w:t>
      </w:r>
      <w:r>
        <w:t>or</w:t>
      </w:r>
    </w:p>
    <w:p w14:paraId="5A39AF6B" w14:textId="2BEA7CD7" w:rsidR="00E25568" w:rsidRDefault="0020772E" w:rsidP="00495EC6">
      <w:pPr>
        <w:pStyle w:val="B2"/>
      </w:pPr>
      <w:r>
        <w:t>ii)</w:t>
      </w:r>
      <w:r w:rsidRPr="00F67806">
        <w:tab/>
      </w:r>
      <w:r>
        <w:t>to a UE which has not indicated that it</w:t>
      </w:r>
      <w:r w:rsidRPr="00F67806">
        <w:t xml:space="preserve"> supports </w:t>
      </w:r>
      <w:r>
        <w:t xml:space="preserve">S-NSSAI time </w:t>
      </w:r>
      <w:r w:rsidRPr="00F67806">
        <w:t xml:space="preserve">validity </w:t>
      </w:r>
      <w:r>
        <w:t>information</w:t>
      </w:r>
      <w:r w:rsidR="00E25568">
        <w:t xml:space="preserve">, </w:t>
      </w:r>
      <w:r>
        <w:t>reject the S-NSSAI for the current PLMN</w:t>
      </w:r>
      <w:r w:rsidRPr="00DD22EC">
        <w:t xml:space="preserve"> or SNPN</w:t>
      </w:r>
      <w:r w:rsidR="00E25568">
        <w:t>.</w:t>
      </w:r>
      <w:r w:rsidR="00E25568" w:rsidRPr="00E25568">
        <w:t xml:space="preserve"> </w:t>
      </w:r>
      <w:r w:rsidR="00E25568">
        <w:t>If the registration request is accepted, the AMF shall include a configured NSSAI not including the S-NSSAI;</w:t>
      </w:r>
    </w:p>
    <w:p w14:paraId="563F5BF7" w14:textId="77777777" w:rsidR="0020772E" w:rsidRDefault="0020772E" w:rsidP="0020772E">
      <w:pPr>
        <w:pStyle w:val="B1"/>
      </w:pPr>
      <w:r>
        <w:t>b)</w:t>
      </w:r>
      <w:r w:rsidRPr="00F67806">
        <w:tab/>
      </w:r>
      <w:r>
        <w:t>i</w:t>
      </w:r>
      <w:r w:rsidRPr="00F67806">
        <w:t>f the AMF detects that the S-NSSAI is included in the allowed NSSAI</w:t>
      </w:r>
      <w:r>
        <w:t xml:space="preserve"> or the partially allowed NSSAI</w:t>
      </w:r>
      <w:r w:rsidRPr="00F67806">
        <w:t xml:space="preserve"> of </w:t>
      </w:r>
      <w:r>
        <w:t>a UE which has:</w:t>
      </w:r>
    </w:p>
    <w:p w14:paraId="57B803B9" w14:textId="77777777" w:rsidR="0020772E" w:rsidRDefault="0020772E" w:rsidP="0020772E">
      <w:pPr>
        <w:pStyle w:val="B2"/>
        <w:rPr>
          <w:ins w:id="640" w:author="24.501_CR6258R2_(Rel-18)_eNS_Ph3" w:date="2024-06-19T21:26:00Z"/>
        </w:rPr>
      </w:pPr>
      <w:r>
        <w:t>i)</w:t>
      </w:r>
      <w:r>
        <w:tab/>
        <w:t xml:space="preserve">indicated that it supports S-NSSAI time </w:t>
      </w:r>
      <w:r w:rsidRPr="00F67806">
        <w:t xml:space="preserve">validity </w:t>
      </w:r>
      <w:r>
        <w:t>information</w:t>
      </w:r>
      <w:r w:rsidRPr="00F67806">
        <w:t>, the AMF shall locally remove the S-NSSAI from the allowed NSSAI</w:t>
      </w:r>
      <w:r>
        <w:t xml:space="preserve"> (if any) and the partially allowed NSSAI (if any); or</w:t>
      </w:r>
    </w:p>
    <w:p w14:paraId="2342DA78" w14:textId="5F0336D1" w:rsidR="000121B4" w:rsidRPr="00F67806" w:rsidRDefault="000121B4" w:rsidP="000121B4">
      <w:pPr>
        <w:pStyle w:val="NO"/>
        <w:overflowPunct/>
        <w:autoSpaceDE/>
        <w:autoSpaceDN/>
        <w:adjustRightInd/>
        <w:textAlignment w:val="auto"/>
      </w:pPr>
      <w:ins w:id="641" w:author="24.501_CR6258R2_(Rel-18)_eNS_Ph3" w:date="2024-06-19T21:26:00Z">
        <w:r w:rsidRPr="000121B4">
          <w:rPr>
            <w:rFonts w:eastAsiaTheme="minorEastAsia"/>
            <w:lang w:eastAsia="en-US"/>
          </w:rPr>
          <w:t>NOTE 2:</w:t>
        </w:r>
        <w:r w:rsidRPr="000121B4">
          <w:rPr>
            <w:rFonts w:eastAsiaTheme="minorEastAsia"/>
            <w:lang w:eastAsia="en-US"/>
          </w:rPr>
          <w:tab/>
          <w:t>If there is no S-NSSAI included in the allowed NSSAI and partially allowed NSSAI after local removal of the S-NSSAI from the allowed NSSAI or the partially allowed NSSAI, the network locally enters the state 5GMM-DEREGISTERED for the UE.</w:t>
        </w:r>
      </w:ins>
    </w:p>
    <w:p w14:paraId="4973A6C0" w14:textId="77777777" w:rsidR="0020772E" w:rsidRPr="00F67806" w:rsidRDefault="0020772E" w:rsidP="0020772E">
      <w:pPr>
        <w:pStyle w:val="B2"/>
      </w:pPr>
      <w:r>
        <w:lastRenderedPageBreak/>
        <w:t>ii)</w:t>
      </w:r>
      <w:r>
        <w:tab/>
      </w:r>
      <w:r w:rsidRPr="00F67806">
        <w:t>not</w:t>
      </w:r>
      <w:r>
        <w:t xml:space="preserve"> indicated that it</w:t>
      </w:r>
      <w:r w:rsidRPr="00F67806">
        <w:t xml:space="preserve"> support</w:t>
      </w:r>
      <w:r>
        <w:t>s</w:t>
      </w:r>
      <w:r w:rsidRPr="00F67806">
        <w:t xml:space="preserve"> </w:t>
      </w:r>
      <w:r>
        <w:t xml:space="preserve">S-NSSAI time </w:t>
      </w:r>
      <w:r w:rsidRPr="00F67806">
        <w:t xml:space="preserve">validity </w:t>
      </w:r>
      <w:r>
        <w:t>information</w:t>
      </w:r>
      <w:r w:rsidRPr="00F67806">
        <w:t>, the AMF shall remove the S-NSSAI from the stored configured NSSAI</w:t>
      </w:r>
      <w:r>
        <w:t xml:space="preserve"> (if any),</w:t>
      </w:r>
      <w:r w:rsidRPr="00F67806">
        <w:t xml:space="preserve"> allowed NSSAI</w:t>
      </w:r>
      <w:r>
        <w:t xml:space="preserve"> (if any), and partially allowed NSSAI (if any) by sending the CONFIGURATION UPDATE COMMAND message.</w:t>
      </w:r>
    </w:p>
    <w:p w14:paraId="74D0E5B8" w14:textId="77777777" w:rsidR="0020772E" w:rsidRDefault="0020772E" w:rsidP="0020772E">
      <w:r w:rsidRPr="00F67806">
        <w:t xml:space="preserve">When </w:t>
      </w:r>
      <w:r>
        <w:t xml:space="preserve">the S-NSSAI time </w:t>
      </w:r>
      <w:r w:rsidRPr="00F67806">
        <w:t xml:space="preserve">validity </w:t>
      </w:r>
      <w:r>
        <w:t>information of an S-NSSAI indicates that the</w:t>
      </w:r>
      <w:r w:rsidRPr="00F67806">
        <w:t xml:space="preserve"> S-NSSAI becomes available</w:t>
      </w:r>
      <w:r>
        <w:t xml:space="preserve"> again</w:t>
      </w:r>
      <w:r w:rsidRPr="00F67806">
        <w:t xml:space="preserve">, the AMF shall update the configured NSSAI </w:t>
      </w:r>
      <w:r>
        <w:t>including the S-NSSAI to a UE which has not indicated that it</w:t>
      </w:r>
      <w:r w:rsidRPr="00F67806">
        <w:t xml:space="preserve"> supports </w:t>
      </w:r>
      <w:r>
        <w:t xml:space="preserve">S-NSSAI time </w:t>
      </w:r>
      <w:r w:rsidRPr="00F67806">
        <w:t xml:space="preserve">validity </w:t>
      </w:r>
      <w:r>
        <w:t>information</w:t>
      </w:r>
      <w:r w:rsidRPr="00F67806">
        <w:t xml:space="preserve"> by sending CONFIGURATION UPDATE COMMAND message</w:t>
      </w:r>
      <w:r>
        <w:t xml:space="preserve"> if the UE is subscribed to the S-NSSAI</w:t>
      </w:r>
      <w:r w:rsidRPr="00F67806">
        <w:t>.</w:t>
      </w:r>
    </w:p>
    <w:p w14:paraId="6A00241D" w14:textId="6509FBD3" w:rsidR="00CC371D" w:rsidRDefault="00CC371D" w:rsidP="0020772E">
      <w:r>
        <w:t xml:space="preserve">The S-NSSAI time validity information is applicable </w:t>
      </w:r>
      <w:r w:rsidRPr="007F4C66">
        <w:t>for the current PLMN or SNPN regardless of the access type</w:t>
      </w:r>
      <w:r>
        <w:t>.</w:t>
      </w:r>
    </w:p>
    <w:p w14:paraId="7A88F523" w14:textId="5B11782D" w:rsidR="006C205F" w:rsidRDefault="006C205F" w:rsidP="006C205F">
      <w:pPr>
        <w:pStyle w:val="Heading4"/>
        <w:rPr>
          <w:noProof/>
          <w:lang w:eastAsia="ko-KR"/>
        </w:rPr>
      </w:pPr>
      <w:bookmarkStart w:id="642" w:name="_CR4_6_2_9"/>
      <w:bookmarkStart w:id="643" w:name="_Toc162971015"/>
      <w:bookmarkEnd w:id="642"/>
      <w:r>
        <w:rPr>
          <w:rFonts w:hint="eastAsia"/>
          <w:noProof/>
          <w:lang w:eastAsia="ko-KR"/>
        </w:rPr>
        <w:t>4.6.2.</w:t>
      </w:r>
      <w:r>
        <w:rPr>
          <w:noProof/>
          <w:lang w:eastAsia="ko-KR"/>
        </w:rPr>
        <w:t>9</w:t>
      </w:r>
      <w:r>
        <w:rPr>
          <w:noProof/>
          <w:lang w:eastAsia="ko-KR"/>
        </w:rPr>
        <w:tab/>
        <w:t>Mobility management based network slice usage control</w:t>
      </w:r>
      <w:bookmarkEnd w:id="643"/>
    </w:p>
    <w:p w14:paraId="481DB2B4" w14:textId="7779EB94" w:rsidR="0091314E" w:rsidRPr="00A753D4" w:rsidRDefault="0091314E" w:rsidP="0091314E">
      <w:pPr>
        <w:rPr>
          <w:noProof/>
          <w:lang w:eastAsia="ko-KR"/>
        </w:rPr>
      </w:pPr>
      <w:r>
        <w:rPr>
          <w:rFonts w:hint="eastAsia"/>
          <w:noProof/>
          <w:lang w:eastAsia="ko-KR"/>
        </w:rPr>
        <w:t>If</w:t>
      </w:r>
      <w:del w:id="644" w:author="24.501_CR6263_(Rel-18)_eNS_Ph3" w:date="2024-06-15T16:50:00Z">
        <w:r w:rsidDel="00727B21">
          <w:rPr>
            <w:rFonts w:hint="eastAsia"/>
            <w:noProof/>
            <w:lang w:eastAsia="ko-KR"/>
          </w:rPr>
          <w:delText xml:space="preserve"> the UE</w:delText>
        </w:r>
      </w:del>
      <w:r>
        <w:rPr>
          <w:rFonts w:hint="eastAsia"/>
          <w:noProof/>
          <w:lang w:eastAsia="ko-KR"/>
        </w:rPr>
        <w:t xml:space="preserve"> </w:t>
      </w:r>
      <w:del w:id="645" w:author="24.501_CR6263_(Rel-18)_eNS_Ph3" w:date="2024-06-15T16:50:00Z">
        <w:r w:rsidDel="00727B21">
          <w:rPr>
            <w:rFonts w:hint="eastAsia"/>
            <w:noProof/>
            <w:lang w:eastAsia="ko-KR"/>
          </w:rPr>
          <w:delText xml:space="preserve">and </w:delText>
        </w:r>
      </w:del>
      <w:r>
        <w:rPr>
          <w:noProof/>
          <w:lang w:eastAsia="ko-KR"/>
        </w:rPr>
        <w:t xml:space="preserve">the </w:t>
      </w:r>
      <w:r>
        <w:rPr>
          <w:rFonts w:hint="eastAsia"/>
          <w:noProof/>
          <w:lang w:eastAsia="ko-KR"/>
        </w:rPr>
        <w:t>network support</w:t>
      </w:r>
      <w:ins w:id="646" w:author="24.501_CR6263_(Rel-18)_eNS_Ph3" w:date="2024-06-15T16:50:00Z">
        <w:r w:rsidR="00727B21">
          <w:rPr>
            <w:noProof/>
            <w:lang w:eastAsia="ko-KR"/>
          </w:rPr>
          <w:t>s</w:t>
        </w:r>
      </w:ins>
      <w:r>
        <w:rPr>
          <w:rFonts w:hint="eastAsia"/>
          <w:noProof/>
          <w:lang w:eastAsia="ko-KR"/>
        </w:rPr>
        <w:t xml:space="preserve"> network slice usage control, the AMF monitors network slice usage by running a slice deregistration inactivity timer per S-NSSAI and access type</w:t>
      </w:r>
      <w:r>
        <w:rPr>
          <w:noProof/>
          <w:lang w:eastAsia="ko-KR"/>
        </w:rPr>
        <w:t>.</w:t>
      </w:r>
      <w:ins w:id="647" w:author="24.501_CR6263_(Rel-18)_eNS_Ph3" w:date="2024-06-15T16:50:00Z">
        <w:r w:rsidR="00727B21">
          <w:rPr>
            <w:noProof/>
            <w:lang w:eastAsia="ko-KR"/>
          </w:rPr>
          <w:t xml:space="preserve"> If the UE supports network slice usage control,</w:t>
        </w:r>
      </w:ins>
      <w:r>
        <w:rPr>
          <w:noProof/>
          <w:lang w:eastAsia="ko-KR"/>
        </w:rPr>
        <w:t xml:space="preserve"> </w:t>
      </w:r>
      <w:ins w:id="648" w:author="24.501_CR6263_(Rel-18)_eNS_Ph3" w:date="2024-06-15T16:50:00Z">
        <w:r w:rsidR="00727B21">
          <w:rPr>
            <w:noProof/>
            <w:lang w:eastAsia="ko-KR"/>
          </w:rPr>
          <w:t>t</w:t>
        </w:r>
      </w:ins>
      <w:del w:id="649" w:author="24.501_CR6263_(Rel-18)_eNS_Ph3" w:date="2024-06-15T16:50:00Z">
        <w:r w:rsidDel="00727B21">
          <w:rPr>
            <w:noProof/>
            <w:lang w:eastAsia="ko-KR"/>
          </w:rPr>
          <w:delText>T</w:delText>
        </w:r>
      </w:del>
      <w:r>
        <w:rPr>
          <w:noProof/>
          <w:lang w:eastAsia="ko-KR"/>
        </w:rPr>
        <w:t>he AMF may also provide on-demand NSSAI to the UE in the REGISTRATION ACCEPT message or in the CONFIGURATION UPDATE COMMAND message. The on-demand NSSAI consists of one or more on-demand S-NSSAI</w:t>
      </w:r>
      <w:r>
        <w:rPr>
          <w:rFonts w:hint="eastAsia"/>
          <w:noProof/>
          <w:lang w:eastAsia="ko-KR"/>
        </w:rPr>
        <w:t>s</w:t>
      </w:r>
      <w:r>
        <w:rPr>
          <w:noProof/>
          <w:lang w:eastAsia="ko-KR"/>
        </w:rPr>
        <w:t xml:space="preserve"> and, optionally, the slice deregistration inactivity timer per on-demand S-NSSAI.</w:t>
      </w:r>
    </w:p>
    <w:p w14:paraId="365D7DFB" w14:textId="42950971" w:rsidR="0091314E" w:rsidRDefault="0091314E" w:rsidP="0091314E">
      <w:pPr>
        <w:rPr>
          <w:noProof/>
          <w:lang w:eastAsia="ko-KR"/>
        </w:rPr>
      </w:pPr>
      <w:r>
        <w:rPr>
          <w:noProof/>
          <w:lang w:eastAsia="ko-KR"/>
        </w:rPr>
        <w:t>The slice deregistration inactivity timer is</w:t>
      </w:r>
      <w:ins w:id="650" w:author="24.501_CR6252R4_(Rel-18)_eNS_Ph3" w:date="2024-06-19T23:37:00Z">
        <w:r w:rsidR="005E3F27">
          <w:rPr>
            <w:noProof/>
            <w:lang w:eastAsia="ko-KR"/>
          </w:rPr>
          <w:t xml:space="preserve"> started using the stored slice deregistration inactivity timer value as follows</w:t>
        </w:r>
      </w:ins>
      <w:r>
        <w:rPr>
          <w:noProof/>
          <w:lang w:eastAsia="ko-KR"/>
        </w:rPr>
        <w:t>:</w:t>
      </w:r>
    </w:p>
    <w:p w14:paraId="0F179F39" w14:textId="5B618B00" w:rsidR="0048791A" w:rsidRDefault="0048791A" w:rsidP="0048791A">
      <w:pPr>
        <w:pStyle w:val="B1"/>
        <w:rPr>
          <w:ins w:id="651" w:author="24.501_CR6252R4_(Rel-18)_eNS_Ph3" w:date="2024-06-19T23:40:00Z"/>
          <w:noProof/>
          <w:lang w:eastAsia="ko-KR"/>
        </w:rPr>
      </w:pPr>
      <w:r>
        <w:t>a)</w:t>
      </w:r>
      <w:r w:rsidRPr="007F2770">
        <w:tab/>
      </w:r>
      <w:ins w:id="652" w:author="24.501_CR6252R4_(Rel-18)_eNS_Ph3" w:date="2024-06-19T23:38:00Z">
        <w:r w:rsidR="005E3F27">
          <w:t xml:space="preserve">for a PDU session which is released using 5GSM signalling, after </w:t>
        </w:r>
      </w:ins>
      <w:del w:id="653" w:author="24.501_CR6252R4_(Rel-18)_eNS_Ph3" w:date="2024-06-19T23:38:00Z">
        <w:r w:rsidDel="005E3F27">
          <w:rPr>
            <w:noProof/>
            <w:lang w:eastAsia="ko-KR"/>
          </w:rPr>
          <w:delText xml:space="preserve">started </w:delText>
        </w:r>
        <w:r w:rsidR="007D3C83" w:rsidDel="005E3F27">
          <w:delText>using the stored slice deregistration inactivity timer value</w:delText>
        </w:r>
        <w:r w:rsidR="007D3C83" w:rsidDel="005E3F27">
          <w:rPr>
            <w:noProof/>
            <w:lang w:eastAsia="ko-KR"/>
          </w:rPr>
          <w:delText xml:space="preserve"> </w:delText>
        </w:r>
        <w:r w:rsidDel="005E3F27">
          <w:rPr>
            <w:noProof/>
            <w:lang w:eastAsia="ko-KR"/>
          </w:rPr>
          <w:delText xml:space="preserve">when </w:delText>
        </w:r>
      </w:del>
      <w:ins w:id="654" w:author="24.501_CR6252R4_(Rel-18)_eNS_Ph3" w:date="2024-06-19T23:39:00Z">
        <w:r w:rsidR="005E3F27">
          <w:rPr>
            <w:noProof/>
            <w:lang w:eastAsia="ko-KR"/>
          </w:rPr>
          <w:t xml:space="preserve">a </w:t>
        </w:r>
      </w:ins>
      <w:del w:id="655" w:author="24.501_CR6252R4_(Rel-18)_eNS_Ph3" w:date="2024-06-19T23:39:00Z">
        <w:r w:rsidDel="005E3F27">
          <w:rPr>
            <w:noProof/>
            <w:lang w:eastAsia="ko-KR"/>
          </w:rPr>
          <w:delText xml:space="preserve">there is no established </w:delText>
        </w:r>
      </w:del>
      <w:r>
        <w:rPr>
          <w:noProof/>
          <w:lang w:eastAsia="ko-KR"/>
        </w:rPr>
        <w:t>PDU session</w:t>
      </w:r>
      <w:bookmarkStart w:id="656" w:name="_Hlk147983816"/>
      <w:ins w:id="657" w:author="24.501_CR6252R4_(Rel-18)_eNS_Ph3" w:date="2024-06-19T23:39:00Z">
        <w:r w:rsidR="005E3F27">
          <w:rPr>
            <w:noProof/>
            <w:lang w:eastAsia="ko-KR"/>
          </w:rPr>
          <w:t xml:space="preserve"> is released and there is no established PDU session</w:t>
        </w:r>
      </w:ins>
      <w:r w:rsidRPr="00DF50E0">
        <w:rPr>
          <w:noProof/>
          <w:lang w:eastAsia="ko-KR"/>
        </w:rPr>
        <w:t>, including any MA PDU session,</w:t>
      </w:r>
      <w:bookmarkEnd w:id="656"/>
      <w:r w:rsidRPr="00DF50E0">
        <w:rPr>
          <w:noProof/>
          <w:lang w:eastAsia="ko-KR"/>
        </w:rPr>
        <w:t xml:space="preserve"> associated with the S-NSSAI</w:t>
      </w:r>
      <w:r>
        <w:rPr>
          <w:noProof/>
          <w:lang w:eastAsia="ko-KR"/>
        </w:rPr>
        <w:t xml:space="preserve"> over the corresponding access type;</w:t>
      </w:r>
      <w:del w:id="658" w:author="24.501_CR6300R1_(Rel-18)_eNS_Ph3" w:date="2024-06-15T20:53:00Z">
        <w:r w:rsidDel="00434A50">
          <w:rPr>
            <w:noProof/>
            <w:lang w:eastAsia="ko-KR"/>
          </w:rPr>
          <w:delText xml:space="preserve"> and</w:delText>
        </w:r>
      </w:del>
    </w:p>
    <w:p w14:paraId="414B5778" w14:textId="77777777" w:rsidR="005E3F27" w:rsidRDefault="005E3F27" w:rsidP="005E3F27">
      <w:pPr>
        <w:pStyle w:val="B1"/>
        <w:rPr>
          <w:ins w:id="659" w:author="24.501_CR6252R4_(Rel-18)_eNS_Ph3" w:date="2024-06-19T23:40:00Z"/>
        </w:rPr>
      </w:pPr>
      <w:ins w:id="660" w:author="24.501_CR6252R4_(Rel-18)_eNS_Ph3" w:date="2024-06-19T23:40:00Z">
        <w:r>
          <w:t>b)</w:t>
        </w:r>
        <w:r>
          <w:tab/>
          <w:t>for a PDU session which is released locally:</w:t>
        </w:r>
      </w:ins>
    </w:p>
    <w:p w14:paraId="02677263" w14:textId="77777777" w:rsidR="005E3F27" w:rsidRDefault="005E3F27" w:rsidP="005E3F27">
      <w:pPr>
        <w:pStyle w:val="B2"/>
        <w:overflowPunct/>
        <w:autoSpaceDE/>
        <w:autoSpaceDN/>
        <w:adjustRightInd/>
        <w:textAlignment w:val="auto"/>
        <w:rPr>
          <w:ins w:id="661" w:author="24.501_CR6252R4_(Rel-18)_eNS_Ph3" w:date="2024-06-19T23:40:00Z"/>
          <w:lang w:eastAsia="en-US"/>
        </w:rPr>
      </w:pPr>
      <w:ins w:id="662" w:author="24.501_CR6252R4_(Rel-18)_eNS_Ph3" w:date="2024-06-19T23:40:00Z">
        <w:r>
          <w:rPr>
            <w:lang w:eastAsia="en-US"/>
          </w:rPr>
          <w:t>1)</w:t>
        </w:r>
        <w:r>
          <w:rPr>
            <w:lang w:eastAsia="en-US"/>
          </w:rPr>
          <w:tab/>
          <w:t xml:space="preserve">when the UE or AMF indicates via the PDU session status IE that a PDU session is now in </w:t>
        </w:r>
        <w:r w:rsidRPr="007F2770">
          <w:rPr>
            <w:rFonts w:hint="eastAsia"/>
            <w:lang w:eastAsia="en-US"/>
          </w:rPr>
          <w:t>5G</w:t>
        </w:r>
        <w:r w:rsidRPr="007F2770">
          <w:rPr>
            <w:lang w:eastAsia="en-US"/>
          </w:rPr>
          <w:t xml:space="preserve">SM state </w:t>
        </w:r>
        <w:r w:rsidRPr="007F2770">
          <w:rPr>
            <w:rFonts w:hint="eastAsia"/>
            <w:lang w:eastAsia="en-US"/>
          </w:rPr>
          <w:t>PDU SESSION</w:t>
        </w:r>
        <w:r w:rsidRPr="007F2770">
          <w:rPr>
            <w:lang w:eastAsia="en-US"/>
          </w:rPr>
          <w:t xml:space="preserve"> INACTIVE</w:t>
        </w:r>
        <w:r w:rsidRPr="009B1F35">
          <w:rPr>
            <w:lang w:eastAsia="en-US"/>
          </w:rPr>
          <w:t xml:space="preserve"> </w:t>
        </w:r>
        <w:r>
          <w:rPr>
            <w:lang w:eastAsia="en-US"/>
          </w:rPr>
          <w:t>and there is no established PDU session</w:t>
        </w:r>
        <w:r w:rsidRPr="00DF50E0">
          <w:rPr>
            <w:lang w:eastAsia="en-US"/>
          </w:rPr>
          <w:t>, including any MA PDU session, associated with the S-NSSAI</w:t>
        </w:r>
        <w:r>
          <w:rPr>
            <w:lang w:eastAsia="en-US"/>
          </w:rPr>
          <w:t xml:space="preserve"> over the corresponding access type; or</w:t>
        </w:r>
      </w:ins>
    </w:p>
    <w:p w14:paraId="71CA65FB" w14:textId="559BE0A2" w:rsidR="005E3F27" w:rsidDel="005E3F27" w:rsidRDefault="005E3F27" w:rsidP="005E3F27">
      <w:pPr>
        <w:pStyle w:val="B2"/>
        <w:rPr>
          <w:del w:id="663" w:author="24.501_CR6252R4_(Rel-18)_eNS_Ph3" w:date="2024-06-19T23:40:00Z"/>
        </w:rPr>
      </w:pPr>
      <w:ins w:id="664" w:author="24.501_CR6252R4_(Rel-18)_eNS_Ph3" w:date="2024-06-19T23:40:00Z">
        <w:r>
          <w:rPr>
            <w:lang w:eastAsia="en-US"/>
          </w:rPr>
          <w:t>2)</w:t>
        </w:r>
        <w:r>
          <w:rPr>
            <w:lang w:eastAsia="en-US"/>
          </w:rPr>
          <w:tab/>
          <w:t xml:space="preserve">when the UE or AMF receives the the PDU session status IE for which a PDU session that was previously in </w:t>
        </w:r>
        <w:r w:rsidRPr="007F2770">
          <w:rPr>
            <w:lang w:eastAsia="en-US"/>
          </w:rPr>
          <w:t>5GSM state PDU SES</w:t>
        </w:r>
        <w:r>
          <w:rPr>
            <w:lang w:eastAsia="en-US"/>
          </w:rPr>
          <w:t xml:space="preserve">SION </w:t>
        </w:r>
        <w:r w:rsidRPr="007F2770">
          <w:rPr>
            <w:lang w:eastAsia="en-US"/>
          </w:rPr>
          <w:t>ACTIVE</w:t>
        </w:r>
        <w:r>
          <w:rPr>
            <w:lang w:eastAsia="en-US"/>
          </w:rPr>
          <w:t xml:space="preserve"> is now indicated as being in </w:t>
        </w:r>
        <w:r w:rsidRPr="007F2770">
          <w:rPr>
            <w:lang w:eastAsia="en-US"/>
          </w:rPr>
          <w:t>5GSM state PDU SESSION INACTIVE</w:t>
        </w:r>
        <w:r w:rsidRPr="00996602">
          <w:rPr>
            <w:lang w:eastAsia="en-US"/>
          </w:rPr>
          <w:t xml:space="preserve"> </w:t>
        </w:r>
        <w:r>
          <w:rPr>
            <w:lang w:eastAsia="en-US"/>
          </w:rPr>
          <w:t>and there is no established PDU session</w:t>
        </w:r>
        <w:r w:rsidRPr="00DF50E0">
          <w:rPr>
            <w:lang w:eastAsia="en-US"/>
          </w:rPr>
          <w:t>, including any MA PDU session, associated with the S-NSSAI</w:t>
        </w:r>
        <w:r>
          <w:rPr>
            <w:lang w:eastAsia="en-US"/>
          </w:rPr>
          <w:t xml:space="preserve"> over the corresponding access type.</w:t>
        </w:r>
      </w:ins>
    </w:p>
    <w:p w14:paraId="65B9950B" w14:textId="77777777" w:rsidR="005E3F27" w:rsidRDefault="005E3F27" w:rsidP="005E3F27">
      <w:pPr>
        <w:pStyle w:val="B2"/>
        <w:rPr>
          <w:ins w:id="665" w:author="24.501_CR6252R4_(Rel-18)_eNS_Ph3" w:date="2024-06-19T23:40:00Z"/>
          <w:noProof/>
          <w:lang w:eastAsia="ko-KR"/>
        </w:rPr>
      </w:pPr>
    </w:p>
    <w:p w14:paraId="1844102C" w14:textId="61A31F6C" w:rsidR="0048791A" w:rsidRDefault="005E3F27" w:rsidP="005E3F27">
      <w:pPr>
        <w:overflowPunct/>
        <w:autoSpaceDE/>
        <w:autoSpaceDN/>
        <w:adjustRightInd/>
        <w:textAlignment w:val="auto"/>
        <w:rPr>
          <w:ins w:id="666" w:author="24.501_CR6300R1_(Rel-18)_eNS_Ph3" w:date="2024-06-15T20:53:00Z"/>
          <w:noProof/>
          <w:lang w:eastAsia="ko-KR"/>
        </w:rPr>
      </w:pPr>
      <w:ins w:id="667" w:author="24.501_CR6252R4_(Rel-18)_eNS_Ph3" w:date="2024-06-19T23:40:00Z">
        <w:r>
          <w:rPr>
            <w:lang w:eastAsia="en-US"/>
          </w:rPr>
          <w:t xml:space="preserve">The slice deregistration inactivity timer is </w:t>
        </w:r>
        <w:r>
          <w:rPr>
            <w:rFonts w:hint="eastAsia"/>
            <w:lang w:eastAsia="en-US"/>
          </w:rPr>
          <w:t>stopped an</w:t>
        </w:r>
        <w:r>
          <w:rPr>
            <w:lang w:eastAsia="en-US"/>
          </w:rPr>
          <w:t>d reset when at least a PDU session</w:t>
        </w:r>
        <w:r w:rsidRPr="003676A3">
          <w:rPr>
            <w:lang w:eastAsia="en-US"/>
          </w:rPr>
          <w:t>, including any MA PDU session,</w:t>
        </w:r>
        <w:r>
          <w:rPr>
            <w:lang w:eastAsia="en-US"/>
          </w:rPr>
          <w:t xml:space="preserve"> associated with the S-NSSAI is successfully established over the corresponding access type(s)</w:t>
        </w:r>
        <w:r w:rsidRPr="00D82318" w:rsidDel="005016B1">
          <w:rPr>
            <w:rFonts w:hint="eastAsia"/>
            <w:lang w:eastAsia="en-US"/>
          </w:rPr>
          <w:t xml:space="preserve"> </w:t>
        </w:r>
        <w:r>
          <w:rPr>
            <w:lang w:eastAsia="en-US"/>
          </w:rPr>
          <w:t>or the S-NSSAI is removed from the allowed NSSAI</w:t>
        </w:r>
      </w:ins>
      <w:del w:id="668" w:author="24.501_CR6252R4_(Rel-18)_eNS_Ph3" w:date="2024-06-19T23:40:00Z">
        <w:r w:rsidR="0048791A" w:rsidDel="005E3F27">
          <w:delText>b)</w:delText>
        </w:r>
        <w:r w:rsidR="0048791A" w:rsidRPr="007F2770" w:rsidDel="005E3F27">
          <w:tab/>
        </w:r>
        <w:r w:rsidR="0048791A" w:rsidDel="005E3F27">
          <w:rPr>
            <w:rFonts w:hint="eastAsia"/>
            <w:noProof/>
            <w:lang w:eastAsia="ko-KR"/>
          </w:rPr>
          <w:delText>stopped an</w:delText>
        </w:r>
        <w:r w:rsidR="0048791A" w:rsidDel="005E3F27">
          <w:rPr>
            <w:noProof/>
            <w:lang w:eastAsia="ko-KR"/>
          </w:rPr>
          <w:delText>d reset when at least a PDU session</w:delText>
        </w:r>
        <w:r w:rsidR="0048791A" w:rsidRPr="003676A3" w:rsidDel="005E3F27">
          <w:rPr>
            <w:noProof/>
            <w:lang w:eastAsia="ko-KR"/>
          </w:rPr>
          <w:delText>, including any MA PDU session,</w:delText>
        </w:r>
        <w:r w:rsidR="0048791A" w:rsidDel="005E3F27">
          <w:rPr>
            <w:noProof/>
            <w:lang w:eastAsia="ko-KR"/>
          </w:rPr>
          <w:delText xml:space="preserve"> associated with the S-NSSAI is successfully established over the corresponding access type(s)</w:delText>
        </w:r>
        <w:r w:rsidR="0048791A" w:rsidRPr="00D82318" w:rsidDel="005E3F27">
          <w:rPr>
            <w:rFonts w:hint="eastAsia"/>
            <w:noProof/>
            <w:lang w:eastAsia="ko-KR"/>
          </w:rPr>
          <w:delText xml:space="preserve"> </w:delText>
        </w:r>
        <w:r w:rsidR="0048791A" w:rsidDel="005E3F27">
          <w:rPr>
            <w:noProof/>
            <w:lang w:eastAsia="ko-KR"/>
          </w:rPr>
          <w:delText>or the S-NSSAI is removed from the allowed NSSAI</w:delText>
        </w:r>
      </w:del>
      <w:ins w:id="669" w:author="24.501_CR6300R1_(Rel-18)_eNS_Ph3" w:date="2024-06-15T20:53:00Z">
        <w:del w:id="670" w:author="24.501_CR6252R4_(Rel-18)_eNS_Ph3" w:date="2024-06-19T23:40:00Z">
          <w:r w:rsidR="00434A50" w:rsidDel="005E3F27">
            <w:rPr>
              <w:noProof/>
              <w:lang w:eastAsia="ko-KR"/>
            </w:rPr>
            <w:delText>; and</w:delText>
          </w:r>
        </w:del>
      </w:ins>
      <w:del w:id="671" w:author="24.501_CR6300R1_(Rel-18)_eNS_Ph3" w:date="2024-06-15T20:53:00Z">
        <w:r w:rsidR="0048791A" w:rsidDel="00434A50">
          <w:rPr>
            <w:noProof/>
            <w:lang w:eastAsia="ko-KR"/>
          </w:rPr>
          <w:delText>.</w:delText>
        </w:r>
      </w:del>
    </w:p>
    <w:p w14:paraId="280B8A97" w14:textId="289ABA68" w:rsidR="00434A50" w:rsidRDefault="00434A50" w:rsidP="0048791A">
      <w:pPr>
        <w:pStyle w:val="B1"/>
        <w:rPr>
          <w:noProof/>
          <w:lang w:eastAsia="ko-KR"/>
        </w:rPr>
      </w:pPr>
      <w:ins w:id="672" w:author="24.501_CR6300R1_(Rel-18)_eNS_Ph3" w:date="2024-06-15T20:53:00Z">
        <w:r>
          <w:rPr>
            <w:noProof/>
            <w:lang w:eastAsia="ko-KR"/>
          </w:rPr>
          <w:t>c)</w:t>
        </w:r>
        <w:r>
          <w:rPr>
            <w:noProof/>
            <w:lang w:eastAsia="ko-KR"/>
          </w:rPr>
          <w:tab/>
          <w:t>stopped and reset when the UE enters the state 5GMM-DEREGISTERED.</w:t>
        </w:r>
      </w:ins>
    </w:p>
    <w:p w14:paraId="438A249A" w14:textId="71A2CC91" w:rsidR="006561F2" w:rsidRDefault="006561F2" w:rsidP="006561F2">
      <w:r w:rsidRPr="00416188">
        <w:t xml:space="preserve">If the </w:t>
      </w:r>
      <w:r>
        <w:rPr>
          <w:noProof/>
          <w:lang w:eastAsia="ko-KR"/>
        </w:rPr>
        <w:t xml:space="preserve">slice </w:t>
      </w:r>
      <w:r w:rsidRPr="00416188">
        <w:t>deregistration inactivity time</w:t>
      </w:r>
      <w:r>
        <w:t>r</w:t>
      </w:r>
      <w:r w:rsidRPr="00416188">
        <w:t xml:space="preserve"> value is updated, the AMF </w:t>
      </w:r>
      <w:r w:rsidRPr="00A66230">
        <w:t>update</w:t>
      </w:r>
      <w:r>
        <w:t>s</w:t>
      </w:r>
      <w:r w:rsidRPr="00A66230">
        <w:t xml:space="preserve"> the </w:t>
      </w:r>
      <w:r>
        <w:t xml:space="preserve">stored </w:t>
      </w:r>
      <w:r w:rsidRPr="00A66230">
        <w:t>time</w:t>
      </w:r>
      <w:r>
        <w:t>r</w:t>
      </w:r>
      <w:r w:rsidRPr="00A66230">
        <w:t xml:space="preserve"> value</w:t>
      </w:r>
      <w:r w:rsidRPr="00416188">
        <w:t xml:space="preserve"> </w:t>
      </w:r>
      <w:r>
        <w:t xml:space="preserve">and may </w:t>
      </w:r>
      <w:r w:rsidRPr="00416188">
        <w:t xml:space="preserve">provide the updated </w:t>
      </w:r>
      <w:r>
        <w:t xml:space="preserve">timer </w:t>
      </w:r>
      <w:r w:rsidRPr="00416188">
        <w:t xml:space="preserve">value to the UE in the </w:t>
      </w:r>
      <w:r>
        <w:rPr>
          <w:noProof/>
          <w:lang w:eastAsia="ko-KR"/>
        </w:rPr>
        <w:t xml:space="preserve">REGISTRATION ACCEPT </w:t>
      </w:r>
      <w:r w:rsidRPr="00416188">
        <w:t>message</w:t>
      </w:r>
      <w:r w:rsidR="007D3C83">
        <w:t xml:space="preserve">, in a current or the next registration procedure for mobility and periodic registration update, </w:t>
      </w:r>
      <w:r>
        <w:rPr>
          <w:noProof/>
          <w:lang w:eastAsia="ko-KR"/>
        </w:rPr>
        <w:t>or the CONFIGURATION UPDATE COMMAND message</w:t>
      </w:r>
      <w:r w:rsidRPr="00416188">
        <w:t>.</w:t>
      </w:r>
    </w:p>
    <w:p w14:paraId="79E04EE4" w14:textId="0D8EDDC6" w:rsidR="006561F2" w:rsidRDefault="006561F2" w:rsidP="00495EC6">
      <w:r>
        <w:t xml:space="preserve">When </w:t>
      </w:r>
      <w:r w:rsidRPr="00416188">
        <w:t xml:space="preserve">the UE receives </w:t>
      </w:r>
      <w:r>
        <w:t>an</w:t>
      </w:r>
      <w:r w:rsidRPr="00416188">
        <w:t xml:space="preserve"> updated</w:t>
      </w:r>
      <w:r>
        <w:t xml:space="preserve"> slice</w:t>
      </w:r>
      <w:r w:rsidRPr="00416188">
        <w:t xml:space="preserve"> deregistration inactivity time</w:t>
      </w:r>
      <w:r>
        <w:t>r</w:t>
      </w:r>
      <w:r w:rsidRPr="00416188">
        <w:t xml:space="preserve"> value</w:t>
      </w:r>
      <w:r w:rsidRPr="00436DD7">
        <w:t xml:space="preserve"> </w:t>
      </w:r>
      <w:r w:rsidRPr="00416188">
        <w:t xml:space="preserve">in the </w:t>
      </w:r>
      <w:r>
        <w:rPr>
          <w:noProof/>
          <w:lang w:eastAsia="ko-KR"/>
        </w:rPr>
        <w:t xml:space="preserve">REGISTRATION ACCEPT </w:t>
      </w:r>
      <w:r w:rsidRPr="00416188">
        <w:t>message</w:t>
      </w:r>
      <w:r w:rsidRPr="00911867">
        <w:rPr>
          <w:noProof/>
          <w:lang w:eastAsia="ko-KR"/>
        </w:rPr>
        <w:t xml:space="preserve"> </w:t>
      </w:r>
      <w:r>
        <w:rPr>
          <w:noProof/>
          <w:lang w:eastAsia="ko-KR"/>
        </w:rPr>
        <w:t>or the CONFIGURATION UPDATE COMMAND message from the AMF</w:t>
      </w:r>
      <w:r>
        <w:t>, the UE</w:t>
      </w:r>
      <w:r w:rsidRPr="00416188">
        <w:t xml:space="preserve"> </w:t>
      </w:r>
      <w:r w:rsidR="007D3C83">
        <w:t xml:space="preserve">shall </w:t>
      </w:r>
      <w:r w:rsidRPr="00416188">
        <w:t xml:space="preserve">update the </w:t>
      </w:r>
      <w:r>
        <w:t>stored</w:t>
      </w:r>
      <w:r w:rsidRPr="00416188">
        <w:t xml:space="preserve"> time</w:t>
      </w:r>
      <w:r>
        <w:t>r</w:t>
      </w:r>
      <w:r w:rsidRPr="00416188">
        <w:t xml:space="preserve"> value.</w:t>
      </w:r>
    </w:p>
    <w:p w14:paraId="0C464249" w14:textId="77777777" w:rsidR="00727B21" w:rsidRDefault="00260921" w:rsidP="00260921">
      <w:pPr>
        <w:rPr>
          <w:ins w:id="673" w:author="24.501_CR6263_(Rel-18)_eNS_Ph3" w:date="2024-06-15T16:51:00Z"/>
          <w:noProof/>
          <w:lang w:eastAsia="ko-KR"/>
        </w:rPr>
      </w:pPr>
      <w:r>
        <w:rPr>
          <w:noProof/>
          <w:lang w:eastAsia="ko-KR"/>
        </w:rPr>
        <w:t>Upon expiry of the slice deregistration inactivity timer, the AMF</w:t>
      </w:r>
      <w:ins w:id="674" w:author="24.501_CR6263_(Rel-18)_eNS_Ph3" w:date="2024-06-15T16:51:00Z">
        <w:r w:rsidR="00727B21">
          <w:rPr>
            <w:noProof/>
            <w:lang w:eastAsia="ko-KR"/>
          </w:rPr>
          <w:t>:</w:t>
        </w:r>
      </w:ins>
    </w:p>
    <w:p w14:paraId="40D88B8C" w14:textId="6544FE92" w:rsidR="00260921" w:rsidRPr="00727B21" w:rsidRDefault="00727B21" w:rsidP="00727B21">
      <w:pPr>
        <w:pStyle w:val="B1"/>
        <w:overflowPunct/>
        <w:autoSpaceDE/>
        <w:autoSpaceDN/>
        <w:adjustRightInd/>
        <w:textAlignment w:val="auto"/>
        <w:rPr>
          <w:ins w:id="675" w:author="24.501_CR6263_(Rel-18)_eNS_Ph3" w:date="2024-06-15T16:52:00Z"/>
          <w:rFonts w:eastAsiaTheme="minorEastAsia"/>
          <w:noProof/>
          <w:lang w:eastAsia="ko-KR"/>
        </w:rPr>
      </w:pPr>
      <w:ins w:id="676" w:author="24.501_CR6263_(Rel-18)_eNS_Ph3" w:date="2024-06-15T16:51:00Z">
        <w:r w:rsidRPr="00727B21">
          <w:rPr>
            <w:rFonts w:eastAsiaTheme="minorEastAsia"/>
            <w:noProof/>
            <w:lang w:eastAsia="ko-KR"/>
          </w:rPr>
          <w:t>a)</w:t>
        </w:r>
        <w:del w:id="677" w:author="Hannah-ZTE" w:date="2024-05-07T09:49:00Z">
          <w:r w:rsidRPr="00727B21" w:rsidDel="00195D7C">
            <w:rPr>
              <w:rFonts w:eastAsiaTheme="minorEastAsia"/>
              <w:noProof/>
              <w:lang w:eastAsia="ko-KR"/>
            </w:rPr>
            <w:delText xml:space="preserve"> </w:delText>
          </w:r>
        </w:del>
        <w:r w:rsidRPr="00727B21">
          <w:rPr>
            <w:rFonts w:eastAsiaTheme="minorEastAsia"/>
            <w:noProof/>
            <w:lang w:eastAsia="ko-KR"/>
          </w:rPr>
          <w:tab/>
          <w:t xml:space="preserve">for UE supporting network slice usage control, </w:t>
        </w:r>
      </w:ins>
      <w:del w:id="678" w:author="24.501_CR6263_(Rel-18)_eNS_Ph3" w:date="2024-06-15T16:51:00Z">
        <w:r w:rsidR="0091314E" w:rsidRPr="00727B21" w:rsidDel="00727B21">
          <w:rPr>
            <w:rFonts w:eastAsiaTheme="minorEastAsia"/>
            <w:noProof/>
            <w:lang w:eastAsia="ko-KR"/>
          </w:rPr>
          <w:delText xml:space="preserve"> </w:delText>
        </w:r>
      </w:del>
      <w:r w:rsidR="007D3C83" w:rsidRPr="00727B21">
        <w:rPr>
          <w:rFonts w:eastAsiaTheme="minorEastAsia"/>
          <w:noProof/>
          <w:lang w:eastAsia="ko-KR"/>
        </w:rPr>
        <w:t xml:space="preserve">shall </w:t>
      </w:r>
      <w:r w:rsidR="0091314E" w:rsidRPr="00727B21">
        <w:rPr>
          <w:rFonts w:eastAsiaTheme="minorEastAsia"/>
          <w:noProof/>
          <w:lang w:eastAsia="ko-KR"/>
        </w:rPr>
        <w:t>locally</w:t>
      </w:r>
      <w:r w:rsidR="00260921" w:rsidRPr="00727B21">
        <w:rPr>
          <w:rFonts w:eastAsiaTheme="minorEastAsia"/>
          <w:noProof/>
          <w:lang w:eastAsia="ko-KR"/>
        </w:rPr>
        <w:t xml:space="preserve"> remove the S-NSSAI from the </w:t>
      </w:r>
      <w:r w:rsidR="0091314E" w:rsidRPr="00727B21">
        <w:rPr>
          <w:rFonts w:eastAsiaTheme="minorEastAsia"/>
          <w:noProof/>
          <w:lang w:eastAsia="ko-KR"/>
        </w:rPr>
        <w:t>a</w:t>
      </w:r>
      <w:r w:rsidR="00260921" w:rsidRPr="00727B21">
        <w:rPr>
          <w:rFonts w:eastAsiaTheme="minorEastAsia"/>
          <w:noProof/>
          <w:lang w:eastAsia="ko-KR"/>
        </w:rPr>
        <w:t xml:space="preserve">llowed NSSAI over the </w:t>
      </w:r>
      <w:r w:rsidR="00296DE3" w:rsidRPr="00727B21">
        <w:rPr>
          <w:rFonts w:eastAsiaTheme="minorEastAsia"/>
          <w:noProof/>
          <w:lang w:eastAsia="ko-KR"/>
        </w:rPr>
        <w:t xml:space="preserve">corresponding </w:t>
      </w:r>
      <w:r w:rsidR="00260921" w:rsidRPr="00727B21">
        <w:rPr>
          <w:rFonts w:eastAsiaTheme="minorEastAsia"/>
          <w:noProof/>
          <w:lang w:eastAsia="ko-KR"/>
        </w:rPr>
        <w:t>access type</w:t>
      </w:r>
      <w:r w:rsidR="0091314E" w:rsidRPr="00727B21">
        <w:rPr>
          <w:rFonts w:eastAsiaTheme="minorEastAsia"/>
          <w:noProof/>
          <w:lang w:eastAsia="ko-KR"/>
        </w:rPr>
        <w:t>. In addition, the AMF may send</w:t>
      </w:r>
      <w:r w:rsidR="00260921" w:rsidRPr="00727B21">
        <w:rPr>
          <w:rFonts w:eastAsiaTheme="minorEastAsia"/>
          <w:noProof/>
          <w:lang w:eastAsia="ko-KR"/>
        </w:rPr>
        <w:t xml:space="preserve"> the CONFIGURATION UPDATE COMMAND message to the UE</w:t>
      </w:r>
      <w:del w:id="679" w:author="24.501_CR6263_(Rel-18)_eNS_Ph3" w:date="2024-06-15T16:52:00Z">
        <w:r w:rsidR="00260921" w:rsidRPr="00727B21" w:rsidDel="00727B21">
          <w:rPr>
            <w:rFonts w:eastAsiaTheme="minorEastAsia"/>
            <w:noProof/>
            <w:lang w:eastAsia="ko-KR"/>
          </w:rPr>
          <w:delText>s</w:delText>
        </w:r>
      </w:del>
      <w:r w:rsidR="00260921" w:rsidRPr="00727B21">
        <w:rPr>
          <w:rFonts w:eastAsiaTheme="minorEastAsia"/>
          <w:noProof/>
          <w:lang w:eastAsia="ko-KR"/>
        </w:rPr>
        <w:t xml:space="preserve"> with the new </w:t>
      </w:r>
      <w:r w:rsidR="0091314E" w:rsidRPr="00727B21">
        <w:rPr>
          <w:rFonts w:eastAsiaTheme="minorEastAsia"/>
          <w:noProof/>
          <w:lang w:eastAsia="ko-KR"/>
        </w:rPr>
        <w:t>a</w:t>
      </w:r>
      <w:r w:rsidR="00260921" w:rsidRPr="00727B21">
        <w:rPr>
          <w:rFonts w:eastAsiaTheme="minorEastAsia"/>
          <w:noProof/>
          <w:lang w:eastAsia="ko-KR"/>
        </w:rPr>
        <w:t>llowed NSSAI</w:t>
      </w:r>
      <w:ins w:id="680" w:author="24.501_CR6263_(Rel-18)_eNS_Ph3" w:date="2024-06-15T16:51:00Z">
        <w:r w:rsidRPr="00727B21">
          <w:rPr>
            <w:rFonts w:eastAsiaTheme="minorEastAsia"/>
            <w:noProof/>
            <w:lang w:eastAsia="ko-KR"/>
          </w:rPr>
          <w:t>; and</w:t>
        </w:r>
      </w:ins>
      <w:del w:id="681" w:author="24.501_CR6263_(Rel-18)_eNS_Ph3" w:date="2024-06-15T16:51:00Z">
        <w:r w:rsidR="00260921" w:rsidRPr="00727B21" w:rsidDel="00727B21">
          <w:rPr>
            <w:rFonts w:eastAsiaTheme="minorEastAsia"/>
            <w:noProof/>
            <w:lang w:eastAsia="ko-KR"/>
          </w:rPr>
          <w:delText>.</w:delText>
        </w:r>
      </w:del>
    </w:p>
    <w:p w14:paraId="40A9C8C3" w14:textId="0BB16DE4" w:rsidR="00727B21" w:rsidRDefault="00727B21" w:rsidP="00727B21">
      <w:pPr>
        <w:pStyle w:val="B1"/>
        <w:overflowPunct/>
        <w:autoSpaceDE/>
        <w:autoSpaceDN/>
        <w:adjustRightInd/>
        <w:textAlignment w:val="auto"/>
        <w:rPr>
          <w:noProof/>
          <w:lang w:eastAsia="zh-CN"/>
        </w:rPr>
      </w:pPr>
      <w:ins w:id="682" w:author="24.501_CR6263_(Rel-18)_eNS_Ph3" w:date="2024-06-15T16:52:00Z">
        <w:r w:rsidRPr="00727B21">
          <w:rPr>
            <w:rFonts w:eastAsiaTheme="minorEastAsia"/>
            <w:noProof/>
            <w:lang w:eastAsia="ko-KR"/>
          </w:rPr>
          <w:t>b)</w:t>
        </w:r>
        <w:r w:rsidRPr="00727B21">
          <w:rPr>
            <w:rFonts w:eastAsiaTheme="minorEastAsia"/>
            <w:noProof/>
            <w:lang w:eastAsia="ko-KR"/>
          </w:rPr>
          <w:tab/>
          <w:t>for UE not supporting network slice usage control, shall provide the updated allowed NSSAI excluding the S-NSSAI in the CONFIGURATION UPDATE COMMAND message to the UE.</w:t>
        </w:r>
      </w:ins>
    </w:p>
    <w:p w14:paraId="46B6C2DD" w14:textId="47CF4E58" w:rsidR="00AE7A95" w:rsidRDefault="00AE7A95" w:rsidP="00260921">
      <w:pPr>
        <w:rPr>
          <w:noProof/>
          <w:lang w:eastAsia="ko-KR"/>
        </w:rPr>
      </w:pPr>
      <w:r>
        <w:rPr>
          <w:noProof/>
          <w:lang w:eastAsia="ko-KR"/>
        </w:rPr>
        <w:lastRenderedPageBreak/>
        <w:t>The UE includes the on-demand S-NSSAI which the UE requests in the requested NSSAI during the registration procedure.</w:t>
      </w:r>
      <w:r>
        <w:rPr>
          <w:rFonts w:hint="eastAsia"/>
          <w:noProof/>
          <w:lang w:eastAsia="ko-KR"/>
        </w:rPr>
        <w:t xml:space="preserve"> </w:t>
      </w:r>
      <w:r>
        <w:rPr>
          <w:noProof/>
          <w:lang w:eastAsia="ko-KR"/>
        </w:rPr>
        <w:t xml:space="preserve">Upon expiry of the slice deregistration inactivity timer, the UE </w:t>
      </w:r>
      <w:r w:rsidR="007D3C83">
        <w:rPr>
          <w:noProof/>
          <w:lang w:eastAsia="ko-KR"/>
        </w:rPr>
        <w:t xml:space="preserve">shall </w:t>
      </w:r>
      <w:r>
        <w:rPr>
          <w:noProof/>
          <w:lang w:eastAsia="ko-KR"/>
        </w:rPr>
        <w:t xml:space="preserve">locally remove the S-NSSAI from the allowed NSSAI over the </w:t>
      </w:r>
      <w:r w:rsidR="00296DE3">
        <w:rPr>
          <w:noProof/>
          <w:lang w:eastAsia="ko-KR"/>
        </w:rPr>
        <w:t xml:space="preserve">corresponding </w:t>
      </w:r>
      <w:r>
        <w:rPr>
          <w:noProof/>
          <w:lang w:eastAsia="ko-KR"/>
        </w:rPr>
        <w:t>access type.</w:t>
      </w:r>
    </w:p>
    <w:p w14:paraId="05DFCA1B" w14:textId="5EFA966C" w:rsidR="00FC28AE" w:rsidDel="003A0187" w:rsidRDefault="00FC28AE" w:rsidP="00FC28AE">
      <w:pPr>
        <w:pStyle w:val="NO"/>
        <w:overflowPunct/>
        <w:autoSpaceDE/>
        <w:autoSpaceDN/>
        <w:adjustRightInd/>
        <w:textAlignment w:val="auto"/>
        <w:rPr>
          <w:del w:id="683" w:author="24.501_CR6262_(Rel-18)_eNS_Ph3" w:date="2024-06-15T16:48:00Z"/>
          <w:noProof/>
          <w:lang w:eastAsia="ko-KR"/>
        </w:rPr>
      </w:pPr>
      <w:r w:rsidRPr="00FC28AE">
        <w:rPr>
          <w:rFonts w:eastAsiaTheme="minorEastAsia"/>
          <w:lang w:eastAsia="zh-CN"/>
        </w:rPr>
        <w:t>NOTE 0:</w:t>
      </w:r>
      <w:r w:rsidRPr="00FC28AE">
        <w:rPr>
          <w:rFonts w:eastAsiaTheme="minorEastAsia"/>
          <w:lang w:eastAsia="zh-CN"/>
        </w:rPr>
        <w:tab/>
        <w:t>If the UE determines the on-demand S-NSSAI for a PDU session establishment as specified in subclause 4.2.2 of 3GPP TS 24.</w:t>
      </w:r>
      <w:r w:rsidRPr="00FC28AE">
        <w:rPr>
          <w:rFonts w:eastAsiaTheme="minorEastAsia" w:hint="eastAsia"/>
          <w:lang w:eastAsia="zh-CN"/>
        </w:rPr>
        <w:t>5</w:t>
      </w:r>
      <w:r w:rsidRPr="00FC28AE">
        <w:rPr>
          <w:rFonts w:eastAsiaTheme="minorEastAsia"/>
          <w:lang w:eastAsia="zh-CN"/>
        </w:rPr>
        <w:t>26 [19], the UE includes the on-demand S-NSSAI in the requested NSSAI during the registration procedure.</w:t>
      </w:r>
    </w:p>
    <w:p w14:paraId="457F8BD0" w14:textId="6FB38D06" w:rsidR="006C205F" w:rsidRDefault="006C205F" w:rsidP="003A0187">
      <w:pPr>
        <w:pStyle w:val="NO"/>
        <w:overflowPunct/>
        <w:autoSpaceDE/>
        <w:autoSpaceDN/>
        <w:adjustRightInd/>
        <w:textAlignment w:val="auto"/>
        <w:rPr>
          <w:noProof/>
          <w:lang w:eastAsia="ko-KR"/>
        </w:rPr>
      </w:pPr>
      <w:del w:id="684" w:author="24.501_CR6262_(Rel-18)_eNS_Ph3" w:date="2024-06-15T16:48:00Z">
        <w:r w:rsidDel="003A0187">
          <w:rPr>
            <w:noProof/>
            <w:lang w:eastAsia="ko-KR"/>
          </w:rPr>
          <w:delText xml:space="preserve">If the UE supports network slice usage control, the AMF provides on-demand NSSAI in the Configured NSSAI to the UE in the REGISTRATION ACCEPT message or in the </w:delText>
        </w:r>
        <w:r w:rsidR="00296DE3" w:rsidDel="003A0187">
          <w:rPr>
            <w:noProof/>
            <w:lang w:eastAsia="ko-KR"/>
          </w:rPr>
          <w:delText xml:space="preserve">CONFIGURATION UPDATE COMMAND </w:delText>
        </w:r>
        <w:r w:rsidDel="003A0187">
          <w:rPr>
            <w:noProof/>
            <w:lang w:eastAsia="ko-KR"/>
          </w:rPr>
          <w:delText>message. The on-demand NSSAI consists of one or more configured S-NSSAIs.</w:delText>
        </w:r>
      </w:del>
    </w:p>
    <w:p w14:paraId="5FFC450A" w14:textId="0BE4DF76" w:rsidR="001435BF" w:rsidRDefault="007D3C83" w:rsidP="006C205F">
      <w:pPr>
        <w:rPr>
          <w:ins w:id="685" w:author="24.501_CR6150R1_(Rel-18)_eNS_Ph3" w:date="2024-06-09T19:51:00Z"/>
        </w:rPr>
      </w:pPr>
      <w:r>
        <w:t xml:space="preserve">On-demand NSSAI is associated with the configured NSSAI. </w:t>
      </w:r>
      <w:r w:rsidR="001435BF" w:rsidRPr="00416188">
        <w:t xml:space="preserve">The </w:t>
      </w:r>
      <w:r w:rsidR="001435BF">
        <w:rPr>
          <w:noProof/>
          <w:lang w:eastAsia="ko-KR"/>
        </w:rPr>
        <w:t>on-demand S-NSSAI(s)</w:t>
      </w:r>
      <w:r w:rsidR="001435BF" w:rsidRPr="00416188">
        <w:t xml:space="preserve"> </w:t>
      </w:r>
      <w:r w:rsidR="001435BF">
        <w:t>is deleted by the UE from the stored on-demand NSSAI, when the associated</w:t>
      </w:r>
      <w:r w:rsidR="001435BF" w:rsidRPr="00416188">
        <w:t xml:space="preserve"> </w:t>
      </w:r>
      <w:r w:rsidR="001435BF">
        <w:t>c</w:t>
      </w:r>
      <w:r w:rsidR="001435BF" w:rsidRPr="00416188">
        <w:t xml:space="preserve">onfigured </w:t>
      </w:r>
      <w:r w:rsidR="001435BF">
        <w:t>S-</w:t>
      </w:r>
      <w:r w:rsidR="001435BF" w:rsidRPr="00416188">
        <w:t>NSSAI</w:t>
      </w:r>
      <w:r w:rsidR="001435BF">
        <w:t>(s)</w:t>
      </w:r>
      <w:r w:rsidR="001435BF" w:rsidRPr="00416188">
        <w:t xml:space="preserve"> </w:t>
      </w:r>
      <w:r w:rsidR="001435BF">
        <w:t>is deleted by the UE from the stored configured NSSAI.</w:t>
      </w:r>
    </w:p>
    <w:p w14:paraId="162BD5F6" w14:textId="33CDCB97" w:rsidR="001E4C9A" w:rsidRPr="001E4C9A" w:rsidDel="001E4C9A" w:rsidRDefault="001E4C9A" w:rsidP="001E4C9A">
      <w:pPr>
        <w:pStyle w:val="NO"/>
        <w:overflowPunct/>
        <w:autoSpaceDE/>
        <w:autoSpaceDN/>
        <w:adjustRightInd/>
        <w:textAlignment w:val="auto"/>
        <w:rPr>
          <w:del w:id="686" w:author="24.501_CR6150R1_(Rel-18)_eNS_Ph3" w:date="2024-06-09T19:51:00Z"/>
          <w:lang w:val="en-US" w:eastAsia="en-US"/>
        </w:rPr>
      </w:pPr>
      <w:ins w:id="687" w:author="24.501_CR6150R1_(Rel-18)_eNS_Ph3" w:date="2024-06-09T19:51:00Z">
        <w:r>
          <w:rPr>
            <w:lang w:val="en-US" w:eastAsia="en-US"/>
          </w:rPr>
          <w:t>NOTE 1:</w:t>
        </w:r>
        <w:r>
          <w:rPr>
            <w:lang w:val="en-US" w:eastAsia="en-US"/>
          </w:rPr>
          <w:tab/>
        </w:r>
        <w:r w:rsidRPr="00910707">
          <w:rPr>
            <w:lang w:val="en-US" w:eastAsia="en-US"/>
          </w:rPr>
          <w:t xml:space="preserve">Based on </w:t>
        </w:r>
        <w:r>
          <w:rPr>
            <w:lang w:val="en-US" w:eastAsia="en-US"/>
          </w:rPr>
          <w:t xml:space="preserve">regulatory requirements and </w:t>
        </w:r>
        <w:r w:rsidRPr="00910707">
          <w:rPr>
            <w:lang w:val="en-US" w:eastAsia="en-US"/>
          </w:rPr>
          <w:t xml:space="preserve">operator policy, the AMF </w:t>
        </w:r>
        <w:r w:rsidRPr="00F95309">
          <w:rPr>
            <w:lang w:val="en-US" w:eastAsia="en-US"/>
          </w:rPr>
          <w:t xml:space="preserve">ensures that </w:t>
        </w:r>
        <w:del w:id="688" w:author="Ban Al-Bakri" w:date="2024-04-16T09:04:00Z">
          <w:r w:rsidRPr="00F95309" w:rsidDel="00F95309">
            <w:rPr>
              <w:lang w:val="en-US" w:eastAsia="en-US"/>
            </w:rPr>
            <w:delText xml:space="preserve">shall </w:delText>
          </w:r>
        </w:del>
        <w:del w:id="689" w:author="Ban Al-Bakri" w:date="2024-04-16T04:04:00Z">
          <w:r w:rsidRPr="00F95309" w:rsidDel="003118D3">
            <w:rPr>
              <w:lang w:val="en-US" w:eastAsia="en-US"/>
            </w:rPr>
            <w:delText>not</w:delText>
          </w:r>
        </w:del>
        <w:del w:id="690" w:author="Ban Al-Bakri" w:date="2024-04-16T09:04:00Z">
          <w:r w:rsidRPr="00F95309" w:rsidDel="00F95309">
            <w:rPr>
              <w:lang w:val="en-US" w:eastAsia="en-US"/>
            </w:rPr>
            <w:delText xml:space="preserve"> apply</w:delText>
          </w:r>
        </w:del>
        <w:del w:id="691" w:author="Ban Al-Bakri" w:date="2024-04-16T09:05:00Z">
          <w:r w:rsidRPr="00910707" w:rsidDel="00F95309">
            <w:rPr>
              <w:lang w:val="en-US" w:eastAsia="en-US"/>
            </w:rPr>
            <w:delText xml:space="preserve"> </w:delText>
          </w:r>
        </w:del>
        <w:r w:rsidRPr="00910707">
          <w:rPr>
            <w:lang w:val="en-US" w:eastAsia="en-US"/>
          </w:rPr>
          <w:t xml:space="preserve">the network slice usage control </w:t>
        </w:r>
        <w:r>
          <w:rPr>
            <w:lang w:val="en-US" w:eastAsia="en-US"/>
          </w:rPr>
          <w:t xml:space="preserve">does not apply </w:t>
        </w:r>
        <w:r w:rsidRPr="00910707">
          <w:rPr>
            <w:lang w:val="en-US" w:eastAsia="en-US"/>
          </w:rPr>
          <w:t>for the S-NSSAI used for emergency services.</w:t>
        </w:r>
      </w:ins>
    </w:p>
    <w:p w14:paraId="388380DF" w14:textId="180D1D66" w:rsidR="00166D0D" w:rsidRPr="001E4C9A" w:rsidRDefault="00166D0D" w:rsidP="001E4C9A">
      <w:pPr>
        <w:pStyle w:val="NO"/>
        <w:overflowPunct/>
        <w:autoSpaceDE/>
        <w:autoSpaceDN/>
        <w:adjustRightInd/>
        <w:textAlignment w:val="auto"/>
        <w:rPr>
          <w:lang w:val="en-US" w:eastAsia="en-US"/>
        </w:rPr>
      </w:pPr>
      <w:del w:id="692" w:author="24.501_CR6150R1_(Rel-18)_eNS_Ph3" w:date="2024-06-09T19:51:00Z">
        <w:r w:rsidRPr="00910707" w:rsidDel="001E4C9A">
          <w:rPr>
            <w:lang w:val="en-US" w:eastAsia="en-US"/>
          </w:rPr>
          <w:delText>Based on operator policy, the AMF shall not apply the network slice usage control for the S-NSSAI used for emergency services.</w:delText>
        </w:r>
      </w:del>
    </w:p>
    <w:p w14:paraId="38C1EEC2" w14:textId="735DBC8B" w:rsidR="003D4A0E" w:rsidRDefault="003D4A0E" w:rsidP="001E4C9A">
      <w:pPr>
        <w:pStyle w:val="NO"/>
        <w:overflowPunct/>
        <w:autoSpaceDE/>
        <w:autoSpaceDN/>
        <w:adjustRightInd/>
        <w:textAlignment w:val="auto"/>
        <w:rPr>
          <w:lang w:eastAsia="zh-CN"/>
        </w:rPr>
      </w:pPr>
      <w:r w:rsidRPr="001E4C9A">
        <w:rPr>
          <w:rFonts w:hint="eastAsia"/>
          <w:lang w:val="en-US" w:eastAsia="en-US"/>
        </w:rPr>
        <w:t>N</w:t>
      </w:r>
      <w:r w:rsidRPr="001E4C9A">
        <w:rPr>
          <w:lang w:val="en-US" w:eastAsia="en-US"/>
        </w:rPr>
        <w:t>OTE</w:t>
      </w:r>
      <w:r w:rsidR="00FC28AE" w:rsidRPr="001E4C9A">
        <w:rPr>
          <w:lang w:val="en-US" w:eastAsia="en-US"/>
        </w:rPr>
        <w:t> </w:t>
      </w:r>
      <w:ins w:id="693" w:author="24.501_CR6150R1_(Rel-18)_eNS_Ph3" w:date="2024-06-09T19:51:00Z">
        <w:r w:rsidR="001E4C9A" w:rsidRPr="001E4C9A">
          <w:rPr>
            <w:lang w:val="en-US" w:eastAsia="en-US"/>
          </w:rPr>
          <w:t>2</w:t>
        </w:r>
      </w:ins>
      <w:del w:id="694" w:author="24.501_CR6150R1_(Rel-18)_eNS_Ph3" w:date="2024-06-09T19:51:00Z">
        <w:r w:rsidR="00FC28AE" w:rsidRPr="001E4C9A" w:rsidDel="001E4C9A">
          <w:rPr>
            <w:lang w:val="en-US" w:eastAsia="en-US"/>
          </w:rPr>
          <w:delText>1</w:delText>
        </w:r>
      </w:del>
      <w:r w:rsidRPr="001E4C9A">
        <w:rPr>
          <w:lang w:val="en-US" w:eastAsia="en-US"/>
        </w:rPr>
        <w:t>:</w:t>
      </w:r>
      <w:r w:rsidRPr="007F2770">
        <w:rPr>
          <w:lang w:val="en-US" w:eastAsia="en-US"/>
        </w:rPr>
        <w:tab/>
      </w:r>
      <w:r w:rsidR="007C772E" w:rsidRPr="001E4C9A">
        <w:rPr>
          <w:lang w:val="en-US" w:eastAsia="en-US"/>
        </w:rPr>
        <w:t>In this version of the specification, t</w:t>
      </w:r>
      <w:r w:rsidR="00AE7A95" w:rsidRPr="001E4C9A">
        <w:rPr>
          <w:lang w:val="en-US" w:eastAsia="en-US"/>
        </w:rPr>
        <w:t>he n</w:t>
      </w:r>
      <w:r w:rsidRPr="001E4C9A">
        <w:rPr>
          <w:lang w:val="en-US" w:eastAsia="en-US"/>
        </w:rPr>
        <w:t>etwork slice usage control feature is not supported in roaming scenarios.</w:t>
      </w:r>
    </w:p>
    <w:p w14:paraId="07F73868" w14:textId="39009B56" w:rsidR="001B360A" w:rsidRPr="001D456D" w:rsidRDefault="001B360A" w:rsidP="001B360A">
      <w:pPr>
        <w:pStyle w:val="Heading4"/>
      </w:pPr>
      <w:bookmarkStart w:id="695" w:name="_CR4_6_2_10"/>
      <w:bookmarkStart w:id="696" w:name="_Toc162971016"/>
      <w:bookmarkEnd w:id="695"/>
      <w:r w:rsidRPr="001D456D">
        <w:t>4.6.2.</w:t>
      </w:r>
      <w:r>
        <w:t>10</w:t>
      </w:r>
      <w:r w:rsidRPr="001D456D">
        <w:tab/>
        <w:t>Mobility management aspect</w:t>
      </w:r>
      <w:r w:rsidR="006F6E77">
        <w:t>s</w:t>
      </w:r>
      <w:r w:rsidRPr="001D456D">
        <w:t xml:space="preserve"> of handling network slices with NS-AoS not matching deployed tracking areas</w:t>
      </w:r>
      <w:bookmarkEnd w:id="696"/>
    </w:p>
    <w:p w14:paraId="323B8FA6" w14:textId="170A7043" w:rsidR="001B360A" w:rsidRPr="001D456D" w:rsidRDefault="001B360A" w:rsidP="001B360A">
      <w:r w:rsidRPr="001D456D">
        <w:t xml:space="preserve">An operator can choose to let the NS-AoS of an S-NSSAI not match the existing tracking area boundaries (see </w:t>
      </w:r>
      <w:r w:rsidR="00B42FCB">
        <w:t>sub</w:t>
      </w:r>
      <w:r w:rsidRPr="007F2770">
        <w:t>clause </w:t>
      </w:r>
      <w:r w:rsidRPr="00BA1C84">
        <w:t>5.15.18</w:t>
      </w:r>
      <w:r w:rsidRPr="007F2770">
        <w:t xml:space="preserve"> of</w:t>
      </w:r>
      <w:r w:rsidRPr="001D456D">
        <w:t xml:space="preserve"> 3GPP TS 23.501 [8]). In order to support this deployment option, the operator has to ensure that an AMF covering the NS-AoS operates as described </w:t>
      </w:r>
      <w:r>
        <w:t>below</w:t>
      </w:r>
      <w:r w:rsidRPr="001D456D">
        <w:t>.</w:t>
      </w:r>
    </w:p>
    <w:p w14:paraId="3202B10B" w14:textId="3E607F8F" w:rsidR="001B360A" w:rsidRPr="001D456D" w:rsidRDefault="00930E57" w:rsidP="001B360A">
      <w:r w:rsidRPr="00F940BE">
        <w:t xml:space="preserve">The support for </w:t>
      </w:r>
      <w:r w:rsidRPr="0036691E">
        <w:t xml:space="preserve">S-NSSAI </w:t>
      </w:r>
      <w:r w:rsidRPr="0042506B">
        <w:t xml:space="preserve">location </w:t>
      </w:r>
      <w:r w:rsidRPr="0036691E">
        <w:t>validity information</w:t>
      </w:r>
      <w:r>
        <w:t xml:space="preserve"> by the UE and</w:t>
      </w:r>
      <w:r w:rsidRPr="00F940BE">
        <w:t xml:space="preserve"> </w:t>
      </w:r>
      <w:r>
        <w:t xml:space="preserve">the </w:t>
      </w:r>
      <w:r w:rsidRPr="00F940BE">
        <w:t>network</w:t>
      </w:r>
      <w:r>
        <w:t>,</w:t>
      </w:r>
      <w:r w:rsidRPr="00F940BE">
        <w:t xml:space="preserve"> </w:t>
      </w:r>
      <w:r>
        <w:t xml:space="preserve">respectively, </w:t>
      </w:r>
      <w:r w:rsidRPr="00F940BE">
        <w:t>is optional.</w:t>
      </w:r>
      <w:r>
        <w:t xml:space="preserve"> </w:t>
      </w:r>
      <w:r w:rsidR="001B360A" w:rsidRPr="001D456D">
        <w:t xml:space="preserve">If a UE supports </w:t>
      </w:r>
      <w:r w:rsidR="001B360A">
        <w:t xml:space="preserve">S-NSSAI </w:t>
      </w:r>
      <w:r w:rsidR="001B360A" w:rsidRPr="001D456D">
        <w:t xml:space="preserve">location </w:t>
      </w:r>
      <w:r w:rsidR="001B360A">
        <w:t>valid</w:t>
      </w:r>
      <w:r w:rsidR="001B360A" w:rsidRPr="001D456D">
        <w:t xml:space="preserve">ity information, the UE indicates that it supports </w:t>
      </w:r>
      <w:r w:rsidR="001B360A">
        <w:t xml:space="preserve">S-NSSAI </w:t>
      </w:r>
      <w:r w:rsidR="001B360A" w:rsidRPr="001D456D">
        <w:t xml:space="preserve">location </w:t>
      </w:r>
      <w:r w:rsidR="001B360A">
        <w:t>valid</w:t>
      </w:r>
      <w:r w:rsidR="001B360A" w:rsidRPr="001D456D">
        <w:t xml:space="preserve">ity information during the registration procedure (see </w:t>
      </w:r>
      <w:r w:rsidR="00B42FCB">
        <w:t>sub</w:t>
      </w:r>
      <w:r w:rsidR="001B360A" w:rsidRPr="001D456D">
        <w:t xml:space="preserve">clause 5.5.1). The AMF can provide a UE which has indicated that it supports </w:t>
      </w:r>
      <w:r w:rsidR="001B360A">
        <w:t xml:space="preserve">S-NSSAI </w:t>
      </w:r>
      <w:r w:rsidR="001B360A" w:rsidRPr="001D456D">
        <w:t xml:space="preserve">location </w:t>
      </w:r>
      <w:r w:rsidR="001B360A">
        <w:t>valid</w:t>
      </w:r>
      <w:r w:rsidR="001B360A" w:rsidRPr="001D456D">
        <w:t xml:space="preserve">ity information with </w:t>
      </w:r>
      <w:r w:rsidR="001B360A">
        <w:t xml:space="preserve">S-NSSAI </w:t>
      </w:r>
      <w:r w:rsidR="001B360A" w:rsidRPr="001D456D">
        <w:t xml:space="preserve">location </w:t>
      </w:r>
      <w:r w:rsidR="001B360A">
        <w:t>valid</w:t>
      </w:r>
      <w:r w:rsidR="001B360A" w:rsidRPr="001D456D">
        <w:t xml:space="preserve">ity information (see </w:t>
      </w:r>
      <w:r w:rsidR="00B42FCB">
        <w:t>sub</w:t>
      </w:r>
      <w:r w:rsidR="001B360A" w:rsidRPr="001D456D">
        <w:t xml:space="preserve">clauses 5.4.4 and 5.5.1). The </w:t>
      </w:r>
      <w:r w:rsidR="001B360A">
        <w:t xml:space="preserve">S-NSSAI </w:t>
      </w:r>
      <w:r w:rsidR="001B360A" w:rsidRPr="001D456D">
        <w:t xml:space="preserve">location </w:t>
      </w:r>
      <w:r w:rsidR="001B360A">
        <w:t>valid</w:t>
      </w:r>
      <w:r w:rsidR="001B360A" w:rsidRPr="001D456D">
        <w:t>ity information consists of, for each of the applicable S-NSSAI(s) in the configured NSSAI:</w:t>
      </w:r>
    </w:p>
    <w:p w14:paraId="2C4EAF64" w14:textId="77777777" w:rsidR="001B360A" w:rsidRPr="001D456D" w:rsidRDefault="001B360A" w:rsidP="001B360A">
      <w:pPr>
        <w:pStyle w:val="B1"/>
      </w:pPr>
      <w:r w:rsidRPr="001D456D">
        <w:t>a)</w:t>
      </w:r>
      <w:r w:rsidRPr="001D456D">
        <w:tab/>
        <w:t>an S-NSSAI; and</w:t>
      </w:r>
    </w:p>
    <w:p w14:paraId="455ADCF1" w14:textId="77777777" w:rsidR="00B0422A" w:rsidRPr="001D456D" w:rsidRDefault="00B0422A" w:rsidP="00B0422A">
      <w:pPr>
        <w:pStyle w:val="B1"/>
      </w:pPr>
      <w:r w:rsidRPr="001D456D">
        <w:t>b)</w:t>
      </w:r>
      <w:r w:rsidRPr="001D456D">
        <w:tab/>
        <w:t>a list of cell identities</w:t>
      </w:r>
      <w:r>
        <w:t xml:space="preserve"> of TA(s) belonging to the registration area </w:t>
      </w:r>
      <w:r w:rsidRPr="00731FE9">
        <w:t>where the related S-NSSAI</w:t>
      </w:r>
      <w:r>
        <w:t>(s)</w:t>
      </w:r>
      <w:r w:rsidRPr="00731FE9">
        <w:t xml:space="preserve"> is available</w:t>
      </w:r>
      <w:r>
        <w:t xml:space="preserve"> in some cells</w:t>
      </w:r>
      <w:r w:rsidRPr="00731FE9">
        <w:t xml:space="preserve"> </w:t>
      </w:r>
      <w:r>
        <w:t xml:space="preserve">but </w:t>
      </w:r>
      <w:r w:rsidRPr="00731FE9">
        <w:t xml:space="preserve">not all cells of </w:t>
      </w:r>
      <w:r>
        <w:t xml:space="preserve">one or more </w:t>
      </w:r>
      <w:r w:rsidRPr="00731FE9">
        <w:t>TA</w:t>
      </w:r>
      <w:r>
        <w:t>s</w:t>
      </w:r>
      <w:r w:rsidRPr="001D456D">
        <w:t>, which represents the NS-AoS of the S-NSSAI.</w:t>
      </w:r>
    </w:p>
    <w:p w14:paraId="49A3B56A" w14:textId="77777777" w:rsidR="00993D42" w:rsidRDefault="00993D42" w:rsidP="00993D42">
      <w:bookmarkStart w:id="697" w:name="_Hlk132800149"/>
      <w:r>
        <w:t>The UE shall consider itself to be inside the NS-AoS if the cell identity of the current serving cell matches any of the identities in the S-NSSAI location validity information. Otherwise, the UE shall consider itself to be outside the NS-AoS.</w:t>
      </w:r>
    </w:p>
    <w:p w14:paraId="047ECFDF" w14:textId="6A94D7AE" w:rsidR="001B360A" w:rsidRDefault="00993D42" w:rsidP="00495EC6">
      <w:pPr>
        <w:pStyle w:val="NO"/>
      </w:pPr>
      <w:r>
        <w:t>NOTE 1:</w:t>
      </w:r>
      <w:r>
        <w:tab/>
        <w:t>The cell identity of the current serving cell</w:t>
      </w:r>
      <w:r w:rsidR="00C55746">
        <w:t xml:space="preserve"> is received</w:t>
      </w:r>
      <w:r>
        <w:t xml:space="preserve"> from the lower layers.</w:t>
      </w:r>
    </w:p>
    <w:bookmarkEnd w:id="697"/>
    <w:p w14:paraId="6D003734" w14:textId="4360328D" w:rsidR="00860135" w:rsidRDefault="00860135" w:rsidP="00A33425">
      <w:r>
        <w:t>For an S-NSSAI in the S-NSSAI location validity information, even i</w:t>
      </w:r>
      <w:r w:rsidRPr="00624B35">
        <w:t xml:space="preserve">f the S-NSSAI is </w:t>
      </w:r>
      <w:r>
        <w:t>included in the rejected NSSAI with a rejection cause value set to "</w:t>
      </w:r>
      <w:r w:rsidRPr="00952236">
        <w:t>S-NSSAI not available in the current registration area</w:t>
      </w:r>
      <w:r>
        <w:t>" or is included in the partially rejected NSSAI, the UE is allowed to request the S-NSSAI if the UE determines that it is inside the NS-AoS of the S-NSSAI.</w:t>
      </w:r>
    </w:p>
    <w:p w14:paraId="5E3E6748" w14:textId="77777777" w:rsidR="006F6E77" w:rsidRDefault="006F6E77" w:rsidP="006F6E77">
      <w:r>
        <w:t>F</w:t>
      </w:r>
      <w:r w:rsidRPr="001D456D">
        <w:t xml:space="preserve">or </w:t>
      </w:r>
      <w:r>
        <w:t xml:space="preserve">an </w:t>
      </w:r>
      <w:r w:rsidRPr="001D456D">
        <w:t>S-NSSAI</w:t>
      </w:r>
      <w:r>
        <w:t xml:space="preserve"> limited by NS-AoS, if the </w:t>
      </w:r>
      <w:r w:rsidRPr="007F2770">
        <w:t>UE</w:t>
      </w:r>
      <w:r>
        <w:t xml:space="preserve"> in 5GMM-CONNECTED mode does not</w:t>
      </w:r>
      <w:r w:rsidRPr="007F2770">
        <w:t xml:space="preserve"> support </w:t>
      </w:r>
      <w:r>
        <w:t xml:space="preserve">S-NSSAI </w:t>
      </w:r>
      <w:r w:rsidRPr="001D456D">
        <w:t xml:space="preserve">location </w:t>
      </w:r>
      <w:r>
        <w:t>valid</w:t>
      </w:r>
      <w:r w:rsidRPr="001D456D">
        <w:t>ity information</w:t>
      </w:r>
      <w:r>
        <w:t xml:space="preserve"> and</w:t>
      </w:r>
      <w:r w:rsidRPr="001D456D">
        <w:t xml:space="preserve"> the AMF determines</w:t>
      </w:r>
      <w:r>
        <w:t xml:space="preserve"> that:</w:t>
      </w:r>
    </w:p>
    <w:p w14:paraId="1B0D0E8C" w14:textId="77777777" w:rsidR="006F6E77" w:rsidRDefault="006F6E77" w:rsidP="006F6E77">
      <w:pPr>
        <w:pStyle w:val="B1"/>
      </w:pPr>
      <w:r>
        <w:t>a)</w:t>
      </w:r>
      <w:r>
        <w:tab/>
      </w:r>
      <w:r w:rsidRPr="001D456D">
        <w:t>the UE</w:t>
      </w:r>
      <w:r>
        <w:t xml:space="preserve"> is not in</w:t>
      </w:r>
      <w:r w:rsidRPr="001D456D">
        <w:t xml:space="preserve"> the NS-AoS, then the AMF</w:t>
      </w:r>
      <w:r>
        <w:t xml:space="preserve"> may:</w:t>
      </w:r>
    </w:p>
    <w:p w14:paraId="5EF3DF15" w14:textId="09B50212" w:rsidR="006F6E77" w:rsidRDefault="006F6E77" w:rsidP="006F6E77">
      <w:pPr>
        <w:pStyle w:val="B2"/>
      </w:pPr>
      <w:r>
        <w:t>1)</w:t>
      </w:r>
      <w:r>
        <w:tab/>
        <w:t xml:space="preserve">provide the UE </w:t>
      </w:r>
      <w:r w:rsidRPr="00D216DC">
        <w:t>with a</w:t>
      </w:r>
      <w:r>
        <w:t>n allowed NSSAI or</w:t>
      </w:r>
      <w:r w:rsidRPr="00D216DC">
        <w:t xml:space="preserve"> </w:t>
      </w:r>
      <w:r>
        <w:t xml:space="preserve">a </w:t>
      </w:r>
      <w:r w:rsidRPr="00D216DC">
        <w:t>partially allowed NSSAI</w:t>
      </w:r>
      <w:r w:rsidRPr="004230A4">
        <w:t xml:space="preserve"> </w:t>
      </w:r>
      <w:r>
        <w:t>excluding the S-NSSAI,</w:t>
      </w:r>
      <w:r w:rsidRPr="00D216DC">
        <w:t xml:space="preserve"> and </w:t>
      </w:r>
      <w:r>
        <w:t xml:space="preserve">optionally </w:t>
      </w:r>
      <w:r w:rsidRPr="00D216DC">
        <w:t>a configured</w:t>
      </w:r>
      <w:r>
        <w:t xml:space="preserve"> NSSAI</w:t>
      </w:r>
      <w:r w:rsidRPr="001D456D">
        <w:t xml:space="preserve"> </w:t>
      </w:r>
      <w:r>
        <w:t>excluding the S-NSSAI;</w:t>
      </w:r>
      <w:r w:rsidR="00834F9D">
        <w:t xml:space="preserve"> and</w:t>
      </w:r>
    </w:p>
    <w:p w14:paraId="4CC21ABF" w14:textId="1CD113C0" w:rsidR="006F6E77" w:rsidRDefault="006F6E77" w:rsidP="006F6E77">
      <w:pPr>
        <w:pStyle w:val="NO"/>
      </w:pPr>
      <w:r w:rsidRPr="00C97B95">
        <w:lastRenderedPageBreak/>
        <w:t>NOTE</w:t>
      </w:r>
      <w:r>
        <w:t> </w:t>
      </w:r>
      <w:r w:rsidR="00B42FCB">
        <w:t>2</w:t>
      </w:r>
      <w:r w:rsidRPr="00C97B95">
        <w:t>:</w:t>
      </w:r>
      <w:r w:rsidRPr="00C97B95">
        <w:tab/>
      </w:r>
      <w:r>
        <w:t>If excluding the S-NSSAI limited by NS-AoS results in an empty allowed NSSAI or partially allowed NSSAI, the AMF includes one or more default S-NSSAIs in the provided allowed NSSAI or partially allowed NSSAI.</w:t>
      </w:r>
    </w:p>
    <w:p w14:paraId="4D88DD5D" w14:textId="77777777" w:rsidR="006F6E77" w:rsidRPr="001D456D" w:rsidRDefault="006F6E77" w:rsidP="00A33425">
      <w:pPr>
        <w:pStyle w:val="B2"/>
      </w:pPr>
      <w:r>
        <w:t>2)</w:t>
      </w:r>
      <w:r>
        <w:tab/>
        <w:t xml:space="preserve">indicate to the SMF to release </w:t>
      </w:r>
      <w:r w:rsidRPr="00D40CF3">
        <w:t>all</w:t>
      </w:r>
      <w:r>
        <w:t xml:space="preserve"> PDU sessions associated with the S-NSSAI; or</w:t>
      </w:r>
    </w:p>
    <w:p w14:paraId="16A119AC" w14:textId="77777777" w:rsidR="006F6E77" w:rsidRDefault="006F6E77" w:rsidP="006F6E77">
      <w:pPr>
        <w:pStyle w:val="B1"/>
      </w:pPr>
      <w:r>
        <w:t>b)</w:t>
      </w:r>
      <w:r>
        <w:tab/>
      </w:r>
      <w:r w:rsidRPr="001D456D">
        <w:t>the UE</w:t>
      </w:r>
      <w:r>
        <w:t xml:space="preserve"> is in</w:t>
      </w:r>
      <w:r w:rsidRPr="001D456D">
        <w:t xml:space="preserve"> the NS-AoS, then the AMF</w:t>
      </w:r>
      <w:r>
        <w:t xml:space="preserve"> may </w:t>
      </w:r>
      <w:r w:rsidRPr="001D456D">
        <w:t>update the configured NSSAI to include the S-NSSAI in the configured NSSAI.</w:t>
      </w:r>
    </w:p>
    <w:p w14:paraId="7E8CF7F0" w14:textId="1BEF5C08" w:rsidR="006F6E77" w:rsidRDefault="006F6E77" w:rsidP="00A33425">
      <w:r>
        <w:t xml:space="preserve">If the </w:t>
      </w:r>
      <w:r w:rsidRPr="007F2770">
        <w:t>UE</w:t>
      </w:r>
      <w:r>
        <w:t xml:space="preserve"> that does not</w:t>
      </w:r>
      <w:r w:rsidRPr="007F2770">
        <w:t xml:space="preserve"> support </w:t>
      </w:r>
      <w:r>
        <w:t xml:space="preserve">S-NSSAI </w:t>
      </w:r>
      <w:r w:rsidRPr="001D456D">
        <w:t xml:space="preserve">location </w:t>
      </w:r>
      <w:r>
        <w:t>valid</w:t>
      </w:r>
      <w:r w:rsidRPr="001D456D">
        <w:t>ity information</w:t>
      </w:r>
      <w:r>
        <w:t xml:space="preserve"> requests a PDU session establishment for an S-NSSAI limited by NS-AoS and the AMF determines that the UE is not in the NS-AoS, the AMF may </w:t>
      </w:r>
      <w:r w:rsidRPr="008B32DB">
        <w:t xml:space="preserve">perform S-NSSAI based congestion control </w:t>
      </w:r>
      <w:r>
        <w:t xml:space="preserve">for the S-NSSAI as specified in </w:t>
      </w:r>
      <w:r w:rsidR="00B42FCB">
        <w:t>sub</w:t>
      </w:r>
      <w:r>
        <w:t>clause</w:t>
      </w:r>
      <w:r w:rsidR="00B42FCB">
        <w:t>s</w:t>
      </w:r>
      <w:r>
        <w:t> 5.3.11 and 5.4.5.</w:t>
      </w:r>
    </w:p>
    <w:p w14:paraId="58F0E923" w14:textId="5F3E0BC3" w:rsidR="00836496" w:rsidRPr="001D456D" w:rsidRDefault="00836496" w:rsidP="00A33425">
      <w:r w:rsidRPr="00564A90">
        <w:t xml:space="preserve">The </w:t>
      </w:r>
      <w:r>
        <w:t xml:space="preserve">S-NSSAI </w:t>
      </w:r>
      <w:r w:rsidRPr="001D456D">
        <w:t xml:space="preserve">location </w:t>
      </w:r>
      <w:r>
        <w:t>valid</w:t>
      </w:r>
      <w:r w:rsidRPr="001D456D">
        <w:t>ity information</w:t>
      </w:r>
      <w:r w:rsidRPr="00564A90">
        <w:t xml:space="preserve"> is only applicable to 3GPP access.</w:t>
      </w:r>
    </w:p>
    <w:p w14:paraId="645147C9" w14:textId="5A449BA1" w:rsidR="00C4343A" w:rsidRDefault="00C4343A" w:rsidP="00C4343A">
      <w:pPr>
        <w:pStyle w:val="Heading4"/>
      </w:pPr>
      <w:bookmarkStart w:id="698" w:name="_CR4_6_2_11"/>
      <w:bookmarkStart w:id="699" w:name="_Toc162971017"/>
      <w:bookmarkEnd w:id="698"/>
      <w:r>
        <w:t>4.6</w:t>
      </w:r>
      <w:r w:rsidRPr="006D3938">
        <w:t>.</w:t>
      </w:r>
      <w:r>
        <w:t>2</w:t>
      </w:r>
      <w:r w:rsidRPr="006D3938">
        <w:t>.</w:t>
      </w:r>
      <w:r>
        <w:t>11</w:t>
      </w:r>
      <w:r w:rsidRPr="006D3938">
        <w:tab/>
      </w:r>
      <w:r>
        <w:t>Mobility</w:t>
      </w:r>
      <w:r w:rsidRPr="00B02EF6">
        <w:t xml:space="preserve"> management </w:t>
      </w:r>
      <w:r>
        <w:t xml:space="preserve">for partial </w:t>
      </w:r>
      <w:r w:rsidRPr="00B02EF6">
        <w:t>network slice</w:t>
      </w:r>
      <w:bookmarkEnd w:id="699"/>
    </w:p>
    <w:p w14:paraId="1D3BC62F" w14:textId="6C1A04F9" w:rsidR="00C4343A" w:rsidRPr="00620869" w:rsidRDefault="00C4343A" w:rsidP="00C4343A">
      <w:r>
        <w:rPr>
          <w:lang w:val="en-US"/>
        </w:rPr>
        <w:t>A serving PLMN or SNPN can</w:t>
      </w:r>
      <w:r>
        <w:t xml:space="preserve"> indicate the S-NSSAI(s) is allowed or rejected in some TA(s) but not all TAs of the registration area to the UE during the </w:t>
      </w:r>
      <w:r>
        <w:rPr>
          <w:lang w:eastAsia="zh-CN"/>
        </w:rPr>
        <w:t xml:space="preserve">registration procedure as specified in </w:t>
      </w:r>
      <w:r w:rsidR="005244D9">
        <w:rPr>
          <w:lang w:eastAsia="zh-CN"/>
        </w:rPr>
        <w:t>sub</w:t>
      </w:r>
      <w:r>
        <w:rPr>
          <w:lang w:eastAsia="zh-CN"/>
        </w:rPr>
        <w:t>clause</w:t>
      </w:r>
      <w:r>
        <w:rPr>
          <w:lang w:val="en-US" w:eastAsia="zh-CN"/>
        </w:rPr>
        <w:t xml:space="preserve"> 5.5.1 and the </w:t>
      </w:r>
      <w:r w:rsidRPr="007D203D">
        <w:t xml:space="preserve">generic </w:t>
      </w:r>
      <w:r>
        <w:rPr>
          <w:lang w:val="en-US" w:eastAsia="zh-CN"/>
        </w:rPr>
        <w:t xml:space="preserve">UE configuration update procedure as specified in </w:t>
      </w:r>
      <w:r w:rsidR="005244D9">
        <w:rPr>
          <w:lang w:val="en-US" w:eastAsia="zh-CN"/>
        </w:rPr>
        <w:t>sub</w:t>
      </w:r>
      <w:r>
        <w:rPr>
          <w:lang w:val="en-US" w:eastAsia="zh-CN"/>
        </w:rPr>
        <w:t>clause 5.4.4</w:t>
      </w:r>
      <w:r>
        <w:t>.</w:t>
      </w:r>
      <w:r w:rsidRPr="00673C92">
        <w:t xml:space="preserve"> </w:t>
      </w:r>
      <w:bookmarkStart w:id="700" w:name="_Hlk132882532"/>
      <w:r w:rsidRPr="007F2770">
        <w:t xml:space="preserve">The support for </w:t>
      </w:r>
      <w:r>
        <w:t xml:space="preserve">the partial </w:t>
      </w:r>
      <w:r w:rsidRPr="00B02EF6">
        <w:t>network slice</w:t>
      </w:r>
      <w:r w:rsidRPr="007F2770">
        <w:t xml:space="preserve"> by a UE or an AMF is optional.</w:t>
      </w:r>
      <w:bookmarkEnd w:id="700"/>
    </w:p>
    <w:p w14:paraId="192EBC96" w14:textId="77777777" w:rsidR="00C4343A" w:rsidRDefault="00C4343A" w:rsidP="00C4343A">
      <w:r>
        <w:t xml:space="preserve">If the UE supports the partial network slice and </w:t>
      </w:r>
      <w:bookmarkStart w:id="701" w:name="_Hlk134777094"/>
      <w:r>
        <w:t xml:space="preserve">includes the S-NSSAI(s) in the requested NSSAI </w:t>
      </w:r>
      <w:bookmarkEnd w:id="701"/>
      <w:r>
        <w:t>and:</w:t>
      </w:r>
    </w:p>
    <w:p w14:paraId="31059338" w14:textId="77777777" w:rsidR="00C4343A" w:rsidRDefault="00C4343A" w:rsidP="00C4343A">
      <w:pPr>
        <w:pStyle w:val="B1"/>
      </w:pPr>
      <w:r>
        <w:t>a)</w:t>
      </w:r>
      <w:r>
        <w:tab/>
        <w:t>if the S-NSSAI(s) is allowed in the current TA but not all TAs of the registration area, and</w:t>
      </w:r>
    </w:p>
    <w:p w14:paraId="3DEDA52F" w14:textId="551B9791" w:rsidR="00C4343A" w:rsidRDefault="00C4343A" w:rsidP="00C4343A">
      <w:pPr>
        <w:pStyle w:val="B2"/>
      </w:pPr>
      <w:r>
        <w:t>1)</w:t>
      </w:r>
      <w:r>
        <w:tab/>
      </w:r>
      <w:r w:rsidRPr="00F04E6D">
        <w:t>if the S-NSSAI</w:t>
      </w:r>
      <w:r>
        <w:t>(s)</w:t>
      </w:r>
      <w:r w:rsidRPr="00F04E6D">
        <w:t xml:space="preserve"> is subject to NSAC </w:t>
      </w:r>
      <w:r w:rsidRPr="00A30768">
        <w:t>for</w:t>
      </w:r>
      <w:r>
        <w:t xml:space="preserve"> the</w:t>
      </w:r>
      <w:r w:rsidRPr="00A30768">
        <w:t xml:space="preserve"> maximum number of U</w:t>
      </w:r>
      <w:r>
        <w:t>Es, the AMF sh</w:t>
      </w:r>
      <w:r w:rsidR="0016633D">
        <w:t>ould</w:t>
      </w:r>
      <w:r>
        <w:t xml:space="preserve"> include the S-NSSAI(s)</w:t>
      </w:r>
      <w:r w:rsidRPr="00AD0453">
        <w:t xml:space="preserve"> </w:t>
      </w:r>
      <w:r>
        <w:t>in</w:t>
      </w:r>
      <w:r w:rsidRPr="00AD0453">
        <w:t xml:space="preserve"> </w:t>
      </w:r>
      <w:r w:rsidRPr="008933C9">
        <w:t>the</w:t>
      </w:r>
      <w:r>
        <w:t xml:space="preserve"> allowed NSSAI to the UE and limit the registration area so that the S-NSSAI(s) is allowed in all the TAs of the registration area;</w:t>
      </w:r>
    </w:p>
    <w:p w14:paraId="0FFB11C0" w14:textId="77777777" w:rsidR="00D1639B" w:rsidRDefault="00D1639B" w:rsidP="00D1639B">
      <w:pPr>
        <w:pStyle w:val="B2"/>
      </w:pPr>
      <w:r>
        <w:t>2)</w:t>
      </w:r>
      <w:r>
        <w:tab/>
        <w:t>if the S-NSSAI(s) is subject to NSSAA, the AMF shall</w:t>
      </w:r>
      <w:r w:rsidRPr="00B27B5D">
        <w:t xml:space="preserve"> </w:t>
      </w:r>
      <w:r>
        <w:t>include the S-NSSAI(s) in:</w:t>
      </w:r>
    </w:p>
    <w:p w14:paraId="2DE4B6C9" w14:textId="77777777" w:rsidR="00D1639B" w:rsidRDefault="00D1639B" w:rsidP="00D1639B">
      <w:pPr>
        <w:pStyle w:val="B3"/>
      </w:pPr>
      <w:r>
        <w:t>i)</w:t>
      </w:r>
      <w:r>
        <w:tab/>
        <w:t xml:space="preserve">the pending NSSAI to the UE when the AMF is going to perform the </w:t>
      </w:r>
      <w:r w:rsidRPr="007F2770">
        <w:t>network slice-specific authentication and authorization</w:t>
      </w:r>
      <w:r>
        <w:t xml:space="preserve"> for the S-NSSAI(s); or </w:t>
      </w:r>
    </w:p>
    <w:p w14:paraId="57F5CBAE" w14:textId="47AD19D9" w:rsidR="00D1639B" w:rsidRDefault="00D1639B" w:rsidP="00A33425">
      <w:pPr>
        <w:pStyle w:val="B3"/>
      </w:pPr>
      <w:r>
        <w:t>ii)</w:t>
      </w:r>
      <w:r>
        <w:tab/>
        <w:t xml:space="preserve">the partially allowed NSSAI to the UE after </w:t>
      </w:r>
      <w:r w:rsidRPr="007F2770">
        <w:t xml:space="preserve">the network slice-specific authentication and authorization </w:t>
      </w:r>
      <w:r>
        <w:t xml:space="preserve">for the S-NSSAI(s) </w:t>
      </w:r>
      <w:r w:rsidRPr="007F2770">
        <w:t>has been successfully performed</w:t>
      </w:r>
      <w:r>
        <w:t>; and</w:t>
      </w:r>
    </w:p>
    <w:p w14:paraId="60E6CDBF" w14:textId="1E928732" w:rsidR="00C4343A" w:rsidRDefault="0038503F" w:rsidP="00C4343A">
      <w:pPr>
        <w:pStyle w:val="B2"/>
      </w:pPr>
      <w:r>
        <w:t>3</w:t>
      </w:r>
      <w:r w:rsidR="00C4343A">
        <w:t>)</w:t>
      </w:r>
      <w:r w:rsidR="00C4343A" w:rsidRPr="00F04E6D">
        <w:tab/>
      </w:r>
      <w:r w:rsidR="00C4343A">
        <w:t>otherwise</w:t>
      </w:r>
      <w:r w:rsidR="00C4343A" w:rsidRPr="00F04E6D">
        <w:t xml:space="preserve">, </w:t>
      </w:r>
      <w:r w:rsidR="00C4343A">
        <w:t>the AMF shall include the S-NSSAI(s) in the partially allowed NSSAI to the UE; or</w:t>
      </w:r>
    </w:p>
    <w:p w14:paraId="116FF1C8" w14:textId="77777777" w:rsidR="00C4343A" w:rsidRDefault="00C4343A" w:rsidP="00C4343A">
      <w:pPr>
        <w:pStyle w:val="B1"/>
      </w:pPr>
      <w:r>
        <w:t>b)</w:t>
      </w:r>
      <w:r>
        <w:tab/>
        <w:t>if the S-NSSAI(s) is rejected in the current TA but not all TAs of the registration area; and</w:t>
      </w:r>
    </w:p>
    <w:p w14:paraId="0E9B2D85" w14:textId="598944F6" w:rsidR="00C4343A" w:rsidRDefault="00C4343A" w:rsidP="00C4343A">
      <w:pPr>
        <w:pStyle w:val="B2"/>
      </w:pPr>
      <w:r>
        <w:t>1)</w:t>
      </w:r>
      <w:r>
        <w:tab/>
      </w:r>
      <w:r w:rsidRPr="00F04E6D">
        <w:t xml:space="preserve">if the S-NSSAI is subject to NSAC </w:t>
      </w:r>
      <w:r w:rsidRPr="00A30768">
        <w:t>for</w:t>
      </w:r>
      <w:r>
        <w:t xml:space="preserve"> the</w:t>
      </w:r>
      <w:r w:rsidRPr="00A30768">
        <w:t xml:space="preserve"> maximum number of U</w:t>
      </w:r>
      <w:r>
        <w:t>Es, the AMF sh</w:t>
      </w:r>
      <w:r w:rsidR="0016633D">
        <w:t>ould</w:t>
      </w:r>
      <w:r>
        <w:t xml:space="preserve"> include the S-NSSAI(s)</w:t>
      </w:r>
      <w:r w:rsidRPr="00AD0453">
        <w:t xml:space="preserve"> </w:t>
      </w:r>
      <w:r>
        <w:t>in</w:t>
      </w:r>
      <w:r w:rsidRPr="00AD0453">
        <w:t xml:space="preserve"> </w:t>
      </w:r>
      <w:r w:rsidRPr="008933C9">
        <w:t xml:space="preserve">the </w:t>
      </w:r>
      <w:r>
        <w:t>partially rejected NSSAI to the UE;</w:t>
      </w:r>
    </w:p>
    <w:p w14:paraId="6A8BBA5F" w14:textId="77777777" w:rsidR="0038503F" w:rsidRDefault="0038503F" w:rsidP="0038503F">
      <w:pPr>
        <w:pStyle w:val="B2"/>
      </w:pPr>
      <w:r>
        <w:t>2)</w:t>
      </w:r>
      <w:r>
        <w:tab/>
        <w:t>if the S-NSSAI(s) is subject to NSSAA, the AMF shall</w:t>
      </w:r>
      <w:r w:rsidRPr="00B27B5D">
        <w:t xml:space="preserve"> </w:t>
      </w:r>
      <w:r>
        <w:t>include the S-NSSAI(s) in:</w:t>
      </w:r>
    </w:p>
    <w:p w14:paraId="0D79C670" w14:textId="77777777" w:rsidR="0038503F" w:rsidRDefault="0038503F" w:rsidP="0038503F">
      <w:pPr>
        <w:pStyle w:val="B3"/>
      </w:pPr>
      <w:r>
        <w:t>i)</w:t>
      </w:r>
      <w:r>
        <w:tab/>
        <w:t>the partially rejected NSSAI to the UE</w:t>
      </w:r>
      <w:r w:rsidRPr="004448EB">
        <w:t xml:space="preserve"> </w:t>
      </w:r>
      <w:r>
        <w:t xml:space="preserve">when the AMF determines not to perform the </w:t>
      </w:r>
      <w:r w:rsidRPr="007F2770">
        <w:t>network slice-specific authentication and authorization</w:t>
      </w:r>
      <w:r>
        <w:t xml:space="preserve"> for the S-NSSAI(s);</w:t>
      </w:r>
    </w:p>
    <w:p w14:paraId="13BE727C" w14:textId="77777777" w:rsidR="0038503F" w:rsidRDefault="0038503F" w:rsidP="0038503F">
      <w:pPr>
        <w:pStyle w:val="B3"/>
      </w:pPr>
      <w:r>
        <w:t>ii)</w:t>
      </w:r>
      <w:r>
        <w:tab/>
        <w:t xml:space="preserve">the pending NSSAI to the UE when the AMF is going to perform the </w:t>
      </w:r>
      <w:r w:rsidRPr="007F2770">
        <w:t>network slice-specific authentication and authorization</w:t>
      </w:r>
      <w:r>
        <w:t xml:space="preserve"> for the S-NSSAI(s); or </w:t>
      </w:r>
    </w:p>
    <w:p w14:paraId="0C3AB094" w14:textId="77777777" w:rsidR="0038503F" w:rsidRDefault="0038503F" w:rsidP="0038503F">
      <w:pPr>
        <w:pStyle w:val="B3"/>
      </w:pPr>
      <w:r>
        <w:t>iii)</w:t>
      </w:r>
      <w:r>
        <w:tab/>
        <w:t xml:space="preserve">either the partially allowed NSSAI or </w:t>
      </w:r>
      <w:r w:rsidRPr="008933C9">
        <w:t xml:space="preserve">the </w:t>
      </w:r>
      <w:r>
        <w:t xml:space="preserve">partially rejected NSSAI to the UE after </w:t>
      </w:r>
      <w:r w:rsidRPr="007F2770">
        <w:t xml:space="preserve">the network slice-specific authentication and authorization </w:t>
      </w:r>
      <w:r>
        <w:t xml:space="preserve">for the S-NSSAI(s) </w:t>
      </w:r>
      <w:r w:rsidRPr="007F2770">
        <w:t>has been successfully performed</w:t>
      </w:r>
      <w:r>
        <w:t>;</w:t>
      </w:r>
    </w:p>
    <w:p w14:paraId="4294D3B7" w14:textId="77777777" w:rsidR="0038503F" w:rsidRDefault="0038503F" w:rsidP="0038503F">
      <w:pPr>
        <w:pStyle w:val="NO"/>
      </w:pPr>
      <w:r>
        <w:t>NOTE</w:t>
      </w:r>
      <w:r>
        <w:rPr>
          <w:lang w:val="en-US" w:eastAsia="zh-CN"/>
        </w:rPr>
        <w:t> </w:t>
      </w:r>
      <w:r>
        <w:t>1:</w:t>
      </w:r>
      <w:r>
        <w:tab/>
        <w:t xml:space="preserve">The AMF determines whether to perform the </w:t>
      </w:r>
      <w:r w:rsidRPr="007F2770">
        <w:t>network slice-specific authentication and authorization</w:t>
      </w:r>
      <w:r>
        <w:t xml:space="preserve"> procedure </w:t>
      </w:r>
      <w:r w:rsidRPr="007F2770">
        <w:t xml:space="preserve">for </w:t>
      </w:r>
      <w:r>
        <w:t xml:space="preserve">the partial </w:t>
      </w:r>
      <w:r w:rsidRPr="00B02EF6">
        <w:t>network slice</w:t>
      </w:r>
      <w:r w:rsidRPr="007F2770">
        <w:t xml:space="preserve"> </w:t>
      </w:r>
      <w:r>
        <w:t>based on its own local policy.</w:t>
      </w:r>
    </w:p>
    <w:p w14:paraId="2AED3EB7" w14:textId="193F79BC" w:rsidR="0038503F" w:rsidRDefault="0038503F" w:rsidP="00C4343A">
      <w:pPr>
        <w:pStyle w:val="B2"/>
      </w:pPr>
      <w:r>
        <w:t>3)</w:t>
      </w:r>
      <w:r>
        <w:tab/>
        <w:t xml:space="preserve">if the S-NSSAI(s) is associated with a </w:t>
      </w:r>
      <w:r>
        <w:rPr>
          <w:rFonts w:hint="eastAsia"/>
          <w:noProof/>
          <w:lang w:eastAsia="ko-KR"/>
        </w:rPr>
        <w:t>slice deregistration inactivity timer</w:t>
      </w:r>
      <w:r>
        <w:rPr>
          <w:noProof/>
          <w:lang w:eastAsia="ko-KR"/>
        </w:rPr>
        <w:t xml:space="preserve"> on the AMF side as specified in subclause</w:t>
      </w:r>
      <w:r>
        <w:rPr>
          <w:lang w:val="en-US" w:eastAsia="zh-CN"/>
        </w:rPr>
        <w:t> </w:t>
      </w:r>
      <w:r>
        <w:rPr>
          <w:rFonts w:hint="eastAsia"/>
          <w:noProof/>
          <w:lang w:eastAsia="ko-KR"/>
        </w:rPr>
        <w:t>4.6.2.</w:t>
      </w:r>
      <w:r>
        <w:rPr>
          <w:noProof/>
          <w:lang w:eastAsia="ko-KR"/>
        </w:rPr>
        <w:t>9,</w:t>
      </w:r>
      <w:r>
        <w:rPr>
          <w:rFonts w:hint="eastAsia"/>
          <w:noProof/>
          <w:lang w:eastAsia="ko-KR"/>
        </w:rPr>
        <w:t xml:space="preserve"> </w:t>
      </w:r>
      <w:r>
        <w:t>the AMF shall</w:t>
      </w:r>
      <w:r w:rsidRPr="00B27B5D">
        <w:t xml:space="preserve"> </w:t>
      </w:r>
      <w:r>
        <w:t>include the S-NSSAI(s) in the partially rejected NSSAI to the UE; and</w:t>
      </w:r>
    </w:p>
    <w:p w14:paraId="722E1311" w14:textId="02278955" w:rsidR="00C4343A" w:rsidRDefault="0038503F" w:rsidP="00C4343A">
      <w:pPr>
        <w:pStyle w:val="B2"/>
      </w:pPr>
      <w:r>
        <w:t>4</w:t>
      </w:r>
      <w:r w:rsidR="00C4343A">
        <w:t>)</w:t>
      </w:r>
      <w:r w:rsidR="00C4343A" w:rsidRPr="00F04E6D">
        <w:tab/>
      </w:r>
      <w:r w:rsidR="00C4343A">
        <w:t>otherwise</w:t>
      </w:r>
      <w:r w:rsidR="00C4343A" w:rsidRPr="00F04E6D">
        <w:t xml:space="preserve">, </w:t>
      </w:r>
      <w:r w:rsidR="00C4343A">
        <w:t xml:space="preserve">the AMF shall include the S-NSSAI(s) in either the partially allowed NSSAI or </w:t>
      </w:r>
      <w:r w:rsidR="00C4343A" w:rsidRPr="008933C9">
        <w:t xml:space="preserve">the </w:t>
      </w:r>
      <w:r w:rsidR="00C4343A">
        <w:t>partially rejected NSSAI to the UE; or</w:t>
      </w:r>
    </w:p>
    <w:p w14:paraId="6C9E6584" w14:textId="3338C427" w:rsidR="00C4343A" w:rsidRDefault="00C4343A" w:rsidP="00C4343A">
      <w:pPr>
        <w:pStyle w:val="B1"/>
      </w:pPr>
      <w:r>
        <w:lastRenderedPageBreak/>
        <w:t>c)</w:t>
      </w:r>
      <w:r>
        <w:tab/>
        <w:t>if the partially allowed NSSAI</w:t>
      </w:r>
      <w:r w:rsidR="0038503F">
        <w:t>, the</w:t>
      </w:r>
      <w:r>
        <w:t xml:space="preserve"> partially rejected NSSAI</w:t>
      </w:r>
      <w:r w:rsidR="0038503F">
        <w:t>, or both</w:t>
      </w:r>
      <w:r>
        <w:t xml:space="preserve"> are changed, the AMF shall provide the new partially allowed NSSAI</w:t>
      </w:r>
      <w:r w:rsidR="0038503F">
        <w:t>, the</w:t>
      </w:r>
      <w:r>
        <w:t xml:space="preserve"> new partially rejected NSSAI</w:t>
      </w:r>
      <w:r w:rsidR="0038503F">
        <w:t xml:space="preserve">, or both </w:t>
      </w:r>
      <w:r>
        <w:t>to the UE.</w:t>
      </w:r>
    </w:p>
    <w:p w14:paraId="62EDFB13" w14:textId="31B176D5" w:rsidR="00C4343A" w:rsidRPr="00656131" w:rsidRDefault="00C4343A" w:rsidP="00656131">
      <w:pPr>
        <w:pStyle w:val="B1"/>
        <w:overflowPunct/>
        <w:autoSpaceDE/>
        <w:autoSpaceDN/>
        <w:adjustRightInd/>
        <w:ind w:firstLine="0"/>
        <w:textAlignment w:val="auto"/>
        <w:rPr>
          <w:lang w:eastAsia="en-US"/>
        </w:rPr>
      </w:pPr>
      <w:r>
        <w:rPr>
          <w:lang w:eastAsia="en-US"/>
        </w:rPr>
        <w:t xml:space="preserve">Upon receiving the partially allowed NSSAI, the UE </w:t>
      </w:r>
      <w:r w:rsidRPr="0043739A">
        <w:rPr>
          <w:lang w:eastAsia="en-US"/>
        </w:rPr>
        <w:t>shall regard the S-NSSAI(s) included in partially allowed NSSAI</w:t>
      </w:r>
      <w:r w:rsidR="00656131">
        <w:rPr>
          <w:lang w:eastAsia="en-US"/>
        </w:rPr>
        <w:t>, if any,</w:t>
      </w:r>
      <w:r w:rsidRPr="0043739A">
        <w:rPr>
          <w:lang w:eastAsia="en-US"/>
        </w:rPr>
        <w:t xml:space="preserve"> as </w:t>
      </w:r>
      <w:r>
        <w:rPr>
          <w:lang w:eastAsia="en-US"/>
        </w:rPr>
        <w:t xml:space="preserve">the </w:t>
      </w:r>
      <w:r w:rsidRPr="0043739A">
        <w:rPr>
          <w:lang w:eastAsia="en-US"/>
        </w:rPr>
        <w:t xml:space="preserve">allowed S-NSSAI(s) for the </w:t>
      </w:r>
      <w:r>
        <w:rPr>
          <w:lang w:eastAsia="en-US"/>
        </w:rPr>
        <w:t xml:space="preserve">current </w:t>
      </w:r>
      <w:r w:rsidRPr="0043739A">
        <w:rPr>
          <w:lang w:eastAsia="en-US"/>
        </w:rPr>
        <w:t>registration area</w:t>
      </w:r>
      <w:r>
        <w:rPr>
          <w:lang w:eastAsia="en-US"/>
        </w:rPr>
        <w:t xml:space="preserve"> and </w:t>
      </w:r>
      <w:r w:rsidRPr="00656131">
        <w:rPr>
          <w:lang w:eastAsia="en-US"/>
        </w:rPr>
        <w:t xml:space="preserve">store the received </w:t>
      </w:r>
      <w:r>
        <w:rPr>
          <w:lang w:eastAsia="en-US"/>
        </w:rPr>
        <w:t xml:space="preserve">partially allowed NSSAI </w:t>
      </w:r>
      <w:r w:rsidRPr="00656131">
        <w:rPr>
          <w:lang w:eastAsia="en-US"/>
        </w:rPr>
        <w:t xml:space="preserve">as specified in </w:t>
      </w:r>
      <w:r w:rsidR="00B42FCB" w:rsidRPr="00656131">
        <w:rPr>
          <w:lang w:eastAsia="en-US"/>
        </w:rPr>
        <w:t>sub</w:t>
      </w:r>
      <w:r w:rsidRPr="00656131">
        <w:rPr>
          <w:lang w:eastAsia="en-US"/>
        </w:rPr>
        <w:t>clause 4.6.2.2.</w:t>
      </w:r>
    </w:p>
    <w:p w14:paraId="5EC602A2" w14:textId="6FCE6449" w:rsidR="00C4343A" w:rsidRDefault="00C4343A" w:rsidP="00656131">
      <w:pPr>
        <w:pStyle w:val="B1"/>
        <w:overflowPunct/>
        <w:autoSpaceDE/>
        <w:autoSpaceDN/>
        <w:adjustRightInd/>
        <w:ind w:firstLine="0"/>
        <w:textAlignment w:val="auto"/>
        <w:rPr>
          <w:lang w:val="en-US" w:eastAsia="zh-CN"/>
        </w:rPr>
      </w:pPr>
      <w:r>
        <w:rPr>
          <w:lang w:eastAsia="en-US"/>
        </w:rPr>
        <w:t xml:space="preserve">Upon receiving the partially rejected NSSAI, the UE </w:t>
      </w:r>
      <w:r w:rsidRPr="0043739A">
        <w:rPr>
          <w:lang w:eastAsia="en-US"/>
        </w:rPr>
        <w:t xml:space="preserve">shall </w:t>
      </w:r>
      <w:r w:rsidRPr="00656131">
        <w:rPr>
          <w:lang w:eastAsia="en-US"/>
        </w:rPr>
        <w:t xml:space="preserve">store the received partially </w:t>
      </w:r>
      <w:r>
        <w:rPr>
          <w:lang w:eastAsia="en-US"/>
        </w:rPr>
        <w:t xml:space="preserve">rejected NSSAI as specified </w:t>
      </w:r>
      <w:r w:rsidRPr="00656131">
        <w:rPr>
          <w:lang w:eastAsia="en-US"/>
        </w:rPr>
        <w:t xml:space="preserve">in </w:t>
      </w:r>
      <w:r w:rsidR="00B42FCB" w:rsidRPr="00656131">
        <w:rPr>
          <w:lang w:eastAsia="en-US"/>
        </w:rPr>
        <w:t>sub</w:t>
      </w:r>
      <w:r w:rsidRPr="00656131">
        <w:rPr>
          <w:lang w:eastAsia="en-US"/>
        </w:rPr>
        <w:t>clause 4.6.2.2. The UE shall not attempt to include the S-NSSAI</w:t>
      </w:r>
      <w:r w:rsidR="00656131" w:rsidRPr="00656131">
        <w:rPr>
          <w:lang w:eastAsia="en-US"/>
        </w:rPr>
        <w:t>, if any,</w:t>
      </w:r>
      <w:r w:rsidRPr="00656131">
        <w:rPr>
          <w:lang w:eastAsia="en-US"/>
        </w:rPr>
        <w:t xml:space="preserve"> in the requested NSSAI if the current TAI is in the list of TAs for which S-NSSAI is rejected.</w:t>
      </w:r>
    </w:p>
    <w:p w14:paraId="5BEE31B0" w14:textId="2253A486" w:rsidR="00994B55" w:rsidRPr="00AD7CE9" w:rsidRDefault="00994B55" w:rsidP="00C4343A">
      <w:pPr>
        <w:rPr>
          <w:lang w:val="en-US" w:eastAsia="zh-CN"/>
        </w:rPr>
      </w:pPr>
      <w:r>
        <w:t xml:space="preserve">The AMF shall ensure that there is also at least one S-NSSAI in the allowed NSSAI allocated to the UE </w:t>
      </w:r>
      <w:r w:rsidRPr="007F2770">
        <w:t>as specified in subclause </w:t>
      </w:r>
      <w:r>
        <w:t>5</w:t>
      </w:r>
      <w:r w:rsidRPr="007F2770">
        <w:t>.1</w:t>
      </w:r>
      <w:r>
        <w:t>5</w:t>
      </w:r>
      <w:r w:rsidRPr="007F2770">
        <w:t>.</w:t>
      </w:r>
      <w:r>
        <w:t>2</w:t>
      </w:r>
      <w:r w:rsidRPr="007F2770">
        <w:t>.</w:t>
      </w:r>
      <w:r>
        <w:t>1</w:t>
      </w:r>
      <w:r w:rsidRPr="007F2770">
        <w:t xml:space="preserve"> of 3GPP TS 23.50</w:t>
      </w:r>
      <w:r>
        <w:t>1</w:t>
      </w:r>
      <w:r w:rsidRPr="007F2770">
        <w:t> [</w:t>
      </w:r>
      <w:r>
        <w:t>8</w:t>
      </w:r>
      <w:r w:rsidRPr="007F2770">
        <w:t>]</w:t>
      </w:r>
      <w:r>
        <w:t>.</w:t>
      </w:r>
    </w:p>
    <w:p w14:paraId="6D5FEEEB" w14:textId="77777777" w:rsidR="00C4343A" w:rsidRPr="007C388C" w:rsidRDefault="00C4343A" w:rsidP="00C4343A">
      <w:r>
        <w:t xml:space="preserve">The mobility </w:t>
      </w:r>
      <w:r w:rsidRPr="007C388C">
        <w:t>management for partial network slice is only applicable to 3GPP access.</w:t>
      </w:r>
    </w:p>
    <w:p w14:paraId="11B3F18D" w14:textId="202723F7" w:rsidR="00C4343A" w:rsidRPr="00294B40" w:rsidRDefault="00C4343A" w:rsidP="00294B40">
      <w:pPr>
        <w:rPr>
          <w:lang w:val="en-US" w:eastAsia="zh-CN"/>
        </w:rPr>
      </w:pPr>
      <w:r w:rsidRPr="007C388C">
        <w:rPr>
          <w:lang w:val="en-US"/>
        </w:rPr>
        <w:t xml:space="preserve">The </w:t>
      </w:r>
      <w:r w:rsidRPr="007C388C">
        <w:t xml:space="preserve">mobility </w:t>
      </w:r>
      <w:r w:rsidRPr="007C388C">
        <w:rPr>
          <w:lang w:val="en-US"/>
        </w:rPr>
        <w:t xml:space="preserve">management </w:t>
      </w:r>
      <w:r w:rsidRPr="007C388C">
        <w:t xml:space="preserve">for partial network slice </w:t>
      </w:r>
      <w:r w:rsidRPr="007C388C">
        <w:rPr>
          <w:lang w:val="en-US"/>
        </w:rPr>
        <w:t xml:space="preserve">is not applicable to a UE </w:t>
      </w:r>
      <w:r w:rsidRPr="007C388C">
        <w:t xml:space="preserve">that is </w:t>
      </w:r>
      <w:r w:rsidRPr="007C388C">
        <w:rPr>
          <w:lang w:val="en-US"/>
        </w:rPr>
        <w:t>registering or registered for onboarding services in SNPN</w:t>
      </w:r>
      <w:r w:rsidRPr="007C388C">
        <w:rPr>
          <w:lang w:val="en-US" w:eastAsia="zh-CN"/>
        </w:rPr>
        <w:t>.</w:t>
      </w:r>
    </w:p>
    <w:p w14:paraId="12BA65D5" w14:textId="24DEC0F5" w:rsidR="003E0676" w:rsidRPr="007F2770" w:rsidRDefault="00BD6DDA" w:rsidP="00781477">
      <w:pPr>
        <w:pStyle w:val="Heading3"/>
      </w:pPr>
      <w:bookmarkStart w:id="702" w:name="_CR4_6_3"/>
      <w:bookmarkStart w:id="703" w:name="_Toc162971018"/>
      <w:bookmarkEnd w:id="702"/>
      <w:r w:rsidRPr="007F2770">
        <w:t>4</w:t>
      </w:r>
      <w:r w:rsidR="005D6ED2" w:rsidRPr="007F2770">
        <w:t>.</w:t>
      </w:r>
      <w:r w:rsidRPr="007F2770">
        <w:t>6</w:t>
      </w:r>
      <w:r w:rsidR="005D6ED2" w:rsidRPr="007F2770">
        <w:t>.3</w:t>
      </w:r>
      <w:r w:rsidR="005D6ED2" w:rsidRPr="007F2770">
        <w:tab/>
        <w:t>Session management aspects</w:t>
      </w:r>
      <w:bookmarkEnd w:id="606"/>
      <w:bookmarkEnd w:id="607"/>
      <w:bookmarkEnd w:id="608"/>
      <w:bookmarkEnd w:id="609"/>
      <w:bookmarkEnd w:id="612"/>
      <w:bookmarkEnd w:id="613"/>
      <w:bookmarkEnd w:id="614"/>
      <w:bookmarkEnd w:id="703"/>
    </w:p>
    <w:p w14:paraId="40B0E2FC" w14:textId="3BEBEA64" w:rsidR="00A23825" w:rsidRPr="007F2770" w:rsidRDefault="00A23825" w:rsidP="00781477">
      <w:pPr>
        <w:pStyle w:val="Heading4"/>
      </w:pPr>
      <w:bookmarkStart w:id="704" w:name="_CR4_6_3_0"/>
      <w:bookmarkStart w:id="705" w:name="_Toc82895576"/>
      <w:bookmarkStart w:id="706" w:name="_Toc162971019"/>
      <w:bookmarkEnd w:id="704"/>
      <w:r w:rsidRPr="007F2770">
        <w:t>4.6.3.</w:t>
      </w:r>
      <w:r w:rsidR="00122607" w:rsidRPr="007F2770">
        <w:t>0</w:t>
      </w:r>
      <w:r w:rsidRPr="007F2770">
        <w:tab/>
        <w:t>General</w:t>
      </w:r>
      <w:bookmarkEnd w:id="705"/>
      <w:bookmarkEnd w:id="706"/>
    </w:p>
    <w:p w14:paraId="13E15A93" w14:textId="706FF570" w:rsidR="005D6ED2" w:rsidRPr="007F2770" w:rsidRDefault="005D6ED2" w:rsidP="005D6ED2">
      <w:r w:rsidRPr="007F2770">
        <w:t xml:space="preserve">In order to enable PDU transmission in a network slice, the UE may request establishment of a PDU session in a network slice towards a data network (DN) which is associated with an S-NSSAI and a data network name (DNN) if there is no established PDU session adequate for the PDU transmission. The S-NSSAI included is part of allowed NSSAI </w:t>
      </w:r>
      <w:r w:rsidR="00874A5D" w:rsidRPr="007F2770">
        <w:t>of the serving PLMN</w:t>
      </w:r>
      <w:r w:rsidR="000F75B1" w:rsidRPr="007F2770">
        <w:t xml:space="preserve"> or SNPN</w:t>
      </w:r>
      <w:r w:rsidR="00874A5D" w:rsidRPr="007F2770">
        <w:t>, which</w:t>
      </w:r>
      <w:r w:rsidRPr="007F2770">
        <w:t xml:space="preserve"> </w:t>
      </w:r>
      <w:r w:rsidR="00874A5D" w:rsidRPr="007F2770">
        <w:t xml:space="preserve">is an </w:t>
      </w:r>
      <w:r w:rsidRPr="007F2770">
        <w:t xml:space="preserve">S-NSSAI value valid in </w:t>
      </w:r>
      <w:r w:rsidR="00874A5D" w:rsidRPr="007F2770">
        <w:t xml:space="preserve">the serving </w:t>
      </w:r>
      <w:r w:rsidRPr="007F2770">
        <w:t>PLMN</w:t>
      </w:r>
      <w:r w:rsidR="000F75B1" w:rsidRPr="007F2770">
        <w:t xml:space="preserve"> or SNPN</w:t>
      </w:r>
      <w:r w:rsidR="00874A5D" w:rsidRPr="007F2770">
        <w:t xml:space="preserve">, and in roaming scenarios the mapped S-NSSAI is also included for the PDU session if available. </w:t>
      </w:r>
      <w:r w:rsidRPr="007F2770">
        <w:t>See subclause </w:t>
      </w:r>
      <w:r w:rsidR="005561D1" w:rsidRPr="007F2770">
        <w:t>6.4.1</w:t>
      </w:r>
      <w:r w:rsidRPr="007F2770">
        <w:t xml:space="preserve"> for further details. The UE determines whether to establish a new PDU session or use one of the established PDU session(s) based on</w:t>
      </w:r>
      <w:r w:rsidR="006611C0" w:rsidRPr="007F2770">
        <w:t xml:space="preserve"> the URSP rules which include S-NSSAIs, if any (see subclause 6.2.</w:t>
      </w:r>
      <w:r w:rsidR="00ED0036" w:rsidRPr="007F2770">
        <w:t>9</w:t>
      </w:r>
      <w:r w:rsidR="006611C0" w:rsidRPr="007F2770">
        <w:t>)</w:t>
      </w:r>
      <w:r w:rsidR="006D37FB" w:rsidRPr="007F2770">
        <w:t>, or based on UE local configuration, as described in subclause 4.2.2 of 3GPP TS 24.526 [19]</w:t>
      </w:r>
      <w:r w:rsidRPr="007F2770">
        <w:t>.</w:t>
      </w:r>
    </w:p>
    <w:p w14:paraId="175118D7" w14:textId="6972E856" w:rsidR="00A23825" w:rsidRPr="007F2770" w:rsidRDefault="00A23825" w:rsidP="00781477">
      <w:pPr>
        <w:pStyle w:val="Heading4"/>
      </w:pPr>
      <w:bookmarkStart w:id="707" w:name="_CR4_6_3_1"/>
      <w:bookmarkStart w:id="708" w:name="_Toc162971020"/>
      <w:bookmarkEnd w:id="707"/>
      <w:r w:rsidRPr="007F2770">
        <w:t>4.6.3.1</w:t>
      </w:r>
      <w:r w:rsidRPr="007F2770">
        <w:tab/>
        <w:t>Session management based n</w:t>
      </w:r>
      <w:r w:rsidRPr="007F2770">
        <w:rPr>
          <w:noProof/>
        </w:rPr>
        <w:t>etwork slice admission control</w:t>
      </w:r>
      <w:bookmarkEnd w:id="708"/>
    </w:p>
    <w:p w14:paraId="1D32BE8F" w14:textId="478627E0" w:rsidR="00A23825" w:rsidRPr="007F2770" w:rsidRDefault="00A563DC" w:rsidP="00A23825">
      <w:pPr>
        <w:rPr>
          <w:bCs/>
        </w:rPr>
      </w:pPr>
      <w:r w:rsidRPr="007F2770">
        <w:rPr>
          <w:lang w:val="en-US"/>
        </w:rPr>
        <w:t xml:space="preserve">A serving PLMN or the HPLMN, or SNPN can perform </w:t>
      </w:r>
      <w:r w:rsidRPr="007F2770">
        <w:rPr>
          <w:lang w:val="en-US" w:eastAsia="zh-CN"/>
        </w:rPr>
        <w:t>network slice admission control</w:t>
      </w:r>
      <w:r w:rsidRPr="007F2770">
        <w:rPr>
          <w:lang w:val="en-US"/>
        </w:rPr>
        <w:t xml:space="preserve"> for the S-NSSAI</w:t>
      </w:r>
      <w:r w:rsidR="00A23825" w:rsidRPr="007F2770">
        <w:rPr>
          <w:lang w:val="en-US"/>
        </w:rPr>
        <w:t xml:space="preserve">(s) subject to NSAC to </w:t>
      </w:r>
      <w:r w:rsidR="00A23825" w:rsidRPr="007F2770">
        <w:t>monitor and control the total number of established PDU sessions per network slice.</w:t>
      </w:r>
      <w:r w:rsidR="00A23825" w:rsidRPr="007F2770">
        <w:rPr>
          <w:bCs/>
        </w:rPr>
        <w:t xml:space="preserve"> T</w:t>
      </w:r>
      <w:r w:rsidR="00A23825" w:rsidRPr="007F2770">
        <w:t xml:space="preserve">he SMF performs </w:t>
      </w:r>
      <w:r w:rsidR="00A23825" w:rsidRPr="007F2770">
        <w:rPr>
          <w:lang w:val="en-US" w:eastAsia="zh-CN"/>
        </w:rPr>
        <w:t>network slice admission control</w:t>
      </w:r>
      <w:r w:rsidR="00A23825" w:rsidRPr="007F2770">
        <w:rPr>
          <w:lang w:val="en-US"/>
        </w:rPr>
        <w:t xml:space="preserve"> </w:t>
      </w:r>
      <w:r w:rsidR="00A23825" w:rsidRPr="007F2770">
        <w:t xml:space="preserve">on the S-NSSAI during the PDU session establishment procedure. If </w:t>
      </w:r>
      <w:r w:rsidR="00A23825" w:rsidRPr="007F2770">
        <w:rPr>
          <w:bCs/>
        </w:rPr>
        <w:t xml:space="preserve">the maximum number of PDU sessions </w:t>
      </w:r>
      <w:r w:rsidR="00A23825" w:rsidRPr="007F2770">
        <w:rPr>
          <w:noProof/>
        </w:rPr>
        <w:t>on a network slice associated with an S-NSSAI</w:t>
      </w:r>
      <w:r w:rsidR="00A23825" w:rsidRPr="007F2770">
        <w:rPr>
          <w:bCs/>
        </w:rPr>
        <w:t xml:space="preserve"> has been already reached, the SMF </w:t>
      </w:r>
      <w:r w:rsidR="00A23825" w:rsidRPr="007F2770">
        <w:rPr>
          <w:noProof/>
        </w:rPr>
        <w:t>rejects the PDU session establishment request using S-NSSAI based congestion control as specifed in subclause 6.2.8 and 6.4.1.4.2</w:t>
      </w:r>
      <w:r w:rsidR="00A23825" w:rsidRPr="007F2770">
        <w:rPr>
          <w:bCs/>
        </w:rPr>
        <w:t>.</w:t>
      </w:r>
    </w:p>
    <w:p w14:paraId="6E58F940" w14:textId="77777777" w:rsidR="00A563DC" w:rsidRPr="007F2770" w:rsidRDefault="00A563DC" w:rsidP="00A563DC">
      <w:pPr>
        <w:rPr>
          <w:bCs/>
        </w:rPr>
      </w:pPr>
      <w:r w:rsidRPr="007F2770">
        <w:rPr>
          <w:bCs/>
        </w:rPr>
        <w:t xml:space="preserve">The SMF </w:t>
      </w:r>
      <w:r w:rsidRPr="007F2770">
        <w:t xml:space="preserve">performs </w:t>
      </w:r>
      <w:r w:rsidRPr="007F2770">
        <w:rPr>
          <w:lang w:val="en-US" w:eastAsia="zh-CN"/>
        </w:rPr>
        <w:t>network slice admission control</w:t>
      </w:r>
      <w:r w:rsidRPr="007F2770">
        <w:rPr>
          <w:lang w:val="en-US"/>
        </w:rPr>
        <w:t xml:space="preserve"> </w:t>
      </w:r>
      <w:r w:rsidRPr="007F2770">
        <w:t xml:space="preserve">on the S-NSSAI for a PDU session that is associated with the non-3GPP access, when the UE requests to transfer a session from the non-3GPP access to the 3GPP access with the Allowed PDU session status IE as described in subclause 5.6.1.4. If </w:t>
      </w:r>
      <w:r w:rsidRPr="007F2770">
        <w:rPr>
          <w:bCs/>
        </w:rPr>
        <w:t xml:space="preserve">the maximum number of PDU sessions </w:t>
      </w:r>
      <w:r w:rsidRPr="007F2770">
        <w:rPr>
          <w:noProof/>
        </w:rPr>
        <w:t>on a network slice associated with an S-NSSAI</w:t>
      </w:r>
      <w:r w:rsidRPr="007F2770">
        <w:rPr>
          <w:bCs/>
        </w:rPr>
        <w:t xml:space="preserve"> has been already reached, the SMF </w:t>
      </w:r>
      <w:r w:rsidRPr="007F2770">
        <w:rPr>
          <w:noProof/>
        </w:rPr>
        <w:t xml:space="preserve">rejects the request to establish the user-plane resources (see </w:t>
      </w:r>
      <w:r w:rsidRPr="007F2770">
        <w:rPr>
          <w:lang w:val="en-US" w:eastAsia="zh-CN"/>
        </w:rPr>
        <w:t>3GPP TS 29.502 [20A])</w:t>
      </w:r>
      <w:r w:rsidRPr="007F2770">
        <w:rPr>
          <w:noProof/>
        </w:rPr>
        <w:t>.</w:t>
      </w:r>
    </w:p>
    <w:p w14:paraId="3B1344E9" w14:textId="2517A249" w:rsidR="00950170" w:rsidRPr="007F2770" w:rsidRDefault="00950170" w:rsidP="00950170">
      <w:pPr>
        <w:rPr>
          <w:lang w:val="en-US" w:eastAsia="zh-CN"/>
        </w:rPr>
      </w:pPr>
      <w:r w:rsidRPr="007F2770">
        <w:rPr>
          <w:lang w:val="en-US"/>
        </w:rPr>
        <w:t xml:space="preserve">Based on operator policy, the </w:t>
      </w:r>
      <w:r w:rsidRPr="007F2770">
        <w:rPr>
          <w:lang w:val="en-US" w:eastAsia="zh-CN"/>
        </w:rPr>
        <w:t>session</w:t>
      </w:r>
      <w:r w:rsidRPr="007F2770">
        <w:rPr>
          <w:lang w:val="en-US"/>
        </w:rPr>
        <w:t xml:space="preserve"> management based network slice admission control is not applicable for </w:t>
      </w:r>
      <w:r w:rsidRPr="007F2770">
        <w:rPr>
          <w:lang w:val="en-US" w:eastAsia="zh-CN"/>
        </w:rPr>
        <w:t>the PDU session</w:t>
      </w:r>
      <w:r w:rsidRPr="007F2770">
        <w:rPr>
          <w:lang w:val="en-US"/>
        </w:rPr>
        <w:t xml:space="preserve"> for emergency services</w:t>
      </w:r>
      <w:r w:rsidRPr="007F2770">
        <w:rPr>
          <w:lang w:val="en-US" w:eastAsia="zh-CN"/>
        </w:rPr>
        <w:t>, or the session management based network slice admission control result is ignored for the PDU session for emergency services.</w:t>
      </w:r>
    </w:p>
    <w:p w14:paraId="6D476B38" w14:textId="77777777" w:rsidR="00950170" w:rsidRPr="007F2770" w:rsidRDefault="00950170" w:rsidP="00950170">
      <w:pPr>
        <w:rPr>
          <w:lang w:val="en-US" w:eastAsia="zh-CN"/>
        </w:rPr>
      </w:pPr>
      <w:r w:rsidRPr="007F2770">
        <w:rPr>
          <w:lang w:val="en-US"/>
        </w:rPr>
        <w:t xml:space="preserve">Based on operator policy, the </w:t>
      </w:r>
      <w:r w:rsidRPr="007F2770">
        <w:rPr>
          <w:lang w:val="en-US" w:eastAsia="zh-CN"/>
        </w:rPr>
        <w:t>session</w:t>
      </w:r>
      <w:r w:rsidRPr="007F2770">
        <w:rPr>
          <w:lang w:val="en-US"/>
        </w:rPr>
        <w:t xml:space="preserve"> management based network slice admission control is not applicable for </w:t>
      </w:r>
      <w:r w:rsidRPr="007F2770">
        <w:rPr>
          <w:lang w:val="en-US" w:eastAsia="zh-CN"/>
        </w:rPr>
        <w:t xml:space="preserve">the PDU session </w:t>
      </w:r>
      <w:r w:rsidRPr="007F2770">
        <w:rPr>
          <w:lang w:val="en-US"/>
        </w:rPr>
        <w:t>for priority services</w:t>
      </w:r>
      <w:r w:rsidRPr="007F2770">
        <w:rPr>
          <w:lang w:val="en-US" w:eastAsia="zh-CN"/>
        </w:rPr>
        <w:t>, or the session management based network slice admission control result is ignored for the PDU session for priority services.</w:t>
      </w:r>
    </w:p>
    <w:p w14:paraId="18B00257" w14:textId="617D3C5B" w:rsidR="00BB2FD9" w:rsidRPr="007F2770" w:rsidRDefault="00BB2FD9" w:rsidP="00BB2FD9">
      <w:pPr>
        <w:pStyle w:val="NO"/>
        <w:rPr>
          <w:lang w:val="en-US"/>
        </w:rPr>
      </w:pPr>
      <w:r w:rsidRPr="000F62D7">
        <w:t>NOTE 1:</w:t>
      </w:r>
      <w:r w:rsidRPr="000F62D7">
        <w:tab/>
        <w:t>The SMF can use the Sbi-Message-Priority field, as defined in TS 29.500 [20AA], to determine whether the PDU session is for priority services.</w:t>
      </w:r>
    </w:p>
    <w:p w14:paraId="3D673C4C" w14:textId="49D875C4" w:rsidR="00122607" w:rsidRPr="007F2770" w:rsidRDefault="00122607" w:rsidP="00122607">
      <w:pPr>
        <w:rPr>
          <w:lang w:val="en-US" w:eastAsia="zh-CN"/>
        </w:rPr>
      </w:pPr>
      <w:r w:rsidRPr="007F2770">
        <w:rPr>
          <w:lang w:val="en-US"/>
        </w:rPr>
        <w:t xml:space="preserve">The </w:t>
      </w:r>
      <w:r w:rsidRPr="007F2770">
        <w:rPr>
          <w:lang w:val="en-US" w:eastAsia="zh-CN"/>
        </w:rPr>
        <w:t>session</w:t>
      </w:r>
      <w:r w:rsidRPr="007F2770">
        <w:rPr>
          <w:lang w:val="en-US"/>
        </w:rPr>
        <w:t xml:space="preserve"> management based network slice admission control is not applicable </w:t>
      </w:r>
      <w:r w:rsidR="00950170" w:rsidRPr="007F2770">
        <w:rPr>
          <w:lang w:val="en-US"/>
        </w:rPr>
        <w:t xml:space="preserve">to PDU session </w:t>
      </w:r>
      <w:r w:rsidR="00950170" w:rsidRPr="007F2770">
        <w:t>established</w:t>
      </w:r>
      <w:r w:rsidR="00950170" w:rsidRPr="007F2770">
        <w:rPr>
          <w:lang w:val="en-US"/>
        </w:rPr>
        <w:t xml:space="preserve"> for onboarding services in SNPN</w:t>
      </w:r>
      <w:r w:rsidRPr="007F2770">
        <w:rPr>
          <w:lang w:val="en-US" w:eastAsia="zh-CN"/>
        </w:rPr>
        <w:t>.</w:t>
      </w:r>
    </w:p>
    <w:p w14:paraId="2F65D25E" w14:textId="0270F380" w:rsidR="009860B3" w:rsidRPr="007F2770" w:rsidRDefault="009860B3" w:rsidP="009860B3">
      <w:pPr>
        <w:pStyle w:val="NO"/>
      </w:pPr>
      <w:r w:rsidRPr="007F2770">
        <w:lastRenderedPageBreak/>
        <w:t>NOTE </w:t>
      </w:r>
      <w:r w:rsidR="00465564">
        <w:t>2</w:t>
      </w:r>
      <w:r w:rsidRPr="007F2770">
        <w:t>:</w:t>
      </w:r>
      <w:r w:rsidRPr="007F2770">
        <w:tab/>
        <w:t>For the MA PDU session during the PDU session establishment procedure, the SMF performs network slice admission control only when it is newly established over the associated access type.</w:t>
      </w:r>
    </w:p>
    <w:p w14:paraId="704425FB" w14:textId="423A31D1" w:rsidR="009860B3" w:rsidRPr="007F2770" w:rsidRDefault="009860B3" w:rsidP="009860B3">
      <w:pPr>
        <w:pStyle w:val="NO"/>
      </w:pPr>
      <w:r w:rsidRPr="007F2770">
        <w:t>NOTE </w:t>
      </w:r>
      <w:r w:rsidR="00465564">
        <w:t>3</w:t>
      </w:r>
      <w:r w:rsidRPr="007F2770">
        <w:t>:</w:t>
      </w:r>
      <w:r w:rsidRPr="007F2770">
        <w:tab/>
        <w:t>For a set of redundant PDU sessions, the SMF performs network slice admission control for each PDU session independently.</w:t>
      </w:r>
    </w:p>
    <w:p w14:paraId="1A650DFE" w14:textId="3A3AD31F" w:rsidR="00746184" w:rsidRPr="007F2770" w:rsidRDefault="00746184" w:rsidP="00781477">
      <w:pPr>
        <w:pStyle w:val="Heading4"/>
      </w:pPr>
      <w:bookmarkStart w:id="709" w:name="_CR4_6_3_2"/>
      <w:bookmarkStart w:id="710" w:name="_Toc162971021"/>
      <w:bookmarkEnd w:id="709"/>
      <w:r w:rsidRPr="007F2770">
        <w:t>4.6.3.</w:t>
      </w:r>
      <w:r w:rsidR="00A23825" w:rsidRPr="007F2770">
        <w:t>2</w:t>
      </w:r>
      <w:r w:rsidRPr="007F2770">
        <w:tab/>
        <w:t>Support of network slice admission control and interworking with EPC</w:t>
      </w:r>
      <w:bookmarkEnd w:id="710"/>
    </w:p>
    <w:p w14:paraId="31D68F42" w14:textId="77777777" w:rsidR="00746184" w:rsidRPr="007F2770" w:rsidRDefault="00746184" w:rsidP="00746184">
      <w:r w:rsidRPr="007F2770">
        <w:rPr>
          <w:lang w:val="en-US" w:eastAsia="zh-CN"/>
        </w:rPr>
        <w:t xml:space="preserve">If EPS counting is required for a network slice, the network performs network slice admission control for </w:t>
      </w:r>
      <w:r w:rsidRPr="007F2770">
        <w:rPr>
          <w:lang w:val="en-US"/>
        </w:rPr>
        <w:t xml:space="preserve">the S-NSSAI(s) subject to NSAC to </w:t>
      </w:r>
      <w:r w:rsidRPr="007F2770">
        <w:t xml:space="preserve">monitor and control </w:t>
      </w:r>
      <w:r w:rsidRPr="007F2770">
        <w:rPr>
          <w:lang w:val="en-US" w:eastAsia="zh-CN"/>
        </w:rPr>
        <w:t xml:space="preserve">the number of UEs per network slice and number of PDU sessions per network slice during the PDN connection establishment procedure. </w:t>
      </w:r>
      <w:r w:rsidRPr="007F2770">
        <w:t xml:space="preserve">If </w:t>
      </w:r>
      <w:r w:rsidRPr="007F2770">
        <w:rPr>
          <w:bCs/>
        </w:rPr>
        <w:t xml:space="preserve">the maximum number of UEs </w:t>
      </w:r>
      <w:r w:rsidRPr="007F2770">
        <w:rPr>
          <w:noProof/>
        </w:rPr>
        <w:t>on a network slice associated with an S-NSSAI</w:t>
      </w:r>
      <w:r w:rsidRPr="007F2770">
        <w:rPr>
          <w:bCs/>
        </w:rPr>
        <w:t xml:space="preserve"> </w:t>
      </w:r>
      <w:r w:rsidRPr="007F2770">
        <w:rPr>
          <w:rFonts w:hint="eastAsia"/>
          <w:bCs/>
          <w:lang w:eastAsia="zh-CN"/>
        </w:rPr>
        <w:t>or</w:t>
      </w:r>
      <w:r w:rsidRPr="007F2770">
        <w:rPr>
          <w:bCs/>
        </w:rPr>
        <w:t xml:space="preserve"> the maximum</w:t>
      </w:r>
      <w:r w:rsidRPr="007F2770">
        <w:rPr>
          <w:rFonts w:hint="eastAsia"/>
          <w:bCs/>
          <w:lang w:eastAsia="zh-CN"/>
        </w:rPr>
        <w:t xml:space="preserve"> </w:t>
      </w:r>
      <w:r w:rsidRPr="007F2770">
        <w:rPr>
          <w:bCs/>
        </w:rPr>
        <w:t xml:space="preserve">number of PDU sessions </w:t>
      </w:r>
      <w:r w:rsidRPr="007F2770">
        <w:rPr>
          <w:noProof/>
        </w:rPr>
        <w:t>on a network slice associated with an S-NSSAI</w:t>
      </w:r>
      <w:r w:rsidRPr="007F2770">
        <w:rPr>
          <w:bCs/>
        </w:rPr>
        <w:t xml:space="preserve"> have already been reached, the network </w:t>
      </w:r>
      <w:r w:rsidRPr="007F2770">
        <w:rPr>
          <w:noProof/>
        </w:rPr>
        <w:t>rejects the PDN connectivity request using ESM cause #26</w:t>
      </w:r>
      <w:r w:rsidRPr="007F2770">
        <w:t xml:space="preserve"> </w:t>
      </w:r>
      <w:r w:rsidRPr="007F2770">
        <w:rPr>
          <w:noProof/>
        </w:rPr>
        <w:t xml:space="preserve">"insufficient resources" as specifed </w:t>
      </w:r>
      <w:r w:rsidRPr="007F2770">
        <w:t>in 3GPP TS 24.301 [15].</w:t>
      </w:r>
    </w:p>
    <w:p w14:paraId="1227C2B3" w14:textId="409E73D0" w:rsidR="00746184" w:rsidRPr="007F2770" w:rsidRDefault="00746184" w:rsidP="00D92CE1">
      <w:pPr>
        <w:pStyle w:val="NO"/>
      </w:pPr>
      <w:r w:rsidRPr="007F2770">
        <w:t>NOTE:</w:t>
      </w:r>
      <w:r w:rsidRPr="007F2770">
        <w:tab/>
        <w:t>If there are more than one S-NSSAI associated with the APN used in the PDN connectivity request and some of but not all associated S-NSSAIs are not available due to either maximum number of UEs reached or maximum number of PDU sessions reached, the network can use the associated S-NSSAI for which maximum number of UEs and maximum number of PDU sessions have not reached to avoid PDN connectivity request rejection.</w:t>
      </w:r>
    </w:p>
    <w:p w14:paraId="544E855C" w14:textId="102AB540" w:rsidR="00225F0E" w:rsidRPr="007F2770" w:rsidRDefault="00225F0E" w:rsidP="00A80EA5">
      <w:pPr>
        <w:pStyle w:val="Heading4"/>
      </w:pPr>
      <w:bookmarkStart w:id="711" w:name="_CR4_6_3_3"/>
      <w:bookmarkStart w:id="712" w:name="_Toc162971022"/>
      <w:bookmarkEnd w:id="711"/>
      <w:r w:rsidRPr="007F2770">
        <w:t>4.6.3.</w:t>
      </w:r>
      <w:r w:rsidR="005E4CD5" w:rsidRPr="007F2770">
        <w:t>3</w:t>
      </w:r>
      <w:r w:rsidRPr="007F2770">
        <w:tab/>
        <w:t>Session management based network slice data rate limitation control</w:t>
      </w:r>
      <w:bookmarkEnd w:id="712"/>
    </w:p>
    <w:p w14:paraId="635F08B7" w14:textId="6E78613F" w:rsidR="00225F0E" w:rsidRPr="007F2770" w:rsidRDefault="00225F0E" w:rsidP="00225F0E">
      <w:pPr>
        <w:rPr>
          <w:bCs/>
        </w:rPr>
      </w:pPr>
      <w:r w:rsidRPr="007F2770">
        <w:rPr>
          <w:lang w:val="en-US"/>
        </w:rPr>
        <w:t xml:space="preserve">A serving PLMN or the HPLMN can perform </w:t>
      </w:r>
      <w:r w:rsidRPr="007F2770">
        <w:rPr>
          <w:lang w:val="en-US" w:eastAsia="zh-CN"/>
        </w:rPr>
        <w:t xml:space="preserve">network slice </w:t>
      </w:r>
      <w:r w:rsidRPr="007F2770">
        <w:rPr>
          <w:noProof/>
        </w:rPr>
        <w:t xml:space="preserve">data rate </w:t>
      </w:r>
      <w:r w:rsidRPr="007F2770">
        <w:t>limitation</w:t>
      </w:r>
      <w:r w:rsidRPr="007F2770">
        <w:rPr>
          <w:noProof/>
        </w:rPr>
        <w:t xml:space="preserve"> </w:t>
      </w:r>
      <w:r w:rsidRPr="007F2770">
        <w:rPr>
          <w:lang w:val="en-US" w:eastAsia="zh-CN"/>
        </w:rPr>
        <w:t>control</w:t>
      </w:r>
      <w:r w:rsidRPr="007F2770">
        <w:rPr>
          <w:lang w:val="en-US"/>
        </w:rPr>
        <w:t xml:space="preserve"> for the S-NSSAI(s) subject to </w:t>
      </w:r>
      <w:r w:rsidRPr="007F2770">
        <w:t>network slice data rate limitation control</w:t>
      </w:r>
      <w:r w:rsidRPr="007F2770">
        <w:rPr>
          <w:lang w:val="en-US"/>
        </w:rPr>
        <w:t xml:space="preserve"> to </w:t>
      </w:r>
      <w:r w:rsidRPr="007F2770">
        <w:t>monitor and control the total data rate of established PDU sessions per network slice as specified in 3GPP TS 23.503 [10].</w:t>
      </w:r>
      <w:r w:rsidRPr="007F2770">
        <w:rPr>
          <w:bCs/>
        </w:rPr>
        <w:t xml:space="preserve"> </w:t>
      </w:r>
      <w:r w:rsidRPr="007F2770">
        <w:t xml:space="preserve">If </w:t>
      </w:r>
      <w:r w:rsidRPr="007F2770">
        <w:rPr>
          <w:bCs/>
        </w:rPr>
        <w:t xml:space="preserve">the maximum data rate of PDU sessions </w:t>
      </w:r>
      <w:r w:rsidRPr="007F2770">
        <w:rPr>
          <w:noProof/>
        </w:rPr>
        <w:t>on a network slice associated with an S-NSSAI</w:t>
      </w:r>
      <w:r w:rsidRPr="007F2770">
        <w:rPr>
          <w:bCs/>
        </w:rPr>
        <w:t xml:space="preserve"> has been exceeded during the PDU session establishment procedure, the SMF may </w:t>
      </w:r>
      <w:r w:rsidRPr="007F2770">
        <w:rPr>
          <w:noProof/>
        </w:rPr>
        <w:t xml:space="preserve">reject the PDU session establishment request using S-NSSAI based </w:t>
      </w:r>
      <w:r w:rsidRPr="007F2770">
        <w:t xml:space="preserve">congestion </w:t>
      </w:r>
      <w:r w:rsidRPr="007F2770">
        <w:rPr>
          <w:noProof/>
        </w:rPr>
        <w:t xml:space="preserve">control as specified in </w:t>
      </w:r>
      <w:r w:rsidR="00B42FCB">
        <w:rPr>
          <w:noProof/>
        </w:rPr>
        <w:t>sub</w:t>
      </w:r>
      <w:r w:rsidRPr="007F2770">
        <w:rPr>
          <w:noProof/>
        </w:rPr>
        <w:t xml:space="preserve">clause 6.2.8 </w:t>
      </w:r>
      <w:r w:rsidRPr="007F2770">
        <w:rPr>
          <w:lang w:val="en-US"/>
        </w:rPr>
        <w:t>and 6.4.1.4.2</w:t>
      </w:r>
      <w:r w:rsidRPr="007F2770">
        <w:rPr>
          <w:bCs/>
        </w:rPr>
        <w:t>.</w:t>
      </w:r>
    </w:p>
    <w:p w14:paraId="4FDE3CB5" w14:textId="1B37955E" w:rsidR="00225F0E" w:rsidRPr="007F2770" w:rsidRDefault="00225F0E" w:rsidP="00225F0E">
      <w:pPr>
        <w:rPr>
          <w:lang w:val="en-US"/>
        </w:rPr>
      </w:pPr>
      <w:r w:rsidRPr="007F2770">
        <w:rPr>
          <w:lang w:val="en-US"/>
        </w:rPr>
        <w:t xml:space="preserve">A serving PLMN or the HPLMN can perform </w:t>
      </w:r>
      <w:r w:rsidRPr="007F2770">
        <w:t xml:space="preserve">management of Slice-Maximum Bit Rate per UE (UE-Slice-MBR) as specified in 3GPP TS 23.503 [10]. </w:t>
      </w:r>
      <w:r w:rsidRPr="007F2770">
        <w:rPr>
          <w:bCs/>
        </w:rPr>
        <w:t xml:space="preserve">When the </w:t>
      </w:r>
      <w:r w:rsidRPr="007F2770">
        <w:t xml:space="preserve">UE-Slice-MBR for the UE and S-NSSAI to which the PDU session is allocated is </w:t>
      </w:r>
      <w:r w:rsidRPr="007F2770">
        <w:rPr>
          <w:bCs/>
        </w:rPr>
        <w:t>exceeded during the PDU session establishment procedure,</w:t>
      </w:r>
      <w:r w:rsidRPr="007F2770">
        <w:rPr>
          <w:lang w:eastAsia="zh-CN"/>
        </w:rPr>
        <w:t xml:space="preserve"> the SMF may reject the PDU session establishment </w:t>
      </w:r>
      <w:r w:rsidRPr="007F2770">
        <w:rPr>
          <w:noProof/>
        </w:rPr>
        <w:t xml:space="preserve">request using S-NSSAI based </w:t>
      </w:r>
      <w:r w:rsidRPr="007F2770">
        <w:t xml:space="preserve">congestion </w:t>
      </w:r>
      <w:r w:rsidRPr="007F2770">
        <w:rPr>
          <w:noProof/>
        </w:rPr>
        <w:t xml:space="preserve">control as specified in </w:t>
      </w:r>
      <w:r w:rsidR="00B42FCB">
        <w:rPr>
          <w:noProof/>
        </w:rPr>
        <w:t>sub</w:t>
      </w:r>
      <w:r w:rsidRPr="007F2770">
        <w:rPr>
          <w:noProof/>
        </w:rPr>
        <w:t xml:space="preserve">clause 6.2.8 </w:t>
      </w:r>
      <w:r w:rsidRPr="007F2770">
        <w:rPr>
          <w:lang w:val="en-US"/>
        </w:rPr>
        <w:t>and 6.4.1.4.2.</w:t>
      </w:r>
    </w:p>
    <w:p w14:paraId="1C5AB3EC" w14:textId="77777777" w:rsidR="00417983" w:rsidRPr="007F2770" w:rsidRDefault="00417983" w:rsidP="00417983">
      <w:pPr>
        <w:pStyle w:val="NO"/>
        <w:rPr>
          <w:lang w:val="en-US" w:eastAsia="zh-CN"/>
        </w:rPr>
      </w:pPr>
      <w:bookmarkStart w:id="713" w:name="OLE_LINK21"/>
      <w:bookmarkStart w:id="714" w:name="OLE_LINK22"/>
      <w:bookmarkStart w:id="715" w:name="_Toc20232440"/>
      <w:bookmarkStart w:id="716" w:name="_Toc27746526"/>
      <w:bookmarkStart w:id="717" w:name="_Toc36212706"/>
      <w:bookmarkStart w:id="718" w:name="_Toc36656883"/>
      <w:bookmarkStart w:id="719" w:name="_Toc45286544"/>
      <w:bookmarkStart w:id="720" w:name="_Toc51947811"/>
      <w:bookmarkStart w:id="721" w:name="_Toc51948903"/>
      <w:r w:rsidRPr="007F2770">
        <w:rPr>
          <w:rFonts w:hint="eastAsia"/>
          <w:lang w:val="en-US" w:eastAsia="zh-CN"/>
        </w:rPr>
        <w:t>NOTE</w:t>
      </w:r>
      <w:r w:rsidRPr="007F2770">
        <w:t> </w:t>
      </w:r>
      <w:r w:rsidRPr="007F2770">
        <w:rPr>
          <w:lang w:val="en-US" w:eastAsia="zh-CN"/>
        </w:rPr>
        <w:t>1:</w:t>
      </w:r>
      <w:r w:rsidRPr="007F2770">
        <w:rPr>
          <w:lang w:val="en-US" w:eastAsia="zh-CN"/>
        </w:rPr>
        <w:tab/>
      </w:r>
      <w:r w:rsidRPr="007F2770">
        <w:rPr>
          <w:lang w:val="en-US"/>
        </w:rPr>
        <w:t xml:space="preserve">Based on operator policy, the </w:t>
      </w:r>
      <w:r w:rsidRPr="007F2770">
        <w:rPr>
          <w:lang w:val="en-US" w:eastAsia="zh-CN"/>
        </w:rPr>
        <w:t xml:space="preserve">network slice </w:t>
      </w:r>
      <w:r w:rsidRPr="007F2770">
        <w:rPr>
          <w:noProof/>
        </w:rPr>
        <w:t xml:space="preserve">data rate </w:t>
      </w:r>
      <w:r w:rsidRPr="007F2770">
        <w:t>limitation</w:t>
      </w:r>
      <w:r w:rsidRPr="007F2770">
        <w:rPr>
          <w:noProof/>
        </w:rPr>
        <w:t xml:space="preserve"> </w:t>
      </w:r>
      <w:r w:rsidRPr="007F2770">
        <w:rPr>
          <w:lang w:val="en-US" w:eastAsia="zh-CN"/>
        </w:rPr>
        <w:t>control</w:t>
      </w:r>
      <w:r w:rsidRPr="007F2770">
        <w:rPr>
          <w:lang w:val="en-US"/>
        </w:rPr>
        <w:t xml:space="preserve"> can be </w:t>
      </w:r>
      <w:r w:rsidRPr="007F2770">
        <w:rPr>
          <w:lang w:val="en-US" w:eastAsia="zh-CN"/>
        </w:rPr>
        <w:t>not</w:t>
      </w:r>
      <w:r w:rsidRPr="007F2770">
        <w:rPr>
          <w:lang w:val="en-US"/>
        </w:rPr>
        <w:t xml:space="preserve"> applicable for </w:t>
      </w:r>
      <w:r w:rsidRPr="007F2770">
        <w:rPr>
          <w:lang w:val="en-US" w:eastAsia="zh-CN"/>
        </w:rPr>
        <w:t xml:space="preserve">the S-NSSAI(s) </w:t>
      </w:r>
      <w:r w:rsidRPr="007F2770">
        <w:rPr>
          <w:lang w:val="en-US"/>
        </w:rPr>
        <w:t>used for emergency services or priority services.</w:t>
      </w:r>
    </w:p>
    <w:bookmarkEnd w:id="713"/>
    <w:bookmarkEnd w:id="714"/>
    <w:p w14:paraId="5EB52FD0" w14:textId="77777777" w:rsidR="00417983" w:rsidRPr="007F2770" w:rsidRDefault="00417983" w:rsidP="00417983">
      <w:pPr>
        <w:pStyle w:val="NO"/>
      </w:pPr>
      <w:r w:rsidRPr="007F2770">
        <w:rPr>
          <w:lang w:val="en-US"/>
        </w:rPr>
        <w:t>NOTE</w:t>
      </w:r>
      <w:r w:rsidRPr="007F2770">
        <w:t> </w:t>
      </w:r>
      <w:r w:rsidRPr="007F2770">
        <w:rPr>
          <w:lang w:val="en-US"/>
        </w:rPr>
        <w:t>2:</w:t>
      </w:r>
      <w:r w:rsidRPr="007F2770">
        <w:rPr>
          <w:lang w:val="en-US"/>
        </w:rPr>
        <w:tab/>
      </w:r>
      <w:r w:rsidRPr="007F2770">
        <w:rPr>
          <w:bCs/>
        </w:rPr>
        <w:t>The network slice data rate limitation control and UE-Slice-MBR management are performed by the PCF</w:t>
      </w:r>
      <w:r w:rsidRPr="007F2770">
        <w:t>.</w:t>
      </w:r>
    </w:p>
    <w:p w14:paraId="61B667E5" w14:textId="0C9A4B7B" w:rsidR="00A77A9C" w:rsidRPr="007F2770" w:rsidRDefault="00A77A9C" w:rsidP="00A77A9C">
      <w:pPr>
        <w:pStyle w:val="Heading4"/>
      </w:pPr>
      <w:bookmarkStart w:id="722" w:name="_CR4_6_3_4"/>
      <w:bookmarkStart w:id="723" w:name="_Toc162971023"/>
      <w:bookmarkEnd w:id="722"/>
      <w:r w:rsidRPr="007F2770">
        <w:t>4.6.3.4</w:t>
      </w:r>
      <w:r w:rsidRPr="007F2770">
        <w:tab/>
        <w:t>Session management based network slice replacement</w:t>
      </w:r>
      <w:bookmarkEnd w:id="723"/>
    </w:p>
    <w:p w14:paraId="2DBC992E" w14:textId="77777777" w:rsidR="00A77A9C" w:rsidRPr="007F2770" w:rsidRDefault="00A77A9C" w:rsidP="00A77A9C">
      <w:r w:rsidRPr="007F2770">
        <w:t>If:</w:t>
      </w:r>
    </w:p>
    <w:p w14:paraId="374D3D26" w14:textId="77777777" w:rsidR="00A77A9C" w:rsidRPr="007F2770" w:rsidRDefault="00A77A9C" w:rsidP="00A77A9C">
      <w:pPr>
        <w:pStyle w:val="B1"/>
      </w:pPr>
      <w:r w:rsidRPr="007F2770">
        <w:t>a)</w:t>
      </w:r>
      <w:r w:rsidRPr="007F2770">
        <w:tab/>
        <w:t>the UE and network support network slice replacement;</w:t>
      </w:r>
    </w:p>
    <w:p w14:paraId="292FA091" w14:textId="77777777" w:rsidR="00A77A9C" w:rsidRPr="007F2770" w:rsidRDefault="00A77A9C" w:rsidP="00A77A9C">
      <w:pPr>
        <w:pStyle w:val="B1"/>
      </w:pPr>
      <w:r w:rsidRPr="007F2770">
        <w:t>b)</w:t>
      </w:r>
      <w:r w:rsidRPr="007F2770">
        <w:tab/>
        <w:t>the UE is provided with the mapping information between the S-NSSAI to be replaced and the alternative S-NSSAI; and</w:t>
      </w:r>
    </w:p>
    <w:p w14:paraId="232F9246" w14:textId="77777777" w:rsidR="00A77A9C" w:rsidRPr="007F2770" w:rsidRDefault="00A77A9C" w:rsidP="00A77A9C">
      <w:pPr>
        <w:pStyle w:val="B1"/>
      </w:pPr>
      <w:r w:rsidRPr="007F2770">
        <w:t>c)</w:t>
      </w:r>
      <w:r w:rsidRPr="007F2770">
        <w:tab/>
        <w:t>the UE decides to establish a new PDU session with the S-NSSAI to be replaced,</w:t>
      </w:r>
    </w:p>
    <w:p w14:paraId="730B58B9" w14:textId="4398E7DD" w:rsidR="00A77A9C" w:rsidRDefault="00A77A9C" w:rsidP="00A77A9C">
      <w:r w:rsidRPr="007F2770">
        <w:t>the UE provides both the S-NSSAI to be replaced and the alternative S-NSSAI during PDU session establishment procedure.</w:t>
      </w:r>
      <w:r w:rsidR="00DD4F67">
        <w:t xml:space="preserve"> If the timer T3584 or timer T3585 is running for the S-NSSAI to be replaced, the UE should not stop the timer during PDU session establishment procedure.</w:t>
      </w:r>
      <w:r w:rsidRPr="007F2770">
        <w:t xml:space="preserve"> If the SMF receives both the S-NSSAI to be replaced and the alternative S-NSSAI during PDU session establishment procedure, the SMF proceeds with the PDU session establishment procedure with the alternative S-NSSAI. If the PDU session establishment request is accepted, the SMF includes the alternative S-NSSAI in the PDU session establishment accept message.</w:t>
      </w:r>
      <w:r w:rsidR="00DA5A7E" w:rsidRPr="00DA5A7E">
        <w:t xml:space="preserve"> </w:t>
      </w:r>
      <w:r w:rsidR="00DA5A7E" w:rsidRPr="00FD1C4A">
        <w:t xml:space="preserve">The S-NSSAI for the established PDU session </w:t>
      </w:r>
      <w:r w:rsidR="00DA5A7E">
        <w:t>is</w:t>
      </w:r>
      <w:r w:rsidR="00DA5A7E" w:rsidRPr="00FD1C4A">
        <w:t xml:space="preserve"> the S-NSSAI to be replaced and the alternative S-NSSAI on the UE side</w:t>
      </w:r>
      <w:r w:rsidR="00DA5A7E">
        <w:t>.</w:t>
      </w:r>
    </w:p>
    <w:p w14:paraId="6FE6F847" w14:textId="7F562CC1" w:rsidR="001A4F4B" w:rsidRPr="007F2770" w:rsidRDefault="001A4F4B" w:rsidP="00A77A9C">
      <w:r>
        <w:t xml:space="preserve">If the UE is provided with the mapping of the VPLMN S-NSSAI to a VPLMN alternative S-NSSAI, the UE provides both the VPLMN alternative S-NSSAI and the VPLMN S-NSSAI </w:t>
      </w:r>
      <w:ins w:id="724" w:author="24.501_CR6257_(Rel-18)_eNS_Ph3" w:date="2024-06-15T16:39:00Z">
        <w:r w:rsidR="003313AC" w:rsidRPr="007F2770">
          <w:t>during PDU session establishment procedure</w:t>
        </w:r>
      </w:ins>
      <w:del w:id="725" w:author="24.501_CR6257_(Rel-18)_eNS_Ph3" w:date="2024-06-15T16:39:00Z">
        <w:r w:rsidDel="003313AC">
          <w:delText>in the PDU SESSION ESTABLISHMENT REQUEST message</w:delText>
        </w:r>
      </w:del>
      <w:r>
        <w:t>.</w:t>
      </w:r>
      <w:ins w:id="726" w:author="24.501_CR6257_(Rel-18)_eNS_Ph3" w:date="2024-06-15T16:40:00Z">
        <w:r w:rsidR="003313AC">
          <w:t xml:space="preserve"> The AMF sends both VPLMN alternative S-NSSAI and </w:t>
        </w:r>
        <w:r w:rsidR="003313AC">
          <w:lastRenderedPageBreak/>
          <w:t>V</w:t>
        </w:r>
        <w:r w:rsidR="003313AC" w:rsidRPr="006B595C">
          <w:t>PLMN S-NSSAI to the SMF.</w:t>
        </w:r>
      </w:ins>
      <w:r>
        <w:t xml:space="preserve"> If the UE is provided with the mapping of the HPLMN S-NSSAI to a HPLMN Alternative S-NSSAI, the UE provides both the HPLMN alternative S-NSSAI and the HPLMN S-NSSAI </w:t>
      </w:r>
      <w:ins w:id="727" w:author="24.501_CR6257_(Rel-18)_eNS_Ph3" w:date="2024-06-15T16:41:00Z">
        <w:r w:rsidR="003313AC" w:rsidRPr="007F2770">
          <w:t>during PDU session establishment procedure</w:t>
        </w:r>
      </w:ins>
      <w:del w:id="728" w:author="24.501_CR6257_(Rel-18)_eNS_Ph3" w:date="2024-06-15T16:41:00Z">
        <w:r w:rsidDel="003313AC">
          <w:delText>in the PDU SESSION ESTABLISHMENT REQUEST message</w:delText>
        </w:r>
      </w:del>
      <w:r>
        <w:t xml:space="preserve">. </w:t>
      </w:r>
      <w:r w:rsidRPr="005D41FF">
        <w:t>The AMF</w:t>
      </w:r>
      <w:r w:rsidRPr="005D41FF">
        <w:rPr>
          <w:lang w:eastAsia="zh-CN"/>
        </w:rPr>
        <w:t xml:space="preserve"> sends both HPLMN</w:t>
      </w:r>
      <w:r w:rsidRPr="003103CC">
        <w:rPr>
          <w:lang w:eastAsia="zh-CN"/>
        </w:rPr>
        <w:t xml:space="preserve"> </w:t>
      </w:r>
      <w:r>
        <w:rPr>
          <w:lang w:eastAsia="zh-CN"/>
        </w:rPr>
        <w:t>a</w:t>
      </w:r>
      <w:r w:rsidRPr="005D41FF">
        <w:rPr>
          <w:lang w:eastAsia="zh-CN"/>
        </w:rPr>
        <w:t>lternative S-NSSAI and HPLMN S-NSSAI to the SMF</w:t>
      </w:r>
      <w:r>
        <w:rPr>
          <w:lang w:eastAsia="zh-CN"/>
        </w:rPr>
        <w:t>.</w:t>
      </w:r>
    </w:p>
    <w:p w14:paraId="35A90827" w14:textId="77777777" w:rsidR="00D33B37" w:rsidRDefault="00D33B37" w:rsidP="00D33B37">
      <w:pPr>
        <w:rPr>
          <w:lang w:eastAsia="zh-CN"/>
        </w:rPr>
      </w:pPr>
      <w:r>
        <w:rPr>
          <w:lang w:eastAsia="zh-CN"/>
        </w:rPr>
        <w:t>If the SMF receives from the AMF an alternative S-NSSAI for existing PDU session and:</w:t>
      </w:r>
    </w:p>
    <w:p w14:paraId="30AA99A2" w14:textId="77777777" w:rsidR="00D33B37" w:rsidRDefault="00D33B37" w:rsidP="00D33B37">
      <w:pPr>
        <w:pStyle w:val="B1"/>
        <w:rPr>
          <w:lang w:eastAsia="zh-CN"/>
        </w:rPr>
      </w:pPr>
      <w:r>
        <w:rPr>
          <w:lang w:eastAsia="zh-CN"/>
        </w:rPr>
        <w:t>a)</w:t>
      </w:r>
      <w:r>
        <w:rPr>
          <w:lang w:eastAsia="zh-CN"/>
        </w:rPr>
        <w:tab/>
        <w:t xml:space="preserve">if the SMF decides to retain the existing PDU session (i.e. the SMF can serve both </w:t>
      </w:r>
      <w:r>
        <w:t>the alternative S-NSSAI and the S-NSSAI to be replaced with)</w:t>
      </w:r>
      <w:r>
        <w:rPr>
          <w:lang w:eastAsia="zh-CN"/>
        </w:rPr>
        <w:t>, the SMF sends the alternative S-NSSAI to the UE during network-requested PDU session modification procedure; or</w:t>
      </w:r>
    </w:p>
    <w:p w14:paraId="1BD4B10C" w14:textId="77777777" w:rsidR="00D33B37" w:rsidRDefault="00D33B37" w:rsidP="00D33B37">
      <w:pPr>
        <w:pStyle w:val="B1"/>
        <w:rPr>
          <w:lang w:eastAsia="zh-CN"/>
        </w:rPr>
      </w:pPr>
      <w:r>
        <w:rPr>
          <w:lang w:eastAsia="zh-CN"/>
        </w:rPr>
        <w:t>b)</w:t>
      </w:r>
      <w:r>
        <w:rPr>
          <w:lang w:eastAsia="zh-CN"/>
        </w:rPr>
        <w:tab/>
        <w:t>if the SMF decides to re-activate the existing PDU session and:</w:t>
      </w:r>
    </w:p>
    <w:p w14:paraId="4998E0FE" w14:textId="77777777" w:rsidR="00D33B37" w:rsidRDefault="00D33B37" w:rsidP="00D33B37">
      <w:pPr>
        <w:pStyle w:val="B2"/>
        <w:rPr>
          <w:lang w:eastAsia="zh-CN"/>
        </w:rPr>
      </w:pPr>
      <w:r>
        <w:rPr>
          <w:lang w:eastAsia="zh-CN"/>
        </w:rPr>
        <w:t>1)</w:t>
      </w:r>
      <w:r>
        <w:rPr>
          <w:lang w:eastAsia="zh-CN"/>
        </w:rPr>
        <w:tab/>
        <w:t>if the SSC mode of the PDU session is SSC mode 3, the SMF initiates PDU session modification procedure to trigger PDU session reactivation by the UE; or</w:t>
      </w:r>
    </w:p>
    <w:p w14:paraId="00C9892E" w14:textId="06944029" w:rsidR="00DD4F67" w:rsidRDefault="00D33B37">
      <w:pPr>
        <w:pStyle w:val="B2"/>
        <w:rPr>
          <w:lang w:eastAsia="zh-CN"/>
        </w:rPr>
      </w:pPr>
      <w:r>
        <w:rPr>
          <w:lang w:eastAsia="zh-CN"/>
        </w:rPr>
        <w:t>2)</w:t>
      </w:r>
      <w:r>
        <w:rPr>
          <w:lang w:eastAsia="zh-CN"/>
        </w:rPr>
        <w:tab/>
        <w:t>if the SSC mode of the PDU session is SSC mode 1 or SSC mode 2, the SMF initiates PDU session release procedure to trigger PDU session reactivation by the UE</w:t>
      </w:r>
      <w:r w:rsidR="003B26CB">
        <w:rPr>
          <w:lang w:eastAsia="zh-CN"/>
        </w:rPr>
        <w:t>, and the UE provides both the S-NSSAI to be replaced and the alternative S-NSSAI during PDU session establishment procedure</w:t>
      </w:r>
      <w:r>
        <w:rPr>
          <w:lang w:eastAsia="zh-CN"/>
        </w:rPr>
        <w:t>.</w:t>
      </w:r>
    </w:p>
    <w:p w14:paraId="737D4A63" w14:textId="77685764" w:rsidR="003B26CB" w:rsidRDefault="003B26CB" w:rsidP="003B26CB">
      <w:pPr>
        <w:pStyle w:val="B2"/>
        <w:ind w:left="0" w:firstLine="0"/>
        <w:rPr>
          <w:lang w:eastAsia="zh-CN"/>
        </w:rPr>
      </w:pPr>
      <w:r w:rsidRPr="002164C9">
        <w:rPr>
          <w:lang w:eastAsia="zh-CN"/>
        </w:rPr>
        <w:t>Wh</w:t>
      </w:r>
      <w:r>
        <w:rPr>
          <w:lang w:eastAsia="zh-CN"/>
        </w:rPr>
        <w:t xml:space="preserve">en the </w:t>
      </w:r>
      <w:ins w:id="729" w:author="24.501_CR6172_(Rel-18)_eNS_Ph3" w:date="2024-06-08T16:08:00Z">
        <w:r w:rsidR="0013249E">
          <w:rPr>
            <w:lang w:eastAsia="zh-CN"/>
          </w:rPr>
          <w:t xml:space="preserve">replaced </w:t>
        </w:r>
      </w:ins>
      <w:r>
        <w:rPr>
          <w:lang w:eastAsia="zh-CN"/>
        </w:rPr>
        <w:t xml:space="preserve">S-NSSAI </w:t>
      </w:r>
      <w:del w:id="730" w:author="24.501_CR6172_(Rel-18)_eNS_Ph3" w:date="2024-06-08T16:09:00Z">
        <w:r w:rsidDel="0013249E">
          <w:rPr>
            <w:lang w:eastAsia="ko-KR"/>
          </w:rPr>
          <w:delText>which has been replaced</w:delText>
        </w:r>
        <w:r w:rsidRPr="002164C9" w:rsidDel="0013249E">
          <w:rPr>
            <w:lang w:eastAsia="zh-CN"/>
          </w:rPr>
          <w:delText xml:space="preserve"> </w:delText>
        </w:r>
      </w:del>
      <w:r w:rsidRPr="002164C9">
        <w:rPr>
          <w:lang w:eastAsia="zh-CN"/>
        </w:rPr>
        <w:t xml:space="preserve">becomes available again, </w:t>
      </w:r>
      <w:r>
        <w:rPr>
          <w:lang w:eastAsia="zh-CN"/>
        </w:rPr>
        <w:t>i</w:t>
      </w:r>
      <w:r w:rsidRPr="002164C9">
        <w:rPr>
          <w:lang w:eastAsia="zh-CN"/>
        </w:rPr>
        <w:t xml:space="preserve">f the SMF receives from the AMF </w:t>
      </w:r>
      <w:r>
        <w:rPr>
          <w:lang w:eastAsia="zh-CN"/>
        </w:rPr>
        <w:t xml:space="preserve">the </w:t>
      </w:r>
      <w:ins w:id="731" w:author="24.501_CR6172_(Rel-18)_eNS_Ph3" w:date="2024-06-08T16:09:00Z">
        <w:r w:rsidR="00E141D6">
          <w:rPr>
            <w:lang w:eastAsia="zh-CN"/>
          </w:rPr>
          <w:t xml:space="preserve">replaced </w:t>
        </w:r>
      </w:ins>
      <w:r w:rsidRPr="002164C9">
        <w:rPr>
          <w:lang w:eastAsia="zh-CN"/>
        </w:rPr>
        <w:t>S-NSSAI</w:t>
      </w:r>
      <w:r>
        <w:rPr>
          <w:lang w:eastAsia="zh-CN"/>
        </w:rPr>
        <w:t xml:space="preserve"> </w:t>
      </w:r>
      <w:del w:id="732" w:author="24.501_CR6172_(Rel-18)_eNS_Ph3" w:date="2024-06-08T16:09:00Z">
        <w:r w:rsidDel="00E141D6">
          <w:rPr>
            <w:lang w:eastAsia="zh-CN"/>
          </w:rPr>
          <w:delText>which has been replaced</w:delText>
        </w:r>
        <w:r w:rsidRPr="002164C9" w:rsidDel="00E141D6">
          <w:rPr>
            <w:lang w:eastAsia="zh-CN"/>
          </w:rPr>
          <w:delText xml:space="preserve"> </w:delText>
        </w:r>
      </w:del>
      <w:r w:rsidRPr="002164C9">
        <w:rPr>
          <w:lang w:eastAsia="zh-CN"/>
        </w:rPr>
        <w:t>for the existing PDU session and:</w:t>
      </w:r>
    </w:p>
    <w:p w14:paraId="289BBB04" w14:textId="0B452A0C" w:rsidR="003B26CB" w:rsidRDefault="003B26CB" w:rsidP="003B26CB">
      <w:pPr>
        <w:pStyle w:val="B1"/>
        <w:rPr>
          <w:lang w:eastAsia="zh-CN"/>
        </w:rPr>
      </w:pPr>
      <w:r>
        <w:rPr>
          <w:lang w:eastAsia="zh-CN"/>
        </w:rPr>
        <w:t>a)</w:t>
      </w:r>
      <w:r>
        <w:rPr>
          <w:lang w:eastAsia="zh-CN"/>
        </w:rPr>
        <w:tab/>
        <w:t>i</w:t>
      </w:r>
      <w:r w:rsidRPr="002164C9">
        <w:rPr>
          <w:lang w:eastAsia="zh-CN"/>
        </w:rPr>
        <w:t>f the SMF decides to retain the existing PDU session</w:t>
      </w:r>
      <w:r>
        <w:rPr>
          <w:lang w:eastAsia="zh-CN"/>
        </w:rPr>
        <w:t xml:space="preserve"> (i.e. the SMF can serve the</w:t>
      </w:r>
      <w:ins w:id="733" w:author="24.501_CR6172_(Rel-18)_eNS_Ph3" w:date="2024-06-08T16:11:00Z">
        <w:r w:rsidR="00E141D6">
          <w:rPr>
            <w:lang w:eastAsia="zh-CN"/>
          </w:rPr>
          <w:t xml:space="preserve"> replaced</w:t>
        </w:r>
      </w:ins>
      <w:r>
        <w:rPr>
          <w:lang w:eastAsia="zh-CN"/>
        </w:rPr>
        <w:t xml:space="preserve"> S-NSSAI</w:t>
      </w:r>
      <w:del w:id="734" w:author="24.501_CR6172_(Rel-18)_eNS_Ph3" w:date="2024-06-08T16:11:00Z">
        <w:r w:rsidDel="00E141D6">
          <w:rPr>
            <w:lang w:eastAsia="zh-CN"/>
          </w:rPr>
          <w:delText xml:space="preserve"> which has been replaced</w:delText>
        </w:r>
      </w:del>
      <w:r>
        <w:rPr>
          <w:lang w:eastAsia="zh-CN"/>
        </w:rPr>
        <w:t>)</w:t>
      </w:r>
      <w:r w:rsidRPr="002164C9">
        <w:rPr>
          <w:lang w:eastAsia="zh-CN"/>
        </w:rPr>
        <w:t xml:space="preserve">, the SMF </w:t>
      </w:r>
      <w:r>
        <w:rPr>
          <w:lang w:eastAsia="zh-CN"/>
        </w:rPr>
        <w:t xml:space="preserve">sends the </w:t>
      </w:r>
      <w:ins w:id="735" w:author="24.501_CR6172_(Rel-18)_eNS_Ph3" w:date="2024-06-08T16:11:00Z">
        <w:r w:rsidR="00E141D6">
          <w:rPr>
            <w:lang w:eastAsia="zh-CN"/>
          </w:rPr>
          <w:t xml:space="preserve">replaced </w:t>
        </w:r>
      </w:ins>
      <w:r>
        <w:rPr>
          <w:lang w:eastAsia="zh-CN"/>
        </w:rPr>
        <w:t xml:space="preserve">S-NSSAI </w:t>
      </w:r>
      <w:del w:id="736" w:author="24.501_CR6172_(Rel-18)_eNS_Ph3" w:date="2024-06-08T16:11:00Z">
        <w:r w:rsidDel="00E141D6">
          <w:rPr>
            <w:lang w:eastAsia="zh-CN"/>
          </w:rPr>
          <w:delText>which has been replaced</w:delText>
        </w:r>
        <w:r w:rsidRPr="002164C9" w:rsidDel="00E141D6">
          <w:rPr>
            <w:lang w:eastAsia="zh-CN"/>
          </w:rPr>
          <w:delText xml:space="preserve"> </w:delText>
        </w:r>
      </w:del>
      <w:r w:rsidRPr="002164C9">
        <w:rPr>
          <w:lang w:eastAsia="zh-CN"/>
        </w:rPr>
        <w:t>to the UE during network-requested PDU session modification procedure; or</w:t>
      </w:r>
    </w:p>
    <w:p w14:paraId="79625673" w14:textId="77777777" w:rsidR="003B26CB" w:rsidRDefault="003B26CB" w:rsidP="003B26CB">
      <w:pPr>
        <w:pStyle w:val="B1"/>
        <w:rPr>
          <w:lang w:eastAsia="zh-CN"/>
        </w:rPr>
      </w:pPr>
      <w:r>
        <w:rPr>
          <w:lang w:eastAsia="zh-CN"/>
        </w:rPr>
        <w:t>b)</w:t>
      </w:r>
      <w:r>
        <w:rPr>
          <w:lang w:eastAsia="zh-CN"/>
        </w:rPr>
        <w:tab/>
        <w:t>if the SMF decides to re-activate the existing PDU session and:</w:t>
      </w:r>
    </w:p>
    <w:p w14:paraId="4C9B7D5A" w14:textId="1703080C" w:rsidR="003B26CB" w:rsidRDefault="003B26CB" w:rsidP="003B26CB">
      <w:pPr>
        <w:pStyle w:val="B2"/>
        <w:rPr>
          <w:lang w:eastAsia="zh-CN"/>
        </w:rPr>
      </w:pPr>
      <w:r>
        <w:rPr>
          <w:lang w:eastAsia="zh-CN"/>
        </w:rPr>
        <w:t>1)</w:t>
      </w:r>
      <w:r>
        <w:rPr>
          <w:lang w:eastAsia="zh-CN"/>
        </w:rPr>
        <w:tab/>
        <w:t>i</w:t>
      </w:r>
      <w:r w:rsidRPr="002164C9">
        <w:rPr>
          <w:lang w:eastAsia="zh-CN"/>
        </w:rPr>
        <w:t xml:space="preserve">f the SSC mode of PDU session is SSC mode 3, the SMF sends the </w:t>
      </w:r>
      <w:ins w:id="737" w:author="24.501_CR6172_(Rel-18)_eNS_Ph3" w:date="2024-06-08T16:12:00Z">
        <w:r w:rsidR="00E141D6">
          <w:rPr>
            <w:lang w:eastAsia="zh-CN"/>
          </w:rPr>
          <w:t xml:space="preserve">replaced </w:t>
        </w:r>
      </w:ins>
      <w:r w:rsidRPr="002164C9">
        <w:rPr>
          <w:lang w:eastAsia="zh-CN"/>
        </w:rPr>
        <w:t xml:space="preserve">S-NSSAI </w:t>
      </w:r>
      <w:del w:id="738" w:author="24.501_CR6172_(Rel-18)_eNS_Ph3" w:date="2024-06-08T16:12:00Z">
        <w:r w:rsidDel="00E141D6">
          <w:rPr>
            <w:lang w:eastAsia="zh-CN"/>
          </w:rPr>
          <w:delText>which has been replaced</w:delText>
        </w:r>
        <w:r w:rsidRPr="002164C9" w:rsidDel="00E141D6">
          <w:rPr>
            <w:lang w:eastAsia="zh-CN"/>
          </w:rPr>
          <w:delText xml:space="preserve"> </w:delText>
        </w:r>
      </w:del>
      <w:r w:rsidRPr="002164C9">
        <w:rPr>
          <w:lang w:eastAsia="zh-CN"/>
        </w:rPr>
        <w:t>to the UE during PDU session modification procedure to trigger PDU session reactivation by the UE</w:t>
      </w:r>
      <w:r>
        <w:rPr>
          <w:lang w:eastAsia="zh-CN"/>
        </w:rPr>
        <w:t>; or</w:t>
      </w:r>
    </w:p>
    <w:p w14:paraId="4963DFD2" w14:textId="4D8C08CD" w:rsidR="003B26CB" w:rsidRPr="003B26CB" w:rsidRDefault="003B26CB">
      <w:pPr>
        <w:pStyle w:val="B2"/>
        <w:rPr>
          <w:rFonts w:eastAsia="SimSun"/>
          <w:lang w:eastAsia="zh-CN"/>
        </w:rPr>
      </w:pPr>
      <w:r>
        <w:rPr>
          <w:lang w:eastAsia="zh-CN"/>
        </w:rPr>
        <w:t>2)</w:t>
      </w:r>
      <w:r>
        <w:rPr>
          <w:lang w:eastAsia="zh-CN"/>
        </w:rPr>
        <w:tab/>
        <w:t>i</w:t>
      </w:r>
      <w:r w:rsidRPr="002164C9">
        <w:rPr>
          <w:lang w:eastAsia="zh-CN"/>
        </w:rPr>
        <w:t xml:space="preserve">f the SSC mode of the PDU session is SSC mode 1 or SSC mode 2, the SMF </w:t>
      </w:r>
      <w:r>
        <w:rPr>
          <w:lang w:eastAsia="zh-CN"/>
        </w:rPr>
        <w:t xml:space="preserve">sends the </w:t>
      </w:r>
      <w:ins w:id="739" w:author="24.501_CR6172_(Rel-18)_eNS_Ph3" w:date="2024-06-08T16:12:00Z">
        <w:r w:rsidR="00E141D6">
          <w:rPr>
            <w:lang w:eastAsia="zh-CN"/>
          </w:rPr>
          <w:t xml:space="preserve">replaced </w:t>
        </w:r>
      </w:ins>
      <w:r>
        <w:rPr>
          <w:lang w:eastAsia="zh-CN"/>
        </w:rPr>
        <w:t xml:space="preserve">S-NSSAI </w:t>
      </w:r>
      <w:del w:id="740" w:author="24.501_CR6172_(Rel-18)_eNS_Ph3" w:date="2024-06-08T16:12:00Z">
        <w:r w:rsidDel="00E141D6">
          <w:rPr>
            <w:lang w:eastAsia="zh-CN"/>
          </w:rPr>
          <w:delText>which has been replaced</w:delText>
        </w:r>
        <w:r w:rsidRPr="002164C9" w:rsidDel="00E141D6">
          <w:rPr>
            <w:lang w:eastAsia="zh-CN"/>
          </w:rPr>
          <w:delText xml:space="preserve"> </w:delText>
        </w:r>
      </w:del>
      <w:r w:rsidRPr="002164C9">
        <w:rPr>
          <w:lang w:eastAsia="zh-CN"/>
        </w:rPr>
        <w:t>to the UE during PDU session release procedure to trigger PDU session reactivation by the UE;</w:t>
      </w:r>
      <w:r>
        <w:rPr>
          <w:lang w:eastAsia="zh-CN"/>
        </w:rPr>
        <w:t xml:space="preserve"> and the UE provides the </w:t>
      </w:r>
      <w:ins w:id="741" w:author="24.501_CR6172_(Rel-18)_eNS_Ph3" w:date="2024-06-08T16:13:00Z">
        <w:r w:rsidR="00E141D6">
          <w:rPr>
            <w:lang w:eastAsia="zh-CN"/>
          </w:rPr>
          <w:t xml:space="preserve">replaced </w:t>
        </w:r>
      </w:ins>
      <w:r>
        <w:rPr>
          <w:lang w:eastAsia="zh-CN"/>
        </w:rPr>
        <w:t xml:space="preserve">S-NSSAI </w:t>
      </w:r>
      <w:del w:id="742" w:author="24.501_CR6172_(Rel-18)_eNS_Ph3" w:date="2024-06-08T16:13:00Z">
        <w:r w:rsidDel="00E141D6">
          <w:rPr>
            <w:lang w:eastAsia="zh-CN"/>
          </w:rPr>
          <w:delText xml:space="preserve">which has been replaced </w:delText>
        </w:r>
      </w:del>
      <w:r>
        <w:rPr>
          <w:lang w:eastAsia="zh-CN"/>
        </w:rPr>
        <w:t xml:space="preserve">during PDU establishment procedure. </w:t>
      </w:r>
    </w:p>
    <w:p w14:paraId="6C95B16A" w14:textId="6F83DA31" w:rsidR="009B7EF3" w:rsidRPr="007F2770" w:rsidRDefault="00DD4F67" w:rsidP="00294B40">
      <w:r>
        <w:t xml:space="preserve">If the timer T3584 or timer T3585 is running for the </w:t>
      </w:r>
      <w:ins w:id="743" w:author="24.501_CR6172_(Rel-18)_eNS_Ph3" w:date="2024-06-08T16:13:00Z">
        <w:r w:rsidR="00E141D6">
          <w:t xml:space="preserve">replaced </w:t>
        </w:r>
      </w:ins>
      <w:r>
        <w:t xml:space="preserve">S-NSSAI </w:t>
      </w:r>
      <w:del w:id="744" w:author="24.501_CR6172_(Rel-18)_eNS_Ph3" w:date="2024-06-08T16:14:00Z">
        <w:r w:rsidDel="00E141D6">
          <w:delText xml:space="preserve">that was replaced </w:delText>
        </w:r>
      </w:del>
      <w:r>
        <w:t xml:space="preserve">and the </w:t>
      </w:r>
      <w:ins w:id="745" w:author="24.501_CR6172_(Rel-18)_eNS_Ph3" w:date="2024-06-08T16:14:00Z">
        <w:r w:rsidR="00E141D6">
          <w:t xml:space="preserve">replaced </w:t>
        </w:r>
      </w:ins>
      <w:r>
        <w:t xml:space="preserve">S-NSSAI </w:t>
      </w:r>
      <w:del w:id="746" w:author="24.501_CR6172_(Rel-18)_eNS_Ph3" w:date="2024-06-08T16:14:00Z">
        <w:r w:rsidDel="00E141D6">
          <w:delText xml:space="preserve">that was replaced </w:delText>
        </w:r>
      </w:del>
      <w:r>
        <w:t>in alternative NSSAI is available and the AMF provides the updated allowed NSSAI and configured NSSAI to the UE, the UE should stop the timer.</w:t>
      </w:r>
    </w:p>
    <w:p w14:paraId="4C08FFE2" w14:textId="40FE27A3" w:rsidR="009B7EF3" w:rsidRDefault="009B7EF3" w:rsidP="009B7EF3">
      <w:pPr>
        <w:pStyle w:val="Heading4"/>
        <w:rPr>
          <w:lang w:val="en-US"/>
        </w:rPr>
      </w:pPr>
      <w:bookmarkStart w:id="747" w:name="_CR4_6_3_5"/>
      <w:bookmarkStart w:id="748" w:name="_Toc162971024"/>
      <w:bookmarkStart w:id="749" w:name="_Hlk138916311"/>
      <w:bookmarkEnd w:id="747"/>
      <w:r>
        <w:rPr>
          <w:lang w:val="en-US"/>
        </w:rPr>
        <w:t>4.6.3.5</w:t>
      </w:r>
      <w:r>
        <w:rPr>
          <w:lang w:val="en-US"/>
        </w:rPr>
        <w:tab/>
        <w:t>Session</w:t>
      </w:r>
      <w:r w:rsidRPr="00941CAA">
        <w:rPr>
          <w:lang w:val="en-US"/>
        </w:rPr>
        <w:t xml:space="preserve"> management for optimi</w:t>
      </w:r>
      <w:r>
        <w:rPr>
          <w:lang w:val="en-US"/>
        </w:rPr>
        <w:t>z</w:t>
      </w:r>
      <w:r w:rsidRPr="00941CAA">
        <w:rPr>
          <w:lang w:val="en-US"/>
        </w:rPr>
        <w:t>ed handling of temporarily available network slices</w:t>
      </w:r>
      <w:bookmarkEnd w:id="748"/>
    </w:p>
    <w:p w14:paraId="104D5207" w14:textId="24789091" w:rsidR="009B7EF3" w:rsidRDefault="009B7EF3" w:rsidP="009B7EF3">
      <w:pPr>
        <w:rPr>
          <w:lang w:val="en-US"/>
        </w:rPr>
      </w:pPr>
      <w:r>
        <w:rPr>
          <w:lang w:val="en-US"/>
        </w:rPr>
        <w:t xml:space="preserve">A network slice can be available temporarily. </w:t>
      </w:r>
      <w:r w:rsidR="00B42FCB">
        <w:rPr>
          <w:lang w:val="en-US"/>
        </w:rPr>
        <w:t>Subc</w:t>
      </w:r>
      <w:r>
        <w:rPr>
          <w:lang w:val="en-US"/>
        </w:rPr>
        <w:t>lause 4.6.2.</w:t>
      </w:r>
      <w:r w:rsidR="007479CB">
        <w:rPr>
          <w:lang w:val="en-US"/>
        </w:rPr>
        <w:t xml:space="preserve">8 </w:t>
      </w:r>
      <w:r>
        <w:rPr>
          <w:lang w:val="en-US"/>
        </w:rPr>
        <w:t xml:space="preserve">addresses how the allowed NSSAI and partially allowed NSSAI are managed based on the </w:t>
      </w:r>
      <w:r>
        <w:t xml:space="preserve">S-NSSAI time </w:t>
      </w:r>
      <w:r w:rsidRPr="00F67806">
        <w:t xml:space="preserve">validity </w:t>
      </w:r>
      <w:r>
        <w:t>information</w:t>
      </w:r>
      <w:r>
        <w:rPr>
          <w:lang w:val="en-US"/>
        </w:rPr>
        <w:t xml:space="preserve">. </w:t>
      </w:r>
    </w:p>
    <w:p w14:paraId="0150909E" w14:textId="77777777" w:rsidR="009B7EF3" w:rsidRDefault="009B7EF3" w:rsidP="009B7EF3">
      <w:r>
        <w:rPr>
          <w:lang w:val="en-US"/>
        </w:rPr>
        <w:t xml:space="preserve">If the </w:t>
      </w:r>
      <w:r>
        <w:t xml:space="preserve">S-NSSAI time </w:t>
      </w:r>
      <w:r w:rsidRPr="00F67806">
        <w:t xml:space="preserve">validity </w:t>
      </w:r>
      <w:r>
        <w:t xml:space="preserve">information indicates that the S-NSSAI is available, </w:t>
      </w:r>
      <w:r>
        <w:rPr>
          <w:lang w:val="en-US"/>
        </w:rPr>
        <w:t xml:space="preserve">the UE </w:t>
      </w:r>
      <w:r>
        <w:t>may initiate a UE-</w:t>
      </w:r>
      <w:r w:rsidRPr="00440029">
        <w:t>requested PDU session establishment procedure</w:t>
      </w:r>
      <w:r>
        <w:t xml:space="preserve"> </w:t>
      </w:r>
      <w:r w:rsidRPr="00440029">
        <w:t>to establish a PDU session</w:t>
      </w:r>
      <w:r>
        <w:t xml:space="preserve"> associated with the S-NSSAI.</w:t>
      </w:r>
    </w:p>
    <w:p w14:paraId="210CF8B4" w14:textId="77777777" w:rsidR="00B73688" w:rsidRDefault="00B73688" w:rsidP="00B73688">
      <w:r>
        <w:t xml:space="preserve">If </w:t>
      </w:r>
      <w:r w:rsidRPr="00F67806">
        <w:t xml:space="preserve">the </w:t>
      </w:r>
      <w:r>
        <w:t xml:space="preserve">S-NSSAI time </w:t>
      </w:r>
      <w:r w:rsidRPr="00F67806">
        <w:t xml:space="preserve">validity </w:t>
      </w:r>
      <w:r>
        <w:t>information</w:t>
      </w:r>
      <w:r w:rsidRPr="00F67806">
        <w:t xml:space="preserve"> indicates that the S-NSSAI is not available</w:t>
      </w:r>
      <w:r>
        <w:t xml:space="preserve">, then the UE shall: </w:t>
      </w:r>
    </w:p>
    <w:p w14:paraId="09ADD31B" w14:textId="77777777" w:rsidR="00B73688" w:rsidRDefault="00B73688" w:rsidP="00B73688">
      <w:pPr>
        <w:pStyle w:val="B1"/>
      </w:pPr>
      <w:r>
        <w:t>a)</w:t>
      </w:r>
      <w:r>
        <w:tab/>
        <w:t xml:space="preserve">initiate </w:t>
      </w:r>
      <w:r>
        <w:rPr>
          <w:noProof/>
          <w:lang w:val="en-US"/>
        </w:rPr>
        <w:t>UE-requested PDU session release</w:t>
      </w:r>
      <w:r w:rsidRPr="00D04033">
        <w:rPr>
          <w:rFonts w:hint="eastAsia"/>
          <w:noProof/>
          <w:lang w:val="en-US"/>
        </w:rPr>
        <w:t xml:space="preserve"> </w:t>
      </w:r>
      <w:r w:rsidRPr="00D04033">
        <w:rPr>
          <w:noProof/>
          <w:lang w:val="en-US"/>
        </w:rPr>
        <w:t>procedure</w:t>
      </w:r>
      <w:r w:rsidDel="00B944DE">
        <w:t xml:space="preserve"> </w:t>
      </w:r>
      <w:r>
        <w:t xml:space="preserve">to release any PDU session associated with the S-NSSAI, if the UE is in 5GMM-CONNECTED mode </w:t>
      </w:r>
      <w:r w:rsidRPr="007F2770">
        <w:rPr>
          <w:noProof/>
        </w:rPr>
        <w:t xml:space="preserve">or </w:t>
      </w:r>
      <w:r>
        <w:rPr>
          <w:noProof/>
        </w:rPr>
        <w:t xml:space="preserve">in </w:t>
      </w:r>
      <w:r w:rsidRPr="007F2770">
        <w:rPr>
          <w:noProof/>
        </w:rPr>
        <w:t>5GMM-CONNECTED mode with RRC inactive indication</w:t>
      </w:r>
      <w:r>
        <w:t>; or</w:t>
      </w:r>
    </w:p>
    <w:p w14:paraId="6C8871BF" w14:textId="77777777" w:rsidR="00B73688" w:rsidRPr="00941CAA" w:rsidRDefault="00B73688" w:rsidP="00B73688">
      <w:pPr>
        <w:pStyle w:val="B1"/>
        <w:rPr>
          <w:lang w:val="en-US"/>
        </w:rPr>
      </w:pPr>
      <w:r>
        <w:t>b)</w:t>
      </w:r>
      <w:r>
        <w:tab/>
        <w:t>locally release any PDU session associated with the S-NSSAI, if the UE is in 5GMM-IDLE mode.</w:t>
      </w:r>
    </w:p>
    <w:p w14:paraId="49809C67" w14:textId="77777777" w:rsidR="00B73688" w:rsidRDefault="00B73688" w:rsidP="00B73688">
      <w:r>
        <w:t xml:space="preserve">When the S-NSSAI time </w:t>
      </w:r>
      <w:r w:rsidRPr="00F67806">
        <w:t xml:space="preserve">validity </w:t>
      </w:r>
      <w:r>
        <w:t>information in the AMF indicates that the S-NSSAI is not available, independent of whether the UE is in 5GMM-CONNECTED mode,</w:t>
      </w:r>
      <w:r w:rsidRPr="007F2770">
        <w:rPr>
          <w:noProof/>
        </w:rPr>
        <w:t xml:space="preserve"> 5GMM-CONNECTED mode with RRC inactive indication</w:t>
      </w:r>
      <w:r>
        <w:t xml:space="preserve"> or in </w:t>
      </w:r>
      <w:r>
        <w:rPr>
          <w:lang w:eastAsia="zh-CN"/>
        </w:rPr>
        <w:t>5G</w:t>
      </w:r>
      <w:r w:rsidRPr="007402B1">
        <w:rPr>
          <w:lang w:eastAsia="zh-CN"/>
        </w:rPr>
        <w:t>MM-IDLE mode</w:t>
      </w:r>
      <w:r>
        <w:t xml:space="preserve">, the AMF shall </w:t>
      </w:r>
      <w:r w:rsidRPr="007E5FDE">
        <w:t>request the SMF to</w:t>
      </w:r>
      <w:r>
        <w:t xml:space="preserve"> </w:t>
      </w:r>
      <w:r w:rsidRPr="007E5FDE">
        <w:t xml:space="preserve">release </w:t>
      </w:r>
      <w:r>
        <w:t>any PDU session associated with the S-NSSAI.</w:t>
      </w:r>
    </w:p>
    <w:p w14:paraId="40FA79E8" w14:textId="32A153C5" w:rsidR="00B81EC6" w:rsidRDefault="00B81EC6" w:rsidP="00B81EC6">
      <w:pPr>
        <w:pStyle w:val="Heading4"/>
      </w:pPr>
      <w:bookmarkStart w:id="750" w:name="_CR4_6_3_6"/>
      <w:bookmarkStart w:id="751" w:name="_Toc162971025"/>
      <w:bookmarkEnd w:id="749"/>
      <w:bookmarkEnd w:id="750"/>
      <w:r>
        <w:lastRenderedPageBreak/>
        <w:t>4.6</w:t>
      </w:r>
      <w:r w:rsidRPr="006D3938">
        <w:t>.</w:t>
      </w:r>
      <w:r>
        <w:t>3</w:t>
      </w:r>
      <w:r w:rsidRPr="006D3938">
        <w:t>.</w:t>
      </w:r>
      <w:r>
        <w:t>6</w:t>
      </w:r>
      <w:r w:rsidRPr="006D3938">
        <w:tab/>
      </w:r>
      <w:r>
        <w:t>Session</w:t>
      </w:r>
      <w:r w:rsidRPr="00B02EF6">
        <w:t xml:space="preserve"> management </w:t>
      </w:r>
      <w:r>
        <w:t xml:space="preserve">for partial </w:t>
      </w:r>
      <w:r w:rsidRPr="00B02EF6">
        <w:t>network slice</w:t>
      </w:r>
      <w:bookmarkEnd w:id="751"/>
    </w:p>
    <w:p w14:paraId="642383D5" w14:textId="77777777" w:rsidR="00B81EC6" w:rsidRDefault="00B81EC6" w:rsidP="00B81EC6">
      <w:r>
        <w:t xml:space="preserve">If </w:t>
      </w:r>
      <w:r w:rsidRPr="006B57E7">
        <w:t xml:space="preserve">the S-NSSAI </w:t>
      </w:r>
      <w:r>
        <w:t>is</w:t>
      </w:r>
      <w:r w:rsidRPr="00625067">
        <w:t xml:space="preserve"> </w:t>
      </w:r>
      <w:r>
        <w:t>included in the partially allowed NSSAI and:</w:t>
      </w:r>
    </w:p>
    <w:p w14:paraId="41857851" w14:textId="188498BE" w:rsidR="00B81EC6" w:rsidRDefault="00B81EC6" w:rsidP="00B81EC6">
      <w:pPr>
        <w:pStyle w:val="B1"/>
      </w:pPr>
      <w:r>
        <w:t>a)</w:t>
      </w:r>
      <w:r>
        <w:tab/>
        <w:t xml:space="preserve">if </w:t>
      </w:r>
      <w:r w:rsidRPr="006B57E7">
        <w:t>the current TAI</w:t>
      </w:r>
      <w:r>
        <w:t xml:space="preserve"> </w:t>
      </w:r>
      <w:r w:rsidRPr="006B57E7">
        <w:t xml:space="preserve">is in the list of TAs for which </w:t>
      </w:r>
      <w:r>
        <w:t xml:space="preserve">the </w:t>
      </w:r>
      <w:r w:rsidRPr="006B57E7">
        <w:t xml:space="preserve">S-NSSAI is </w:t>
      </w:r>
      <w:r>
        <w:t>allowed,</w:t>
      </w:r>
      <w:r w:rsidRPr="00106691">
        <w:t xml:space="preserve"> </w:t>
      </w:r>
      <w:r>
        <w:t xml:space="preserve">the UE </w:t>
      </w:r>
      <w:r w:rsidR="00B34C39">
        <w:t>may</w:t>
      </w:r>
      <w:r>
        <w:t xml:space="preserve"> initiate the </w:t>
      </w:r>
      <w:r>
        <w:rPr>
          <w:lang w:eastAsia="zh-CN"/>
        </w:rPr>
        <w:t>UE-requested PDU session establishment procedure</w:t>
      </w:r>
      <w:r>
        <w:t xml:space="preserve"> for the S-NSSAI; or</w:t>
      </w:r>
    </w:p>
    <w:p w14:paraId="38659185" w14:textId="54371F05" w:rsidR="00B81EC6" w:rsidRDefault="00B81EC6" w:rsidP="00B81EC6">
      <w:pPr>
        <w:pStyle w:val="B1"/>
      </w:pPr>
      <w:r>
        <w:t>b)</w:t>
      </w:r>
      <w:r>
        <w:tab/>
        <w:t xml:space="preserve">if </w:t>
      </w:r>
      <w:r w:rsidRPr="006B57E7">
        <w:t>the current TAI</w:t>
      </w:r>
      <w:r w:rsidRPr="006B4351">
        <w:t xml:space="preserve"> </w:t>
      </w:r>
      <w:r w:rsidRPr="006B57E7">
        <w:t xml:space="preserve">is </w:t>
      </w:r>
      <w:r w:rsidR="00346A34">
        <w:t xml:space="preserve">not </w:t>
      </w:r>
      <w:r w:rsidRPr="006B57E7">
        <w:t xml:space="preserve">in the list of TAs for which </w:t>
      </w:r>
      <w:r>
        <w:t xml:space="preserve">the </w:t>
      </w:r>
      <w:r w:rsidRPr="006B57E7">
        <w:t xml:space="preserve">S-NSSAI is </w:t>
      </w:r>
      <w:r w:rsidR="00346A34">
        <w:t>allowed</w:t>
      </w:r>
      <w:r>
        <w:t>,</w:t>
      </w:r>
      <w:r w:rsidRPr="00106691">
        <w:t xml:space="preserve"> </w:t>
      </w:r>
      <w:r>
        <w:t xml:space="preserve">the UE shall not initiate the </w:t>
      </w:r>
      <w:r>
        <w:rPr>
          <w:lang w:eastAsia="zh-CN"/>
        </w:rPr>
        <w:t>UE-requested PDU session establishment procedure</w:t>
      </w:r>
      <w:r>
        <w:t xml:space="preserve"> for the S-NSSAI.</w:t>
      </w:r>
    </w:p>
    <w:p w14:paraId="182E2173" w14:textId="77777777" w:rsidR="00B34C39" w:rsidRDefault="00B34C39" w:rsidP="00B34C39">
      <w:pPr>
        <w:rPr>
          <w:lang w:eastAsia="zh-CN"/>
        </w:rPr>
      </w:pPr>
      <w:r>
        <w:rPr>
          <w:lang w:eastAsia="zh-CN"/>
        </w:rPr>
        <w:t xml:space="preserve">If </w:t>
      </w:r>
      <w:r>
        <w:t xml:space="preserve">an existing PDU session is established for the S-NSSAI included in the partially allowed NSSAI </w:t>
      </w:r>
      <w:r>
        <w:rPr>
          <w:lang w:eastAsia="zh-CN"/>
        </w:rPr>
        <w:t>and</w:t>
      </w:r>
      <w:r w:rsidRPr="005811AA">
        <w:t xml:space="preserve"> </w:t>
      </w:r>
      <w:r>
        <w:t>the current TAI is in the list of TAs for which the S-NSSAI is allowed</w:t>
      </w:r>
      <w:r>
        <w:rPr>
          <w:lang w:eastAsia="zh-CN"/>
        </w:rPr>
        <w:t>:</w:t>
      </w:r>
    </w:p>
    <w:p w14:paraId="3CC5E67C" w14:textId="77777777" w:rsidR="00B34C39" w:rsidRDefault="00B34C39" w:rsidP="00B34C39">
      <w:pPr>
        <w:pStyle w:val="B1"/>
      </w:pPr>
      <w:r>
        <w:rPr>
          <w:lang w:eastAsia="zh-CN"/>
        </w:rPr>
        <w:t>a)</w:t>
      </w:r>
      <w:r>
        <w:tab/>
        <w:t>the UE:</w:t>
      </w:r>
    </w:p>
    <w:p w14:paraId="0F27F53F" w14:textId="77777777" w:rsidR="00B34C39" w:rsidRDefault="00B34C39" w:rsidP="00B34C39">
      <w:pPr>
        <w:pStyle w:val="B2"/>
        <w:rPr>
          <w:lang w:eastAsia="zh-CN"/>
        </w:rPr>
      </w:pPr>
      <w:r>
        <w:t>1)</w:t>
      </w:r>
      <w:r>
        <w:tab/>
        <w:t xml:space="preserve">may initiate </w:t>
      </w:r>
      <w:r>
        <w:rPr>
          <w:lang w:eastAsia="zh-CN"/>
        </w:rPr>
        <w:t>the service request procedure to re-establish the user plane resources for the established PDU session; or</w:t>
      </w:r>
    </w:p>
    <w:p w14:paraId="0AF82F55" w14:textId="45531A7A" w:rsidR="00B34C39" w:rsidRDefault="00B34C39" w:rsidP="00B34C39">
      <w:pPr>
        <w:pStyle w:val="B2"/>
        <w:rPr>
          <w:lang w:eastAsia="zh-CN"/>
        </w:rPr>
      </w:pPr>
      <w:r>
        <w:rPr>
          <w:lang w:eastAsia="zh-CN"/>
        </w:rPr>
        <w:t>2)</w:t>
      </w:r>
      <w:r>
        <w:rPr>
          <w:lang w:eastAsia="zh-CN"/>
        </w:rPr>
        <w:tab/>
      </w:r>
      <w:r>
        <w:t>may initiate</w:t>
      </w:r>
      <w:ins w:id="752" w:author="24.501_CR6173R1_(Rel-18)_eNS_Ph3" w:date="2024-06-08T18:55:00Z">
        <w:r w:rsidR="00830B69">
          <w:t xml:space="preserve"> either</w:t>
        </w:r>
      </w:ins>
      <w:r>
        <w:t xml:space="preserve"> t</w:t>
      </w:r>
      <w:r>
        <w:rPr>
          <w:lang w:eastAsia="zh-CN"/>
        </w:rPr>
        <w:t xml:space="preserve">he UE-initiated NAS transport procedure </w:t>
      </w:r>
      <w:ins w:id="753" w:author="24.501_CR6173R1_(Rel-18)_eNS_Ph3" w:date="2024-06-08T18:55:00Z">
        <w:r w:rsidR="00830B69">
          <w:rPr>
            <w:lang w:eastAsia="zh-CN"/>
          </w:rPr>
          <w:t xml:space="preserve">to send CIoT user data to the SMF (see </w:t>
        </w:r>
        <w:r w:rsidR="00830B69">
          <w:rPr>
            <w:lang w:val="en-US"/>
          </w:rPr>
          <w:t>subclause </w:t>
        </w:r>
        <w:r w:rsidR="00830B69" w:rsidRPr="0057664D">
          <w:rPr>
            <w:lang w:eastAsia="zh-CN"/>
          </w:rPr>
          <w:t>5.4.5.2.1</w:t>
        </w:r>
        <w:r w:rsidR="00830B69">
          <w:rPr>
            <w:lang w:eastAsia="zh-CN"/>
          </w:rPr>
          <w:t xml:space="preserve"> case h) or the service request procedure to send</w:t>
        </w:r>
      </w:ins>
      <w:del w:id="754" w:author="24.501_CR6173R1_(Rel-18)_eNS_Ph3" w:date="2024-06-08T18:55:00Z">
        <w:r w:rsidDel="00830B69">
          <w:rPr>
            <w:lang w:val="en-US"/>
          </w:rPr>
          <w:delText>carrying control plane</w:delText>
        </w:r>
      </w:del>
      <w:r>
        <w:rPr>
          <w:lang w:val="en-US"/>
        </w:rPr>
        <w:t xml:space="preserve"> </w:t>
      </w:r>
      <w:ins w:id="755" w:author="24.501_CR6173R1_(Rel-18)_eNS_Ph3" w:date="2024-06-08T18:56:00Z">
        <w:r w:rsidR="00830B69">
          <w:rPr>
            <w:lang w:val="en-US"/>
          </w:rPr>
          <w:t xml:space="preserve">CIoT </w:t>
        </w:r>
      </w:ins>
      <w:r>
        <w:rPr>
          <w:lang w:val="en-US"/>
        </w:rPr>
        <w:t>user data</w:t>
      </w:r>
      <w:ins w:id="756" w:author="24.501_CR6173R1_(Rel-18)_eNS_Ph3" w:date="2024-06-08T18:56:00Z">
        <w:r w:rsidR="00830B69" w:rsidRPr="00830B69">
          <w:rPr>
            <w:lang w:val="en-US"/>
          </w:rPr>
          <w:t xml:space="preserve"> </w:t>
        </w:r>
        <w:r w:rsidR="00830B69">
          <w:rPr>
            <w:lang w:val="en-US"/>
          </w:rPr>
          <w:t>to the SMF (see subclause 5.6.1.1 case d)</w:t>
        </w:r>
      </w:ins>
      <w:r>
        <w:rPr>
          <w:lang w:eastAsia="zh-CN"/>
        </w:rPr>
        <w:t>; and</w:t>
      </w:r>
    </w:p>
    <w:p w14:paraId="6E3C8141" w14:textId="5E074747" w:rsidR="00B34C39" w:rsidRDefault="00B34C39" w:rsidP="00B34C39">
      <w:pPr>
        <w:pStyle w:val="B1"/>
        <w:rPr>
          <w:lang w:eastAsia="zh-CN"/>
        </w:rPr>
      </w:pPr>
      <w:r>
        <w:rPr>
          <w:lang w:eastAsia="zh-CN"/>
        </w:rPr>
        <w:t>b)</w:t>
      </w:r>
      <w:r>
        <w:rPr>
          <w:lang w:eastAsia="zh-CN"/>
        </w:rPr>
        <w:tab/>
        <w:t xml:space="preserve">the SMF may initiate the network-initiated NAS transport procedure </w:t>
      </w:r>
      <w:ins w:id="757" w:author="24.501_CR6173R1_(Rel-18)_eNS_Ph3" w:date="2024-06-08T18:56:00Z">
        <w:r w:rsidR="00830B69">
          <w:rPr>
            <w:lang w:eastAsia="zh-CN"/>
          </w:rPr>
          <w:t xml:space="preserve">to send </w:t>
        </w:r>
      </w:ins>
      <w:ins w:id="758" w:author="24.501_CR6173R1_(Rel-18)_eNS_Ph3" w:date="2024-06-08T18:57:00Z">
        <w:r w:rsidR="00830B69">
          <w:rPr>
            <w:lang w:val="en-US"/>
          </w:rPr>
          <w:t>CIoT</w:t>
        </w:r>
        <w:r w:rsidR="00830B69" w:rsidRPr="00A17CF1">
          <w:rPr>
            <w:lang w:val="en-US"/>
          </w:rPr>
          <w:t xml:space="preserve"> </w:t>
        </w:r>
      </w:ins>
      <w:del w:id="759" w:author="24.501_CR6173R1_(Rel-18)_eNS_Ph3" w:date="2024-06-08T18:56:00Z">
        <w:r w:rsidDel="00830B69">
          <w:rPr>
            <w:lang w:val="en-US"/>
          </w:rPr>
          <w:delText xml:space="preserve">carrying </w:delText>
        </w:r>
        <w:r w:rsidRPr="00A17CF1" w:rsidDel="00830B69">
          <w:rPr>
            <w:lang w:val="en-US"/>
          </w:rPr>
          <w:delText xml:space="preserve">control plane </w:delText>
        </w:r>
      </w:del>
      <w:r w:rsidRPr="00A17CF1">
        <w:rPr>
          <w:lang w:val="en-US"/>
        </w:rPr>
        <w:t>user data</w:t>
      </w:r>
      <w:ins w:id="760" w:author="24.501_CR6173R1_(Rel-18)_eNS_Ph3" w:date="2024-06-08T18:57:00Z">
        <w:r w:rsidR="00830B69">
          <w:rPr>
            <w:lang w:val="en-US"/>
          </w:rPr>
          <w:t xml:space="preserve"> to the UE</w:t>
        </w:r>
        <w:r w:rsidR="00830B69">
          <w:rPr>
            <w:lang w:eastAsia="zh-CN"/>
          </w:rPr>
          <w:t xml:space="preserve"> (see </w:t>
        </w:r>
        <w:r w:rsidR="00830B69">
          <w:rPr>
            <w:lang w:val="en-US"/>
          </w:rPr>
          <w:t>subclause </w:t>
        </w:r>
        <w:r w:rsidR="00830B69">
          <w:rPr>
            <w:lang w:eastAsia="zh-CN"/>
          </w:rPr>
          <w:t>5.4.5.3</w:t>
        </w:r>
        <w:r w:rsidR="00830B69" w:rsidRPr="0057664D">
          <w:rPr>
            <w:lang w:eastAsia="zh-CN"/>
          </w:rPr>
          <w:t>.1</w:t>
        </w:r>
        <w:r w:rsidR="00830B69">
          <w:rPr>
            <w:lang w:eastAsia="zh-CN"/>
          </w:rPr>
          <w:t xml:space="preserve"> case </w:t>
        </w:r>
        <w:r w:rsidR="00830B69" w:rsidRPr="00D00CBD">
          <w:rPr>
            <w:lang w:eastAsia="zh-CN"/>
          </w:rPr>
          <w:t>l</w:t>
        </w:r>
        <w:r w:rsidR="00830B69">
          <w:rPr>
            <w:lang w:eastAsia="zh-CN"/>
          </w:rPr>
          <w:t>)</w:t>
        </w:r>
      </w:ins>
      <w:r>
        <w:rPr>
          <w:lang w:val="en-US"/>
        </w:rPr>
        <w:t>.</w:t>
      </w:r>
    </w:p>
    <w:p w14:paraId="22378F5B" w14:textId="77777777" w:rsidR="00B34C39" w:rsidRDefault="00B34C39" w:rsidP="00B34C39">
      <w:r>
        <w:t>If an existing PDU session is established for the S-NSSAI included in the partially allowed NSSAI and the current TAI is not in the list of TAs for which the S-NSSAI is allowed:</w:t>
      </w:r>
    </w:p>
    <w:p w14:paraId="48834989" w14:textId="561CFC58" w:rsidR="00B34C39" w:rsidRDefault="00B34C39" w:rsidP="00B34C39">
      <w:pPr>
        <w:pStyle w:val="B1"/>
      </w:pPr>
      <w:r>
        <w:t>a)</w:t>
      </w:r>
      <w:r>
        <w:tab/>
        <w:t>the UE</w:t>
      </w:r>
      <w:ins w:id="761" w:author="24.501_CR6173R1_(Rel-18)_eNS_Ph3" w:date="2024-06-08T18:57:00Z">
        <w:r w:rsidR="00830B69">
          <w:t>:</w:t>
        </w:r>
      </w:ins>
      <w:del w:id="762" w:author="24.501_CR6173R1_(Rel-18)_eNS_Ph3" w:date="2024-06-08T18:57:00Z">
        <w:r w:rsidDel="00830B69">
          <w:delText>;</w:delText>
        </w:r>
      </w:del>
    </w:p>
    <w:p w14:paraId="6FA8DE70" w14:textId="77777777" w:rsidR="00B34C39" w:rsidRDefault="00B34C39" w:rsidP="00B34C39">
      <w:pPr>
        <w:pStyle w:val="B2"/>
        <w:rPr>
          <w:lang w:eastAsia="zh-CN"/>
        </w:rPr>
      </w:pPr>
      <w:r>
        <w:rPr>
          <w:lang w:eastAsia="zh-CN"/>
        </w:rPr>
        <w:t>1)</w:t>
      </w:r>
      <w:r>
        <w:rPr>
          <w:lang w:eastAsia="zh-CN"/>
        </w:rPr>
        <w:tab/>
        <w:t>shall maintain the 5GSM contexts for the established PDU session;</w:t>
      </w:r>
    </w:p>
    <w:p w14:paraId="3C6A6E71" w14:textId="7EFF1AD5" w:rsidR="00B34C39" w:rsidRDefault="00830B69" w:rsidP="00B34C39">
      <w:pPr>
        <w:pStyle w:val="B2"/>
        <w:rPr>
          <w:lang w:val="en-US"/>
        </w:rPr>
      </w:pPr>
      <w:ins w:id="763" w:author="24.501_CR6173R1_(Rel-18)_eNS_Ph3" w:date="2024-06-08T18:58:00Z">
        <w:r>
          <w:rPr>
            <w:lang w:eastAsia="zh-CN"/>
          </w:rPr>
          <w:t xml:space="preserve">2) shall not initiate the UE-initiated NAS transport procedure to send CIoT user data to the SMF (see </w:t>
        </w:r>
        <w:r>
          <w:rPr>
            <w:lang w:val="en-US"/>
          </w:rPr>
          <w:t>subclause </w:t>
        </w:r>
        <w:r w:rsidRPr="0057664D">
          <w:rPr>
            <w:lang w:eastAsia="zh-CN"/>
          </w:rPr>
          <w:t>5.4.5.2.1</w:t>
        </w:r>
        <w:r>
          <w:rPr>
            <w:lang w:eastAsia="zh-CN"/>
          </w:rPr>
          <w:t xml:space="preserve"> case h) nor the service request procedure to send </w:t>
        </w:r>
        <w:del w:id="764" w:author="Hannah-ZTE" w:date="2024-04-16T08:52:00Z">
          <w:r w:rsidDel="0062488E">
            <w:rPr>
              <w:lang w:val="en-US"/>
            </w:rPr>
            <w:delText xml:space="preserve">carrying </w:delText>
          </w:r>
        </w:del>
        <w:del w:id="765" w:author="Hannah-ZTE" w:date="2024-04-01T09:58:00Z">
          <w:r w:rsidDel="00FC16F0">
            <w:rPr>
              <w:lang w:val="en-US"/>
            </w:rPr>
            <w:delText>control plane</w:delText>
          </w:r>
        </w:del>
        <w:r>
          <w:rPr>
            <w:lang w:val="en-US"/>
          </w:rPr>
          <w:t>CIoT user data to the SMF (see subclause 5.6.1.1 case d); and</w:t>
        </w:r>
      </w:ins>
      <w:del w:id="766" w:author="24.501_CR6173R1_(Rel-18)_eNS_Ph3" w:date="2024-06-08T18:58:00Z">
        <w:r w:rsidR="00B34C39" w:rsidDel="00830B69">
          <w:rPr>
            <w:lang w:eastAsia="zh-CN"/>
          </w:rPr>
          <w:delText xml:space="preserve">2) shall not initiate the UE-initiated NAS transport procedure </w:delText>
        </w:r>
        <w:r w:rsidR="00B34C39" w:rsidDel="00830B69">
          <w:rPr>
            <w:lang w:val="en-US"/>
          </w:rPr>
          <w:delText>carrying control plane user data; and</w:delText>
        </w:r>
      </w:del>
    </w:p>
    <w:p w14:paraId="5A1BB359" w14:textId="77777777" w:rsidR="00B34C39" w:rsidRDefault="00B34C39" w:rsidP="00B34C39">
      <w:pPr>
        <w:pStyle w:val="B2"/>
      </w:pPr>
      <w:r>
        <w:rPr>
          <w:lang w:val="en-US"/>
        </w:rPr>
        <w:t>3)</w:t>
      </w:r>
      <w:r>
        <w:rPr>
          <w:lang w:val="en-US"/>
        </w:rPr>
        <w:tab/>
      </w:r>
      <w:r>
        <w:t>may initiate:</w:t>
      </w:r>
    </w:p>
    <w:p w14:paraId="73BC566A" w14:textId="77777777" w:rsidR="00B34C39" w:rsidRDefault="00B34C39" w:rsidP="00B34C39">
      <w:pPr>
        <w:pStyle w:val="B3"/>
      </w:pPr>
      <w:r>
        <w:t>i)</w:t>
      </w:r>
      <w:r>
        <w:tab/>
        <w:t xml:space="preserve">the </w:t>
      </w:r>
      <w:r>
        <w:rPr>
          <w:noProof/>
          <w:lang w:val="en-US" w:eastAsia="zh-CN"/>
        </w:rPr>
        <w:t>UE-requested PDU session release procedure</w:t>
      </w:r>
      <w:r>
        <w:t>; or</w:t>
      </w:r>
    </w:p>
    <w:p w14:paraId="1B4C0EBB" w14:textId="77777777" w:rsidR="00B34C39" w:rsidRDefault="00B34C39" w:rsidP="00B34C39">
      <w:pPr>
        <w:pStyle w:val="B3"/>
        <w:rPr>
          <w:lang w:val="en-US"/>
        </w:rPr>
      </w:pPr>
      <w:r>
        <w:t>ii)</w:t>
      </w:r>
      <w:r>
        <w:tab/>
        <w:t xml:space="preserve">the </w:t>
      </w:r>
      <w:r>
        <w:rPr>
          <w:noProof/>
          <w:lang w:val="en-US" w:eastAsia="zh-CN"/>
        </w:rPr>
        <w:t>UE-requested PDU session modification procedure</w:t>
      </w:r>
      <w:r>
        <w:t xml:space="preserve"> to set the 3GPP PS data off status to "deactivated" as specified in 3GPP TS 24.008 [13]</w:t>
      </w:r>
      <w:r>
        <w:rPr>
          <w:lang w:val="en-US"/>
        </w:rPr>
        <w:t>; and</w:t>
      </w:r>
    </w:p>
    <w:p w14:paraId="4FDDD6E7" w14:textId="77777777" w:rsidR="00B34C39" w:rsidRDefault="00B34C39" w:rsidP="00B34C39">
      <w:pPr>
        <w:pStyle w:val="B1"/>
        <w:rPr>
          <w:lang w:eastAsia="zh-CN"/>
        </w:rPr>
      </w:pPr>
      <w:r>
        <w:rPr>
          <w:lang w:eastAsia="zh-CN"/>
        </w:rPr>
        <w:t>b)</w:t>
      </w:r>
      <w:r>
        <w:rPr>
          <w:lang w:eastAsia="zh-CN"/>
        </w:rPr>
        <w:tab/>
        <w:t>the SMF:</w:t>
      </w:r>
    </w:p>
    <w:p w14:paraId="0C8A33E3" w14:textId="77777777" w:rsidR="00B34C39" w:rsidRPr="00A17CF1" w:rsidRDefault="00B34C39" w:rsidP="00B34C39">
      <w:pPr>
        <w:pStyle w:val="B2"/>
        <w:rPr>
          <w:lang w:eastAsia="zh-CN"/>
        </w:rPr>
      </w:pPr>
      <w:r>
        <w:rPr>
          <w:lang w:eastAsia="zh-CN"/>
        </w:rPr>
        <w:t>1</w:t>
      </w:r>
      <w:r w:rsidRPr="00A17CF1">
        <w:rPr>
          <w:lang w:eastAsia="zh-CN"/>
        </w:rPr>
        <w:t>)</w:t>
      </w:r>
      <w:r w:rsidRPr="00A17CF1">
        <w:rPr>
          <w:lang w:eastAsia="zh-CN"/>
        </w:rPr>
        <w:tab/>
        <w:t>shall maintain the 5GSM contexts for the established PDU session;</w:t>
      </w:r>
    </w:p>
    <w:p w14:paraId="2CF54862" w14:textId="00477654" w:rsidR="00B34C39" w:rsidRPr="00A17CF1" w:rsidRDefault="00830B69" w:rsidP="00B34C39">
      <w:pPr>
        <w:pStyle w:val="B2"/>
        <w:rPr>
          <w:lang w:val="en-US"/>
        </w:rPr>
      </w:pPr>
      <w:ins w:id="767" w:author="24.501_CR6173R1_(Rel-18)_eNS_Ph3" w:date="2024-06-08T18:58:00Z">
        <w:r>
          <w:rPr>
            <w:lang w:val="en-US"/>
          </w:rPr>
          <w:t>2</w:t>
        </w:r>
        <w:r w:rsidRPr="00A17CF1">
          <w:rPr>
            <w:lang w:val="en-US"/>
          </w:rPr>
          <w:t>)</w:t>
        </w:r>
        <w:r w:rsidRPr="00A17CF1">
          <w:rPr>
            <w:lang w:val="en-US"/>
          </w:rPr>
          <w:tab/>
          <w:t xml:space="preserve">shall not </w:t>
        </w:r>
        <w:r>
          <w:rPr>
            <w:lang w:eastAsia="zh-CN"/>
          </w:rPr>
          <w:t xml:space="preserve">initiate the network-initiated NAS transport procedure to send </w:t>
        </w:r>
        <w:del w:id="768" w:author="Hannah-ZTE" w:date="2024-04-16T08:53:00Z">
          <w:r w:rsidDel="0062488E">
            <w:rPr>
              <w:lang w:val="en-US"/>
            </w:rPr>
            <w:delText xml:space="preserve">carrying </w:delText>
          </w:r>
        </w:del>
        <w:del w:id="769" w:author="Hannah-ZTE" w:date="2024-04-01T09:58:00Z">
          <w:r w:rsidRPr="00A17CF1" w:rsidDel="00FC16F0">
            <w:rPr>
              <w:lang w:val="en-US"/>
            </w:rPr>
            <w:delText>control plane</w:delText>
          </w:r>
        </w:del>
        <w:r>
          <w:rPr>
            <w:lang w:val="en-US"/>
          </w:rPr>
          <w:t>CIoT</w:t>
        </w:r>
        <w:r w:rsidRPr="00A17CF1">
          <w:rPr>
            <w:lang w:val="en-US"/>
          </w:rPr>
          <w:t xml:space="preserve"> user data</w:t>
        </w:r>
        <w:r>
          <w:rPr>
            <w:lang w:val="en-US"/>
          </w:rPr>
          <w:t xml:space="preserve"> to the UE </w:t>
        </w:r>
        <w:r>
          <w:rPr>
            <w:lang w:eastAsia="zh-CN"/>
          </w:rPr>
          <w:t xml:space="preserve">(see </w:t>
        </w:r>
        <w:r>
          <w:rPr>
            <w:lang w:val="en-US"/>
          </w:rPr>
          <w:t>subclause </w:t>
        </w:r>
        <w:r>
          <w:rPr>
            <w:lang w:eastAsia="zh-CN"/>
          </w:rPr>
          <w:t>5.4.5.3</w:t>
        </w:r>
        <w:r w:rsidRPr="0057664D">
          <w:rPr>
            <w:lang w:eastAsia="zh-CN"/>
          </w:rPr>
          <w:t>.1</w:t>
        </w:r>
        <w:r>
          <w:rPr>
            <w:lang w:eastAsia="zh-CN"/>
          </w:rPr>
          <w:t xml:space="preserve"> case </w:t>
        </w:r>
        <w:r w:rsidRPr="00D00CBD">
          <w:rPr>
            <w:lang w:eastAsia="zh-CN"/>
          </w:rPr>
          <w:t>l</w:t>
        </w:r>
        <w:r>
          <w:rPr>
            <w:lang w:eastAsia="zh-CN"/>
          </w:rPr>
          <w:t>)</w:t>
        </w:r>
        <w:r w:rsidRPr="00A17CF1">
          <w:rPr>
            <w:lang w:val="en-US"/>
          </w:rPr>
          <w:t>; and</w:t>
        </w:r>
        <w:r w:rsidDel="00830B69">
          <w:rPr>
            <w:lang w:val="en-US"/>
          </w:rPr>
          <w:t xml:space="preserve"> </w:t>
        </w:r>
      </w:ins>
      <w:del w:id="770" w:author="24.501_CR6173R1_(Rel-18)_eNS_Ph3" w:date="2024-06-08T18:58:00Z">
        <w:r w:rsidR="00B34C39" w:rsidDel="00830B69">
          <w:rPr>
            <w:lang w:val="en-US"/>
          </w:rPr>
          <w:delText>2</w:delText>
        </w:r>
        <w:r w:rsidR="00B34C39" w:rsidRPr="00A17CF1" w:rsidDel="00830B69">
          <w:rPr>
            <w:lang w:val="en-US"/>
          </w:rPr>
          <w:delText>)</w:delText>
        </w:r>
        <w:r w:rsidR="00B34C39" w:rsidRPr="00A17CF1" w:rsidDel="00830B69">
          <w:rPr>
            <w:lang w:val="en-US"/>
          </w:rPr>
          <w:tab/>
          <w:delText xml:space="preserve">shall not </w:delText>
        </w:r>
        <w:r w:rsidR="00B34C39" w:rsidDel="00830B69">
          <w:rPr>
            <w:lang w:eastAsia="zh-CN"/>
          </w:rPr>
          <w:delText xml:space="preserve">initiate the network-initiated NAS transport procedure </w:delText>
        </w:r>
        <w:r w:rsidR="00B34C39" w:rsidDel="00830B69">
          <w:rPr>
            <w:lang w:val="en-US"/>
          </w:rPr>
          <w:delText xml:space="preserve">carrying </w:delText>
        </w:r>
        <w:r w:rsidR="00B34C39" w:rsidRPr="00A17CF1" w:rsidDel="00830B69">
          <w:rPr>
            <w:lang w:val="en-US"/>
          </w:rPr>
          <w:delText>control plane user data; and</w:delText>
        </w:r>
      </w:del>
    </w:p>
    <w:p w14:paraId="02581189" w14:textId="6FB55246" w:rsidR="00B34C39" w:rsidRDefault="00B34C39" w:rsidP="00B34C39">
      <w:pPr>
        <w:pStyle w:val="B2"/>
        <w:rPr>
          <w:lang w:eastAsia="zh-CN"/>
        </w:rPr>
      </w:pPr>
      <w:r>
        <w:rPr>
          <w:lang w:val="en-US"/>
        </w:rPr>
        <w:t>3</w:t>
      </w:r>
      <w:r w:rsidRPr="00A17CF1">
        <w:rPr>
          <w:lang w:val="en-US"/>
        </w:rPr>
        <w:t>)</w:t>
      </w:r>
      <w:r w:rsidRPr="00A17CF1">
        <w:rPr>
          <w:lang w:val="en-US"/>
        </w:rPr>
        <w:tab/>
      </w:r>
      <w:r w:rsidRPr="00A17CF1">
        <w:t xml:space="preserve">may </w:t>
      </w:r>
      <w:r>
        <w:t xml:space="preserve">initiate the </w:t>
      </w:r>
      <w:r>
        <w:rPr>
          <w:noProof/>
          <w:lang w:val="en-US" w:eastAsia="zh-CN"/>
        </w:rPr>
        <w:t>network-requested PDU session release procedure</w:t>
      </w:r>
      <w:r w:rsidRPr="00A17CF1">
        <w:rPr>
          <w:lang w:val="en-US"/>
        </w:rPr>
        <w:t>.</w:t>
      </w:r>
    </w:p>
    <w:p w14:paraId="6DCF2615" w14:textId="77777777" w:rsidR="00E7632D" w:rsidRDefault="00E7632D" w:rsidP="00E7632D">
      <w:r>
        <w:rPr>
          <w:lang w:val="en-US"/>
        </w:rPr>
        <w:t>If</w:t>
      </w:r>
      <w:r w:rsidRPr="00286B44">
        <w:t xml:space="preserve"> the SMF cannot determine </w:t>
      </w:r>
      <w:r>
        <w:t>that</w:t>
      </w:r>
      <w:r w:rsidRPr="00286B44">
        <w:t xml:space="preserve"> the UE is located in a TA within the list of TAs associated with the S-NSSAI of an existing PDU session established for this S-NSSAI, the SMF may according to operator's policy:</w:t>
      </w:r>
    </w:p>
    <w:p w14:paraId="3EF4DEB4" w14:textId="77777777" w:rsidR="00E7632D" w:rsidRDefault="00E7632D" w:rsidP="00E7632D">
      <w:pPr>
        <w:pStyle w:val="B1"/>
      </w:pPr>
      <w:r>
        <w:t>a)</w:t>
      </w:r>
      <w:r>
        <w:tab/>
      </w:r>
      <w:r w:rsidRPr="00F85F49">
        <w:t xml:space="preserve">attempt to establish </w:t>
      </w:r>
      <w:r>
        <w:t xml:space="preserve">the </w:t>
      </w:r>
      <w:r w:rsidRPr="00F85F49">
        <w:t>user pla</w:t>
      </w:r>
      <w:r>
        <w:t>ne resources for</w:t>
      </w:r>
      <w:r w:rsidRPr="00F85F49">
        <w:t xml:space="preserve"> </w:t>
      </w:r>
      <w:r>
        <w:t>the</w:t>
      </w:r>
      <w:r w:rsidRPr="00F85F49">
        <w:t xml:space="preserve"> PDU session; </w:t>
      </w:r>
      <w:r>
        <w:t>or</w:t>
      </w:r>
    </w:p>
    <w:p w14:paraId="0A409884" w14:textId="1B30D138" w:rsidR="00E7632D" w:rsidRPr="007C388C" w:rsidRDefault="00830B69" w:rsidP="00E7632D">
      <w:pPr>
        <w:pStyle w:val="B1"/>
        <w:rPr>
          <w:lang w:eastAsia="zh-CN"/>
        </w:rPr>
      </w:pPr>
      <w:ins w:id="771" w:author="24.501_CR6173R1_(Rel-18)_eNS_Ph3" w:date="2024-06-08T18:59:00Z">
        <w:r>
          <w:t>b)</w:t>
        </w:r>
        <w:r>
          <w:tab/>
        </w:r>
        <w:r>
          <w:rPr>
            <w:lang w:eastAsia="zh-CN"/>
          </w:rPr>
          <w:t xml:space="preserve">initiate the network-initiated NAS transport procedure </w:t>
        </w:r>
        <w:r>
          <w:t xml:space="preserve">to send </w:t>
        </w:r>
        <w:del w:id="772" w:author="Hannah-ZTE" w:date="2024-04-01T10:20:00Z">
          <w:r w:rsidRPr="00F85F49" w:rsidDel="00B86BFB">
            <w:delText xml:space="preserve">send </w:delText>
          </w:r>
        </w:del>
        <w:del w:id="773" w:author="Hannah-ZTE" w:date="2024-04-01T09:59:00Z">
          <w:r w:rsidRPr="00F85F49" w:rsidDel="00FC16F0">
            <w:delText>control plane</w:delText>
          </w:r>
        </w:del>
        <w:r>
          <w:t>CIoT</w:t>
        </w:r>
        <w:r w:rsidRPr="00F85F49">
          <w:t xml:space="preserve"> user data to the UE</w:t>
        </w:r>
        <w:r>
          <w:t xml:space="preserve"> </w:t>
        </w:r>
        <w:r>
          <w:rPr>
            <w:lang w:eastAsia="zh-CN"/>
          </w:rPr>
          <w:t xml:space="preserve">(see </w:t>
        </w:r>
        <w:r>
          <w:rPr>
            <w:lang w:val="en-US"/>
          </w:rPr>
          <w:t>subclause </w:t>
        </w:r>
        <w:r>
          <w:rPr>
            <w:lang w:eastAsia="zh-CN"/>
          </w:rPr>
          <w:t>5.4.5.3</w:t>
        </w:r>
        <w:r w:rsidRPr="0057664D">
          <w:rPr>
            <w:lang w:eastAsia="zh-CN"/>
          </w:rPr>
          <w:t>.1</w:t>
        </w:r>
        <w:r>
          <w:rPr>
            <w:lang w:eastAsia="zh-CN"/>
          </w:rPr>
          <w:t xml:space="preserve"> case </w:t>
        </w:r>
        <w:r w:rsidRPr="00D00CBD">
          <w:rPr>
            <w:lang w:eastAsia="zh-CN"/>
          </w:rPr>
          <w:t>l</w:t>
        </w:r>
        <w:r>
          <w:rPr>
            <w:lang w:eastAsia="zh-CN"/>
          </w:rPr>
          <w:t>)</w:t>
        </w:r>
        <w:r>
          <w:t>.</w:t>
        </w:r>
      </w:ins>
      <w:del w:id="774" w:author="24.501_CR6173R1_(Rel-18)_eNS_Ph3" w:date="2024-06-08T18:59:00Z">
        <w:r w:rsidR="00E7632D" w:rsidDel="00830B69">
          <w:delText>b)</w:delText>
        </w:r>
        <w:r w:rsidR="00E7632D" w:rsidDel="00830B69">
          <w:tab/>
        </w:r>
        <w:r w:rsidR="00E7632D" w:rsidRPr="00F85F49" w:rsidDel="00830B69">
          <w:delText>send control plane user data to the UE</w:delText>
        </w:r>
        <w:r w:rsidR="00E7632D" w:rsidDel="00830B69">
          <w:delText>.</w:delText>
        </w:r>
      </w:del>
    </w:p>
    <w:p w14:paraId="696776C3" w14:textId="75A3A68B" w:rsidR="00B81EC6" w:rsidRDefault="00B34C39" w:rsidP="00B34C39">
      <w:pPr>
        <w:pStyle w:val="NO"/>
        <w:overflowPunct/>
        <w:autoSpaceDE/>
        <w:autoSpaceDN/>
        <w:adjustRightInd/>
        <w:textAlignment w:val="auto"/>
        <w:rPr>
          <w:lang w:val="en-US" w:eastAsia="zh-CN"/>
        </w:rPr>
      </w:pPr>
      <w:r>
        <w:rPr>
          <w:lang w:val="en-US" w:eastAsia="en-US"/>
        </w:rPr>
        <w:t>NOTE:</w:t>
      </w:r>
      <w:r>
        <w:rPr>
          <w:lang w:val="en-US" w:eastAsia="en-US"/>
        </w:rPr>
        <w:tab/>
      </w:r>
      <w:r w:rsidR="00B81EC6" w:rsidRPr="007C388C">
        <w:rPr>
          <w:lang w:val="en-US" w:eastAsia="en-US"/>
        </w:rPr>
        <w:t xml:space="preserve">The session management </w:t>
      </w:r>
      <w:r w:rsidR="00B81EC6" w:rsidRPr="00B34C39">
        <w:rPr>
          <w:lang w:val="en-US" w:eastAsia="en-US"/>
        </w:rPr>
        <w:t>for partial network slice</w:t>
      </w:r>
      <w:r w:rsidR="00B81EC6" w:rsidRPr="007C388C">
        <w:rPr>
          <w:lang w:val="en-US" w:eastAsia="en-US"/>
        </w:rPr>
        <w:t xml:space="preserve"> is not applicable to the PDU session </w:t>
      </w:r>
      <w:r w:rsidR="00B81EC6" w:rsidRPr="00B34C39">
        <w:rPr>
          <w:lang w:val="en-US" w:eastAsia="en-US"/>
        </w:rPr>
        <w:t>established</w:t>
      </w:r>
      <w:r w:rsidR="00B81EC6" w:rsidRPr="007C388C">
        <w:rPr>
          <w:lang w:val="en-US" w:eastAsia="en-US"/>
        </w:rPr>
        <w:t xml:space="preserve"> for onboarding services in SNPN.</w:t>
      </w:r>
    </w:p>
    <w:p w14:paraId="3C833AB9" w14:textId="2D43CDC6" w:rsidR="00D43826" w:rsidRPr="001D456D" w:rsidRDefault="00D43826" w:rsidP="00D43826">
      <w:pPr>
        <w:pStyle w:val="Heading4"/>
      </w:pPr>
      <w:bookmarkStart w:id="775" w:name="_CR4_6_3_7"/>
      <w:bookmarkStart w:id="776" w:name="_Toc162971026"/>
      <w:bookmarkEnd w:id="775"/>
      <w:r w:rsidRPr="001D456D">
        <w:lastRenderedPageBreak/>
        <w:t>4.6.3.</w:t>
      </w:r>
      <w:r>
        <w:t>7</w:t>
      </w:r>
      <w:r w:rsidRPr="001D456D">
        <w:tab/>
        <w:t>Session management aspect of handling network slices with NS-AoS not matching deployed tracking areas</w:t>
      </w:r>
      <w:bookmarkEnd w:id="776"/>
    </w:p>
    <w:p w14:paraId="0EE7E01E" w14:textId="0D4C0C9A" w:rsidR="00DB7E3F" w:rsidRDefault="00D43826" w:rsidP="00D43826">
      <w:r>
        <w:t xml:space="preserve">If a UE is outside the NS-AoS of an S-NSSAI (see </w:t>
      </w:r>
      <w:r w:rsidR="00B42FCB">
        <w:t>sub</w:t>
      </w:r>
      <w:r>
        <w:t>clause 4.6.2.10), the UE shall not</w:t>
      </w:r>
      <w:r w:rsidR="00DB7E3F">
        <w:t>:</w:t>
      </w:r>
    </w:p>
    <w:p w14:paraId="13804D55" w14:textId="398C28E4" w:rsidR="00DB7E3F" w:rsidRDefault="00DB7E3F" w:rsidP="00495EC6">
      <w:pPr>
        <w:pStyle w:val="B1"/>
      </w:pPr>
      <w:r>
        <w:t>a)</w:t>
      </w:r>
      <w:r>
        <w:tab/>
        <w:t>attempt to request the establishment of user plane resources of any PDU session associated with the S-NSSAI; and</w:t>
      </w:r>
    </w:p>
    <w:p w14:paraId="3C236C34" w14:textId="2F59AA60" w:rsidR="00DB7E3F" w:rsidRDefault="00830B69" w:rsidP="00495EC6">
      <w:pPr>
        <w:pStyle w:val="B1"/>
      </w:pPr>
      <w:ins w:id="777" w:author="24.501_CR6173R1_(Rel-18)_eNS_Ph3" w:date="2024-06-08T18:59:00Z">
        <w:r>
          <w:t>b)</w:t>
        </w:r>
        <w:r>
          <w:tab/>
        </w:r>
        <w:r w:rsidRPr="00F85F49">
          <w:t xml:space="preserve">initiate </w:t>
        </w:r>
        <w:r>
          <w:rPr>
            <w:lang w:eastAsia="zh-CN"/>
          </w:rPr>
          <w:t xml:space="preserve">the UE-initiated NAS transport procedure to send CIoT user data to the SMF (see </w:t>
        </w:r>
        <w:r>
          <w:rPr>
            <w:lang w:val="en-US"/>
          </w:rPr>
          <w:t>subclause </w:t>
        </w:r>
        <w:r w:rsidRPr="0057664D">
          <w:rPr>
            <w:lang w:eastAsia="zh-CN"/>
          </w:rPr>
          <w:t>5.4.5.2.1</w:t>
        </w:r>
        <w:r>
          <w:rPr>
            <w:lang w:eastAsia="zh-CN"/>
          </w:rPr>
          <w:t xml:space="preserve"> case h) nor the service request procedure</w:t>
        </w:r>
        <w:del w:id="778" w:author="Hannah-ZTE" w:date="2024-04-01T10:05:00Z">
          <w:r w:rsidRPr="00F85F49" w:rsidDel="00FC16F0">
            <w:delText>UL NAS TRANSPORT messages</w:delText>
          </w:r>
        </w:del>
        <w:r w:rsidRPr="00F85F49">
          <w:t xml:space="preserve"> </w:t>
        </w:r>
        <w:r>
          <w:t xml:space="preserve">to send </w:t>
        </w:r>
        <w:del w:id="779" w:author="Hannah-ZTE" w:date="2024-04-16T08:53:00Z">
          <w:r w:rsidRPr="00F85F49" w:rsidDel="0062488E">
            <w:delText xml:space="preserve">carrying </w:delText>
          </w:r>
        </w:del>
        <w:del w:id="780" w:author="Hannah-ZTE" w:date="2024-04-01T10:05:00Z">
          <w:r w:rsidRPr="00F85F49" w:rsidDel="00FC16F0">
            <w:delText>control plane</w:delText>
          </w:r>
        </w:del>
        <w:r>
          <w:t>CIoT</w:t>
        </w:r>
        <w:r w:rsidRPr="00F85F49">
          <w:t xml:space="preserve"> user data</w:t>
        </w:r>
        <w:r>
          <w:t xml:space="preserve"> to the SMF </w:t>
        </w:r>
        <w:r>
          <w:rPr>
            <w:lang w:val="en-US"/>
          </w:rPr>
          <w:t>(see subclause 5.6.1.1 case d)</w:t>
        </w:r>
        <w:r>
          <w:t>.</w:t>
        </w:r>
      </w:ins>
      <w:del w:id="781" w:author="24.501_CR6173R1_(Rel-18)_eNS_Ph3" w:date="2024-06-08T18:59:00Z">
        <w:r w:rsidR="00DB7E3F" w:rsidDel="00830B69">
          <w:delText>b)</w:delText>
        </w:r>
        <w:r w:rsidR="00DB7E3F" w:rsidDel="00830B69">
          <w:tab/>
        </w:r>
        <w:r w:rsidR="00DB7E3F" w:rsidRPr="00F85F49" w:rsidDel="00830B69">
          <w:delText>initiate UL NAS TRANSPORT messages carrying control plane user data</w:delText>
        </w:r>
        <w:r w:rsidR="00DB7E3F" w:rsidDel="00830B69">
          <w:delText>.</w:delText>
        </w:r>
      </w:del>
    </w:p>
    <w:p w14:paraId="35FAD4D1" w14:textId="77777777" w:rsidR="00DB7E3F" w:rsidRDefault="00DB7E3F" w:rsidP="00DB7E3F">
      <w:r>
        <w:t>If a UE is outside the NS-AoS of an S-NSSAI (see subclause 4.6.2.10), the SMF shall not:</w:t>
      </w:r>
    </w:p>
    <w:p w14:paraId="72C32C2A" w14:textId="77777777" w:rsidR="00DB7E3F" w:rsidRDefault="00DB7E3F" w:rsidP="00495EC6">
      <w:pPr>
        <w:pStyle w:val="B1"/>
      </w:pPr>
      <w:r>
        <w:t>a)</w:t>
      </w:r>
      <w:r>
        <w:tab/>
      </w:r>
      <w:r w:rsidRPr="00F85F49">
        <w:t>attempt to establish user plane resources of any PDU session associated with the S-NSSAI; and</w:t>
      </w:r>
    </w:p>
    <w:p w14:paraId="1170A0DA" w14:textId="3AB4515B" w:rsidR="00D43826" w:rsidRDefault="00830B69" w:rsidP="00495EC6">
      <w:pPr>
        <w:pStyle w:val="B1"/>
      </w:pPr>
      <w:ins w:id="782" w:author="24.501_CR6173R1_(Rel-18)_eNS_Ph3" w:date="2024-06-08T19:00:00Z">
        <w:r>
          <w:t>b)</w:t>
        </w:r>
        <w:r>
          <w:tab/>
        </w:r>
        <w:r>
          <w:rPr>
            <w:lang w:eastAsia="zh-CN"/>
          </w:rPr>
          <w:t xml:space="preserve">initiate the network-initiated NAS transport procedure </w:t>
        </w:r>
        <w:r>
          <w:rPr>
            <w:lang w:val="en-US"/>
          </w:rPr>
          <w:t xml:space="preserve">to send </w:t>
        </w:r>
        <w:del w:id="783" w:author="Hannah-ZTE" w:date="2024-04-01T10:20:00Z">
          <w:r w:rsidRPr="00F85F49" w:rsidDel="008807C9">
            <w:delText xml:space="preserve">send </w:delText>
          </w:r>
        </w:del>
        <w:del w:id="784" w:author="Hannah-ZTE" w:date="2024-04-01T10:05:00Z">
          <w:r w:rsidRPr="00F85F49" w:rsidDel="00FC16F0">
            <w:delText>control plane</w:delText>
          </w:r>
        </w:del>
        <w:r>
          <w:t>CIoT</w:t>
        </w:r>
        <w:r w:rsidRPr="00F85F49">
          <w:t xml:space="preserve"> user data to the UE</w:t>
        </w:r>
        <w:r>
          <w:t xml:space="preserve"> </w:t>
        </w:r>
        <w:r>
          <w:rPr>
            <w:lang w:eastAsia="zh-CN"/>
          </w:rPr>
          <w:t xml:space="preserve">(see </w:t>
        </w:r>
        <w:r>
          <w:rPr>
            <w:lang w:val="en-US"/>
          </w:rPr>
          <w:t>subclause </w:t>
        </w:r>
        <w:r>
          <w:rPr>
            <w:lang w:eastAsia="zh-CN"/>
          </w:rPr>
          <w:t>5.4.5.3</w:t>
        </w:r>
        <w:r w:rsidRPr="0057664D">
          <w:rPr>
            <w:lang w:eastAsia="zh-CN"/>
          </w:rPr>
          <w:t>.1</w:t>
        </w:r>
        <w:r>
          <w:rPr>
            <w:lang w:eastAsia="zh-CN"/>
          </w:rPr>
          <w:t xml:space="preserve"> case </w:t>
        </w:r>
        <w:r w:rsidRPr="00D00CBD">
          <w:rPr>
            <w:lang w:eastAsia="zh-CN"/>
          </w:rPr>
          <w:t>l</w:t>
        </w:r>
        <w:r>
          <w:rPr>
            <w:lang w:eastAsia="zh-CN"/>
          </w:rPr>
          <w:t>)</w:t>
        </w:r>
        <w:r>
          <w:t>.</w:t>
        </w:r>
      </w:ins>
      <w:del w:id="785" w:author="24.501_CR6173R1_(Rel-18)_eNS_Ph3" w:date="2024-06-08T19:00:00Z">
        <w:r w:rsidR="00DB7E3F" w:rsidDel="00830B69">
          <w:delText>b)</w:delText>
        </w:r>
        <w:r w:rsidR="00DB7E3F" w:rsidDel="00830B69">
          <w:tab/>
        </w:r>
        <w:r w:rsidR="00DB7E3F" w:rsidRPr="00F85F49" w:rsidDel="00830B69">
          <w:delText>send control plane user data to the UE</w:delText>
        </w:r>
        <w:r w:rsidR="00DB7E3F" w:rsidDel="00830B69">
          <w:delText>.</w:delText>
        </w:r>
      </w:del>
    </w:p>
    <w:p w14:paraId="106699A2" w14:textId="77777777" w:rsidR="00442346" w:rsidRDefault="00442346" w:rsidP="00442346">
      <w:pPr>
        <w:rPr>
          <w:lang w:eastAsia="zh-CN"/>
        </w:rPr>
      </w:pPr>
      <w:r>
        <w:rPr>
          <w:rFonts w:hint="eastAsia"/>
          <w:lang w:eastAsia="zh-CN"/>
        </w:rPr>
        <w:t>I</w:t>
      </w:r>
      <w:r>
        <w:rPr>
          <w:lang w:eastAsia="zh-CN"/>
        </w:rPr>
        <w:t xml:space="preserve">f a UE is outside the NS-AoS of an S-NSSAI (see </w:t>
      </w:r>
      <w:r>
        <w:t>subclause 4.6.2.10</w:t>
      </w:r>
      <w:r>
        <w:rPr>
          <w:lang w:eastAsia="zh-CN"/>
        </w:rPr>
        <w:t xml:space="preserve">), the UE may </w:t>
      </w:r>
      <w:r w:rsidRPr="001A5CDB">
        <w:rPr>
          <w:lang w:eastAsia="zh-CN"/>
        </w:rPr>
        <w:t>initiate the UE-initiated NAS transport procedure carrying the following 5GSM messages for the PDU session</w:t>
      </w:r>
      <w:r>
        <w:rPr>
          <w:lang w:eastAsia="zh-CN"/>
        </w:rPr>
        <w:t xml:space="preserve"> associated with the S-NSSAI</w:t>
      </w:r>
      <w:r w:rsidRPr="001A5CDB">
        <w:rPr>
          <w:lang w:eastAsia="zh-CN"/>
        </w:rPr>
        <w:t>:</w:t>
      </w:r>
    </w:p>
    <w:p w14:paraId="4B2089C8" w14:textId="77777777" w:rsidR="00442346" w:rsidRDefault="00442346" w:rsidP="00442346">
      <w:pPr>
        <w:pStyle w:val="B1"/>
      </w:pPr>
      <w:r>
        <w:t>a)</w:t>
      </w:r>
      <w:r>
        <w:tab/>
      </w:r>
      <w:r w:rsidRPr="001A5CDB">
        <w:t>a PDU SESSION RELEASE REQUEST message</w:t>
      </w:r>
      <w:r>
        <w:t>; or</w:t>
      </w:r>
    </w:p>
    <w:p w14:paraId="419CC9E0" w14:textId="3A52A4C2" w:rsidR="00442346" w:rsidRPr="001D456D" w:rsidRDefault="00442346" w:rsidP="00442346">
      <w:pPr>
        <w:pStyle w:val="B1"/>
      </w:pPr>
      <w:r>
        <w:t>b)</w:t>
      </w:r>
      <w:r>
        <w:tab/>
      </w:r>
      <w:r w:rsidRPr="001A5CDB">
        <w:rPr>
          <w:lang w:eastAsia="ja-JP"/>
        </w:rPr>
        <w:t>a PDU SESSION MODIFICATION REQUEST message to set the 3GPP PS data off status to "deac</w:t>
      </w:r>
      <w:r>
        <w:rPr>
          <w:lang w:eastAsia="ja-JP"/>
        </w:rPr>
        <w:t>tivated" as specified in 3GPP</w:t>
      </w:r>
      <w:r>
        <w:t> </w:t>
      </w:r>
      <w:r>
        <w:rPr>
          <w:lang w:eastAsia="ja-JP"/>
        </w:rPr>
        <w:t>TS</w:t>
      </w:r>
      <w:r>
        <w:t> </w:t>
      </w:r>
      <w:r>
        <w:rPr>
          <w:lang w:eastAsia="ja-JP"/>
        </w:rPr>
        <w:t>24.008</w:t>
      </w:r>
      <w:r>
        <w:t> </w:t>
      </w:r>
      <w:r w:rsidRPr="001A5CDB">
        <w:rPr>
          <w:lang w:eastAsia="ja-JP"/>
        </w:rPr>
        <w:t>[13]</w:t>
      </w:r>
      <w:r>
        <w:t>.</w:t>
      </w:r>
    </w:p>
    <w:p w14:paraId="61BF24B8" w14:textId="790EA583" w:rsidR="00D43826" w:rsidRDefault="00D43826" w:rsidP="00A33425">
      <w:pPr>
        <w:pStyle w:val="NO"/>
      </w:pPr>
      <w:r>
        <w:t>NOTE:</w:t>
      </w:r>
      <w:r>
        <w:tab/>
        <w:t>A PDU session associated with an S-NSSAI is not released solely because a UE is outside the NS-AoS of the S-NSSAI.</w:t>
      </w:r>
    </w:p>
    <w:p w14:paraId="66480175" w14:textId="77777777" w:rsidR="00E7632D" w:rsidRPr="002D2F61" w:rsidRDefault="00E7632D" w:rsidP="00E7632D">
      <w:r>
        <w:t>If</w:t>
      </w:r>
      <w:r w:rsidRPr="00286B44">
        <w:t xml:space="preserve"> the SMF cannot determine </w:t>
      </w:r>
      <w:r>
        <w:t>that</w:t>
      </w:r>
      <w:r w:rsidRPr="00286B44">
        <w:t xml:space="preserve"> the UE is located </w:t>
      </w:r>
      <w:r>
        <w:rPr>
          <w:lang w:eastAsia="zh-CN"/>
        </w:rPr>
        <w:t>inside the NS-AoS of the S-NSSAI</w:t>
      </w:r>
      <w:r w:rsidRPr="00286B44">
        <w:t xml:space="preserve"> of an existing PDU session established for this S-NSSAI, the SMF may according to operator's policy:</w:t>
      </w:r>
    </w:p>
    <w:p w14:paraId="736CDA50" w14:textId="77777777" w:rsidR="00E7632D" w:rsidRDefault="00E7632D" w:rsidP="00E7632D">
      <w:pPr>
        <w:pStyle w:val="B1"/>
      </w:pPr>
      <w:r>
        <w:t>a)</w:t>
      </w:r>
      <w:r>
        <w:tab/>
      </w:r>
      <w:r w:rsidRPr="00F85F49">
        <w:t xml:space="preserve">attempt to establish </w:t>
      </w:r>
      <w:r>
        <w:t xml:space="preserve">the </w:t>
      </w:r>
      <w:r w:rsidRPr="00F85F49">
        <w:t>user pla</w:t>
      </w:r>
      <w:r>
        <w:t>ne resources for</w:t>
      </w:r>
      <w:r w:rsidRPr="00F85F49">
        <w:t xml:space="preserve"> </w:t>
      </w:r>
      <w:r>
        <w:t>the</w:t>
      </w:r>
      <w:r w:rsidRPr="00F85F49">
        <w:t xml:space="preserve"> PDU session; </w:t>
      </w:r>
      <w:r>
        <w:t>or</w:t>
      </w:r>
    </w:p>
    <w:p w14:paraId="4066D2CF" w14:textId="6A6B28E4" w:rsidR="00E7632D" w:rsidRPr="00A33425" w:rsidRDefault="00830B69" w:rsidP="00830B69">
      <w:pPr>
        <w:pStyle w:val="B1"/>
      </w:pPr>
      <w:ins w:id="786" w:author="24.501_CR6173R1_(Rel-18)_eNS_Ph3" w:date="2024-06-08T19:00:00Z">
        <w:r>
          <w:t>b)</w:t>
        </w:r>
        <w:r>
          <w:tab/>
          <w:t xml:space="preserve">initiate the network-initiated NAS transport procedure </w:t>
        </w:r>
        <w:r w:rsidRPr="00830B69">
          <w:t xml:space="preserve">to send </w:t>
        </w:r>
        <w:del w:id="787" w:author="Hannah-ZTE" w:date="2024-04-01T10:20:00Z">
          <w:r w:rsidRPr="00F85F49" w:rsidDel="008807C9">
            <w:delText xml:space="preserve">send </w:delText>
          </w:r>
        </w:del>
        <w:del w:id="788" w:author="Hannah-ZTE" w:date="2024-04-01T10:06:00Z">
          <w:r w:rsidRPr="00F85F49" w:rsidDel="00FC16F0">
            <w:delText>control plane</w:delText>
          </w:r>
        </w:del>
        <w:r>
          <w:t>CIoT</w:t>
        </w:r>
        <w:r w:rsidRPr="00F85F49">
          <w:t xml:space="preserve"> user data to the UE</w:t>
        </w:r>
        <w:r>
          <w:t xml:space="preserve"> (see </w:t>
        </w:r>
        <w:r w:rsidRPr="00830B69">
          <w:t>subclause </w:t>
        </w:r>
        <w:r>
          <w:t>5.4.5.3</w:t>
        </w:r>
        <w:r w:rsidRPr="0057664D">
          <w:t>.1</w:t>
        </w:r>
        <w:r>
          <w:t xml:space="preserve"> case </w:t>
        </w:r>
        <w:r w:rsidRPr="00D00CBD">
          <w:t>l</w:t>
        </w:r>
        <w:r>
          <w:t>).</w:t>
        </w:r>
      </w:ins>
      <w:del w:id="789" w:author="24.501_CR6173R1_(Rel-18)_eNS_Ph3" w:date="2024-06-08T19:00:00Z">
        <w:r w:rsidR="00E7632D" w:rsidDel="00830B69">
          <w:delText>b)</w:delText>
        </w:r>
        <w:r w:rsidR="00E7632D" w:rsidDel="00830B69">
          <w:tab/>
        </w:r>
        <w:r w:rsidR="00E7632D" w:rsidRPr="00F85F49" w:rsidDel="00830B69">
          <w:delText>send control plane user data to the UE</w:delText>
        </w:r>
        <w:r w:rsidR="00E7632D" w:rsidDel="00830B69">
          <w:rPr>
            <w:lang w:eastAsia="ko-KR"/>
          </w:rPr>
          <w:delText>.</w:delText>
        </w:r>
      </w:del>
    </w:p>
    <w:p w14:paraId="475C63BD" w14:textId="77777777" w:rsidR="00E9551C" w:rsidRPr="007F2770" w:rsidRDefault="00E9551C" w:rsidP="00781477">
      <w:pPr>
        <w:pStyle w:val="Heading2"/>
        <w:rPr>
          <w:noProof/>
        </w:rPr>
      </w:pPr>
      <w:bookmarkStart w:id="790" w:name="_CR4_7"/>
      <w:bookmarkStart w:id="791" w:name="_Toc162971027"/>
      <w:bookmarkEnd w:id="790"/>
      <w:r w:rsidRPr="007F2770">
        <w:rPr>
          <w:noProof/>
        </w:rPr>
        <w:t>4.7</w:t>
      </w:r>
      <w:r w:rsidRPr="007F2770">
        <w:rPr>
          <w:noProof/>
        </w:rPr>
        <w:tab/>
        <w:t>NAS over non-3GPP access</w:t>
      </w:r>
      <w:bookmarkEnd w:id="715"/>
      <w:bookmarkEnd w:id="716"/>
      <w:bookmarkEnd w:id="717"/>
      <w:bookmarkEnd w:id="718"/>
      <w:bookmarkEnd w:id="719"/>
      <w:bookmarkEnd w:id="720"/>
      <w:bookmarkEnd w:id="721"/>
      <w:bookmarkEnd w:id="791"/>
    </w:p>
    <w:p w14:paraId="3E6B1530" w14:textId="77777777" w:rsidR="00E9551C" w:rsidRPr="007F2770" w:rsidRDefault="00E9551C" w:rsidP="00781477">
      <w:pPr>
        <w:pStyle w:val="Heading3"/>
        <w:rPr>
          <w:noProof/>
        </w:rPr>
      </w:pPr>
      <w:bookmarkStart w:id="792" w:name="_CR4_7_1"/>
      <w:bookmarkStart w:id="793" w:name="_Toc20232441"/>
      <w:bookmarkStart w:id="794" w:name="_Toc27746527"/>
      <w:bookmarkStart w:id="795" w:name="_Toc36212707"/>
      <w:bookmarkStart w:id="796" w:name="_Toc36656884"/>
      <w:bookmarkStart w:id="797" w:name="_Toc45286545"/>
      <w:bookmarkStart w:id="798" w:name="_Toc51947812"/>
      <w:bookmarkStart w:id="799" w:name="_Toc51948904"/>
      <w:bookmarkStart w:id="800" w:name="_Toc162971028"/>
      <w:bookmarkEnd w:id="792"/>
      <w:r w:rsidRPr="007F2770">
        <w:rPr>
          <w:noProof/>
        </w:rPr>
        <w:t>4.7.1</w:t>
      </w:r>
      <w:r w:rsidRPr="007F2770">
        <w:rPr>
          <w:noProof/>
        </w:rPr>
        <w:tab/>
        <w:t>General</w:t>
      </w:r>
      <w:bookmarkEnd w:id="793"/>
      <w:bookmarkEnd w:id="794"/>
      <w:bookmarkEnd w:id="795"/>
      <w:bookmarkEnd w:id="796"/>
      <w:bookmarkEnd w:id="797"/>
      <w:bookmarkEnd w:id="798"/>
      <w:bookmarkEnd w:id="799"/>
      <w:bookmarkEnd w:id="800"/>
    </w:p>
    <w:p w14:paraId="2D18AFE0" w14:textId="77777777" w:rsidR="00E9551C" w:rsidRPr="007F2770" w:rsidRDefault="00E9551C" w:rsidP="00E9551C">
      <w:pPr>
        <w:rPr>
          <w:noProof/>
        </w:rPr>
      </w:pPr>
      <w:r w:rsidRPr="007F2770">
        <w:rPr>
          <w:noProof/>
        </w:rPr>
        <w:t>From the UE's NAS perspective, in general the procedures and messages defined for 5GMM and 5GSM are used over non-3GPP access as over 3GPP access. However, a number of aspects are different</w:t>
      </w:r>
      <w:r w:rsidR="00777E60" w:rsidRPr="007F2770">
        <w:rPr>
          <w:noProof/>
        </w:rPr>
        <w:t xml:space="preserve"> as described in </w:t>
      </w:r>
      <w:r w:rsidR="001B3100" w:rsidRPr="007F2770">
        <w:rPr>
          <w:noProof/>
        </w:rPr>
        <w:t xml:space="preserve">the </w:t>
      </w:r>
      <w:r w:rsidR="00777E60" w:rsidRPr="007F2770">
        <w:rPr>
          <w:noProof/>
        </w:rPr>
        <w:t xml:space="preserve">following </w:t>
      </w:r>
      <w:r w:rsidR="00777E60" w:rsidRPr="007F2770">
        <w:t>subclauses</w:t>
      </w:r>
      <w:r w:rsidR="00777E60" w:rsidRPr="007F2770">
        <w:rPr>
          <w:noProof/>
        </w:rPr>
        <w:t>.</w:t>
      </w:r>
    </w:p>
    <w:p w14:paraId="271FEB42" w14:textId="77777777" w:rsidR="00E9551C" w:rsidRPr="007F2770" w:rsidRDefault="00E9551C" w:rsidP="00781477">
      <w:pPr>
        <w:pStyle w:val="Heading3"/>
        <w:rPr>
          <w:noProof/>
        </w:rPr>
      </w:pPr>
      <w:bookmarkStart w:id="801" w:name="_CR4_7_2"/>
      <w:bookmarkStart w:id="802" w:name="_Toc20232442"/>
      <w:bookmarkStart w:id="803" w:name="_Toc27746528"/>
      <w:bookmarkStart w:id="804" w:name="_Toc36212708"/>
      <w:bookmarkStart w:id="805" w:name="_Toc36656885"/>
      <w:bookmarkStart w:id="806" w:name="_Toc45286546"/>
      <w:bookmarkStart w:id="807" w:name="_Toc51947813"/>
      <w:bookmarkStart w:id="808" w:name="_Toc51948905"/>
      <w:bookmarkStart w:id="809" w:name="_Toc162971029"/>
      <w:bookmarkEnd w:id="801"/>
      <w:r w:rsidRPr="007F2770">
        <w:rPr>
          <w:noProof/>
        </w:rPr>
        <w:t>4.7.2</w:t>
      </w:r>
      <w:r w:rsidRPr="007F2770">
        <w:rPr>
          <w:noProof/>
        </w:rPr>
        <w:tab/>
        <w:t>5GS mobility management aspects</w:t>
      </w:r>
      <w:bookmarkEnd w:id="802"/>
      <w:bookmarkEnd w:id="803"/>
      <w:bookmarkEnd w:id="804"/>
      <w:bookmarkEnd w:id="805"/>
      <w:bookmarkEnd w:id="806"/>
      <w:bookmarkEnd w:id="807"/>
      <w:bookmarkEnd w:id="808"/>
      <w:bookmarkEnd w:id="809"/>
    </w:p>
    <w:p w14:paraId="0E911660" w14:textId="77777777" w:rsidR="00BE42AD" w:rsidRPr="007F2770" w:rsidRDefault="00BE42AD" w:rsidP="00781477">
      <w:pPr>
        <w:pStyle w:val="Heading4"/>
      </w:pPr>
      <w:bookmarkStart w:id="810" w:name="_CR4_7_2_1"/>
      <w:bookmarkStart w:id="811" w:name="_Toc20232443"/>
      <w:bookmarkStart w:id="812" w:name="_Toc27746529"/>
      <w:bookmarkStart w:id="813" w:name="_Toc36212709"/>
      <w:bookmarkStart w:id="814" w:name="_Toc36656886"/>
      <w:bookmarkStart w:id="815" w:name="_Toc45286547"/>
      <w:bookmarkStart w:id="816" w:name="_Toc51947814"/>
      <w:bookmarkStart w:id="817" w:name="_Toc51948906"/>
      <w:bookmarkStart w:id="818" w:name="_Toc162971030"/>
      <w:bookmarkEnd w:id="810"/>
      <w:r w:rsidRPr="007F2770">
        <w:t>4.7.2.1</w:t>
      </w:r>
      <w:r w:rsidRPr="007F2770">
        <w:tab/>
        <w:t>General</w:t>
      </w:r>
      <w:bookmarkEnd w:id="811"/>
      <w:bookmarkEnd w:id="812"/>
      <w:bookmarkEnd w:id="813"/>
      <w:bookmarkEnd w:id="814"/>
      <w:bookmarkEnd w:id="815"/>
      <w:bookmarkEnd w:id="816"/>
      <w:bookmarkEnd w:id="817"/>
      <w:bookmarkEnd w:id="818"/>
    </w:p>
    <w:p w14:paraId="6F141AB8" w14:textId="77777777" w:rsidR="00E9551C" w:rsidRPr="007F2770" w:rsidRDefault="00E9551C" w:rsidP="00E9551C">
      <w:pPr>
        <w:rPr>
          <w:noProof/>
        </w:rPr>
      </w:pPr>
      <w:r w:rsidRPr="007F2770">
        <w:rPr>
          <w:noProof/>
        </w:rPr>
        <w:t>The mobility management procedures defined over 3GPP access are re-used over non-3GPP access with the following exceptions:</w:t>
      </w:r>
    </w:p>
    <w:p w14:paraId="7151E75F" w14:textId="77777777" w:rsidR="00E9551C" w:rsidRPr="007F2770" w:rsidRDefault="00E9551C" w:rsidP="00E9551C">
      <w:pPr>
        <w:pStyle w:val="B1"/>
        <w:rPr>
          <w:noProof/>
        </w:rPr>
      </w:pPr>
      <w:r w:rsidRPr="007F2770">
        <w:rPr>
          <w:noProof/>
        </w:rPr>
        <w:t>a)</w:t>
      </w:r>
      <w:r w:rsidRPr="007F2770">
        <w:rPr>
          <w:noProof/>
        </w:rPr>
        <w:tab/>
        <w:t>the registration status</w:t>
      </w:r>
      <w:r w:rsidR="00BB12EA" w:rsidRPr="007F2770">
        <w:rPr>
          <w:noProof/>
        </w:rPr>
        <w:t>,</w:t>
      </w:r>
      <w:r w:rsidRPr="007F2770">
        <w:rPr>
          <w:noProof/>
        </w:rPr>
        <w:t xml:space="preserve"> </w:t>
      </w:r>
      <w:r w:rsidR="00BB12EA" w:rsidRPr="007F2770">
        <w:rPr>
          <w:noProof/>
        </w:rPr>
        <w:t xml:space="preserve">and the 5GMM parameters </w:t>
      </w:r>
      <w:r w:rsidRPr="007F2770">
        <w:rPr>
          <w:noProof/>
        </w:rPr>
        <w:t xml:space="preserve">of the UE's 3GPP access and non-3GPP access 5GMM state machine instances are independent </w:t>
      </w:r>
      <w:r w:rsidR="00BB12EA" w:rsidRPr="007F2770">
        <w:rPr>
          <w:noProof/>
        </w:rPr>
        <w:t xml:space="preserve">in each of these accesses </w:t>
      </w:r>
      <w:r w:rsidRPr="007F2770">
        <w:rPr>
          <w:noProof/>
        </w:rPr>
        <w:t>and can be different;</w:t>
      </w:r>
    </w:p>
    <w:p w14:paraId="6E262251" w14:textId="77777777" w:rsidR="00E9551C" w:rsidRPr="007F2770" w:rsidRDefault="00E9551C" w:rsidP="00E9551C">
      <w:pPr>
        <w:pStyle w:val="B1"/>
        <w:rPr>
          <w:noProof/>
        </w:rPr>
      </w:pPr>
      <w:r w:rsidRPr="007F2770">
        <w:rPr>
          <w:noProof/>
        </w:rPr>
        <w:t>b)</w:t>
      </w:r>
      <w:r w:rsidRPr="007F2770">
        <w:rPr>
          <w:noProof/>
        </w:rPr>
        <w:tab/>
        <w:t>single-registration mode and dual-registration mode do not apply for 5GMM over non-3GPP access;</w:t>
      </w:r>
    </w:p>
    <w:p w14:paraId="47FF728A" w14:textId="77777777" w:rsidR="00E9551C" w:rsidRPr="007F2770" w:rsidRDefault="00E9551C" w:rsidP="00E9551C">
      <w:pPr>
        <w:pStyle w:val="B1"/>
        <w:rPr>
          <w:noProof/>
        </w:rPr>
      </w:pPr>
      <w:r w:rsidRPr="007F2770">
        <w:rPr>
          <w:noProof/>
        </w:rPr>
        <w:t>c)</w:t>
      </w:r>
      <w:r w:rsidRPr="007F2770">
        <w:rPr>
          <w:noProof/>
        </w:rPr>
        <w:tab/>
        <w:t>the RPLMN over non-3GPP access can be different from the RPLMN over 3GPP access. The MCC of the RPLMN over 3GPP access and the MCC of the RPLMN over the non-3GPP access can also be different;</w:t>
      </w:r>
    </w:p>
    <w:p w14:paraId="5E3AFDF7" w14:textId="66FADA70" w:rsidR="006D6304" w:rsidRPr="007F2770" w:rsidRDefault="006D6304" w:rsidP="006D6304">
      <w:pPr>
        <w:pStyle w:val="B1"/>
        <w:rPr>
          <w:noProof/>
        </w:rPr>
      </w:pPr>
      <w:r w:rsidRPr="007F2770">
        <w:rPr>
          <w:noProof/>
        </w:rPr>
        <w:lastRenderedPageBreak/>
        <w:t>d)</w:t>
      </w:r>
      <w:r w:rsidRPr="007F2770">
        <w:rPr>
          <w:noProof/>
        </w:rPr>
        <w:tab/>
        <w:t xml:space="preserve">the registration for 3GPP access and for non-3GPP access are performed separately. Like for 3GPP access, an </w:t>
      </w:r>
      <w:r w:rsidRPr="007F2770">
        <w:t>access stratum connection exists before the UE can perform the registration procedure for non-3GPP access. As at registration over</w:t>
      </w:r>
      <w:r w:rsidRPr="007F2770">
        <w:rPr>
          <w:noProof/>
        </w:rPr>
        <w:t xml:space="preserve"> non-3GPP access the UE is allocated a registration area, </w:t>
      </w:r>
      <w:r w:rsidRPr="007F2770">
        <w:t xml:space="preserve">which is associated with </w:t>
      </w:r>
      <w:r w:rsidRPr="007F2770">
        <w:rPr>
          <w:noProof/>
        </w:rPr>
        <w:t>a single TAI, list management of registration areas is not required, and registration updating due to registration area change with the registered PLMN is not performed</w:t>
      </w:r>
      <w:r w:rsidRPr="007F2770">
        <w:t xml:space="preserve">. Furthermore, the periodic registration update procedure is also not performed. New </w:t>
      </w:r>
      <w:r w:rsidRPr="007F2770">
        <w:rPr>
          <w:noProof/>
        </w:rPr>
        <w:t>registration at change of PLMN is required;</w:t>
      </w:r>
    </w:p>
    <w:p w14:paraId="1C9AB557" w14:textId="77777777" w:rsidR="00E9551C" w:rsidRPr="007F2770" w:rsidRDefault="00E9551C" w:rsidP="00E9551C">
      <w:pPr>
        <w:pStyle w:val="B1"/>
        <w:rPr>
          <w:noProof/>
        </w:rPr>
      </w:pPr>
      <w:r w:rsidRPr="007F2770">
        <w:rPr>
          <w:noProof/>
        </w:rPr>
        <w:t>e)</w:t>
      </w:r>
      <w:r w:rsidRPr="007F2770">
        <w:rPr>
          <w:noProof/>
        </w:rPr>
        <w:tab/>
        <w:t xml:space="preserve">the 5GMM over non-3GPP access </w:t>
      </w:r>
      <w:r w:rsidR="005807A5" w:rsidRPr="007F2770">
        <w:rPr>
          <w:noProof/>
        </w:rPr>
        <w:t xml:space="preserve">in the UE </w:t>
      </w:r>
      <w:r w:rsidRPr="007F2770">
        <w:rPr>
          <w:noProof/>
        </w:rPr>
        <w:t>considers that the N1 NAS signalling connection is established when the lower layers indicate that the access stratum connection is established succcessfully;</w:t>
      </w:r>
    </w:p>
    <w:p w14:paraId="762B839F" w14:textId="77777777" w:rsidR="00E9551C" w:rsidRPr="007F2770" w:rsidRDefault="00E9551C" w:rsidP="00E9551C">
      <w:pPr>
        <w:pStyle w:val="B1"/>
      </w:pPr>
      <w:r w:rsidRPr="007F2770">
        <w:rPr>
          <w:noProof/>
        </w:rPr>
        <w:t>f)</w:t>
      </w:r>
      <w:r w:rsidRPr="007F2770">
        <w:rPr>
          <w:noProof/>
        </w:rPr>
        <w:tab/>
        <w:t xml:space="preserve">the </w:t>
      </w:r>
      <w:r w:rsidRPr="007F2770">
        <w:t xml:space="preserve">UE-initiated service request procedure via non-3GPP access is supported. </w:t>
      </w:r>
      <w:r w:rsidRPr="007F2770">
        <w:rPr>
          <w:lang w:eastAsia="ko-KR"/>
        </w:rPr>
        <w:t>Upon indication from the lower layers of non-3GPP access, that the access stratum conn</w:t>
      </w:r>
      <w:r w:rsidR="00ED0036" w:rsidRPr="007F2770">
        <w:rPr>
          <w:lang w:eastAsia="ko-KR"/>
        </w:rPr>
        <w:t>e</w:t>
      </w:r>
      <w:r w:rsidRPr="007F2770">
        <w:rPr>
          <w:lang w:eastAsia="ko-KR"/>
        </w:rPr>
        <w:t xml:space="preserve">ction is established between the UE and the network, the UE in 5GMM-REGISTERED state and in 5GMM-IDLE mode over non-3GPP access shall initiate the service request procedure </w:t>
      </w:r>
      <w:r w:rsidRPr="007F2770">
        <w:rPr>
          <w:noProof/>
        </w:rPr>
        <w:t>via non-3GPP access</w:t>
      </w:r>
      <w:r w:rsidR="00DD7CCF" w:rsidRPr="007F2770">
        <w:rPr>
          <w:noProof/>
        </w:rPr>
        <w:t>. The UE may indicate with the service request message the PDU session(s) associated with non-3GPP access</w:t>
      </w:r>
      <w:r w:rsidRPr="007F2770">
        <w:rPr>
          <w:noProof/>
        </w:rPr>
        <w:t xml:space="preserve"> to </w:t>
      </w:r>
      <w:r w:rsidRPr="007F2770">
        <w:t>re-</w:t>
      </w:r>
      <w:r w:rsidR="006812E4" w:rsidRPr="007F2770">
        <w:t xml:space="preserve">establish </w:t>
      </w:r>
      <w:r w:rsidRPr="007F2770">
        <w:t xml:space="preserve">user-plane </w:t>
      </w:r>
      <w:r w:rsidR="00DD7CCF" w:rsidRPr="007F2770">
        <w:t xml:space="preserve">resources </w:t>
      </w:r>
      <w:r w:rsidR="00DD7CCF" w:rsidRPr="007F2770">
        <w:rPr>
          <w:noProof/>
        </w:rPr>
        <w:t>for which the UE has pending user data to be sent</w:t>
      </w:r>
      <w:r w:rsidRPr="007F2770">
        <w:t>;</w:t>
      </w:r>
    </w:p>
    <w:p w14:paraId="7E6573BA" w14:textId="77777777" w:rsidR="00E9551C" w:rsidRPr="007F2770" w:rsidRDefault="00E9551C" w:rsidP="00DD7CCF">
      <w:pPr>
        <w:pStyle w:val="B1"/>
        <w:rPr>
          <w:noProof/>
        </w:rPr>
      </w:pPr>
      <w:r w:rsidRPr="007F2770">
        <w:t>g)</w:t>
      </w:r>
      <w:r w:rsidRPr="007F2770">
        <w:tab/>
        <w:t>paging procedure is not performed via non-3GPP access</w:t>
      </w:r>
      <w:r w:rsidR="00DD7CCF" w:rsidRPr="007F2770">
        <w:t>;</w:t>
      </w:r>
    </w:p>
    <w:p w14:paraId="1515A846" w14:textId="77777777" w:rsidR="00BE42AD" w:rsidRPr="007F2770" w:rsidRDefault="00B64863" w:rsidP="00BE42AD">
      <w:pPr>
        <w:pStyle w:val="B1"/>
        <w:rPr>
          <w:noProof/>
        </w:rPr>
      </w:pPr>
      <w:r w:rsidRPr="007F2770">
        <w:rPr>
          <w:noProof/>
        </w:rPr>
        <w:t>h</w:t>
      </w:r>
      <w:r w:rsidR="00376EC6" w:rsidRPr="007F2770">
        <w:rPr>
          <w:noProof/>
        </w:rPr>
        <w:t>)</w:t>
      </w:r>
      <w:r w:rsidR="00376EC6" w:rsidRPr="007F2770">
        <w:rPr>
          <w:noProof/>
        </w:rPr>
        <w:tab/>
        <w:t>service area restrictions do not apply for non-3GPP access</w:t>
      </w:r>
      <w:r w:rsidR="000D6687" w:rsidRPr="007F2770">
        <w:rPr>
          <w:noProof/>
        </w:rPr>
        <w:t xml:space="preserve"> other than the wireline access</w:t>
      </w:r>
      <w:r w:rsidR="00BE42AD" w:rsidRPr="007F2770">
        <w:rPr>
          <w:noProof/>
        </w:rPr>
        <w:t>;</w:t>
      </w:r>
    </w:p>
    <w:p w14:paraId="7AE54916" w14:textId="77777777" w:rsidR="00AA2F6F" w:rsidRPr="007F2770" w:rsidRDefault="00B9260C" w:rsidP="00AA2F6F">
      <w:pPr>
        <w:pStyle w:val="B1"/>
        <w:rPr>
          <w:noProof/>
        </w:rPr>
      </w:pPr>
      <w:r w:rsidRPr="007F2770">
        <w:rPr>
          <w:noProof/>
        </w:rPr>
        <w:t>i</w:t>
      </w:r>
      <w:r w:rsidR="00BE42AD" w:rsidRPr="007F2770">
        <w:rPr>
          <w:noProof/>
        </w:rPr>
        <w:t>)</w:t>
      </w:r>
      <w:r w:rsidR="00BE42AD" w:rsidRPr="007F2770">
        <w:rPr>
          <w:noProof/>
        </w:rPr>
        <w:tab/>
        <w:t>the establishment cause for non-3GPP access is determined according to subclause </w:t>
      </w:r>
      <w:r w:rsidR="00BE42AD" w:rsidRPr="007F2770">
        <w:t>4.7.2.2</w:t>
      </w:r>
      <w:r w:rsidR="00AA2F6F" w:rsidRPr="007F2770">
        <w:t>;</w:t>
      </w:r>
    </w:p>
    <w:p w14:paraId="4931D205" w14:textId="77777777" w:rsidR="00AA2F6F" w:rsidRPr="007F2770" w:rsidRDefault="00AA2F6F" w:rsidP="00AA2F6F">
      <w:pPr>
        <w:pStyle w:val="B1"/>
        <w:rPr>
          <w:noProof/>
        </w:rPr>
      </w:pPr>
      <w:r w:rsidRPr="007F2770">
        <w:rPr>
          <w:noProof/>
        </w:rPr>
        <w:t>j)</w:t>
      </w:r>
      <w:r w:rsidRPr="007F2770">
        <w:rPr>
          <w:noProof/>
        </w:rPr>
        <w:tab/>
        <w:t>eCall inactivity procedure is not performed via non-3GPP access;</w:t>
      </w:r>
    </w:p>
    <w:p w14:paraId="1752DB91" w14:textId="77777777" w:rsidR="00376EC6" w:rsidRPr="007F2770" w:rsidRDefault="00AA2F6F" w:rsidP="00AA2F6F">
      <w:pPr>
        <w:pStyle w:val="B1"/>
        <w:rPr>
          <w:noProof/>
        </w:rPr>
      </w:pPr>
      <w:r w:rsidRPr="007F2770">
        <w:rPr>
          <w:noProof/>
        </w:rPr>
        <w:t>k)</w:t>
      </w:r>
      <w:r w:rsidRPr="007F2770">
        <w:rPr>
          <w:noProof/>
        </w:rPr>
        <w:tab/>
      </w:r>
      <w:r w:rsidRPr="007F2770">
        <w:t>local area data network (LADN) do</w:t>
      </w:r>
      <w:r w:rsidR="002455EE" w:rsidRPr="007F2770">
        <w:t>es</w:t>
      </w:r>
      <w:r w:rsidRPr="007F2770">
        <w:t xml:space="preserve"> not apply for non-3GPP access</w:t>
      </w:r>
      <w:r w:rsidR="00766C39" w:rsidRPr="007F2770">
        <w:t>;</w:t>
      </w:r>
    </w:p>
    <w:p w14:paraId="60BE03AB" w14:textId="77777777" w:rsidR="00766C39" w:rsidRPr="007F2770" w:rsidRDefault="00766C39" w:rsidP="00766C39">
      <w:pPr>
        <w:pStyle w:val="B1"/>
        <w:rPr>
          <w:noProof/>
        </w:rPr>
      </w:pPr>
      <w:r w:rsidRPr="007F2770">
        <w:t>l</w:t>
      </w:r>
      <w:r w:rsidRPr="007F2770">
        <w:rPr>
          <w:rFonts w:hint="eastAsia"/>
        </w:rPr>
        <w:t>)</w:t>
      </w:r>
      <w:r w:rsidRPr="007F2770">
        <w:rPr>
          <w:rFonts w:hint="eastAsia"/>
        </w:rPr>
        <w:tab/>
      </w:r>
      <w:r w:rsidR="002455EE" w:rsidRPr="007F2770">
        <w:t xml:space="preserve">the </w:t>
      </w:r>
      <w:r w:rsidRPr="007F2770">
        <w:rPr>
          <w:rFonts w:hint="eastAsia"/>
        </w:rPr>
        <w:t xml:space="preserve">Allowed PDU session IE shall not be included in </w:t>
      </w:r>
      <w:r w:rsidR="002455EE" w:rsidRPr="007F2770">
        <w:t xml:space="preserve">the </w:t>
      </w:r>
      <w:r w:rsidRPr="007F2770">
        <w:rPr>
          <w:rFonts w:hint="eastAsia"/>
        </w:rPr>
        <w:t xml:space="preserve">REGISTRATION REQUEST message or </w:t>
      </w:r>
      <w:r w:rsidR="002455EE" w:rsidRPr="007F2770">
        <w:t xml:space="preserve">the </w:t>
      </w:r>
      <w:r w:rsidRPr="007F2770">
        <w:rPr>
          <w:rFonts w:hint="eastAsia"/>
        </w:rPr>
        <w:t>SERVICE REQUEST message sent over non-3GPP access;</w:t>
      </w:r>
    </w:p>
    <w:p w14:paraId="749FA796" w14:textId="77777777" w:rsidR="005807A5" w:rsidRPr="007F2770" w:rsidRDefault="00766C39" w:rsidP="005807A5">
      <w:pPr>
        <w:pStyle w:val="B1"/>
        <w:rPr>
          <w:noProof/>
        </w:rPr>
      </w:pPr>
      <w:r w:rsidRPr="007F2770">
        <w:rPr>
          <w:noProof/>
        </w:rPr>
        <w:t>m</w:t>
      </w:r>
      <w:r w:rsidRPr="007F2770">
        <w:rPr>
          <w:rFonts w:hint="eastAsia"/>
          <w:noProof/>
        </w:rPr>
        <w:t>)</w:t>
      </w:r>
      <w:r w:rsidRPr="007F2770">
        <w:rPr>
          <w:rFonts w:hint="eastAsia"/>
          <w:noProof/>
        </w:rPr>
        <w:tab/>
        <w:t>DRX parameter</w:t>
      </w:r>
      <w:r w:rsidR="005807A5" w:rsidRPr="007F2770">
        <w:rPr>
          <w:noProof/>
        </w:rPr>
        <w:t>s</w:t>
      </w:r>
      <w:r w:rsidRPr="007F2770">
        <w:rPr>
          <w:rFonts w:hint="eastAsia"/>
          <w:noProof/>
        </w:rPr>
        <w:t xml:space="preserve"> do not apply for non-3GPP access</w:t>
      </w:r>
      <w:r w:rsidR="005807A5" w:rsidRPr="007F2770">
        <w:rPr>
          <w:noProof/>
        </w:rPr>
        <w:t>;</w:t>
      </w:r>
    </w:p>
    <w:p w14:paraId="2BED17FC" w14:textId="77777777" w:rsidR="00766C39" w:rsidRPr="007F2770" w:rsidRDefault="005807A5" w:rsidP="005807A5">
      <w:pPr>
        <w:pStyle w:val="B1"/>
        <w:rPr>
          <w:noProof/>
        </w:rPr>
      </w:pPr>
      <w:r w:rsidRPr="007F2770">
        <w:t>n)</w:t>
      </w:r>
      <w:r w:rsidRPr="007F2770">
        <w:tab/>
        <w:t>Mobile initiated connection only mode (MICO) does not apply for non-3GPP access</w:t>
      </w:r>
      <w:r w:rsidR="003919B7" w:rsidRPr="007F2770">
        <w:rPr>
          <w:noProof/>
        </w:rPr>
        <w:t>;</w:t>
      </w:r>
    </w:p>
    <w:p w14:paraId="41BDE701" w14:textId="77777777" w:rsidR="003919B7" w:rsidRPr="007F2770" w:rsidRDefault="003919B7" w:rsidP="003919B7">
      <w:pPr>
        <w:pStyle w:val="B1"/>
        <w:rPr>
          <w:noProof/>
        </w:rPr>
      </w:pPr>
      <w:r w:rsidRPr="007F2770">
        <w:t>o)</w:t>
      </w:r>
      <w:r w:rsidRPr="007F2770">
        <w:tab/>
        <w:t>CIoT 5GS optimizations do not apply for non-3GPP access</w:t>
      </w:r>
      <w:r w:rsidR="002455EE" w:rsidRPr="007F2770">
        <w:t>;</w:t>
      </w:r>
    </w:p>
    <w:p w14:paraId="2D53DDA4" w14:textId="77777777" w:rsidR="00CF685A" w:rsidRPr="007F2770" w:rsidRDefault="002455EE" w:rsidP="00CF685A">
      <w:pPr>
        <w:pStyle w:val="B1"/>
        <w:rPr>
          <w:lang w:eastAsia="zh-CN"/>
        </w:rPr>
      </w:pPr>
      <w:r w:rsidRPr="007F2770">
        <w:t>p)</w:t>
      </w:r>
      <w:r w:rsidRPr="007F2770">
        <w:tab/>
        <w:t>unified access control does not apply for non-3GPP access</w:t>
      </w:r>
      <w:r w:rsidR="00CF685A" w:rsidRPr="007F2770">
        <w:rPr>
          <w:rFonts w:hint="eastAsia"/>
          <w:lang w:eastAsia="zh-CN"/>
        </w:rPr>
        <w:t>;</w:t>
      </w:r>
    </w:p>
    <w:p w14:paraId="056AB2F9" w14:textId="624AEC41" w:rsidR="002455EE" w:rsidRPr="007F2770" w:rsidRDefault="00CF685A" w:rsidP="00CF685A">
      <w:pPr>
        <w:pStyle w:val="B1"/>
        <w:rPr>
          <w:noProof/>
        </w:rPr>
      </w:pPr>
      <w:r w:rsidRPr="007F2770">
        <w:rPr>
          <w:lang w:eastAsia="zh-CN"/>
        </w:rPr>
        <w:t>q</w:t>
      </w:r>
      <w:r w:rsidRPr="007F2770">
        <w:rPr>
          <w:rFonts w:hint="eastAsia"/>
          <w:lang w:eastAsia="zh-CN"/>
        </w:rPr>
        <w:t>)</w:t>
      </w:r>
      <w:r w:rsidRPr="007F2770">
        <w:rPr>
          <w:rFonts w:hint="eastAsia"/>
          <w:lang w:eastAsia="zh-CN"/>
        </w:rPr>
        <w:tab/>
      </w:r>
      <w:r w:rsidRPr="007F2770">
        <w:t>UE radio capability signalling optimisation (RACS) does not apply for non-3GPP access</w:t>
      </w:r>
      <w:r w:rsidR="009311F1" w:rsidRPr="007F2770">
        <w:t>;</w:t>
      </w:r>
    </w:p>
    <w:p w14:paraId="6960BE7D" w14:textId="3F09FCB2" w:rsidR="009311F1" w:rsidRPr="007F2770" w:rsidRDefault="009311F1" w:rsidP="009311F1">
      <w:pPr>
        <w:pStyle w:val="B1"/>
      </w:pPr>
      <w:bookmarkStart w:id="819" w:name="_Toc20232444"/>
      <w:bookmarkStart w:id="820" w:name="_Toc27746530"/>
      <w:bookmarkStart w:id="821" w:name="_Toc36212710"/>
      <w:bookmarkStart w:id="822" w:name="_Toc36656887"/>
      <w:r w:rsidRPr="007F2770">
        <w:rPr>
          <w:lang w:eastAsia="zh-CN"/>
        </w:rPr>
        <w:t>r</w:t>
      </w:r>
      <w:r w:rsidRPr="007F2770">
        <w:rPr>
          <w:rFonts w:hint="eastAsia"/>
          <w:lang w:eastAsia="zh-CN"/>
        </w:rPr>
        <w:t>)</w:t>
      </w:r>
      <w:r w:rsidRPr="007F2770">
        <w:rPr>
          <w:rFonts w:hint="eastAsia"/>
          <w:lang w:eastAsia="zh-CN"/>
        </w:rPr>
        <w:tab/>
      </w:r>
      <w:r w:rsidRPr="007F2770">
        <w:t>Closed access group (CAG) does not apply for non-3GPP access</w:t>
      </w:r>
      <w:r w:rsidR="00181BEB" w:rsidRPr="007F2770">
        <w:t>;</w:t>
      </w:r>
    </w:p>
    <w:p w14:paraId="5187E83D" w14:textId="3E2208DB" w:rsidR="00181BEB" w:rsidRDefault="00181BEB" w:rsidP="009311F1">
      <w:pPr>
        <w:pStyle w:val="B1"/>
      </w:pPr>
      <w:r w:rsidRPr="007F2770">
        <w:t>s)</w:t>
      </w:r>
      <w:r w:rsidRPr="007F2770">
        <w:tab/>
        <w:t xml:space="preserve">the N1 NAS signalling connection release, </w:t>
      </w:r>
      <w:r w:rsidR="0059577D" w:rsidRPr="007F2770">
        <w:t xml:space="preserve">the </w:t>
      </w:r>
      <w:r w:rsidRPr="007F2770">
        <w:t xml:space="preserve">paging indication for voice services and reject </w:t>
      </w:r>
      <w:r w:rsidR="0059577D" w:rsidRPr="007F2770">
        <w:t xml:space="preserve">the </w:t>
      </w:r>
      <w:r w:rsidRPr="007F2770">
        <w:t>paging request do not apply for non-3GPP access. The Paging restriction IE shall not be included in the REGISTRATION REQUEST message, the SERVICE REQUEST message or the CONTROL PLANE SERVICE REQUEST message sent over non-3GPP access.</w:t>
      </w:r>
      <w:r w:rsidR="002A7525" w:rsidRPr="007F2770">
        <w:t xml:space="preserve"> The AMF shall not delete any stored paging restriction preferences for the UE and shall not stop restricting paging when receiving REGISTRATION REQUEST message, SERVICE REQUEST message or CONTROL PLANE SERVICE REQUEST message over non-3GPP access</w:t>
      </w:r>
      <w:r w:rsidR="00D23CC1">
        <w:t>;</w:t>
      </w:r>
    </w:p>
    <w:p w14:paraId="58BA86BC" w14:textId="3ABA89F5" w:rsidR="00D23CC1" w:rsidRDefault="00D23CC1" w:rsidP="009311F1">
      <w:pPr>
        <w:pStyle w:val="B1"/>
      </w:pPr>
      <w:r>
        <w:rPr>
          <w:lang w:eastAsia="zh-CN"/>
        </w:rPr>
        <w:t>t</w:t>
      </w:r>
      <w:r>
        <w:rPr>
          <w:rFonts w:hint="eastAsia"/>
          <w:lang w:eastAsia="zh-CN"/>
        </w:rPr>
        <w:t>)</w:t>
      </w:r>
      <w:r>
        <w:rPr>
          <w:rFonts w:hint="eastAsia"/>
          <w:lang w:eastAsia="zh-CN"/>
        </w:rPr>
        <w:tab/>
      </w:r>
      <w:r>
        <w:rPr>
          <w:lang w:eastAsia="zh-CN"/>
        </w:rPr>
        <w:t xml:space="preserve">the </w:t>
      </w:r>
      <w:r>
        <w:t>partially allowed NSSAI and the partially rejected NSSAI do not apply for non-3GPP access</w:t>
      </w:r>
      <w:r w:rsidR="00431F30">
        <w:t>; and</w:t>
      </w:r>
    </w:p>
    <w:p w14:paraId="1E94C634" w14:textId="5CC546E4" w:rsidR="00431F30" w:rsidRPr="007F2770" w:rsidRDefault="00431F30" w:rsidP="009311F1">
      <w:pPr>
        <w:pStyle w:val="B1"/>
      </w:pPr>
      <w:r>
        <w:rPr>
          <w:rFonts w:hint="eastAsia"/>
          <w:lang w:eastAsia="ko-KR"/>
        </w:rPr>
        <w:t>u</w:t>
      </w:r>
      <w:r>
        <w:rPr>
          <w:lang w:eastAsia="ko-KR"/>
        </w:rPr>
        <w:t>)</w:t>
      </w:r>
      <w:r w:rsidRPr="007F2770">
        <w:tab/>
      </w:r>
      <w:r>
        <w:t>s</w:t>
      </w:r>
      <w:r w:rsidRPr="007F2770">
        <w:t>upport for unavailability period</w:t>
      </w:r>
      <w:r>
        <w:t xml:space="preserve"> (see subclause 5.3.26)</w:t>
      </w:r>
      <w:r w:rsidRPr="007F2770">
        <w:t xml:space="preserve"> does not apply for non-3GPP access</w:t>
      </w:r>
      <w:r>
        <w:rPr>
          <w:noProof/>
        </w:rPr>
        <w:t>.</w:t>
      </w:r>
    </w:p>
    <w:p w14:paraId="3F78BEEA" w14:textId="77777777" w:rsidR="00BE42AD" w:rsidRPr="007F2770" w:rsidRDefault="00BE42AD" w:rsidP="00781477">
      <w:pPr>
        <w:pStyle w:val="Heading4"/>
      </w:pPr>
      <w:bookmarkStart w:id="823" w:name="_CR4_7_2_2"/>
      <w:bookmarkStart w:id="824" w:name="_Toc45286548"/>
      <w:bookmarkStart w:id="825" w:name="_Toc51947815"/>
      <w:bookmarkStart w:id="826" w:name="_Toc51948907"/>
      <w:bookmarkStart w:id="827" w:name="_Toc162971031"/>
      <w:bookmarkEnd w:id="823"/>
      <w:r w:rsidRPr="007F2770">
        <w:t>4.7.2.2</w:t>
      </w:r>
      <w:r w:rsidRPr="007F2770">
        <w:tab/>
        <w:t>Establishment cause for non-3GPP access</w:t>
      </w:r>
      <w:bookmarkEnd w:id="819"/>
      <w:bookmarkEnd w:id="820"/>
      <w:bookmarkEnd w:id="821"/>
      <w:bookmarkEnd w:id="822"/>
      <w:bookmarkEnd w:id="824"/>
      <w:bookmarkEnd w:id="825"/>
      <w:bookmarkEnd w:id="826"/>
      <w:bookmarkEnd w:id="827"/>
    </w:p>
    <w:p w14:paraId="1640FA5E" w14:textId="77777777" w:rsidR="000F48F4" w:rsidRPr="007F2770" w:rsidRDefault="00BE42AD" w:rsidP="00BE42AD">
      <w:pPr>
        <w:rPr>
          <w:snapToGrid w:val="0"/>
        </w:rPr>
      </w:pPr>
      <w:r w:rsidRPr="007F2770">
        <w:rPr>
          <w:snapToGrid w:val="0"/>
        </w:rPr>
        <w:t>When establishment of a</w:t>
      </w:r>
      <w:r w:rsidR="005807A5" w:rsidRPr="007F2770">
        <w:rPr>
          <w:snapToGrid w:val="0"/>
        </w:rPr>
        <w:t>n</w:t>
      </w:r>
      <w:r w:rsidRPr="007F2770">
        <w:rPr>
          <w:snapToGrid w:val="0"/>
        </w:rPr>
        <w:t xml:space="preserve"> N1 NAS signalling connection over non-3GPP access is initiated</w:t>
      </w:r>
      <w:r w:rsidRPr="007F2770">
        <w:rPr>
          <w:rFonts w:hint="eastAsia"/>
          <w:snapToGrid w:val="0"/>
          <w:lang w:eastAsia="zh-CN"/>
        </w:rPr>
        <w:t xml:space="preserve">, </w:t>
      </w:r>
      <w:r w:rsidRPr="007F2770">
        <w:rPr>
          <w:snapToGrid w:val="0"/>
        </w:rPr>
        <w:t>the UE shall</w:t>
      </w:r>
      <w:r w:rsidR="000F48F4" w:rsidRPr="007F2770">
        <w:rPr>
          <w:snapToGrid w:val="0"/>
        </w:rPr>
        <w:t>:</w:t>
      </w:r>
    </w:p>
    <w:p w14:paraId="55D19614" w14:textId="77777777" w:rsidR="003441CA" w:rsidRPr="007F2770" w:rsidRDefault="000F48F4" w:rsidP="000F48F4">
      <w:pPr>
        <w:pStyle w:val="B1"/>
        <w:rPr>
          <w:noProof/>
        </w:rPr>
      </w:pPr>
      <w:r w:rsidRPr="007F2770">
        <w:rPr>
          <w:snapToGrid w:val="0"/>
        </w:rPr>
        <w:t>a)</w:t>
      </w:r>
      <w:r w:rsidRPr="007F2770">
        <w:rPr>
          <w:snapToGrid w:val="0"/>
        </w:rPr>
        <w:tab/>
      </w:r>
      <w:r w:rsidR="00BE42AD" w:rsidRPr="007F2770">
        <w:rPr>
          <w:snapToGrid w:val="0"/>
        </w:rPr>
        <w:t xml:space="preserve">determine </w:t>
      </w:r>
      <w:r w:rsidR="00BE42AD" w:rsidRPr="007F2770">
        <w:rPr>
          <w:noProof/>
        </w:rPr>
        <w:t>one or more access identities to be associated with the establishment of the N1 NAS signalling connection as specified in subclause 4.5.2 and table 4.5.2.1</w:t>
      </w:r>
      <w:r w:rsidR="003441CA" w:rsidRPr="007F2770">
        <w:rPr>
          <w:noProof/>
        </w:rPr>
        <w:t>;</w:t>
      </w:r>
    </w:p>
    <w:p w14:paraId="6477645D" w14:textId="77777777" w:rsidR="003441CA" w:rsidRPr="007F2770" w:rsidRDefault="003441CA" w:rsidP="000F48F4">
      <w:pPr>
        <w:pStyle w:val="B1"/>
        <w:rPr>
          <w:noProof/>
          <w:lang w:eastAsia="zh-CN"/>
        </w:rPr>
      </w:pPr>
      <w:r w:rsidRPr="007F2770">
        <w:rPr>
          <w:noProof/>
        </w:rPr>
        <w:t>b)</w:t>
      </w:r>
      <w:r w:rsidRPr="007F2770">
        <w:rPr>
          <w:noProof/>
        </w:rPr>
        <w:tab/>
      </w:r>
      <w:r w:rsidR="00BE42AD" w:rsidRPr="007F2770">
        <w:rPr>
          <w:noProof/>
        </w:rPr>
        <w:t xml:space="preserve">select </w:t>
      </w:r>
      <w:r w:rsidR="00BE42AD" w:rsidRPr="007F2770">
        <w:rPr>
          <w:snapToGrid w:val="0"/>
        </w:rPr>
        <w:t xml:space="preserve">the establishment cause </w:t>
      </w:r>
      <w:r w:rsidR="00C64866" w:rsidRPr="007F2770">
        <w:rPr>
          <w:snapToGrid w:val="0"/>
        </w:rPr>
        <w:t xml:space="preserve">for </w:t>
      </w:r>
      <w:r w:rsidR="00C64866" w:rsidRPr="007F2770">
        <w:rPr>
          <w:noProof/>
        </w:rPr>
        <w:t xml:space="preserve">non-3GPP access </w:t>
      </w:r>
      <w:r w:rsidR="00BE42AD" w:rsidRPr="007F2770">
        <w:rPr>
          <w:snapToGrid w:val="0"/>
        </w:rPr>
        <w:t xml:space="preserve">from the determined one or more access identities and the event </w:t>
      </w:r>
      <w:r w:rsidR="00BE42AD" w:rsidRPr="007F2770">
        <w:t xml:space="preserve">which triggered initiation of the </w:t>
      </w:r>
      <w:r w:rsidR="0003188B" w:rsidRPr="007F2770">
        <w:t xml:space="preserve">N1 </w:t>
      </w:r>
      <w:r w:rsidR="00BE42AD" w:rsidRPr="007F2770">
        <w:t xml:space="preserve">NAS signalling connection over non-3GPP access </w:t>
      </w:r>
      <w:r w:rsidR="00B71B9E" w:rsidRPr="007F2770">
        <w:t>by checking the rules</w:t>
      </w:r>
      <w:r w:rsidR="00BE42AD" w:rsidRPr="007F2770">
        <w:rPr>
          <w:snapToGrid w:val="0"/>
        </w:rPr>
        <w:t xml:space="preserve"> specified in </w:t>
      </w:r>
      <w:r w:rsidR="00BE42AD" w:rsidRPr="007F2770">
        <w:rPr>
          <w:rFonts w:hint="eastAsia"/>
          <w:lang w:eastAsia="zh-CN"/>
        </w:rPr>
        <w:t>t</w:t>
      </w:r>
      <w:r w:rsidR="00BE42AD" w:rsidRPr="007F2770">
        <w:t>able</w:t>
      </w:r>
      <w:r w:rsidR="00BE42AD" w:rsidRPr="007F2770">
        <w:rPr>
          <w:noProof/>
        </w:rPr>
        <w:t> </w:t>
      </w:r>
      <w:r w:rsidR="00BE42AD" w:rsidRPr="007F2770">
        <w:t>4.7.2.2</w:t>
      </w:r>
      <w:r w:rsidR="00BE42AD" w:rsidRPr="007F2770">
        <w:rPr>
          <w:noProof/>
        </w:rPr>
        <w:t>.</w:t>
      </w:r>
      <w:r w:rsidR="00BE42AD" w:rsidRPr="007F2770">
        <w:rPr>
          <w:rFonts w:hint="eastAsia"/>
          <w:noProof/>
          <w:lang w:eastAsia="zh-CN"/>
        </w:rPr>
        <w:t>1</w:t>
      </w:r>
      <w:r w:rsidRPr="007F2770">
        <w:rPr>
          <w:noProof/>
          <w:lang w:eastAsia="zh-CN"/>
        </w:rPr>
        <w:t>;</w:t>
      </w:r>
      <w:r w:rsidR="00BE42AD" w:rsidRPr="007F2770">
        <w:rPr>
          <w:noProof/>
          <w:lang w:eastAsia="zh-CN"/>
        </w:rPr>
        <w:t xml:space="preserve"> and</w:t>
      </w:r>
    </w:p>
    <w:p w14:paraId="53524197" w14:textId="77777777" w:rsidR="003441CA" w:rsidRPr="007F2770" w:rsidRDefault="003441CA" w:rsidP="000F48F4">
      <w:pPr>
        <w:pStyle w:val="B1"/>
        <w:rPr>
          <w:snapToGrid w:val="0"/>
        </w:rPr>
      </w:pPr>
      <w:r w:rsidRPr="007F2770">
        <w:rPr>
          <w:noProof/>
          <w:lang w:eastAsia="zh-CN"/>
        </w:rPr>
        <w:t>c)</w:t>
      </w:r>
      <w:r w:rsidRPr="007F2770">
        <w:rPr>
          <w:noProof/>
          <w:lang w:eastAsia="zh-CN"/>
        </w:rPr>
        <w:tab/>
      </w:r>
      <w:r w:rsidR="00BE42AD" w:rsidRPr="007F2770">
        <w:rPr>
          <w:noProof/>
          <w:lang w:val="en-US"/>
        </w:rPr>
        <w:t xml:space="preserve">provide the selected </w:t>
      </w:r>
      <w:r w:rsidR="00BE42AD" w:rsidRPr="007F2770">
        <w:rPr>
          <w:rFonts w:hint="eastAsia"/>
          <w:noProof/>
          <w:lang w:val="en-US" w:eastAsia="zh-CN"/>
        </w:rPr>
        <w:t>establishment cause</w:t>
      </w:r>
      <w:r w:rsidR="00BE42AD" w:rsidRPr="007F2770">
        <w:rPr>
          <w:noProof/>
          <w:lang w:val="en-US"/>
        </w:rPr>
        <w:t xml:space="preserve"> </w:t>
      </w:r>
      <w:r w:rsidR="00C64866" w:rsidRPr="007F2770">
        <w:rPr>
          <w:noProof/>
          <w:lang w:val="en-US"/>
        </w:rPr>
        <w:t xml:space="preserve">for </w:t>
      </w:r>
      <w:r w:rsidR="00C64866" w:rsidRPr="007F2770">
        <w:rPr>
          <w:noProof/>
        </w:rPr>
        <w:t xml:space="preserve">non-3GPP access </w:t>
      </w:r>
      <w:r w:rsidR="00BE42AD" w:rsidRPr="007F2770">
        <w:rPr>
          <w:noProof/>
          <w:lang w:val="en-US"/>
        </w:rPr>
        <w:t>to the lower layers</w:t>
      </w:r>
      <w:r w:rsidR="00BE42AD" w:rsidRPr="007F2770">
        <w:rPr>
          <w:snapToGrid w:val="0"/>
        </w:rPr>
        <w:t>.</w:t>
      </w:r>
    </w:p>
    <w:p w14:paraId="69671AD3" w14:textId="77777777" w:rsidR="003D6CB0" w:rsidRPr="007F2770" w:rsidRDefault="003D6CB0" w:rsidP="003D6CB0">
      <w:pPr>
        <w:rPr>
          <w:noProof/>
          <w:lang w:val="en-US"/>
        </w:rPr>
      </w:pPr>
      <w:r w:rsidRPr="007F2770">
        <w:rPr>
          <w:noProof/>
          <w:lang w:val="en-US"/>
        </w:rPr>
        <w:lastRenderedPageBreak/>
        <w:t>While an MMTEL voice call is ongoing:</w:t>
      </w:r>
    </w:p>
    <w:p w14:paraId="337D01CC" w14:textId="77777777" w:rsidR="003D6CB0" w:rsidRPr="007F2770" w:rsidRDefault="003D6CB0" w:rsidP="003D6CB0">
      <w:pPr>
        <w:pStyle w:val="B1"/>
        <w:rPr>
          <w:noProof/>
          <w:lang w:val="en-US"/>
        </w:rPr>
      </w:pPr>
      <w:r w:rsidRPr="007F2770">
        <w:rPr>
          <w:noProof/>
          <w:lang w:val="en-US"/>
        </w:rPr>
        <w:t>-</w:t>
      </w:r>
      <w:r w:rsidRPr="007F2770">
        <w:rPr>
          <w:noProof/>
          <w:lang w:val="en-US"/>
        </w:rPr>
        <w:tab/>
        <w:t>any:</w:t>
      </w:r>
    </w:p>
    <w:p w14:paraId="5DBAAD39" w14:textId="77777777" w:rsidR="003D6CB0" w:rsidRPr="007F2770" w:rsidRDefault="003D6CB0" w:rsidP="003D6CB0">
      <w:pPr>
        <w:pStyle w:val="B2"/>
        <w:rPr>
          <w:noProof/>
          <w:lang w:val="en-US"/>
        </w:rPr>
      </w:pPr>
      <w:r w:rsidRPr="007F2770">
        <w:rPr>
          <w:noProof/>
          <w:lang w:val="en-US"/>
        </w:rPr>
        <w:t>1)</w:t>
      </w:r>
      <w:r w:rsidRPr="007F2770">
        <w:rPr>
          <w:noProof/>
          <w:lang w:val="en-US"/>
        </w:rPr>
        <w:tab/>
        <w:t>service request procedure; or</w:t>
      </w:r>
    </w:p>
    <w:p w14:paraId="5D9453CC" w14:textId="77777777" w:rsidR="003D6CB0" w:rsidRPr="007F2770" w:rsidRDefault="003D6CB0" w:rsidP="003D6CB0">
      <w:pPr>
        <w:pStyle w:val="B2"/>
        <w:rPr>
          <w:noProof/>
          <w:lang w:val="en-US"/>
        </w:rPr>
      </w:pPr>
      <w:r w:rsidRPr="007F2770">
        <w:rPr>
          <w:noProof/>
          <w:lang w:val="en-US"/>
        </w:rPr>
        <w:t>2)</w:t>
      </w:r>
      <w:r w:rsidRPr="007F2770">
        <w:rPr>
          <w:noProof/>
          <w:lang w:val="en-US"/>
        </w:rPr>
        <w:tab/>
        <w:t>registration procedure;</w:t>
      </w:r>
    </w:p>
    <w:p w14:paraId="1E5FAF20" w14:textId="77777777" w:rsidR="003D6CB0" w:rsidRPr="007F2770" w:rsidRDefault="003D6CB0" w:rsidP="003D6CB0">
      <w:pPr>
        <w:pStyle w:val="B1"/>
      </w:pPr>
      <w:r w:rsidRPr="007F2770">
        <w:tab/>
      </w:r>
      <w:r w:rsidRPr="007F2770">
        <w:rPr>
          <w:noProof/>
          <w:lang w:val="en-US"/>
        </w:rPr>
        <w:t>initiated in 5GMM-IDLE mode</w:t>
      </w:r>
      <w:r w:rsidRPr="007F2770">
        <w:rPr>
          <w:noProof/>
          <w:lang w:val="en-US" w:eastAsia="zh-CN"/>
        </w:rPr>
        <w:t xml:space="preserve"> </w:t>
      </w:r>
      <w:r w:rsidRPr="007F2770">
        <w:rPr>
          <w:noProof/>
          <w:lang w:val="en-US"/>
        </w:rPr>
        <w:t xml:space="preserve">is mapped to </w:t>
      </w:r>
      <w:r w:rsidRPr="007F2770">
        <w:rPr>
          <w:noProof/>
        </w:rPr>
        <w:t>"</w:t>
      </w:r>
      <w:r w:rsidRPr="007F2770">
        <w:t>MO MMTel voice call</w:t>
      </w:r>
      <w:r w:rsidRPr="007F2770">
        <w:rPr>
          <w:noProof/>
        </w:rPr>
        <w:t>" type</w:t>
      </w:r>
      <w:r w:rsidRPr="007F2770">
        <w:rPr>
          <w:noProof/>
          <w:lang w:val="en-US"/>
        </w:rPr>
        <w:t xml:space="preserve"> access attempt.</w:t>
      </w:r>
    </w:p>
    <w:p w14:paraId="57CE1552" w14:textId="77777777" w:rsidR="003D6CB0" w:rsidRPr="007F2770" w:rsidRDefault="003D6CB0" w:rsidP="003D6CB0">
      <w:pPr>
        <w:rPr>
          <w:noProof/>
          <w:lang w:val="en-US"/>
        </w:rPr>
      </w:pPr>
      <w:r w:rsidRPr="007F2770">
        <w:rPr>
          <w:noProof/>
          <w:lang w:val="en-US"/>
        </w:rPr>
        <w:t>While an MMTEL video call is ongoing and no MMTEL voice call is ongoing:</w:t>
      </w:r>
    </w:p>
    <w:p w14:paraId="1814DB8F" w14:textId="77777777" w:rsidR="003D6CB0" w:rsidRPr="007F2770" w:rsidRDefault="003D6CB0" w:rsidP="003D6CB0">
      <w:pPr>
        <w:pStyle w:val="B1"/>
        <w:rPr>
          <w:noProof/>
          <w:lang w:val="en-US"/>
        </w:rPr>
      </w:pPr>
      <w:r w:rsidRPr="007F2770">
        <w:rPr>
          <w:noProof/>
          <w:lang w:val="en-US"/>
        </w:rPr>
        <w:t>-</w:t>
      </w:r>
      <w:r w:rsidRPr="007F2770">
        <w:rPr>
          <w:noProof/>
          <w:lang w:val="en-US"/>
        </w:rPr>
        <w:tab/>
        <w:t>any:</w:t>
      </w:r>
    </w:p>
    <w:p w14:paraId="7337BE95" w14:textId="77777777" w:rsidR="003D6CB0" w:rsidRPr="007F2770" w:rsidRDefault="003D6CB0" w:rsidP="003D6CB0">
      <w:pPr>
        <w:pStyle w:val="B2"/>
        <w:rPr>
          <w:noProof/>
          <w:lang w:val="en-US"/>
        </w:rPr>
      </w:pPr>
      <w:r w:rsidRPr="007F2770">
        <w:rPr>
          <w:noProof/>
          <w:lang w:val="en-US"/>
        </w:rPr>
        <w:t>1)</w:t>
      </w:r>
      <w:r w:rsidRPr="007F2770">
        <w:rPr>
          <w:noProof/>
          <w:lang w:val="en-US"/>
        </w:rPr>
        <w:tab/>
        <w:t>service request procedure; or</w:t>
      </w:r>
    </w:p>
    <w:p w14:paraId="3C975ED4" w14:textId="77777777" w:rsidR="003D6CB0" w:rsidRPr="007F2770" w:rsidRDefault="003D6CB0" w:rsidP="003D6CB0">
      <w:pPr>
        <w:pStyle w:val="B2"/>
        <w:rPr>
          <w:noProof/>
          <w:lang w:val="en-US"/>
        </w:rPr>
      </w:pPr>
      <w:r w:rsidRPr="007F2770">
        <w:rPr>
          <w:noProof/>
          <w:lang w:val="en-US"/>
        </w:rPr>
        <w:t>2)</w:t>
      </w:r>
      <w:r w:rsidRPr="007F2770">
        <w:rPr>
          <w:noProof/>
          <w:lang w:val="en-US"/>
        </w:rPr>
        <w:tab/>
        <w:t>registration procedure;</w:t>
      </w:r>
    </w:p>
    <w:p w14:paraId="161DB8DE" w14:textId="77777777" w:rsidR="003D6CB0" w:rsidRPr="007F2770" w:rsidRDefault="003D6CB0" w:rsidP="00377184">
      <w:pPr>
        <w:pStyle w:val="B1"/>
      </w:pPr>
      <w:r w:rsidRPr="007F2770">
        <w:tab/>
      </w:r>
      <w:r w:rsidRPr="007F2770">
        <w:rPr>
          <w:noProof/>
          <w:lang w:val="en-US"/>
        </w:rPr>
        <w:t xml:space="preserve">initiated in 5GMM-IDLE mode is mapped to </w:t>
      </w:r>
      <w:r w:rsidRPr="007F2770">
        <w:rPr>
          <w:noProof/>
        </w:rPr>
        <w:t>"</w:t>
      </w:r>
      <w:r w:rsidRPr="007F2770">
        <w:t>MO MMTel video call</w:t>
      </w:r>
      <w:r w:rsidRPr="007F2770">
        <w:rPr>
          <w:noProof/>
        </w:rPr>
        <w:t>" type</w:t>
      </w:r>
      <w:r w:rsidRPr="007F2770">
        <w:rPr>
          <w:noProof/>
          <w:lang w:val="en-US"/>
        </w:rPr>
        <w:t xml:space="preserve"> access attempt</w:t>
      </w:r>
      <w:r w:rsidRPr="007F2770">
        <w:t>.</w:t>
      </w:r>
    </w:p>
    <w:p w14:paraId="7592A5B7" w14:textId="77777777" w:rsidR="00982E01" w:rsidRPr="007F2770" w:rsidRDefault="00982E01" w:rsidP="00982E01">
      <w:pPr>
        <w:rPr>
          <w:noProof/>
          <w:lang w:val="en-US"/>
        </w:rPr>
      </w:pPr>
      <w:r w:rsidRPr="007F2770">
        <w:rPr>
          <w:noProof/>
          <w:lang w:val="en-US"/>
        </w:rPr>
        <w:t>While an SMSoIP is ongoing, no MMTEL video call is ongoing and no MMTEL voice call is ongoing:</w:t>
      </w:r>
    </w:p>
    <w:p w14:paraId="15EC5871" w14:textId="77777777" w:rsidR="00982E01" w:rsidRPr="007F2770" w:rsidRDefault="00982E01" w:rsidP="00982E01">
      <w:pPr>
        <w:pStyle w:val="B1"/>
        <w:rPr>
          <w:noProof/>
          <w:lang w:val="en-US"/>
        </w:rPr>
      </w:pPr>
      <w:r w:rsidRPr="007F2770">
        <w:rPr>
          <w:noProof/>
          <w:lang w:val="en-US"/>
        </w:rPr>
        <w:t>-</w:t>
      </w:r>
      <w:r w:rsidRPr="007F2770">
        <w:rPr>
          <w:noProof/>
          <w:lang w:val="en-US"/>
        </w:rPr>
        <w:tab/>
        <w:t>any:</w:t>
      </w:r>
    </w:p>
    <w:p w14:paraId="27099D60" w14:textId="77777777" w:rsidR="00982E01" w:rsidRPr="007F2770" w:rsidRDefault="00982E01" w:rsidP="00982E01">
      <w:pPr>
        <w:pStyle w:val="B2"/>
        <w:rPr>
          <w:noProof/>
          <w:lang w:val="en-US"/>
        </w:rPr>
      </w:pPr>
      <w:r w:rsidRPr="007F2770">
        <w:rPr>
          <w:noProof/>
          <w:lang w:val="en-US"/>
        </w:rPr>
        <w:t>1)</w:t>
      </w:r>
      <w:r w:rsidRPr="007F2770">
        <w:rPr>
          <w:noProof/>
          <w:lang w:val="en-US"/>
        </w:rPr>
        <w:tab/>
        <w:t>service request procedure; or</w:t>
      </w:r>
    </w:p>
    <w:p w14:paraId="36E739CD" w14:textId="77777777" w:rsidR="00982E01" w:rsidRPr="007F2770" w:rsidRDefault="00982E01" w:rsidP="00982E01">
      <w:pPr>
        <w:pStyle w:val="B2"/>
        <w:rPr>
          <w:noProof/>
          <w:lang w:val="en-US"/>
        </w:rPr>
      </w:pPr>
      <w:r w:rsidRPr="007F2770">
        <w:rPr>
          <w:noProof/>
          <w:lang w:val="en-US"/>
        </w:rPr>
        <w:t>2)</w:t>
      </w:r>
      <w:r w:rsidRPr="007F2770">
        <w:rPr>
          <w:noProof/>
          <w:lang w:val="en-US"/>
        </w:rPr>
        <w:tab/>
        <w:t>registration procedure;</w:t>
      </w:r>
    </w:p>
    <w:p w14:paraId="5FA143B7" w14:textId="77777777" w:rsidR="00982E01" w:rsidRPr="007F2770" w:rsidRDefault="00982E01" w:rsidP="00982E01">
      <w:pPr>
        <w:pStyle w:val="B1"/>
      </w:pPr>
      <w:r w:rsidRPr="007F2770">
        <w:tab/>
      </w:r>
      <w:r w:rsidRPr="007F2770">
        <w:rPr>
          <w:noProof/>
          <w:lang w:val="en-US"/>
        </w:rPr>
        <w:t xml:space="preserve">initiated in 5GMM-IDLE mode is mapped to </w:t>
      </w:r>
      <w:r w:rsidRPr="007F2770">
        <w:rPr>
          <w:noProof/>
        </w:rPr>
        <w:t xml:space="preserve">"MO </w:t>
      </w:r>
      <w:r w:rsidRPr="007F2770">
        <w:t>SMS over IP</w:t>
      </w:r>
      <w:r w:rsidRPr="007F2770">
        <w:rPr>
          <w:noProof/>
        </w:rPr>
        <w:t>" type</w:t>
      </w:r>
      <w:r w:rsidRPr="007F2770">
        <w:rPr>
          <w:noProof/>
          <w:lang w:val="en-US"/>
        </w:rPr>
        <w:t xml:space="preserve"> access attempt</w:t>
      </w:r>
      <w:r w:rsidRPr="007F2770">
        <w:t>.</w:t>
      </w:r>
    </w:p>
    <w:p w14:paraId="15AB16B9" w14:textId="77777777" w:rsidR="00BE42AD" w:rsidRPr="007F2770" w:rsidRDefault="00B71B9E" w:rsidP="003441CA">
      <w:pPr>
        <w:rPr>
          <w:noProof/>
        </w:rPr>
      </w:pPr>
      <w:r w:rsidRPr="007F2770">
        <w:rPr>
          <w:snapToGrid w:val="0"/>
        </w:rPr>
        <w:t>If the access attempt matches more than one rule, the establishment cause for non-3GPP access of the lowest rule number shall be used.</w:t>
      </w:r>
    </w:p>
    <w:p w14:paraId="2699F39E" w14:textId="77777777" w:rsidR="003D6CB0" w:rsidRPr="007F2770" w:rsidRDefault="003D6CB0" w:rsidP="003D6CB0">
      <w:pPr>
        <w:pStyle w:val="TH"/>
        <w:rPr>
          <w:rFonts w:cs="Arial"/>
          <w:lang w:eastAsia="zh-CN"/>
        </w:rPr>
      </w:pPr>
      <w:bookmarkStart w:id="828" w:name="_Toc20232445"/>
      <w:bookmarkStart w:id="829" w:name="_Toc27746531"/>
      <w:bookmarkStart w:id="830" w:name="_Toc36212711"/>
      <w:bookmarkStart w:id="831" w:name="_Toc36656888"/>
      <w:bookmarkStart w:id="832" w:name="_Toc45286549"/>
      <w:bookmarkStart w:id="833" w:name="_Toc51947816"/>
      <w:bookmarkStart w:id="834" w:name="_Toc51948908"/>
      <w:r w:rsidRPr="007F2770">
        <w:t>Table</w:t>
      </w:r>
      <w:r w:rsidRPr="007F2770">
        <w:rPr>
          <w:noProof/>
        </w:rPr>
        <w:t> </w:t>
      </w:r>
      <w:r w:rsidRPr="007F2770">
        <w:t xml:space="preserve">4.7.2.2.1: Mapping </w:t>
      </w:r>
      <w:bookmarkStart w:id="835" w:name="_CRTable4_7_2_2_1"/>
      <w:r w:rsidRPr="007F2770">
        <w:t xml:space="preserve">table </w:t>
      </w:r>
      <w:bookmarkEnd w:id="835"/>
      <w:r w:rsidRPr="007F2770">
        <w:t xml:space="preserve">for </w:t>
      </w:r>
      <w:r w:rsidRPr="007F2770">
        <w:rPr>
          <w:rFonts w:cs="Arial"/>
        </w:rPr>
        <w:t>determination of establishment cause for non-3GPP acces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5"/>
        <w:gridCol w:w="1877"/>
        <w:gridCol w:w="1979"/>
        <w:gridCol w:w="2038"/>
        <w:gridCol w:w="2150"/>
      </w:tblGrid>
      <w:tr w:rsidR="003D6CB0" w:rsidRPr="007F2770" w14:paraId="234FC956" w14:textId="77777777" w:rsidTr="00BC12E7">
        <w:tc>
          <w:tcPr>
            <w:tcW w:w="1585" w:type="dxa"/>
            <w:tcBorders>
              <w:top w:val="single" w:sz="4" w:space="0" w:color="auto"/>
              <w:left w:val="single" w:sz="4" w:space="0" w:color="auto"/>
              <w:bottom w:val="single" w:sz="4" w:space="0" w:color="auto"/>
              <w:right w:val="single" w:sz="4" w:space="0" w:color="auto"/>
            </w:tcBorders>
            <w:hideMark/>
          </w:tcPr>
          <w:p w14:paraId="7B23B416" w14:textId="77777777" w:rsidR="003D6CB0" w:rsidRPr="007F2770" w:rsidRDefault="003D6CB0" w:rsidP="00BC12E7">
            <w:pPr>
              <w:pStyle w:val="TAH"/>
              <w:rPr>
                <w:lang w:eastAsia="zh-CN"/>
              </w:rPr>
            </w:pPr>
            <w:r w:rsidRPr="007F2770">
              <w:rPr>
                <w:lang w:eastAsia="zh-CN"/>
              </w:rPr>
              <w:t>Rule #</w:t>
            </w:r>
          </w:p>
        </w:tc>
        <w:tc>
          <w:tcPr>
            <w:tcW w:w="1877" w:type="dxa"/>
            <w:tcBorders>
              <w:top w:val="single" w:sz="4" w:space="0" w:color="auto"/>
              <w:left w:val="single" w:sz="4" w:space="0" w:color="auto"/>
              <w:bottom w:val="single" w:sz="4" w:space="0" w:color="auto"/>
              <w:right w:val="single" w:sz="4" w:space="0" w:color="auto"/>
            </w:tcBorders>
            <w:hideMark/>
          </w:tcPr>
          <w:p w14:paraId="23C098F8" w14:textId="77777777" w:rsidR="003D6CB0" w:rsidRPr="007F2770" w:rsidRDefault="003D6CB0" w:rsidP="00BC12E7">
            <w:pPr>
              <w:pStyle w:val="TAH"/>
            </w:pPr>
            <w:r w:rsidRPr="007F2770">
              <w:rPr>
                <w:lang w:eastAsia="zh-CN"/>
              </w:rPr>
              <w:t>Access identities</w:t>
            </w:r>
          </w:p>
        </w:tc>
        <w:tc>
          <w:tcPr>
            <w:tcW w:w="1979" w:type="dxa"/>
            <w:tcBorders>
              <w:top w:val="single" w:sz="4" w:space="0" w:color="auto"/>
              <w:left w:val="single" w:sz="4" w:space="0" w:color="auto"/>
              <w:bottom w:val="single" w:sz="4" w:space="0" w:color="auto"/>
              <w:right w:val="single" w:sz="4" w:space="0" w:color="auto"/>
            </w:tcBorders>
            <w:hideMark/>
          </w:tcPr>
          <w:p w14:paraId="2EB92801" w14:textId="77777777" w:rsidR="003D6CB0" w:rsidRPr="007F2770" w:rsidRDefault="003D6CB0" w:rsidP="00BC12E7">
            <w:pPr>
              <w:pStyle w:val="TAH"/>
            </w:pPr>
            <w:r w:rsidRPr="007F2770">
              <w:t>Type of access attempt</w:t>
            </w:r>
          </w:p>
        </w:tc>
        <w:tc>
          <w:tcPr>
            <w:tcW w:w="2038" w:type="dxa"/>
            <w:tcBorders>
              <w:top w:val="single" w:sz="4" w:space="0" w:color="auto"/>
              <w:left w:val="single" w:sz="4" w:space="0" w:color="auto"/>
              <w:bottom w:val="single" w:sz="4" w:space="0" w:color="auto"/>
              <w:right w:val="single" w:sz="4" w:space="0" w:color="auto"/>
            </w:tcBorders>
            <w:hideMark/>
          </w:tcPr>
          <w:p w14:paraId="104073E6" w14:textId="77777777" w:rsidR="003D6CB0" w:rsidRPr="007F2770" w:rsidRDefault="003D6CB0" w:rsidP="00BC12E7">
            <w:pPr>
              <w:pStyle w:val="TAH"/>
            </w:pPr>
            <w:r w:rsidRPr="007F2770">
              <w:t>Requirements to be met</w:t>
            </w:r>
          </w:p>
        </w:tc>
        <w:tc>
          <w:tcPr>
            <w:tcW w:w="2150" w:type="dxa"/>
            <w:tcBorders>
              <w:top w:val="single" w:sz="4" w:space="0" w:color="auto"/>
              <w:left w:val="single" w:sz="4" w:space="0" w:color="auto"/>
              <w:bottom w:val="single" w:sz="4" w:space="0" w:color="auto"/>
              <w:right w:val="single" w:sz="4" w:space="0" w:color="auto"/>
            </w:tcBorders>
            <w:hideMark/>
          </w:tcPr>
          <w:p w14:paraId="13AB079D" w14:textId="77777777" w:rsidR="003D6CB0" w:rsidRPr="007F2770" w:rsidRDefault="003D6CB0" w:rsidP="00BC12E7">
            <w:pPr>
              <w:pStyle w:val="TAH"/>
            </w:pPr>
            <w:r w:rsidRPr="007F2770">
              <w:t>Establishment cause for non-3GPP access</w:t>
            </w:r>
          </w:p>
        </w:tc>
      </w:tr>
      <w:tr w:rsidR="003D6CB0" w:rsidRPr="007F2770" w14:paraId="754EC9A7" w14:textId="77777777" w:rsidTr="00BC12E7">
        <w:tc>
          <w:tcPr>
            <w:tcW w:w="1585" w:type="dxa"/>
            <w:tcBorders>
              <w:top w:val="single" w:sz="4" w:space="0" w:color="auto"/>
              <w:left w:val="single" w:sz="4" w:space="0" w:color="auto"/>
              <w:bottom w:val="single" w:sz="4" w:space="0" w:color="auto"/>
              <w:right w:val="single" w:sz="4" w:space="0" w:color="auto"/>
            </w:tcBorders>
            <w:hideMark/>
          </w:tcPr>
          <w:p w14:paraId="46EB9DAA" w14:textId="77777777" w:rsidR="003D6CB0" w:rsidRPr="007F2770" w:rsidRDefault="003D6CB0" w:rsidP="00BC12E7">
            <w:pPr>
              <w:pStyle w:val="TAC"/>
              <w:rPr>
                <w:lang w:eastAsia="zh-CN"/>
              </w:rPr>
            </w:pPr>
            <w:r w:rsidRPr="007F2770">
              <w:rPr>
                <w:lang w:eastAsia="zh-CN"/>
              </w:rPr>
              <w:t>1</w:t>
            </w:r>
          </w:p>
        </w:tc>
        <w:tc>
          <w:tcPr>
            <w:tcW w:w="1877" w:type="dxa"/>
            <w:tcBorders>
              <w:top w:val="single" w:sz="4" w:space="0" w:color="auto"/>
              <w:left w:val="single" w:sz="4" w:space="0" w:color="auto"/>
              <w:bottom w:val="single" w:sz="4" w:space="0" w:color="auto"/>
              <w:right w:val="single" w:sz="4" w:space="0" w:color="auto"/>
            </w:tcBorders>
            <w:hideMark/>
          </w:tcPr>
          <w:p w14:paraId="580C7027" w14:textId="77777777" w:rsidR="003D6CB0" w:rsidRPr="007F2770" w:rsidRDefault="003D6CB0" w:rsidP="00BC12E7">
            <w:pPr>
              <w:pStyle w:val="TAC"/>
            </w:pPr>
            <w:r w:rsidRPr="007F2770">
              <w:rPr>
                <w:lang w:eastAsia="zh-CN"/>
              </w:rPr>
              <w:t>1</w:t>
            </w:r>
          </w:p>
        </w:tc>
        <w:tc>
          <w:tcPr>
            <w:tcW w:w="1979" w:type="dxa"/>
            <w:tcBorders>
              <w:top w:val="single" w:sz="4" w:space="0" w:color="auto"/>
              <w:left w:val="single" w:sz="4" w:space="0" w:color="auto"/>
              <w:bottom w:val="single" w:sz="4" w:space="0" w:color="auto"/>
              <w:right w:val="single" w:sz="4" w:space="0" w:color="auto"/>
            </w:tcBorders>
            <w:hideMark/>
          </w:tcPr>
          <w:p w14:paraId="7037697F" w14:textId="77777777" w:rsidR="003D6CB0" w:rsidRPr="007F2770" w:rsidRDefault="003D6CB0" w:rsidP="00BC12E7">
            <w:pPr>
              <w:pStyle w:val="TAC"/>
            </w:pPr>
            <w:r w:rsidRPr="007F2770">
              <w:t>Any</w:t>
            </w:r>
          </w:p>
        </w:tc>
        <w:tc>
          <w:tcPr>
            <w:tcW w:w="2038" w:type="dxa"/>
            <w:tcBorders>
              <w:top w:val="single" w:sz="4" w:space="0" w:color="auto"/>
              <w:left w:val="single" w:sz="4" w:space="0" w:color="auto"/>
              <w:bottom w:val="single" w:sz="4" w:space="0" w:color="auto"/>
              <w:right w:val="single" w:sz="4" w:space="0" w:color="auto"/>
            </w:tcBorders>
            <w:hideMark/>
          </w:tcPr>
          <w:p w14:paraId="18D72B78" w14:textId="77777777" w:rsidR="003D6CB0" w:rsidRPr="007F2770" w:rsidRDefault="003D6CB0" w:rsidP="00BC12E7">
            <w:pPr>
              <w:pStyle w:val="TAC"/>
            </w:pPr>
            <w:r w:rsidRPr="007F2770">
              <w:t>Any</w:t>
            </w:r>
          </w:p>
        </w:tc>
        <w:tc>
          <w:tcPr>
            <w:tcW w:w="2150" w:type="dxa"/>
            <w:tcBorders>
              <w:top w:val="single" w:sz="4" w:space="0" w:color="auto"/>
              <w:left w:val="single" w:sz="4" w:space="0" w:color="auto"/>
              <w:bottom w:val="single" w:sz="4" w:space="0" w:color="auto"/>
              <w:right w:val="single" w:sz="4" w:space="0" w:color="auto"/>
            </w:tcBorders>
            <w:hideMark/>
          </w:tcPr>
          <w:p w14:paraId="11AB57AA" w14:textId="77777777" w:rsidR="003D6CB0" w:rsidRPr="007F2770" w:rsidRDefault="003D6CB0" w:rsidP="00BC12E7">
            <w:pPr>
              <w:pStyle w:val="TAC"/>
            </w:pPr>
            <w:r w:rsidRPr="007F2770">
              <w:t>mps-PriorityAccess</w:t>
            </w:r>
          </w:p>
        </w:tc>
      </w:tr>
      <w:tr w:rsidR="003D6CB0" w:rsidRPr="007F2770" w14:paraId="238C7069" w14:textId="77777777" w:rsidTr="00BC12E7">
        <w:tc>
          <w:tcPr>
            <w:tcW w:w="1585" w:type="dxa"/>
            <w:tcBorders>
              <w:top w:val="single" w:sz="4" w:space="0" w:color="auto"/>
              <w:left w:val="single" w:sz="4" w:space="0" w:color="auto"/>
              <w:bottom w:val="single" w:sz="4" w:space="0" w:color="auto"/>
              <w:right w:val="single" w:sz="4" w:space="0" w:color="auto"/>
            </w:tcBorders>
            <w:hideMark/>
          </w:tcPr>
          <w:p w14:paraId="6A9B1502" w14:textId="77777777" w:rsidR="003D6CB0" w:rsidRPr="007F2770" w:rsidRDefault="003D6CB0" w:rsidP="00BC12E7">
            <w:pPr>
              <w:pStyle w:val="TAC"/>
              <w:rPr>
                <w:lang w:eastAsia="zh-CN"/>
              </w:rPr>
            </w:pPr>
            <w:r w:rsidRPr="007F2770">
              <w:rPr>
                <w:lang w:eastAsia="zh-CN"/>
              </w:rPr>
              <w:t>2</w:t>
            </w:r>
          </w:p>
        </w:tc>
        <w:tc>
          <w:tcPr>
            <w:tcW w:w="1877" w:type="dxa"/>
            <w:tcBorders>
              <w:top w:val="single" w:sz="4" w:space="0" w:color="auto"/>
              <w:left w:val="single" w:sz="4" w:space="0" w:color="auto"/>
              <w:bottom w:val="single" w:sz="4" w:space="0" w:color="auto"/>
              <w:right w:val="single" w:sz="4" w:space="0" w:color="auto"/>
            </w:tcBorders>
            <w:hideMark/>
          </w:tcPr>
          <w:p w14:paraId="5A81EBFB" w14:textId="77777777" w:rsidR="003D6CB0" w:rsidRPr="007F2770" w:rsidRDefault="003D6CB0" w:rsidP="00BC12E7">
            <w:pPr>
              <w:pStyle w:val="TAC"/>
            </w:pPr>
            <w:r w:rsidRPr="007F2770">
              <w:rPr>
                <w:lang w:eastAsia="zh-CN"/>
              </w:rPr>
              <w:t>2</w:t>
            </w:r>
          </w:p>
        </w:tc>
        <w:tc>
          <w:tcPr>
            <w:tcW w:w="1979" w:type="dxa"/>
            <w:tcBorders>
              <w:top w:val="single" w:sz="4" w:space="0" w:color="auto"/>
              <w:left w:val="single" w:sz="4" w:space="0" w:color="auto"/>
              <w:bottom w:val="single" w:sz="4" w:space="0" w:color="auto"/>
              <w:right w:val="single" w:sz="4" w:space="0" w:color="auto"/>
            </w:tcBorders>
            <w:hideMark/>
          </w:tcPr>
          <w:p w14:paraId="4546D87F" w14:textId="77777777" w:rsidR="003D6CB0" w:rsidRPr="007F2770" w:rsidRDefault="003D6CB0" w:rsidP="00BC12E7">
            <w:pPr>
              <w:pStyle w:val="TAC"/>
            </w:pPr>
            <w:r w:rsidRPr="007F2770">
              <w:t>Any</w:t>
            </w:r>
          </w:p>
        </w:tc>
        <w:tc>
          <w:tcPr>
            <w:tcW w:w="2038" w:type="dxa"/>
            <w:tcBorders>
              <w:top w:val="single" w:sz="4" w:space="0" w:color="auto"/>
              <w:left w:val="single" w:sz="4" w:space="0" w:color="auto"/>
              <w:bottom w:val="single" w:sz="4" w:space="0" w:color="auto"/>
              <w:right w:val="single" w:sz="4" w:space="0" w:color="auto"/>
            </w:tcBorders>
            <w:hideMark/>
          </w:tcPr>
          <w:p w14:paraId="49EC5195" w14:textId="77777777" w:rsidR="003D6CB0" w:rsidRPr="007F2770" w:rsidRDefault="003D6CB0" w:rsidP="00BC12E7">
            <w:pPr>
              <w:pStyle w:val="TAC"/>
            </w:pPr>
            <w:r w:rsidRPr="007F2770">
              <w:t>Any</w:t>
            </w:r>
          </w:p>
        </w:tc>
        <w:tc>
          <w:tcPr>
            <w:tcW w:w="2150" w:type="dxa"/>
            <w:tcBorders>
              <w:top w:val="single" w:sz="4" w:space="0" w:color="auto"/>
              <w:left w:val="single" w:sz="4" w:space="0" w:color="auto"/>
              <w:bottom w:val="single" w:sz="4" w:space="0" w:color="auto"/>
              <w:right w:val="single" w:sz="4" w:space="0" w:color="auto"/>
            </w:tcBorders>
            <w:hideMark/>
          </w:tcPr>
          <w:p w14:paraId="0A02ABFB" w14:textId="77777777" w:rsidR="003D6CB0" w:rsidRPr="007F2770" w:rsidRDefault="003D6CB0" w:rsidP="00BC12E7">
            <w:pPr>
              <w:pStyle w:val="TAC"/>
            </w:pPr>
            <w:r w:rsidRPr="007F2770">
              <w:t>mcs-PriorityAccess</w:t>
            </w:r>
          </w:p>
        </w:tc>
      </w:tr>
      <w:tr w:rsidR="003D6CB0" w:rsidRPr="007F2770" w14:paraId="3CDFC14B" w14:textId="77777777" w:rsidTr="00BC12E7">
        <w:tc>
          <w:tcPr>
            <w:tcW w:w="1585" w:type="dxa"/>
            <w:tcBorders>
              <w:top w:val="single" w:sz="4" w:space="0" w:color="auto"/>
              <w:left w:val="single" w:sz="4" w:space="0" w:color="auto"/>
              <w:bottom w:val="single" w:sz="4" w:space="0" w:color="auto"/>
              <w:right w:val="single" w:sz="4" w:space="0" w:color="auto"/>
            </w:tcBorders>
            <w:hideMark/>
          </w:tcPr>
          <w:p w14:paraId="5DC136C6" w14:textId="77777777" w:rsidR="003D6CB0" w:rsidRPr="007F2770" w:rsidRDefault="003D6CB0" w:rsidP="00BC12E7">
            <w:pPr>
              <w:pStyle w:val="TAC"/>
              <w:rPr>
                <w:lang w:eastAsia="zh-CN"/>
              </w:rPr>
            </w:pPr>
            <w:r w:rsidRPr="007F2770">
              <w:rPr>
                <w:lang w:eastAsia="zh-CN"/>
              </w:rPr>
              <w:t>3</w:t>
            </w:r>
          </w:p>
        </w:tc>
        <w:tc>
          <w:tcPr>
            <w:tcW w:w="1877" w:type="dxa"/>
            <w:tcBorders>
              <w:top w:val="single" w:sz="4" w:space="0" w:color="auto"/>
              <w:left w:val="single" w:sz="4" w:space="0" w:color="auto"/>
              <w:bottom w:val="single" w:sz="4" w:space="0" w:color="auto"/>
              <w:right w:val="single" w:sz="4" w:space="0" w:color="auto"/>
            </w:tcBorders>
            <w:hideMark/>
          </w:tcPr>
          <w:p w14:paraId="585F2079" w14:textId="77777777" w:rsidR="003D6CB0" w:rsidRPr="007F2770" w:rsidRDefault="003D6CB0" w:rsidP="00BC12E7">
            <w:pPr>
              <w:pStyle w:val="TAC"/>
            </w:pPr>
            <w:r w:rsidRPr="007F2770">
              <w:rPr>
                <w:lang w:eastAsia="zh-CN"/>
              </w:rPr>
              <w:t>11, 15</w:t>
            </w:r>
          </w:p>
        </w:tc>
        <w:tc>
          <w:tcPr>
            <w:tcW w:w="1979" w:type="dxa"/>
            <w:tcBorders>
              <w:top w:val="single" w:sz="4" w:space="0" w:color="auto"/>
              <w:left w:val="single" w:sz="4" w:space="0" w:color="auto"/>
              <w:bottom w:val="single" w:sz="4" w:space="0" w:color="auto"/>
              <w:right w:val="single" w:sz="4" w:space="0" w:color="auto"/>
            </w:tcBorders>
            <w:hideMark/>
          </w:tcPr>
          <w:p w14:paraId="546D93ED" w14:textId="77777777" w:rsidR="003D6CB0" w:rsidRPr="007F2770" w:rsidRDefault="003D6CB0" w:rsidP="00BC12E7">
            <w:pPr>
              <w:pStyle w:val="TAC"/>
            </w:pPr>
            <w:r w:rsidRPr="007F2770">
              <w:t>Any</w:t>
            </w:r>
          </w:p>
        </w:tc>
        <w:tc>
          <w:tcPr>
            <w:tcW w:w="2038" w:type="dxa"/>
            <w:tcBorders>
              <w:top w:val="single" w:sz="4" w:space="0" w:color="auto"/>
              <w:left w:val="single" w:sz="4" w:space="0" w:color="auto"/>
              <w:bottom w:val="single" w:sz="4" w:space="0" w:color="auto"/>
              <w:right w:val="single" w:sz="4" w:space="0" w:color="auto"/>
            </w:tcBorders>
            <w:hideMark/>
          </w:tcPr>
          <w:p w14:paraId="0AD0E05D" w14:textId="77777777" w:rsidR="003D6CB0" w:rsidRPr="007F2770" w:rsidRDefault="003D6CB0" w:rsidP="00BC12E7">
            <w:pPr>
              <w:pStyle w:val="TAC"/>
            </w:pPr>
            <w:r w:rsidRPr="007F2770">
              <w:t>Any</w:t>
            </w:r>
          </w:p>
        </w:tc>
        <w:tc>
          <w:tcPr>
            <w:tcW w:w="2150" w:type="dxa"/>
            <w:tcBorders>
              <w:top w:val="single" w:sz="4" w:space="0" w:color="auto"/>
              <w:left w:val="single" w:sz="4" w:space="0" w:color="auto"/>
              <w:bottom w:val="single" w:sz="4" w:space="0" w:color="auto"/>
              <w:right w:val="single" w:sz="4" w:space="0" w:color="auto"/>
            </w:tcBorders>
            <w:hideMark/>
          </w:tcPr>
          <w:p w14:paraId="0A3C0D88" w14:textId="77777777" w:rsidR="003D6CB0" w:rsidRPr="007F2770" w:rsidRDefault="003D6CB0" w:rsidP="00BC12E7">
            <w:pPr>
              <w:pStyle w:val="TAC"/>
            </w:pPr>
            <w:r w:rsidRPr="007F2770">
              <w:t>highPriorityAccess</w:t>
            </w:r>
          </w:p>
        </w:tc>
      </w:tr>
      <w:tr w:rsidR="003D6CB0" w:rsidRPr="007F2770" w14:paraId="410DF992" w14:textId="77777777" w:rsidTr="00BC12E7">
        <w:tc>
          <w:tcPr>
            <w:tcW w:w="1585" w:type="dxa"/>
            <w:tcBorders>
              <w:top w:val="single" w:sz="4" w:space="0" w:color="auto"/>
              <w:left w:val="single" w:sz="4" w:space="0" w:color="auto"/>
              <w:bottom w:val="single" w:sz="4" w:space="0" w:color="auto"/>
              <w:right w:val="single" w:sz="4" w:space="0" w:color="auto"/>
            </w:tcBorders>
            <w:hideMark/>
          </w:tcPr>
          <w:p w14:paraId="6F073E7F" w14:textId="77777777" w:rsidR="003D6CB0" w:rsidRPr="007F2770" w:rsidRDefault="003D6CB0" w:rsidP="00BC12E7">
            <w:pPr>
              <w:pStyle w:val="TAC"/>
              <w:rPr>
                <w:lang w:eastAsia="zh-CN"/>
              </w:rPr>
            </w:pPr>
            <w:r w:rsidRPr="007F2770">
              <w:rPr>
                <w:lang w:eastAsia="zh-CN"/>
              </w:rPr>
              <w:t>4</w:t>
            </w:r>
          </w:p>
        </w:tc>
        <w:tc>
          <w:tcPr>
            <w:tcW w:w="1877" w:type="dxa"/>
            <w:tcBorders>
              <w:top w:val="single" w:sz="4" w:space="0" w:color="auto"/>
              <w:left w:val="single" w:sz="4" w:space="0" w:color="auto"/>
              <w:bottom w:val="single" w:sz="4" w:space="0" w:color="auto"/>
              <w:right w:val="single" w:sz="4" w:space="0" w:color="auto"/>
            </w:tcBorders>
            <w:hideMark/>
          </w:tcPr>
          <w:p w14:paraId="03F58FB1" w14:textId="77777777" w:rsidR="003D6CB0" w:rsidRPr="007F2770" w:rsidRDefault="003D6CB0" w:rsidP="00BC12E7">
            <w:pPr>
              <w:pStyle w:val="TAC"/>
            </w:pPr>
            <w:r w:rsidRPr="007F2770">
              <w:rPr>
                <w:lang w:eastAsia="zh-CN"/>
              </w:rPr>
              <w:t>12,13,14,</w:t>
            </w:r>
          </w:p>
        </w:tc>
        <w:tc>
          <w:tcPr>
            <w:tcW w:w="1979" w:type="dxa"/>
            <w:tcBorders>
              <w:top w:val="single" w:sz="4" w:space="0" w:color="auto"/>
              <w:left w:val="single" w:sz="4" w:space="0" w:color="auto"/>
              <w:bottom w:val="single" w:sz="4" w:space="0" w:color="auto"/>
              <w:right w:val="single" w:sz="4" w:space="0" w:color="auto"/>
            </w:tcBorders>
            <w:hideMark/>
          </w:tcPr>
          <w:p w14:paraId="7E962F05" w14:textId="77777777" w:rsidR="003D6CB0" w:rsidRPr="007F2770" w:rsidRDefault="003D6CB0" w:rsidP="00BC12E7">
            <w:pPr>
              <w:pStyle w:val="TAC"/>
            </w:pPr>
            <w:r w:rsidRPr="007F2770">
              <w:t>Any</w:t>
            </w:r>
          </w:p>
        </w:tc>
        <w:tc>
          <w:tcPr>
            <w:tcW w:w="2038" w:type="dxa"/>
            <w:tcBorders>
              <w:top w:val="single" w:sz="4" w:space="0" w:color="auto"/>
              <w:left w:val="single" w:sz="4" w:space="0" w:color="auto"/>
              <w:bottom w:val="single" w:sz="4" w:space="0" w:color="auto"/>
              <w:right w:val="single" w:sz="4" w:space="0" w:color="auto"/>
            </w:tcBorders>
            <w:hideMark/>
          </w:tcPr>
          <w:p w14:paraId="6296DC15" w14:textId="77777777" w:rsidR="003D6CB0" w:rsidRPr="007F2770" w:rsidRDefault="003D6CB0" w:rsidP="00BC12E7">
            <w:pPr>
              <w:pStyle w:val="TAC"/>
            </w:pPr>
            <w:r w:rsidRPr="007F2770">
              <w:t>Any</w:t>
            </w:r>
          </w:p>
        </w:tc>
        <w:tc>
          <w:tcPr>
            <w:tcW w:w="2150" w:type="dxa"/>
            <w:tcBorders>
              <w:top w:val="single" w:sz="4" w:space="0" w:color="auto"/>
              <w:left w:val="single" w:sz="4" w:space="0" w:color="auto"/>
              <w:bottom w:val="single" w:sz="4" w:space="0" w:color="auto"/>
              <w:right w:val="single" w:sz="4" w:space="0" w:color="auto"/>
            </w:tcBorders>
            <w:hideMark/>
          </w:tcPr>
          <w:p w14:paraId="508608D7" w14:textId="77777777" w:rsidR="003D6CB0" w:rsidRPr="007F2770" w:rsidRDefault="003D6CB0" w:rsidP="00BC12E7">
            <w:pPr>
              <w:pStyle w:val="TAC"/>
            </w:pPr>
            <w:r w:rsidRPr="007F2770">
              <w:t>highPriorityAccess</w:t>
            </w:r>
          </w:p>
        </w:tc>
      </w:tr>
      <w:tr w:rsidR="003D6CB0" w:rsidRPr="007F2770" w14:paraId="2C97501C" w14:textId="77777777" w:rsidTr="00BC12E7">
        <w:tc>
          <w:tcPr>
            <w:tcW w:w="1585" w:type="dxa"/>
            <w:vMerge w:val="restart"/>
            <w:tcBorders>
              <w:top w:val="single" w:sz="4" w:space="0" w:color="auto"/>
              <w:left w:val="single" w:sz="4" w:space="0" w:color="auto"/>
              <w:right w:val="single" w:sz="4" w:space="0" w:color="auto"/>
            </w:tcBorders>
            <w:hideMark/>
          </w:tcPr>
          <w:p w14:paraId="502C2B3B" w14:textId="77777777" w:rsidR="003D6CB0" w:rsidRPr="007F2770" w:rsidRDefault="003D6CB0" w:rsidP="00BC12E7">
            <w:pPr>
              <w:pStyle w:val="TAC"/>
            </w:pPr>
            <w:r w:rsidRPr="007F2770">
              <w:t>5</w:t>
            </w:r>
          </w:p>
        </w:tc>
        <w:tc>
          <w:tcPr>
            <w:tcW w:w="1877" w:type="dxa"/>
            <w:vMerge w:val="restart"/>
            <w:tcBorders>
              <w:top w:val="single" w:sz="4" w:space="0" w:color="auto"/>
              <w:left w:val="single" w:sz="4" w:space="0" w:color="auto"/>
              <w:right w:val="single" w:sz="4" w:space="0" w:color="auto"/>
            </w:tcBorders>
            <w:hideMark/>
          </w:tcPr>
          <w:p w14:paraId="4983646E" w14:textId="77777777" w:rsidR="003D6CB0" w:rsidRPr="007F2770" w:rsidRDefault="003D6CB0" w:rsidP="00BC12E7">
            <w:pPr>
              <w:pStyle w:val="TAC"/>
            </w:pPr>
            <w:r w:rsidRPr="007F2770">
              <w:t>0</w:t>
            </w:r>
          </w:p>
        </w:tc>
        <w:tc>
          <w:tcPr>
            <w:tcW w:w="1979" w:type="dxa"/>
            <w:tcBorders>
              <w:top w:val="single" w:sz="4" w:space="0" w:color="auto"/>
              <w:left w:val="single" w:sz="4" w:space="0" w:color="auto"/>
              <w:bottom w:val="single" w:sz="4" w:space="0" w:color="auto"/>
              <w:right w:val="single" w:sz="4" w:space="0" w:color="auto"/>
            </w:tcBorders>
            <w:hideMark/>
          </w:tcPr>
          <w:p w14:paraId="50B09C50" w14:textId="77777777" w:rsidR="003D6CB0" w:rsidRPr="007F2770" w:rsidRDefault="003D6CB0" w:rsidP="00BC12E7">
            <w:pPr>
              <w:pStyle w:val="TAC"/>
            </w:pPr>
            <w:r w:rsidRPr="007F2770">
              <w:t>Emergency</w:t>
            </w:r>
          </w:p>
        </w:tc>
        <w:tc>
          <w:tcPr>
            <w:tcW w:w="2038" w:type="dxa"/>
            <w:tcBorders>
              <w:top w:val="single" w:sz="4" w:space="0" w:color="auto"/>
              <w:left w:val="single" w:sz="4" w:space="0" w:color="auto"/>
              <w:bottom w:val="single" w:sz="4" w:space="0" w:color="auto"/>
              <w:right w:val="single" w:sz="4" w:space="0" w:color="auto"/>
            </w:tcBorders>
            <w:hideMark/>
          </w:tcPr>
          <w:p w14:paraId="2269866D" w14:textId="77777777" w:rsidR="003D6CB0" w:rsidRPr="007F2770" w:rsidRDefault="003D6CB0" w:rsidP="00BC12E7">
            <w:pPr>
              <w:pStyle w:val="TAC"/>
            </w:pPr>
            <w:r w:rsidRPr="007F2770">
              <w:t>UE is attempting access for an emergency session (NOTE 1)</w:t>
            </w:r>
          </w:p>
        </w:tc>
        <w:tc>
          <w:tcPr>
            <w:tcW w:w="2150" w:type="dxa"/>
            <w:tcBorders>
              <w:top w:val="single" w:sz="4" w:space="0" w:color="auto"/>
              <w:left w:val="single" w:sz="4" w:space="0" w:color="auto"/>
              <w:bottom w:val="single" w:sz="4" w:space="0" w:color="auto"/>
              <w:right w:val="single" w:sz="4" w:space="0" w:color="auto"/>
            </w:tcBorders>
            <w:hideMark/>
          </w:tcPr>
          <w:p w14:paraId="4556C383" w14:textId="77777777" w:rsidR="003D6CB0" w:rsidRPr="007F2770" w:rsidRDefault="003D6CB0" w:rsidP="00BC12E7">
            <w:pPr>
              <w:pStyle w:val="TAC"/>
            </w:pPr>
            <w:r w:rsidRPr="007F2770">
              <w:t>emergency</w:t>
            </w:r>
          </w:p>
        </w:tc>
      </w:tr>
      <w:tr w:rsidR="003D6CB0" w:rsidRPr="007F2770" w14:paraId="0D363047" w14:textId="77777777" w:rsidTr="00BC12E7">
        <w:tc>
          <w:tcPr>
            <w:tcW w:w="0" w:type="auto"/>
            <w:vMerge/>
            <w:tcBorders>
              <w:left w:val="single" w:sz="4" w:space="0" w:color="auto"/>
              <w:right w:val="single" w:sz="4" w:space="0" w:color="auto"/>
            </w:tcBorders>
            <w:vAlign w:val="center"/>
            <w:hideMark/>
          </w:tcPr>
          <w:p w14:paraId="43E8FBA4" w14:textId="77777777" w:rsidR="003D6CB0" w:rsidRPr="007F2770" w:rsidRDefault="003D6CB0" w:rsidP="00BC12E7">
            <w:pPr>
              <w:spacing w:after="0"/>
              <w:rPr>
                <w:rFonts w:ascii="Arial" w:hAnsi="Arial"/>
                <w:sz w:val="18"/>
                <w:lang w:eastAsia="x-none"/>
              </w:rPr>
            </w:pPr>
            <w:bookmarkStart w:id="836" w:name="_PERM_MCCTEMPBM_CRPT61090003___7" w:colFirst="0" w:colLast="0"/>
          </w:p>
        </w:tc>
        <w:tc>
          <w:tcPr>
            <w:tcW w:w="0" w:type="auto"/>
            <w:vMerge/>
            <w:tcBorders>
              <w:left w:val="single" w:sz="4" w:space="0" w:color="auto"/>
              <w:right w:val="single" w:sz="4" w:space="0" w:color="auto"/>
            </w:tcBorders>
            <w:vAlign w:val="center"/>
            <w:hideMark/>
          </w:tcPr>
          <w:p w14:paraId="5C0AA8A1" w14:textId="77777777" w:rsidR="003D6CB0" w:rsidRPr="007F2770" w:rsidRDefault="003D6CB0" w:rsidP="00BC12E7">
            <w:pPr>
              <w:spacing w:after="0"/>
              <w:rPr>
                <w:rFonts w:ascii="Arial" w:hAnsi="Arial"/>
                <w:sz w:val="18"/>
                <w:lang w:eastAsia="x-none"/>
              </w:rPr>
            </w:pPr>
          </w:p>
        </w:tc>
        <w:tc>
          <w:tcPr>
            <w:tcW w:w="1979" w:type="dxa"/>
            <w:tcBorders>
              <w:top w:val="single" w:sz="4" w:space="0" w:color="auto"/>
              <w:left w:val="single" w:sz="4" w:space="0" w:color="auto"/>
              <w:bottom w:val="single" w:sz="4" w:space="0" w:color="auto"/>
              <w:right w:val="single" w:sz="4" w:space="0" w:color="auto"/>
            </w:tcBorders>
            <w:hideMark/>
          </w:tcPr>
          <w:p w14:paraId="1FF41177" w14:textId="77777777" w:rsidR="003D6CB0" w:rsidRPr="007F2770" w:rsidRDefault="003D6CB0" w:rsidP="00BC12E7">
            <w:pPr>
              <w:pStyle w:val="TAC"/>
            </w:pPr>
            <w:r w:rsidRPr="007F2770">
              <w:t>UE NAS initiated 5GMM specific procedures</w:t>
            </w:r>
          </w:p>
        </w:tc>
        <w:tc>
          <w:tcPr>
            <w:tcW w:w="2038" w:type="dxa"/>
            <w:tcBorders>
              <w:top w:val="single" w:sz="4" w:space="0" w:color="auto"/>
              <w:left w:val="single" w:sz="4" w:space="0" w:color="auto"/>
              <w:bottom w:val="single" w:sz="4" w:space="0" w:color="auto"/>
              <w:right w:val="single" w:sz="4" w:space="0" w:color="auto"/>
            </w:tcBorders>
            <w:hideMark/>
          </w:tcPr>
          <w:p w14:paraId="714EC810" w14:textId="77777777" w:rsidR="003D6CB0" w:rsidRPr="007F2770" w:rsidRDefault="003D6CB0" w:rsidP="00BC12E7">
            <w:pPr>
              <w:pStyle w:val="TAC"/>
            </w:pPr>
            <w:r w:rsidRPr="007F2770">
              <w:t>Access attempt is for MO signalling</w:t>
            </w:r>
          </w:p>
        </w:tc>
        <w:tc>
          <w:tcPr>
            <w:tcW w:w="2150" w:type="dxa"/>
            <w:tcBorders>
              <w:top w:val="single" w:sz="4" w:space="0" w:color="auto"/>
              <w:left w:val="single" w:sz="4" w:space="0" w:color="auto"/>
              <w:bottom w:val="single" w:sz="4" w:space="0" w:color="auto"/>
              <w:right w:val="single" w:sz="4" w:space="0" w:color="auto"/>
            </w:tcBorders>
            <w:hideMark/>
          </w:tcPr>
          <w:p w14:paraId="765DF2BD" w14:textId="77777777" w:rsidR="003D6CB0" w:rsidRPr="007F2770" w:rsidRDefault="003D6CB0" w:rsidP="00BC12E7">
            <w:pPr>
              <w:pStyle w:val="TAC"/>
            </w:pPr>
            <w:r w:rsidRPr="007F2770">
              <w:t>mo-Signalling</w:t>
            </w:r>
          </w:p>
        </w:tc>
      </w:tr>
      <w:tr w:rsidR="003D6CB0" w:rsidRPr="007F2770" w14:paraId="4BC45331" w14:textId="77777777" w:rsidTr="00BC12E7">
        <w:tc>
          <w:tcPr>
            <w:tcW w:w="0" w:type="auto"/>
            <w:vMerge/>
            <w:tcBorders>
              <w:left w:val="single" w:sz="4" w:space="0" w:color="auto"/>
              <w:right w:val="single" w:sz="4" w:space="0" w:color="auto"/>
            </w:tcBorders>
            <w:vAlign w:val="center"/>
            <w:hideMark/>
          </w:tcPr>
          <w:p w14:paraId="72E6D1C2" w14:textId="77777777" w:rsidR="003D6CB0" w:rsidRPr="007F2770" w:rsidRDefault="003D6CB0" w:rsidP="00BC12E7">
            <w:pPr>
              <w:spacing w:after="0"/>
              <w:rPr>
                <w:rFonts w:ascii="Arial" w:hAnsi="Arial"/>
                <w:sz w:val="18"/>
                <w:lang w:eastAsia="x-none"/>
              </w:rPr>
            </w:pPr>
            <w:bookmarkStart w:id="837" w:name="_PERM_MCCTEMPBM_CRPT61090004___7" w:colFirst="0" w:colLast="0"/>
            <w:bookmarkEnd w:id="836"/>
          </w:p>
        </w:tc>
        <w:tc>
          <w:tcPr>
            <w:tcW w:w="0" w:type="auto"/>
            <w:vMerge/>
            <w:tcBorders>
              <w:left w:val="single" w:sz="4" w:space="0" w:color="auto"/>
              <w:right w:val="single" w:sz="4" w:space="0" w:color="auto"/>
            </w:tcBorders>
            <w:vAlign w:val="center"/>
            <w:hideMark/>
          </w:tcPr>
          <w:p w14:paraId="1C09E1A3" w14:textId="77777777" w:rsidR="003D6CB0" w:rsidRPr="007F2770" w:rsidRDefault="003D6CB0" w:rsidP="00BC12E7">
            <w:pPr>
              <w:spacing w:after="0"/>
              <w:rPr>
                <w:rFonts w:ascii="Arial" w:hAnsi="Arial"/>
                <w:sz w:val="18"/>
                <w:lang w:eastAsia="x-none"/>
              </w:rPr>
            </w:pPr>
          </w:p>
        </w:tc>
        <w:tc>
          <w:tcPr>
            <w:tcW w:w="1979" w:type="dxa"/>
            <w:tcBorders>
              <w:top w:val="single" w:sz="4" w:space="0" w:color="auto"/>
              <w:left w:val="single" w:sz="4" w:space="0" w:color="auto"/>
              <w:bottom w:val="single" w:sz="4" w:space="0" w:color="auto"/>
              <w:right w:val="single" w:sz="4" w:space="0" w:color="auto"/>
            </w:tcBorders>
            <w:hideMark/>
          </w:tcPr>
          <w:p w14:paraId="4221DBE4" w14:textId="77777777" w:rsidR="003D6CB0" w:rsidRPr="007F2770" w:rsidRDefault="003D6CB0" w:rsidP="00BC12E7">
            <w:pPr>
              <w:pStyle w:val="TAC"/>
            </w:pPr>
            <w:r w:rsidRPr="007F2770">
              <w:t>UE NAS initiated 5GMM connection management procedures or 5GMM NAS transport procedure</w:t>
            </w:r>
          </w:p>
        </w:tc>
        <w:tc>
          <w:tcPr>
            <w:tcW w:w="2038" w:type="dxa"/>
            <w:tcBorders>
              <w:top w:val="single" w:sz="4" w:space="0" w:color="auto"/>
              <w:left w:val="single" w:sz="4" w:space="0" w:color="auto"/>
              <w:bottom w:val="single" w:sz="4" w:space="0" w:color="auto"/>
              <w:right w:val="single" w:sz="4" w:space="0" w:color="auto"/>
            </w:tcBorders>
            <w:hideMark/>
          </w:tcPr>
          <w:p w14:paraId="27FDA414" w14:textId="77777777" w:rsidR="003D6CB0" w:rsidRPr="007F2770" w:rsidRDefault="003D6CB0" w:rsidP="00BC12E7">
            <w:pPr>
              <w:pStyle w:val="TAC"/>
            </w:pPr>
            <w:r w:rsidRPr="007F2770">
              <w:t>Access attempt is for MO data</w:t>
            </w:r>
          </w:p>
        </w:tc>
        <w:tc>
          <w:tcPr>
            <w:tcW w:w="2150" w:type="dxa"/>
            <w:tcBorders>
              <w:top w:val="single" w:sz="4" w:space="0" w:color="auto"/>
              <w:left w:val="single" w:sz="4" w:space="0" w:color="auto"/>
              <w:bottom w:val="single" w:sz="4" w:space="0" w:color="auto"/>
              <w:right w:val="single" w:sz="4" w:space="0" w:color="auto"/>
            </w:tcBorders>
            <w:hideMark/>
          </w:tcPr>
          <w:p w14:paraId="488C5C78" w14:textId="77777777" w:rsidR="003D6CB0" w:rsidRPr="007F2770" w:rsidRDefault="003D6CB0" w:rsidP="00BC12E7">
            <w:pPr>
              <w:pStyle w:val="TAC"/>
            </w:pPr>
            <w:r w:rsidRPr="007F2770">
              <w:t>mo-Data</w:t>
            </w:r>
          </w:p>
        </w:tc>
      </w:tr>
      <w:tr w:rsidR="003D6CB0" w:rsidRPr="007F2770" w14:paraId="6C0880B0" w14:textId="77777777" w:rsidTr="00BC12E7">
        <w:tc>
          <w:tcPr>
            <w:tcW w:w="0" w:type="auto"/>
            <w:vMerge/>
            <w:tcBorders>
              <w:left w:val="single" w:sz="4" w:space="0" w:color="auto"/>
              <w:right w:val="single" w:sz="4" w:space="0" w:color="auto"/>
            </w:tcBorders>
            <w:vAlign w:val="center"/>
            <w:hideMark/>
          </w:tcPr>
          <w:p w14:paraId="45B85259" w14:textId="77777777" w:rsidR="003D6CB0" w:rsidRPr="007F2770" w:rsidRDefault="003D6CB0" w:rsidP="00BC12E7">
            <w:pPr>
              <w:spacing w:after="0"/>
              <w:rPr>
                <w:rFonts w:ascii="Arial" w:hAnsi="Arial"/>
                <w:sz w:val="18"/>
                <w:lang w:eastAsia="x-none"/>
              </w:rPr>
            </w:pPr>
            <w:bookmarkStart w:id="838" w:name="_PERM_MCCTEMPBM_CRPT61090005___7" w:colFirst="0" w:colLast="0"/>
            <w:bookmarkEnd w:id="837"/>
          </w:p>
        </w:tc>
        <w:tc>
          <w:tcPr>
            <w:tcW w:w="0" w:type="auto"/>
            <w:vMerge/>
            <w:tcBorders>
              <w:left w:val="single" w:sz="4" w:space="0" w:color="auto"/>
              <w:right w:val="single" w:sz="4" w:space="0" w:color="auto"/>
            </w:tcBorders>
            <w:vAlign w:val="center"/>
            <w:hideMark/>
          </w:tcPr>
          <w:p w14:paraId="4B3BE81D" w14:textId="77777777" w:rsidR="003D6CB0" w:rsidRPr="007F2770" w:rsidRDefault="003D6CB0" w:rsidP="00BC12E7">
            <w:pPr>
              <w:spacing w:after="0"/>
              <w:rPr>
                <w:rFonts w:ascii="Arial" w:hAnsi="Arial"/>
                <w:sz w:val="18"/>
                <w:lang w:eastAsia="x-none"/>
              </w:rPr>
            </w:pPr>
          </w:p>
        </w:tc>
        <w:tc>
          <w:tcPr>
            <w:tcW w:w="1979" w:type="dxa"/>
            <w:tcBorders>
              <w:top w:val="single" w:sz="4" w:space="0" w:color="auto"/>
              <w:left w:val="single" w:sz="4" w:space="0" w:color="auto"/>
              <w:bottom w:val="single" w:sz="4" w:space="0" w:color="auto"/>
              <w:right w:val="single" w:sz="4" w:space="0" w:color="auto"/>
            </w:tcBorders>
            <w:hideMark/>
          </w:tcPr>
          <w:p w14:paraId="54447AD3" w14:textId="0B3D2E90" w:rsidR="003D6CB0" w:rsidRPr="007F2770" w:rsidRDefault="003D6CB0" w:rsidP="00BC12E7">
            <w:pPr>
              <w:pStyle w:val="TAC"/>
            </w:pPr>
            <w:r w:rsidRPr="007F2770">
              <w:t>MO SMS over NAS</w:t>
            </w:r>
            <w:r w:rsidR="00982E01" w:rsidRPr="007F2770">
              <w:t xml:space="preserve"> or MO SMS over IP</w:t>
            </w:r>
          </w:p>
        </w:tc>
        <w:tc>
          <w:tcPr>
            <w:tcW w:w="2038" w:type="dxa"/>
            <w:tcBorders>
              <w:top w:val="single" w:sz="4" w:space="0" w:color="auto"/>
              <w:left w:val="single" w:sz="4" w:space="0" w:color="auto"/>
              <w:bottom w:val="single" w:sz="4" w:space="0" w:color="auto"/>
              <w:right w:val="single" w:sz="4" w:space="0" w:color="auto"/>
            </w:tcBorders>
            <w:hideMark/>
          </w:tcPr>
          <w:p w14:paraId="6228C5C5" w14:textId="41B4D2AF" w:rsidR="003D6CB0" w:rsidRPr="007F2770" w:rsidRDefault="003D6CB0" w:rsidP="00BC12E7">
            <w:pPr>
              <w:pStyle w:val="TAL"/>
            </w:pPr>
            <w:r w:rsidRPr="007F2770">
              <w:t>Access attempt is for MO SMS over NAS</w:t>
            </w:r>
            <w:r w:rsidR="00982E01" w:rsidRPr="007F2770">
              <w:t xml:space="preserve"> or MO SMS over IP</w:t>
            </w:r>
          </w:p>
        </w:tc>
        <w:tc>
          <w:tcPr>
            <w:tcW w:w="2150" w:type="dxa"/>
            <w:tcBorders>
              <w:top w:val="single" w:sz="4" w:space="0" w:color="auto"/>
              <w:left w:val="single" w:sz="4" w:space="0" w:color="auto"/>
              <w:bottom w:val="single" w:sz="4" w:space="0" w:color="auto"/>
              <w:right w:val="single" w:sz="4" w:space="0" w:color="auto"/>
            </w:tcBorders>
            <w:hideMark/>
          </w:tcPr>
          <w:p w14:paraId="5137FD98" w14:textId="77777777" w:rsidR="003D6CB0" w:rsidRPr="007F2770" w:rsidRDefault="003D6CB0" w:rsidP="00BC12E7">
            <w:pPr>
              <w:pStyle w:val="TAC"/>
              <w:rPr>
                <w:lang w:eastAsia="zh-CN"/>
              </w:rPr>
            </w:pPr>
            <w:r w:rsidRPr="007F2770">
              <w:rPr>
                <w:lang w:eastAsia="zh-CN"/>
              </w:rPr>
              <w:t>mo-SMS</w:t>
            </w:r>
          </w:p>
        </w:tc>
      </w:tr>
      <w:tr w:rsidR="003D6CB0" w:rsidRPr="007F2770" w14:paraId="441EC629" w14:textId="77777777" w:rsidTr="00BC12E7">
        <w:tc>
          <w:tcPr>
            <w:tcW w:w="0" w:type="auto"/>
            <w:vMerge/>
            <w:tcBorders>
              <w:left w:val="single" w:sz="4" w:space="0" w:color="auto"/>
              <w:right w:val="single" w:sz="4" w:space="0" w:color="auto"/>
            </w:tcBorders>
            <w:vAlign w:val="center"/>
          </w:tcPr>
          <w:p w14:paraId="1D3DE34A" w14:textId="77777777" w:rsidR="003D6CB0" w:rsidRPr="007F2770" w:rsidRDefault="003D6CB0" w:rsidP="00BC12E7">
            <w:pPr>
              <w:spacing w:after="0"/>
              <w:rPr>
                <w:rFonts w:ascii="Arial" w:hAnsi="Arial"/>
                <w:sz w:val="18"/>
                <w:lang w:eastAsia="x-none"/>
              </w:rPr>
            </w:pPr>
            <w:bookmarkStart w:id="839" w:name="_PERM_MCCTEMPBM_CRPT61090006___7" w:colFirst="0" w:colLast="0"/>
            <w:bookmarkEnd w:id="838"/>
          </w:p>
        </w:tc>
        <w:tc>
          <w:tcPr>
            <w:tcW w:w="0" w:type="auto"/>
            <w:vMerge/>
            <w:tcBorders>
              <w:left w:val="single" w:sz="4" w:space="0" w:color="auto"/>
              <w:right w:val="single" w:sz="4" w:space="0" w:color="auto"/>
            </w:tcBorders>
            <w:vAlign w:val="center"/>
          </w:tcPr>
          <w:p w14:paraId="6A455164" w14:textId="77777777" w:rsidR="003D6CB0" w:rsidRPr="007F2770" w:rsidRDefault="003D6CB0" w:rsidP="00BC12E7">
            <w:pPr>
              <w:spacing w:after="0"/>
              <w:rPr>
                <w:rFonts w:ascii="Arial" w:hAnsi="Arial"/>
                <w:sz w:val="18"/>
                <w:lang w:eastAsia="x-none"/>
              </w:rPr>
            </w:pPr>
          </w:p>
        </w:tc>
        <w:tc>
          <w:tcPr>
            <w:tcW w:w="1979" w:type="dxa"/>
            <w:tcBorders>
              <w:top w:val="single" w:sz="4" w:space="0" w:color="auto"/>
              <w:left w:val="single" w:sz="4" w:space="0" w:color="auto"/>
              <w:bottom w:val="single" w:sz="4" w:space="0" w:color="auto"/>
              <w:right w:val="single" w:sz="4" w:space="0" w:color="auto"/>
            </w:tcBorders>
          </w:tcPr>
          <w:p w14:paraId="00505C6C" w14:textId="77777777" w:rsidR="003D6CB0" w:rsidRPr="007F2770" w:rsidRDefault="003D6CB0" w:rsidP="00BC12E7">
            <w:pPr>
              <w:pStyle w:val="TAC"/>
            </w:pPr>
            <w:r w:rsidRPr="007F2770">
              <w:t>MO MMTel voice call</w:t>
            </w:r>
          </w:p>
        </w:tc>
        <w:tc>
          <w:tcPr>
            <w:tcW w:w="2038" w:type="dxa"/>
            <w:tcBorders>
              <w:top w:val="single" w:sz="4" w:space="0" w:color="auto"/>
              <w:left w:val="single" w:sz="4" w:space="0" w:color="auto"/>
              <w:bottom w:val="single" w:sz="4" w:space="0" w:color="auto"/>
              <w:right w:val="single" w:sz="4" w:space="0" w:color="auto"/>
            </w:tcBorders>
          </w:tcPr>
          <w:p w14:paraId="25F64EB6" w14:textId="77777777" w:rsidR="003D6CB0" w:rsidRPr="007F2770" w:rsidRDefault="003D6CB0" w:rsidP="00BC12E7">
            <w:pPr>
              <w:pStyle w:val="TAL"/>
            </w:pPr>
            <w:r w:rsidRPr="007F2770">
              <w:t xml:space="preserve">Access attempt is for MO MMTel voice call </w:t>
            </w:r>
          </w:p>
        </w:tc>
        <w:tc>
          <w:tcPr>
            <w:tcW w:w="2150" w:type="dxa"/>
            <w:tcBorders>
              <w:top w:val="single" w:sz="4" w:space="0" w:color="auto"/>
              <w:left w:val="single" w:sz="4" w:space="0" w:color="auto"/>
              <w:bottom w:val="single" w:sz="4" w:space="0" w:color="auto"/>
              <w:right w:val="single" w:sz="4" w:space="0" w:color="auto"/>
            </w:tcBorders>
          </w:tcPr>
          <w:p w14:paraId="75366DCA" w14:textId="77777777" w:rsidR="003D6CB0" w:rsidRPr="007F2770" w:rsidRDefault="003D6CB0" w:rsidP="00BC12E7">
            <w:pPr>
              <w:pStyle w:val="TAC"/>
              <w:rPr>
                <w:lang w:eastAsia="zh-CN"/>
              </w:rPr>
            </w:pPr>
            <w:r w:rsidRPr="007F2770">
              <w:rPr>
                <w:lang w:eastAsia="zh-CN"/>
              </w:rPr>
              <w:t>mo-VoiceCall</w:t>
            </w:r>
          </w:p>
        </w:tc>
      </w:tr>
      <w:tr w:rsidR="003D6CB0" w:rsidRPr="007F2770" w14:paraId="1F9840EA" w14:textId="77777777" w:rsidTr="00BC12E7">
        <w:tc>
          <w:tcPr>
            <w:tcW w:w="0" w:type="auto"/>
            <w:vMerge/>
            <w:tcBorders>
              <w:left w:val="single" w:sz="4" w:space="0" w:color="auto"/>
              <w:bottom w:val="single" w:sz="4" w:space="0" w:color="auto"/>
              <w:right w:val="single" w:sz="4" w:space="0" w:color="auto"/>
            </w:tcBorders>
            <w:vAlign w:val="center"/>
          </w:tcPr>
          <w:p w14:paraId="6BA4DC66" w14:textId="77777777" w:rsidR="003D6CB0" w:rsidRPr="007F2770" w:rsidRDefault="003D6CB0" w:rsidP="00BC12E7">
            <w:pPr>
              <w:spacing w:after="0"/>
              <w:rPr>
                <w:rFonts w:ascii="Arial" w:hAnsi="Arial"/>
                <w:sz w:val="18"/>
                <w:lang w:eastAsia="x-none"/>
              </w:rPr>
            </w:pPr>
            <w:bookmarkStart w:id="840" w:name="_PERM_MCCTEMPBM_CRPT61090007___7" w:colFirst="0" w:colLast="0"/>
            <w:bookmarkEnd w:id="839"/>
          </w:p>
        </w:tc>
        <w:tc>
          <w:tcPr>
            <w:tcW w:w="0" w:type="auto"/>
            <w:vMerge/>
            <w:tcBorders>
              <w:left w:val="single" w:sz="4" w:space="0" w:color="auto"/>
              <w:bottom w:val="single" w:sz="4" w:space="0" w:color="auto"/>
              <w:right w:val="single" w:sz="4" w:space="0" w:color="auto"/>
            </w:tcBorders>
            <w:vAlign w:val="center"/>
          </w:tcPr>
          <w:p w14:paraId="2EA8162A" w14:textId="77777777" w:rsidR="003D6CB0" w:rsidRPr="007F2770" w:rsidRDefault="003D6CB0" w:rsidP="00BC12E7">
            <w:pPr>
              <w:spacing w:after="0"/>
              <w:rPr>
                <w:rFonts w:ascii="Arial" w:hAnsi="Arial"/>
                <w:sz w:val="18"/>
                <w:lang w:eastAsia="x-none"/>
              </w:rPr>
            </w:pPr>
          </w:p>
        </w:tc>
        <w:tc>
          <w:tcPr>
            <w:tcW w:w="1979" w:type="dxa"/>
            <w:tcBorders>
              <w:top w:val="single" w:sz="4" w:space="0" w:color="auto"/>
              <w:left w:val="single" w:sz="4" w:space="0" w:color="auto"/>
              <w:bottom w:val="single" w:sz="4" w:space="0" w:color="auto"/>
              <w:right w:val="single" w:sz="4" w:space="0" w:color="auto"/>
            </w:tcBorders>
          </w:tcPr>
          <w:p w14:paraId="01670C53" w14:textId="77777777" w:rsidR="003D6CB0" w:rsidRPr="007F2770" w:rsidRDefault="003D6CB0" w:rsidP="00BC12E7">
            <w:pPr>
              <w:pStyle w:val="TAC"/>
            </w:pPr>
            <w:r w:rsidRPr="007F2770">
              <w:t>MO MMTel video call</w:t>
            </w:r>
          </w:p>
        </w:tc>
        <w:tc>
          <w:tcPr>
            <w:tcW w:w="2038" w:type="dxa"/>
            <w:tcBorders>
              <w:top w:val="single" w:sz="4" w:space="0" w:color="auto"/>
              <w:left w:val="single" w:sz="4" w:space="0" w:color="auto"/>
              <w:bottom w:val="single" w:sz="4" w:space="0" w:color="auto"/>
              <w:right w:val="single" w:sz="4" w:space="0" w:color="auto"/>
            </w:tcBorders>
          </w:tcPr>
          <w:p w14:paraId="69506F11" w14:textId="77777777" w:rsidR="003D6CB0" w:rsidRPr="007F2770" w:rsidRDefault="003D6CB0" w:rsidP="00BC12E7">
            <w:pPr>
              <w:pStyle w:val="TAL"/>
            </w:pPr>
            <w:r w:rsidRPr="007F2770">
              <w:t xml:space="preserve">Access attempt is for MO MMTel video call </w:t>
            </w:r>
          </w:p>
        </w:tc>
        <w:tc>
          <w:tcPr>
            <w:tcW w:w="2150" w:type="dxa"/>
            <w:tcBorders>
              <w:top w:val="single" w:sz="4" w:space="0" w:color="auto"/>
              <w:left w:val="single" w:sz="4" w:space="0" w:color="auto"/>
              <w:bottom w:val="single" w:sz="4" w:space="0" w:color="auto"/>
              <w:right w:val="single" w:sz="4" w:space="0" w:color="auto"/>
            </w:tcBorders>
          </w:tcPr>
          <w:p w14:paraId="4DC1D1BE" w14:textId="77777777" w:rsidR="003D6CB0" w:rsidRPr="007F2770" w:rsidRDefault="003D6CB0" w:rsidP="00BC12E7">
            <w:pPr>
              <w:pStyle w:val="TAC"/>
              <w:rPr>
                <w:lang w:eastAsia="zh-CN"/>
              </w:rPr>
            </w:pPr>
            <w:r w:rsidRPr="007F2770">
              <w:rPr>
                <w:lang w:eastAsia="zh-CN"/>
              </w:rPr>
              <w:t>mo-Videocall</w:t>
            </w:r>
          </w:p>
        </w:tc>
      </w:tr>
      <w:bookmarkEnd w:id="840"/>
      <w:tr w:rsidR="003D6CB0" w:rsidRPr="007F2770" w14:paraId="135E85C2" w14:textId="77777777" w:rsidTr="00BC12E7">
        <w:tc>
          <w:tcPr>
            <w:tcW w:w="9629" w:type="dxa"/>
            <w:gridSpan w:val="5"/>
            <w:tcBorders>
              <w:top w:val="single" w:sz="4" w:space="0" w:color="auto"/>
              <w:left w:val="single" w:sz="4" w:space="0" w:color="auto"/>
              <w:bottom w:val="single" w:sz="4" w:space="0" w:color="auto"/>
              <w:right w:val="single" w:sz="4" w:space="0" w:color="auto"/>
            </w:tcBorders>
            <w:hideMark/>
          </w:tcPr>
          <w:p w14:paraId="2EFF1126" w14:textId="77777777" w:rsidR="003D6CB0" w:rsidRPr="007F2770" w:rsidRDefault="003D6CB0" w:rsidP="00BC12E7">
            <w:pPr>
              <w:pStyle w:val="TAN"/>
            </w:pPr>
            <w:r w:rsidRPr="007F2770">
              <w:t>NOTE 1:</w:t>
            </w:r>
            <w:r w:rsidRPr="007F2770">
              <w:tab/>
              <w:t>This includes 5GMM specific procedures while the service is ongoing and 5GMM connection management procedures required to establish a PDU session with request type = "initial emergency request" or "existing emergency PDU session", or to re-establish user-plane resources for such a PDU session.</w:t>
            </w:r>
          </w:p>
          <w:p w14:paraId="0A41A4DE" w14:textId="77777777" w:rsidR="003D6CB0" w:rsidRPr="007F2770" w:rsidRDefault="003D6CB0" w:rsidP="00BC12E7">
            <w:pPr>
              <w:pStyle w:val="TAN"/>
            </w:pPr>
            <w:r w:rsidRPr="007F2770">
              <w:t>N</w:t>
            </w:r>
            <w:r w:rsidRPr="007F2770">
              <w:rPr>
                <w:lang w:eastAsia="zh-CN"/>
              </w:rPr>
              <w:t>OTE 2</w:t>
            </w:r>
            <w:r w:rsidRPr="007F2770">
              <w:t>:</w:t>
            </w:r>
            <w:r w:rsidRPr="007F2770">
              <w:tab/>
            </w:r>
            <w:r w:rsidRPr="007F2770">
              <w:rPr>
                <w:lang w:eastAsia="zh-CN"/>
              </w:rPr>
              <w:t xml:space="preserve">See </w:t>
            </w:r>
            <w:r w:rsidRPr="007F2770">
              <w:rPr>
                <w:noProof/>
                <w:lang w:val="en-US"/>
              </w:rPr>
              <w:t>subclause 4.5.2, table 4.5.2.1</w:t>
            </w:r>
            <w:r w:rsidRPr="007F2770">
              <w:rPr>
                <w:noProof/>
                <w:lang w:val="en-US" w:eastAsia="zh-CN"/>
              </w:rPr>
              <w:t xml:space="preserve"> for use of the access identities of 0, 1, 2, and 11-15.</w:t>
            </w:r>
          </w:p>
        </w:tc>
      </w:tr>
    </w:tbl>
    <w:p w14:paraId="005418DF" w14:textId="77777777" w:rsidR="003D6CB0" w:rsidRPr="007F2770" w:rsidRDefault="003D6CB0" w:rsidP="003D6CB0">
      <w:pPr>
        <w:rPr>
          <w:noProof/>
        </w:rPr>
      </w:pPr>
    </w:p>
    <w:p w14:paraId="55299AB8" w14:textId="46F0009B" w:rsidR="00E9551C" w:rsidRPr="007F2770" w:rsidRDefault="00E9551C" w:rsidP="00781477">
      <w:pPr>
        <w:pStyle w:val="Heading3"/>
        <w:rPr>
          <w:noProof/>
        </w:rPr>
      </w:pPr>
      <w:bookmarkStart w:id="841" w:name="_CR4_7_3"/>
      <w:bookmarkStart w:id="842" w:name="_Toc162971032"/>
      <w:bookmarkEnd w:id="841"/>
      <w:r w:rsidRPr="007F2770">
        <w:rPr>
          <w:noProof/>
        </w:rPr>
        <w:lastRenderedPageBreak/>
        <w:t>4.7.3</w:t>
      </w:r>
      <w:r w:rsidRPr="007F2770">
        <w:rPr>
          <w:noProof/>
        </w:rPr>
        <w:tab/>
        <w:t>5GS session management aspects</w:t>
      </w:r>
      <w:bookmarkEnd w:id="828"/>
      <w:bookmarkEnd w:id="829"/>
      <w:bookmarkEnd w:id="830"/>
      <w:bookmarkEnd w:id="831"/>
      <w:bookmarkEnd w:id="832"/>
      <w:bookmarkEnd w:id="833"/>
      <w:bookmarkEnd w:id="834"/>
      <w:bookmarkEnd w:id="842"/>
    </w:p>
    <w:p w14:paraId="68DB819C" w14:textId="77777777" w:rsidR="00442859" w:rsidRPr="007F2770" w:rsidRDefault="00442859" w:rsidP="00442859">
      <w:pPr>
        <w:rPr>
          <w:noProof/>
        </w:rPr>
      </w:pPr>
      <w:bookmarkStart w:id="843" w:name="_Toc20232446"/>
      <w:r w:rsidRPr="007F2770">
        <w:rPr>
          <w:noProof/>
        </w:rPr>
        <w:t>The session management procedures defined over 3GPP access are re-used over non-3GPP access with the following exceptions:</w:t>
      </w:r>
    </w:p>
    <w:p w14:paraId="48083DB9" w14:textId="4A83A261" w:rsidR="00442859" w:rsidRPr="007F2770" w:rsidRDefault="00442859" w:rsidP="00442859">
      <w:pPr>
        <w:pStyle w:val="B1"/>
        <w:rPr>
          <w:noProof/>
        </w:rPr>
      </w:pPr>
      <w:r w:rsidRPr="007F2770">
        <w:rPr>
          <w:noProof/>
        </w:rPr>
        <w:t>a)</w:t>
      </w:r>
      <w:r w:rsidRPr="007F2770">
        <w:rPr>
          <w:noProof/>
        </w:rPr>
        <w:tab/>
        <w:t>Serving PLMN rate control does not apply for non-3GPP access;</w:t>
      </w:r>
    </w:p>
    <w:p w14:paraId="7F34CC4D" w14:textId="105BB474" w:rsidR="00442859" w:rsidRPr="007F2770" w:rsidRDefault="00442859" w:rsidP="00442859">
      <w:pPr>
        <w:pStyle w:val="B1"/>
        <w:rPr>
          <w:noProof/>
        </w:rPr>
      </w:pPr>
      <w:r w:rsidRPr="007F2770">
        <w:rPr>
          <w:noProof/>
        </w:rPr>
        <w:t>b)</w:t>
      </w:r>
      <w:r w:rsidRPr="007F2770">
        <w:rPr>
          <w:noProof/>
        </w:rPr>
        <w:tab/>
        <w:t>Small data rate control does not apply for non-3GPP access;</w:t>
      </w:r>
    </w:p>
    <w:p w14:paraId="278EADF8" w14:textId="3058FED3" w:rsidR="00442859" w:rsidRPr="007F2770" w:rsidRDefault="00442859" w:rsidP="00442859">
      <w:pPr>
        <w:pStyle w:val="B1"/>
        <w:rPr>
          <w:noProof/>
        </w:rPr>
      </w:pPr>
      <w:r w:rsidRPr="007F2770">
        <w:rPr>
          <w:noProof/>
        </w:rPr>
        <w:t>c)</w:t>
      </w:r>
      <w:r w:rsidRPr="007F2770">
        <w:rPr>
          <w:noProof/>
        </w:rPr>
        <w:tab/>
      </w:r>
      <w:r w:rsidRPr="007F2770">
        <w:t>Handling of</w:t>
      </w:r>
      <w:r w:rsidRPr="007F2770">
        <w:rPr>
          <w:lang w:eastAsia="zh-CN"/>
        </w:rPr>
        <w:t xml:space="preserve"> </w:t>
      </w:r>
      <w:r w:rsidRPr="007F2770">
        <w:rPr>
          <w:lang w:val="en-US" w:eastAsia="zh-CN"/>
        </w:rPr>
        <w:t xml:space="preserve">5GSM cause </w:t>
      </w:r>
      <w:r w:rsidRPr="007F2770">
        <w:t>value #82 "maximum data rate per UE for user-plane integrity protection is too low"</w:t>
      </w:r>
      <w:r w:rsidRPr="007F2770">
        <w:rPr>
          <w:noProof/>
        </w:rPr>
        <w:t xml:space="preserve"> does not apply for non-3GPP access;</w:t>
      </w:r>
    </w:p>
    <w:p w14:paraId="27B4D0A5" w14:textId="0121FDF1" w:rsidR="00442859" w:rsidRPr="007F2770" w:rsidRDefault="00442859" w:rsidP="00442859">
      <w:pPr>
        <w:pStyle w:val="B1"/>
        <w:rPr>
          <w:noProof/>
        </w:rPr>
      </w:pPr>
      <w:r w:rsidRPr="007F2770">
        <w:rPr>
          <w:noProof/>
        </w:rPr>
        <w:t>d)</w:t>
      </w:r>
      <w:r w:rsidRPr="007F2770">
        <w:rPr>
          <w:noProof/>
        </w:rPr>
        <w:tab/>
        <w:t>MBS does not apply for non-3GPP access;</w:t>
      </w:r>
    </w:p>
    <w:p w14:paraId="4CB20EA9" w14:textId="1017AF77" w:rsidR="006A7CB5" w:rsidRDefault="00442859" w:rsidP="0000568C">
      <w:pPr>
        <w:pStyle w:val="B1"/>
      </w:pPr>
      <w:r w:rsidRPr="007F2770">
        <w:rPr>
          <w:noProof/>
        </w:rPr>
        <w:t>e)</w:t>
      </w:r>
      <w:r w:rsidRPr="007F2770">
        <w:rPr>
          <w:noProof/>
        </w:rPr>
        <w:tab/>
      </w:r>
      <w:r w:rsidR="006A7CB5" w:rsidRPr="007F2770">
        <w:t>Support of redundant PDU sessions does not apply for non-3GPP access</w:t>
      </w:r>
      <w:r w:rsidR="00ED76C6">
        <w:t>; and</w:t>
      </w:r>
    </w:p>
    <w:p w14:paraId="2FE878A3" w14:textId="3DFA62BA" w:rsidR="00ED76C6" w:rsidRPr="007F2770" w:rsidRDefault="00563C32" w:rsidP="0000568C">
      <w:pPr>
        <w:pStyle w:val="B1"/>
      </w:pPr>
      <w:ins w:id="844" w:author="24.501_CR6224R2_(Rel-18)_XRM" w:date="2024-06-19T22:25:00Z">
        <w:r>
          <w:t>f</w:t>
        </w:r>
      </w:ins>
      <w:del w:id="845" w:author="24.501_CR6224R2_(Rel-18)_XRM" w:date="2024-06-19T22:25:00Z">
        <w:r w:rsidR="00ED76C6" w:rsidDel="00563C32">
          <w:delText>x</w:delText>
        </w:r>
      </w:del>
      <w:r w:rsidR="00ED76C6">
        <w:t>)</w:t>
      </w:r>
      <w:r w:rsidR="00ED76C6">
        <w:tab/>
        <w:t>PDU set handling</w:t>
      </w:r>
      <w:r w:rsidR="00ED76C6">
        <w:rPr>
          <w:lang w:eastAsia="zh-CN"/>
        </w:rPr>
        <w:t xml:space="preserve"> does not apply for non-3GPP access</w:t>
      </w:r>
      <w:r w:rsidR="00ED76C6">
        <w:t>.</w:t>
      </w:r>
    </w:p>
    <w:p w14:paraId="687B47F1" w14:textId="77777777" w:rsidR="00802A27" w:rsidRPr="007F2770" w:rsidRDefault="00802A27" w:rsidP="00781477">
      <w:pPr>
        <w:pStyle w:val="Heading3"/>
      </w:pPr>
      <w:bookmarkStart w:id="846" w:name="_CR4_7_4"/>
      <w:bookmarkStart w:id="847" w:name="_Toc162971033"/>
      <w:bookmarkEnd w:id="843"/>
      <w:bookmarkEnd w:id="846"/>
      <w:r w:rsidRPr="007F2770">
        <w:t>4.7.4</w:t>
      </w:r>
      <w:r w:rsidRPr="007F2770">
        <w:tab/>
        <w:t>Limited service state over non-3GPP access</w:t>
      </w:r>
      <w:bookmarkEnd w:id="847"/>
    </w:p>
    <w:p w14:paraId="5C83E934" w14:textId="77777777" w:rsidR="00802A27" w:rsidRPr="007F2770" w:rsidRDefault="00802A27" w:rsidP="00802A27">
      <w:r w:rsidRPr="007F2770">
        <w:t>There are a number of situations in which the UE is unable to obtain normal service from a PLMN over non-3GPP access and the UE enters the limited service state over non-3GPP access. These include:</w:t>
      </w:r>
    </w:p>
    <w:p w14:paraId="4B964502" w14:textId="77777777" w:rsidR="00802A27" w:rsidRPr="007F2770" w:rsidRDefault="00802A27" w:rsidP="00802A27">
      <w:pPr>
        <w:pStyle w:val="B1"/>
      </w:pPr>
      <w:r w:rsidRPr="007F2770">
        <w:t>a)</w:t>
      </w:r>
      <w:r w:rsidRPr="007F2770">
        <w:tab/>
        <w:t>no USIM in the ME;</w:t>
      </w:r>
    </w:p>
    <w:p w14:paraId="5EE244C0" w14:textId="409ADDBE" w:rsidR="00802A27" w:rsidRPr="007F2770" w:rsidRDefault="00802A27" w:rsidP="00802A27">
      <w:pPr>
        <w:pStyle w:val="B1"/>
      </w:pPr>
      <w:r w:rsidRPr="007F2770">
        <w:t>b)</w:t>
      </w:r>
      <w:r w:rsidRPr="007F2770">
        <w:tab/>
        <w:t>an "illegal UE"</w:t>
      </w:r>
      <w:r w:rsidRPr="007F2770">
        <w:rPr>
          <w:rFonts w:hint="eastAsia"/>
          <w:lang w:eastAsia="zh-CN"/>
        </w:rPr>
        <w:t xml:space="preserve"> or</w:t>
      </w:r>
      <w:r w:rsidRPr="007F2770">
        <w:t xml:space="preserve"> "illegal ME" is received when registration, network-initiated de-registration or service request is performed (any USIM in the ME is then considered "invalid");</w:t>
      </w:r>
    </w:p>
    <w:p w14:paraId="29747097" w14:textId="1039A0D0" w:rsidR="00802A27" w:rsidRPr="007F2770" w:rsidRDefault="00802A27" w:rsidP="00802A27">
      <w:pPr>
        <w:pStyle w:val="B1"/>
        <w:rPr>
          <w:lang w:eastAsia="ko-KR"/>
        </w:rPr>
      </w:pPr>
      <w:r w:rsidRPr="007F2770">
        <w:t>c)</w:t>
      </w:r>
      <w:r w:rsidRPr="007F2770">
        <w:tab/>
        <w:t>a "</w:t>
      </w:r>
      <w:r w:rsidRPr="007F2770">
        <w:rPr>
          <w:lang w:eastAsia="ko-KR"/>
        </w:rPr>
        <w:t>5G</w:t>
      </w:r>
      <w:r w:rsidRPr="007F2770">
        <w:rPr>
          <w:rFonts w:hint="eastAsia"/>
          <w:lang w:eastAsia="ko-KR"/>
        </w:rPr>
        <w:t>S services not allowed</w:t>
      </w:r>
      <w:r w:rsidRPr="007F2770">
        <w:t>"</w:t>
      </w:r>
      <w:r w:rsidRPr="007F2770">
        <w:rPr>
          <w:rFonts w:hint="eastAsia"/>
          <w:lang w:eastAsia="ko-KR"/>
        </w:rPr>
        <w:t xml:space="preserve"> is received when a </w:t>
      </w:r>
      <w:r w:rsidRPr="007F2770">
        <w:t xml:space="preserve">registration, network-initiated de-registration </w:t>
      </w:r>
      <w:r w:rsidRPr="007F2770">
        <w:rPr>
          <w:rFonts w:hint="eastAsia"/>
          <w:lang w:eastAsia="ko-KR"/>
        </w:rPr>
        <w:t>or service request is performed</w:t>
      </w:r>
      <w:r w:rsidRPr="007F2770">
        <w:rPr>
          <w:lang w:eastAsia="ko-KR"/>
        </w:rPr>
        <w:t>;</w:t>
      </w:r>
    </w:p>
    <w:p w14:paraId="7310077A" w14:textId="0DDAF66D" w:rsidR="00802A27" w:rsidRPr="007F2770" w:rsidRDefault="00802A27" w:rsidP="00802A27">
      <w:pPr>
        <w:pStyle w:val="B1"/>
      </w:pPr>
      <w:r w:rsidRPr="007F2770">
        <w:t>d)</w:t>
      </w:r>
      <w:r w:rsidRPr="007F2770">
        <w:tab/>
        <w:t>a "PLMN not allowed" is received when registration, network-initiated de-registration or service request is performed;</w:t>
      </w:r>
    </w:p>
    <w:p w14:paraId="48FBBD1E" w14:textId="242C632E" w:rsidR="00802A27" w:rsidRPr="007F2770" w:rsidRDefault="00802A27" w:rsidP="00802A27">
      <w:pPr>
        <w:pStyle w:val="B1"/>
        <w:rPr>
          <w:lang w:eastAsia="ko-KR"/>
        </w:rPr>
      </w:pPr>
      <w:r w:rsidRPr="007F2770">
        <w:rPr>
          <w:lang w:eastAsia="ko-KR"/>
        </w:rPr>
        <w:t>e)</w:t>
      </w:r>
      <w:r w:rsidRPr="007F2770">
        <w:rPr>
          <w:lang w:eastAsia="ko-KR"/>
        </w:rPr>
        <w:tab/>
        <w:t>a "</w:t>
      </w:r>
      <w:r w:rsidRPr="007F2770">
        <w:t>Tracking area not allowed" is received when a registration, network-initiated de-registration or service request is performed;</w:t>
      </w:r>
    </w:p>
    <w:p w14:paraId="7C931404" w14:textId="64A9FF7A" w:rsidR="00802A27" w:rsidRPr="007F2770" w:rsidRDefault="00802A27" w:rsidP="00802A27">
      <w:pPr>
        <w:pStyle w:val="B1"/>
        <w:rPr>
          <w:lang w:eastAsia="ko-KR"/>
        </w:rPr>
      </w:pPr>
      <w:r w:rsidRPr="007F2770">
        <w:rPr>
          <w:lang w:eastAsia="ko-KR"/>
        </w:rPr>
        <w:t>f)</w:t>
      </w:r>
      <w:r w:rsidRPr="007F2770">
        <w:rPr>
          <w:lang w:eastAsia="ko-KR"/>
        </w:rPr>
        <w:tab/>
        <w:t>a "Roaming not allowed in this tracking area"</w:t>
      </w:r>
      <w:r w:rsidRPr="007F2770">
        <w:rPr>
          <w:rFonts w:hint="eastAsia"/>
          <w:lang w:eastAsia="ko-KR"/>
        </w:rPr>
        <w:t xml:space="preserve"> is received when a </w:t>
      </w:r>
      <w:r w:rsidRPr="007F2770">
        <w:t xml:space="preserve">registration, network-initiated de-registration </w:t>
      </w:r>
      <w:r w:rsidRPr="007F2770">
        <w:rPr>
          <w:rFonts w:hint="eastAsia"/>
          <w:lang w:eastAsia="ko-KR"/>
        </w:rPr>
        <w:t>or service request is performed</w:t>
      </w:r>
      <w:r w:rsidRPr="007F2770">
        <w:rPr>
          <w:lang w:eastAsia="ko-KR"/>
        </w:rPr>
        <w:t>;</w:t>
      </w:r>
    </w:p>
    <w:p w14:paraId="3173E1C7" w14:textId="68BACC6D" w:rsidR="00802A27" w:rsidRPr="007F2770" w:rsidRDefault="00802A27" w:rsidP="00802A27">
      <w:pPr>
        <w:pStyle w:val="B1"/>
      </w:pPr>
      <w:r w:rsidRPr="007F2770">
        <w:rPr>
          <w:lang w:eastAsia="ko-KR"/>
        </w:rPr>
        <w:t>g)</w:t>
      </w:r>
      <w:r w:rsidRPr="007F2770">
        <w:rPr>
          <w:lang w:eastAsia="ko-KR"/>
        </w:rPr>
        <w:tab/>
        <w:t>void;</w:t>
      </w:r>
      <w:r w:rsidRPr="007F2770">
        <w:t xml:space="preserve"> or</w:t>
      </w:r>
    </w:p>
    <w:p w14:paraId="45A960BD" w14:textId="702A1A33" w:rsidR="00802A27" w:rsidRPr="007F2770" w:rsidRDefault="00802A27" w:rsidP="00802A27">
      <w:pPr>
        <w:pStyle w:val="B1"/>
      </w:pPr>
      <w:r w:rsidRPr="007F2770">
        <w:t>h)</w:t>
      </w:r>
      <w:r w:rsidRPr="007F2770">
        <w:tab/>
        <w:t xml:space="preserve">a </w:t>
      </w:r>
      <w:r w:rsidRPr="007F2770">
        <w:rPr>
          <w:lang w:eastAsia="ko-KR"/>
        </w:rPr>
        <w:t>"Serving network not authorized"</w:t>
      </w:r>
      <w:r w:rsidRPr="007F2770">
        <w:rPr>
          <w:rFonts w:hint="eastAsia"/>
          <w:lang w:eastAsia="ko-KR"/>
        </w:rPr>
        <w:t xml:space="preserve"> is received when a </w:t>
      </w:r>
      <w:r w:rsidRPr="007F2770">
        <w:t xml:space="preserve">registration </w:t>
      </w:r>
      <w:r w:rsidRPr="007F2770">
        <w:rPr>
          <w:rFonts w:hint="eastAsia"/>
          <w:lang w:eastAsia="ko-KR"/>
        </w:rPr>
        <w:t>or service request is performed</w:t>
      </w:r>
      <w:r w:rsidRPr="007F2770">
        <w:rPr>
          <w:lang w:eastAsia="ko-KR"/>
        </w:rPr>
        <w:t>.</w:t>
      </w:r>
    </w:p>
    <w:p w14:paraId="0DF11D83" w14:textId="77777777" w:rsidR="00802A27" w:rsidRPr="007F2770" w:rsidRDefault="00802A27" w:rsidP="00802A27">
      <w:r w:rsidRPr="007F2770">
        <w:t>In limited service state with a valid USIM in the UE, the network selection is performed as defined in 3GPP TS 24.502 [18].</w:t>
      </w:r>
    </w:p>
    <w:p w14:paraId="5D4E7B1C" w14:textId="77777777" w:rsidR="00BA40F3" w:rsidRPr="007F2770" w:rsidRDefault="00BA40F3" w:rsidP="00BA40F3">
      <w:r w:rsidRPr="007F2770">
        <w:t xml:space="preserve">With the exception of performing initial registration for emergency services, no registration requests are made until a valid USIM is present. For registration for emergency services, the PLMN of the current N3IWF </w:t>
      </w:r>
      <w:r w:rsidR="009F0745" w:rsidRPr="007F2770">
        <w:t xml:space="preserve">or TNGF </w:t>
      </w:r>
      <w:r w:rsidRPr="007F2770">
        <w:t>is considered as the selected PLMN for the duration the UE is registered for emergency services.</w:t>
      </w:r>
    </w:p>
    <w:p w14:paraId="26D5D11E" w14:textId="77777777" w:rsidR="00490E2A" w:rsidRPr="007F2770" w:rsidRDefault="00490E2A" w:rsidP="00781477">
      <w:pPr>
        <w:pStyle w:val="Heading3"/>
      </w:pPr>
      <w:bookmarkStart w:id="848" w:name="_CR4_7_5"/>
      <w:bookmarkStart w:id="849" w:name="_Toc36212713"/>
      <w:bookmarkStart w:id="850" w:name="_Toc36656890"/>
      <w:bookmarkStart w:id="851" w:name="_Toc45286551"/>
      <w:bookmarkStart w:id="852" w:name="_Toc51947818"/>
      <w:bookmarkStart w:id="853" w:name="_Toc51948910"/>
      <w:bookmarkStart w:id="854" w:name="_Toc162971034"/>
      <w:bookmarkStart w:id="855" w:name="_Toc20232447"/>
      <w:bookmarkStart w:id="856" w:name="_Toc27746533"/>
      <w:bookmarkEnd w:id="848"/>
      <w:r w:rsidRPr="007F2770">
        <w:t>4.7.5</w:t>
      </w:r>
      <w:r w:rsidRPr="007F2770">
        <w:tab/>
        <w:t>NAS signalling using trusted WLAN access network</w:t>
      </w:r>
      <w:bookmarkEnd w:id="849"/>
      <w:bookmarkEnd w:id="850"/>
      <w:bookmarkEnd w:id="851"/>
      <w:bookmarkEnd w:id="852"/>
      <w:bookmarkEnd w:id="853"/>
      <w:bookmarkEnd w:id="854"/>
    </w:p>
    <w:p w14:paraId="73C42D9C" w14:textId="77777777" w:rsidR="00490E2A" w:rsidRPr="007F2770" w:rsidRDefault="00490E2A" w:rsidP="00490E2A">
      <w:pPr>
        <w:rPr>
          <w:noProof/>
        </w:rPr>
      </w:pPr>
      <w:r w:rsidRPr="007F2770">
        <w:rPr>
          <w:noProof/>
        </w:rPr>
        <w:t>A trusted WLAN interworking function (TWIF) provides functionalities for a non-5G capable over WLAN (N5CW) device to access 5GCN, including:</w:t>
      </w:r>
    </w:p>
    <w:p w14:paraId="48169EFA" w14:textId="77777777" w:rsidR="00490E2A" w:rsidRPr="007F2770" w:rsidRDefault="00490E2A" w:rsidP="00490E2A">
      <w:pPr>
        <w:pStyle w:val="B1"/>
        <w:rPr>
          <w:noProof/>
        </w:rPr>
      </w:pPr>
      <w:r w:rsidRPr="007F2770">
        <w:rPr>
          <w:noProof/>
        </w:rPr>
        <w:t>a)</w:t>
      </w:r>
      <w:r w:rsidRPr="007F2770">
        <w:rPr>
          <w:noProof/>
        </w:rPr>
        <w:tab/>
        <w:t>NAS signalling over N1 NAS signalling connection with AMF; and</w:t>
      </w:r>
    </w:p>
    <w:p w14:paraId="26DDA67A" w14:textId="77777777" w:rsidR="00490E2A" w:rsidRPr="007F2770" w:rsidRDefault="00490E2A" w:rsidP="00490E2A">
      <w:pPr>
        <w:pStyle w:val="B1"/>
        <w:rPr>
          <w:noProof/>
        </w:rPr>
      </w:pPr>
      <w:r w:rsidRPr="007F2770">
        <w:rPr>
          <w:noProof/>
        </w:rPr>
        <w:t>b)</w:t>
      </w:r>
      <w:r w:rsidRPr="007F2770">
        <w:rPr>
          <w:noProof/>
        </w:rPr>
        <w:tab/>
        <w:t>PDU session establishment, modification and release on behalf of the N5CW device, over N2 connection with the AMF.</w:t>
      </w:r>
    </w:p>
    <w:p w14:paraId="20485F01" w14:textId="27A28814" w:rsidR="00566D20" w:rsidRPr="007F2770" w:rsidRDefault="00566D20" w:rsidP="00566D20">
      <w:r w:rsidRPr="007F2770">
        <w:t>The TWIF registers on behalf of the N5CW device to an AMF according to subclause 5.5.1 by populating the parameters for the registration by using implementation specific default values which are the same for N5CW devices.</w:t>
      </w:r>
    </w:p>
    <w:p w14:paraId="1371642F" w14:textId="77777777" w:rsidR="00566D20" w:rsidRPr="007F2770" w:rsidRDefault="00566D20" w:rsidP="00566D20">
      <w:r w:rsidRPr="007F2770">
        <w:lastRenderedPageBreak/>
        <w:t xml:space="preserve">The TWIF may request to establish a PDU session </w:t>
      </w:r>
      <w:r w:rsidR="00B16F16" w:rsidRPr="007F2770">
        <w:t xml:space="preserve">as specified in subclause 6.4.1.2 </w:t>
      </w:r>
      <w:r w:rsidRPr="007F2770">
        <w:t>on behalf of the N5CW device upon receipt of an IP configuration request from the N5CW device by populating either all the required parameters or part of the required parameters for the PDU session establishment by using implementation specific default values from the TWIF's configuration.</w:t>
      </w:r>
      <w:r w:rsidR="00B16F16" w:rsidRPr="007F2770">
        <w:t xml:space="preserve"> Only one PDU session is supported when N5CW device accessing 5GC via the TWIF.</w:t>
      </w:r>
    </w:p>
    <w:p w14:paraId="001D291C" w14:textId="77777777" w:rsidR="00566D20" w:rsidRPr="007F2770" w:rsidRDefault="00566D20" w:rsidP="00566D20">
      <w:pPr>
        <w:pStyle w:val="NO"/>
      </w:pPr>
      <w:r w:rsidRPr="007F2770">
        <w:t>NOTE 1:</w:t>
      </w:r>
      <w:r w:rsidRPr="007F2770">
        <w:tab/>
        <w:t>If part of the required parameters for the PDU session establishment is provided by the TWIF, the remaining of the required parameters are determined by the AMF or the SMF based on the N5CW device's subscription information.</w:t>
      </w:r>
    </w:p>
    <w:p w14:paraId="79BEB5F7" w14:textId="77777777" w:rsidR="00490E2A" w:rsidRPr="007F2770" w:rsidRDefault="00490E2A" w:rsidP="00490E2A">
      <w:r w:rsidRPr="007F2770">
        <w:t>Upon loss of the IP address of the N5CW device, the TWIF acting on behalf of the N5CW device shall initiate the UE-requested PDU session release procedure as defined in subclause 6.4.3.</w:t>
      </w:r>
    </w:p>
    <w:p w14:paraId="2457B7AD" w14:textId="77777777" w:rsidR="00490E2A" w:rsidRPr="007F2770" w:rsidRDefault="00490E2A" w:rsidP="00490E2A">
      <w:pPr>
        <w:pStyle w:val="NO"/>
      </w:pPr>
      <w:r w:rsidRPr="007F2770">
        <w:t>NOTE</w:t>
      </w:r>
      <w:r w:rsidR="00566D20" w:rsidRPr="007F2770">
        <w:t> 2</w:t>
      </w:r>
      <w:r w:rsidRPr="007F2770">
        <w:t>:</w:t>
      </w:r>
      <w:r w:rsidRPr="007F2770">
        <w:tab/>
        <w:t>The established PDU session on behalf of the N5CW device can be modified by the TWIF or the network.</w:t>
      </w:r>
    </w:p>
    <w:p w14:paraId="542E1BC6" w14:textId="77777777" w:rsidR="00CD6F76" w:rsidRPr="007F2770" w:rsidRDefault="004C3E4F" w:rsidP="00781477">
      <w:pPr>
        <w:pStyle w:val="Heading2"/>
      </w:pPr>
      <w:bookmarkStart w:id="857" w:name="_CR4_8"/>
      <w:bookmarkStart w:id="858" w:name="_Toc36212714"/>
      <w:bookmarkStart w:id="859" w:name="_Toc36656891"/>
      <w:bookmarkStart w:id="860" w:name="_Toc45286552"/>
      <w:bookmarkStart w:id="861" w:name="_Toc51947819"/>
      <w:bookmarkStart w:id="862" w:name="_Toc51948911"/>
      <w:bookmarkStart w:id="863" w:name="_Toc162971035"/>
      <w:bookmarkEnd w:id="857"/>
      <w:r w:rsidRPr="007F2770">
        <w:t>4.8</w:t>
      </w:r>
      <w:r w:rsidRPr="007F2770">
        <w:tab/>
        <w:t>Interworking with E-UTRAN connected to EPC</w:t>
      </w:r>
      <w:bookmarkEnd w:id="855"/>
      <w:bookmarkEnd w:id="856"/>
      <w:bookmarkEnd w:id="858"/>
      <w:bookmarkEnd w:id="859"/>
      <w:bookmarkEnd w:id="860"/>
      <w:bookmarkEnd w:id="861"/>
      <w:bookmarkEnd w:id="862"/>
      <w:bookmarkEnd w:id="863"/>
    </w:p>
    <w:p w14:paraId="07EC500D" w14:textId="77777777" w:rsidR="00CD6F76" w:rsidRPr="007F2770" w:rsidRDefault="004C3E4F" w:rsidP="00781477">
      <w:pPr>
        <w:pStyle w:val="Heading3"/>
      </w:pPr>
      <w:bookmarkStart w:id="864" w:name="_CR4_8_1"/>
      <w:bookmarkStart w:id="865" w:name="_Toc20232448"/>
      <w:bookmarkStart w:id="866" w:name="_Toc27746534"/>
      <w:bookmarkStart w:id="867" w:name="_Toc36212715"/>
      <w:bookmarkStart w:id="868" w:name="_Toc36656892"/>
      <w:bookmarkStart w:id="869" w:name="_Toc45286553"/>
      <w:bookmarkStart w:id="870" w:name="_Toc51947820"/>
      <w:bookmarkStart w:id="871" w:name="_Toc51948912"/>
      <w:bookmarkStart w:id="872" w:name="_Toc162971036"/>
      <w:bookmarkEnd w:id="864"/>
      <w:r w:rsidRPr="007F2770">
        <w:t>4.8.1</w:t>
      </w:r>
      <w:r w:rsidRPr="007F2770">
        <w:tab/>
        <w:t>General</w:t>
      </w:r>
      <w:bookmarkEnd w:id="865"/>
      <w:bookmarkEnd w:id="866"/>
      <w:bookmarkEnd w:id="867"/>
      <w:bookmarkEnd w:id="868"/>
      <w:bookmarkEnd w:id="869"/>
      <w:bookmarkEnd w:id="870"/>
      <w:bookmarkEnd w:id="871"/>
      <w:bookmarkEnd w:id="872"/>
    </w:p>
    <w:p w14:paraId="0FC7C364" w14:textId="77777777" w:rsidR="004C3E4F" w:rsidRPr="007F2770" w:rsidRDefault="004C3E4F" w:rsidP="004C3E4F">
      <w:pPr>
        <w:rPr>
          <w:rFonts w:eastAsia="Malgun Gothic"/>
          <w:lang w:eastAsia="zh-CN"/>
        </w:rPr>
      </w:pPr>
      <w:r w:rsidRPr="007F2770">
        <w:rPr>
          <w:lang w:eastAsia="zh-CN"/>
        </w:rPr>
        <w:t>In order to interwork with E-UTRAN connected to EPC, the UE supporting both S1 mode and N1 mode can operate in single-registration mode or dual-registration mode (see 3GPP TS 23.501 [</w:t>
      </w:r>
      <w:r w:rsidR="00B5047D" w:rsidRPr="007F2770">
        <w:rPr>
          <w:lang w:eastAsia="zh-CN"/>
        </w:rPr>
        <w:t>8</w:t>
      </w:r>
      <w:r w:rsidRPr="007F2770">
        <w:rPr>
          <w:lang w:eastAsia="zh-CN"/>
        </w:rPr>
        <w:t>]).</w:t>
      </w:r>
      <w:r w:rsidRPr="007F2770">
        <w:rPr>
          <w:rFonts w:eastAsia="Malgun Gothic"/>
          <w:lang w:eastAsia="zh-CN"/>
        </w:rPr>
        <w:t xml:space="preserve"> Support of single-registration mode is mandatory for UEs supporting both S1 mode and N1 mode.</w:t>
      </w:r>
    </w:p>
    <w:p w14:paraId="7D9F7D6F" w14:textId="77777777" w:rsidR="004C3E4F" w:rsidRPr="007F2770" w:rsidRDefault="004C3E4F" w:rsidP="004C3E4F">
      <w:pPr>
        <w:rPr>
          <w:lang w:eastAsia="zh-CN"/>
        </w:rPr>
      </w:pPr>
      <w:r w:rsidRPr="007F2770">
        <w:rPr>
          <w:rFonts w:eastAsia="Malgun Gothic"/>
          <w:lang w:eastAsia="zh-CN"/>
        </w:rPr>
        <w:t xml:space="preserve">During the </w:t>
      </w:r>
      <w:r w:rsidR="00C93CE5" w:rsidRPr="007F2770">
        <w:rPr>
          <w:rFonts w:eastAsia="Malgun Gothic"/>
          <w:lang w:eastAsia="zh-CN"/>
        </w:rPr>
        <w:t xml:space="preserve">EPS </w:t>
      </w:r>
      <w:r w:rsidRPr="007F2770">
        <w:rPr>
          <w:rFonts w:eastAsia="Malgun Gothic"/>
          <w:lang w:eastAsia="zh-CN"/>
        </w:rPr>
        <w:t xml:space="preserve">attach procedure </w:t>
      </w:r>
      <w:r w:rsidR="00ED0036" w:rsidRPr="007F2770">
        <w:rPr>
          <w:rFonts w:eastAsia="Malgun Gothic"/>
          <w:lang w:eastAsia="zh-CN"/>
        </w:rPr>
        <w:t>(</w:t>
      </w:r>
      <w:r w:rsidR="00A1246A" w:rsidRPr="007F2770">
        <w:rPr>
          <w:rFonts w:eastAsia="Malgun Gothic"/>
          <w:lang w:eastAsia="zh-CN"/>
        </w:rPr>
        <w:t xml:space="preserve">see </w:t>
      </w:r>
      <w:r w:rsidR="00ED0036" w:rsidRPr="007F2770">
        <w:t>3GPP TS 24.301 [1</w:t>
      </w:r>
      <w:r w:rsidR="00E04A35" w:rsidRPr="007F2770">
        <w:t>5</w:t>
      </w:r>
      <w:r w:rsidR="00ED0036" w:rsidRPr="007F2770">
        <w:t>]</w:t>
      </w:r>
      <w:r w:rsidR="00ED0036" w:rsidRPr="007F2770">
        <w:rPr>
          <w:rFonts w:eastAsia="Malgun Gothic"/>
          <w:lang w:eastAsia="zh-CN"/>
        </w:rPr>
        <w:t xml:space="preserve">) </w:t>
      </w:r>
      <w:r w:rsidRPr="007F2770">
        <w:rPr>
          <w:rFonts w:eastAsia="Malgun Gothic"/>
          <w:lang w:eastAsia="zh-CN"/>
        </w:rPr>
        <w:t>or initial registration procedure</w:t>
      </w:r>
      <w:r w:rsidR="00ED0036" w:rsidRPr="007F2770">
        <w:rPr>
          <w:rFonts w:eastAsia="Malgun Gothic"/>
          <w:lang w:eastAsia="zh-CN"/>
        </w:rPr>
        <w:t xml:space="preserve"> (see subclause</w:t>
      </w:r>
      <w:r w:rsidR="00ED0036" w:rsidRPr="007F2770">
        <w:t> </w:t>
      </w:r>
      <w:r w:rsidR="00ED0036" w:rsidRPr="007F2770">
        <w:rPr>
          <w:rFonts w:eastAsia="Malgun Gothic"/>
          <w:lang w:eastAsia="zh-CN"/>
        </w:rPr>
        <w:t>5.5.1.2)</w:t>
      </w:r>
      <w:r w:rsidRPr="007F2770">
        <w:rPr>
          <w:rFonts w:eastAsia="Malgun Gothic"/>
          <w:lang w:eastAsia="zh-CN"/>
        </w:rPr>
        <w:t xml:space="preserve">, the mode for </w:t>
      </w:r>
      <w:r w:rsidR="002E49C6" w:rsidRPr="007F2770">
        <w:rPr>
          <w:rFonts w:eastAsia="Malgun Gothic"/>
          <w:lang w:eastAsia="zh-CN"/>
        </w:rPr>
        <w:t>interworking</w:t>
      </w:r>
      <w:r w:rsidRPr="007F2770">
        <w:rPr>
          <w:rFonts w:eastAsia="Malgun Gothic"/>
          <w:lang w:eastAsia="zh-CN"/>
        </w:rPr>
        <w:t xml:space="preserve"> is selected if the UE supports both S1 mode and N1 mode, and the network supports </w:t>
      </w:r>
      <w:r w:rsidR="002E49C6" w:rsidRPr="007F2770">
        <w:rPr>
          <w:rFonts w:eastAsia="Malgun Gothic"/>
          <w:lang w:eastAsia="zh-CN"/>
        </w:rPr>
        <w:t>interworking</w:t>
      </w:r>
      <w:r w:rsidRPr="007F2770">
        <w:rPr>
          <w:rFonts w:eastAsia="Malgun Gothic"/>
          <w:lang w:eastAsia="zh-CN"/>
        </w:rPr>
        <w:t>.</w:t>
      </w:r>
      <w:r w:rsidR="003B5551" w:rsidRPr="007F2770">
        <w:rPr>
          <w:rFonts w:eastAsia="Malgun Gothic"/>
          <w:lang w:eastAsia="zh-CN"/>
        </w:rPr>
        <w:t xml:space="preserve"> T</w:t>
      </w:r>
      <w:r w:rsidR="003B5551" w:rsidRPr="007F2770">
        <w:rPr>
          <w:rFonts w:eastAsia="Malgun Gothic" w:hint="eastAsia"/>
          <w:lang w:eastAsia="zh-CN"/>
        </w:rPr>
        <w:t>he mode for interworking</w:t>
      </w:r>
      <w:r w:rsidR="003B5551" w:rsidRPr="007F2770">
        <w:rPr>
          <w:rFonts w:eastAsia="Malgun Gothic"/>
          <w:lang w:eastAsia="zh-CN"/>
        </w:rPr>
        <w:t xml:space="preserve"> may also be selected </w:t>
      </w:r>
      <w:r w:rsidR="003B5551" w:rsidRPr="007F2770">
        <w:rPr>
          <w:rFonts w:eastAsia="Malgun Gothic" w:hint="eastAsia"/>
          <w:lang w:eastAsia="zh-CN"/>
        </w:rPr>
        <w:t>during the EPS tracking area updating procedure (see 3GPP</w:t>
      </w:r>
      <w:r w:rsidR="003B5551" w:rsidRPr="007F2770">
        <w:rPr>
          <w:rFonts w:eastAsia="Malgun Gothic"/>
          <w:lang w:eastAsia="zh-CN"/>
        </w:rPr>
        <w:t> </w:t>
      </w:r>
      <w:r w:rsidR="003B5551" w:rsidRPr="007F2770">
        <w:rPr>
          <w:rFonts w:eastAsia="Malgun Gothic" w:hint="eastAsia"/>
          <w:lang w:eastAsia="zh-CN"/>
        </w:rPr>
        <w:t>TS 24.301 [15]) or</w:t>
      </w:r>
      <w:r w:rsidR="003B5551" w:rsidRPr="007F2770">
        <w:rPr>
          <w:rFonts w:eastAsia="Malgun Gothic"/>
          <w:lang w:eastAsia="zh-CN"/>
        </w:rPr>
        <w:t xml:space="preserve"> </w:t>
      </w:r>
      <w:r w:rsidR="003B5551" w:rsidRPr="007F2770">
        <w:rPr>
          <w:noProof/>
        </w:rPr>
        <w:t xml:space="preserve">registration procedure for mobility and periodic registration update </w:t>
      </w:r>
      <w:r w:rsidR="003B5551" w:rsidRPr="007F2770">
        <w:rPr>
          <w:rFonts w:eastAsia="Malgun Gothic" w:hint="eastAsia"/>
          <w:lang w:eastAsia="zh-CN"/>
        </w:rPr>
        <w:t>(see subclause 5.5.1.3)</w:t>
      </w:r>
      <w:r w:rsidR="003B5551" w:rsidRPr="007F2770">
        <w:rPr>
          <w:rFonts w:eastAsia="Malgun Gothic"/>
          <w:lang w:eastAsia="zh-CN"/>
        </w:rPr>
        <w:t>.</w:t>
      </w:r>
    </w:p>
    <w:p w14:paraId="6A9C0EAC" w14:textId="77777777" w:rsidR="0063723B" w:rsidRPr="007F2770" w:rsidRDefault="0063723B" w:rsidP="0063723B">
      <w:pPr>
        <w:rPr>
          <w:lang w:eastAsia="zh-CN"/>
        </w:rPr>
      </w:pPr>
      <w:r w:rsidRPr="007F2770">
        <w:rPr>
          <w:rFonts w:eastAsia="Malgun Gothic"/>
          <w:lang w:eastAsia="zh-CN"/>
        </w:rPr>
        <w:t xml:space="preserve">For interworking between E-UTRAN connected to EPC and </w:t>
      </w:r>
      <w:r w:rsidR="00CF685A" w:rsidRPr="007F2770">
        <w:rPr>
          <w:rFonts w:eastAsia="Malgun Gothic"/>
          <w:lang w:eastAsia="zh-CN"/>
        </w:rPr>
        <w:t xml:space="preserve">TNGF or </w:t>
      </w:r>
      <w:r w:rsidRPr="007F2770">
        <w:rPr>
          <w:rFonts w:eastAsia="Malgun Gothic"/>
          <w:lang w:eastAsia="zh-CN"/>
        </w:rPr>
        <w:t xml:space="preserve">N3IWF connected to 5GCN, </w:t>
      </w:r>
      <w:r w:rsidRPr="007F2770">
        <w:rPr>
          <w:lang w:eastAsia="zh-CN"/>
        </w:rPr>
        <w:t>the UE shall operate as specified in either subclause </w:t>
      </w:r>
      <w:r w:rsidRPr="007F2770">
        <w:rPr>
          <w:lang w:val="en-US" w:eastAsia="zh-CN"/>
        </w:rPr>
        <w:t xml:space="preserve">4.8.2.3 or subclause 4.8.3. Which subclause the UE follows is chosen by the UE irrespective of the </w:t>
      </w:r>
      <w:r w:rsidR="00DC1042" w:rsidRPr="007F2770">
        <w:rPr>
          <w:lang w:val="en-US" w:eastAsia="zh-CN"/>
        </w:rPr>
        <w:t xml:space="preserve">interworking without </w:t>
      </w:r>
      <w:r w:rsidR="00DC1042" w:rsidRPr="007F2770">
        <w:t>N26 interface</w:t>
      </w:r>
      <w:r w:rsidR="00DC1042" w:rsidRPr="007F2770">
        <w:rPr>
          <w:lang w:val="en-US" w:eastAsia="zh-CN"/>
        </w:rPr>
        <w:t xml:space="preserve"> indicator</w:t>
      </w:r>
      <w:r w:rsidRPr="007F2770">
        <w:rPr>
          <w:rFonts w:eastAsia="Malgun Gothic"/>
          <w:lang w:eastAsia="zh-CN"/>
        </w:rPr>
        <w:t>.</w:t>
      </w:r>
    </w:p>
    <w:p w14:paraId="7FEBC65B" w14:textId="77777777" w:rsidR="00235070" w:rsidRPr="007F2770" w:rsidRDefault="00235070" w:rsidP="00781477">
      <w:pPr>
        <w:pStyle w:val="Heading3"/>
      </w:pPr>
      <w:bookmarkStart w:id="873" w:name="_CR4_8_2"/>
      <w:bookmarkStart w:id="874" w:name="_Toc20232449"/>
      <w:bookmarkStart w:id="875" w:name="_Toc27746535"/>
      <w:bookmarkStart w:id="876" w:name="_Toc36212716"/>
      <w:bookmarkStart w:id="877" w:name="_Toc36656893"/>
      <w:bookmarkStart w:id="878" w:name="_Toc45286554"/>
      <w:bookmarkStart w:id="879" w:name="_Toc51947821"/>
      <w:bookmarkStart w:id="880" w:name="_Toc51948913"/>
      <w:bookmarkStart w:id="881" w:name="_Toc162971037"/>
      <w:bookmarkEnd w:id="873"/>
      <w:r w:rsidRPr="007F2770">
        <w:t>4.8.2</w:t>
      </w:r>
      <w:r w:rsidRPr="007F2770">
        <w:tab/>
        <w:t>Single-registration mode</w:t>
      </w:r>
      <w:bookmarkEnd w:id="874"/>
      <w:bookmarkEnd w:id="875"/>
      <w:bookmarkEnd w:id="876"/>
      <w:bookmarkEnd w:id="877"/>
      <w:bookmarkEnd w:id="878"/>
      <w:bookmarkEnd w:id="879"/>
      <w:bookmarkEnd w:id="880"/>
      <w:bookmarkEnd w:id="881"/>
    </w:p>
    <w:p w14:paraId="13258427" w14:textId="77777777" w:rsidR="00235070" w:rsidRPr="007F2770" w:rsidRDefault="00235070" w:rsidP="00781477">
      <w:pPr>
        <w:pStyle w:val="Heading4"/>
      </w:pPr>
      <w:bookmarkStart w:id="882" w:name="_CR4_8_2_1"/>
      <w:bookmarkStart w:id="883" w:name="_Toc20232450"/>
      <w:bookmarkStart w:id="884" w:name="_Toc27746536"/>
      <w:bookmarkStart w:id="885" w:name="_Toc36212717"/>
      <w:bookmarkStart w:id="886" w:name="_Toc36656894"/>
      <w:bookmarkStart w:id="887" w:name="_Toc45286555"/>
      <w:bookmarkStart w:id="888" w:name="_Toc51947822"/>
      <w:bookmarkStart w:id="889" w:name="_Toc51948914"/>
      <w:bookmarkStart w:id="890" w:name="_Toc162971038"/>
      <w:bookmarkEnd w:id="882"/>
      <w:r w:rsidRPr="007F2770">
        <w:t>4.8.2.1</w:t>
      </w:r>
      <w:r w:rsidRPr="007F2770">
        <w:tab/>
        <w:t>General</w:t>
      </w:r>
      <w:bookmarkEnd w:id="883"/>
      <w:bookmarkEnd w:id="884"/>
      <w:bookmarkEnd w:id="885"/>
      <w:bookmarkEnd w:id="886"/>
      <w:bookmarkEnd w:id="887"/>
      <w:bookmarkEnd w:id="888"/>
      <w:bookmarkEnd w:id="889"/>
      <w:bookmarkEnd w:id="890"/>
    </w:p>
    <w:p w14:paraId="214B7FA5" w14:textId="77777777" w:rsidR="00663B37" w:rsidRPr="007F2770" w:rsidRDefault="00F66719" w:rsidP="00663B37">
      <w:r w:rsidRPr="007F2770">
        <w:t xml:space="preserve">If the UE receives the indication that </w:t>
      </w:r>
      <w:r w:rsidR="00A1246A" w:rsidRPr="007F2770">
        <w:t>"</w:t>
      </w:r>
      <w:r w:rsidRPr="007F2770">
        <w:t>interworking without N26</w:t>
      </w:r>
      <w:r w:rsidR="00DC1042" w:rsidRPr="007F2770">
        <w:t xml:space="preserve"> interface</w:t>
      </w:r>
      <w:r w:rsidRPr="007F2770">
        <w:t xml:space="preserve"> not supported</w:t>
      </w:r>
      <w:r w:rsidR="00A1246A" w:rsidRPr="007F2770">
        <w:t>" (see 3GPP TS 24.301 [15])</w:t>
      </w:r>
      <w:r w:rsidR="002E49C6" w:rsidRPr="007F2770">
        <w:t xml:space="preserve">, the UE </w:t>
      </w:r>
      <w:r w:rsidR="00235070" w:rsidRPr="007F2770">
        <w:t>operates as described in subclause 4.8.2.2.</w:t>
      </w:r>
    </w:p>
    <w:p w14:paraId="686CAE9C" w14:textId="77777777" w:rsidR="00663B37" w:rsidRPr="007F2770" w:rsidRDefault="00235070" w:rsidP="00235070">
      <w:r w:rsidRPr="007F2770">
        <w:t xml:space="preserve">If the </w:t>
      </w:r>
      <w:r w:rsidR="002E49C6" w:rsidRPr="007F2770">
        <w:t xml:space="preserve">UE receives the indication that </w:t>
      </w:r>
      <w:r w:rsidR="00A1246A" w:rsidRPr="007F2770">
        <w:t>"</w:t>
      </w:r>
      <w:r w:rsidR="002E49C6" w:rsidRPr="007F2770">
        <w:t>interworking without N26</w:t>
      </w:r>
      <w:r w:rsidR="00DC1042" w:rsidRPr="007F2770">
        <w:t xml:space="preserve"> interface</w:t>
      </w:r>
      <w:r w:rsidR="002E49C6" w:rsidRPr="007F2770">
        <w:t xml:space="preserve"> supported</w:t>
      </w:r>
      <w:r w:rsidR="00A1246A" w:rsidRPr="007F2770">
        <w:t>"</w:t>
      </w:r>
      <w:r w:rsidRPr="007F2770">
        <w:t xml:space="preserve"> and</w:t>
      </w:r>
    </w:p>
    <w:p w14:paraId="2C73966D" w14:textId="77777777" w:rsidR="00663B37" w:rsidRPr="007F2770" w:rsidRDefault="00663B37" w:rsidP="00663B37">
      <w:pPr>
        <w:pStyle w:val="B1"/>
      </w:pPr>
      <w:r w:rsidRPr="007F2770">
        <w:t>a)</w:t>
      </w:r>
      <w:r w:rsidRPr="007F2770">
        <w:tab/>
      </w:r>
      <w:r w:rsidR="00235070" w:rsidRPr="007F2770">
        <w:t>the UE does not support dual-registration mode</w:t>
      </w:r>
      <w:r w:rsidRPr="007F2770">
        <w:t>; or</w:t>
      </w:r>
    </w:p>
    <w:p w14:paraId="695EA1D2" w14:textId="77777777" w:rsidR="00663B37" w:rsidRPr="007F2770" w:rsidRDefault="00663B37" w:rsidP="00663B37">
      <w:pPr>
        <w:pStyle w:val="B1"/>
      </w:pPr>
      <w:r w:rsidRPr="007F2770">
        <w:t>b)</w:t>
      </w:r>
      <w:r w:rsidRPr="007F2770">
        <w:tab/>
        <w:t>the UE supporting dual-registration mode determines to operate in single-registration mode,</w:t>
      </w:r>
    </w:p>
    <w:p w14:paraId="6E72E767" w14:textId="77777777" w:rsidR="00235070" w:rsidRPr="007F2770" w:rsidRDefault="00235070" w:rsidP="00663B37">
      <w:r w:rsidRPr="007F2770">
        <w:t>the UE operates as described in subclause 4.8.2.3.</w:t>
      </w:r>
    </w:p>
    <w:p w14:paraId="49244CC2" w14:textId="77777777" w:rsidR="00110A2A" w:rsidRPr="007F2770" w:rsidRDefault="001A139A" w:rsidP="00781477">
      <w:pPr>
        <w:pStyle w:val="Heading4"/>
        <w:rPr>
          <w:lang w:val="en-US"/>
        </w:rPr>
      </w:pPr>
      <w:bookmarkStart w:id="891" w:name="_CR4_8_2_2"/>
      <w:bookmarkStart w:id="892" w:name="_Toc20232451"/>
      <w:bookmarkStart w:id="893" w:name="_Toc27746537"/>
      <w:bookmarkStart w:id="894" w:name="_Toc36212718"/>
      <w:bookmarkStart w:id="895" w:name="_Toc36656895"/>
      <w:bookmarkStart w:id="896" w:name="_Toc45286556"/>
      <w:bookmarkStart w:id="897" w:name="_Toc51947823"/>
      <w:bookmarkStart w:id="898" w:name="_Toc51948915"/>
      <w:bookmarkStart w:id="899" w:name="_Toc162971039"/>
      <w:bookmarkEnd w:id="891"/>
      <w:r w:rsidRPr="007F2770">
        <w:rPr>
          <w:lang w:val="en-US"/>
        </w:rPr>
        <w:t>4.</w:t>
      </w:r>
      <w:r w:rsidR="00E9551C" w:rsidRPr="007F2770">
        <w:rPr>
          <w:lang w:val="en-US"/>
        </w:rPr>
        <w:t>8</w:t>
      </w:r>
      <w:r w:rsidRPr="007F2770">
        <w:rPr>
          <w:lang w:val="en-US"/>
        </w:rPr>
        <w:t>.2</w:t>
      </w:r>
      <w:r w:rsidR="00235070" w:rsidRPr="007F2770">
        <w:rPr>
          <w:lang w:val="en-US"/>
        </w:rPr>
        <w:t>.2</w:t>
      </w:r>
      <w:r w:rsidRPr="007F2770">
        <w:rPr>
          <w:lang w:val="en-US"/>
        </w:rPr>
        <w:tab/>
      </w:r>
      <w:r w:rsidR="002A3360" w:rsidRPr="007F2770">
        <w:rPr>
          <w:lang w:val="en-US"/>
        </w:rPr>
        <w:t>Single-registration mode</w:t>
      </w:r>
      <w:r w:rsidRPr="007F2770">
        <w:rPr>
          <w:lang w:val="en-US"/>
        </w:rPr>
        <w:t xml:space="preserve"> with N26 interface</w:t>
      </w:r>
      <w:bookmarkEnd w:id="892"/>
      <w:bookmarkEnd w:id="893"/>
      <w:bookmarkEnd w:id="894"/>
      <w:bookmarkEnd w:id="895"/>
      <w:bookmarkEnd w:id="896"/>
      <w:bookmarkEnd w:id="897"/>
      <w:bookmarkEnd w:id="898"/>
      <w:bookmarkEnd w:id="899"/>
    </w:p>
    <w:p w14:paraId="10A18F83" w14:textId="77777777" w:rsidR="00235070" w:rsidRPr="007F2770" w:rsidRDefault="00235070" w:rsidP="00235070">
      <w:r w:rsidRPr="007F2770">
        <w:t>See subclause 5.1.4.2 for coordination between 5GMM and EMM and subclause 6.1.4</w:t>
      </w:r>
      <w:r w:rsidR="00AD55CF" w:rsidRPr="007F2770">
        <w:t>.1</w:t>
      </w:r>
      <w:r w:rsidRPr="007F2770">
        <w:t xml:space="preserve"> for coordination between 5GSM and ESM.</w:t>
      </w:r>
    </w:p>
    <w:p w14:paraId="210B50AF" w14:textId="77777777" w:rsidR="00110A2A" w:rsidRPr="007F2770" w:rsidRDefault="000101B6" w:rsidP="00781477">
      <w:pPr>
        <w:pStyle w:val="Heading4"/>
      </w:pPr>
      <w:bookmarkStart w:id="900" w:name="_CR4_8_2_3"/>
      <w:bookmarkStart w:id="901" w:name="_Toc20232452"/>
      <w:bookmarkStart w:id="902" w:name="_Toc27746538"/>
      <w:bookmarkStart w:id="903" w:name="_Toc36212719"/>
      <w:bookmarkStart w:id="904" w:name="_Toc36656896"/>
      <w:bookmarkStart w:id="905" w:name="_Toc45286557"/>
      <w:bookmarkStart w:id="906" w:name="_Toc51947824"/>
      <w:bookmarkStart w:id="907" w:name="_Toc51948916"/>
      <w:bookmarkStart w:id="908" w:name="_Toc162971040"/>
      <w:bookmarkEnd w:id="900"/>
      <w:r w:rsidRPr="007F2770">
        <w:t>4.</w:t>
      </w:r>
      <w:r w:rsidR="00187DED" w:rsidRPr="007F2770">
        <w:t>8</w:t>
      </w:r>
      <w:r w:rsidRPr="007F2770">
        <w:t>.</w:t>
      </w:r>
      <w:r w:rsidR="00235070" w:rsidRPr="007F2770">
        <w:t>2.</w:t>
      </w:r>
      <w:r w:rsidRPr="007F2770">
        <w:t>3</w:t>
      </w:r>
      <w:r w:rsidRPr="007F2770">
        <w:tab/>
        <w:t>Single-registration mode without N26 interface</w:t>
      </w:r>
      <w:bookmarkEnd w:id="901"/>
      <w:bookmarkEnd w:id="902"/>
      <w:bookmarkEnd w:id="903"/>
      <w:bookmarkEnd w:id="904"/>
      <w:bookmarkEnd w:id="905"/>
      <w:bookmarkEnd w:id="906"/>
      <w:bookmarkEnd w:id="907"/>
      <w:bookmarkEnd w:id="908"/>
    </w:p>
    <w:p w14:paraId="4A2316FA" w14:textId="77777777" w:rsidR="00BB31E6" w:rsidRPr="007F2770" w:rsidRDefault="00BB31E6" w:rsidP="00781477">
      <w:pPr>
        <w:pStyle w:val="Heading5"/>
      </w:pPr>
      <w:bookmarkStart w:id="909" w:name="_CR4_8_2_3_1"/>
      <w:bookmarkStart w:id="910" w:name="_Toc20232453"/>
      <w:bookmarkStart w:id="911" w:name="_Toc27746539"/>
      <w:bookmarkStart w:id="912" w:name="_Toc36212720"/>
      <w:bookmarkStart w:id="913" w:name="_Toc36656897"/>
      <w:bookmarkStart w:id="914" w:name="_Toc45286558"/>
      <w:bookmarkStart w:id="915" w:name="_Toc51947825"/>
      <w:bookmarkStart w:id="916" w:name="_Toc51948917"/>
      <w:bookmarkStart w:id="917" w:name="_Toc162971041"/>
      <w:bookmarkEnd w:id="909"/>
      <w:r w:rsidRPr="007F2770">
        <w:t>4.8.2.3.1</w:t>
      </w:r>
      <w:r w:rsidRPr="007F2770">
        <w:tab/>
        <w:t>Interworking between NG-RAN and E-UTRAN</w:t>
      </w:r>
      <w:bookmarkEnd w:id="910"/>
      <w:bookmarkEnd w:id="911"/>
      <w:bookmarkEnd w:id="912"/>
      <w:bookmarkEnd w:id="913"/>
      <w:bookmarkEnd w:id="914"/>
      <w:bookmarkEnd w:id="915"/>
      <w:bookmarkEnd w:id="916"/>
      <w:bookmarkEnd w:id="917"/>
    </w:p>
    <w:p w14:paraId="3F3540A6" w14:textId="77777777" w:rsidR="00AD55CF" w:rsidRPr="007F2770" w:rsidRDefault="000101B6" w:rsidP="00AD55CF">
      <w:pPr>
        <w:rPr>
          <w:noProof/>
          <w:lang w:val="en-US"/>
        </w:rPr>
      </w:pPr>
      <w:r w:rsidRPr="007F2770">
        <w:rPr>
          <w:noProof/>
          <w:lang w:val="en-US"/>
        </w:rPr>
        <w:t>At inter</w:t>
      </w:r>
      <w:r w:rsidR="0074032B" w:rsidRPr="007F2770">
        <w:rPr>
          <w:noProof/>
          <w:lang w:val="en-US"/>
        </w:rPr>
        <w:t>-</w:t>
      </w:r>
      <w:r w:rsidRPr="007F2770">
        <w:rPr>
          <w:noProof/>
          <w:lang w:val="en-US"/>
        </w:rPr>
        <w:t>system change from N1 mode to S1 mode in EMM-IDLE mode when</w:t>
      </w:r>
      <w:r w:rsidR="00AD55CF" w:rsidRPr="007F2770">
        <w:rPr>
          <w:noProof/>
          <w:lang w:val="en-US"/>
        </w:rPr>
        <w:t>:</w:t>
      </w:r>
    </w:p>
    <w:p w14:paraId="78FDF33F" w14:textId="77777777" w:rsidR="00AD55CF" w:rsidRPr="007F2770" w:rsidRDefault="00AD55CF" w:rsidP="00AD55CF">
      <w:pPr>
        <w:pStyle w:val="B1"/>
        <w:rPr>
          <w:noProof/>
          <w:lang w:val="en-US"/>
        </w:rPr>
      </w:pPr>
      <w:r w:rsidRPr="007F2770">
        <w:rPr>
          <w:noProof/>
          <w:lang w:val="en-US"/>
        </w:rPr>
        <w:t>a)</w:t>
      </w:r>
      <w:r w:rsidRPr="007F2770">
        <w:rPr>
          <w:noProof/>
          <w:lang w:val="en-US"/>
        </w:rPr>
        <w:tab/>
        <w:t>the UE supports non-IP PDN type and</w:t>
      </w:r>
      <w:r w:rsidR="000101B6" w:rsidRPr="007F2770">
        <w:rPr>
          <w:noProof/>
          <w:lang w:val="en-US"/>
        </w:rPr>
        <w:t xml:space="preserve"> at least one PDU session </w:t>
      </w:r>
      <w:r w:rsidR="00CC0985" w:rsidRPr="007F2770">
        <w:rPr>
          <w:noProof/>
          <w:lang w:val="en-US"/>
        </w:rPr>
        <w:t xml:space="preserve">of Unstructured PDU session type </w:t>
      </w:r>
      <w:r w:rsidR="000101B6" w:rsidRPr="007F2770">
        <w:rPr>
          <w:noProof/>
          <w:lang w:val="en-US"/>
        </w:rPr>
        <w:t>is active</w:t>
      </w:r>
      <w:r w:rsidRPr="007F2770">
        <w:rPr>
          <w:noProof/>
          <w:lang w:val="en-US"/>
        </w:rPr>
        <w:t>;</w:t>
      </w:r>
    </w:p>
    <w:p w14:paraId="4169BB03" w14:textId="77777777" w:rsidR="00AD55CF" w:rsidRPr="007F2770" w:rsidRDefault="00AD55CF" w:rsidP="005F7EB0">
      <w:pPr>
        <w:pStyle w:val="B1"/>
        <w:rPr>
          <w:noProof/>
          <w:lang w:val="en-US"/>
        </w:rPr>
      </w:pPr>
      <w:r w:rsidRPr="007F2770">
        <w:rPr>
          <w:noProof/>
          <w:lang w:val="en-US"/>
        </w:rPr>
        <w:lastRenderedPageBreak/>
        <w:t>b)</w:t>
      </w:r>
      <w:r w:rsidRPr="007F2770">
        <w:rPr>
          <w:noProof/>
          <w:lang w:val="en-US"/>
        </w:rPr>
        <w:tab/>
        <w:t>the UE support</w:t>
      </w:r>
      <w:r w:rsidR="00CC0985" w:rsidRPr="007F2770">
        <w:rPr>
          <w:noProof/>
          <w:lang w:val="en-US"/>
        </w:rPr>
        <w:t>s</w:t>
      </w:r>
      <w:r w:rsidRPr="007F2770">
        <w:rPr>
          <w:noProof/>
          <w:lang w:val="en-US"/>
        </w:rPr>
        <w:t xml:space="preserve"> IP</w:t>
      </w:r>
      <w:r w:rsidR="00CC0985" w:rsidRPr="007F2770">
        <w:rPr>
          <w:noProof/>
          <w:lang w:val="en-US"/>
        </w:rPr>
        <w:t>v4</w:t>
      </w:r>
      <w:r w:rsidRPr="007F2770">
        <w:rPr>
          <w:noProof/>
          <w:lang w:val="en-US"/>
        </w:rPr>
        <w:t xml:space="preserve"> PDN type and at least one PDU session of IPv4 PDU session type is active</w:t>
      </w:r>
      <w:r w:rsidR="00CC0985" w:rsidRPr="007F2770">
        <w:rPr>
          <w:noProof/>
          <w:lang w:val="en-US"/>
        </w:rPr>
        <w:t>;</w:t>
      </w:r>
    </w:p>
    <w:p w14:paraId="10383723" w14:textId="77777777" w:rsidR="00CC0985" w:rsidRPr="007F2770" w:rsidRDefault="00CC0985" w:rsidP="00CC0985">
      <w:pPr>
        <w:pStyle w:val="B1"/>
        <w:rPr>
          <w:noProof/>
          <w:lang w:val="en-US"/>
        </w:rPr>
      </w:pPr>
      <w:r w:rsidRPr="007F2770">
        <w:rPr>
          <w:noProof/>
          <w:lang w:val="en-US"/>
        </w:rPr>
        <w:t>c)</w:t>
      </w:r>
      <w:r w:rsidRPr="007F2770">
        <w:rPr>
          <w:noProof/>
          <w:lang w:val="en-US"/>
        </w:rPr>
        <w:tab/>
        <w:t>the UE supports IPv6 PDN type and at least one PDU session of IPv6 PDU session type is active;</w:t>
      </w:r>
    </w:p>
    <w:p w14:paraId="57A7F369" w14:textId="77777777" w:rsidR="00CC0985" w:rsidRPr="007F2770" w:rsidRDefault="00CC0985" w:rsidP="00CC0985">
      <w:pPr>
        <w:pStyle w:val="B1"/>
        <w:rPr>
          <w:noProof/>
          <w:lang w:val="en-US"/>
        </w:rPr>
      </w:pPr>
      <w:r w:rsidRPr="007F2770">
        <w:rPr>
          <w:noProof/>
          <w:lang w:val="en-US"/>
        </w:rPr>
        <w:t>d)</w:t>
      </w:r>
      <w:r w:rsidRPr="007F2770">
        <w:rPr>
          <w:noProof/>
          <w:lang w:val="en-US"/>
        </w:rPr>
        <w:tab/>
        <w:t>the UE supports IPv4v6 PDN type and at least one PDU session of IPv4v6 PDU session type is active; or</w:t>
      </w:r>
    </w:p>
    <w:p w14:paraId="6131D7BD" w14:textId="77777777" w:rsidR="00CC0985" w:rsidRPr="007F2770" w:rsidRDefault="00CC0985" w:rsidP="00CC0985">
      <w:pPr>
        <w:pStyle w:val="B1"/>
        <w:rPr>
          <w:noProof/>
          <w:lang w:val="en-US"/>
        </w:rPr>
      </w:pPr>
      <w:r w:rsidRPr="007F2770">
        <w:rPr>
          <w:noProof/>
          <w:lang w:val="en-US"/>
        </w:rPr>
        <w:t>e)</w:t>
      </w:r>
      <w:r w:rsidRPr="007F2770">
        <w:rPr>
          <w:noProof/>
          <w:lang w:val="en-US"/>
        </w:rPr>
        <w:tab/>
        <w:t>at least one PDU session of Ethernet PDU session type is active and:</w:t>
      </w:r>
    </w:p>
    <w:p w14:paraId="502E4A45" w14:textId="77777777" w:rsidR="00CC0985" w:rsidRPr="007F2770" w:rsidRDefault="00CC0985" w:rsidP="00CC0985">
      <w:pPr>
        <w:pStyle w:val="B2"/>
      </w:pPr>
      <w:r w:rsidRPr="007F2770">
        <w:rPr>
          <w:noProof/>
          <w:lang w:val="en-US"/>
        </w:rPr>
        <w:t>1)</w:t>
      </w:r>
      <w:r w:rsidRPr="007F2770">
        <w:rPr>
          <w:noProof/>
          <w:lang w:val="en-US"/>
        </w:rPr>
        <w:tab/>
      </w:r>
      <w:r w:rsidRPr="007F2770">
        <w:t>the UE supports non-IP PDN type; or</w:t>
      </w:r>
    </w:p>
    <w:p w14:paraId="1AE42664" w14:textId="77777777" w:rsidR="00CC0985" w:rsidRPr="007F2770" w:rsidRDefault="00CC0985" w:rsidP="00CC0985">
      <w:pPr>
        <w:pStyle w:val="B2"/>
        <w:rPr>
          <w:noProof/>
          <w:lang w:val="en-US"/>
        </w:rPr>
      </w:pPr>
      <w:r w:rsidRPr="007F2770">
        <w:rPr>
          <w:noProof/>
          <w:lang w:val="en-US"/>
        </w:rPr>
        <w:t>2)</w:t>
      </w:r>
      <w:r w:rsidRPr="007F2770">
        <w:rPr>
          <w:noProof/>
          <w:lang w:val="en-US"/>
        </w:rPr>
        <w:tab/>
        <w:t xml:space="preserve">the UE and the network support </w:t>
      </w:r>
      <w:r w:rsidRPr="007F2770">
        <w:t>Ethernet PDN type in S1 mode</w:t>
      </w:r>
      <w:r w:rsidRPr="007F2770">
        <w:rPr>
          <w:noProof/>
          <w:lang w:val="en-US"/>
        </w:rPr>
        <w:t>;</w:t>
      </w:r>
    </w:p>
    <w:p w14:paraId="3DA17E54" w14:textId="77777777" w:rsidR="000101B6" w:rsidRPr="007F2770" w:rsidRDefault="000101B6" w:rsidP="00AD55CF">
      <w:pPr>
        <w:rPr>
          <w:noProof/>
          <w:lang w:val="en-US"/>
        </w:rPr>
      </w:pPr>
      <w:r w:rsidRPr="007F2770">
        <w:rPr>
          <w:noProof/>
          <w:lang w:val="en-US"/>
        </w:rPr>
        <w:t>the UE shall proceed as follows:</w:t>
      </w:r>
    </w:p>
    <w:p w14:paraId="77783899" w14:textId="77777777" w:rsidR="000101B6" w:rsidRPr="007F2770" w:rsidRDefault="000101B6" w:rsidP="000101B6">
      <w:pPr>
        <w:pStyle w:val="B1"/>
        <w:rPr>
          <w:noProof/>
          <w:lang w:val="en-US"/>
        </w:rPr>
      </w:pPr>
      <w:r w:rsidRPr="007F2770">
        <w:rPr>
          <w:noProof/>
          <w:lang w:val="en-US"/>
        </w:rPr>
        <w:t>a)</w:t>
      </w:r>
      <w:r w:rsidRPr="007F2770">
        <w:rPr>
          <w:noProof/>
          <w:lang w:val="en-US"/>
        </w:rPr>
        <w:tab/>
        <w:t xml:space="preserve">if the UE supports sending an ATTACH REQUEST message containing a PDN CONNECTIVITY REQUEST message with request type set to "handover" </w:t>
      </w:r>
      <w:r w:rsidR="00AC30AF" w:rsidRPr="007F2770">
        <w:rPr>
          <w:noProof/>
          <w:lang w:val="en-US"/>
        </w:rPr>
        <w:t>or "</w:t>
      </w:r>
      <w:r w:rsidR="00AC30AF" w:rsidRPr="007F2770">
        <w:t>handover of emergency bearer services</w:t>
      </w:r>
      <w:r w:rsidR="00AC30AF" w:rsidRPr="007F2770">
        <w:rPr>
          <w:noProof/>
          <w:lang w:val="en-US"/>
        </w:rPr>
        <w:t xml:space="preserve">" </w:t>
      </w:r>
      <w:r w:rsidRPr="007F2770">
        <w:rPr>
          <w:noProof/>
          <w:lang w:val="en-US"/>
        </w:rPr>
        <w:t xml:space="preserve">to transfer a PDU session from N1 mode to S1 mode and the UE has received an </w:t>
      </w:r>
      <w:r w:rsidRPr="007F2770">
        <w:t>"interworking without N26</w:t>
      </w:r>
      <w:r w:rsidR="00DC1042" w:rsidRPr="007F2770">
        <w:t xml:space="preserve"> interface</w:t>
      </w:r>
      <w:r w:rsidRPr="007F2770">
        <w:rPr>
          <w:noProof/>
          <w:lang w:val="en-US"/>
        </w:rPr>
        <w:t xml:space="preserve"> supported</w:t>
      </w:r>
      <w:r w:rsidRPr="007F2770">
        <w:t xml:space="preserve">" indication </w:t>
      </w:r>
      <w:r w:rsidRPr="007F2770">
        <w:rPr>
          <w:noProof/>
          <w:lang w:val="en-US"/>
        </w:rPr>
        <w:t>from the network, the UE shall:</w:t>
      </w:r>
    </w:p>
    <w:p w14:paraId="5A204ED9" w14:textId="27F75CDC" w:rsidR="000101B6" w:rsidRDefault="00187DED" w:rsidP="000101B6">
      <w:pPr>
        <w:pStyle w:val="B2"/>
        <w:rPr>
          <w:noProof/>
          <w:lang w:val="en-US"/>
        </w:rPr>
      </w:pPr>
      <w:r w:rsidRPr="007F2770">
        <w:rPr>
          <w:noProof/>
          <w:lang w:val="en-US"/>
        </w:rPr>
        <w:t>1)</w:t>
      </w:r>
      <w:r w:rsidR="000101B6" w:rsidRPr="007F2770">
        <w:rPr>
          <w:noProof/>
          <w:lang w:val="en-US"/>
        </w:rPr>
        <w:tab/>
        <w:t>enter substates EMM-DEREGISTERED.NORMAL-SERVICE and 5GMM-</w:t>
      </w:r>
      <w:r w:rsidR="00E61B76" w:rsidRPr="007F2770">
        <w:rPr>
          <w:noProof/>
          <w:lang w:val="en-US"/>
        </w:rPr>
        <w:t xml:space="preserve"> DEREGISTERED</w:t>
      </w:r>
      <w:r w:rsidR="000101B6" w:rsidRPr="007F2770">
        <w:rPr>
          <w:noProof/>
          <w:lang w:val="en-US"/>
        </w:rPr>
        <w:t>.NO-CELL-AVAILABLE</w:t>
      </w:r>
      <w:r w:rsidR="007344D7" w:rsidRPr="007F2770">
        <w:rPr>
          <w:noProof/>
          <w:lang w:val="en-US"/>
        </w:rPr>
        <w:t xml:space="preserve"> for 3GPP access</w:t>
      </w:r>
      <w:r w:rsidR="000101B6" w:rsidRPr="007F2770">
        <w:rPr>
          <w:noProof/>
          <w:lang w:val="en-US"/>
        </w:rPr>
        <w:t>;</w:t>
      </w:r>
    </w:p>
    <w:p w14:paraId="57B224BC" w14:textId="6AF8E8CD" w:rsidR="00E50F39" w:rsidRPr="007F2770" w:rsidRDefault="00E50F39" w:rsidP="00294B40">
      <w:pPr>
        <w:pStyle w:val="NO"/>
        <w:rPr>
          <w:lang w:val="en-US"/>
        </w:rPr>
      </w:pPr>
      <w:r>
        <w:rPr>
          <w:noProof/>
          <w:lang w:val="en-US"/>
        </w:rPr>
        <w:t>NOTE:</w:t>
      </w:r>
      <w:r w:rsidRPr="00C43EA9">
        <w:rPr>
          <w:lang w:val="en-US"/>
        </w:rPr>
        <w:t> </w:t>
      </w:r>
      <w:r>
        <w:rPr>
          <w:lang w:val="en-US"/>
        </w:rPr>
        <w:tab/>
      </w:r>
      <w:r w:rsidRPr="00C43EA9">
        <w:rPr>
          <w:lang w:val="en-US"/>
        </w:rPr>
        <w:t xml:space="preserve">Since MM context transfer is not possible between MME and AMF in a network that indicates </w:t>
      </w:r>
      <w:r w:rsidRPr="007F2770">
        <w:rPr>
          <w:noProof/>
          <w:lang w:val="en-US"/>
        </w:rPr>
        <w:t>"</w:t>
      </w:r>
      <w:r w:rsidRPr="00C43EA9">
        <w:rPr>
          <w:lang w:val="en-US"/>
        </w:rPr>
        <w:t>Interworking without N26 supported</w:t>
      </w:r>
      <w:r w:rsidRPr="007F2770">
        <w:rPr>
          <w:noProof/>
          <w:lang w:val="en-US"/>
        </w:rPr>
        <w:t>"</w:t>
      </w:r>
      <w:r w:rsidRPr="00C43EA9">
        <w:rPr>
          <w:lang w:val="en-US"/>
        </w:rPr>
        <w:t>, it is up</w:t>
      </w:r>
      <w:r>
        <w:rPr>
          <w:lang w:val="en-US"/>
        </w:rPr>
        <w:t xml:space="preserve"> </w:t>
      </w:r>
      <w:r w:rsidRPr="00C43EA9">
        <w:rPr>
          <w:lang w:val="en-US"/>
        </w:rPr>
        <w:t xml:space="preserve">to </w:t>
      </w:r>
      <w:r>
        <w:rPr>
          <w:lang w:val="en-US"/>
        </w:rPr>
        <w:t xml:space="preserve">the </w:t>
      </w:r>
      <w:r w:rsidRPr="00C43EA9">
        <w:rPr>
          <w:lang w:val="en-US"/>
        </w:rPr>
        <w:t>UE implementation</w:t>
      </w:r>
      <w:r>
        <w:rPr>
          <w:lang w:val="en-US"/>
        </w:rPr>
        <w:t xml:space="preserve"> </w:t>
      </w:r>
      <w:r w:rsidRPr="00C43EA9">
        <w:rPr>
          <w:lang w:val="en-US"/>
        </w:rPr>
        <w:t xml:space="preserve">as to how to keep the 5GMM and EMM states </w:t>
      </w:r>
      <w:r>
        <w:rPr>
          <w:lang w:val="en-US"/>
        </w:rPr>
        <w:t xml:space="preserve">in the UE </w:t>
      </w:r>
      <w:r w:rsidRPr="00C43EA9">
        <w:rPr>
          <w:lang w:val="en-US"/>
        </w:rPr>
        <w:t xml:space="preserve">in sync. </w:t>
      </w:r>
    </w:p>
    <w:p w14:paraId="247DD20C" w14:textId="77777777" w:rsidR="000101B6" w:rsidRPr="007F2770" w:rsidRDefault="00187DED" w:rsidP="000101B6">
      <w:pPr>
        <w:pStyle w:val="B2"/>
        <w:rPr>
          <w:noProof/>
          <w:lang w:val="en-US"/>
        </w:rPr>
      </w:pPr>
      <w:r w:rsidRPr="007F2770">
        <w:rPr>
          <w:noProof/>
          <w:lang w:val="en-US"/>
        </w:rPr>
        <w:t>2)</w:t>
      </w:r>
      <w:r w:rsidR="000101B6" w:rsidRPr="007F2770">
        <w:rPr>
          <w:noProof/>
          <w:lang w:val="en-US"/>
        </w:rPr>
        <w:tab/>
        <w:t xml:space="preserve">map </w:t>
      </w:r>
      <w:r w:rsidR="00EB0AF1" w:rsidRPr="007F2770">
        <w:rPr>
          <w:noProof/>
          <w:lang w:val="en-US"/>
        </w:rPr>
        <w:t xml:space="preserve">the </w:t>
      </w:r>
      <w:r w:rsidR="000101B6" w:rsidRPr="007F2770">
        <w:rPr>
          <w:noProof/>
          <w:lang w:val="en-US"/>
        </w:rPr>
        <w:t>PDU session</w:t>
      </w:r>
      <w:r w:rsidR="00EB0AF1" w:rsidRPr="007F2770">
        <w:rPr>
          <w:noProof/>
          <w:lang w:val="en-US"/>
        </w:rPr>
        <w:t>(s)</w:t>
      </w:r>
      <w:r w:rsidR="000101B6" w:rsidRPr="007F2770">
        <w:rPr>
          <w:noProof/>
          <w:lang w:val="en-US"/>
        </w:rPr>
        <w:t xml:space="preserve"> </w:t>
      </w:r>
      <w:r w:rsidR="00EB0AF1" w:rsidRPr="007F2770">
        <w:rPr>
          <w:noProof/>
          <w:lang w:val="en-US"/>
        </w:rPr>
        <w:t>which the UE intends to transfer</w:t>
      </w:r>
      <w:r w:rsidR="000101B6" w:rsidRPr="007F2770">
        <w:rPr>
          <w:noProof/>
          <w:lang w:val="en-US"/>
        </w:rPr>
        <w:t xml:space="preserve"> to EPS to </w:t>
      </w:r>
      <w:r w:rsidR="00A40678" w:rsidRPr="007F2770">
        <w:rPr>
          <w:noProof/>
          <w:lang w:val="en-US"/>
        </w:rPr>
        <w:t xml:space="preserve">the </w:t>
      </w:r>
      <w:r w:rsidR="000101B6" w:rsidRPr="007F2770">
        <w:rPr>
          <w:noProof/>
          <w:lang w:val="en-US"/>
        </w:rPr>
        <w:t>default EPS bearer context</w:t>
      </w:r>
      <w:r w:rsidR="00A40678" w:rsidRPr="007F2770">
        <w:rPr>
          <w:noProof/>
          <w:lang w:val="en-US"/>
        </w:rPr>
        <w:t xml:space="preserve"> of the corresponding PDN connection(s) as specified in </w:t>
      </w:r>
      <w:r w:rsidR="00A40678" w:rsidRPr="007F2770">
        <w:t>subclause 6.1.4</w:t>
      </w:r>
      <w:r w:rsidR="00AD55CF" w:rsidRPr="007F2770">
        <w:t>.</w:t>
      </w:r>
      <w:r w:rsidR="00002A73" w:rsidRPr="007F2770">
        <w:t>2</w:t>
      </w:r>
      <w:r w:rsidR="000101B6" w:rsidRPr="007F2770">
        <w:rPr>
          <w:noProof/>
          <w:lang w:val="en-US"/>
        </w:rPr>
        <w:t>; and</w:t>
      </w:r>
    </w:p>
    <w:p w14:paraId="09EFC977" w14:textId="77777777" w:rsidR="00AC30AF" w:rsidRPr="007F2770" w:rsidRDefault="00187DED" w:rsidP="000101B6">
      <w:pPr>
        <w:pStyle w:val="B2"/>
        <w:rPr>
          <w:noProof/>
          <w:lang w:val="en-US"/>
        </w:rPr>
      </w:pPr>
      <w:r w:rsidRPr="007F2770">
        <w:rPr>
          <w:noProof/>
          <w:lang w:val="en-US"/>
        </w:rPr>
        <w:t>3)</w:t>
      </w:r>
      <w:r w:rsidR="000101B6" w:rsidRPr="007F2770">
        <w:rPr>
          <w:noProof/>
          <w:lang w:val="en-US"/>
        </w:rPr>
        <w:tab/>
        <w:t>initiate an EPS attach procedure and include</w:t>
      </w:r>
      <w:r w:rsidR="00AC30AF" w:rsidRPr="007F2770">
        <w:rPr>
          <w:noProof/>
          <w:lang w:val="en-US"/>
        </w:rPr>
        <w:t xml:space="preserve"> in the ATTACH REQUEST message</w:t>
      </w:r>
      <w:r w:rsidR="000101B6" w:rsidRPr="007F2770">
        <w:rPr>
          <w:noProof/>
          <w:lang w:val="en-US"/>
        </w:rPr>
        <w:t xml:space="preserve"> a PDN CONNECTIVITY REQUEST message with</w:t>
      </w:r>
      <w:r w:rsidR="00AC30AF" w:rsidRPr="007F2770">
        <w:rPr>
          <w:noProof/>
          <w:lang w:val="en-US"/>
        </w:rPr>
        <w:t>:</w:t>
      </w:r>
    </w:p>
    <w:p w14:paraId="4F10890F" w14:textId="77777777" w:rsidR="00AC30AF" w:rsidRPr="007F2770" w:rsidRDefault="00AC30AF" w:rsidP="00AC30AF">
      <w:pPr>
        <w:pStyle w:val="B3"/>
        <w:rPr>
          <w:noProof/>
          <w:lang w:val="en-US"/>
        </w:rPr>
      </w:pPr>
      <w:r w:rsidRPr="007F2770">
        <w:rPr>
          <w:noProof/>
          <w:lang w:val="en-US"/>
        </w:rPr>
        <w:t>-</w:t>
      </w:r>
      <w:r w:rsidRPr="007F2770">
        <w:rPr>
          <w:noProof/>
          <w:lang w:val="en-US"/>
        </w:rPr>
        <w:tab/>
        <w:t>the request type set to "</w:t>
      </w:r>
      <w:r w:rsidRPr="007F2770">
        <w:t>handover of emergency bearer services</w:t>
      </w:r>
      <w:r w:rsidRPr="007F2770">
        <w:rPr>
          <w:noProof/>
          <w:lang w:val="en-US"/>
        </w:rPr>
        <w:t>" to activate a default EPS bearer context for an active emergency PDU session, if the session to be transferred is an emergency PDU session; or</w:t>
      </w:r>
    </w:p>
    <w:p w14:paraId="5AFE2E6D" w14:textId="77777777" w:rsidR="003068D0" w:rsidRPr="007F2770" w:rsidRDefault="00B1664A" w:rsidP="003068D0">
      <w:pPr>
        <w:pStyle w:val="B3"/>
        <w:rPr>
          <w:noProof/>
          <w:lang w:val="en-US"/>
        </w:rPr>
      </w:pPr>
      <w:r w:rsidRPr="007F2770">
        <w:rPr>
          <w:noProof/>
          <w:lang w:val="en-US"/>
        </w:rPr>
        <w:t>-</w:t>
      </w:r>
      <w:r w:rsidRPr="007F2770">
        <w:rPr>
          <w:noProof/>
          <w:lang w:val="en-US"/>
        </w:rPr>
        <w:tab/>
      </w:r>
      <w:r w:rsidR="003068D0" w:rsidRPr="007F2770">
        <w:rPr>
          <w:noProof/>
          <w:lang w:val="en-US"/>
        </w:rPr>
        <w:t xml:space="preserve">the request type set to "handover" message to activate a default EPS bearer context for an active non-emergency PDU session, if the session to be transferred is a non-emergency PDU session. If the selected PDU session is an MA PDU session established over 3GPP access, </w:t>
      </w:r>
      <w:r w:rsidR="003068D0" w:rsidRPr="007F2770">
        <w:t>the UE shall include the ATSSS request parameter in the Protocol configuration options IE or the Extended protocol configuration options IE of</w:t>
      </w:r>
      <w:r w:rsidR="003068D0" w:rsidRPr="007F2770">
        <w:rPr>
          <w:lang w:val="en-US"/>
        </w:rPr>
        <w:t xml:space="preserve"> the ESM INFORMATION RESPONSE message.</w:t>
      </w:r>
    </w:p>
    <w:p w14:paraId="749F9F16" w14:textId="77777777" w:rsidR="00E50F39" w:rsidRPr="007F2770" w:rsidRDefault="00E50F39" w:rsidP="00E50F39">
      <w:pPr>
        <w:pStyle w:val="B1"/>
        <w:rPr>
          <w:noProof/>
          <w:lang w:val="en-US"/>
        </w:rPr>
      </w:pPr>
      <w:r w:rsidRPr="007F2770">
        <w:tab/>
      </w:r>
      <w:r w:rsidRPr="007F2770">
        <w:rPr>
          <w:noProof/>
          <w:lang w:val="en-US"/>
        </w:rPr>
        <w:t>After successful completion of the EPS attach procedure, the UE shall reset the registration attempt counter for 3GPP access and the attach attempt counter (see 3GPP TS 24.301 [15])</w:t>
      </w:r>
      <w:r>
        <w:rPr>
          <w:noProof/>
          <w:lang w:val="en-US"/>
        </w:rPr>
        <w:t xml:space="preserve">, </w:t>
      </w:r>
      <w:r w:rsidRPr="007F2770">
        <w:rPr>
          <w:noProof/>
          <w:lang w:val="en-US"/>
        </w:rPr>
        <w:t>enter substates EMM-REGISTERED.NORMAL-SERVICE and 5GMM-REGISTERED.NO-CELL-AVAILABLE for 3GPP access and attempt to activate each of the other default EPS bearer contexts, if any, by initiating a stand-alone PDN connectivity procedure with request type set to "handover" for non-emergency PDU session or "handover of emergency bearer services" for emergency PDU session in the PDN CONNECTIVITY REQUEST message</w:t>
      </w:r>
      <w:r>
        <w:rPr>
          <w:noProof/>
          <w:lang w:val="en-US"/>
        </w:rPr>
        <w:t xml:space="preserve">. If the EPS attach procedure is unsuccessful the UE shall </w:t>
      </w:r>
      <w:r w:rsidRPr="007F2770">
        <w:rPr>
          <w:noProof/>
          <w:lang w:val="en-US"/>
        </w:rPr>
        <w:t>enter substates EMM-</w:t>
      </w:r>
      <w:r>
        <w:rPr>
          <w:noProof/>
          <w:lang w:val="en-US"/>
        </w:rPr>
        <w:t>DE</w:t>
      </w:r>
      <w:r w:rsidRPr="007F2770">
        <w:rPr>
          <w:noProof/>
          <w:lang w:val="en-US"/>
        </w:rPr>
        <w:t>REGISTERED.NORMAL-SERVICE and 5GMM-</w:t>
      </w:r>
      <w:r>
        <w:rPr>
          <w:noProof/>
          <w:lang w:val="en-US"/>
        </w:rPr>
        <w:t>DE</w:t>
      </w:r>
      <w:r w:rsidRPr="007F2770">
        <w:rPr>
          <w:noProof/>
          <w:lang w:val="en-US"/>
        </w:rPr>
        <w:t>REGISTERED.NO-CELL-AVAILABLE for 3GPP access</w:t>
      </w:r>
      <w:r w:rsidRPr="007F2770">
        <w:t>; and</w:t>
      </w:r>
    </w:p>
    <w:p w14:paraId="4407A997" w14:textId="77777777" w:rsidR="000101B6" w:rsidRPr="007F2770" w:rsidRDefault="000101B6" w:rsidP="000101B6">
      <w:pPr>
        <w:pStyle w:val="B1"/>
        <w:rPr>
          <w:noProof/>
          <w:lang w:val="en-US"/>
        </w:rPr>
      </w:pPr>
      <w:r w:rsidRPr="007F2770">
        <w:rPr>
          <w:noProof/>
          <w:lang w:val="en-US"/>
        </w:rPr>
        <w:t>b)</w:t>
      </w:r>
      <w:r w:rsidRPr="007F2770">
        <w:rPr>
          <w:noProof/>
          <w:lang w:val="en-US"/>
        </w:rPr>
        <w:tab/>
        <w:t xml:space="preserve">otherwise, enter substates EMM-REGISTERED.NORMAL-SERVICE and 5GMM-REGISTERED.NO-CELL-AVAILABLE </w:t>
      </w:r>
      <w:r w:rsidR="007344D7" w:rsidRPr="007F2770">
        <w:rPr>
          <w:noProof/>
          <w:lang w:val="en-US"/>
        </w:rPr>
        <w:t xml:space="preserve">for 3GPP access </w:t>
      </w:r>
      <w:r w:rsidRPr="007F2770">
        <w:rPr>
          <w:noProof/>
          <w:lang w:val="en-US"/>
        </w:rPr>
        <w:t>and initiate a tracking area update procedure</w:t>
      </w:r>
      <w:r w:rsidR="00235070" w:rsidRPr="007F2770">
        <w:rPr>
          <w:noProof/>
          <w:lang w:val="en-US"/>
        </w:rPr>
        <w:t xml:space="preserve"> (see </w:t>
      </w:r>
      <w:r w:rsidR="00235070" w:rsidRPr="007F2770">
        <w:t>3GPP TS 24.301 [1</w:t>
      </w:r>
      <w:r w:rsidR="00E04A35" w:rsidRPr="007F2770">
        <w:t>5</w:t>
      </w:r>
      <w:r w:rsidR="00235070" w:rsidRPr="007F2770">
        <w:t>])</w:t>
      </w:r>
      <w:r w:rsidRPr="007F2770">
        <w:rPr>
          <w:noProof/>
          <w:lang w:val="en-US"/>
        </w:rPr>
        <w:t>.</w:t>
      </w:r>
    </w:p>
    <w:p w14:paraId="7501DD5E" w14:textId="77777777" w:rsidR="00EC6940" w:rsidRPr="007F2770" w:rsidRDefault="000101B6" w:rsidP="000101B6">
      <w:pPr>
        <w:rPr>
          <w:noProof/>
          <w:lang w:val="en-US"/>
        </w:rPr>
      </w:pPr>
      <w:r w:rsidRPr="007F2770">
        <w:rPr>
          <w:noProof/>
          <w:lang w:val="en-US"/>
        </w:rPr>
        <w:t>At inter</w:t>
      </w:r>
      <w:r w:rsidR="0074032B" w:rsidRPr="007F2770">
        <w:rPr>
          <w:noProof/>
          <w:lang w:val="en-US"/>
        </w:rPr>
        <w:t>-</w:t>
      </w:r>
      <w:r w:rsidRPr="007F2770">
        <w:rPr>
          <w:noProof/>
          <w:lang w:val="en-US"/>
        </w:rPr>
        <w:t>system change from N1 mode to S1 mode in EMM-IDLE mode when</w:t>
      </w:r>
      <w:r w:rsidR="00EC6940" w:rsidRPr="007F2770">
        <w:rPr>
          <w:noProof/>
          <w:lang w:val="en-US"/>
        </w:rPr>
        <w:t>:</w:t>
      </w:r>
    </w:p>
    <w:p w14:paraId="63966558" w14:textId="77777777" w:rsidR="00EC6940" w:rsidRPr="007F2770" w:rsidRDefault="00EC6940" w:rsidP="005F7EB0">
      <w:pPr>
        <w:pStyle w:val="B1"/>
        <w:rPr>
          <w:noProof/>
          <w:lang w:val="en-US"/>
        </w:rPr>
      </w:pPr>
      <w:r w:rsidRPr="007F2770">
        <w:rPr>
          <w:noProof/>
          <w:lang w:val="en-US"/>
        </w:rPr>
        <w:t>a)</w:t>
      </w:r>
      <w:r w:rsidRPr="007F2770">
        <w:rPr>
          <w:noProof/>
          <w:lang w:val="en-US"/>
        </w:rPr>
        <w:tab/>
        <w:t xml:space="preserve">the UE </w:t>
      </w:r>
      <w:r w:rsidR="00CC0985" w:rsidRPr="007F2770">
        <w:rPr>
          <w:noProof/>
          <w:lang w:val="en-US"/>
        </w:rPr>
        <w:t xml:space="preserve">does not </w:t>
      </w:r>
      <w:r w:rsidRPr="007F2770">
        <w:rPr>
          <w:noProof/>
          <w:lang w:val="en-US"/>
        </w:rPr>
        <w:t xml:space="preserve">support non-IP PDN type </w:t>
      </w:r>
      <w:r w:rsidR="00CC0985" w:rsidRPr="007F2770">
        <w:rPr>
          <w:noProof/>
          <w:lang w:val="en-US"/>
        </w:rPr>
        <w:t xml:space="preserve">or </w:t>
      </w:r>
      <w:r w:rsidR="000101B6" w:rsidRPr="007F2770">
        <w:rPr>
          <w:noProof/>
          <w:lang w:val="en-US"/>
        </w:rPr>
        <w:t xml:space="preserve">no PDU session </w:t>
      </w:r>
      <w:r w:rsidR="00CC0985" w:rsidRPr="007F2770">
        <w:rPr>
          <w:noProof/>
          <w:lang w:val="en-US"/>
        </w:rPr>
        <w:t xml:space="preserve">of Unstructured PDU session type </w:t>
      </w:r>
      <w:r w:rsidR="000101B6" w:rsidRPr="007F2770">
        <w:rPr>
          <w:noProof/>
          <w:lang w:val="en-US"/>
        </w:rPr>
        <w:t>is active</w:t>
      </w:r>
      <w:r w:rsidRPr="007F2770">
        <w:rPr>
          <w:noProof/>
          <w:lang w:val="en-US"/>
        </w:rPr>
        <w:t>;</w:t>
      </w:r>
    </w:p>
    <w:p w14:paraId="1BBAC719" w14:textId="77777777" w:rsidR="00EC6940" w:rsidRPr="007F2770" w:rsidRDefault="00EC6940" w:rsidP="005F7EB0">
      <w:pPr>
        <w:pStyle w:val="B1"/>
        <w:rPr>
          <w:noProof/>
          <w:lang w:val="en-US"/>
        </w:rPr>
      </w:pPr>
      <w:r w:rsidRPr="007F2770">
        <w:rPr>
          <w:noProof/>
          <w:lang w:val="en-US"/>
        </w:rPr>
        <w:t>b)</w:t>
      </w:r>
      <w:r w:rsidRPr="007F2770">
        <w:rPr>
          <w:noProof/>
          <w:lang w:val="en-US"/>
        </w:rPr>
        <w:tab/>
        <w:t>the UE does not support IP</w:t>
      </w:r>
      <w:r w:rsidR="00CC0985" w:rsidRPr="007F2770">
        <w:rPr>
          <w:noProof/>
          <w:lang w:val="en-US"/>
        </w:rPr>
        <w:t>v4</w:t>
      </w:r>
      <w:r w:rsidRPr="007F2770">
        <w:rPr>
          <w:noProof/>
          <w:lang w:val="en-US"/>
        </w:rPr>
        <w:t xml:space="preserve"> PDN type </w:t>
      </w:r>
      <w:r w:rsidR="00CC0985" w:rsidRPr="007F2770">
        <w:rPr>
          <w:noProof/>
          <w:lang w:val="en-US"/>
        </w:rPr>
        <w:t xml:space="preserve">or </w:t>
      </w:r>
      <w:r w:rsidRPr="007F2770">
        <w:rPr>
          <w:noProof/>
          <w:lang w:val="en-US"/>
        </w:rPr>
        <w:t>no PDU session of IPv4 PDU session type is active</w:t>
      </w:r>
      <w:r w:rsidR="00CC0985" w:rsidRPr="007F2770">
        <w:rPr>
          <w:noProof/>
          <w:lang w:val="en-US"/>
        </w:rPr>
        <w:t>;</w:t>
      </w:r>
    </w:p>
    <w:p w14:paraId="6774D3A9" w14:textId="77777777" w:rsidR="00CC0985" w:rsidRPr="007F2770" w:rsidRDefault="00CC0985" w:rsidP="00CC0985">
      <w:pPr>
        <w:pStyle w:val="B1"/>
        <w:rPr>
          <w:noProof/>
          <w:lang w:val="en-US"/>
        </w:rPr>
      </w:pPr>
      <w:r w:rsidRPr="007F2770">
        <w:rPr>
          <w:noProof/>
          <w:lang w:val="en-US"/>
        </w:rPr>
        <w:t>c)</w:t>
      </w:r>
      <w:r w:rsidRPr="007F2770">
        <w:rPr>
          <w:noProof/>
          <w:lang w:val="en-US"/>
        </w:rPr>
        <w:tab/>
        <w:t>the UE does not support IPv6 PDN type or no PDU session of IPv6 PDU session type is active;</w:t>
      </w:r>
    </w:p>
    <w:p w14:paraId="07E8E279" w14:textId="77777777" w:rsidR="00CC0985" w:rsidRPr="007F2770" w:rsidRDefault="00CC0985" w:rsidP="00CC0985">
      <w:pPr>
        <w:pStyle w:val="B1"/>
        <w:rPr>
          <w:noProof/>
          <w:lang w:val="en-US"/>
        </w:rPr>
      </w:pPr>
      <w:r w:rsidRPr="007F2770">
        <w:rPr>
          <w:noProof/>
          <w:lang w:val="en-US"/>
        </w:rPr>
        <w:t>d)</w:t>
      </w:r>
      <w:r w:rsidRPr="007F2770">
        <w:rPr>
          <w:noProof/>
          <w:lang w:val="en-US"/>
        </w:rPr>
        <w:tab/>
        <w:t>the UE does not support IPv4v6 PDN type or no PDU session of IPv4v6 PDU session type is active; and</w:t>
      </w:r>
    </w:p>
    <w:p w14:paraId="0C44FAE6" w14:textId="77777777" w:rsidR="00CC0985" w:rsidRPr="007F2770" w:rsidRDefault="00CC0985" w:rsidP="00CC0985">
      <w:pPr>
        <w:pStyle w:val="B1"/>
        <w:rPr>
          <w:noProof/>
          <w:lang w:val="en-US"/>
        </w:rPr>
      </w:pPr>
      <w:r w:rsidRPr="007F2770">
        <w:rPr>
          <w:noProof/>
          <w:lang w:val="en-US"/>
        </w:rPr>
        <w:t>e)</w:t>
      </w:r>
      <w:r w:rsidRPr="007F2770">
        <w:rPr>
          <w:noProof/>
          <w:lang w:val="en-US"/>
        </w:rPr>
        <w:tab/>
        <w:t>no PDU session of Ethernet PDU session type is active or:</w:t>
      </w:r>
    </w:p>
    <w:p w14:paraId="4D5A1335" w14:textId="77777777" w:rsidR="00CC0985" w:rsidRPr="007F2770" w:rsidRDefault="00CC0985" w:rsidP="00CC0985">
      <w:pPr>
        <w:pStyle w:val="B2"/>
        <w:rPr>
          <w:noProof/>
          <w:lang w:val="en-US"/>
        </w:rPr>
      </w:pPr>
      <w:r w:rsidRPr="007F2770">
        <w:lastRenderedPageBreak/>
        <w:t>1)</w:t>
      </w:r>
      <w:r w:rsidRPr="007F2770">
        <w:tab/>
        <w:t>the UE does not support non-IP PDN type; and</w:t>
      </w:r>
    </w:p>
    <w:p w14:paraId="139FC74D" w14:textId="77777777" w:rsidR="00CC0985" w:rsidRPr="007F2770" w:rsidRDefault="00CC0985" w:rsidP="00CC0985">
      <w:pPr>
        <w:pStyle w:val="B2"/>
        <w:rPr>
          <w:noProof/>
          <w:lang w:val="en-US"/>
        </w:rPr>
      </w:pPr>
      <w:r w:rsidRPr="007F2770">
        <w:rPr>
          <w:noProof/>
          <w:lang w:val="en-US"/>
        </w:rPr>
        <w:t>2)</w:t>
      </w:r>
      <w:r w:rsidRPr="007F2770">
        <w:rPr>
          <w:noProof/>
          <w:lang w:val="en-US"/>
        </w:rPr>
        <w:tab/>
        <w:t xml:space="preserve">the UE, the network or both do not support </w:t>
      </w:r>
      <w:r w:rsidRPr="007F2770">
        <w:t>Ethernet PDN type in S1 mode;</w:t>
      </w:r>
    </w:p>
    <w:p w14:paraId="73AD8FCA" w14:textId="77777777" w:rsidR="000101B6" w:rsidRPr="007F2770" w:rsidRDefault="000101B6">
      <w:pPr>
        <w:rPr>
          <w:noProof/>
          <w:lang w:val="en-US"/>
        </w:rPr>
      </w:pPr>
      <w:r w:rsidRPr="007F2770">
        <w:rPr>
          <w:noProof/>
          <w:lang w:val="en-US"/>
        </w:rPr>
        <w:t>the UE shall enter substates EMM-DEREGISTERED.NORMAL-SERVICE and 5GMM-DEREGISTERED.NO-CELL-AVAILABLE</w:t>
      </w:r>
      <w:r w:rsidR="007344D7" w:rsidRPr="007F2770">
        <w:rPr>
          <w:noProof/>
          <w:lang w:val="en-US"/>
        </w:rPr>
        <w:t xml:space="preserve"> for 3GPP access</w:t>
      </w:r>
      <w:r w:rsidRPr="007F2770">
        <w:rPr>
          <w:noProof/>
          <w:lang w:val="en-US"/>
        </w:rPr>
        <w:t>, and initiate an attach procedure.</w:t>
      </w:r>
    </w:p>
    <w:p w14:paraId="647228C6" w14:textId="77777777" w:rsidR="00A40678" w:rsidRPr="007F2770" w:rsidRDefault="00A40678" w:rsidP="00A40678">
      <w:pPr>
        <w:rPr>
          <w:noProof/>
          <w:lang w:val="en-US"/>
        </w:rPr>
      </w:pPr>
      <w:r w:rsidRPr="007F2770">
        <w:rPr>
          <w:noProof/>
          <w:lang w:val="en-US"/>
        </w:rPr>
        <w:t>At inter</w:t>
      </w:r>
      <w:r w:rsidR="0074032B" w:rsidRPr="007F2770">
        <w:rPr>
          <w:noProof/>
          <w:lang w:val="en-US"/>
        </w:rPr>
        <w:t>-</w:t>
      </w:r>
      <w:r w:rsidRPr="007F2770">
        <w:rPr>
          <w:noProof/>
          <w:lang w:val="en-US"/>
        </w:rPr>
        <w:t>system change from S1 mode to N1 mode in 5GMM-IDLE mode, the UE shall:</w:t>
      </w:r>
    </w:p>
    <w:p w14:paraId="0A931F75" w14:textId="77777777" w:rsidR="00110A2A" w:rsidRPr="007F2770" w:rsidRDefault="00A40678">
      <w:pPr>
        <w:pStyle w:val="B1"/>
        <w:rPr>
          <w:noProof/>
          <w:lang w:val="en-US"/>
        </w:rPr>
      </w:pPr>
      <w:r w:rsidRPr="007F2770">
        <w:rPr>
          <w:noProof/>
          <w:lang w:val="en-US"/>
        </w:rPr>
        <w:t>a)</w:t>
      </w:r>
      <w:r w:rsidRPr="007F2770">
        <w:rPr>
          <w:noProof/>
          <w:lang w:val="en-US"/>
        </w:rPr>
        <w:tab/>
        <w:t xml:space="preserve">enter substate 5GMM-REGISTERED.NORMAL-SERVICE </w:t>
      </w:r>
      <w:r w:rsidR="007344D7" w:rsidRPr="007F2770">
        <w:rPr>
          <w:noProof/>
          <w:lang w:val="en-US"/>
        </w:rPr>
        <w:t xml:space="preserve">for 3GPP access </w:t>
      </w:r>
      <w:r w:rsidRPr="007F2770">
        <w:rPr>
          <w:noProof/>
          <w:lang w:val="en-US"/>
        </w:rPr>
        <w:t>and substate EMM-REGISTERED.NO-CELL-AVAILABLE;</w:t>
      </w:r>
    </w:p>
    <w:p w14:paraId="492A71B8" w14:textId="77777777" w:rsidR="00110A2A" w:rsidRPr="007F2770" w:rsidRDefault="00A40678">
      <w:pPr>
        <w:pStyle w:val="B1"/>
        <w:rPr>
          <w:noProof/>
          <w:lang w:val="en-US"/>
        </w:rPr>
      </w:pPr>
      <w:r w:rsidRPr="007F2770">
        <w:rPr>
          <w:noProof/>
          <w:lang w:val="en-US"/>
        </w:rPr>
        <w:t>b)</w:t>
      </w:r>
      <w:r w:rsidRPr="007F2770">
        <w:rPr>
          <w:noProof/>
          <w:lang w:val="en-US"/>
        </w:rPr>
        <w:tab/>
        <w:t>map the default EPS bearer context(s) of the PDN connection(s)</w:t>
      </w:r>
      <w:r w:rsidR="00EB0AF1" w:rsidRPr="007F2770">
        <w:rPr>
          <w:noProof/>
          <w:lang w:val="en-US"/>
        </w:rPr>
        <w:t xml:space="preserve"> which the UE intends to transfer to 5GS</w:t>
      </w:r>
      <w:r w:rsidRPr="007F2770">
        <w:rPr>
          <w:noProof/>
          <w:lang w:val="en-US"/>
        </w:rPr>
        <w:t>, if any, to the corresponding PDU session(s) as specified in subclause 6.1.4</w:t>
      </w:r>
      <w:r w:rsidR="00EC6940" w:rsidRPr="007F2770">
        <w:rPr>
          <w:noProof/>
          <w:lang w:val="en-US"/>
        </w:rPr>
        <w:t>.</w:t>
      </w:r>
      <w:r w:rsidR="00002A73" w:rsidRPr="007F2770">
        <w:rPr>
          <w:noProof/>
          <w:lang w:val="en-US"/>
        </w:rPr>
        <w:t>2</w:t>
      </w:r>
      <w:r w:rsidRPr="007F2770">
        <w:rPr>
          <w:noProof/>
          <w:lang w:val="en-US"/>
        </w:rPr>
        <w:t>; and</w:t>
      </w:r>
    </w:p>
    <w:p w14:paraId="7C596BBE" w14:textId="77777777" w:rsidR="00110A2A" w:rsidRPr="007F2770" w:rsidRDefault="00A40678">
      <w:pPr>
        <w:pStyle w:val="B1"/>
        <w:rPr>
          <w:noProof/>
          <w:lang w:val="en-US"/>
        </w:rPr>
      </w:pPr>
      <w:r w:rsidRPr="007F2770">
        <w:rPr>
          <w:noProof/>
          <w:lang w:val="en-US"/>
        </w:rPr>
        <w:t>c)</w:t>
      </w:r>
      <w:r w:rsidRPr="007F2770">
        <w:rPr>
          <w:noProof/>
          <w:lang w:val="en-US"/>
        </w:rPr>
        <w:tab/>
        <w:t xml:space="preserve">initiate the </w:t>
      </w:r>
      <w:r w:rsidR="0074032B" w:rsidRPr="007F2770">
        <w:rPr>
          <w:noProof/>
          <w:lang w:val="en-US"/>
        </w:rPr>
        <w:t xml:space="preserve">registration procedure for </w:t>
      </w:r>
      <w:r w:rsidRPr="007F2770">
        <w:rPr>
          <w:noProof/>
          <w:lang w:val="en-US"/>
        </w:rPr>
        <w:t xml:space="preserve">mobility </w:t>
      </w:r>
      <w:r w:rsidR="0074032B" w:rsidRPr="007F2770">
        <w:rPr>
          <w:noProof/>
          <w:lang w:val="en-US"/>
        </w:rPr>
        <w:t xml:space="preserve">and periodic </w:t>
      </w:r>
      <w:r w:rsidRPr="007F2770">
        <w:rPr>
          <w:noProof/>
          <w:lang w:val="en-US"/>
        </w:rPr>
        <w:t xml:space="preserve">registration update </w:t>
      </w:r>
      <w:r w:rsidR="007344D7" w:rsidRPr="007F2770">
        <w:rPr>
          <w:noProof/>
          <w:lang w:val="en-US"/>
        </w:rPr>
        <w:t xml:space="preserve">over 3GPP access </w:t>
      </w:r>
      <w:r w:rsidR="0074032B" w:rsidRPr="007F2770">
        <w:t>indicating "mobility registration updating" in the 5GS registration type IE of the REGISTRATION REQUEST message (see subclause 5.5.1.3)</w:t>
      </w:r>
      <w:r w:rsidRPr="007F2770">
        <w:rPr>
          <w:noProof/>
          <w:lang w:val="en-US"/>
        </w:rPr>
        <w:t>.</w:t>
      </w:r>
    </w:p>
    <w:p w14:paraId="2C974C70" w14:textId="77777777" w:rsidR="006D14FC" w:rsidRPr="007F2770" w:rsidRDefault="006D14FC" w:rsidP="006D14FC">
      <w:pPr>
        <w:rPr>
          <w:noProof/>
          <w:lang w:val="en-US"/>
        </w:rPr>
      </w:pPr>
      <w:r w:rsidRPr="007F2770">
        <w:rPr>
          <w:noProof/>
          <w:lang w:val="en-US"/>
        </w:rPr>
        <w:t xml:space="preserve">After having successfully registered in N1 mode over 3GPP access, the UE shall reset the registration attempt counter for 3GPP access, and the attach attempt counter or </w:t>
      </w:r>
      <w:r w:rsidRPr="007F2770">
        <w:t xml:space="preserve">tracking area updating </w:t>
      </w:r>
      <w:r w:rsidRPr="007F2770">
        <w:rPr>
          <w:noProof/>
          <w:lang w:val="en-US"/>
        </w:rPr>
        <w:t xml:space="preserve">attempt </w:t>
      </w:r>
      <w:r w:rsidRPr="007F2770">
        <w:t>counter</w:t>
      </w:r>
      <w:r w:rsidRPr="007F2770">
        <w:rPr>
          <w:noProof/>
          <w:lang w:val="en-US"/>
        </w:rPr>
        <w:t xml:space="preserve"> (see 3GPP TS 24.301 [15]) and:</w:t>
      </w:r>
    </w:p>
    <w:p w14:paraId="1C535A9E" w14:textId="77777777" w:rsidR="00AC30AF" w:rsidRPr="007F2770" w:rsidRDefault="00A40678" w:rsidP="00A40678">
      <w:pPr>
        <w:pStyle w:val="B1"/>
        <w:rPr>
          <w:noProof/>
          <w:lang w:val="en-US"/>
        </w:rPr>
      </w:pPr>
      <w:r w:rsidRPr="007F2770">
        <w:rPr>
          <w:noProof/>
          <w:lang w:val="en-US"/>
        </w:rPr>
        <w:t>a)</w:t>
      </w:r>
      <w:r w:rsidRPr="007F2770">
        <w:rPr>
          <w:noProof/>
          <w:lang w:val="en-US"/>
        </w:rPr>
        <w:tab/>
        <w:t xml:space="preserve">if the UE supports the PDU session establishment procedure with request type set to "existing PDU session" </w:t>
      </w:r>
      <w:r w:rsidR="00AC30AF" w:rsidRPr="007F2770">
        <w:rPr>
          <w:noProof/>
          <w:lang w:val="en-US"/>
        </w:rPr>
        <w:t>or "</w:t>
      </w:r>
      <w:r w:rsidR="00AC30AF" w:rsidRPr="007F2770">
        <w:t>existing emergency PDU session</w:t>
      </w:r>
      <w:r w:rsidR="00AC30AF" w:rsidRPr="007F2770">
        <w:rPr>
          <w:noProof/>
          <w:lang w:val="en-US"/>
        </w:rPr>
        <w:t xml:space="preserve">" </w:t>
      </w:r>
      <w:r w:rsidRPr="007F2770">
        <w:rPr>
          <w:noProof/>
          <w:lang w:val="en-US"/>
        </w:rPr>
        <w:t xml:space="preserve">to transfer a PDN connection from S1 mode to N1 mode and the UE has received an </w:t>
      </w:r>
      <w:r w:rsidRPr="007F2770">
        <w:t>"</w:t>
      </w:r>
      <w:r w:rsidRPr="007F2770">
        <w:rPr>
          <w:noProof/>
          <w:lang w:val="en-US"/>
        </w:rPr>
        <w:t>interworking without N26</w:t>
      </w:r>
      <w:r w:rsidR="00DC1042" w:rsidRPr="007F2770">
        <w:rPr>
          <w:noProof/>
          <w:lang w:val="en-US"/>
        </w:rPr>
        <w:t xml:space="preserve"> interface</w:t>
      </w:r>
      <w:r w:rsidRPr="007F2770">
        <w:rPr>
          <w:noProof/>
          <w:lang w:val="en-US"/>
        </w:rPr>
        <w:t xml:space="preserve"> supported</w:t>
      </w:r>
      <w:r w:rsidRPr="007F2770">
        <w:t>"</w:t>
      </w:r>
      <w:r w:rsidRPr="007F2770">
        <w:rPr>
          <w:noProof/>
          <w:lang w:val="en-US"/>
        </w:rPr>
        <w:t xml:space="preserve"> indication from the network, attempt to transfer </w:t>
      </w:r>
      <w:r w:rsidR="00EB0AF1" w:rsidRPr="007F2770">
        <w:rPr>
          <w:noProof/>
          <w:lang w:val="en-US"/>
        </w:rPr>
        <w:t>the</w:t>
      </w:r>
      <w:r w:rsidRPr="007F2770">
        <w:rPr>
          <w:noProof/>
          <w:lang w:val="en-US"/>
        </w:rPr>
        <w:t xml:space="preserve"> PDN connection</w:t>
      </w:r>
      <w:r w:rsidR="00EB0AF1" w:rsidRPr="007F2770">
        <w:rPr>
          <w:noProof/>
          <w:lang w:val="en-US"/>
        </w:rPr>
        <w:t>(</w:t>
      </w:r>
      <w:r w:rsidRPr="007F2770">
        <w:rPr>
          <w:noProof/>
          <w:lang w:val="en-US"/>
        </w:rPr>
        <w:t>s</w:t>
      </w:r>
      <w:r w:rsidR="00EB0AF1" w:rsidRPr="007F2770">
        <w:rPr>
          <w:noProof/>
          <w:lang w:val="en-US"/>
        </w:rPr>
        <w:t>) which the UE intends to transfer to 5GS</w:t>
      </w:r>
      <w:r w:rsidRPr="007F2770">
        <w:rPr>
          <w:noProof/>
          <w:lang w:val="en-US"/>
        </w:rPr>
        <w:t>, if any, from S1 mode to N1 mode by</w:t>
      </w:r>
      <w:r w:rsidR="00AC30AF" w:rsidRPr="007F2770">
        <w:rPr>
          <w:noProof/>
          <w:lang w:val="en-US"/>
        </w:rPr>
        <w:t>:</w:t>
      </w:r>
    </w:p>
    <w:p w14:paraId="44C80E4E" w14:textId="77777777" w:rsidR="00AC30AF" w:rsidRPr="007F2770" w:rsidRDefault="00AC30AF" w:rsidP="00AC30AF">
      <w:pPr>
        <w:pStyle w:val="B2"/>
        <w:rPr>
          <w:lang w:eastAsia="ja-JP"/>
        </w:rPr>
      </w:pPr>
      <w:r w:rsidRPr="007F2770">
        <w:t>-</w:t>
      </w:r>
      <w:r w:rsidRPr="007F2770">
        <w:tab/>
      </w:r>
      <w:r w:rsidRPr="007F2770">
        <w:rPr>
          <w:noProof/>
          <w:lang w:val="en-US"/>
        </w:rPr>
        <w:t xml:space="preserve">if the </w:t>
      </w:r>
      <w:r w:rsidRPr="007F2770">
        <w:rPr>
          <w:lang w:eastAsia="ja-JP"/>
        </w:rPr>
        <w:t>PDN connection</w:t>
      </w:r>
      <w:r w:rsidRPr="007F2770">
        <w:rPr>
          <w:lang w:eastAsia="ko-KR"/>
        </w:rPr>
        <w:t xml:space="preserve"> </w:t>
      </w:r>
      <w:r w:rsidRPr="007F2770">
        <w:rPr>
          <w:lang w:eastAsia="ja-JP"/>
        </w:rPr>
        <w:t>which the UE intends to transfer is a PDN connection</w:t>
      </w:r>
      <w:r w:rsidRPr="007F2770">
        <w:rPr>
          <w:lang w:val="en-US"/>
        </w:rPr>
        <w:t xml:space="preserve"> for emergency bearer services</w:t>
      </w:r>
      <w:r w:rsidRPr="007F2770">
        <w:rPr>
          <w:lang w:eastAsia="ja-JP"/>
        </w:rPr>
        <w:t>,</w:t>
      </w:r>
      <w:r w:rsidRPr="007F2770">
        <w:rPr>
          <w:noProof/>
          <w:lang w:val="en-US"/>
        </w:rPr>
        <w:t xml:space="preserve"> initiating the PDU session establishment procedure with request type set to "existing emergency PDU session" to transfer the </w:t>
      </w:r>
      <w:r w:rsidRPr="007F2770">
        <w:rPr>
          <w:lang w:eastAsia="ja-JP"/>
        </w:rPr>
        <w:t>PDN connection</w:t>
      </w:r>
      <w:r w:rsidRPr="007F2770">
        <w:rPr>
          <w:lang w:val="en-US"/>
        </w:rPr>
        <w:t xml:space="preserve"> for emergency bearer services</w:t>
      </w:r>
      <w:r w:rsidRPr="007F2770">
        <w:rPr>
          <w:lang w:eastAsia="ja-JP"/>
        </w:rPr>
        <w:t>; and</w:t>
      </w:r>
    </w:p>
    <w:p w14:paraId="49D994EF" w14:textId="77777777" w:rsidR="00957C68" w:rsidRPr="007F2770" w:rsidRDefault="00AC30AF" w:rsidP="00AC30AF">
      <w:pPr>
        <w:pStyle w:val="B2"/>
        <w:rPr>
          <w:noProof/>
          <w:lang w:val="en-US"/>
        </w:rPr>
      </w:pPr>
      <w:r w:rsidRPr="007F2770">
        <w:t>-</w:t>
      </w:r>
      <w:r w:rsidRPr="007F2770">
        <w:tab/>
      </w:r>
      <w:r w:rsidRPr="007F2770">
        <w:rPr>
          <w:noProof/>
          <w:lang w:val="en-US"/>
        </w:rPr>
        <w:t xml:space="preserve">if the </w:t>
      </w:r>
      <w:r w:rsidRPr="007F2770">
        <w:rPr>
          <w:lang w:eastAsia="ja-JP"/>
        </w:rPr>
        <w:t>PDN connection</w:t>
      </w:r>
      <w:r w:rsidRPr="007F2770">
        <w:rPr>
          <w:lang w:eastAsia="ko-KR"/>
        </w:rPr>
        <w:t xml:space="preserve"> </w:t>
      </w:r>
      <w:r w:rsidRPr="007F2770">
        <w:rPr>
          <w:lang w:eastAsia="ja-JP"/>
        </w:rPr>
        <w:t>which the UE intends to transfer is a non-emergency PDN connection,</w:t>
      </w:r>
      <w:r w:rsidRPr="007F2770">
        <w:rPr>
          <w:noProof/>
          <w:lang w:val="en-US"/>
        </w:rPr>
        <w:t xml:space="preserve"> </w:t>
      </w:r>
      <w:r w:rsidR="00A40678" w:rsidRPr="007F2770">
        <w:rPr>
          <w:noProof/>
          <w:lang w:val="en-US"/>
        </w:rPr>
        <w:t>initiating the PDU session establishment procedure with request type set to</w:t>
      </w:r>
      <w:r w:rsidR="00957C68" w:rsidRPr="007F2770">
        <w:rPr>
          <w:noProof/>
          <w:lang w:val="en-US"/>
        </w:rPr>
        <w:t>:</w:t>
      </w:r>
    </w:p>
    <w:p w14:paraId="3B33836B" w14:textId="7DDC4AFF" w:rsidR="00B1664A" w:rsidRPr="007F2770" w:rsidRDefault="00B1664A" w:rsidP="00B1664A">
      <w:pPr>
        <w:pStyle w:val="B3"/>
        <w:rPr>
          <w:lang w:val="en-US"/>
        </w:rPr>
      </w:pPr>
      <w:r w:rsidRPr="007F2770">
        <w:rPr>
          <w:noProof/>
          <w:lang w:val="en-US"/>
        </w:rPr>
        <w:t>1)</w:t>
      </w:r>
      <w:r w:rsidRPr="007F2770">
        <w:rPr>
          <w:noProof/>
          <w:lang w:val="en-US"/>
        </w:rPr>
        <w:tab/>
        <w:t>"</w:t>
      </w:r>
      <w:r w:rsidRPr="007F2770">
        <w:t>MA PDU request</w:t>
      </w:r>
      <w:r w:rsidRPr="007F2770">
        <w:rPr>
          <w:noProof/>
          <w:lang w:val="en-US"/>
        </w:rPr>
        <w:t xml:space="preserve">", if the PDN connection to be transferred is </w:t>
      </w:r>
      <w:r w:rsidRPr="007F2770">
        <w:t>a user-plane resource of an MA PDU session</w:t>
      </w:r>
      <w:r w:rsidRPr="007F2770">
        <w:rPr>
          <w:lang w:val="en-US"/>
        </w:rPr>
        <w:t>; or</w:t>
      </w:r>
    </w:p>
    <w:p w14:paraId="42457D9B" w14:textId="77777777" w:rsidR="00A40678" w:rsidRPr="007F2770" w:rsidRDefault="00957C68" w:rsidP="00CF661E">
      <w:pPr>
        <w:pStyle w:val="B3"/>
        <w:rPr>
          <w:noProof/>
          <w:lang w:val="en-US"/>
        </w:rPr>
      </w:pPr>
      <w:r w:rsidRPr="007F2770">
        <w:rPr>
          <w:noProof/>
          <w:lang w:val="en-US"/>
        </w:rPr>
        <w:t>2)</w:t>
      </w:r>
      <w:r w:rsidRPr="007F2770">
        <w:rPr>
          <w:noProof/>
          <w:lang w:val="en-US"/>
        </w:rPr>
        <w:tab/>
      </w:r>
      <w:r w:rsidR="00A40678" w:rsidRPr="007F2770">
        <w:rPr>
          <w:noProof/>
          <w:lang w:val="en-US"/>
        </w:rPr>
        <w:t>"existing PDU session"</w:t>
      </w:r>
      <w:r w:rsidR="00AC30AF" w:rsidRPr="007F2770">
        <w:rPr>
          <w:noProof/>
          <w:lang w:val="en-US"/>
        </w:rPr>
        <w:t xml:space="preserve"> to transfer the non-</w:t>
      </w:r>
      <w:r w:rsidR="00AC30AF" w:rsidRPr="007F2770">
        <w:rPr>
          <w:lang w:eastAsia="ja-JP"/>
        </w:rPr>
        <w:t>emergency PDN connection</w:t>
      </w:r>
      <w:r w:rsidR="00A40678" w:rsidRPr="007F2770">
        <w:rPr>
          <w:noProof/>
          <w:lang w:val="en-US"/>
        </w:rPr>
        <w:t>; and</w:t>
      </w:r>
    </w:p>
    <w:p w14:paraId="7EF08610" w14:textId="77777777" w:rsidR="00A40678" w:rsidRPr="007F2770" w:rsidRDefault="00A40678" w:rsidP="00A40678">
      <w:pPr>
        <w:pStyle w:val="B1"/>
        <w:rPr>
          <w:noProof/>
          <w:lang w:val="en-US"/>
        </w:rPr>
      </w:pPr>
      <w:r w:rsidRPr="007F2770">
        <w:rPr>
          <w:noProof/>
          <w:lang w:val="en-US"/>
        </w:rPr>
        <w:t>b)</w:t>
      </w:r>
      <w:r w:rsidRPr="007F2770">
        <w:rPr>
          <w:noProof/>
          <w:lang w:val="en-US"/>
        </w:rPr>
        <w:tab/>
        <w:t>otherwise, establish PDU session</w:t>
      </w:r>
      <w:r w:rsidR="00EB0AF1" w:rsidRPr="007F2770">
        <w:rPr>
          <w:noProof/>
          <w:lang w:val="en-US"/>
        </w:rPr>
        <w:t>(</w:t>
      </w:r>
      <w:r w:rsidRPr="007F2770">
        <w:rPr>
          <w:noProof/>
          <w:lang w:val="en-US"/>
        </w:rPr>
        <w:t>s</w:t>
      </w:r>
      <w:r w:rsidR="00EB0AF1" w:rsidRPr="007F2770">
        <w:rPr>
          <w:noProof/>
          <w:lang w:val="en-US"/>
        </w:rPr>
        <w:t>)</w:t>
      </w:r>
      <w:r w:rsidRPr="007F2770">
        <w:rPr>
          <w:noProof/>
          <w:lang w:val="en-US"/>
        </w:rPr>
        <w:t xml:space="preserve"> corresponding to </w:t>
      </w:r>
      <w:r w:rsidR="00EB0AF1" w:rsidRPr="007F2770">
        <w:rPr>
          <w:noProof/>
          <w:lang w:val="en-US"/>
        </w:rPr>
        <w:t>the</w:t>
      </w:r>
      <w:r w:rsidRPr="007F2770">
        <w:rPr>
          <w:noProof/>
          <w:lang w:val="en-US"/>
        </w:rPr>
        <w:t xml:space="preserve"> PDN connection</w:t>
      </w:r>
      <w:r w:rsidR="00EB0AF1" w:rsidRPr="007F2770">
        <w:rPr>
          <w:noProof/>
          <w:lang w:val="en-US"/>
        </w:rPr>
        <w:t>(</w:t>
      </w:r>
      <w:r w:rsidRPr="007F2770">
        <w:rPr>
          <w:noProof/>
          <w:lang w:val="en-US"/>
        </w:rPr>
        <w:t>s</w:t>
      </w:r>
      <w:r w:rsidR="00EB0AF1" w:rsidRPr="007F2770">
        <w:rPr>
          <w:noProof/>
          <w:lang w:val="en-US"/>
        </w:rPr>
        <w:t>) which the UE intends to transfer to 5GS</w:t>
      </w:r>
      <w:r w:rsidRPr="007F2770">
        <w:rPr>
          <w:noProof/>
          <w:lang w:val="en-US"/>
        </w:rPr>
        <w:t>, if any, by initiating the PDU session establishment procedure with request type set to "initial request".</w:t>
      </w:r>
    </w:p>
    <w:p w14:paraId="6C53FD16" w14:textId="77777777" w:rsidR="00235070" w:rsidRPr="007F2770" w:rsidRDefault="00235070" w:rsidP="00235070">
      <w:r w:rsidRPr="007F2770">
        <w:t>See subclause 5.1.4.3 for coordination between 5GMM and EMM and subclause 6.1.4</w:t>
      </w:r>
      <w:r w:rsidR="00EC6940" w:rsidRPr="007F2770">
        <w:t>.</w:t>
      </w:r>
      <w:r w:rsidR="00002A73" w:rsidRPr="007F2770">
        <w:t>2</w:t>
      </w:r>
      <w:r w:rsidRPr="007F2770">
        <w:t xml:space="preserve"> for coordination between 5GSM and ESM.</w:t>
      </w:r>
    </w:p>
    <w:p w14:paraId="41E1EE2E" w14:textId="77777777" w:rsidR="000B3C0F" w:rsidRPr="007F2770" w:rsidRDefault="000B3C0F" w:rsidP="000B3C0F">
      <w:pPr>
        <w:pStyle w:val="Heading5"/>
      </w:pPr>
      <w:bookmarkStart w:id="918" w:name="_CR4_8_2_3_2"/>
      <w:bookmarkStart w:id="919" w:name="_Toc20232454"/>
      <w:bookmarkStart w:id="920" w:name="_Toc27746540"/>
      <w:bookmarkStart w:id="921" w:name="_Toc36212721"/>
      <w:bookmarkStart w:id="922" w:name="_Toc36656898"/>
      <w:bookmarkStart w:id="923" w:name="_Toc45286559"/>
      <w:bookmarkStart w:id="924" w:name="_Toc51947826"/>
      <w:bookmarkStart w:id="925" w:name="_Toc51948918"/>
      <w:bookmarkStart w:id="926" w:name="_Toc82895598"/>
      <w:bookmarkStart w:id="927" w:name="_Toc162971042"/>
      <w:bookmarkStart w:id="928" w:name="_Toc20232455"/>
      <w:bookmarkStart w:id="929" w:name="_Toc27746541"/>
      <w:bookmarkStart w:id="930" w:name="_Toc36212722"/>
      <w:bookmarkStart w:id="931" w:name="_Toc36656899"/>
      <w:bookmarkStart w:id="932" w:name="_Toc45286560"/>
      <w:bookmarkStart w:id="933" w:name="_Toc51947827"/>
      <w:bookmarkStart w:id="934" w:name="_Toc51948919"/>
      <w:bookmarkEnd w:id="918"/>
      <w:r w:rsidRPr="007F2770">
        <w:t>4.8.2.3.2</w:t>
      </w:r>
      <w:r w:rsidRPr="007F2770">
        <w:tab/>
        <w:t xml:space="preserve">Interworking between </w:t>
      </w:r>
      <w:r w:rsidRPr="007F2770">
        <w:rPr>
          <w:rFonts w:eastAsia="Malgun Gothic"/>
          <w:lang w:eastAsia="zh-CN"/>
        </w:rPr>
        <w:t xml:space="preserve">TNGF or </w:t>
      </w:r>
      <w:r w:rsidRPr="007F2770">
        <w:t>N3IWF connected to 5GCN and E-UTRAN</w:t>
      </w:r>
      <w:bookmarkEnd w:id="919"/>
      <w:bookmarkEnd w:id="920"/>
      <w:bookmarkEnd w:id="921"/>
      <w:bookmarkEnd w:id="922"/>
      <w:bookmarkEnd w:id="923"/>
      <w:bookmarkEnd w:id="924"/>
      <w:bookmarkEnd w:id="925"/>
      <w:bookmarkEnd w:id="926"/>
      <w:bookmarkEnd w:id="927"/>
    </w:p>
    <w:p w14:paraId="6352779A" w14:textId="77777777" w:rsidR="00196D17" w:rsidRPr="007F2770" w:rsidRDefault="00196D17" w:rsidP="00196D17">
      <w:r w:rsidRPr="007F2770">
        <w:t>If:</w:t>
      </w:r>
    </w:p>
    <w:p w14:paraId="6DC34508" w14:textId="77777777" w:rsidR="00196D17" w:rsidRPr="007F2770" w:rsidRDefault="00196D17" w:rsidP="00196D17">
      <w:pPr>
        <w:pStyle w:val="B1"/>
        <w:rPr>
          <w:lang w:eastAsia="ja-JP"/>
        </w:rPr>
      </w:pPr>
      <w:r w:rsidRPr="007F2770">
        <w:rPr>
          <w:lang w:eastAsia="ja-JP"/>
        </w:rPr>
        <w:t>a)</w:t>
      </w:r>
      <w:r w:rsidRPr="007F2770">
        <w:rPr>
          <w:lang w:eastAsia="ja-JP"/>
        </w:rPr>
        <w:tab/>
        <w:t xml:space="preserve">the UE has </w:t>
      </w:r>
      <w:bookmarkStart w:id="935" w:name="OLE_LINK52"/>
      <w:r w:rsidRPr="007F2770">
        <w:rPr>
          <w:lang w:eastAsia="ja-JP"/>
        </w:rPr>
        <w:t>registered in neither N1 mode over 3GPP access nor S1 mode</w:t>
      </w:r>
      <w:bookmarkEnd w:id="935"/>
      <w:r w:rsidRPr="007F2770">
        <w:rPr>
          <w:lang w:eastAsia="ja-JP"/>
        </w:rPr>
        <w:t xml:space="preserve"> yet; and</w:t>
      </w:r>
    </w:p>
    <w:p w14:paraId="773C27EF" w14:textId="77777777" w:rsidR="00196D17" w:rsidRPr="007F2770" w:rsidRDefault="00196D17" w:rsidP="00196D17">
      <w:pPr>
        <w:pStyle w:val="B1"/>
        <w:rPr>
          <w:lang w:eastAsia="zh-TW"/>
        </w:rPr>
      </w:pPr>
      <w:r w:rsidRPr="007F2770">
        <w:rPr>
          <w:lang w:eastAsia="ja-JP"/>
        </w:rPr>
        <w:t>b)</w:t>
      </w:r>
      <w:r w:rsidRPr="007F2770">
        <w:rPr>
          <w:lang w:eastAsia="ja-JP"/>
        </w:rPr>
        <w:tab/>
        <w:t>the UE has at least one active PDU session</w:t>
      </w:r>
      <w:r w:rsidRPr="007F2770">
        <w:rPr>
          <w:lang w:eastAsia="ko-KR"/>
        </w:rPr>
        <w:t xml:space="preserve"> associated with non-3GPP access</w:t>
      </w:r>
      <w:r w:rsidRPr="007F2770">
        <w:rPr>
          <w:lang w:eastAsia="ja-JP"/>
        </w:rPr>
        <w:t xml:space="preserve"> which the UE intends to transfer to EPS</w:t>
      </w:r>
      <w:r w:rsidRPr="007F2770">
        <w:rPr>
          <w:noProof/>
          <w:lang w:val="en-US"/>
        </w:rPr>
        <w:t>,</w:t>
      </w:r>
    </w:p>
    <w:p w14:paraId="59D4E88B" w14:textId="77777777" w:rsidR="00196D17" w:rsidRPr="007F2770" w:rsidRDefault="00196D17" w:rsidP="00196D17">
      <w:r w:rsidRPr="007F2770">
        <w:t>the UE shall</w:t>
      </w:r>
      <w:r w:rsidRPr="007F2770">
        <w:rPr>
          <w:noProof/>
          <w:lang w:val="en-US"/>
        </w:rPr>
        <w:t xml:space="preserve"> initiate an EPS attach procedure and include a PDN CONNECTIVITY REQUEST message with a request type in the ATTACH REQUEST message to activate a default EPS bearer context for one of the active PDU sessions which the UE intends to transfer to EPS </w:t>
      </w:r>
      <w:r w:rsidRPr="007F2770">
        <w:t>(see 3GPP TS 24.301 [15])</w:t>
      </w:r>
      <w:r w:rsidRPr="007F2770">
        <w:rPr>
          <w:noProof/>
          <w:lang w:val="en-US"/>
        </w:rPr>
        <w:t>. The request type is set as follows:</w:t>
      </w:r>
    </w:p>
    <w:p w14:paraId="57EA0BEA" w14:textId="1E144029" w:rsidR="00196D17" w:rsidRPr="007F2770" w:rsidRDefault="00196D17" w:rsidP="00196D17">
      <w:pPr>
        <w:pStyle w:val="B1"/>
      </w:pPr>
      <w:r w:rsidRPr="007F2770">
        <w:rPr>
          <w:noProof/>
          <w:lang w:val="en-US"/>
        </w:rPr>
        <w:t>-</w:t>
      </w:r>
      <w:r w:rsidRPr="007F2770">
        <w:rPr>
          <w:noProof/>
          <w:lang w:val="en-US"/>
        </w:rPr>
        <w:tab/>
        <w:t xml:space="preserve">if the </w:t>
      </w:r>
      <w:r w:rsidRPr="007F2770">
        <w:rPr>
          <w:lang w:eastAsia="ja-JP"/>
        </w:rPr>
        <w:t>PDU session</w:t>
      </w:r>
      <w:r w:rsidRPr="007F2770">
        <w:rPr>
          <w:lang w:eastAsia="ko-KR"/>
        </w:rPr>
        <w:t xml:space="preserve"> </w:t>
      </w:r>
      <w:r w:rsidRPr="007F2770">
        <w:rPr>
          <w:lang w:eastAsia="ja-JP"/>
        </w:rPr>
        <w:t xml:space="preserve">which the UE intends to transfer </w:t>
      </w:r>
      <w:r w:rsidRPr="007F2770">
        <w:rPr>
          <w:rFonts w:hint="eastAsia"/>
          <w:lang w:eastAsia="zh-TW"/>
        </w:rPr>
        <w:t xml:space="preserve">is </w:t>
      </w:r>
      <w:r w:rsidRPr="007F2770">
        <w:rPr>
          <w:lang w:eastAsia="zh-TW"/>
        </w:rPr>
        <w:t>a</w:t>
      </w:r>
      <w:r w:rsidRPr="007F2770">
        <w:rPr>
          <w:lang w:eastAsia="ja-JP"/>
        </w:rPr>
        <w:t xml:space="preserve"> non-emergency PDU session,</w:t>
      </w:r>
      <w:r w:rsidRPr="007F2770">
        <w:rPr>
          <w:noProof/>
          <w:lang w:val="en-US"/>
        </w:rPr>
        <w:t xml:space="preserve"> the request type is set to "handover"; and</w:t>
      </w:r>
    </w:p>
    <w:p w14:paraId="48D7EDAB" w14:textId="0D802DD1" w:rsidR="00196D17" w:rsidRPr="007F2770" w:rsidRDefault="00196D17" w:rsidP="00196D17">
      <w:pPr>
        <w:pStyle w:val="B1"/>
        <w:rPr>
          <w:noProof/>
          <w:lang w:val="en-US"/>
        </w:rPr>
      </w:pPr>
      <w:r w:rsidRPr="007F2770">
        <w:rPr>
          <w:noProof/>
          <w:lang w:val="en-US"/>
        </w:rPr>
        <w:lastRenderedPageBreak/>
        <w:t>-</w:t>
      </w:r>
      <w:r w:rsidRPr="007F2770">
        <w:rPr>
          <w:noProof/>
          <w:lang w:val="en-US"/>
        </w:rPr>
        <w:tab/>
        <w:t xml:space="preserve">if the </w:t>
      </w:r>
      <w:r w:rsidRPr="007F2770">
        <w:rPr>
          <w:lang w:eastAsia="ja-JP"/>
        </w:rPr>
        <w:t>PDU session</w:t>
      </w:r>
      <w:r w:rsidRPr="007F2770">
        <w:rPr>
          <w:lang w:eastAsia="ko-KR"/>
        </w:rPr>
        <w:t xml:space="preserve"> </w:t>
      </w:r>
      <w:r w:rsidRPr="007F2770">
        <w:rPr>
          <w:lang w:eastAsia="ja-JP"/>
        </w:rPr>
        <w:t>which the UE intends to transfer is an emergency PDU session,</w:t>
      </w:r>
      <w:r w:rsidRPr="007F2770">
        <w:rPr>
          <w:noProof/>
          <w:lang w:val="en-US"/>
        </w:rPr>
        <w:t xml:space="preserve"> the request type is set to "</w:t>
      </w:r>
      <w:r w:rsidRPr="007F2770">
        <w:t>handover of emergency bearer services</w:t>
      </w:r>
      <w:r w:rsidRPr="007F2770">
        <w:rPr>
          <w:noProof/>
          <w:lang w:val="en-US"/>
        </w:rPr>
        <w:t>" and the default bearer to be activated is the default EPS bearer context for the emergency PDU session.</w:t>
      </w:r>
    </w:p>
    <w:p w14:paraId="1EC594E9" w14:textId="77777777" w:rsidR="00196D17" w:rsidRPr="007F2770" w:rsidRDefault="00196D17" w:rsidP="00196D17">
      <w:pPr>
        <w:pStyle w:val="NO"/>
        <w:rPr>
          <w:noProof/>
          <w:lang w:val="en-US"/>
        </w:rPr>
      </w:pPr>
      <w:r w:rsidRPr="007F2770">
        <w:rPr>
          <w:noProof/>
          <w:lang w:val="en-US"/>
        </w:rPr>
        <w:t>NOTE 1:</w:t>
      </w:r>
      <w:r w:rsidRPr="007F2770">
        <w:rPr>
          <w:noProof/>
          <w:lang w:val="en-US"/>
        </w:rPr>
        <w:tab/>
        <w:t>It is necessary for the UE to support sending an ATTACH REQUEST message containing a PDN CONNECTIVITY REQUEST message with request type set to "handover" or "</w:t>
      </w:r>
      <w:r w:rsidRPr="007F2770">
        <w:t>handover of emergency bearer services</w:t>
      </w:r>
      <w:r w:rsidRPr="007F2770">
        <w:rPr>
          <w:noProof/>
          <w:lang w:val="en-US"/>
        </w:rPr>
        <w:t>" to transfer a PDU session from N1 mode to S1 mode for interworking between TNGF or N3IWF connected to 5GCN and E-UTRAN.</w:t>
      </w:r>
    </w:p>
    <w:p w14:paraId="1CEE75AE" w14:textId="77777777" w:rsidR="00196D17" w:rsidRPr="007F2770" w:rsidRDefault="00196D17" w:rsidP="00196D17">
      <w:pPr>
        <w:pStyle w:val="NO"/>
        <w:rPr>
          <w:noProof/>
          <w:lang w:val="en-US"/>
        </w:rPr>
      </w:pPr>
      <w:r w:rsidRPr="007F2770">
        <w:rPr>
          <w:noProof/>
          <w:lang w:val="en-US"/>
        </w:rPr>
        <w:t>NOTE 2:</w:t>
      </w:r>
      <w:r w:rsidRPr="007F2770">
        <w:rPr>
          <w:noProof/>
          <w:lang w:val="en-US"/>
        </w:rPr>
        <w:tab/>
        <w:t>The order of PDU sessions to be tranferred to EPS is up to UE implementation.</w:t>
      </w:r>
    </w:p>
    <w:p w14:paraId="03254F2F" w14:textId="77777777" w:rsidR="00196D17" w:rsidRPr="007F2770" w:rsidRDefault="00196D17" w:rsidP="00196D17">
      <w:r w:rsidRPr="007F2770">
        <w:rPr>
          <w:noProof/>
          <w:lang w:val="en-US"/>
        </w:rPr>
        <w:t xml:space="preserve">After successful completion of the EPS attach procedure where the activated default EPS bearer context is not for emergency service, the UE shall initiate </w:t>
      </w:r>
      <w:r w:rsidRPr="007F2770">
        <w:t xml:space="preserve">a UE requested PDN connectivity procedure </w:t>
      </w:r>
      <w:r w:rsidRPr="007F2770">
        <w:rPr>
          <w:noProof/>
          <w:lang w:val="en-US"/>
        </w:rPr>
        <w:t>with request type set to "handover" for non-emergency PDU session or "</w:t>
      </w:r>
      <w:r w:rsidRPr="007F2770">
        <w:t>handover of emergency bearer services</w:t>
      </w:r>
      <w:r w:rsidRPr="007F2770">
        <w:rPr>
          <w:noProof/>
          <w:lang w:val="en-US"/>
        </w:rPr>
        <w:t>" for emergency PDU session in the PDN CONNECTIVITY REQUEST message</w:t>
      </w:r>
      <w:r w:rsidRPr="007F2770">
        <w:t xml:space="preserve"> to transfer each of the other PDU sessions </w:t>
      </w:r>
      <w:r w:rsidRPr="007F2770">
        <w:rPr>
          <w:noProof/>
          <w:lang w:val="en-US"/>
        </w:rPr>
        <w:t xml:space="preserve">which the UE intends to transfer </w:t>
      </w:r>
      <w:r w:rsidRPr="007F2770">
        <w:t>to EPS, if any</w:t>
      </w:r>
      <w:r w:rsidRPr="007F2770">
        <w:rPr>
          <w:noProof/>
          <w:lang w:val="en-US"/>
        </w:rPr>
        <w:t>.</w:t>
      </w:r>
    </w:p>
    <w:p w14:paraId="495B6FAD" w14:textId="77777777" w:rsidR="00196D17" w:rsidRPr="007F2770" w:rsidRDefault="00196D17" w:rsidP="00196D17">
      <w:r w:rsidRPr="007F2770">
        <w:t>If:</w:t>
      </w:r>
    </w:p>
    <w:p w14:paraId="53D82321" w14:textId="77777777" w:rsidR="00196D17" w:rsidRPr="007F2770" w:rsidRDefault="00196D17" w:rsidP="00196D17">
      <w:pPr>
        <w:pStyle w:val="B1"/>
        <w:rPr>
          <w:lang w:eastAsia="ja-JP"/>
        </w:rPr>
      </w:pPr>
      <w:r w:rsidRPr="007F2770">
        <w:rPr>
          <w:lang w:eastAsia="ja-JP"/>
        </w:rPr>
        <w:t>a)</w:t>
      </w:r>
      <w:r w:rsidRPr="007F2770">
        <w:rPr>
          <w:lang w:eastAsia="ja-JP"/>
        </w:rPr>
        <w:tab/>
        <w:t>the UE has</w:t>
      </w:r>
      <w:r w:rsidRPr="007F2770">
        <w:t xml:space="preserve"> not registered in N1 mode over non-3GPP access yet</w:t>
      </w:r>
      <w:r w:rsidRPr="007F2770">
        <w:rPr>
          <w:lang w:eastAsia="ja-JP"/>
        </w:rPr>
        <w:t>; and</w:t>
      </w:r>
    </w:p>
    <w:p w14:paraId="25C88D52" w14:textId="77777777" w:rsidR="00196D17" w:rsidRPr="007F2770" w:rsidRDefault="00196D17" w:rsidP="00196D17">
      <w:pPr>
        <w:pStyle w:val="B1"/>
        <w:rPr>
          <w:lang w:eastAsia="ja-JP"/>
        </w:rPr>
      </w:pPr>
      <w:r w:rsidRPr="007F2770">
        <w:rPr>
          <w:lang w:eastAsia="ja-JP"/>
        </w:rPr>
        <w:t>b)</w:t>
      </w:r>
      <w:r w:rsidRPr="007F2770">
        <w:rPr>
          <w:lang w:eastAsia="ja-JP"/>
        </w:rPr>
        <w:tab/>
        <w:t xml:space="preserve">the UE has at least one active </w:t>
      </w:r>
      <w:r w:rsidRPr="007F2770">
        <w:t>PDN connection</w:t>
      </w:r>
      <w:r w:rsidRPr="007F2770">
        <w:rPr>
          <w:lang w:eastAsia="ja-JP"/>
        </w:rPr>
        <w:t xml:space="preserve"> which the UE intends to transfer to TNGF or N3IWF connected to 5GCN</w:t>
      </w:r>
      <w:r w:rsidRPr="007F2770">
        <w:rPr>
          <w:noProof/>
          <w:lang w:val="en-US"/>
        </w:rPr>
        <w:t>,</w:t>
      </w:r>
    </w:p>
    <w:p w14:paraId="19E23E96" w14:textId="77777777" w:rsidR="00196D17" w:rsidRPr="007F2770" w:rsidRDefault="00196D17" w:rsidP="00196D17">
      <w:pPr>
        <w:rPr>
          <w:noProof/>
          <w:lang w:val="en-US"/>
        </w:rPr>
      </w:pPr>
      <w:r w:rsidRPr="007F2770">
        <w:t>the UE shall</w:t>
      </w:r>
      <w:r w:rsidRPr="007F2770">
        <w:rPr>
          <w:noProof/>
          <w:lang w:val="en-US"/>
        </w:rPr>
        <w:t xml:space="preserve"> initiate an initial registration procedure over non-3GPP access (see subclause </w:t>
      </w:r>
      <w:r w:rsidRPr="007F2770">
        <w:t>5.5.1.2</w:t>
      </w:r>
      <w:r w:rsidRPr="007F2770">
        <w:rPr>
          <w:noProof/>
          <w:lang w:val="en-US"/>
        </w:rPr>
        <w:t>).</w:t>
      </w:r>
    </w:p>
    <w:p w14:paraId="1787B206" w14:textId="77777777" w:rsidR="00196D17" w:rsidRPr="007F2770" w:rsidRDefault="00196D17" w:rsidP="00196D17">
      <w:r w:rsidRPr="007F2770">
        <w:t xml:space="preserve">After successful completion of the 5GS initial registration in N1 mode over non-3GPP access, the UE shall initiate a UE-requested PDU session establishment procedure with a request type to transfer each of the PDN connections </w:t>
      </w:r>
      <w:r w:rsidRPr="007F2770">
        <w:rPr>
          <w:lang w:eastAsia="ja-JP"/>
        </w:rPr>
        <w:t xml:space="preserve">which the UE intends to transfer </w:t>
      </w:r>
      <w:r w:rsidRPr="007F2770">
        <w:rPr>
          <w:noProof/>
          <w:lang w:val="en-US"/>
        </w:rPr>
        <w:t xml:space="preserve">to </w:t>
      </w:r>
      <w:r w:rsidRPr="007F2770">
        <w:rPr>
          <w:rFonts w:eastAsia="Malgun Gothic"/>
          <w:lang w:eastAsia="zh-CN"/>
        </w:rPr>
        <w:t xml:space="preserve">TNGF or </w:t>
      </w:r>
      <w:r w:rsidRPr="007F2770">
        <w:rPr>
          <w:noProof/>
          <w:lang w:val="en-US"/>
        </w:rPr>
        <w:t>N3IWF connected to 5GCN, if any</w:t>
      </w:r>
      <w:r w:rsidRPr="007F2770">
        <w:t xml:space="preserve">. </w:t>
      </w:r>
      <w:r w:rsidRPr="007F2770">
        <w:rPr>
          <w:noProof/>
          <w:lang w:val="en-US"/>
        </w:rPr>
        <w:t>The request type is set as follows:</w:t>
      </w:r>
    </w:p>
    <w:p w14:paraId="4BC54621" w14:textId="77777777" w:rsidR="00196D17" w:rsidRPr="007F2770" w:rsidRDefault="00196D17" w:rsidP="00196D17">
      <w:pPr>
        <w:pStyle w:val="B1"/>
        <w:rPr>
          <w:lang w:eastAsia="ja-JP"/>
        </w:rPr>
      </w:pPr>
      <w:r w:rsidRPr="007F2770">
        <w:t>-</w:t>
      </w:r>
      <w:r w:rsidRPr="007F2770">
        <w:tab/>
      </w:r>
      <w:r w:rsidRPr="007F2770">
        <w:rPr>
          <w:noProof/>
          <w:lang w:val="en-US"/>
        </w:rPr>
        <w:t xml:space="preserve">if the </w:t>
      </w:r>
      <w:r w:rsidRPr="007F2770">
        <w:rPr>
          <w:lang w:eastAsia="ja-JP"/>
        </w:rPr>
        <w:t>PDN connection</w:t>
      </w:r>
      <w:r w:rsidRPr="007F2770">
        <w:rPr>
          <w:lang w:eastAsia="ko-KR"/>
        </w:rPr>
        <w:t xml:space="preserve"> </w:t>
      </w:r>
      <w:r w:rsidRPr="007F2770">
        <w:rPr>
          <w:lang w:eastAsia="ja-JP"/>
        </w:rPr>
        <w:t>which the UE intends to transfer is a PDN connection</w:t>
      </w:r>
      <w:r w:rsidRPr="007F2770">
        <w:rPr>
          <w:lang w:val="en-US"/>
        </w:rPr>
        <w:t xml:space="preserve"> for emergency bearer services</w:t>
      </w:r>
      <w:r w:rsidRPr="007F2770">
        <w:rPr>
          <w:lang w:eastAsia="ja-JP"/>
        </w:rPr>
        <w:t>,</w:t>
      </w:r>
      <w:r w:rsidRPr="007F2770">
        <w:rPr>
          <w:noProof/>
          <w:lang w:val="en-US"/>
        </w:rPr>
        <w:t xml:space="preserve"> the request type is set to "</w:t>
      </w:r>
      <w:r w:rsidRPr="007F2770">
        <w:t>existing emergency PDU session</w:t>
      </w:r>
      <w:r w:rsidRPr="007F2770">
        <w:rPr>
          <w:noProof/>
          <w:lang w:val="en-US"/>
        </w:rPr>
        <w:t xml:space="preserve">" to transfer the </w:t>
      </w:r>
      <w:r w:rsidRPr="007F2770">
        <w:rPr>
          <w:lang w:eastAsia="ja-JP"/>
        </w:rPr>
        <w:t>PDN connection</w:t>
      </w:r>
      <w:r w:rsidRPr="007F2770">
        <w:rPr>
          <w:lang w:val="en-US"/>
        </w:rPr>
        <w:t xml:space="preserve"> for emergency bearer services</w:t>
      </w:r>
      <w:r w:rsidRPr="007F2770">
        <w:rPr>
          <w:lang w:eastAsia="ja-JP"/>
        </w:rPr>
        <w:t>; and</w:t>
      </w:r>
    </w:p>
    <w:p w14:paraId="6A20316F" w14:textId="77777777" w:rsidR="00196D17" w:rsidRPr="007F2770" w:rsidRDefault="00196D17" w:rsidP="00196D17">
      <w:pPr>
        <w:pStyle w:val="B1"/>
        <w:rPr>
          <w:noProof/>
          <w:lang w:val="en-US"/>
        </w:rPr>
      </w:pPr>
      <w:r w:rsidRPr="007F2770">
        <w:t>-</w:t>
      </w:r>
      <w:r w:rsidRPr="007F2770">
        <w:tab/>
      </w:r>
      <w:r w:rsidRPr="007F2770">
        <w:rPr>
          <w:noProof/>
          <w:lang w:val="en-US"/>
        </w:rPr>
        <w:t xml:space="preserve">if the </w:t>
      </w:r>
      <w:r w:rsidRPr="007F2770">
        <w:rPr>
          <w:lang w:eastAsia="ja-JP"/>
        </w:rPr>
        <w:t>PDN connection</w:t>
      </w:r>
      <w:r w:rsidRPr="007F2770">
        <w:rPr>
          <w:lang w:eastAsia="ko-KR"/>
        </w:rPr>
        <w:t xml:space="preserve"> </w:t>
      </w:r>
      <w:r w:rsidRPr="007F2770">
        <w:rPr>
          <w:lang w:eastAsia="ja-JP"/>
        </w:rPr>
        <w:t>which the UE intends to transfer is a non-emergency PDN connection,</w:t>
      </w:r>
      <w:r w:rsidRPr="007F2770">
        <w:rPr>
          <w:noProof/>
          <w:lang w:val="en-US"/>
        </w:rPr>
        <w:t xml:space="preserve"> the request type is set to "</w:t>
      </w:r>
      <w:r w:rsidRPr="007F2770">
        <w:t>existing PDU session</w:t>
      </w:r>
      <w:r w:rsidRPr="007F2770">
        <w:rPr>
          <w:noProof/>
          <w:lang w:val="en-US"/>
        </w:rPr>
        <w:t>" to transfer the non-</w:t>
      </w:r>
      <w:r w:rsidRPr="007F2770">
        <w:rPr>
          <w:lang w:eastAsia="ja-JP"/>
        </w:rPr>
        <w:t>emergency PDN connection</w:t>
      </w:r>
      <w:r w:rsidRPr="007F2770">
        <w:rPr>
          <w:noProof/>
          <w:lang w:val="en-US"/>
        </w:rPr>
        <w:t>.</w:t>
      </w:r>
    </w:p>
    <w:p w14:paraId="70155A2B" w14:textId="096A6AEB" w:rsidR="00196D17" w:rsidRPr="007F2770" w:rsidRDefault="00196D17" w:rsidP="00196D17">
      <w:pPr>
        <w:pStyle w:val="NO"/>
      </w:pPr>
      <w:r w:rsidRPr="007F2770">
        <w:t>NOTE 3:</w:t>
      </w:r>
      <w:r w:rsidRPr="007F2770">
        <w:tab/>
        <w:t>If the UE has no active PDU session associated with non-3GPP access which the UE in N1 mode intends to transfer to EPS or no active PDN connection associated with 3GPP access which the UE in S1 mode intends to transfer to TNGF or N3IWF connected to 5GCN, the interworking between TNGF or N3IWF connected to 5GCN and E-UTRAN is not supported.</w:t>
      </w:r>
    </w:p>
    <w:p w14:paraId="7E312492" w14:textId="77777777" w:rsidR="00196D17" w:rsidRPr="007F2770" w:rsidRDefault="00196D17" w:rsidP="00196D17">
      <w:r w:rsidRPr="007F2770">
        <w:t>See subclause 6.1.4.2 for coordination between 5GSM and ESM.</w:t>
      </w:r>
    </w:p>
    <w:p w14:paraId="0FB5B16A" w14:textId="77777777" w:rsidR="00110A2A" w:rsidRPr="007F2770" w:rsidRDefault="00235070" w:rsidP="00781477">
      <w:pPr>
        <w:pStyle w:val="Heading3"/>
      </w:pPr>
      <w:bookmarkStart w:id="936" w:name="_CR4_8_3"/>
      <w:bookmarkStart w:id="937" w:name="_Toc162971043"/>
      <w:bookmarkEnd w:id="936"/>
      <w:r w:rsidRPr="007F2770">
        <w:t>4.8.3</w:t>
      </w:r>
      <w:r w:rsidRPr="007F2770">
        <w:tab/>
        <w:t>Dual-registration mode</w:t>
      </w:r>
      <w:bookmarkEnd w:id="928"/>
      <w:bookmarkEnd w:id="929"/>
      <w:bookmarkEnd w:id="930"/>
      <w:bookmarkEnd w:id="931"/>
      <w:bookmarkEnd w:id="932"/>
      <w:bookmarkEnd w:id="933"/>
      <w:bookmarkEnd w:id="934"/>
      <w:bookmarkEnd w:id="937"/>
    </w:p>
    <w:p w14:paraId="4863ED19" w14:textId="77777777" w:rsidR="00235070" w:rsidRPr="007F2770" w:rsidRDefault="00235070" w:rsidP="00235070">
      <w:pPr>
        <w:rPr>
          <w:noProof/>
          <w:lang w:val="en-US"/>
        </w:rPr>
      </w:pPr>
      <w:r w:rsidRPr="007F2770">
        <w:rPr>
          <w:noProof/>
          <w:lang w:val="en-US"/>
        </w:rPr>
        <w:t xml:space="preserve">If both 5GMM and EMM are enabled, a UE, operating in the dual-registration mode shall maintain independent </w:t>
      </w:r>
      <w:r w:rsidR="00AA2F6F" w:rsidRPr="007F2770">
        <w:rPr>
          <w:noProof/>
          <w:lang w:val="en-US"/>
        </w:rPr>
        <w:t>contexts</w:t>
      </w:r>
      <w:r w:rsidRPr="007F2770">
        <w:rPr>
          <w:noProof/>
          <w:lang w:val="en-US"/>
        </w:rPr>
        <w:t xml:space="preserve"> for 5GMM and EMM</w:t>
      </w:r>
      <w:r w:rsidR="00AA2F6F" w:rsidRPr="007F2770">
        <w:rPr>
          <w:noProof/>
          <w:lang w:val="en-US"/>
        </w:rPr>
        <w:t xml:space="preserve"> and this includes independent lists of equivalent PLMNs</w:t>
      </w:r>
      <w:r w:rsidRPr="007F2770">
        <w:rPr>
          <w:noProof/>
          <w:lang w:val="en-US"/>
        </w:rPr>
        <w:t>. Coordination between 5GMM and EMM is not needed, except as specified in the present subclause</w:t>
      </w:r>
      <w:r w:rsidR="00E4016B" w:rsidRPr="007F2770">
        <w:rPr>
          <w:noProof/>
          <w:lang w:val="en-US"/>
        </w:rPr>
        <w:t>, subclause 5.1.5 and 5.3.13A</w:t>
      </w:r>
      <w:r w:rsidRPr="007F2770">
        <w:rPr>
          <w:noProof/>
          <w:lang w:val="en-US"/>
        </w:rPr>
        <w:t>.</w:t>
      </w:r>
    </w:p>
    <w:p w14:paraId="3C8BBDC3" w14:textId="4532BDAE" w:rsidR="006F2DDC" w:rsidRPr="007F2770" w:rsidRDefault="006F2DDC" w:rsidP="006F2DDC">
      <w:pPr>
        <w:rPr>
          <w:noProof/>
          <w:lang w:val="en-US"/>
        </w:rPr>
      </w:pPr>
      <w:r w:rsidRPr="007F2770">
        <w:rPr>
          <w:noProof/>
          <w:lang w:val="en-US"/>
        </w:rPr>
        <w:t>For dual-regist</w:t>
      </w:r>
      <w:r w:rsidR="00D812D7" w:rsidRPr="007F2770">
        <w:rPr>
          <w:noProof/>
          <w:lang w:val="en-US"/>
        </w:rPr>
        <w:t>r</w:t>
      </w:r>
      <w:r w:rsidRPr="007F2770">
        <w:rPr>
          <w:noProof/>
          <w:lang w:val="en-US"/>
        </w:rPr>
        <w:t>ation mode the following applies:</w:t>
      </w:r>
    </w:p>
    <w:p w14:paraId="57FBA7F9" w14:textId="77777777" w:rsidR="00110A2A" w:rsidRPr="007F2770" w:rsidRDefault="00235070">
      <w:pPr>
        <w:pStyle w:val="B1"/>
        <w:rPr>
          <w:noProof/>
          <w:lang w:val="en-US"/>
        </w:rPr>
      </w:pPr>
      <w:r w:rsidRPr="007F2770">
        <w:rPr>
          <w:noProof/>
          <w:lang w:val="en-US"/>
        </w:rPr>
        <w:t>a)</w:t>
      </w:r>
      <w:r w:rsidRPr="007F2770">
        <w:rPr>
          <w:noProof/>
          <w:lang w:val="en-US"/>
        </w:rPr>
        <w:tab/>
      </w:r>
      <w:r w:rsidR="006F2DDC" w:rsidRPr="007F2770">
        <w:rPr>
          <w:noProof/>
          <w:lang w:val="en-US"/>
        </w:rPr>
        <w:t>a</w:t>
      </w:r>
      <w:r w:rsidRPr="007F2770">
        <w:rPr>
          <w:noProof/>
          <w:lang w:val="en-US"/>
        </w:rPr>
        <w:t xml:space="preserve"> UE operating in the dual-registration mode may register to N1 mode only, S1 mode only, or to both N1 mode and S1 mode</w:t>
      </w:r>
      <w:r w:rsidR="006F2DDC" w:rsidRPr="007F2770">
        <w:rPr>
          <w:noProof/>
          <w:lang w:val="en-US"/>
        </w:rPr>
        <w:t>;</w:t>
      </w:r>
    </w:p>
    <w:p w14:paraId="6C67D5E5" w14:textId="77777777" w:rsidR="00235070" w:rsidRPr="007F2770" w:rsidRDefault="00235070" w:rsidP="00235070">
      <w:pPr>
        <w:pStyle w:val="B1"/>
        <w:rPr>
          <w:noProof/>
          <w:lang w:val="en-US"/>
        </w:rPr>
      </w:pPr>
      <w:r w:rsidRPr="007F2770">
        <w:rPr>
          <w:noProof/>
          <w:lang w:val="en-US"/>
        </w:rPr>
        <w:t>b)</w:t>
      </w:r>
      <w:r w:rsidRPr="007F2770">
        <w:rPr>
          <w:noProof/>
          <w:lang w:val="en-US"/>
        </w:rPr>
        <w:tab/>
      </w:r>
      <w:r w:rsidR="006F2DDC" w:rsidRPr="007F2770">
        <w:rPr>
          <w:noProof/>
          <w:lang w:val="en-US"/>
        </w:rPr>
        <w:t>w</w:t>
      </w:r>
      <w:r w:rsidRPr="007F2770">
        <w:rPr>
          <w:noProof/>
          <w:lang w:val="en-US"/>
        </w:rPr>
        <w:t>hen the UE decides to operate in dual-registration mode (see subclause 5.5.1.2.4), NAS informs the lower layers about this</w:t>
      </w:r>
      <w:r w:rsidR="006F2DDC" w:rsidRPr="007F2770">
        <w:rPr>
          <w:noProof/>
          <w:lang w:val="en-US"/>
        </w:rPr>
        <w:t>;</w:t>
      </w:r>
    </w:p>
    <w:p w14:paraId="6685953F" w14:textId="77777777" w:rsidR="00096C57" w:rsidRPr="007F2770" w:rsidRDefault="00235070" w:rsidP="00235070">
      <w:pPr>
        <w:pStyle w:val="B1"/>
        <w:rPr>
          <w:noProof/>
          <w:lang w:val="en-US"/>
        </w:rPr>
      </w:pPr>
      <w:r w:rsidRPr="007F2770">
        <w:rPr>
          <w:noProof/>
          <w:lang w:val="en-US"/>
        </w:rPr>
        <w:t>c)</w:t>
      </w:r>
      <w:r w:rsidRPr="007F2770">
        <w:rPr>
          <w:noProof/>
          <w:lang w:val="en-US"/>
        </w:rPr>
        <w:tab/>
      </w:r>
      <w:r w:rsidR="006F2DDC" w:rsidRPr="007F2770">
        <w:rPr>
          <w:noProof/>
          <w:lang w:val="en-US"/>
        </w:rPr>
        <w:t>i</w:t>
      </w:r>
      <w:r w:rsidRPr="007F2770">
        <w:rPr>
          <w:noProof/>
          <w:lang w:val="en-US"/>
        </w:rPr>
        <w:t xml:space="preserve">f a UE is registered in N1 mode only, then for registration in S1 mode </w:t>
      </w:r>
      <w:r w:rsidR="006F2DDC" w:rsidRPr="007F2770">
        <w:rPr>
          <w:noProof/>
          <w:lang w:val="en-US"/>
        </w:rPr>
        <w:t xml:space="preserve">the UE </w:t>
      </w:r>
      <w:r w:rsidRPr="007F2770">
        <w:rPr>
          <w:noProof/>
          <w:lang w:val="en-US"/>
        </w:rPr>
        <w:t>shall use</w:t>
      </w:r>
      <w:r w:rsidR="00096C57" w:rsidRPr="007F2770">
        <w:rPr>
          <w:noProof/>
          <w:lang w:val="en-US"/>
        </w:rPr>
        <w:t>:</w:t>
      </w:r>
    </w:p>
    <w:p w14:paraId="2DBB70D3" w14:textId="77777777" w:rsidR="00096C57" w:rsidRPr="007F2770" w:rsidRDefault="00096C57" w:rsidP="00096C57">
      <w:pPr>
        <w:pStyle w:val="B2"/>
        <w:rPr>
          <w:noProof/>
          <w:lang w:val="en-US"/>
        </w:rPr>
      </w:pPr>
      <w:r w:rsidRPr="007F2770">
        <w:rPr>
          <w:noProof/>
          <w:lang w:val="en-US"/>
        </w:rPr>
        <w:t>1)</w:t>
      </w:r>
      <w:r w:rsidRPr="007F2770">
        <w:rPr>
          <w:noProof/>
          <w:lang w:val="en-US"/>
        </w:rPr>
        <w:tab/>
      </w:r>
      <w:r w:rsidR="00235070" w:rsidRPr="007F2770">
        <w:rPr>
          <w:noProof/>
          <w:lang w:val="en-US"/>
        </w:rPr>
        <w:t>the same PLMN to which it is registered in N1 mode</w:t>
      </w:r>
      <w:r w:rsidRPr="007F2770">
        <w:rPr>
          <w:noProof/>
          <w:lang w:val="en-US"/>
        </w:rPr>
        <w:t>;</w:t>
      </w:r>
      <w:r w:rsidR="00DC2B12" w:rsidRPr="007F2770">
        <w:rPr>
          <w:noProof/>
          <w:lang w:val="en-US"/>
        </w:rPr>
        <w:t xml:space="preserve"> or</w:t>
      </w:r>
    </w:p>
    <w:p w14:paraId="0AE40774" w14:textId="77777777" w:rsidR="00096C57" w:rsidRPr="007F2770" w:rsidRDefault="00096C57" w:rsidP="00096C57">
      <w:pPr>
        <w:pStyle w:val="B2"/>
        <w:rPr>
          <w:noProof/>
          <w:lang w:val="en-US"/>
        </w:rPr>
      </w:pPr>
      <w:r w:rsidRPr="007F2770">
        <w:rPr>
          <w:noProof/>
          <w:lang w:val="en-US"/>
        </w:rPr>
        <w:t>2)</w:t>
      </w:r>
      <w:r w:rsidRPr="007F2770">
        <w:rPr>
          <w:noProof/>
          <w:lang w:val="en-US"/>
        </w:rPr>
        <w:tab/>
      </w:r>
      <w:r w:rsidR="00235070" w:rsidRPr="007F2770">
        <w:rPr>
          <w:noProof/>
          <w:lang w:val="en-US"/>
        </w:rPr>
        <w:t>an equivalent PLMN</w:t>
      </w:r>
      <w:r w:rsidRPr="007F2770">
        <w:rPr>
          <w:noProof/>
          <w:lang w:val="en-US"/>
        </w:rPr>
        <w:t xml:space="preserve">; </w:t>
      </w:r>
      <w:r w:rsidR="006F2DDC" w:rsidRPr="007F2770">
        <w:rPr>
          <w:noProof/>
          <w:lang w:val="en-US"/>
        </w:rPr>
        <w:t>and</w:t>
      </w:r>
    </w:p>
    <w:p w14:paraId="68FE947A" w14:textId="77777777" w:rsidR="00096C57" w:rsidRPr="007F2770" w:rsidRDefault="00235070" w:rsidP="00235070">
      <w:pPr>
        <w:pStyle w:val="B1"/>
        <w:rPr>
          <w:noProof/>
          <w:lang w:val="en-US"/>
        </w:rPr>
      </w:pPr>
      <w:r w:rsidRPr="007F2770">
        <w:rPr>
          <w:noProof/>
          <w:lang w:val="en-US"/>
        </w:rPr>
        <w:lastRenderedPageBreak/>
        <w:t>d)</w:t>
      </w:r>
      <w:r w:rsidRPr="007F2770">
        <w:rPr>
          <w:noProof/>
          <w:lang w:val="en-US"/>
        </w:rPr>
        <w:tab/>
      </w:r>
      <w:r w:rsidR="006F2DDC" w:rsidRPr="007F2770">
        <w:rPr>
          <w:noProof/>
          <w:lang w:val="en-US"/>
        </w:rPr>
        <w:t>i</w:t>
      </w:r>
      <w:r w:rsidRPr="007F2770">
        <w:rPr>
          <w:noProof/>
          <w:lang w:val="en-US"/>
        </w:rPr>
        <w:t xml:space="preserve">f a UE is registered in S1 mode only, then for registration in N1 mode </w:t>
      </w:r>
      <w:r w:rsidR="006F2DDC" w:rsidRPr="007F2770">
        <w:rPr>
          <w:noProof/>
          <w:lang w:val="en-US"/>
        </w:rPr>
        <w:t xml:space="preserve">the UE </w:t>
      </w:r>
      <w:r w:rsidRPr="007F2770">
        <w:rPr>
          <w:noProof/>
          <w:lang w:val="en-US"/>
        </w:rPr>
        <w:t>shall use</w:t>
      </w:r>
      <w:r w:rsidR="00096C57" w:rsidRPr="007F2770">
        <w:rPr>
          <w:noProof/>
          <w:lang w:val="en-US"/>
        </w:rPr>
        <w:t>:</w:t>
      </w:r>
    </w:p>
    <w:p w14:paraId="0992F406" w14:textId="77777777" w:rsidR="00096C57" w:rsidRPr="007F2770" w:rsidRDefault="00096C57" w:rsidP="0083064D">
      <w:pPr>
        <w:pStyle w:val="B2"/>
        <w:rPr>
          <w:noProof/>
          <w:lang w:val="en-US"/>
        </w:rPr>
      </w:pPr>
      <w:r w:rsidRPr="007F2770">
        <w:rPr>
          <w:noProof/>
          <w:lang w:val="en-US"/>
        </w:rPr>
        <w:t>1)</w:t>
      </w:r>
      <w:r w:rsidRPr="007F2770">
        <w:rPr>
          <w:noProof/>
          <w:lang w:val="en-US"/>
        </w:rPr>
        <w:tab/>
      </w:r>
      <w:r w:rsidR="00235070" w:rsidRPr="007F2770">
        <w:rPr>
          <w:noProof/>
          <w:lang w:val="en-US"/>
        </w:rPr>
        <w:t>the same PLMN to which it is registered in S1 mode</w:t>
      </w:r>
      <w:r w:rsidRPr="007F2770">
        <w:rPr>
          <w:noProof/>
          <w:lang w:val="en-US"/>
        </w:rPr>
        <w:t>;</w:t>
      </w:r>
      <w:r w:rsidR="00DC2B12" w:rsidRPr="007F2770">
        <w:rPr>
          <w:noProof/>
          <w:lang w:val="en-US"/>
        </w:rPr>
        <w:t xml:space="preserve"> or</w:t>
      </w:r>
    </w:p>
    <w:p w14:paraId="65A84CA4" w14:textId="77777777" w:rsidR="00096C57" w:rsidRPr="007F2770" w:rsidRDefault="00096C57" w:rsidP="00096C57">
      <w:pPr>
        <w:pStyle w:val="B2"/>
        <w:rPr>
          <w:noProof/>
          <w:lang w:val="en-US"/>
        </w:rPr>
      </w:pPr>
      <w:r w:rsidRPr="007F2770">
        <w:rPr>
          <w:noProof/>
          <w:lang w:val="en-US"/>
        </w:rPr>
        <w:t>2)</w:t>
      </w:r>
      <w:r w:rsidRPr="007F2770">
        <w:rPr>
          <w:noProof/>
          <w:lang w:val="en-US"/>
        </w:rPr>
        <w:tab/>
      </w:r>
      <w:r w:rsidR="00235070" w:rsidRPr="007F2770">
        <w:rPr>
          <w:noProof/>
          <w:lang w:val="en-US"/>
        </w:rPr>
        <w:t>an equivalent PLMN</w:t>
      </w:r>
      <w:r w:rsidR="00DC2B12" w:rsidRPr="007F2770">
        <w:rPr>
          <w:noProof/>
          <w:lang w:val="en-US"/>
        </w:rPr>
        <w:t>.</w:t>
      </w:r>
    </w:p>
    <w:p w14:paraId="04910DD8" w14:textId="77777777" w:rsidR="00A756B5" w:rsidRPr="007F2770" w:rsidRDefault="00A756B5" w:rsidP="00A756B5">
      <w:pPr>
        <w:pStyle w:val="NO"/>
        <w:rPr>
          <w:noProof/>
          <w:lang w:val="en-US"/>
        </w:rPr>
      </w:pPr>
      <w:r w:rsidRPr="007F2770">
        <w:t>NOTE 1:</w:t>
      </w:r>
      <w:r w:rsidRPr="007F2770">
        <w:rPr>
          <w:lang w:val="en-US"/>
        </w:rPr>
        <w:tab/>
      </w:r>
      <w:r w:rsidRPr="007F2770">
        <w:rPr>
          <w:noProof/>
          <w:lang w:val="en-US"/>
        </w:rPr>
        <w:t>It is up to UE implementation how to handle the case when the UE is registered in both N1 mode and S1 mode and the PLMNs to which the UE is registered, are not equivalent, e.g. search for a PLMN which is the same or equivalent to any of the registered ones.</w:t>
      </w:r>
    </w:p>
    <w:p w14:paraId="4BCCB7EA" w14:textId="77777777" w:rsidR="00235070" w:rsidRPr="007F2770" w:rsidRDefault="00235070" w:rsidP="00235070">
      <w:pPr>
        <w:rPr>
          <w:noProof/>
          <w:lang w:val="en-US"/>
        </w:rPr>
      </w:pPr>
      <w:r w:rsidRPr="007F2770">
        <w:rPr>
          <w:noProof/>
          <w:lang w:val="en-US"/>
        </w:rPr>
        <w:t xml:space="preserve">When no PDU session is active and the UE has not registered to S1 mode yet, the UE may initiate the </w:t>
      </w:r>
      <w:r w:rsidR="00A756B5" w:rsidRPr="007F2770">
        <w:rPr>
          <w:noProof/>
          <w:lang w:val="en-US"/>
        </w:rPr>
        <w:t xml:space="preserve">EPS </w:t>
      </w:r>
      <w:r w:rsidRPr="007F2770">
        <w:rPr>
          <w:noProof/>
          <w:lang w:val="en-US"/>
        </w:rPr>
        <w:t xml:space="preserve">attach procedure </w:t>
      </w:r>
      <w:r w:rsidR="003362C2" w:rsidRPr="007F2770">
        <w:rPr>
          <w:noProof/>
          <w:lang w:val="en-US"/>
        </w:rPr>
        <w:t xml:space="preserve">with PDN connection establishment </w:t>
      </w:r>
      <w:r w:rsidRPr="007F2770">
        <w:rPr>
          <w:noProof/>
          <w:lang w:val="en-US"/>
        </w:rPr>
        <w:t>if EMM-REGISTERED without PDN connection is not supported by the MME.</w:t>
      </w:r>
      <w:r w:rsidRPr="007F2770">
        <w:t xml:space="preserve"> </w:t>
      </w:r>
      <w:r w:rsidRPr="007F2770">
        <w:rPr>
          <w:noProof/>
          <w:lang w:val="en-US"/>
        </w:rPr>
        <w:t xml:space="preserve">If EMM-REGISTERED without PDN connection is supported by the MME, the UE may initiate either the </w:t>
      </w:r>
      <w:r w:rsidR="00A756B5" w:rsidRPr="007F2770">
        <w:rPr>
          <w:noProof/>
          <w:lang w:val="en-US"/>
        </w:rPr>
        <w:t xml:space="preserve">EPS </w:t>
      </w:r>
      <w:r w:rsidRPr="007F2770">
        <w:rPr>
          <w:noProof/>
          <w:lang w:val="en-US"/>
        </w:rPr>
        <w:t>attach procedure without PDN connection establishment or the attach procedure with PDN connection establishment.</w:t>
      </w:r>
    </w:p>
    <w:p w14:paraId="07B85870" w14:textId="77777777" w:rsidR="00235070" w:rsidRPr="007F2770" w:rsidRDefault="00235070" w:rsidP="00235070">
      <w:pPr>
        <w:rPr>
          <w:noProof/>
          <w:lang w:val="en-US"/>
        </w:rPr>
      </w:pPr>
      <w:r w:rsidRPr="007F2770">
        <w:rPr>
          <w:noProof/>
          <w:lang w:val="en-US"/>
        </w:rPr>
        <w:t xml:space="preserve">When at least one PDU session is active and the UE has not registered to S1 mode yet, the UE may initiate the </w:t>
      </w:r>
      <w:r w:rsidR="00A756B5" w:rsidRPr="007F2770">
        <w:rPr>
          <w:noProof/>
          <w:lang w:val="en-US"/>
        </w:rPr>
        <w:t xml:space="preserve">EPS </w:t>
      </w:r>
      <w:r w:rsidRPr="007F2770">
        <w:rPr>
          <w:noProof/>
          <w:lang w:val="en-US"/>
        </w:rPr>
        <w:t xml:space="preserve">attach procedure. If necessary, the UE may transfer an active PDU session from N1 mode to S1 mode by initiating the </w:t>
      </w:r>
      <w:r w:rsidR="00A756B5" w:rsidRPr="007F2770">
        <w:rPr>
          <w:noProof/>
          <w:lang w:val="en-US"/>
        </w:rPr>
        <w:t xml:space="preserve">EPS </w:t>
      </w:r>
      <w:r w:rsidRPr="007F2770">
        <w:rPr>
          <w:noProof/>
          <w:lang w:val="en-US"/>
        </w:rPr>
        <w:t>attach procedure with request type set to "handover" in the PDN CONNECTIVITY REQUEST message. After successfully attached in S1 mode, if necessary, the UE may transfer other active PDU sessions from N1 mode to S1 mode by initiating the PDN connectivity procedure with request type set to "handover" in the PDN CONNECTIVITY REQUEST message.</w:t>
      </w:r>
    </w:p>
    <w:p w14:paraId="46257EA7" w14:textId="77777777" w:rsidR="00235070" w:rsidRPr="007F2770" w:rsidRDefault="00235070" w:rsidP="00235070">
      <w:pPr>
        <w:pStyle w:val="NO"/>
        <w:rPr>
          <w:lang w:val="en-US"/>
        </w:rPr>
      </w:pPr>
      <w:r w:rsidRPr="007F2770">
        <w:t>NOTE </w:t>
      </w:r>
      <w:r w:rsidR="00A756B5" w:rsidRPr="007F2770">
        <w:t>2</w:t>
      </w:r>
      <w:r w:rsidRPr="007F2770">
        <w:t>:</w:t>
      </w:r>
      <w:r w:rsidRPr="007F2770">
        <w:rPr>
          <w:lang w:val="en-US"/>
        </w:rPr>
        <w:tab/>
        <w:t xml:space="preserve">It is up to UE implementation to determine which </w:t>
      </w:r>
      <w:r w:rsidRPr="007F2770">
        <w:rPr>
          <w:noProof/>
          <w:lang w:val="en-US"/>
        </w:rPr>
        <w:t>active PDU session is transferred from N1 mode to S1 mode</w:t>
      </w:r>
      <w:r w:rsidRPr="007F2770">
        <w:rPr>
          <w:lang w:val="en-US"/>
        </w:rPr>
        <w:t>.</w:t>
      </w:r>
    </w:p>
    <w:p w14:paraId="2778AED3" w14:textId="77777777" w:rsidR="00235070" w:rsidRPr="007F2770" w:rsidRDefault="00235070" w:rsidP="00235070">
      <w:pPr>
        <w:rPr>
          <w:noProof/>
          <w:lang w:val="en-US"/>
        </w:rPr>
      </w:pPr>
      <w:r w:rsidRPr="007F2770">
        <w:rPr>
          <w:noProof/>
          <w:lang w:val="en-US"/>
        </w:rPr>
        <w:t>When the UE has not registered to N1 mode, the UE may initiate the initial registration procedure. After successfully registered in N1 mode, if necessary, the UE may transfer one or more active PDN connections from S1 mode to N1 mode by initiating the PDU session establishment procedure with request type set to "existing PDU session".</w:t>
      </w:r>
    </w:p>
    <w:p w14:paraId="5BD7AC8B" w14:textId="77777777" w:rsidR="00235070" w:rsidRPr="007F2770" w:rsidRDefault="00235070" w:rsidP="00235070">
      <w:pPr>
        <w:pStyle w:val="NO"/>
        <w:rPr>
          <w:lang w:val="en-US"/>
        </w:rPr>
      </w:pPr>
      <w:r w:rsidRPr="007F2770">
        <w:t>NOTE </w:t>
      </w:r>
      <w:r w:rsidR="00A756B5" w:rsidRPr="007F2770">
        <w:t>3</w:t>
      </w:r>
      <w:r w:rsidRPr="007F2770">
        <w:t>:</w:t>
      </w:r>
      <w:r w:rsidRPr="007F2770">
        <w:rPr>
          <w:lang w:val="en-US"/>
        </w:rPr>
        <w:tab/>
        <w:t xml:space="preserve">It is up to UE implementation to determine which </w:t>
      </w:r>
      <w:r w:rsidRPr="007F2770">
        <w:rPr>
          <w:noProof/>
          <w:lang w:val="en-US"/>
        </w:rPr>
        <w:t>active PDN connection is transferred from S1 mode to N1 mode</w:t>
      </w:r>
      <w:r w:rsidRPr="007F2770">
        <w:rPr>
          <w:lang w:val="en-US"/>
        </w:rPr>
        <w:t>.</w:t>
      </w:r>
    </w:p>
    <w:p w14:paraId="7C032CCE" w14:textId="77777777" w:rsidR="00235070" w:rsidRPr="007F2770" w:rsidRDefault="00235070" w:rsidP="00235070">
      <w:pPr>
        <w:rPr>
          <w:rFonts w:eastAsia="Malgun Gothic"/>
          <w:noProof/>
          <w:lang w:val="en-US"/>
        </w:rPr>
      </w:pPr>
      <w:r w:rsidRPr="007F2770">
        <w:rPr>
          <w:rFonts w:eastAsia="Malgun Gothic"/>
          <w:noProof/>
          <w:lang w:val="en-US"/>
        </w:rPr>
        <w:t>If the MME support</w:t>
      </w:r>
      <w:r w:rsidR="003362C2" w:rsidRPr="007F2770">
        <w:rPr>
          <w:noProof/>
          <w:lang w:val="en-US"/>
        </w:rPr>
        <w:t>s</w:t>
      </w:r>
      <w:r w:rsidRPr="007F2770">
        <w:rPr>
          <w:rFonts w:eastAsia="Malgun Gothic"/>
          <w:noProof/>
          <w:lang w:val="en-US"/>
        </w:rPr>
        <w:t xml:space="preserve"> EMM-REGISTERED without PDN connection, the UE that transferred all PDN connections to the 5GS, may stay in state EMM-REGISTERED. Otherwise, the UE shall enter state EMM-DEREGISTERED upon transferring all PDN connection to the 5GS.</w:t>
      </w:r>
    </w:p>
    <w:p w14:paraId="20DAD2A6" w14:textId="77777777" w:rsidR="003362C2" w:rsidRPr="007F2770" w:rsidRDefault="003362C2" w:rsidP="003362C2">
      <w:pPr>
        <w:pStyle w:val="NO"/>
      </w:pPr>
      <w:r w:rsidRPr="007F2770">
        <w:t>NOTE </w:t>
      </w:r>
      <w:r w:rsidR="00A756B5" w:rsidRPr="007F2770">
        <w:t>4</w:t>
      </w:r>
      <w:r w:rsidRPr="007F2770">
        <w:t>:</w:t>
      </w:r>
      <w:r w:rsidRPr="007F2770">
        <w:tab/>
        <w:t>When the UE has registered in both N1 mode and S1 mode, it is up to UE implementation to maintain the registration update to date in both N1 mode and S1 mode.</w:t>
      </w:r>
    </w:p>
    <w:p w14:paraId="05CFEEDE" w14:textId="77777777" w:rsidR="00D541F4" w:rsidRPr="007F2770" w:rsidRDefault="00235070" w:rsidP="00D541F4">
      <w:r w:rsidRPr="007F2770">
        <w:t>See subclause 6.1.4 for coordination between 5GSM and ESM.</w:t>
      </w:r>
    </w:p>
    <w:p w14:paraId="150B75D8" w14:textId="77777777" w:rsidR="00235070" w:rsidRPr="007F2770" w:rsidRDefault="00D541F4" w:rsidP="00D541F4">
      <w:r w:rsidRPr="007F2770">
        <w:t xml:space="preserve">See subclause 4.8.2.3.2 for interworking between </w:t>
      </w:r>
      <w:r w:rsidR="00CF685A" w:rsidRPr="007F2770">
        <w:rPr>
          <w:rFonts w:eastAsia="Malgun Gothic"/>
          <w:lang w:eastAsia="zh-CN"/>
        </w:rPr>
        <w:t xml:space="preserve">TNGF or </w:t>
      </w:r>
      <w:r w:rsidRPr="007F2770">
        <w:t>N3IWF connected to 5GCN and E-UTRAN.</w:t>
      </w:r>
    </w:p>
    <w:p w14:paraId="73B4A5F9" w14:textId="77777777" w:rsidR="00411276" w:rsidRPr="007F2770" w:rsidRDefault="00411276" w:rsidP="00781477">
      <w:pPr>
        <w:pStyle w:val="Heading3"/>
      </w:pPr>
      <w:bookmarkStart w:id="938" w:name="_CR4_8_4"/>
      <w:bookmarkStart w:id="939" w:name="_Toc20232456"/>
      <w:bookmarkStart w:id="940" w:name="_Toc27746542"/>
      <w:bookmarkStart w:id="941" w:name="_Toc36212723"/>
      <w:bookmarkStart w:id="942" w:name="_Toc36656900"/>
      <w:bookmarkStart w:id="943" w:name="_Toc45286561"/>
      <w:bookmarkStart w:id="944" w:name="_Toc51947828"/>
      <w:bookmarkStart w:id="945" w:name="_Toc51948920"/>
      <w:bookmarkStart w:id="946" w:name="_Toc162971044"/>
      <w:bookmarkEnd w:id="938"/>
      <w:r w:rsidRPr="007F2770">
        <w:t>4.</w:t>
      </w:r>
      <w:r w:rsidR="00187DED" w:rsidRPr="007F2770">
        <w:t>8</w:t>
      </w:r>
      <w:r w:rsidRPr="007F2770">
        <w:t>.4</w:t>
      </w:r>
      <w:r w:rsidRPr="007F2770">
        <w:tab/>
        <w:t>Core Network selection</w:t>
      </w:r>
      <w:r w:rsidR="00EC760A" w:rsidRPr="007F2770">
        <w:t xml:space="preserve"> for UEs not using CIoT 5GS optimizations</w:t>
      </w:r>
      <w:bookmarkEnd w:id="939"/>
      <w:bookmarkEnd w:id="940"/>
      <w:bookmarkEnd w:id="941"/>
      <w:bookmarkEnd w:id="942"/>
      <w:bookmarkEnd w:id="943"/>
      <w:bookmarkEnd w:id="944"/>
      <w:bookmarkEnd w:id="945"/>
      <w:bookmarkEnd w:id="946"/>
    </w:p>
    <w:p w14:paraId="74503EBC" w14:textId="77777777" w:rsidR="00411276" w:rsidRPr="007F2770" w:rsidRDefault="00411276" w:rsidP="00411276">
      <w:r w:rsidRPr="007F2770">
        <w:t>If the UE is capable of both N1 mode and S1 mode, when the UE needs to use one or more functionalities not supported in 5GS but supported in EPS and the UE is in 5GMM-IDLE mode, the UE may disable the N1 mode capabilit</w:t>
      </w:r>
      <w:r w:rsidR="00B06135" w:rsidRPr="007F2770">
        <w:t>y for 3GPP access</w:t>
      </w:r>
      <w:r w:rsidRPr="007F2770">
        <w:t xml:space="preserve"> (see subclause </w:t>
      </w:r>
      <w:r w:rsidR="00916234" w:rsidRPr="007F2770">
        <w:t>4.9</w:t>
      </w:r>
      <w:r w:rsidR="00B06135" w:rsidRPr="007F2770">
        <w:t>.2</w:t>
      </w:r>
      <w:r w:rsidRPr="007F2770">
        <w:t>).</w:t>
      </w:r>
    </w:p>
    <w:p w14:paraId="4583A71C" w14:textId="77777777" w:rsidR="00411276" w:rsidRPr="007F2770" w:rsidRDefault="00411276" w:rsidP="00411276">
      <w:pPr>
        <w:rPr>
          <w:noProof/>
        </w:rPr>
      </w:pPr>
      <w:r w:rsidRPr="007F2770">
        <w:t>If the UE is capable of both N1 mode and S1 mode and lower layers provide an indication that the current E-UTRA cell is connected to both EPC and 5GCN</w:t>
      </w:r>
      <w:r w:rsidR="00017281" w:rsidRPr="007F2770">
        <w:t xml:space="preserve"> without also providing an indication that a target core network type was received from the NG-RAN</w:t>
      </w:r>
      <w:r w:rsidRPr="007F2770">
        <w:t>, the UE shall select a core network type (EPC or 5GCN) based on the PLMN selection procedures as specified in 3GPP TS 23.122 [</w:t>
      </w:r>
      <w:r w:rsidR="00B5047D" w:rsidRPr="007F2770">
        <w:t>5</w:t>
      </w:r>
      <w:r w:rsidRPr="007F2770">
        <w:t>] and provide the selected core network type information to the lower layer during the initial registration procedure.</w:t>
      </w:r>
    </w:p>
    <w:p w14:paraId="66AEBDE7" w14:textId="77777777" w:rsidR="00C913A6" w:rsidRPr="007F2770" w:rsidRDefault="00C913A6" w:rsidP="00C913A6">
      <w:pPr>
        <w:rPr>
          <w:lang w:eastAsia="ja-JP"/>
        </w:rPr>
      </w:pPr>
      <w:r w:rsidRPr="007F2770">
        <w:t xml:space="preserve">If the UE is capable of both N1 mode and S1 mode and the lower layers have provided an indication that the current E-UTRA cell is connected to both EPC and 5GCN and an indication of whether the network </w:t>
      </w:r>
      <w:r w:rsidRPr="007F2770">
        <w:rPr>
          <w:noProof/>
        </w:rPr>
        <w:t>supports IMS emergency services via either EPC or 5GCN or both</w:t>
      </w:r>
      <w:r w:rsidRPr="007F2770">
        <w:t xml:space="preserve"> (see 3GPP TS 36.331 [25A]), the UE selects a core network type (EPC or 5GCN) as specified in 3GPP TS 2</w:t>
      </w:r>
      <w:r w:rsidRPr="007F2770">
        <w:rPr>
          <w:rFonts w:hint="eastAsia"/>
        </w:rPr>
        <w:t>3</w:t>
      </w:r>
      <w:r w:rsidRPr="007F2770">
        <w:t>.1</w:t>
      </w:r>
      <w:r w:rsidRPr="007F2770">
        <w:rPr>
          <w:rFonts w:hint="eastAsia"/>
        </w:rPr>
        <w:t>67</w:t>
      </w:r>
      <w:r w:rsidRPr="007F2770">
        <w:t xml:space="preserve"> [6] </w:t>
      </w:r>
      <w:r w:rsidRPr="007F2770">
        <w:rPr>
          <w:noProof/>
          <w:lang w:eastAsia="ko-KR"/>
        </w:rPr>
        <w:t xml:space="preserve">annex H.2 </w:t>
      </w:r>
      <w:r w:rsidRPr="007F2770">
        <w:t>for initiating emergency calls when in the state 5GMM-DEREGISTERED.LIMITED-SERVICE or EMM-DEREGISTERED.LIMITED-SERVICE.</w:t>
      </w:r>
    </w:p>
    <w:p w14:paraId="58B833DD" w14:textId="77777777" w:rsidR="00411276" w:rsidRPr="007F2770" w:rsidRDefault="00411276" w:rsidP="00411276">
      <w:pPr>
        <w:pStyle w:val="NO"/>
      </w:pPr>
      <w:r w:rsidRPr="007F2770">
        <w:lastRenderedPageBreak/>
        <w:t>NOTE</w:t>
      </w:r>
      <w:r w:rsidR="00017281" w:rsidRPr="007F2770">
        <w:t> 1</w:t>
      </w:r>
      <w:r w:rsidRPr="007F2770">
        <w:t>:</w:t>
      </w:r>
      <w:r w:rsidRPr="007F2770">
        <w:tab/>
        <w:t>If the PLMN selection information provisioned in the USIM does not contain any prioritization between E-UTRAN and NG-RAN for a PLMN, which core network type to select for that PLMN is up to UE implementation.</w:t>
      </w:r>
    </w:p>
    <w:p w14:paraId="2DAA832C" w14:textId="77777777" w:rsidR="00017281" w:rsidRPr="007F2770" w:rsidRDefault="00017281" w:rsidP="00017281">
      <w:r w:rsidRPr="007F2770">
        <w:t>If the UE is capable of both N1 mode and S1 mode and lower layers provide an indication that the current E-UTRA cell is connected to both EPC and 5GCN with:</w:t>
      </w:r>
    </w:p>
    <w:p w14:paraId="0176F951" w14:textId="77777777" w:rsidR="00017281" w:rsidRPr="007F2770" w:rsidRDefault="00017281" w:rsidP="00017281">
      <w:pPr>
        <w:pStyle w:val="B1"/>
      </w:pPr>
      <w:r w:rsidRPr="007F2770">
        <w:t>1)</w:t>
      </w:r>
      <w:r w:rsidRPr="007F2770">
        <w:tab/>
        <w:t>an indication that target core network type EPC was received from the NG-RAN, the UE shall select the EPC and proceed with the appropriate EMM procedure as specified in 3GPP TS 24.301 [15]; or</w:t>
      </w:r>
    </w:p>
    <w:p w14:paraId="4C475318" w14:textId="77777777" w:rsidR="00017281" w:rsidRPr="007F2770" w:rsidRDefault="00017281" w:rsidP="00920167">
      <w:pPr>
        <w:pStyle w:val="B1"/>
        <w:rPr>
          <w:noProof/>
        </w:rPr>
      </w:pPr>
      <w:r w:rsidRPr="007F2770">
        <w:t>2)</w:t>
      </w:r>
      <w:r w:rsidRPr="007F2770">
        <w:tab/>
        <w:t>an indication that target core network type 5GCN was received from the NG-RAN, the UE shall select the 5GCN and proceed with the appropriate 5GMM procedure.</w:t>
      </w:r>
    </w:p>
    <w:p w14:paraId="674BA22C" w14:textId="77777777" w:rsidR="00017281" w:rsidRPr="007F2770" w:rsidRDefault="00017281" w:rsidP="00017281">
      <w:pPr>
        <w:pStyle w:val="NO"/>
      </w:pPr>
      <w:r w:rsidRPr="007F2770">
        <w:t>NOTE 2:</w:t>
      </w:r>
      <w:r w:rsidRPr="007F2770">
        <w:tab/>
        <w:t>The NG-RAN can provide a target core network type to the UE during RRC connection release with redirection (see 3GPP TS 36.331 [25A] and 3GPP TS 38.331 [30]).</w:t>
      </w:r>
    </w:p>
    <w:p w14:paraId="5B997136" w14:textId="77777777" w:rsidR="00EC760A" w:rsidRPr="007F2770" w:rsidRDefault="00EC760A" w:rsidP="00781477">
      <w:pPr>
        <w:pStyle w:val="Heading3"/>
      </w:pPr>
      <w:bookmarkStart w:id="947" w:name="_CR4_8_4A"/>
      <w:bookmarkStart w:id="948" w:name="_Toc20232457"/>
      <w:bookmarkStart w:id="949" w:name="_Toc27746543"/>
      <w:bookmarkStart w:id="950" w:name="_Toc36212724"/>
      <w:bookmarkStart w:id="951" w:name="_Toc36656901"/>
      <w:bookmarkStart w:id="952" w:name="_Toc45286562"/>
      <w:bookmarkStart w:id="953" w:name="_Toc51947829"/>
      <w:bookmarkStart w:id="954" w:name="_Toc51948921"/>
      <w:bookmarkStart w:id="955" w:name="_Toc162971045"/>
      <w:bookmarkEnd w:id="947"/>
      <w:r w:rsidRPr="007F2770">
        <w:t>4.8.4A</w:t>
      </w:r>
      <w:r w:rsidRPr="007F2770">
        <w:tab/>
        <w:t>Core Network selection and redirection for UEs using CIoT optimizations</w:t>
      </w:r>
      <w:bookmarkEnd w:id="948"/>
      <w:bookmarkEnd w:id="949"/>
      <w:bookmarkEnd w:id="950"/>
      <w:bookmarkEnd w:id="951"/>
      <w:bookmarkEnd w:id="952"/>
      <w:bookmarkEnd w:id="953"/>
      <w:bookmarkEnd w:id="954"/>
      <w:bookmarkEnd w:id="955"/>
    </w:p>
    <w:p w14:paraId="28990ECB" w14:textId="77777777" w:rsidR="00EC760A" w:rsidRPr="007F2770" w:rsidRDefault="00EC760A" w:rsidP="00781477">
      <w:pPr>
        <w:pStyle w:val="Heading4"/>
      </w:pPr>
      <w:bookmarkStart w:id="956" w:name="_CR4_8_4A_1"/>
      <w:bookmarkStart w:id="957" w:name="_Toc20232458"/>
      <w:bookmarkStart w:id="958" w:name="_Toc27746544"/>
      <w:bookmarkStart w:id="959" w:name="_Toc36212725"/>
      <w:bookmarkStart w:id="960" w:name="_Toc36656902"/>
      <w:bookmarkStart w:id="961" w:name="_Toc45286563"/>
      <w:bookmarkStart w:id="962" w:name="_Toc51947830"/>
      <w:bookmarkStart w:id="963" w:name="_Toc51948922"/>
      <w:bookmarkStart w:id="964" w:name="_Toc162971046"/>
      <w:bookmarkEnd w:id="956"/>
      <w:r w:rsidRPr="007F2770">
        <w:t>4.8.4A.1</w:t>
      </w:r>
      <w:r w:rsidRPr="007F2770">
        <w:tab/>
        <w:t>Core network selection</w:t>
      </w:r>
      <w:bookmarkEnd w:id="957"/>
      <w:bookmarkEnd w:id="958"/>
      <w:bookmarkEnd w:id="959"/>
      <w:bookmarkEnd w:id="960"/>
      <w:bookmarkEnd w:id="961"/>
      <w:bookmarkEnd w:id="962"/>
      <w:bookmarkEnd w:id="963"/>
      <w:bookmarkEnd w:id="964"/>
    </w:p>
    <w:p w14:paraId="12D943FC" w14:textId="77777777" w:rsidR="00EC760A" w:rsidRPr="007F2770" w:rsidRDefault="00EC760A" w:rsidP="00EC760A">
      <w:r w:rsidRPr="007F2770">
        <w:t xml:space="preserve">A UE that supports CIoT optimizations performs core network selection (i.e. it selects EPC or 5GCN) if the lower layers have provided an indication that the current E-UTRA cell is connected to both EPC and 5GCN as specified in </w:t>
      </w:r>
      <w:r w:rsidRPr="007F2770">
        <w:rPr>
          <w:rFonts w:eastAsia="Batang" w:hint="eastAsia"/>
          <w:lang w:eastAsia="ko-KR"/>
        </w:rPr>
        <w:t>3GPP TS 23.501 [</w:t>
      </w:r>
      <w:r w:rsidRPr="007F2770">
        <w:rPr>
          <w:rFonts w:eastAsia="Batang"/>
          <w:lang w:eastAsia="ko-KR"/>
        </w:rPr>
        <w:t>8</w:t>
      </w:r>
      <w:r w:rsidRPr="007F2770">
        <w:rPr>
          <w:rFonts w:eastAsia="Batang" w:hint="eastAsia"/>
          <w:lang w:eastAsia="ko-KR"/>
        </w:rPr>
        <w:t>]</w:t>
      </w:r>
      <w:r w:rsidRPr="007F2770">
        <w:rPr>
          <w:rFonts w:eastAsia="Batang"/>
          <w:lang w:eastAsia="ko-KR"/>
        </w:rPr>
        <w:t>.</w:t>
      </w:r>
    </w:p>
    <w:p w14:paraId="3411E3E7" w14:textId="77777777" w:rsidR="00EC760A" w:rsidRPr="007F2770" w:rsidRDefault="00EC760A" w:rsidP="00EC760A">
      <w:r w:rsidRPr="007F2770">
        <w:t>When selecting a PLMN as described in 3GPP TS 23.122 [5], the UE shall select a core network type (EPC or 5GCN) based on:</w:t>
      </w:r>
    </w:p>
    <w:p w14:paraId="3BE32A32" w14:textId="77777777" w:rsidR="00193BB8" w:rsidRPr="007F2770" w:rsidRDefault="00EC760A" w:rsidP="00EC760A">
      <w:pPr>
        <w:pStyle w:val="B1"/>
      </w:pPr>
      <w:r w:rsidRPr="007F2770">
        <w:t>a)</w:t>
      </w:r>
      <w:r w:rsidRPr="007F2770">
        <w:tab/>
        <w:t>indication from the lower layers about the CIoT EPS optimizations supported in EPC;</w:t>
      </w:r>
    </w:p>
    <w:p w14:paraId="79B485A8" w14:textId="14D68D1E" w:rsidR="00EC760A" w:rsidRPr="007F2770" w:rsidRDefault="00EC760A" w:rsidP="00EC760A">
      <w:pPr>
        <w:pStyle w:val="B1"/>
      </w:pPr>
      <w:r w:rsidRPr="007F2770">
        <w:t>b)</w:t>
      </w:r>
      <w:r w:rsidRPr="007F2770">
        <w:tab/>
        <w:t>indication from the lower layers about the CIoT 5GS optimizations supported in 5GCN;</w:t>
      </w:r>
    </w:p>
    <w:p w14:paraId="1D786CED" w14:textId="77777777" w:rsidR="00EC760A" w:rsidRPr="007F2770" w:rsidRDefault="00EC760A" w:rsidP="00EC760A">
      <w:pPr>
        <w:pStyle w:val="B1"/>
      </w:pPr>
      <w:r w:rsidRPr="007F2770">
        <w:t>c)</w:t>
      </w:r>
      <w:r w:rsidRPr="007F2770">
        <w:tab/>
        <w:t>the CIoT EPS optimizations supported by the UE;</w:t>
      </w:r>
    </w:p>
    <w:p w14:paraId="2A3C22BF" w14:textId="77777777" w:rsidR="00193BB8" w:rsidRPr="007F2770" w:rsidRDefault="00EC760A" w:rsidP="00EC760A">
      <w:pPr>
        <w:pStyle w:val="B1"/>
      </w:pPr>
      <w:r w:rsidRPr="007F2770">
        <w:t>d)</w:t>
      </w:r>
      <w:r w:rsidRPr="007F2770">
        <w:tab/>
        <w:t>the CIoT 5GS optimizations supported by the UE;</w:t>
      </w:r>
    </w:p>
    <w:p w14:paraId="47DC693D" w14:textId="600DBD0C" w:rsidR="00EC760A" w:rsidRPr="007F2770" w:rsidRDefault="00EC760A" w:rsidP="00EC760A">
      <w:pPr>
        <w:pStyle w:val="B1"/>
      </w:pPr>
      <w:r w:rsidRPr="007F2770">
        <w:t>e)</w:t>
      </w:r>
      <w:r w:rsidRPr="007F2770">
        <w:tab/>
        <w:t>the UE's preferred CIoT network behaviour for EPC; and</w:t>
      </w:r>
    </w:p>
    <w:p w14:paraId="6DBE33EE" w14:textId="77777777" w:rsidR="00EC760A" w:rsidRPr="007F2770" w:rsidRDefault="00EC760A" w:rsidP="00EC760A">
      <w:pPr>
        <w:pStyle w:val="B1"/>
      </w:pPr>
      <w:r w:rsidRPr="007F2770">
        <w:t>f)</w:t>
      </w:r>
      <w:r w:rsidRPr="007F2770">
        <w:tab/>
        <w:t>the UE's preferred CIoT network behaviour for 5GCN.</w:t>
      </w:r>
    </w:p>
    <w:p w14:paraId="34DB2B72" w14:textId="77777777" w:rsidR="00EC760A" w:rsidRPr="007F2770" w:rsidRDefault="00EC760A" w:rsidP="00EC760A">
      <w:r w:rsidRPr="007F2770">
        <w:t>The UE shall provide the selected core network type information to the lower layer during the initial registration procedure.</w:t>
      </w:r>
    </w:p>
    <w:p w14:paraId="571E832A" w14:textId="77777777" w:rsidR="00EC760A" w:rsidRPr="007F2770" w:rsidRDefault="00EC760A" w:rsidP="00781477">
      <w:pPr>
        <w:pStyle w:val="Heading4"/>
      </w:pPr>
      <w:bookmarkStart w:id="965" w:name="_CR4_8_4A_2"/>
      <w:bookmarkStart w:id="966" w:name="_Toc20232459"/>
      <w:bookmarkStart w:id="967" w:name="_Toc27746545"/>
      <w:bookmarkStart w:id="968" w:name="_Toc36212726"/>
      <w:bookmarkStart w:id="969" w:name="_Toc36656903"/>
      <w:bookmarkStart w:id="970" w:name="_Toc45286564"/>
      <w:bookmarkStart w:id="971" w:name="_Toc51947831"/>
      <w:bookmarkStart w:id="972" w:name="_Toc51948923"/>
      <w:bookmarkStart w:id="973" w:name="_Toc162971047"/>
      <w:bookmarkEnd w:id="965"/>
      <w:r w:rsidRPr="007F2770">
        <w:t>4.8.4A.2</w:t>
      </w:r>
      <w:r w:rsidRPr="007F2770">
        <w:tab/>
        <w:t>Redirection of the UE by the core network</w:t>
      </w:r>
      <w:bookmarkEnd w:id="966"/>
      <w:bookmarkEnd w:id="967"/>
      <w:bookmarkEnd w:id="968"/>
      <w:bookmarkEnd w:id="969"/>
      <w:bookmarkEnd w:id="970"/>
      <w:bookmarkEnd w:id="971"/>
      <w:bookmarkEnd w:id="972"/>
      <w:bookmarkEnd w:id="973"/>
    </w:p>
    <w:p w14:paraId="489AB86D" w14:textId="374554DF" w:rsidR="00701309" w:rsidRPr="007F2770" w:rsidRDefault="00701309" w:rsidP="00701309">
      <w:r w:rsidRPr="007F2770">
        <w:t>The network that supports CIoT optimizations can redirect a UE between EPC and 5GCN as specified in subclause 5.31.3 of 3GPP TS 23.501 [8]. The network can take into account the UE</w:t>
      </w:r>
      <w:r w:rsidR="00F85871" w:rsidRPr="007F2770">
        <w:t>'</w:t>
      </w:r>
      <w:r w:rsidRPr="007F2770">
        <w:t>s N1 mode capability or S1 mode capability, the CIoT network behaviour supported and preferred by the UE or the CIoT network behaviour supported by the network to determine the redirection.</w:t>
      </w:r>
    </w:p>
    <w:p w14:paraId="72A20317" w14:textId="77777777" w:rsidR="00701309" w:rsidRPr="007F2770" w:rsidRDefault="00701309" w:rsidP="00701309">
      <w:pPr>
        <w:pStyle w:val="NO"/>
      </w:pPr>
      <w:r w:rsidRPr="007F2770">
        <w:t>NOTE:</w:t>
      </w:r>
      <w:r w:rsidRPr="007F2770">
        <w:tab/>
        <w:t>It is assumed that the network would avoid redirecting the UE back and forth between EPC and 5GCN.</w:t>
      </w:r>
    </w:p>
    <w:p w14:paraId="217C1D9D" w14:textId="6134BB6B" w:rsidR="009D0120" w:rsidRPr="007F2770" w:rsidRDefault="009D0120" w:rsidP="009D0120">
      <w:r w:rsidRPr="007F2770">
        <w:t xml:space="preserve">The network redirects the UE to EPC by rejecting the registration request or service request with the 5GMM cause #31 "Redirection to EPC required" as specified in subclause 5.5.1.2.5, 5.5.1.3.5 and 5.6.1.5. Upon receipt of reject message, the UE disables the N1 mode capability </w:t>
      </w:r>
      <w:r w:rsidRPr="007F2770">
        <w:rPr>
          <w:lang w:eastAsia="ko-KR"/>
        </w:rPr>
        <w:t>for 3GPP access</w:t>
      </w:r>
      <w:r w:rsidRPr="007F2770">
        <w:t xml:space="preserve"> as specified in subclause 4.9.2 and </w:t>
      </w:r>
      <w:r w:rsidRPr="007F2770">
        <w:rPr>
          <w:lang w:eastAsia="ko-KR"/>
        </w:rPr>
        <w:t xml:space="preserve">enables the </w:t>
      </w:r>
      <w:r w:rsidRPr="007F2770">
        <w:rPr>
          <w:rFonts w:hint="eastAsia"/>
          <w:lang w:eastAsia="ko-KR"/>
        </w:rPr>
        <w:t>E-UTRA</w:t>
      </w:r>
      <w:r w:rsidRPr="007F2770">
        <w:rPr>
          <w:lang w:eastAsia="ko-KR"/>
        </w:rPr>
        <w:t xml:space="preserve"> </w:t>
      </w:r>
      <w:r w:rsidRPr="007F2770">
        <w:rPr>
          <w:rFonts w:hint="eastAsia"/>
          <w:lang w:eastAsia="ko-KR"/>
        </w:rPr>
        <w:t>capability</w:t>
      </w:r>
      <w:r w:rsidRPr="007F2770">
        <w:t xml:space="preserve"> if it was disabled</w:t>
      </w:r>
      <w:r w:rsidRPr="007F2770">
        <w:rPr>
          <w:rFonts w:eastAsia="Malgun Gothic"/>
          <w:lang w:val="en-US" w:eastAsia="ko-KR"/>
        </w:rPr>
        <w:t xml:space="preserve"> </w:t>
      </w:r>
      <w:r w:rsidRPr="007F2770">
        <w:t>in order to move to EPC.</w:t>
      </w:r>
    </w:p>
    <w:p w14:paraId="3188E5E7" w14:textId="77777777" w:rsidR="009D0120" w:rsidRPr="007F2770" w:rsidRDefault="009D0120" w:rsidP="009D0120">
      <w:r w:rsidRPr="007F2770">
        <w:t>When there is no ongoing registration procedure or service request procedure for a UE in 5GMM-CONNECTED mode, if the AMF determines to redirect the UE to EPC, the AMF shall initiate the generic UE configuration update procedure to indicate registration requested and release of the N1 NAS signalling connection not requested as described in subclause 5.4.4. The network then redirects the UE to EPC by rejecting the registration request as specified in subclause 5.5.1.3.5.</w:t>
      </w:r>
    </w:p>
    <w:p w14:paraId="4B2CB507" w14:textId="77777777" w:rsidR="00701309" w:rsidRPr="007F2770" w:rsidRDefault="00701309" w:rsidP="00701309">
      <w:pPr>
        <w:rPr>
          <w:noProof/>
        </w:rPr>
      </w:pPr>
      <w:r w:rsidRPr="007F2770">
        <w:lastRenderedPageBreak/>
        <w:t>The network that supports CIoT optimizations can also redirect a UE from EPC to 5GCN as specified in subclause 5.3.19.2 of 3GPP TS 24.301 [15].</w:t>
      </w:r>
    </w:p>
    <w:p w14:paraId="0D29A5BD" w14:textId="77777777" w:rsidR="00CD6F76" w:rsidRPr="007F2770" w:rsidRDefault="00E9551C" w:rsidP="00781477">
      <w:pPr>
        <w:pStyle w:val="Heading2"/>
      </w:pPr>
      <w:bookmarkStart w:id="974" w:name="_CR4_9"/>
      <w:bookmarkStart w:id="975" w:name="_Toc20232460"/>
      <w:bookmarkStart w:id="976" w:name="_Toc27746546"/>
      <w:bookmarkStart w:id="977" w:name="_Toc36212727"/>
      <w:bookmarkStart w:id="978" w:name="_Toc36656904"/>
      <w:bookmarkStart w:id="979" w:name="_Toc45286565"/>
      <w:bookmarkStart w:id="980" w:name="_Toc51947832"/>
      <w:bookmarkStart w:id="981" w:name="_Toc51948924"/>
      <w:bookmarkStart w:id="982" w:name="_Toc162971048"/>
      <w:bookmarkEnd w:id="974"/>
      <w:r w:rsidRPr="007F2770">
        <w:t>4.9</w:t>
      </w:r>
      <w:r w:rsidR="00524DC0" w:rsidRPr="007F2770">
        <w:tab/>
        <w:t>Disabling and re-enabling of UE's N1 mode capability</w:t>
      </w:r>
      <w:bookmarkEnd w:id="975"/>
      <w:bookmarkEnd w:id="976"/>
      <w:bookmarkEnd w:id="977"/>
      <w:bookmarkEnd w:id="978"/>
      <w:bookmarkEnd w:id="979"/>
      <w:bookmarkEnd w:id="980"/>
      <w:bookmarkEnd w:id="981"/>
      <w:bookmarkEnd w:id="982"/>
    </w:p>
    <w:p w14:paraId="11C7EF1F" w14:textId="77777777" w:rsidR="00B06135" w:rsidRPr="007F2770" w:rsidRDefault="00B06135" w:rsidP="00781477">
      <w:pPr>
        <w:pStyle w:val="Heading3"/>
      </w:pPr>
      <w:bookmarkStart w:id="983" w:name="_CR4_9_1"/>
      <w:bookmarkStart w:id="984" w:name="_Toc20232461"/>
      <w:bookmarkStart w:id="985" w:name="_Toc27746547"/>
      <w:bookmarkStart w:id="986" w:name="_Toc36212728"/>
      <w:bookmarkStart w:id="987" w:name="_Toc36656905"/>
      <w:bookmarkStart w:id="988" w:name="_Toc45286566"/>
      <w:bookmarkStart w:id="989" w:name="_Toc51947833"/>
      <w:bookmarkStart w:id="990" w:name="_Toc51948925"/>
      <w:bookmarkStart w:id="991" w:name="_Toc162971049"/>
      <w:bookmarkEnd w:id="983"/>
      <w:r w:rsidRPr="007F2770">
        <w:t>4.9.1</w:t>
      </w:r>
      <w:r w:rsidRPr="007F2770">
        <w:tab/>
        <w:t>General</w:t>
      </w:r>
      <w:bookmarkEnd w:id="984"/>
      <w:bookmarkEnd w:id="985"/>
      <w:bookmarkEnd w:id="986"/>
      <w:bookmarkEnd w:id="987"/>
      <w:bookmarkEnd w:id="988"/>
      <w:bookmarkEnd w:id="989"/>
      <w:bookmarkEnd w:id="990"/>
      <w:bookmarkEnd w:id="991"/>
    </w:p>
    <w:p w14:paraId="3E2D393A" w14:textId="77777777" w:rsidR="00B06135" w:rsidRPr="007F2770" w:rsidRDefault="00B06135" w:rsidP="00B06135">
      <w:r w:rsidRPr="007F2770">
        <w:rPr>
          <w:noProof/>
          <w:lang w:val="en-US"/>
        </w:rPr>
        <w:t xml:space="preserve">The UE shall re-enable the N1 mode capability when the </w:t>
      </w:r>
      <w:r w:rsidRPr="007F2770">
        <w:t>UE powers off and powers on again</w:t>
      </w:r>
      <w:r w:rsidR="008260B4" w:rsidRPr="007F2770">
        <w:t>,</w:t>
      </w:r>
      <w:r w:rsidRPr="007F2770">
        <w:t xml:space="preserve"> the USIM is removed</w:t>
      </w:r>
      <w:r w:rsidR="00E25548" w:rsidRPr="007F2770">
        <w:t xml:space="preserve"> or an entry of the </w:t>
      </w:r>
      <w:r w:rsidR="00E25548" w:rsidRPr="007F2770">
        <w:rPr>
          <w:lang w:eastAsia="ja-JP"/>
        </w:rPr>
        <w:t xml:space="preserve">"list of </w:t>
      </w:r>
      <w:r w:rsidR="00E25548" w:rsidRPr="007F2770">
        <w:rPr>
          <w:noProof/>
        </w:rPr>
        <w:t xml:space="preserve">subscriber data" </w:t>
      </w:r>
      <w:r w:rsidR="00E25548" w:rsidRPr="007F2770">
        <w:t>with the SNPN identity of the SNPN is updated</w:t>
      </w:r>
      <w:r w:rsidRPr="007F2770">
        <w:t>.</w:t>
      </w:r>
    </w:p>
    <w:p w14:paraId="67F92C0D" w14:textId="77777777" w:rsidR="00B06135" w:rsidRPr="007F2770" w:rsidRDefault="00B06135" w:rsidP="00781477">
      <w:pPr>
        <w:pStyle w:val="Heading3"/>
      </w:pPr>
      <w:bookmarkStart w:id="992" w:name="_CR4_9_2"/>
      <w:bookmarkStart w:id="993" w:name="_Toc20232462"/>
      <w:bookmarkStart w:id="994" w:name="_Toc27746548"/>
      <w:bookmarkStart w:id="995" w:name="_Toc36212729"/>
      <w:bookmarkStart w:id="996" w:name="_Toc36656906"/>
      <w:bookmarkStart w:id="997" w:name="_Toc45286567"/>
      <w:bookmarkStart w:id="998" w:name="_Toc51947834"/>
      <w:bookmarkStart w:id="999" w:name="_Toc51948926"/>
      <w:bookmarkStart w:id="1000" w:name="_Toc162971050"/>
      <w:bookmarkEnd w:id="992"/>
      <w:r w:rsidRPr="007F2770">
        <w:t>4.9.2</w:t>
      </w:r>
      <w:r w:rsidRPr="007F2770">
        <w:tab/>
        <w:t>Disabling and re-enabling of UE's N1 mode capability for 3GPP access</w:t>
      </w:r>
      <w:bookmarkEnd w:id="993"/>
      <w:bookmarkEnd w:id="994"/>
      <w:bookmarkEnd w:id="995"/>
      <w:bookmarkEnd w:id="996"/>
      <w:bookmarkEnd w:id="997"/>
      <w:bookmarkEnd w:id="998"/>
      <w:bookmarkEnd w:id="999"/>
      <w:bookmarkEnd w:id="1000"/>
    </w:p>
    <w:p w14:paraId="5D1BE196" w14:textId="77777777" w:rsidR="006F174B" w:rsidRPr="007F2770" w:rsidRDefault="006F174B" w:rsidP="006F174B">
      <w:pPr>
        <w:rPr>
          <w:lang w:eastAsia="zh-CN"/>
        </w:rPr>
      </w:pPr>
      <w:r w:rsidRPr="007F2770">
        <w:rPr>
          <w:lang w:eastAsia="zh-CN"/>
        </w:rPr>
        <w:t>The UE shall only disable the N1 mode capability for 3GPP access when in 5GMM-IDLE mode.</w:t>
      </w:r>
    </w:p>
    <w:p w14:paraId="11AA22CB" w14:textId="77777777" w:rsidR="00524DC0" w:rsidRPr="007F2770" w:rsidRDefault="00524DC0" w:rsidP="00524DC0">
      <w:pPr>
        <w:rPr>
          <w:lang w:eastAsia="ko-KR"/>
        </w:rPr>
      </w:pPr>
      <w:r w:rsidRPr="007F2770">
        <w:rPr>
          <w:rFonts w:hint="eastAsia"/>
          <w:lang w:eastAsia="zh-CN"/>
        </w:rPr>
        <w:t xml:space="preserve">When </w:t>
      </w:r>
      <w:r w:rsidRPr="007F2770">
        <w:rPr>
          <w:lang w:eastAsia="ko-KR"/>
        </w:rPr>
        <w:t xml:space="preserve">the UE </w:t>
      </w:r>
      <w:r w:rsidRPr="007F2770">
        <w:rPr>
          <w:rFonts w:hint="eastAsia"/>
          <w:lang w:eastAsia="zh-CN"/>
        </w:rPr>
        <w:t xml:space="preserve">is </w:t>
      </w:r>
      <w:r w:rsidRPr="007F2770">
        <w:rPr>
          <w:lang w:eastAsia="ko-KR"/>
        </w:rPr>
        <w:t xml:space="preserve">disabling </w:t>
      </w:r>
      <w:r w:rsidRPr="007F2770">
        <w:rPr>
          <w:rFonts w:hint="eastAsia"/>
          <w:lang w:eastAsia="zh-CN"/>
        </w:rPr>
        <w:t>the</w:t>
      </w:r>
      <w:r w:rsidRPr="007F2770">
        <w:rPr>
          <w:lang w:eastAsia="ko-KR"/>
        </w:rPr>
        <w:t xml:space="preserve"> N1 mode capability</w:t>
      </w:r>
      <w:r w:rsidR="00D81078" w:rsidRPr="007F2770">
        <w:rPr>
          <w:lang w:eastAsia="ko-KR"/>
        </w:rPr>
        <w:t xml:space="preserve"> for 3GPP access</w:t>
      </w:r>
      <w:r w:rsidR="00C51A10" w:rsidRPr="007F2770">
        <w:rPr>
          <w:lang w:eastAsia="ko-KR"/>
        </w:rPr>
        <w:t xml:space="preserve"> for a PLMN</w:t>
      </w:r>
      <w:r w:rsidR="00B16F16" w:rsidRPr="007F2770">
        <w:rPr>
          <w:lang w:eastAsia="ko-KR"/>
        </w:rPr>
        <w:t xml:space="preserve"> not due to redirection to EPC</w:t>
      </w:r>
      <w:r w:rsidRPr="007F2770">
        <w:rPr>
          <w:rFonts w:hint="eastAsia"/>
          <w:lang w:eastAsia="zh-CN"/>
        </w:rPr>
        <w:t>,</w:t>
      </w:r>
      <w:r w:rsidRPr="007F2770">
        <w:rPr>
          <w:lang w:eastAsia="ko-KR"/>
        </w:rPr>
        <w:t xml:space="preserve"> it should proceed as follows:</w:t>
      </w:r>
    </w:p>
    <w:p w14:paraId="598BF1A7" w14:textId="77777777" w:rsidR="000D52AE" w:rsidRPr="007F2770" w:rsidRDefault="000D52AE" w:rsidP="000D52AE">
      <w:pPr>
        <w:pStyle w:val="B1"/>
        <w:rPr>
          <w:lang w:val="en-US"/>
        </w:rPr>
      </w:pPr>
      <w:r w:rsidRPr="007F2770">
        <w:t>a)</w:t>
      </w:r>
      <w:r w:rsidRPr="007F2770">
        <w:tab/>
        <w:t>select an E-UTRA cell connected to EPC</w:t>
      </w:r>
      <w:r>
        <w:t xml:space="preserve">, or for the </w:t>
      </w:r>
      <w:r>
        <w:rPr>
          <w:bCs/>
        </w:rPr>
        <w:t xml:space="preserve">UE which </w:t>
      </w:r>
      <w:r>
        <w:rPr>
          <w:lang w:val="en-US"/>
        </w:rPr>
        <w:t xml:space="preserve">supports </w:t>
      </w:r>
      <w:r>
        <w:rPr>
          <w:lang w:val="en-US" w:eastAsia="zh-TW"/>
        </w:rPr>
        <w:t>CIoT EPS optimization</w:t>
      </w:r>
      <w:r>
        <w:t xml:space="preserve"> select a satellite E-UTRA cell connected to EPC via</w:t>
      </w:r>
      <w:r>
        <w:rPr>
          <w:bCs/>
        </w:rPr>
        <w:t xml:space="preserve"> </w:t>
      </w:r>
      <w:r w:rsidRPr="00603653">
        <w:rPr>
          <w:bCs/>
        </w:rPr>
        <w:t>"WB-E-UTRAN(LEO)", "WB-E-UTRAN(MEO)",</w:t>
      </w:r>
      <w:r>
        <w:rPr>
          <w:bCs/>
        </w:rPr>
        <w:t xml:space="preserve"> or</w:t>
      </w:r>
      <w:r w:rsidRPr="00603653">
        <w:rPr>
          <w:bCs/>
        </w:rPr>
        <w:t xml:space="preserve"> "WB-E-UTRAN(GEO)"</w:t>
      </w:r>
      <w:r>
        <w:t>,</w:t>
      </w:r>
      <w:r w:rsidRPr="007F2770">
        <w:t xml:space="preserve"> of the registered PLMN or a PLMN from the list of equivalent PLMNs, if the UE supports S1 mode and the UE has not disabled its E-UTRA capability as specified in 3GPP TS 24.301 [15];</w:t>
      </w:r>
    </w:p>
    <w:p w14:paraId="68C28ACD" w14:textId="77777777" w:rsidR="000D52AE" w:rsidRDefault="000D52AE" w:rsidP="000D52AE">
      <w:pPr>
        <w:pStyle w:val="B1"/>
      </w:pPr>
      <w:r w:rsidRPr="007F2770">
        <w:t>b)</w:t>
      </w:r>
      <w:r w:rsidRPr="007F2770">
        <w:tab/>
      </w:r>
      <w:r w:rsidRPr="007F2770">
        <w:rPr>
          <w:lang w:val="en-US"/>
        </w:rPr>
        <w:t xml:space="preserve">if </w:t>
      </w:r>
      <w:r w:rsidRPr="007F2770">
        <w:t>an E-UTRA cell connected to EPC</w:t>
      </w:r>
      <w:r>
        <w:t>,</w:t>
      </w:r>
      <w:r w:rsidRPr="00B666BF">
        <w:t xml:space="preserve"> </w:t>
      </w:r>
      <w:r>
        <w:t xml:space="preserve">or for the </w:t>
      </w:r>
      <w:r>
        <w:rPr>
          <w:bCs/>
        </w:rPr>
        <w:t xml:space="preserve">UE which </w:t>
      </w:r>
      <w:r>
        <w:rPr>
          <w:lang w:val="en-US"/>
        </w:rPr>
        <w:t xml:space="preserve">supports </w:t>
      </w:r>
      <w:r>
        <w:rPr>
          <w:lang w:val="en-US" w:eastAsia="zh-TW"/>
        </w:rPr>
        <w:t>CIoT EPS optimization</w:t>
      </w:r>
      <w:r>
        <w:t xml:space="preserve"> if a satellite E-UTRA cell connected to EPC</w:t>
      </w:r>
      <w:r w:rsidRPr="00B67E56">
        <w:t xml:space="preserve"> </w:t>
      </w:r>
      <w:r>
        <w:t>via</w:t>
      </w:r>
      <w:r>
        <w:rPr>
          <w:bCs/>
        </w:rPr>
        <w:t xml:space="preserve"> </w:t>
      </w:r>
      <w:r w:rsidRPr="00603653">
        <w:rPr>
          <w:bCs/>
        </w:rPr>
        <w:t>"WB-E-UTRAN(LEO)", "WB-E-UTRAN(MEO)",</w:t>
      </w:r>
      <w:r>
        <w:rPr>
          <w:bCs/>
        </w:rPr>
        <w:t xml:space="preserve"> or</w:t>
      </w:r>
      <w:r w:rsidRPr="00603653">
        <w:rPr>
          <w:bCs/>
        </w:rPr>
        <w:t xml:space="preserve"> "WB-E-UTRAN(GEO)"</w:t>
      </w:r>
      <w:r>
        <w:rPr>
          <w:bCs/>
        </w:rPr>
        <w:t>,</w:t>
      </w:r>
      <w:r w:rsidRPr="007F2770">
        <w:t xml:space="preserve"> of the registered PLMN or a PLMN from the list of equivalent PLMNs</w:t>
      </w:r>
      <w:r w:rsidRPr="007F2770">
        <w:rPr>
          <w:lang w:val="en-US"/>
        </w:rPr>
        <w:t xml:space="preserve"> cannot be found, the UE does not support S1 mode or the UE has disabled its E-UTRA capability as specified in </w:t>
      </w:r>
      <w:r w:rsidRPr="007F2770">
        <w:t>3GPP TS 24.301 [15]</w:t>
      </w:r>
      <w:r w:rsidRPr="007F2770">
        <w:rPr>
          <w:lang w:val="en-US"/>
        </w:rPr>
        <w:t xml:space="preserve">, the UE may </w:t>
      </w:r>
      <w:r w:rsidRPr="007F2770">
        <w:t>select another RAT of the registered PLMN or a PLMN from the list of equivalent PLMNs that the UE supports;</w:t>
      </w:r>
    </w:p>
    <w:p w14:paraId="518DF981" w14:textId="043F4828" w:rsidR="00524DC0" w:rsidRPr="007F2770" w:rsidRDefault="00524DC0" w:rsidP="00524DC0">
      <w:pPr>
        <w:pStyle w:val="B1"/>
      </w:pPr>
      <w:r w:rsidRPr="007F2770">
        <w:rPr>
          <w:lang w:val="en-US"/>
        </w:rPr>
        <w:t>c)</w:t>
      </w:r>
      <w:r w:rsidRPr="007F2770">
        <w:rPr>
          <w:lang w:val="en-US"/>
        </w:rPr>
        <w:tab/>
        <w:t>if another RAT of the registered PLMN or a PLMN from the list of equivalent PLMNs cannot be found</w:t>
      </w:r>
      <w:r w:rsidR="002E036D" w:rsidRPr="007F2770">
        <w:rPr>
          <w:lang w:val="en-US"/>
        </w:rPr>
        <w:t xml:space="preserve">, then enter the state </w:t>
      </w:r>
      <w:r w:rsidR="002E036D" w:rsidRPr="007F2770">
        <w:t>5GMM-REGISTERED.PLMN-SEARCH or 5GMM-DEREGISTERED.PLMN-SEARCH</w:t>
      </w:r>
      <w:r w:rsidRPr="007F2770">
        <w:rPr>
          <w:lang w:val="en-US"/>
        </w:rPr>
        <w:t>,</w:t>
      </w:r>
      <w:r w:rsidRPr="007F2770">
        <w:rPr>
          <w:rFonts w:hint="eastAsia"/>
          <w:lang w:val="en-US" w:eastAsia="zh-CN"/>
        </w:rPr>
        <w:t xml:space="preserve"> </w:t>
      </w:r>
      <w:r w:rsidRPr="007F2770">
        <w:rPr>
          <w:lang w:val="en-US"/>
        </w:rPr>
        <w:t xml:space="preserve">or the UE does not have a registered PLMN, then </w:t>
      </w:r>
      <w:r w:rsidR="00755658" w:rsidRPr="007F2770">
        <w:t>enter the state 5GMM-DEREGISTERED.PLMN-SEARCH and</w:t>
      </w:r>
      <w:r w:rsidR="00755658" w:rsidRPr="007F2770">
        <w:rPr>
          <w:lang w:val="en-US"/>
        </w:rPr>
        <w:t xml:space="preserve"> </w:t>
      </w:r>
      <w:r w:rsidRPr="007F2770">
        <w:rPr>
          <w:lang w:val="en-US"/>
        </w:rPr>
        <w:t>p</w:t>
      </w:r>
      <w:r w:rsidRPr="007F2770">
        <w:t xml:space="preserve">erform PLMN selection as specified in </w:t>
      </w:r>
      <w:r w:rsidRPr="007F2770">
        <w:rPr>
          <w:rFonts w:hint="eastAsia"/>
          <w:lang w:eastAsia="ko-KR"/>
        </w:rPr>
        <w:t>3GPP</w:t>
      </w:r>
      <w:r w:rsidRPr="007F2770">
        <w:rPr>
          <w:lang w:eastAsia="ko-KR"/>
        </w:rPr>
        <w:t> </w:t>
      </w:r>
      <w:r w:rsidRPr="007F2770">
        <w:t>TS 23.122 [</w:t>
      </w:r>
      <w:r w:rsidR="00B5047D" w:rsidRPr="007F2770">
        <w:t>5</w:t>
      </w:r>
      <w:r w:rsidRPr="007F2770">
        <w:t>]</w:t>
      </w:r>
      <w:r w:rsidR="005B39D2" w:rsidRPr="007F2770">
        <w:t xml:space="preserve">. </w:t>
      </w:r>
      <w:r w:rsidR="000559D9" w:rsidRPr="007F2770">
        <w:t xml:space="preserve">If disabling of the N1 mode capability for 3GPP access was not due to a UE-initiated de-registration procedure for 5GS services over 3GPP access not due to switch-off, the UE may re-enable the N1 capability for this PLMN selection. </w:t>
      </w:r>
      <w:r w:rsidR="005B39D2" w:rsidRPr="007F2770">
        <w:t xml:space="preserve">As an implementation option, if the UE does not have a registered PLMN, instead of performing PLMN selection, the UE may select another RAT of the </w:t>
      </w:r>
      <w:r w:rsidR="00506567" w:rsidRPr="007F2770">
        <w:t>selected</w:t>
      </w:r>
      <w:r w:rsidR="005B39D2" w:rsidRPr="007F2770">
        <w:t xml:space="preserve"> PLMN if the UE has chosen a PLMN and the RAT is supported by the UE</w:t>
      </w:r>
      <w:r w:rsidRPr="007F2770">
        <w:t>; or</w:t>
      </w:r>
    </w:p>
    <w:p w14:paraId="4EA9AD11" w14:textId="3F53570B" w:rsidR="00524DC0" w:rsidRPr="007F2770" w:rsidRDefault="00524DC0" w:rsidP="00524DC0">
      <w:pPr>
        <w:pStyle w:val="B1"/>
      </w:pPr>
      <w:r w:rsidRPr="007F2770">
        <w:t>d)</w:t>
      </w:r>
      <w:r w:rsidRPr="007F2770">
        <w:tab/>
      </w:r>
      <w:r w:rsidRPr="007F2770">
        <w:rPr>
          <w:lang w:val="en-US"/>
        </w:rPr>
        <w:t xml:space="preserve">if </w:t>
      </w:r>
      <w:r w:rsidRPr="007F2770">
        <w:t xml:space="preserve">no other allowed PLMN and RAT combinations are available, then the UE may re-enable the N1 mode capability </w:t>
      </w:r>
      <w:r w:rsidR="006D1909" w:rsidRPr="007F2770">
        <w:t xml:space="preserve">for 3GPP access </w:t>
      </w:r>
      <w:r w:rsidRPr="007F2770">
        <w:t xml:space="preserve">and </w:t>
      </w:r>
      <w:r w:rsidR="00FF712A" w:rsidRPr="007F2770">
        <w:t xml:space="preserve">indicate to lower layers to </w:t>
      </w:r>
      <w:r w:rsidRPr="007F2770">
        <w:t xml:space="preserve">remain camped in NG-RAN </w:t>
      </w:r>
      <w:ins w:id="1001" w:author="24.501_CR6247R2_(Rel-18)_TEI18, 5GSAT_ARCH-CT" w:date="2024-06-19T23:44:00Z">
        <w:r w:rsidR="00AF0CFC" w:rsidRPr="00DA3B0F">
          <w:t>or satellite NG-RAN</w:t>
        </w:r>
        <w:r w:rsidR="00AF0CFC" w:rsidRPr="007F2770">
          <w:t xml:space="preserve"> </w:t>
        </w:r>
      </w:ins>
      <w:r w:rsidRPr="007F2770">
        <w:t>of the registered</w:t>
      </w:r>
      <w:r w:rsidRPr="007F2770">
        <w:rPr>
          <w:lang w:val="en-US"/>
        </w:rPr>
        <w:t xml:space="preserve"> </w:t>
      </w:r>
      <w:r w:rsidRPr="007F2770">
        <w:t xml:space="preserve">PLMN, and may </w:t>
      </w:r>
      <w:r w:rsidRPr="007F2770">
        <w:rPr>
          <w:noProof/>
        </w:rPr>
        <w:t xml:space="preserve">periodically scan for </w:t>
      </w:r>
      <w:r w:rsidRPr="007F2770">
        <w:t xml:space="preserve">another PLMN and RAT combination which can provide </w:t>
      </w:r>
      <w:r w:rsidR="005D62DF" w:rsidRPr="007F2770">
        <w:rPr>
          <w:lang w:val="en-US"/>
        </w:rPr>
        <w:t>EP</w:t>
      </w:r>
      <w:r w:rsidRPr="007F2770">
        <w:rPr>
          <w:lang w:val="en-US"/>
        </w:rPr>
        <w:t>S</w:t>
      </w:r>
      <w:r w:rsidRPr="007F2770">
        <w:t xml:space="preserve"> services</w:t>
      </w:r>
      <w:r w:rsidR="005D62DF" w:rsidRPr="007F2770">
        <w:t xml:space="preserve"> or non-EPS services (if the UE supports </w:t>
      </w:r>
      <w:r w:rsidR="00755658" w:rsidRPr="007F2770">
        <w:t xml:space="preserve">EPS services or </w:t>
      </w:r>
      <w:r w:rsidR="005D62DF" w:rsidRPr="007F2770">
        <w:t>non-EPS services)</w:t>
      </w:r>
      <w:r w:rsidR="002E4180" w:rsidRPr="007F2770">
        <w:t>.</w:t>
      </w:r>
      <w:r w:rsidR="000559D9" w:rsidRPr="007F2770">
        <w:t xml:space="preserve"> How this periodic scanning is done, is UE implementation dependent.</w:t>
      </w:r>
    </w:p>
    <w:p w14:paraId="5E6151E5" w14:textId="77777777" w:rsidR="00C51A10" w:rsidRPr="007F2770" w:rsidRDefault="00C51A10" w:rsidP="00C51A10">
      <w:pPr>
        <w:rPr>
          <w:lang w:eastAsia="ko-KR"/>
        </w:rPr>
      </w:pPr>
      <w:r w:rsidRPr="007F2770">
        <w:rPr>
          <w:lang w:eastAsia="zh-CN"/>
        </w:rPr>
        <w:t xml:space="preserve">When </w:t>
      </w:r>
      <w:r w:rsidRPr="007F2770">
        <w:rPr>
          <w:lang w:eastAsia="ko-KR"/>
        </w:rPr>
        <w:t xml:space="preserve">the UE </w:t>
      </w:r>
      <w:r w:rsidRPr="007F2770">
        <w:rPr>
          <w:lang w:eastAsia="zh-CN"/>
        </w:rPr>
        <w:t xml:space="preserve">is </w:t>
      </w:r>
      <w:r w:rsidRPr="007F2770">
        <w:rPr>
          <w:lang w:eastAsia="ko-KR"/>
        </w:rPr>
        <w:t xml:space="preserve">disabling </w:t>
      </w:r>
      <w:r w:rsidRPr="007F2770">
        <w:rPr>
          <w:lang w:eastAsia="zh-CN"/>
        </w:rPr>
        <w:t>the</w:t>
      </w:r>
      <w:r w:rsidRPr="007F2770">
        <w:rPr>
          <w:lang w:eastAsia="ko-KR"/>
        </w:rPr>
        <w:t xml:space="preserve"> N1 mode capability for 3GPP access for a</w:t>
      </w:r>
      <w:r w:rsidR="00E25548" w:rsidRPr="007F2770">
        <w:rPr>
          <w:lang w:eastAsia="ko-KR"/>
        </w:rPr>
        <w:t>n</w:t>
      </w:r>
      <w:r w:rsidRPr="007F2770">
        <w:rPr>
          <w:lang w:eastAsia="ko-KR"/>
        </w:rPr>
        <w:t xml:space="preserve"> SNPN</w:t>
      </w:r>
      <w:r w:rsidRPr="007F2770">
        <w:rPr>
          <w:lang w:eastAsia="zh-CN"/>
        </w:rPr>
        <w:t>,</w:t>
      </w:r>
      <w:r w:rsidRPr="007F2770">
        <w:rPr>
          <w:lang w:eastAsia="ko-KR"/>
        </w:rPr>
        <w:t xml:space="preserve"> it should proceed as follows:</w:t>
      </w:r>
    </w:p>
    <w:p w14:paraId="568FAD89" w14:textId="310976F5" w:rsidR="00C51A10" w:rsidRPr="007F2770" w:rsidRDefault="00C51A10" w:rsidP="00C51A10">
      <w:pPr>
        <w:pStyle w:val="B1"/>
      </w:pPr>
      <w:r w:rsidRPr="007F2770">
        <w:t>a)</w:t>
      </w:r>
      <w:r w:rsidRPr="007F2770">
        <w:tab/>
        <w:t xml:space="preserve">enter the state </w:t>
      </w:r>
      <w:r w:rsidR="002E036D" w:rsidRPr="007F2770">
        <w:t xml:space="preserve">5GMM-REGISTERED.PLMN-SEARCH or </w:t>
      </w:r>
      <w:r w:rsidRPr="007F2770">
        <w:t xml:space="preserve">5GMM-DEREGISTERED.PLMN-SEARCH and perform SNPN selection as specified in </w:t>
      </w:r>
      <w:r w:rsidRPr="007F2770">
        <w:rPr>
          <w:lang w:eastAsia="ko-KR"/>
        </w:rPr>
        <w:t>3GPP </w:t>
      </w:r>
      <w:r w:rsidRPr="007F2770">
        <w:t>TS 23.122 [5]. If disabling of the N1 mode capability for 3GPP access was not due to a UE-initiated de-registration procedure for 5GS services over 3GPP access not due to switch-off, the UE may re-enable the N1 capability for this SNPN selection; or</w:t>
      </w:r>
    </w:p>
    <w:p w14:paraId="61013776" w14:textId="77777777" w:rsidR="00C51A10" w:rsidRPr="007F2770" w:rsidRDefault="00C51A10" w:rsidP="00C51A10">
      <w:pPr>
        <w:pStyle w:val="B1"/>
      </w:pPr>
      <w:r w:rsidRPr="007F2770">
        <w:t>b)</w:t>
      </w:r>
      <w:r w:rsidRPr="007F2770">
        <w:tab/>
        <w:t>if no other SNPN is available, then the UE may re-enable the N1 mode capability for 3GPP access and indicate to lower layers to remain camped in NG-RAN of the registered SNPN.</w:t>
      </w:r>
    </w:p>
    <w:p w14:paraId="06B989C7" w14:textId="77777777" w:rsidR="00EC760A" w:rsidRPr="007F2770" w:rsidRDefault="00EC760A" w:rsidP="00EC760A">
      <w:pPr>
        <w:rPr>
          <w:lang w:eastAsia="ko-KR"/>
        </w:rPr>
      </w:pPr>
      <w:r w:rsidRPr="007F2770">
        <w:rPr>
          <w:rFonts w:hint="eastAsia"/>
          <w:lang w:eastAsia="zh-CN"/>
        </w:rPr>
        <w:t xml:space="preserve">When </w:t>
      </w:r>
      <w:r w:rsidRPr="007F2770">
        <w:rPr>
          <w:lang w:eastAsia="ko-KR"/>
        </w:rPr>
        <w:t xml:space="preserve">the UE </w:t>
      </w:r>
      <w:r w:rsidRPr="007F2770">
        <w:rPr>
          <w:rFonts w:hint="eastAsia"/>
          <w:lang w:eastAsia="zh-CN"/>
        </w:rPr>
        <w:t xml:space="preserve">is </w:t>
      </w:r>
      <w:r w:rsidRPr="007F2770">
        <w:rPr>
          <w:lang w:eastAsia="ko-KR"/>
        </w:rPr>
        <w:t xml:space="preserve">disabling </w:t>
      </w:r>
      <w:r w:rsidRPr="007F2770">
        <w:rPr>
          <w:rFonts w:hint="eastAsia"/>
          <w:lang w:eastAsia="zh-CN"/>
        </w:rPr>
        <w:t>the</w:t>
      </w:r>
      <w:r w:rsidRPr="007F2770">
        <w:rPr>
          <w:lang w:eastAsia="ko-KR"/>
        </w:rPr>
        <w:t xml:space="preserve"> N1 mode capability </w:t>
      </w:r>
      <w:r w:rsidR="00FF712A" w:rsidRPr="007F2770">
        <w:rPr>
          <w:lang w:eastAsia="ko-KR"/>
        </w:rPr>
        <w:t xml:space="preserve">upon receiving </w:t>
      </w:r>
      <w:r w:rsidR="00FF712A" w:rsidRPr="007F2770">
        <w:rPr>
          <w:lang w:eastAsia="zh-CN"/>
        </w:rPr>
        <w:t xml:space="preserve">cause </w:t>
      </w:r>
      <w:r w:rsidR="00F5689E" w:rsidRPr="007F2770">
        <w:rPr>
          <w:lang w:eastAsia="zh-CN"/>
        </w:rPr>
        <w:t xml:space="preserve">value </w:t>
      </w:r>
      <w:r w:rsidR="00FF712A" w:rsidRPr="007F2770">
        <w:rPr>
          <w:lang w:eastAsia="zh-CN"/>
        </w:rPr>
        <w:t>#31 "</w:t>
      </w:r>
      <w:r w:rsidR="00FF712A" w:rsidRPr="007F2770">
        <w:t>Redirection to EPC required</w:t>
      </w:r>
      <w:r w:rsidR="00FF712A" w:rsidRPr="007F2770">
        <w:rPr>
          <w:lang w:eastAsia="zh-CN"/>
        </w:rPr>
        <w:t>"</w:t>
      </w:r>
      <w:r w:rsidRPr="007F2770">
        <w:t xml:space="preserve"> as specified in subclauses 5.5.1.2.5</w:t>
      </w:r>
      <w:r w:rsidR="00CE30F4" w:rsidRPr="007F2770">
        <w:t>,</w:t>
      </w:r>
      <w:r w:rsidRPr="007F2770">
        <w:t xml:space="preserve"> 5.5.1.3.5</w:t>
      </w:r>
      <w:r w:rsidRPr="007F2770">
        <w:rPr>
          <w:lang w:eastAsia="ko-KR"/>
        </w:rPr>
        <w:t xml:space="preserve"> </w:t>
      </w:r>
      <w:r w:rsidR="00CE30F4" w:rsidRPr="007F2770">
        <w:rPr>
          <w:lang w:eastAsia="ko-KR"/>
        </w:rPr>
        <w:t xml:space="preserve">and 5.6.1.5, </w:t>
      </w:r>
      <w:r w:rsidRPr="007F2770">
        <w:rPr>
          <w:lang w:eastAsia="ko-KR"/>
        </w:rPr>
        <w:t>it should proceed as follows:</w:t>
      </w:r>
    </w:p>
    <w:p w14:paraId="16E75DF4" w14:textId="77777777" w:rsidR="00EC760A" w:rsidRPr="007F2770" w:rsidRDefault="00EC760A" w:rsidP="00EC760A">
      <w:pPr>
        <w:pStyle w:val="B1"/>
        <w:rPr>
          <w:rFonts w:eastAsia="Malgun Gothic"/>
          <w:lang w:val="en-US" w:eastAsia="ko-KR"/>
        </w:rPr>
      </w:pPr>
      <w:r w:rsidRPr="007F2770">
        <w:t>a)</w:t>
      </w:r>
      <w:r w:rsidRPr="007F2770">
        <w:tab/>
        <w:t xml:space="preserve">If </w:t>
      </w:r>
      <w:r w:rsidRPr="007F2770">
        <w:rPr>
          <w:rFonts w:eastAsia="Malgun Gothic"/>
          <w:lang w:val="en-US" w:eastAsia="ko-KR"/>
        </w:rPr>
        <w:t>the UE is in NB-N1 mode:</w:t>
      </w:r>
    </w:p>
    <w:p w14:paraId="450C1821" w14:textId="77777777" w:rsidR="00EC760A" w:rsidRPr="007F2770" w:rsidRDefault="00EC760A" w:rsidP="00EC760A">
      <w:pPr>
        <w:pStyle w:val="B2"/>
      </w:pPr>
      <w:r w:rsidRPr="007F2770">
        <w:lastRenderedPageBreak/>
        <w:t>1)</w:t>
      </w:r>
      <w:r w:rsidRPr="007F2770">
        <w:tab/>
        <w:t>if lower layers do not provide an indication that the current E-UTRA cell is connected to EPC or lower layers do not provide an indication that the current E-UTRA cell supports CIoT EPS optimizations</w:t>
      </w:r>
      <w:r w:rsidR="006F174B" w:rsidRPr="007F2770">
        <w:t xml:space="preserve"> that are supported by the UE</w:t>
      </w:r>
      <w:r w:rsidR="00FF712A" w:rsidRPr="007F2770">
        <w:t>, search for a suitable NB-IoT cell connected to EPC according to 3GPP TS 36.304 [25C]</w:t>
      </w:r>
      <w:r w:rsidRPr="007F2770">
        <w:t>;</w:t>
      </w:r>
    </w:p>
    <w:p w14:paraId="7C06968E" w14:textId="77777777" w:rsidR="00EC760A" w:rsidRPr="007F2770" w:rsidRDefault="00EC760A" w:rsidP="00EC760A">
      <w:pPr>
        <w:pStyle w:val="B2"/>
      </w:pPr>
      <w:r w:rsidRPr="007F2770">
        <w:t>2)</w:t>
      </w:r>
      <w:r w:rsidRPr="007F2770">
        <w:tab/>
        <w:t>if lower layers provide an indication that the current E-UTRA cell is connected to EPC and the current E-UTRA cell supports CIoT EPS optimizations</w:t>
      </w:r>
      <w:r w:rsidR="006F174B" w:rsidRPr="007F2770">
        <w:t xml:space="preserve"> that are supported by the UE</w:t>
      </w:r>
      <w:r w:rsidR="00FF712A" w:rsidRPr="007F2770">
        <w:t>, perform a core network selection to select EPC as specified in subclause 4.8.4A.1</w:t>
      </w:r>
      <w:r w:rsidRPr="007F2770">
        <w:t>; or</w:t>
      </w:r>
    </w:p>
    <w:p w14:paraId="23CACD5C" w14:textId="77777777" w:rsidR="00EC760A" w:rsidRPr="007F2770" w:rsidRDefault="00EC760A" w:rsidP="00EC760A">
      <w:pPr>
        <w:pStyle w:val="B2"/>
      </w:pPr>
      <w:r w:rsidRPr="007F2770">
        <w:t>3)</w:t>
      </w:r>
      <w:r w:rsidRPr="007F2770">
        <w:tab/>
      </w:r>
      <w:r w:rsidR="00FF712A" w:rsidRPr="007F2770">
        <w:t>if lower layers cannot find</w:t>
      </w:r>
      <w:r w:rsidRPr="007F2770">
        <w:t xml:space="preserve"> a suitable NB-IoT cell connected to EPC or there is no suitable NB-IoT cell connected to EPC which supports CIoT EPS optimizations that are supported by the UE, the UE</w:t>
      </w:r>
      <w:r w:rsidR="00C44DB1" w:rsidRPr="007F2770">
        <w:t>, as an implementation option, may indicate to lower layers to remain camped in E-UTRA cell connected to 5GCN, may then start an implementation-specific timer and enter the state 5GMM-REGISTERED.LIMITED-SERVICE. The UE may</w:t>
      </w:r>
      <w:r w:rsidRPr="007F2770">
        <w:t xml:space="preserve"> may re-enable the N1 mode capability for 3GPP access</w:t>
      </w:r>
      <w:r w:rsidR="00C44DB1" w:rsidRPr="007F2770">
        <w:t xml:space="preserve"> at expiry of the implementation-specific timer, if the timer had been started</w:t>
      </w:r>
      <w:r w:rsidRPr="007F2770">
        <w:t xml:space="preserve">, and </w:t>
      </w:r>
      <w:r w:rsidR="00C44DB1" w:rsidRPr="007F2770">
        <w:t xml:space="preserve">may then </w:t>
      </w:r>
      <w:r w:rsidRPr="007F2770">
        <w:t>proceed with the appropriate 5GMM procedure.</w:t>
      </w:r>
    </w:p>
    <w:p w14:paraId="3634FAFE" w14:textId="77777777" w:rsidR="00EC760A" w:rsidRPr="007F2770" w:rsidRDefault="00EC760A" w:rsidP="00EC760A">
      <w:pPr>
        <w:pStyle w:val="B1"/>
      </w:pPr>
      <w:r w:rsidRPr="007F2770">
        <w:t>b)</w:t>
      </w:r>
      <w:r w:rsidRPr="007F2770">
        <w:tab/>
        <w:t>I</w:t>
      </w:r>
      <w:r w:rsidRPr="007F2770">
        <w:rPr>
          <w:lang w:val="en-US"/>
        </w:rPr>
        <w:t xml:space="preserve">f the UE is </w:t>
      </w:r>
      <w:r w:rsidRPr="007F2770">
        <w:rPr>
          <w:rFonts w:eastAsia="Malgun Gothic"/>
          <w:lang w:val="en-US" w:eastAsia="ko-KR"/>
        </w:rPr>
        <w:t>in WB-N1 mode</w:t>
      </w:r>
      <w:r w:rsidRPr="007F2770">
        <w:t>:</w:t>
      </w:r>
    </w:p>
    <w:p w14:paraId="02EE4C9F" w14:textId="77777777" w:rsidR="000D52AE" w:rsidRPr="007F2770" w:rsidRDefault="000D52AE" w:rsidP="000D52AE">
      <w:pPr>
        <w:pStyle w:val="B2"/>
      </w:pPr>
      <w:r w:rsidRPr="007F2770">
        <w:t>1)</w:t>
      </w:r>
      <w:r w:rsidRPr="007F2770">
        <w:tab/>
        <w:t>if lower layers do not provide an indication that the current E-UTRA cell is connected to EPC or lower layers do not provide an indication that the current E-UTRA cell supports CIoT EPS optimizations that are supported by the UE, search for a suitable E-UTRA cell connected to EPC</w:t>
      </w:r>
      <w:r>
        <w:t xml:space="preserve">, or for the </w:t>
      </w:r>
      <w:r>
        <w:rPr>
          <w:bCs/>
        </w:rPr>
        <w:t xml:space="preserve">UE which </w:t>
      </w:r>
      <w:r>
        <w:rPr>
          <w:lang w:val="en-US"/>
        </w:rPr>
        <w:t xml:space="preserve">supports </w:t>
      </w:r>
      <w:r>
        <w:rPr>
          <w:lang w:val="en-US" w:eastAsia="zh-TW"/>
        </w:rPr>
        <w:t>CIoT EPS optimization</w:t>
      </w:r>
      <w:r>
        <w:t xml:space="preserve"> select a satellite E-UTRA cell connected to EPC via</w:t>
      </w:r>
      <w:r>
        <w:rPr>
          <w:bCs/>
        </w:rPr>
        <w:t xml:space="preserve"> </w:t>
      </w:r>
      <w:r w:rsidRPr="00603653">
        <w:rPr>
          <w:bCs/>
        </w:rPr>
        <w:t>"WB-E-UTRAN(LEO)", "WB-E-UTRAN(MEO)",</w:t>
      </w:r>
      <w:r>
        <w:rPr>
          <w:bCs/>
        </w:rPr>
        <w:t xml:space="preserve"> or</w:t>
      </w:r>
      <w:r w:rsidRPr="00603653">
        <w:rPr>
          <w:bCs/>
        </w:rPr>
        <w:t xml:space="preserve"> "WB-E-UTRAN(GEO)"</w:t>
      </w:r>
      <w:r>
        <w:t>,</w:t>
      </w:r>
      <w:r w:rsidRPr="007F2770">
        <w:t xml:space="preserve"> according to 3GPP TS 36.304 [25C];</w:t>
      </w:r>
    </w:p>
    <w:p w14:paraId="3E428D06" w14:textId="77777777" w:rsidR="00EC760A" w:rsidRPr="007F2770" w:rsidRDefault="00EC760A" w:rsidP="00EC760A">
      <w:pPr>
        <w:pStyle w:val="B2"/>
      </w:pPr>
      <w:r w:rsidRPr="007F2770">
        <w:t>2)</w:t>
      </w:r>
      <w:r w:rsidRPr="007F2770">
        <w:tab/>
        <w:t>if lower layers provide an indication that the current E-UTRA cell is connected to EPC and the current E-UTRA cell supports CIoT EPS optimizations</w:t>
      </w:r>
      <w:r w:rsidR="006F174B" w:rsidRPr="007F2770">
        <w:t xml:space="preserve"> that are supported by the UE</w:t>
      </w:r>
      <w:r w:rsidR="00FF712A" w:rsidRPr="007F2770">
        <w:t>, then perform a core network selection to select EPC as specified in subclause 4.8.4A.1</w:t>
      </w:r>
      <w:r w:rsidRPr="007F2770">
        <w:t>; or</w:t>
      </w:r>
    </w:p>
    <w:p w14:paraId="11591176" w14:textId="77777777" w:rsidR="000D52AE" w:rsidRPr="007F2770" w:rsidRDefault="000D52AE" w:rsidP="000D52AE">
      <w:pPr>
        <w:pStyle w:val="B2"/>
      </w:pPr>
      <w:r w:rsidRPr="007F2770">
        <w:t>3)</w:t>
      </w:r>
      <w:r w:rsidRPr="007F2770">
        <w:tab/>
        <w:t>if lower layers cannot find a suitable E-UTRA cell connected to EPC</w:t>
      </w:r>
      <w:r>
        <w:t>, or if the lower layers cannot find a suitable satellite E-UTRA cell via</w:t>
      </w:r>
      <w:r>
        <w:rPr>
          <w:bCs/>
        </w:rPr>
        <w:t xml:space="preserve"> </w:t>
      </w:r>
      <w:r w:rsidRPr="00603653">
        <w:rPr>
          <w:bCs/>
        </w:rPr>
        <w:t>"WB-E-UTRAN(LEO)", "WB-E-UTRAN(MEO)",</w:t>
      </w:r>
      <w:r>
        <w:rPr>
          <w:bCs/>
        </w:rPr>
        <w:t xml:space="preserve"> or</w:t>
      </w:r>
      <w:r w:rsidRPr="00603653">
        <w:rPr>
          <w:bCs/>
        </w:rPr>
        <w:t xml:space="preserve"> "WB-E-UTRAN(GEO)"</w:t>
      </w:r>
      <w:r>
        <w:rPr>
          <w:bCs/>
        </w:rPr>
        <w:t>,</w:t>
      </w:r>
      <w:r w:rsidRPr="007F2770">
        <w:t xml:space="preserve"> or there is no suitable E-UTRA cell connected to EPC</w:t>
      </w:r>
      <w:r>
        <w:t>, or there is no suitable satellite E-UTRA cell connected to EPC via</w:t>
      </w:r>
      <w:r>
        <w:rPr>
          <w:bCs/>
        </w:rPr>
        <w:t xml:space="preserve"> </w:t>
      </w:r>
      <w:r w:rsidRPr="00603653">
        <w:rPr>
          <w:bCs/>
        </w:rPr>
        <w:t>"WB-E-UTRAN(LEO)", "WB-E-UTRAN(MEO)",</w:t>
      </w:r>
      <w:r>
        <w:rPr>
          <w:bCs/>
        </w:rPr>
        <w:t xml:space="preserve"> or</w:t>
      </w:r>
      <w:r w:rsidRPr="00603653">
        <w:rPr>
          <w:bCs/>
        </w:rPr>
        <w:t xml:space="preserve"> "WB-E-UTRAN(GEO)"</w:t>
      </w:r>
      <w:r>
        <w:rPr>
          <w:bCs/>
        </w:rPr>
        <w:t>,</w:t>
      </w:r>
      <w:r w:rsidRPr="007F2770">
        <w:t xml:space="preserve"> which supports CIoT EPS optimizations that are supported by the UE, the UE, as an implementation option, may indicate to lower layers to remain camped in E-UTRA cell connected to 5GCN, may then start an implementation-specific timer and enter the state 5GMM-REGISTERED.LIMITED-SERVICE. The UE may re-enable the N1 mode capability for 3GPP access at expiry of the implementation-specific timer, if the timer had been started, and may then proceed with the appropriate 5GMM procedure.</w:t>
      </w:r>
    </w:p>
    <w:p w14:paraId="32F9CE90" w14:textId="77777777" w:rsidR="00524DC0" w:rsidRPr="007F2770" w:rsidRDefault="00524DC0" w:rsidP="00524DC0">
      <w:pPr>
        <w:rPr>
          <w:lang w:eastAsia="ko-KR"/>
        </w:rPr>
      </w:pPr>
      <w:r w:rsidRPr="007F2770">
        <w:rPr>
          <w:lang w:eastAsia="ko-KR"/>
        </w:rPr>
        <w:t xml:space="preserve">When the UE supporting both N1 mode and S1 mode needs to stay in E-UTRA connected to EPC (e.g. </w:t>
      </w:r>
      <w:r w:rsidRPr="007F2770">
        <w:t>due to the domain selection for UE originating sessions as specified in subclause 4.3.2</w:t>
      </w:r>
      <w:r w:rsidRPr="007F2770">
        <w:rPr>
          <w:lang w:eastAsia="ko-KR"/>
        </w:rPr>
        <w:t xml:space="preserve">), in order to prevent </w:t>
      </w:r>
      <w:r w:rsidR="00B51475" w:rsidRPr="007F2770">
        <w:rPr>
          <w:lang w:eastAsia="ko-KR"/>
        </w:rPr>
        <w:t>unintentional</w:t>
      </w:r>
      <w:r w:rsidRPr="007F2770">
        <w:rPr>
          <w:lang w:eastAsia="ko-KR"/>
        </w:rPr>
        <w:t xml:space="preserve"> handover or cell reselection from </w:t>
      </w:r>
      <w:r w:rsidRPr="007F2770">
        <w:t>E-UTRA connected to EPC</w:t>
      </w:r>
      <w:r w:rsidRPr="007F2770">
        <w:rPr>
          <w:lang w:eastAsia="ko-KR"/>
        </w:rPr>
        <w:t xml:space="preserve"> to NG-RAN connected to 5GC</w:t>
      </w:r>
      <w:r w:rsidR="0072234D" w:rsidRPr="007F2770">
        <w:rPr>
          <w:lang w:eastAsia="ko-KR"/>
        </w:rPr>
        <w:t>N</w:t>
      </w:r>
      <w:r w:rsidRPr="007F2770">
        <w:rPr>
          <w:lang w:eastAsia="ko-KR"/>
        </w:rPr>
        <w:t xml:space="preserve">, the UE </w:t>
      </w:r>
      <w:r w:rsidRPr="007F2770">
        <w:t xml:space="preserve">operating in </w:t>
      </w:r>
      <w:r w:rsidRPr="007F2770">
        <w:rPr>
          <w:rFonts w:eastAsia="Malgun Gothic"/>
        </w:rPr>
        <w:t>single-registration mode</w:t>
      </w:r>
      <w:r w:rsidRPr="007F2770">
        <w:rPr>
          <w:lang w:eastAsia="ko-KR"/>
        </w:rPr>
        <w:t xml:space="preserve"> shall disable the N1 mode capability </w:t>
      </w:r>
      <w:r w:rsidR="00616DB5" w:rsidRPr="007F2770">
        <w:rPr>
          <w:lang w:eastAsia="ko-KR"/>
        </w:rPr>
        <w:t xml:space="preserve">for 3GPP access </w:t>
      </w:r>
      <w:r w:rsidRPr="007F2770">
        <w:rPr>
          <w:lang w:eastAsia="ko-KR"/>
        </w:rPr>
        <w:t>and:</w:t>
      </w:r>
    </w:p>
    <w:p w14:paraId="34764893" w14:textId="0C0BBF59" w:rsidR="00524DC0" w:rsidRPr="007F2770" w:rsidRDefault="00524DC0" w:rsidP="00524DC0">
      <w:pPr>
        <w:pStyle w:val="B1"/>
      </w:pPr>
      <w:r w:rsidRPr="007F2770">
        <w:t>a)</w:t>
      </w:r>
      <w:r w:rsidRPr="007F2770">
        <w:tab/>
        <w:t xml:space="preserve">shall </w:t>
      </w:r>
      <w:r w:rsidR="00E922EF" w:rsidRPr="007F2770">
        <w:t>set the N1mode bit to "N1 mode</w:t>
      </w:r>
      <w:r w:rsidR="003C5CCD" w:rsidRPr="007F2770">
        <w:t xml:space="preserve"> for 3GPP access</w:t>
      </w:r>
      <w:r w:rsidR="00E922EF" w:rsidRPr="007F2770">
        <w:t xml:space="preserve"> not supported" in the UE network capability IE (see </w:t>
      </w:r>
      <w:r w:rsidR="00E922EF" w:rsidRPr="007F2770">
        <w:rPr>
          <w:rFonts w:hint="eastAsia"/>
          <w:lang w:eastAsia="ko-KR"/>
        </w:rPr>
        <w:t>3GPP</w:t>
      </w:r>
      <w:r w:rsidR="00E922EF" w:rsidRPr="007F2770">
        <w:rPr>
          <w:lang w:eastAsia="ko-KR"/>
        </w:rPr>
        <w:t> </w:t>
      </w:r>
      <w:r w:rsidR="00E922EF" w:rsidRPr="007F2770">
        <w:t>TS 24.301 [1</w:t>
      </w:r>
      <w:r w:rsidR="00E04A35" w:rsidRPr="007F2770">
        <w:t>5</w:t>
      </w:r>
      <w:r w:rsidR="00E922EF" w:rsidRPr="007F2770">
        <w:t>]) of the ATTACH REQUEST message and the TRACKING AREA UPDATE REQUEST message in EPC</w:t>
      </w:r>
      <w:r w:rsidRPr="007F2770">
        <w:rPr>
          <w:lang w:eastAsia="ko-KR"/>
        </w:rPr>
        <w:t>; and</w:t>
      </w:r>
    </w:p>
    <w:p w14:paraId="38CAF636" w14:textId="77777777" w:rsidR="00524DC0" w:rsidRPr="007F2770" w:rsidRDefault="00524DC0" w:rsidP="00524DC0">
      <w:pPr>
        <w:pStyle w:val="B1"/>
        <w:rPr>
          <w:lang w:eastAsia="ko-KR"/>
        </w:rPr>
      </w:pPr>
      <w:r w:rsidRPr="007F2770">
        <w:t>b)</w:t>
      </w:r>
      <w:r w:rsidRPr="007F2770">
        <w:tab/>
        <w:t xml:space="preserve">the UE NAS layer shall </w:t>
      </w:r>
      <w:r w:rsidRPr="007F2770">
        <w:rPr>
          <w:lang w:eastAsia="ko-KR"/>
        </w:rPr>
        <w:t>indicate the access stratum layer(s) of disabling of the N1 mode capability</w:t>
      </w:r>
      <w:r w:rsidR="003E5466" w:rsidRPr="007F2770">
        <w:rPr>
          <w:lang w:eastAsia="ko-KR"/>
        </w:rPr>
        <w:t xml:space="preserve"> for 3GPP access</w:t>
      </w:r>
      <w:r w:rsidRPr="007F2770">
        <w:rPr>
          <w:lang w:eastAsia="ko-KR"/>
        </w:rPr>
        <w:t>.</w:t>
      </w:r>
    </w:p>
    <w:p w14:paraId="1C2175ED" w14:textId="77777777" w:rsidR="00193BB8" w:rsidRPr="007F2770" w:rsidRDefault="000559D9" w:rsidP="005F7EB0">
      <w:pPr>
        <w:rPr>
          <w:lang w:eastAsia="ko-KR"/>
        </w:rPr>
      </w:pPr>
      <w:r w:rsidRPr="007F2770">
        <w:rPr>
          <w:lang w:eastAsia="ko-KR"/>
        </w:rPr>
        <w:t xml:space="preserve">If the UE </w:t>
      </w:r>
      <w:r w:rsidRPr="007F2770">
        <w:rPr>
          <w:rFonts w:hint="eastAsia"/>
          <w:lang w:eastAsia="zh-CN"/>
        </w:rPr>
        <w:t xml:space="preserve">is required to disable the </w:t>
      </w:r>
      <w:r w:rsidRPr="007F2770">
        <w:rPr>
          <w:lang w:eastAsia="zh-CN"/>
        </w:rPr>
        <w:t>N1 mode capability</w:t>
      </w:r>
      <w:r w:rsidRPr="007F2770">
        <w:rPr>
          <w:rFonts w:hint="eastAsia"/>
          <w:lang w:eastAsia="zh-CN"/>
        </w:rPr>
        <w:t xml:space="preserve"> </w:t>
      </w:r>
      <w:r w:rsidRPr="007F2770">
        <w:rPr>
          <w:lang w:eastAsia="ko-KR"/>
        </w:rPr>
        <w:t xml:space="preserve">for 3GPP access </w:t>
      </w:r>
      <w:r w:rsidRPr="007F2770">
        <w:rPr>
          <w:lang w:eastAsia="zh-CN"/>
        </w:rPr>
        <w:t>and select E-UTRA or another RAT,</w:t>
      </w:r>
      <w:r w:rsidRPr="007F2770">
        <w:rPr>
          <w:rFonts w:hint="eastAsia"/>
          <w:lang w:eastAsia="zh-CN"/>
        </w:rPr>
        <w:t xml:space="preserve"> and </w:t>
      </w:r>
      <w:r w:rsidRPr="007F2770">
        <w:rPr>
          <w:lang w:eastAsia="ko-KR"/>
        </w:rPr>
        <w:t>the UE is in the 5GMM-CONNECTED</w:t>
      </w:r>
      <w:r w:rsidRPr="007F2770">
        <w:rPr>
          <w:rFonts w:hint="eastAsia"/>
          <w:lang w:eastAsia="ko-KR"/>
        </w:rPr>
        <w:t xml:space="preserve"> mode</w:t>
      </w:r>
      <w:r w:rsidRPr="007F2770">
        <w:rPr>
          <w:rFonts w:hint="eastAsia"/>
          <w:lang w:eastAsia="zh-CN"/>
        </w:rPr>
        <w:t>,</w:t>
      </w:r>
    </w:p>
    <w:p w14:paraId="04768454" w14:textId="4AB5D7BE" w:rsidR="000559D9" w:rsidRPr="007F2770" w:rsidRDefault="000559D9" w:rsidP="000559D9">
      <w:pPr>
        <w:pStyle w:val="B1"/>
      </w:pPr>
      <w:r w:rsidRPr="007F2770">
        <w:t>-</w:t>
      </w:r>
      <w:r w:rsidRPr="007F2770">
        <w:tab/>
        <w:t xml:space="preserve">if the UE </w:t>
      </w:r>
      <w:r w:rsidRPr="007F2770">
        <w:rPr>
          <w:rFonts w:eastAsia="Malgun Gothic"/>
        </w:rPr>
        <w:t xml:space="preserve">has a persistent PDU session, then the UE </w:t>
      </w:r>
      <w:r w:rsidRPr="007F2770">
        <w:rPr>
          <w:lang w:eastAsia="ja-JP"/>
        </w:rPr>
        <w:t>waits until the radio bearer associated with</w:t>
      </w:r>
      <w:r w:rsidRPr="007F2770">
        <w:t xml:space="preserve"> the persistent PDU session </w:t>
      </w:r>
      <w:r w:rsidRPr="007F2770">
        <w:rPr>
          <w:lang w:eastAsia="ja-JP"/>
        </w:rPr>
        <w:t>has been released</w:t>
      </w:r>
      <w:r w:rsidRPr="007F2770">
        <w:t>;</w:t>
      </w:r>
    </w:p>
    <w:p w14:paraId="51BF464F" w14:textId="77777777" w:rsidR="000559D9" w:rsidRPr="007F2770" w:rsidRDefault="000559D9" w:rsidP="000559D9">
      <w:pPr>
        <w:pStyle w:val="B1"/>
      </w:pPr>
      <w:r w:rsidRPr="007F2770">
        <w:t>-</w:t>
      </w:r>
      <w:r w:rsidRPr="007F2770">
        <w:tab/>
        <w:t xml:space="preserve">otherwise </w:t>
      </w:r>
      <w:r w:rsidRPr="007F2770">
        <w:rPr>
          <w:rFonts w:hint="eastAsia"/>
          <w:lang w:eastAsia="ko-KR"/>
        </w:rPr>
        <w:t xml:space="preserve">the UE </w:t>
      </w:r>
      <w:r w:rsidRPr="007F2770">
        <w:rPr>
          <w:lang w:eastAsia="ko-KR"/>
        </w:rPr>
        <w:t>shall locally release the established NAS signalling connection</w:t>
      </w:r>
      <w:r w:rsidRPr="007F2770">
        <w:t>;</w:t>
      </w:r>
    </w:p>
    <w:p w14:paraId="31F91C97" w14:textId="77777777" w:rsidR="000559D9" w:rsidRPr="007F2770" w:rsidRDefault="000559D9" w:rsidP="000559D9">
      <w:pPr>
        <w:rPr>
          <w:lang w:eastAsia="zh-CN"/>
        </w:rPr>
      </w:pPr>
      <w:r w:rsidRPr="007F2770">
        <w:rPr>
          <w:lang w:eastAsia="ko-KR"/>
        </w:rPr>
        <w:t xml:space="preserve">and enter the 5GMM-IDLE </w:t>
      </w:r>
      <w:r w:rsidRPr="007F2770">
        <w:rPr>
          <w:rFonts w:hint="eastAsia"/>
          <w:lang w:eastAsia="ko-KR"/>
        </w:rPr>
        <w:t>mode</w:t>
      </w:r>
      <w:r w:rsidRPr="007F2770">
        <w:rPr>
          <w:lang w:eastAsia="zh-CN"/>
        </w:rPr>
        <w:t xml:space="preserve"> </w:t>
      </w:r>
      <w:r w:rsidRPr="007F2770">
        <w:rPr>
          <w:rFonts w:hint="eastAsia"/>
          <w:lang w:eastAsia="zh-CN"/>
        </w:rPr>
        <w:t xml:space="preserve">before </w:t>
      </w:r>
      <w:r w:rsidRPr="007F2770">
        <w:rPr>
          <w:lang w:eastAsia="zh-CN"/>
        </w:rPr>
        <w:t>select</w:t>
      </w:r>
      <w:r w:rsidRPr="007F2770">
        <w:rPr>
          <w:rFonts w:hint="eastAsia"/>
          <w:lang w:eastAsia="zh-CN"/>
        </w:rPr>
        <w:t>ing</w:t>
      </w:r>
      <w:r w:rsidRPr="007F2770">
        <w:rPr>
          <w:lang w:eastAsia="zh-CN"/>
        </w:rPr>
        <w:t xml:space="preserve"> E-UTRA or another RAT</w:t>
      </w:r>
      <w:r w:rsidRPr="007F2770">
        <w:rPr>
          <w:lang w:eastAsia="ko-KR"/>
        </w:rPr>
        <w:t>.</w:t>
      </w:r>
    </w:p>
    <w:p w14:paraId="3CCAA92B" w14:textId="77777777" w:rsidR="000559D9" w:rsidRPr="007F2770" w:rsidRDefault="000559D9" w:rsidP="000559D9">
      <w:pPr>
        <w:rPr>
          <w:lang w:eastAsia="ko-KR"/>
        </w:rPr>
      </w:pPr>
      <w:r w:rsidRPr="007F2770">
        <w:rPr>
          <w:lang w:eastAsia="ko-KR"/>
        </w:rPr>
        <w:t>If the UE is disabling its N1 mode capability for 3GPP access before selecting E-UTRA or another RAT, the UE shall not perform the UE-initiated de-registration procedure of subclause 5.5.2.2.</w:t>
      </w:r>
    </w:p>
    <w:p w14:paraId="79438DD6" w14:textId="58BC5A53" w:rsidR="00C326B3" w:rsidRPr="007F2770" w:rsidRDefault="00C326B3" w:rsidP="00C326B3">
      <w:bookmarkStart w:id="1002" w:name="_Hlk135833958"/>
      <w:r w:rsidRPr="007F2770">
        <w:rPr>
          <w:noProof/>
          <w:lang w:val="en-US"/>
        </w:rPr>
        <w:lastRenderedPageBreak/>
        <w:t xml:space="preserve">The UE shall re-enable the N1 mode capability for 3GPP access when </w:t>
      </w:r>
      <w:r w:rsidRPr="007F2770">
        <w:t>the UE performs PLMN</w:t>
      </w:r>
      <w:r>
        <w:t xml:space="preserve"> selection,</w:t>
      </w:r>
      <w:r w:rsidRPr="007F2770">
        <w:t xml:space="preserve"> SNPN selection </w:t>
      </w:r>
      <w:r>
        <w:rPr>
          <w:noProof/>
          <w:lang w:val="en-US"/>
        </w:rPr>
        <w:t>or SNPN selection for onboarding services</w:t>
      </w:r>
      <w:r w:rsidRPr="007F2770">
        <w:t xml:space="preserve"> over 3GPP access,</w:t>
      </w:r>
      <w:bookmarkEnd w:id="1002"/>
      <w:r w:rsidRPr="007F2770">
        <w:t xml:space="preserve"> unless</w:t>
      </w:r>
    </w:p>
    <w:p w14:paraId="251802D3" w14:textId="77777777" w:rsidR="00193BB8" w:rsidRPr="007F2770" w:rsidRDefault="000559D9" w:rsidP="000559D9">
      <w:pPr>
        <w:pStyle w:val="B1"/>
      </w:pPr>
      <w:r w:rsidRPr="007F2770">
        <w:t>-</w:t>
      </w:r>
      <w:r w:rsidRPr="007F2770">
        <w:tab/>
        <w:t>disabling of the N1 mode capability for 3GPP access was due to a UE-initiated de-registration procedure for 5GS services over 3GPP access not due to switch-off;</w:t>
      </w:r>
      <w:del w:id="1003" w:author="24.501_CR6197R1_(Rel-18)_TEI18" w:date="2024-06-15T09:20:00Z">
        <w:r w:rsidRPr="007F2770" w:rsidDel="00700D15">
          <w:delText xml:space="preserve"> or</w:delText>
        </w:r>
      </w:del>
    </w:p>
    <w:p w14:paraId="01E9E3C6" w14:textId="599539F1" w:rsidR="00524DC0" w:rsidRDefault="000559D9" w:rsidP="00767715">
      <w:pPr>
        <w:pStyle w:val="B1"/>
      </w:pPr>
      <w:r w:rsidRPr="007F2770">
        <w:t>-</w:t>
      </w:r>
      <w:r w:rsidRPr="007F2770">
        <w:tab/>
        <w:t xml:space="preserve">the UE has already re-enabled the </w:t>
      </w:r>
      <w:r w:rsidR="009E44C2" w:rsidRPr="007F2770">
        <w:t xml:space="preserve">N1 mode </w:t>
      </w:r>
      <w:r w:rsidRPr="007F2770">
        <w:t>capability</w:t>
      </w:r>
      <w:r w:rsidR="009E44C2" w:rsidRPr="007F2770">
        <w:rPr>
          <w:noProof/>
          <w:lang w:val="en-US"/>
        </w:rPr>
        <w:t xml:space="preserve"> for 3GPP access</w:t>
      </w:r>
      <w:r w:rsidRPr="007F2770">
        <w:t xml:space="preserve"> when performing items c) or d) above</w:t>
      </w:r>
      <w:r w:rsidR="00C326B3">
        <w:t xml:space="preserve"> ; or</w:t>
      </w:r>
    </w:p>
    <w:p w14:paraId="016CA100" w14:textId="76968D8D" w:rsidR="00C326B3" w:rsidRPr="007F2770" w:rsidRDefault="00C326B3" w:rsidP="00767715">
      <w:pPr>
        <w:pStyle w:val="B1"/>
      </w:pPr>
      <w:r>
        <w:t>-</w:t>
      </w:r>
      <w:r>
        <w:tab/>
      </w:r>
      <w:r w:rsidRPr="00656C4D">
        <w:t>the UE disables the N1 mode capability for 3GPP access for cases described in subclauses</w:t>
      </w:r>
      <w:r w:rsidRPr="007F2770">
        <w:rPr>
          <w:lang w:eastAsia="ja-JP"/>
        </w:rPr>
        <w:t> </w:t>
      </w:r>
      <w:r w:rsidRPr="00656C4D">
        <w:t>5.5.1.2.7 and 5.5.1.3.7</w:t>
      </w:r>
      <w:r w:rsidRPr="007F2770">
        <w:t>.</w:t>
      </w:r>
    </w:p>
    <w:p w14:paraId="04D3C733" w14:textId="77777777" w:rsidR="00524DC0" w:rsidRPr="007F2770" w:rsidRDefault="00524DC0" w:rsidP="00524DC0">
      <w:r w:rsidRPr="007F2770">
        <w:rPr>
          <w:lang w:eastAsia="ko-KR"/>
        </w:rPr>
        <w:t xml:space="preserve">If the disabling of </w:t>
      </w:r>
      <w:r w:rsidRPr="007F2770">
        <w:rPr>
          <w:noProof/>
          <w:lang w:val="en-US"/>
        </w:rPr>
        <w:t>N1 mode capability</w:t>
      </w:r>
      <w:r w:rsidRPr="007F2770">
        <w:rPr>
          <w:lang w:eastAsia="ko-KR"/>
        </w:rPr>
        <w:t xml:space="preserve"> </w:t>
      </w:r>
      <w:r w:rsidR="00573E7A" w:rsidRPr="007F2770">
        <w:rPr>
          <w:lang w:eastAsia="ko-KR"/>
        </w:rPr>
        <w:t xml:space="preserve">for 3GPP access </w:t>
      </w:r>
      <w:r w:rsidRPr="007F2770">
        <w:rPr>
          <w:lang w:eastAsia="ko-KR"/>
        </w:rPr>
        <w:t xml:space="preserve">was due to IMS voice is not available </w:t>
      </w:r>
      <w:r w:rsidR="00456F26" w:rsidRPr="007F2770">
        <w:rPr>
          <w:lang w:eastAsia="ko-KR"/>
        </w:rPr>
        <w:t xml:space="preserve">over 3GPP access </w:t>
      </w:r>
      <w:r w:rsidRPr="007F2770">
        <w:rPr>
          <w:lang w:eastAsia="ko-KR"/>
        </w:rPr>
        <w:t>and the UE</w:t>
      </w:r>
      <w:r w:rsidR="00913BB3" w:rsidRPr="007F2770">
        <w:rPr>
          <w:lang w:eastAsia="ko-KR"/>
        </w:rPr>
        <w:t>'</w:t>
      </w:r>
      <w:r w:rsidRPr="007F2770">
        <w:rPr>
          <w:lang w:eastAsia="ko-KR"/>
        </w:rPr>
        <w:t xml:space="preserve">s usage setting is "voice centric", </w:t>
      </w:r>
      <w:r w:rsidRPr="007F2770">
        <w:rPr>
          <w:noProof/>
          <w:lang w:val="en-US"/>
        </w:rPr>
        <w:t xml:space="preserve">the UE shall re-enable the N1 mode capability </w:t>
      </w:r>
      <w:r w:rsidR="00573E7A" w:rsidRPr="007F2770">
        <w:rPr>
          <w:noProof/>
          <w:lang w:val="en-US"/>
        </w:rPr>
        <w:t xml:space="preserve">for 3GPP access </w:t>
      </w:r>
      <w:r w:rsidRPr="007F2770">
        <w:rPr>
          <w:noProof/>
          <w:lang w:val="en-US"/>
        </w:rPr>
        <w:t>when the UE</w:t>
      </w:r>
      <w:r w:rsidR="00913BB3" w:rsidRPr="007F2770">
        <w:rPr>
          <w:noProof/>
          <w:lang w:val="en-US"/>
        </w:rPr>
        <w:t>'</w:t>
      </w:r>
      <w:r w:rsidRPr="007F2770">
        <w:rPr>
          <w:noProof/>
          <w:lang w:val="en-US"/>
        </w:rPr>
        <w:t xml:space="preserve">s usage setting is changed from </w:t>
      </w:r>
      <w:r w:rsidRPr="007F2770">
        <w:t>"voice centric" to "data centric", as specified in subclauses 4.3.3.</w:t>
      </w:r>
    </w:p>
    <w:p w14:paraId="4B8D9FB5" w14:textId="77777777" w:rsidR="00524DC0" w:rsidRPr="007F2770" w:rsidRDefault="00524DC0" w:rsidP="00524DC0">
      <w:r w:rsidRPr="007F2770">
        <w:t>The UE should memorize the identity of the PLMN</w:t>
      </w:r>
      <w:r w:rsidR="00C51A10" w:rsidRPr="007F2770">
        <w:t xml:space="preserve"> or SNPN</w:t>
      </w:r>
      <w:r w:rsidRPr="007F2770">
        <w:t xml:space="preserve"> where </w:t>
      </w:r>
      <w:r w:rsidRPr="007F2770">
        <w:rPr>
          <w:noProof/>
          <w:lang w:val="en-US"/>
        </w:rPr>
        <w:t>N1 mode capability</w:t>
      </w:r>
      <w:r w:rsidRPr="007F2770">
        <w:t xml:space="preserve"> </w:t>
      </w:r>
      <w:r w:rsidR="00973062" w:rsidRPr="007F2770">
        <w:t xml:space="preserve">for 3GPP access </w:t>
      </w:r>
      <w:r w:rsidRPr="007F2770">
        <w:t xml:space="preserve">was disabled and should </w:t>
      </w:r>
      <w:r w:rsidR="00F914AB" w:rsidRPr="007F2770">
        <w:t>use that stored information</w:t>
      </w:r>
      <w:r w:rsidRPr="007F2770">
        <w:t xml:space="preserve"> in subsequent PLMN</w:t>
      </w:r>
      <w:r w:rsidR="00C51A10" w:rsidRPr="007F2770">
        <w:t xml:space="preserve"> or SNPN</w:t>
      </w:r>
      <w:r w:rsidRPr="007F2770">
        <w:t xml:space="preserve"> selections as specified in 3GPP TS 23.122 [</w:t>
      </w:r>
      <w:r w:rsidR="00B5047D" w:rsidRPr="007F2770">
        <w:t>5</w:t>
      </w:r>
      <w:r w:rsidRPr="007F2770">
        <w:t>].</w:t>
      </w:r>
    </w:p>
    <w:p w14:paraId="1334CBB9" w14:textId="77777777" w:rsidR="000C4F90" w:rsidRPr="007F2770" w:rsidRDefault="000C4F90" w:rsidP="000C4F90">
      <w:pPr>
        <w:rPr>
          <w:lang w:eastAsia="zh-CN"/>
        </w:rPr>
      </w:pPr>
      <w:r w:rsidRPr="007F2770">
        <w:rPr>
          <w:lang w:eastAsia="ja-JP"/>
        </w:rPr>
        <w:t>If the disabling of N1 mode capability for 3GPP access was due to successful completion of an</w:t>
      </w:r>
      <w:r w:rsidRPr="007F2770">
        <w:t xml:space="preserve"> emergency services fallback, the criteria to enable the N1 mode capability again are UE implementation specific.</w:t>
      </w:r>
    </w:p>
    <w:p w14:paraId="6B782EC1" w14:textId="77777777" w:rsidR="00433BDB" w:rsidRPr="007F2770" w:rsidRDefault="00433BDB" w:rsidP="00E21342">
      <w:r w:rsidRPr="007F2770">
        <w:t>The UE shall disable the N1 mode capability for 3GPP access if requested by the upper layers (e.g. see subclause U.2.2.6.4 in 3GPP TS 24.229 [14]). If the UE disabled the N1 mode capability for 3GPP access based on the request from the upper layers (e.g. see subclause U.2.2.6.4 in 3GPP TS 24.229 [14]), the criteria to re-enable the N1 mode capability for 3GPP access after the completion of an emergency service are UE implementation specific.</w:t>
      </w:r>
    </w:p>
    <w:p w14:paraId="7CA684F1" w14:textId="07F07ACB" w:rsidR="009E44C2" w:rsidRPr="007F2770" w:rsidRDefault="009E44C2" w:rsidP="009E44C2">
      <w:r w:rsidRPr="007F2770">
        <w:rPr>
          <w:lang w:eastAsia="ko-KR"/>
        </w:rPr>
        <w:t xml:space="preserve">If the N1 </w:t>
      </w:r>
      <w:r w:rsidRPr="007F2770">
        <w:rPr>
          <w:rFonts w:hint="eastAsia"/>
        </w:rPr>
        <w:t>mode</w:t>
      </w:r>
      <w:r w:rsidRPr="007F2770">
        <w:rPr>
          <w:lang w:eastAsia="ko-KR"/>
        </w:rPr>
        <w:t xml:space="preserve"> capability for 3GPP access was disabled due to the </w:t>
      </w:r>
      <w:r w:rsidRPr="007F2770">
        <w:rPr>
          <w:rFonts w:hint="eastAsia"/>
        </w:rPr>
        <w:t>UE</w:t>
      </w:r>
      <w:r w:rsidRPr="007F2770">
        <w:t xml:space="preserve"> initiated </w:t>
      </w:r>
      <w:r w:rsidRPr="007F2770">
        <w:rPr>
          <w:rFonts w:hint="eastAsia"/>
        </w:rPr>
        <w:t>de</w:t>
      </w:r>
      <w:r w:rsidRPr="007F2770">
        <w:t>-</w:t>
      </w:r>
      <w:r w:rsidRPr="007F2770">
        <w:rPr>
          <w:rFonts w:hint="eastAsia"/>
        </w:rPr>
        <w:t>registration procedure for 3GPP access</w:t>
      </w:r>
      <w:r w:rsidRPr="007F2770">
        <w:t xml:space="preserve"> or for </w:t>
      </w:r>
      <w:r w:rsidRPr="007F2770">
        <w:rPr>
          <w:rFonts w:hint="eastAsia"/>
        </w:rPr>
        <w:t>3GPP access and non-3GPP access</w:t>
      </w:r>
      <w:r w:rsidRPr="007F2770">
        <w:t xml:space="preserve"> and the UE is operating in single-registration mode </w:t>
      </w:r>
      <w:r w:rsidRPr="007F2770">
        <w:rPr>
          <w:lang w:eastAsia="ko-KR"/>
        </w:rPr>
        <w:t>(see subclause 5.5.2.2.3)</w:t>
      </w:r>
      <w:r w:rsidRPr="007F2770">
        <w:t>,</w:t>
      </w:r>
      <w:r w:rsidRPr="007F2770">
        <w:rPr>
          <w:lang w:eastAsia="ko-KR"/>
        </w:rPr>
        <w:t xml:space="preserve"> </w:t>
      </w:r>
      <w:r w:rsidRPr="007F2770">
        <w:t>upon request of the upper layers to</w:t>
      </w:r>
      <w:r w:rsidRPr="007F2770">
        <w:rPr>
          <w:lang w:eastAsia="ko-KR"/>
        </w:rPr>
        <w:t xml:space="preserve"> </w:t>
      </w:r>
      <w:r w:rsidRPr="007F2770">
        <w:t>re-register</w:t>
      </w:r>
      <w:r w:rsidRPr="007F2770">
        <w:rPr>
          <w:rFonts w:hint="eastAsia"/>
        </w:rPr>
        <w:t xml:space="preserve"> </w:t>
      </w:r>
      <w:r w:rsidRPr="007F2770">
        <w:t>for 5GS services over 3GPP access</w:t>
      </w:r>
      <w:r w:rsidRPr="007F2770">
        <w:rPr>
          <w:rFonts w:hint="eastAsia"/>
        </w:rPr>
        <w:t xml:space="preserve"> </w:t>
      </w:r>
      <w:r w:rsidR="00D549EE">
        <w:t>or the UE needs to come out of unavailability period and resume normal services,</w:t>
      </w:r>
      <w:r w:rsidR="00D549EE" w:rsidRPr="007F2770">
        <w:rPr>
          <w:rFonts w:hint="eastAsia"/>
        </w:rPr>
        <w:t xml:space="preserve"> </w:t>
      </w:r>
      <w:r w:rsidRPr="007F2770">
        <w:rPr>
          <w:rFonts w:hint="eastAsia"/>
        </w:rPr>
        <w:t>t</w:t>
      </w:r>
      <w:r w:rsidRPr="007F2770">
        <w:rPr>
          <w:lang w:eastAsia="ko-KR"/>
        </w:rPr>
        <w:t>he UE shall enable the N1 mode capability for 3GPP access again</w:t>
      </w:r>
      <w:r w:rsidRPr="007F2770">
        <w:rPr>
          <w:rFonts w:hint="eastAsia"/>
        </w:rPr>
        <w:t>.</w:t>
      </w:r>
    </w:p>
    <w:p w14:paraId="1B4701DF" w14:textId="66D30C75" w:rsidR="000559D9" w:rsidRPr="007F2770" w:rsidRDefault="000559D9" w:rsidP="000559D9">
      <w:pPr>
        <w:rPr>
          <w:lang w:eastAsia="ja-JP"/>
        </w:rPr>
      </w:pPr>
      <w:r w:rsidRPr="007F2770">
        <w:rPr>
          <w:lang w:eastAsia="ja-JP"/>
        </w:rPr>
        <w:t>As an implementation option, the UE may start a timer for enabling the N1 mode capability for 3GPP access when</w:t>
      </w:r>
      <w:del w:id="1004" w:author="24.501_CR6052R2_(Rel-18)_5GProtoc18" w:date="2024-06-15T09:24:00Z">
        <w:r w:rsidRPr="007F2770" w:rsidDel="00D91F4F">
          <w:rPr>
            <w:lang w:eastAsia="ja-JP"/>
          </w:rPr>
          <w:delText xml:space="preserve"> the UE's registration attempt counter reaches 5 and</w:delText>
        </w:r>
      </w:del>
      <w:r w:rsidRPr="007F2770">
        <w:rPr>
          <w:lang w:eastAsia="ja-JP"/>
        </w:rPr>
        <w:t xml:space="preserve"> the UE disables the N1 mode capability for 3GPP access</w:t>
      </w:r>
      <w:del w:id="1005" w:author="24.501_CR6052R2_(Rel-18)_5GProtoc18" w:date="2024-06-15T09:25:00Z">
        <w:r w:rsidRPr="007F2770" w:rsidDel="00D91F4F">
          <w:rPr>
            <w:lang w:eastAsia="ja-JP"/>
          </w:rPr>
          <w:delText xml:space="preserve"> for cases described in subclauses 5.5.1.2.7 and 5.5.1.3.7</w:delText>
        </w:r>
      </w:del>
      <w:r w:rsidRPr="007F2770">
        <w:rPr>
          <w:lang w:eastAsia="ja-JP"/>
        </w:rPr>
        <w:t xml:space="preserve">. The UE should memorize the identity of the PLMNs </w:t>
      </w:r>
      <w:r w:rsidR="00C326B3">
        <w:rPr>
          <w:lang w:eastAsia="ja-JP"/>
        </w:rPr>
        <w:t xml:space="preserve">or SNPNs </w:t>
      </w:r>
      <w:r w:rsidRPr="007F2770">
        <w:rPr>
          <w:lang w:eastAsia="ja-JP"/>
        </w:rPr>
        <w:t>where N1 mode capability for 3GPP access was disabled. On expiry of this timer:</w:t>
      </w:r>
    </w:p>
    <w:p w14:paraId="0E1F8648" w14:textId="6BED1E99" w:rsidR="000559D9" w:rsidRPr="007F2770" w:rsidRDefault="000559D9" w:rsidP="000559D9">
      <w:pPr>
        <w:pStyle w:val="B1"/>
      </w:pPr>
      <w:r w:rsidRPr="007F2770">
        <w:t>-</w:t>
      </w:r>
      <w:r w:rsidRPr="007F2770">
        <w:tab/>
        <w:t>if the UE is in Iu mode or A/Gb mode and is in idle mode as specified in 3GPP TS 24.008 [13], the UE should enable the N1 mode capability for 3GPP access;</w:t>
      </w:r>
    </w:p>
    <w:p w14:paraId="6A6F2975" w14:textId="02BBCFBE" w:rsidR="000559D9" w:rsidRPr="007F2770" w:rsidRDefault="000559D9" w:rsidP="000559D9">
      <w:pPr>
        <w:pStyle w:val="B1"/>
      </w:pPr>
      <w:r w:rsidRPr="007F2770">
        <w:t>-</w:t>
      </w:r>
      <w:r w:rsidRPr="007F2770">
        <w:tab/>
        <w:t>if the UE is in Iu mode and a PS signalling connection exists</w:t>
      </w:r>
      <w:r w:rsidR="00C51A10" w:rsidRPr="007F2770">
        <w:t>,</w:t>
      </w:r>
      <w:r w:rsidRPr="007F2770">
        <w:t xml:space="preserve"> but no RR connection exists, the UE may abort the PS signalling connection before enabling the N1 mode capability for 3GPP access;</w:t>
      </w:r>
      <w:del w:id="1006" w:author="24.501_CR6197R1_(Rel-18)_TEI18" w:date="2024-06-15T09:21:00Z">
        <w:r w:rsidR="00A172CD" w:rsidDel="00700D15">
          <w:delText xml:space="preserve"> or</w:delText>
        </w:r>
      </w:del>
    </w:p>
    <w:p w14:paraId="66202793" w14:textId="53C8C477" w:rsidR="00C326B3" w:rsidRDefault="000559D9" w:rsidP="000559D9">
      <w:pPr>
        <w:pStyle w:val="B1"/>
      </w:pPr>
      <w:r w:rsidRPr="007F2770">
        <w:t>-</w:t>
      </w:r>
      <w:r w:rsidRPr="007F2770">
        <w:tab/>
        <w:t>if the UE is in S1 mode and is in EMM-IDLE mode as specified in 3GPP TS 24.301 [15], the UE should enable the N1 mode capability for 3GPP access</w:t>
      </w:r>
      <w:r w:rsidR="00C326B3">
        <w:t>; and</w:t>
      </w:r>
    </w:p>
    <w:p w14:paraId="24753D0F" w14:textId="03982B06" w:rsidR="00D858C3" w:rsidRDefault="00D858C3" w:rsidP="00D858C3">
      <w:pPr>
        <w:pStyle w:val="B1"/>
      </w:pPr>
      <w:r>
        <w:t>-</w:t>
      </w:r>
      <w:r>
        <w:tab/>
      </w:r>
      <w:ins w:id="1007" w:author="24.501_CR6052R2_(Rel-18)_5GProtoc18" w:date="2024-06-15T09:25:00Z">
        <w:r w:rsidR="00D91F4F">
          <w:t>I</w:t>
        </w:r>
      </w:ins>
      <w:del w:id="1008" w:author="24.501_CR6052R2_(Rel-18)_5GProtoc18" w:date="2024-06-15T09:25:00Z">
        <w:r w:rsidDel="00D91F4F">
          <w:delText>i</w:delText>
        </w:r>
      </w:del>
      <w:r w:rsidRPr="007F2770">
        <w:t>f the UE is in Iu mode or A/Gb mode and an RR connection exists, the UE should delay enabling the N1 mode capability for 3GPP access until the RR connection is released. If the UE is in S1 mode and is in EMM-CONNECTED mode as specified in 3GPP TS 24.301 [15], the UE should delay enabling the N1 mode capability for 3GPP access until the NAS signalling connection in S1 mode is released.</w:t>
      </w:r>
    </w:p>
    <w:p w14:paraId="7B31C8A3" w14:textId="77777777" w:rsidR="00A172CD" w:rsidRDefault="00A172CD" w:rsidP="00A172CD">
      <w:pPr>
        <w:pStyle w:val="B1"/>
        <w:ind w:left="0" w:firstLine="0"/>
      </w:pPr>
      <w:r>
        <w:t xml:space="preserve">When the UE enables </w:t>
      </w:r>
      <w:r w:rsidRPr="007F2770">
        <w:t>the N1 mode capability for 3GPP access</w:t>
      </w:r>
      <w:r>
        <w:t>,</w:t>
      </w:r>
      <w:r w:rsidRPr="00017FF9">
        <w:t xml:space="preserve"> the UE sh</w:t>
      </w:r>
      <w:r>
        <w:t>all</w:t>
      </w:r>
      <w:r w:rsidRPr="00017FF9">
        <w:t xml:space="preserve"> remove the PLMN or SNPN from the memorized identity of the PLMNs or SNPNs where N1 mode capability for 3GPP access was disabled.</w:t>
      </w:r>
    </w:p>
    <w:p w14:paraId="32D54844" w14:textId="181F5016" w:rsidR="00A172CD" w:rsidRDefault="00A172CD" w:rsidP="00495EC6">
      <w:pPr>
        <w:pStyle w:val="NO"/>
        <w:rPr>
          <w:lang w:eastAsia="ja-JP"/>
        </w:rPr>
      </w:pPr>
      <w:r>
        <w:rPr>
          <w:rFonts w:hint="eastAsia"/>
          <w:lang w:eastAsia="ja-JP"/>
        </w:rPr>
        <w:t>N</w:t>
      </w:r>
      <w:r>
        <w:rPr>
          <w:lang w:eastAsia="ja-JP"/>
        </w:rPr>
        <w:t>OTE</w:t>
      </w:r>
      <w:r>
        <w:rPr>
          <w:lang w:val="en-US" w:eastAsia="ja-JP"/>
        </w:rPr>
        <w:t> </w:t>
      </w:r>
      <w:r>
        <w:rPr>
          <w:lang w:eastAsia="ja-JP"/>
        </w:rPr>
        <w:t>1:</w:t>
      </w:r>
      <w:r>
        <w:rPr>
          <w:lang w:eastAsia="ja-JP"/>
        </w:rPr>
        <w:tab/>
        <w:t xml:space="preserve">As described in </w:t>
      </w:r>
      <w:r w:rsidRPr="000B39B8">
        <w:rPr>
          <w:lang w:eastAsia="ja-JP"/>
        </w:rPr>
        <w:t>3GPP TS 23.122 [</w:t>
      </w:r>
      <w:r>
        <w:rPr>
          <w:lang w:eastAsia="ja-JP"/>
        </w:rPr>
        <w:t>5</w:t>
      </w:r>
      <w:r w:rsidRPr="000B39B8">
        <w:rPr>
          <w:lang w:eastAsia="ja-JP"/>
        </w:rPr>
        <w:t>]</w:t>
      </w:r>
      <w:r>
        <w:rPr>
          <w:lang w:eastAsia="ja-JP"/>
        </w:rPr>
        <w:t>,</w:t>
      </w:r>
      <w:r w:rsidRPr="0010318B">
        <w:rPr>
          <w:lang w:eastAsia="ja-JP"/>
        </w:rPr>
        <w:t xml:space="preserve"> </w:t>
      </w:r>
      <w:r>
        <w:rPr>
          <w:lang w:eastAsia="ja-JP"/>
        </w:rPr>
        <w:t>i</w:t>
      </w:r>
      <w:r w:rsidRPr="000B39B8">
        <w:rPr>
          <w:lang w:eastAsia="ja-JP"/>
        </w:rPr>
        <w:t>f the UE is in automatic PLMN selection mode</w:t>
      </w:r>
      <w:r>
        <w:rPr>
          <w:lang w:eastAsia="ja-JP"/>
        </w:rPr>
        <w:t xml:space="preserve"> or automatic SNPN selection mode</w:t>
      </w:r>
      <w:r w:rsidRPr="000B39B8">
        <w:rPr>
          <w:lang w:eastAsia="ja-JP"/>
        </w:rPr>
        <w:t xml:space="preserve">, the UE </w:t>
      </w:r>
      <w:r>
        <w:rPr>
          <w:lang w:eastAsia="ja-JP"/>
        </w:rPr>
        <w:t>does</w:t>
      </w:r>
      <w:r w:rsidRPr="000B39B8">
        <w:rPr>
          <w:lang w:eastAsia="ja-JP"/>
        </w:rPr>
        <w:t xml:space="preserve"> not consider the</w:t>
      </w:r>
      <w:r>
        <w:rPr>
          <w:lang w:eastAsia="ja-JP"/>
        </w:rPr>
        <w:t xml:space="preserve"> memorized</w:t>
      </w:r>
      <w:r w:rsidRPr="000B39B8">
        <w:rPr>
          <w:lang w:eastAsia="ja-JP"/>
        </w:rPr>
        <w:t xml:space="preserve"> PLMNs as PLMN selection candidates</w:t>
      </w:r>
      <w:r>
        <w:rPr>
          <w:lang w:eastAsia="ja-JP"/>
        </w:rPr>
        <w:t xml:space="preserve"> </w:t>
      </w:r>
      <w:r w:rsidRPr="000B39B8">
        <w:rPr>
          <w:lang w:eastAsia="ja-JP"/>
        </w:rPr>
        <w:t xml:space="preserve">for </w:t>
      </w:r>
      <w:r>
        <w:rPr>
          <w:lang w:eastAsia="ja-JP"/>
        </w:rPr>
        <w:t>NG-RAN</w:t>
      </w:r>
      <w:r w:rsidRPr="000B39B8">
        <w:rPr>
          <w:lang w:eastAsia="ja-JP"/>
        </w:rPr>
        <w:t xml:space="preserve"> access technology </w:t>
      </w:r>
      <w:ins w:id="1009" w:author="24.501_CR6247R2_(Rel-18)_TEI18, 5GSAT_ARCH-CT" w:date="2024-06-19T23:45:00Z">
        <w:r w:rsidR="00AF0CFC" w:rsidRPr="00DE4C30">
          <w:rPr>
            <w:lang w:eastAsia="ja-JP"/>
          </w:rPr>
          <w:t>or satellite NG-RAN access technology</w:t>
        </w:r>
        <w:r w:rsidR="00AF0CFC">
          <w:rPr>
            <w:lang w:eastAsia="ja-JP"/>
          </w:rPr>
          <w:t xml:space="preserve"> </w:t>
        </w:r>
      </w:ins>
      <w:r>
        <w:rPr>
          <w:lang w:eastAsia="ja-JP"/>
        </w:rPr>
        <w:t>or the memorized SNPN as SNPN selection candidates till the timer expires</w:t>
      </w:r>
      <w:r w:rsidRPr="000B39B8">
        <w:rPr>
          <w:lang w:eastAsia="ja-JP"/>
        </w:rPr>
        <w:t>.</w:t>
      </w:r>
    </w:p>
    <w:p w14:paraId="0C054275" w14:textId="37644E2C" w:rsidR="005D1A59" w:rsidRDefault="0050756B" w:rsidP="005D1A59">
      <w:r w:rsidRPr="007F2770">
        <w:t>The UE may disable the N1 mode capability for currently camped PLMN or SNPN over 3GPP access (see 3GPP TS 23.122 [5]) if no network slice is available for the camped PLMN</w:t>
      </w:r>
      <w:r w:rsidR="00930990" w:rsidRPr="007F2770">
        <w:t xml:space="preserve"> or SNPN</w:t>
      </w:r>
      <w:r w:rsidR="005D1A59">
        <w:t xml:space="preserve"> </w:t>
      </w:r>
      <w:r w:rsidR="005D1A59" w:rsidRPr="00C21A86">
        <w:t xml:space="preserve">(see subclauses 5.5.1.2.5 and 5.5.1.3.5). </w:t>
      </w:r>
      <w:r w:rsidR="005D1A59">
        <w:t>If the disabling of N1 mode capability for 3GPP access was due to no network slices available,</w:t>
      </w:r>
      <w:r w:rsidR="005D1A59" w:rsidRPr="005D1A59" w:rsidDel="0098516C">
        <w:t xml:space="preserve"> </w:t>
      </w:r>
      <w:r w:rsidR="005D1A59" w:rsidRPr="00C21A86">
        <w:t xml:space="preserve">the </w:t>
      </w:r>
      <w:r w:rsidR="005D1A59">
        <w:t>UE</w:t>
      </w:r>
      <w:r w:rsidR="005D1A59" w:rsidRPr="00C21A86">
        <w:t xml:space="preserve"> should </w:t>
      </w:r>
      <w:r w:rsidR="005D1A59">
        <w:t xml:space="preserve">memorize the </w:t>
      </w:r>
      <w:r w:rsidR="005D1A59" w:rsidRPr="00C21A86">
        <w:t>identity of the PLMN or SNPN where N1 mode is disable</w:t>
      </w:r>
      <w:r w:rsidR="005D1A59">
        <w:t>d</w:t>
      </w:r>
      <w:r w:rsidR="005D1A59" w:rsidRPr="00C21A86">
        <w:t xml:space="preserve"> due to no </w:t>
      </w:r>
      <w:r w:rsidR="005D1A59">
        <w:t xml:space="preserve">available </w:t>
      </w:r>
      <w:r w:rsidR="005D1A59" w:rsidRPr="00C21A86">
        <w:t>network slice</w:t>
      </w:r>
      <w:r w:rsidR="005D1A59">
        <w:t xml:space="preserve">s or </w:t>
      </w:r>
      <w:r w:rsidR="005D1A59">
        <w:lastRenderedPageBreak/>
        <w:t>the list of SNPNs where N1 mode is disabled due to no available network slices, respectively</w:t>
      </w:r>
      <w:r w:rsidR="005D1A59" w:rsidRPr="00C21A86">
        <w:t>.</w:t>
      </w:r>
      <w:r w:rsidR="005D1A59" w:rsidRPr="00AD2361">
        <w:t xml:space="preserve"> </w:t>
      </w:r>
      <w:r w:rsidR="005D1A59" w:rsidRPr="00C21A86">
        <w:rPr>
          <w:lang w:eastAsia="ja-JP"/>
        </w:rPr>
        <w:t xml:space="preserve">As an implementation option, the UE may start a timer </w:t>
      </w:r>
      <w:r w:rsidR="005D1A59" w:rsidRPr="00C21A86">
        <w:t>T</w:t>
      </w:r>
      <w:r w:rsidR="005D1A59" w:rsidRPr="00C21A86">
        <w:rPr>
          <w:vertAlign w:val="subscript"/>
        </w:rPr>
        <w:t>NSU</w:t>
      </w:r>
      <w:r w:rsidR="005D1A59" w:rsidRPr="00C21A86">
        <w:rPr>
          <w:lang w:eastAsia="ja-JP"/>
        </w:rPr>
        <w:t xml:space="preserve"> for enabling the N1 mode capability</w:t>
      </w:r>
      <w:r w:rsidR="005D1A59">
        <w:rPr>
          <w:lang w:eastAsia="ja-JP"/>
        </w:rPr>
        <w:t xml:space="preserve"> that was </w:t>
      </w:r>
      <w:r w:rsidR="005D1A59">
        <w:t>disabled due to no available network slices for the 3GPP access</w:t>
      </w:r>
      <w:r w:rsidR="005D1A59" w:rsidRPr="00C21A86">
        <w:t>. The value of timer T</w:t>
      </w:r>
      <w:r w:rsidR="005D1A59" w:rsidRPr="00C21A86">
        <w:rPr>
          <w:vertAlign w:val="subscript"/>
        </w:rPr>
        <w:t>NSU</w:t>
      </w:r>
      <w:r w:rsidR="005D1A59" w:rsidRPr="00C21A86">
        <w:t xml:space="preserve"> is UE implementation specific</w:t>
      </w:r>
      <w:r w:rsidR="005D1A59">
        <w:t>. The</w:t>
      </w:r>
      <w:r w:rsidR="005D1A59" w:rsidRPr="00AD5F15">
        <w:t xml:space="preserve"> UE </w:t>
      </w:r>
      <w:r w:rsidR="005D1A59">
        <w:t xml:space="preserve">should </w:t>
      </w:r>
      <w:r w:rsidR="005D1A59" w:rsidRPr="00AD5F15">
        <w:t xml:space="preserve">remove the </w:t>
      </w:r>
      <w:r w:rsidR="005D1A59">
        <w:t xml:space="preserve">memorized identity of the </w:t>
      </w:r>
      <w:r w:rsidR="005D1A59" w:rsidRPr="00AD5F15">
        <w:t>PLMNs or SNPNs where N1 mode is disabled due to no available network slice</w:t>
      </w:r>
      <w:r w:rsidR="005D1A59">
        <w:t xml:space="preserve"> upon:</w:t>
      </w:r>
    </w:p>
    <w:p w14:paraId="40D32831" w14:textId="7823B26C" w:rsidR="005D1A59" w:rsidRDefault="00672048" w:rsidP="00672048">
      <w:pPr>
        <w:pStyle w:val="B1"/>
        <w:overflowPunct/>
        <w:autoSpaceDE/>
        <w:autoSpaceDN/>
        <w:adjustRightInd/>
        <w:ind w:left="644" w:hanging="360"/>
        <w:textAlignment w:val="auto"/>
      </w:pPr>
      <w:r>
        <w:t>-</w:t>
      </w:r>
      <w:r>
        <w:tab/>
      </w:r>
      <w:r w:rsidR="005D1A59">
        <w:t xml:space="preserve">the expiry of the timer </w:t>
      </w:r>
      <w:r w:rsidR="005D1A59" w:rsidRPr="00C21A86">
        <w:t>T</w:t>
      </w:r>
      <w:r w:rsidR="005D1A59" w:rsidRPr="00C21A86">
        <w:rPr>
          <w:vertAlign w:val="subscript"/>
        </w:rPr>
        <w:t>NSU</w:t>
      </w:r>
      <w:r w:rsidR="005D1A59" w:rsidRPr="00F70B37">
        <w:t>; or</w:t>
      </w:r>
    </w:p>
    <w:p w14:paraId="62E9FD4E" w14:textId="77777777" w:rsidR="00CB355B" w:rsidRDefault="00672048" w:rsidP="00672048">
      <w:pPr>
        <w:pStyle w:val="B1"/>
        <w:overflowPunct/>
        <w:autoSpaceDE/>
        <w:autoSpaceDN/>
        <w:adjustRightInd/>
        <w:ind w:left="644" w:hanging="360"/>
        <w:textAlignment w:val="auto"/>
        <w:rPr>
          <w:ins w:id="1010" w:author="24.501_CR6156R7_(Rel-18)_eNS_Ph3" w:date="2024-06-19T22:28:00Z"/>
        </w:rPr>
      </w:pPr>
      <w:r w:rsidRPr="00C21A86">
        <w:t>-</w:t>
      </w:r>
      <w:r w:rsidRPr="00C21A86">
        <w:tab/>
      </w:r>
      <w:r w:rsidR="005D1A59">
        <w:t>r</w:t>
      </w:r>
      <w:r w:rsidR="005D1A59" w:rsidRPr="00AD5F15">
        <w:t>eceiv</w:t>
      </w:r>
      <w:r w:rsidR="005D1A59">
        <w:t>ing</w:t>
      </w:r>
      <w:r w:rsidR="005D1A59" w:rsidRPr="00AD5F15">
        <w:t xml:space="preserve"> REGISTRATION ACCEPT message containing the Network slicing indication IE with the Network slicing subscription change indication set to </w:t>
      </w:r>
      <w:r w:rsidR="005D1A59">
        <w:t>“</w:t>
      </w:r>
      <w:r w:rsidR="005D1A59" w:rsidRPr="00AD5F15">
        <w:t>Network slicing subscription changed</w:t>
      </w:r>
      <w:r w:rsidR="005D1A59">
        <w:t>”.</w:t>
      </w:r>
    </w:p>
    <w:p w14:paraId="7FB9C7A6" w14:textId="32745D7F" w:rsidR="005D1A59" w:rsidRPr="00C21A86" w:rsidRDefault="00CB355B" w:rsidP="00CB355B">
      <w:pPr>
        <w:pStyle w:val="NO"/>
        <w:overflowPunct/>
        <w:autoSpaceDE/>
        <w:autoSpaceDN/>
        <w:adjustRightInd/>
        <w:textAlignment w:val="auto"/>
      </w:pPr>
      <w:ins w:id="1011" w:author="24.501_CR6156R7_(Rel-18)_eNS_Ph3" w:date="2024-06-19T22:28:00Z">
        <w:r>
          <w:rPr>
            <w:lang w:eastAsia="ja-JP"/>
          </w:rPr>
          <w:t>NOTE 1A:</w:t>
        </w:r>
        <w:r w:rsidRPr="007F2770">
          <w:rPr>
            <w:rFonts w:hint="eastAsia"/>
            <w:lang w:eastAsia="ja-JP"/>
          </w:rPr>
          <w:tab/>
        </w:r>
        <w:r>
          <w:rPr>
            <w:lang w:eastAsia="ja-JP"/>
          </w:rPr>
          <w:t xml:space="preserve">If a network slice is temporarily unavailable to the UE due to the S-NSSAI time validity information or the S-NSSAI location validity information as described in </w:t>
        </w:r>
        <w:r w:rsidRPr="00C21A86">
          <w:rPr>
            <w:lang w:eastAsia="ja-JP"/>
          </w:rPr>
          <w:t>subclause</w:t>
        </w:r>
        <w:r>
          <w:rPr>
            <w:lang w:eastAsia="ja-JP"/>
          </w:rPr>
          <w:t>s</w:t>
        </w:r>
        <w:r w:rsidRPr="00C21A86">
          <w:rPr>
            <w:lang w:eastAsia="ja-JP"/>
          </w:rPr>
          <w:t> </w:t>
        </w:r>
        <w:r>
          <w:rPr>
            <w:lang w:eastAsia="ja-JP"/>
          </w:rPr>
          <w:t>4.6.2.8 and</w:t>
        </w:r>
        <w:r w:rsidRPr="00C21A86">
          <w:rPr>
            <w:lang w:eastAsia="ja-JP"/>
          </w:rPr>
          <w:t> </w:t>
        </w:r>
        <w:r>
          <w:rPr>
            <w:lang w:eastAsia="ja-JP"/>
          </w:rPr>
          <w:t xml:space="preserve">4.6.2.10 respectively, and </w:t>
        </w:r>
        <w:r w:rsidRPr="007F2770">
          <w:rPr>
            <w:lang w:eastAsia="ja-JP"/>
          </w:rPr>
          <w:t xml:space="preserve">no </w:t>
        </w:r>
        <w:r>
          <w:rPr>
            <w:lang w:eastAsia="ja-JP"/>
          </w:rPr>
          <w:t xml:space="preserve">other </w:t>
        </w:r>
        <w:r w:rsidRPr="007F2770">
          <w:rPr>
            <w:lang w:eastAsia="ja-JP"/>
          </w:rPr>
          <w:t xml:space="preserve">network slice is available </w:t>
        </w:r>
        <w:r>
          <w:rPr>
            <w:lang w:eastAsia="ja-JP"/>
          </w:rPr>
          <w:t xml:space="preserve">to the UE </w:t>
        </w:r>
        <w:r w:rsidRPr="007F2770">
          <w:rPr>
            <w:lang w:eastAsia="ja-JP"/>
          </w:rPr>
          <w:t>for the camped PLMN or SNPN</w:t>
        </w:r>
        <w:r>
          <w:rPr>
            <w:lang w:eastAsia="ja-JP"/>
          </w:rPr>
          <w:t xml:space="preserve">, as an implementation option the UE can keep the N1 mode capability enabled </w:t>
        </w:r>
        <w:r w:rsidRPr="007F2770">
          <w:rPr>
            <w:lang w:eastAsia="ja-JP"/>
          </w:rPr>
          <w:t>for currently camped PLMN or SNPN over 3GPP access</w:t>
        </w:r>
        <w:r>
          <w:rPr>
            <w:lang w:eastAsia="ja-JP"/>
          </w:rPr>
          <w:t>.</w:t>
        </w:r>
      </w:ins>
      <w:del w:id="1012" w:author="24.501_CR6156R7_(Rel-18)_eNS_Ph3" w:date="2024-06-19T22:28:00Z">
        <w:r w:rsidR="005D1A59" w:rsidDel="00CB355B">
          <w:rPr>
            <w:lang w:eastAsia="ja-JP"/>
          </w:rPr>
          <w:delText xml:space="preserve"> </w:delText>
        </w:r>
      </w:del>
    </w:p>
    <w:p w14:paraId="73508FE2" w14:textId="161763FA" w:rsidR="0050756B" w:rsidRPr="007F2770" w:rsidRDefault="005D1A59" w:rsidP="00E21342">
      <w:r>
        <w:t>I</w:t>
      </w:r>
      <w:r w:rsidRPr="00C21A86">
        <w:t xml:space="preserve">f the UE receives ACTIVATE DEFAULT EPS BEARER CONTEXT REQUEST message provided with S-NSSAI and the PLMN ID in the Protocol configuration options IE or Extended protocol configuration options IE (see subclause 6.5.1.3 of 3GPP TS 24.301 [15]), the UE may </w:t>
      </w:r>
      <w:r>
        <w:t>remove the PLMN ID from the memorized identity of</w:t>
      </w:r>
      <w:r w:rsidRPr="00C21A86">
        <w:t xml:space="preserve"> </w:t>
      </w:r>
      <w:r>
        <w:t xml:space="preserve">the </w:t>
      </w:r>
      <w:r w:rsidRPr="00C21A86">
        <w:t>PLMNs where N1 mode is disable</w:t>
      </w:r>
      <w:r>
        <w:t>d</w:t>
      </w:r>
      <w:r w:rsidRPr="00C21A86">
        <w:t xml:space="preserve"> due to no</w:t>
      </w:r>
      <w:r>
        <w:t xml:space="preserve"> available</w:t>
      </w:r>
      <w:r w:rsidRPr="00C21A86">
        <w:t xml:space="preserve"> network slice</w:t>
      </w:r>
      <w:r>
        <w:t>s</w:t>
      </w:r>
      <w:r w:rsidRPr="00C21A86">
        <w:t>.</w:t>
      </w:r>
    </w:p>
    <w:p w14:paraId="74ACB640" w14:textId="23C1CEA5" w:rsidR="0032341C" w:rsidRPr="007F2770" w:rsidRDefault="0032341C" w:rsidP="0032341C">
      <w:pPr>
        <w:rPr>
          <w:lang w:eastAsia="ja-JP"/>
        </w:rPr>
      </w:pPr>
      <w:r w:rsidRPr="007F2770">
        <w:rPr>
          <w:lang w:eastAsia="ja-JP"/>
        </w:rPr>
        <w:t>If</w:t>
      </w:r>
      <w:r w:rsidRPr="007F2770">
        <w:rPr>
          <w:lang w:eastAsia="ko-KR"/>
        </w:rPr>
        <w:t xml:space="preserve"> </w:t>
      </w:r>
      <w:r w:rsidRPr="007F2770">
        <w:rPr>
          <w:lang w:eastAsia="ja-JP"/>
        </w:rPr>
        <w:t xml:space="preserve">the UE attempts </w:t>
      </w:r>
      <w:r w:rsidRPr="007F2770">
        <w:rPr>
          <w:rFonts w:hint="eastAsia"/>
          <w:lang w:eastAsia="ja-JP"/>
        </w:rPr>
        <w:t>to establish a</w:t>
      </w:r>
      <w:r w:rsidR="0067313E" w:rsidRPr="007F2770">
        <w:rPr>
          <w:lang w:eastAsia="ja-JP"/>
        </w:rPr>
        <w:t>n</w:t>
      </w:r>
      <w:r w:rsidRPr="007F2770">
        <w:rPr>
          <w:lang w:eastAsia="ja-JP"/>
        </w:rPr>
        <w:t xml:space="preserve"> </w:t>
      </w:r>
      <w:r w:rsidR="0067313E" w:rsidRPr="007F2770">
        <w:rPr>
          <w:lang w:eastAsia="ja-JP"/>
        </w:rPr>
        <w:t xml:space="preserve">emergency </w:t>
      </w:r>
      <w:r w:rsidRPr="007F2770">
        <w:rPr>
          <w:lang w:eastAsia="ja-JP"/>
        </w:rPr>
        <w:t>PDU sessio</w:t>
      </w:r>
      <w:r w:rsidRPr="007F2770">
        <w:rPr>
          <w:rFonts w:hint="eastAsia"/>
          <w:lang w:eastAsia="ja-JP"/>
        </w:rPr>
        <w:t>n</w:t>
      </w:r>
      <w:r w:rsidRPr="007F2770">
        <w:rPr>
          <w:lang w:eastAsia="ja-JP"/>
        </w:rPr>
        <w:t xml:space="preserve"> in a PLMN </w:t>
      </w:r>
      <w:ins w:id="1013" w:author="24.501_CR6052R2_(Rel-18)_5GProtoc18" w:date="2024-06-15T09:26:00Z">
        <w:r w:rsidR="00D91F4F">
          <w:rPr>
            <w:lang w:eastAsia="ja-JP"/>
          </w:rPr>
          <w:t>or</w:t>
        </w:r>
      </w:ins>
      <w:ins w:id="1014" w:author="24.501_CR6052R2_(Rel-18)_5GProtoc18" w:date="2024-06-15T09:27:00Z">
        <w:r w:rsidR="00D91F4F">
          <w:rPr>
            <w:lang w:eastAsia="ja-JP"/>
          </w:rPr>
          <w:t xml:space="preserve"> SNPN </w:t>
        </w:r>
      </w:ins>
      <w:r w:rsidRPr="007F2770">
        <w:rPr>
          <w:lang w:eastAsia="ja-JP"/>
        </w:rPr>
        <w:t xml:space="preserve">where </w:t>
      </w:r>
      <w:r w:rsidRPr="007F2770">
        <w:rPr>
          <w:lang w:eastAsia="ko-KR"/>
        </w:rPr>
        <w:t xml:space="preserve">N1 mode capability was disabled </w:t>
      </w:r>
      <w:r w:rsidRPr="007F2770">
        <w:rPr>
          <w:lang w:eastAsia="ja-JP"/>
        </w:rPr>
        <w:t xml:space="preserve">due to </w:t>
      </w:r>
      <w:r w:rsidRPr="007F2770">
        <w:rPr>
          <w:noProof/>
          <w:lang w:eastAsia="ja-JP"/>
        </w:rPr>
        <w:t>the UE's registration attempt counter have reached 5</w:t>
      </w:r>
      <w:r w:rsidRPr="007F2770">
        <w:rPr>
          <w:lang w:eastAsia="ko-KR"/>
        </w:rPr>
        <w:t xml:space="preserve">, the </w:t>
      </w:r>
      <w:r w:rsidRPr="007F2770">
        <w:rPr>
          <w:lang w:eastAsia="ja-JP"/>
        </w:rPr>
        <w:t xml:space="preserve">UE may </w:t>
      </w:r>
      <w:r w:rsidRPr="007F2770">
        <w:rPr>
          <w:lang w:eastAsia="ko-KR"/>
        </w:rPr>
        <w:t>enable N1 mode capability</w:t>
      </w:r>
      <w:r w:rsidRPr="007F2770">
        <w:rPr>
          <w:lang w:eastAsia="ja-JP"/>
        </w:rPr>
        <w:t xml:space="preserve"> for </w:t>
      </w:r>
      <w:r w:rsidRPr="007F2770">
        <w:rPr>
          <w:rFonts w:hint="eastAsia"/>
          <w:lang w:eastAsia="ja-JP"/>
        </w:rPr>
        <w:t>that</w:t>
      </w:r>
      <w:r w:rsidRPr="007F2770">
        <w:t xml:space="preserve"> PLMN memorized by the UE</w:t>
      </w:r>
      <w:r w:rsidRPr="007F2770">
        <w:rPr>
          <w:lang w:eastAsia="ko-KR"/>
        </w:rPr>
        <w:t>.</w:t>
      </w:r>
    </w:p>
    <w:p w14:paraId="20D8BDD9" w14:textId="78C4C3BE" w:rsidR="00356867" w:rsidRDefault="00530EAE" w:rsidP="00356867">
      <w:pPr>
        <w:pStyle w:val="NO"/>
      </w:pPr>
      <w:r>
        <w:t>NOTE 2</w:t>
      </w:r>
      <w:r w:rsidR="00356867" w:rsidRPr="007F2770">
        <w:rPr>
          <w:rFonts w:hint="eastAsia"/>
        </w:rPr>
        <w:t>:</w:t>
      </w:r>
      <w:r w:rsidR="00356867" w:rsidRPr="007F2770">
        <w:rPr>
          <w:rFonts w:hint="eastAsia"/>
          <w:lang w:eastAsia="zh-CN"/>
        </w:rPr>
        <w:tab/>
      </w:r>
      <w:r w:rsidR="00356867" w:rsidRPr="007F2770">
        <w:rPr>
          <w:rFonts w:hint="eastAsia"/>
          <w:noProof/>
          <w:lang w:eastAsia="ja-JP"/>
        </w:rPr>
        <w:t xml:space="preserve">If </w:t>
      </w:r>
      <w:r w:rsidR="00356867" w:rsidRPr="007F2770">
        <w:rPr>
          <w:noProof/>
          <w:lang w:eastAsia="ja-JP"/>
        </w:rPr>
        <w:t>N1 mode capability is disabled due to the UE's registration attempt counter reaches 5, the value of the</w:t>
      </w:r>
      <w:r w:rsidR="00356867" w:rsidRPr="007F2770">
        <w:rPr>
          <w:rFonts w:hint="eastAsia"/>
          <w:noProof/>
          <w:lang w:eastAsia="ja-JP"/>
        </w:rPr>
        <w:t xml:space="preserve"> timer for </w:t>
      </w:r>
      <w:r w:rsidR="00356867" w:rsidRPr="007F2770">
        <w:rPr>
          <w:noProof/>
          <w:lang w:eastAsia="ja-JP"/>
        </w:rPr>
        <w:t>re-</w:t>
      </w:r>
      <w:r w:rsidR="00356867" w:rsidRPr="007F2770">
        <w:rPr>
          <w:rFonts w:hint="eastAsia"/>
          <w:noProof/>
          <w:lang w:eastAsia="ja-JP"/>
        </w:rPr>
        <w:t xml:space="preserve">enabling </w:t>
      </w:r>
      <w:r w:rsidR="00356867" w:rsidRPr="007F2770">
        <w:rPr>
          <w:noProof/>
          <w:lang w:val="en-US"/>
        </w:rPr>
        <w:t>N1 mode capability is recommended to be the same as the value of T3502 which follows the handling specified in subclause</w:t>
      </w:r>
      <w:r w:rsidR="00356867" w:rsidRPr="007F2770">
        <w:t> 5.3.8.</w:t>
      </w:r>
      <w:r w:rsidR="006708E3" w:rsidRPr="007F2770">
        <w:t xml:space="preserve"> If the value of T3502 is indicated as zero by the network, an implementation specific non-zero value can be used for the timer for re-enabling N1 mode capability.</w:t>
      </w:r>
    </w:p>
    <w:p w14:paraId="40E1DF92" w14:textId="77777777" w:rsidR="00530EAE" w:rsidRDefault="00530EAE" w:rsidP="00530EAE">
      <w:r>
        <w:rPr>
          <w:noProof/>
        </w:rPr>
        <w:t xml:space="preserve">If the </w:t>
      </w:r>
      <w:r>
        <w:t>UE supports access to an SNPN providing access for localized services in SNPN and access for localized services in SNPN is enabled, then:</w:t>
      </w:r>
    </w:p>
    <w:p w14:paraId="344AA9F3" w14:textId="77777777" w:rsidR="00530EAE" w:rsidRDefault="00530EAE" w:rsidP="00530EAE">
      <w:pPr>
        <w:pStyle w:val="B1"/>
        <w:rPr>
          <w:noProof/>
        </w:rPr>
      </w:pPr>
      <w:r>
        <w:t>-</w:t>
      </w:r>
      <w:r>
        <w:tab/>
      </w:r>
      <w:r w:rsidRPr="007F2770">
        <w:rPr>
          <w:noProof/>
          <w:lang w:val="en-US"/>
        </w:rPr>
        <w:t xml:space="preserve">the UE </w:t>
      </w:r>
      <w:r>
        <w:rPr>
          <w:noProof/>
          <w:lang w:val="en-US"/>
        </w:rPr>
        <w:t>may</w:t>
      </w:r>
      <w:r w:rsidRPr="007F2770">
        <w:rPr>
          <w:noProof/>
          <w:lang w:val="en-US"/>
        </w:rPr>
        <w:t xml:space="preserve"> re-enable the N1 mode capability for 3GPP access</w:t>
      </w:r>
      <w:r>
        <w:rPr>
          <w:noProof/>
          <w:lang w:val="en-US"/>
        </w:rPr>
        <w:t xml:space="preserve"> if disabled for that SNPN</w:t>
      </w:r>
      <w:r>
        <w:rPr>
          <w:lang w:eastAsia="ko-KR"/>
        </w:rPr>
        <w:t xml:space="preserve"> when:</w:t>
      </w:r>
    </w:p>
    <w:p w14:paraId="2F6694D0" w14:textId="77777777" w:rsidR="00530EAE" w:rsidRDefault="00530EAE" w:rsidP="00530EAE">
      <w:pPr>
        <w:pStyle w:val="B2"/>
      </w:pPr>
      <w:r w:rsidRPr="00305F74">
        <w:t>1</w:t>
      </w:r>
      <w:r>
        <w:rPr>
          <w:lang w:eastAsia="ko-KR"/>
        </w:rPr>
        <w:t>)</w:t>
      </w:r>
      <w:r>
        <w:rPr>
          <w:lang w:eastAsia="ko-KR"/>
        </w:rPr>
        <w:tab/>
      </w:r>
      <w:r>
        <w:t xml:space="preserve">the validity information of the SNPN contained in the </w:t>
      </w:r>
      <w:r w:rsidRPr="0030096C">
        <w:t>"credentials holder controlled prioritized list of preferred SNPNs for access for localized services in SNPN"</w:t>
      </w:r>
      <w:r>
        <w:t xml:space="preserve"> changes from not met to met; or</w:t>
      </w:r>
    </w:p>
    <w:p w14:paraId="0D67B89F" w14:textId="77777777" w:rsidR="00530EAE" w:rsidRDefault="00530EAE" w:rsidP="00530EAE">
      <w:pPr>
        <w:pStyle w:val="B2"/>
      </w:pPr>
      <w:r>
        <w:t>2)</w:t>
      </w:r>
      <w:r>
        <w:tab/>
        <w:t xml:space="preserve">the validity information of a GIN broadcasted by an SNPN contained in the </w:t>
      </w:r>
      <w:r w:rsidRPr="0030096C">
        <w:t xml:space="preserve">"credentials holder controlled prioritized list of preferred </w:t>
      </w:r>
      <w:r>
        <w:t>GIN</w:t>
      </w:r>
      <w:r w:rsidRPr="0030096C">
        <w:t>s for access for localized services in SNPN"</w:t>
      </w:r>
      <w:r>
        <w:t xml:space="preserve"> changes from not met to met; and</w:t>
      </w:r>
    </w:p>
    <w:p w14:paraId="5F22630F" w14:textId="77777777" w:rsidR="00530EAE" w:rsidRDefault="00530EAE" w:rsidP="00530EAE">
      <w:pPr>
        <w:pStyle w:val="B1"/>
        <w:rPr>
          <w:noProof/>
        </w:rPr>
      </w:pPr>
      <w:r>
        <w:rPr>
          <w:noProof/>
          <w:lang w:val="en-US"/>
        </w:rPr>
        <w:t>-</w:t>
      </w:r>
      <w:r>
        <w:rPr>
          <w:noProof/>
          <w:lang w:val="en-US"/>
        </w:rPr>
        <w:tab/>
        <w:t xml:space="preserve">the UE need not re-enable N1 mode capability for 3GPP access for that SNPN if the </w:t>
      </w:r>
      <w:r w:rsidRPr="007F2770">
        <w:rPr>
          <w:noProof/>
          <w:lang w:val="en-US"/>
        </w:rPr>
        <w:t>N1 mode capability</w:t>
      </w:r>
      <w:r w:rsidRPr="007F2770">
        <w:rPr>
          <w:lang w:eastAsia="ko-KR"/>
        </w:rPr>
        <w:t xml:space="preserve"> for 3GPP access </w:t>
      </w:r>
      <w:r>
        <w:rPr>
          <w:lang w:eastAsia="ko-KR"/>
        </w:rPr>
        <w:t xml:space="preserve">for that SNPN </w:t>
      </w:r>
      <w:r w:rsidRPr="007F2770">
        <w:rPr>
          <w:lang w:eastAsia="ko-KR"/>
        </w:rPr>
        <w:t xml:space="preserve">was </w:t>
      </w:r>
      <w:r>
        <w:rPr>
          <w:lang w:eastAsia="ko-KR"/>
        </w:rPr>
        <w:t xml:space="preserve">disabled </w:t>
      </w:r>
      <w:r w:rsidRPr="007F2770">
        <w:rPr>
          <w:lang w:eastAsia="ko-KR"/>
        </w:rPr>
        <w:t>due to</w:t>
      </w:r>
      <w:r>
        <w:rPr>
          <w:lang w:eastAsia="ko-KR"/>
        </w:rPr>
        <w:t xml:space="preserve"> 5GMM cause value #27 </w:t>
      </w:r>
      <w:r>
        <w:t>(N1 mode not allowed</w:t>
      </w:r>
      <w:r>
        <w:rPr>
          <w:lang w:eastAsia="ko-KR"/>
        </w:rPr>
        <w:t>).</w:t>
      </w:r>
    </w:p>
    <w:p w14:paraId="117849A5" w14:textId="453F123D" w:rsidR="00530EAE" w:rsidRPr="007F2770" w:rsidRDefault="00530EAE" w:rsidP="00530EAE">
      <w:pPr>
        <w:pStyle w:val="NO"/>
        <w:rPr>
          <w:lang w:eastAsia="zh-CN"/>
        </w:rPr>
      </w:pPr>
      <w:r>
        <w:t>NOTE 3</w:t>
      </w:r>
      <w:r w:rsidRPr="007F2770">
        <w:rPr>
          <w:rFonts w:hint="eastAsia"/>
        </w:rPr>
        <w:t>:</w:t>
      </w:r>
      <w:r w:rsidRPr="007F2770">
        <w:rPr>
          <w:rFonts w:hint="eastAsia"/>
          <w:lang w:eastAsia="zh-CN"/>
        </w:rPr>
        <w:tab/>
      </w:r>
      <w:r w:rsidRPr="007F2770">
        <w:rPr>
          <w:rFonts w:hint="eastAsia"/>
          <w:noProof/>
          <w:lang w:eastAsia="ja-JP"/>
        </w:rPr>
        <w:t xml:space="preserve">If </w:t>
      </w:r>
      <w:r>
        <w:rPr>
          <w:noProof/>
          <w:lang w:eastAsia="ja-JP"/>
        </w:rPr>
        <w:t>the UE receives a reject message with a 5GMM cause value and the N1 mode capability is disabled again for the SNPN, it is up to UE implementation whether to re-enable N1 mode capability for the SNPN if the validity information of the SNPN is still met</w:t>
      </w:r>
      <w:r w:rsidRPr="007F2770">
        <w:t>.</w:t>
      </w:r>
    </w:p>
    <w:p w14:paraId="35F7E667" w14:textId="77777777" w:rsidR="00097441" w:rsidRPr="007F2770" w:rsidRDefault="00097441" w:rsidP="00781477">
      <w:pPr>
        <w:pStyle w:val="Heading3"/>
      </w:pPr>
      <w:bookmarkStart w:id="1015" w:name="_CR4_9_3"/>
      <w:bookmarkStart w:id="1016" w:name="_Toc20232463"/>
      <w:bookmarkStart w:id="1017" w:name="_Toc27746549"/>
      <w:bookmarkStart w:id="1018" w:name="_Toc36212730"/>
      <w:bookmarkStart w:id="1019" w:name="_Toc36656907"/>
      <w:bookmarkStart w:id="1020" w:name="_Toc45286568"/>
      <w:bookmarkStart w:id="1021" w:name="_Toc51947835"/>
      <w:bookmarkStart w:id="1022" w:name="_Toc51948927"/>
      <w:bookmarkStart w:id="1023" w:name="_Toc162971051"/>
      <w:bookmarkEnd w:id="1015"/>
      <w:r w:rsidRPr="007F2770">
        <w:t>4.9.3</w:t>
      </w:r>
      <w:r w:rsidRPr="007F2770">
        <w:tab/>
        <w:t>Disabling and re-enabling of UE's N1 mode capability for non-3GPP access</w:t>
      </w:r>
      <w:bookmarkEnd w:id="1016"/>
      <w:bookmarkEnd w:id="1017"/>
      <w:bookmarkEnd w:id="1018"/>
      <w:bookmarkEnd w:id="1019"/>
      <w:bookmarkEnd w:id="1020"/>
      <w:bookmarkEnd w:id="1021"/>
      <w:bookmarkEnd w:id="1022"/>
      <w:bookmarkEnd w:id="1023"/>
    </w:p>
    <w:p w14:paraId="024EDC95" w14:textId="77777777" w:rsidR="005B39D2" w:rsidRPr="007F2770" w:rsidRDefault="005B39D2" w:rsidP="005B39D2">
      <w:pPr>
        <w:rPr>
          <w:lang w:eastAsia="ko-KR"/>
        </w:rPr>
      </w:pPr>
      <w:r w:rsidRPr="007F2770">
        <w:rPr>
          <w:rFonts w:hint="eastAsia"/>
          <w:lang w:eastAsia="zh-CN"/>
        </w:rPr>
        <w:t xml:space="preserve">When </w:t>
      </w:r>
      <w:r w:rsidRPr="007F2770">
        <w:rPr>
          <w:lang w:eastAsia="ko-KR"/>
        </w:rPr>
        <w:t>the UE</w:t>
      </w:r>
      <w:r w:rsidRPr="007F2770">
        <w:rPr>
          <w:rFonts w:hint="eastAsia"/>
          <w:lang w:eastAsia="zh-CN"/>
        </w:rPr>
        <w:t xml:space="preserve"> </w:t>
      </w:r>
      <w:r w:rsidRPr="007F2770">
        <w:rPr>
          <w:lang w:eastAsia="ko-KR"/>
        </w:rPr>
        <w:t xml:space="preserve">disables </w:t>
      </w:r>
      <w:r w:rsidRPr="007F2770">
        <w:rPr>
          <w:rFonts w:hint="eastAsia"/>
          <w:lang w:eastAsia="zh-CN"/>
        </w:rPr>
        <w:t>the</w:t>
      </w:r>
      <w:r w:rsidRPr="007F2770">
        <w:rPr>
          <w:lang w:eastAsia="ko-KR"/>
        </w:rPr>
        <w:t xml:space="preserve"> N1 mode capability for non-3GPP access</w:t>
      </w:r>
      <w:r w:rsidRPr="007F2770">
        <w:rPr>
          <w:rFonts w:hint="eastAsia"/>
          <w:lang w:eastAsia="zh-CN"/>
        </w:rPr>
        <w:t>,</w:t>
      </w:r>
      <w:r w:rsidRPr="007F2770">
        <w:t xml:space="preserve"> the UE NAS layer shall</w:t>
      </w:r>
      <w:r w:rsidRPr="007F2770">
        <w:rPr>
          <w:rFonts w:hint="eastAsia"/>
          <w:lang w:eastAsia="zh-CN"/>
        </w:rPr>
        <w:t xml:space="preserve"> not initiate</w:t>
      </w:r>
      <w:r w:rsidRPr="007F2770">
        <w:t xml:space="preserve"> any 5GS NAS procedures towards the network over non-3GPP access</w:t>
      </w:r>
      <w:r w:rsidRPr="007F2770">
        <w:rPr>
          <w:lang w:eastAsia="ko-KR"/>
        </w:rPr>
        <w:t>.</w:t>
      </w:r>
    </w:p>
    <w:p w14:paraId="2670E778" w14:textId="77777777" w:rsidR="005B39D2" w:rsidRPr="007F2770" w:rsidRDefault="005B39D2" w:rsidP="005B39D2">
      <w:pPr>
        <w:rPr>
          <w:noProof/>
        </w:rPr>
      </w:pPr>
      <w:r w:rsidRPr="007F2770">
        <w:rPr>
          <w:lang w:eastAsia="ko-KR"/>
        </w:rPr>
        <w:t xml:space="preserve">When the UE supporting both N1 mode and S1 mode needs to stay in </w:t>
      </w:r>
      <w:r w:rsidR="00670ACF" w:rsidRPr="007F2770">
        <w:rPr>
          <w:lang w:eastAsia="ko-KR"/>
        </w:rPr>
        <w:t>non-3GPP access</w:t>
      </w:r>
      <w:r w:rsidRPr="007F2770">
        <w:rPr>
          <w:lang w:eastAsia="ko-KR"/>
        </w:rPr>
        <w:t xml:space="preserve"> connected to EPC (e.g. </w:t>
      </w:r>
      <w:r w:rsidRPr="007F2770">
        <w:t>due to the domain selection for UE originating sessions as specified in subclause 4.3.2</w:t>
      </w:r>
      <w:r w:rsidRPr="007F2770">
        <w:rPr>
          <w:lang w:eastAsia="ko-KR"/>
        </w:rPr>
        <w:t xml:space="preserve">), in order to prevent </w:t>
      </w:r>
      <w:r w:rsidR="00B51475" w:rsidRPr="007F2770">
        <w:rPr>
          <w:lang w:eastAsia="ko-KR"/>
        </w:rPr>
        <w:t xml:space="preserve">unintentional </w:t>
      </w:r>
      <w:r w:rsidRPr="007F2770">
        <w:rPr>
          <w:lang w:eastAsia="ko-KR"/>
        </w:rPr>
        <w:t xml:space="preserve">selection of a non-3GPP access network connected to 5GCN, the UE </w:t>
      </w:r>
      <w:r w:rsidRPr="007F2770">
        <w:t xml:space="preserve">operating in </w:t>
      </w:r>
      <w:r w:rsidRPr="007F2770">
        <w:rPr>
          <w:rFonts w:eastAsia="Malgun Gothic"/>
        </w:rPr>
        <w:t>single-registration mode</w:t>
      </w:r>
      <w:r w:rsidRPr="007F2770">
        <w:rPr>
          <w:lang w:eastAsia="ko-KR"/>
        </w:rPr>
        <w:t xml:space="preserve"> shall not transfer any PDN connection to a non-3GPP access network connected to the 5GCN.</w:t>
      </w:r>
    </w:p>
    <w:p w14:paraId="546CA7EF" w14:textId="77777777" w:rsidR="005B39D2" w:rsidRPr="007F2770" w:rsidRDefault="005B39D2" w:rsidP="005B39D2">
      <w:r w:rsidRPr="007F2770">
        <w:rPr>
          <w:lang w:eastAsia="ko-KR"/>
        </w:rPr>
        <w:t xml:space="preserve">If the disabling of </w:t>
      </w:r>
      <w:r w:rsidRPr="007F2770">
        <w:rPr>
          <w:noProof/>
          <w:lang w:val="en-US"/>
        </w:rPr>
        <w:t>N1 mode capability</w:t>
      </w:r>
      <w:r w:rsidRPr="007F2770">
        <w:rPr>
          <w:lang w:eastAsia="ko-KR"/>
        </w:rPr>
        <w:t xml:space="preserve"> for non-3GPP access was due to IMS voice is not available over non-3GPP access in 5GS and the UE</w:t>
      </w:r>
      <w:r w:rsidR="00913BB3" w:rsidRPr="007F2770">
        <w:rPr>
          <w:lang w:eastAsia="ko-KR"/>
        </w:rPr>
        <w:t>'</w:t>
      </w:r>
      <w:r w:rsidRPr="007F2770">
        <w:rPr>
          <w:lang w:eastAsia="ko-KR"/>
        </w:rPr>
        <w:t xml:space="preserve">s usage setting is "voice centric", </w:t>
      </w:r>
      <w:r w:rsidRPr="007F2770">
        <w:rPr>
          <w:noProof/>
          <w:lang w:val="en-US"/>
        </w:rPr>
        <w:t>the UE shall re-enable the N1 mode capability for non-</w:t>
      </w:r>
      <w:r w:rsidRPr="007F2770">
        <w:rPr>
          <w:noProof/>
          <w:lang w:val="en-US"/>
        </w:rPr>
        <w:lastRenderedPageBreak/>
        <w:t>3GPP access when the UE</w:t>
      </w:r>
      <w:r w:rsidR="00913BB3" w:rsidRPr="007F2770">
        <w:rPr>
          <w:noProof/>
          <w:lang w:val="en-US"/>
        </w:rPr>
        <w:t>'</w:t>
      </w:r>
      <w:r w:rsidRPr="007F2770">
        <w:rPr>
          <w:noProof/>
          <w:lang w:val="en-US"/>
        </w:rPr>
        <w:t xml:space="preserve">s usage setting is changed from </w:t>
      </w:r>
      <w:r w:rsidRPr="007F2770">
        <w:t>"voice centric" to "data centric" as specified in subclauses 4.3.3.</w:t>
      </w:r>
    </w:p>
    <w:p w14:paraId="67735549" w14:textId="77777777" w:rsidR="000559D9" w:rsidRPr="007F2770" w:rsidRDefault="005B39D2" w:rsidP="000559D9">
      <w:r w:rsidRPr="007F2770">
        <w:rPr>
          <w:noProof/>
          <w:lang w:val="en-US"/>
        </w:rPr>
        <w:t xml:space="preserve">The UE shall re-enable the N1 mode capability for non-3GPP access when </w:t>
      </w:r>
      <w:r w:rsidRPr="007F2770">
        <w:t>a new PLMN</w:t>
      </w:r>
      <w:r w:rsidR="00C51A10" w:rsidRPr="007F2770">
        <w:t xml:space="preserve"> or SNPN</w:t>
      </w:r>
      <w:r w:rsidRPr="007F2770">
        <w:t xml:space="preserve"> is selected</w:t>
      </w:r>
      <w:r w:rsidR="007A108F" w:rsidRPr="007F2770">
        <w:t xml:space="preserve"> over non-3GPP access</w:t>
      </w:r>
      <w:r w:rsidRPr="007F2770">
        <w:t>.</w:t>
      </w:r>
    </w:p>
    <w:p w14:paraId="4A173FE6" w14:textId="77777777" w:rsidR="0050756B" w:rsidRPr="007F2770" w:rsidRDefault="0050756B" w:rsidP="00E21342">
      <w:r w:rsidRPr="007F2770">
        <w:t>The UE may disable the N1 mode capability for the currently camped PLMN or SNPN over non-3GPP access if no network slice is available for the camped PLMN</w:t>
      </w:r>
      <w:r w:rsidR="00930990" w:rsidRPr="007F2770">
        <w:t xml:space="preserve"> or SNPN</w:t>
      </w:r>
      <w:r w:rsidRPr="007F2770">
        <w:t>.</w:t>
      </w:r>
    </w:p>
    <w:p w14:paraId="78FB26E7" w14:textId="77777777" w:rsidR="005B39D2" w:rsidRDefault="000559D9" w:rsidP="000559D9">
      <w:pPr>
        <w:rPr>
          <w:ins w:id="1024" w:author="24.501_CR6249R4_(Rel-18)_5GSAT_Ph2" w:date="2024-06-20T08:44:00Z"/>
          <w:noProof/>
          <w:lang w:val="en-US"/>
        </w:rPr>
      </w:pPr>
      <w:r w:rsidRPr="007F2770">
        <w:rPr>
          <w:rFonts w:hint="eastAsia"/>
          <w:noProof/>
          <w:lang w:eastAsia="ja-JP"/>
        </w:rPr>
        <w:t xml:space="preserve">As an implementation option, the UE may </w:t>
      </w:r>
      <w:r w:rsidRPr="007F2770">
        <w:rPr>
          <w:noProof/>
          <w:lang w:eastAsia="ja-JP"/>
        </w:rPr>
        <w:t xml:space="preserve">start </w:t>
      </w:r>
      <w:r w:rsidRPr="007F2770">
        <w:rPr>
          <w:rFonts w:hint="eastAsia"/>
          <w:noProof/>
          <w:lang w:eastAsia="ja-JP"/>
        </w:rPr>
        <w:t xml:space="preserve">a timer for </w:t>
      </w:r>
      <w:r w:rsidRPr="007F2770">
        <w:rPr>
          <w:noProof/>
          <w:lang w:eastAsia="ja-JP"/>
        </w:rPr>
        <w:t>re-</w:t>
      </w:r>
      <w:r w:rsidRPr="007F2770">
        <w:rPr>
          <w:rFonts w:hint="eastAsia"/>
          <w:noProof/>
          <w:lang w:eastAsia="ja-JP"/>
        </w:rPr>
        <w:t xml:space="preserve">enabling </w:t>
      </w:r>
      <w:r w:rsidRPr="007F2770">
        <w:rPr>
          <w:noProof/>
          <w:lang w:val="en-US"/>
        </w:rPr>
        <w:t>the N1 mode capability for non-3GPP access, after the N1 mode capability for non-3GPP access was disabled. On the expiry of this timer, the UE should re-enable the N1 mode capability for non-3GPP access.</w:t>
      </w:r>
    </w:p>
    <w:p w14:paraId="6E666A6A" w14:textId="2475AC6B" w:rsidR="00DB04BD" w:rsidRPr="007F2770" w:rsidRDefault="00DB04BD" w:rsidP="00DB04BD">
      <w:pPr>
        <w:pStyle w:val="Heading3"/>
        <w:rPr>
          <w:ins w:id="1025" w:author="24.501_CR6249R4_(Rel-18)_5GSAT_Ph2" w:date="2024-06-20T08:44:00Z"/>
        </w:rPr>
      </w:pPr>
      <w:ins w:id="1026" w:author="24.501_CR6249R4_(Rel-18)_5GSAT_Ph2" w:date="2024-06-20T08:44:00Z">
        <w:r w:rsidRPr="007F2770">
          <w:t>4.9.</w:t>
        </w:r>
        <w:r>
          <w:t>4</w:t>
        </w:r>
        <w:r w:rsidRPr="007F2770">
          <w:tab/>
          <w:t xml:space="preserve">Disabling and re-enabling of UE's </w:t>
        </w:r>
        <w:r>
          <w:t>s</w:t>
        </w:r>
        <w:r w:rsidRPr="00180DDC">
          <w:rPr>
            <w:lang w:eastAsia="ja-JP"/>
          </w:rPr>
          <w:t>atellite NG-RAN</w:t>
        </w:r>
        <w:r w:rsidRPr="007F2770">
          <w:t xml:space="preserve"> </w:t>
        </w:r>
        <w:r>
          <w:t>capability</w:t>
        </w:r>
      </w:ins>
    </w:p>
    <w:p w14:paraId="6A0D4FA7" w14:textId="77777777" w:rsidR="00DB04BD" w:rsidRDefault="00DB04BD" w:rsidP="00DB04BD">
      <w:pPr>
        <w:rPr>
          <w:ins w:id="1027" w:author="24.501_CR6249R4_(Rel-18)_5GSAT_Ph2" w:date="2024-06-20T08:44:00Z"/>
          <w:lang w:eastAsia="ja-JP"/>
        </w:rPr>
      </w:pPr>
      <w:ins w:id="1028" w:author="24.501_CR6249R4_(Rel-18)_5GSAT_Ph2" w:date="2024-06-20T08:44:00Z">
        <w:r>
          <w:rPr>
            <w:lang w:eastAsia="ja-JP"/>
          </w:rPr>
          <w:t xml:space="preserve">Disable of the satellite NG-RAN capability shall only be performed when the UE is in </w:t>
        </w:r>
        <w:r w:rsidRPr="007F2770">
          <w:rPr>
            <w:lang w:eastAsia="ko-KR"/>
          </w:rPr>
          <w:t>5GMM-</w:t>
        </w:r>
        <w:r>
          <w:rPr>
            <w:lang w:eastAsia="ko-KR"/>
          </w:rPr>
          <w:t>IDLE mode.</w:t>
        </w:r>
      </w:ins>
    </w:p>
    <w:p w14:paraId="1BB5B048" w14:textId="77777777" w:rsidR="00DB04BD" w:rsidRDefault="00DB04BD" w:rsidP="00DB04BD">
      <w:pPr>
        <w:rPr>
          <w:ins w:id="1029" w:author="24.501_CR6249R4_(Rel-18)_5GSAT_Ph2" w:date="2024-06-20T08:44:00Z"/>
        </w:rPr>
      </w:pPr>
      <w:ins w:id="1030" w:author="24.501_CR6249R4_(Rel-18)_5GSAT_Ph2" w:date="2024-06-20T08:44:00Z">
        <w:r w:rsidRPr="00BE6E17">
          <w:rPr>
            <w:color w:val="000000"/>
            <w:lang w:val="en-US"/>
          </w:rPr>
          <w:t>W</w:t>
        </w:r>
        <w:r>
          <w:rPr>
            <w:color w:val="000000"/>
          </w:rPr>
          <w:t>hen</w:t>
        </w:r>
        <w:r>
          <w:rPr>
            <w:rStyle w:val="apple-converted-space"/>
            <w:color w:val="000000"/>
          </w:rPr>
          <w:t xml:space="preserve"> </w:t>
        </w:r>
        <w:r>
          <w:rPr>
            <w:color w:val="000000"/>
          </w:rPr>
          <w:t>disabling</w:t>
        </w:r>
        <w:r>
          <w:rPr>
            <w:rStyle w:val="apple-converted-space"/>
            <w:color w:val="000000"/>
          </w:rPr>
          <w:t xml:space="preserve"> </w:t>
        </w:r>
        <w:r>
          <w:rPr>
            <w:color w:val="000000"/>
          </w:rPr>
          <w:t>the satellite NG-RAN</w:t>
        </w:r>
        <w:r>
          <w:rPr>
            <w:rStyle w:val="apple-converted-space"/>
            <w:color w:val="000000"/>
          </w:rPr>
          <w:t xml:space="preserve"> </w:t>
        </w:r>
        <w:r>
          <w:rPr>
            <w:color w:val="000000"/>
          </w:rPr>
          <w:t>capability,</w:t>
        </w:r>
        <w:r>
          <w:rPr>
            <w:rStyle w:val="apple-converted-space"/>
            <w:color w:val="000000"/>
          </w:rPr>
          <w:t xml:space="preserve"> </w:t>
        </w:r>
        <w:r>
          <w:rPr>
            <w:color w:val="000000"/>
          </w:rPr>
          <w:t>the</w:t>
        </w:r>
        <w:r>
          <w:rPr>
            <w:rStyle w:val="apple-converted-space"/>
            <w:color w:val="000000"/>
          </w:rPr>
          <w:t xml:space="preserve"> </w:t>
        </w:r>
        <w:r>
          <w:rPr>
            <w:color w:val="000000"/>
          </w:rPr>
          <w:t>UE</w:t>
        </w:r>
        <w:r>
          <w:t>:</w:t>
        </w:r>
      </w:ins>
    </w:p>
    <w:p w14:paraId="2438823D" w14:textId="77777777" w:rsidR="00DB04BD" w:rsidRDefault="00DB04BD" w:rsidP="00DB04BD">
      <w:pPr>
        <w:pStyle w:val="B1"/>
        <w:rPr>
          <w:ins w:id="1031" w:author="24.501_CR6249R4_(Rel-18)_5GSAT_Ph2" w:date="2024-06-20T08:44:00Z"/>
          <w:lang w:eastAsia="ja-JP"/>
        </w:rPr>
      </w:pPr>
      <w:ins w:id="1032" w:author="24.501_CR6249R4_(Rel-18)_5GSAT_Ph2" w:date="2024-06-20T08:44:00Z">
        <w:r>
          <w:rPr>
            <w:lang w:eastAsia="ko-KR"/>
          </w:rPr>
          <w:t>a)</w:t>
        </w:r>
        <w:r>
          <w:rPr>
            <w:lang w:eastAsia="ko-KR"/>
          </w:rPr>
          <w:tab/>
          <w:t xml:space="preserve">may </w:t>
        </w:r>
        <w:r w:rsidRPr="007F2770">
          <w:rPr>
            <w:lang w:eastAsia="ko-KR"/>
          </w:rPr>
          <w:t>disabl</w:t>
        </w:r>
        <w:r>
          <w:rPr>
            <w:lang w:eastAsia="ko-KR"/>
          </w:rPr>
          <w:t>e</w:t>
        </w:r>
        <w:r w:rsidRPr="007F2770">
          <w:rPr>
            <w:lang w:eastAsia="ko-KR"/>
          </w:rPr>
          <w:t xml:space="preserve"> the </w:t>
        </w:r>
        <w:r w:rsidRPr="000928A1">
          <w:rPr>
            <w:lang w:eastAsia="ko-KR"/>
          </w:rPr>
          <w:t>NR NTN access</w:t>
        </w:r>
        <w:r>
          <w:rPr>
            <w:lang w:eastAsia="ko-KR"/>
          </w:rPr>
          <w:t xml:space="preserve"> capability (see </w:t>
        </w:r>
        <w:r w:rsidRPr="00D27A95">
          <w:t>3GPP</w:t>
        </w:r>
        <w:r>
          <w:t> </w:t>
        </w:r>
        <w:r w:rsidRPr="00D27A95">
          <w:t>TS</w:t>
        </w:r>
        <w:r>
          <w:t> </w:t>
        </w:r>
        <w:r>
          <w:rPr>
            <w:rFonts w:hint="eastAsia"/>
            <w:lang w:eastAsia="zh-CN"/>
          </w:rPr>
          <w:t>38</w:t>
        </w:r>
        <w:r w:rsidRPr="00D27A95">
          <w:t>.</w:t>
        </w:r>
        <w:r>
          <w:rPr>
            <w:rFonts w:hint="eastAsia"/>
            <w:lang w:eastAsia="zh-CN"/>
          </w:rPr>
          <w:t>304</w:t>
        </w:r>
        <w:r>
          <w:t> [</w:t>
        </w:r>
        <w:r>
          <w:rPr>
            <w:snapToGrid w:val="0"/>
          </w:rPr>
          <w:t>28</w:t>
        </w:r>
        <w:r>
          <w:t xml:space="preserve">] and </w:t>
        </w:r>
        <w:r w:rsidRPr="007F2770">
          <w:rPr>
            <w:snapToGrid w:val="0"/>
          </w:rPr>
          <w:t>3GPP TS 38.30</w:t>
        </w:r>
        <w:r>
          <w:rPr>
            <w:snapToGrid w:val="0"/>
          </w:rPr>
          <w:t>6</w:t>
        </w:r>
        <w:r>
          <w:t> [</w:t>
        </w:r>
        <w:r>
          <w:rPr>
            <w:snapToGrid w:val="0"/>
          </w:rPr>
          <w:t>28A</w:t>
        </w:r>
        <w:r>
          <w:t>]</w:t>
        </w:r>
        <w:r>
          <w:rPr>
            <w:lang w:eastAsia="ko-KR"/>
          </w:rPr>
          <w:t>)</w:t>
        </w:r>
        <w:r>
          <w:rPr>
            <w:lang w:eastAsia="ja-JP"/>
          </w:rPr>
          <w:t>;</w:t>
        </w:r>
      </w:ins>
    </w:p>
    <w:p w14:paraId="26E92DF6" w14:textId="77777777" w:rsidR="00DB04BD" w:rsidRDefault="00DB04BD" w:rsidP="00DB04BD">
      <w:pPr>
        <w:pStyle w:val="B1"/>
        <w:rPr>
          <w:ins w:id="1033" w:author="24.501_CR6249R4_(Rel-18)_5GSAT_Ph2" w:date="2024-06-20T08:44:00Z"/>
          <w:lang w:eastAsia="ja-JP"/>
        </w:rPr>
      </w:pPr>
      <w:ins w:id="1034" w:author="24.501_CR6249R4_(Rel-18)_5GSAT_Ph2" w:date="2024-06-20T08:44:00Z">
        <w:r>
          <w:rPr>
            <w:lang w:eastAsia="ja-JP"/>
          </w:rPr>
          <w:t>b)</w:t>
        </w:r>
        <w:r>
          <w:rPr>
            <w:lang w:eastAsia="ja-JP"/>
          </w:rPr>
          <w:tab/>
        </w:r>
        <w:r>
          <w:rPr>
            <w:color w:val="000000"/>
          </w:rPr>
          <w:t>shall</w:t>
        </w:r>
        <w:r w:rsidRPr="00BC508A">
          <w:rPr>
            <w:lang w:eastAsia="ja-JP"/>
          </w:rPr>
          <w:t xml:space="preserve"> memorize the identity of the PLMN where the </w:t>
        </w:r>
        <w:r>
          <w:rPr>
            <w:lang w:eastAsia="ja-JP"/>
          </w:rPr>
          <w:t>s</w:t>
        </w:r>
        <w:r w:rsidRPr="00180DDC">
          <w:rPr>
            <w:lang w:eastAsia="ja-JP"/>
          </w:rPr>
          <w:t>atellite NG-RAN</w:t>
        </w:r>
        <w:r w:rsidRPr="00D334FA">
          <w:t xml:space="preserve"> </w:t>
        </w:r>
        <w:r w:rsidRPr="00BC508A">
          <w:t>capability</w:t>
        </w:r>
        <w:r w:rsidRPr="00D334FA">
          <w:t xml:space="preserve"> </w:t>
        </w:r>
        <w:r w:rsidRPr="00BC508A">
          <w:rPr>
            <w:lang w:eastAsia="ja-JP"/>
          </w:rPr>
          <w:t>was disabled</w:t>
        </w:r>
        <w:r>
          <w:rPr>
            <w:lang w:eastAsia="ja-JP"/>
          </w:rPr>
          <w:t>;</w:t>
        </w:r>
        <w:r w:rsidRPr="00BC508A">
          <w:rPr>
            <w:lang w:eastAsia="ja-JP"/>
          </w:rPr>
          <w:t xml:space="preserve"> and</w:t>
        </w:r>
      </w:ins>
    </w:p>
    <w:p w14:paraId="5A94FB00" w14:textId="77777777" w:rsidR="00DB04BD" w:rsidRPr="00BC508A" w:rsidRDefault="00DB04BD" w:rsidP="00DB04BD">
      <w:pPr>
        <w:pStyle w:val="B1"/>
        <w:rPr>
          <w:ins w:id="1035" w:author="24.501_CR6249R4_(Rel-18)_5GSAT_Ph2" w:date="2024-06-20T08:44:00Z"/>
          <w:lang w:eastAsia="ja-JP"/>
        </w:rPr>
      </w:pPr>
      <w:ins w:id="1036" w:author="24.501_CR6249R4_(Rel-18)_5GSAT_Ph2" w:date="2024-06-20T08:44:00Z">
        <w:r>
          <w:rPr>
            <w:lang w:eastAsia="ja-JP"/>
          </w:rPr>
          <w:t>c)</w:t>
        </w:r>
        <w:r>
          <w:rPr>
            <w:lang w:eastAsia="ja-JP"/>
          </w:rPr>
          <w:tab/>
        </w:r>
        <w:r>
          <w:rPr>
            <w:color w:val="000000"/>
          </w:rPr>
          <w:t>shall</w:t>
        </w:r>
        <w:r w:rsidRPr="00BC508A">
          <w:rPr>
            <w:lang w:eastAsia="ja-JP"/>
          </w:rPr>
          <w:t xml:space="preserve"> use that stored information in subsequent PLMN selections as specified in 3GPP TS 23.122 [6].</w:t>
        </w:r>
      </w:ins>
    </w:p>
    <w:p w14:paraId="206E1787" w14:textId="77777777" w:rsidR="00DB04BD" w:rsidRDefault="00DB04BD" w:rsidP="00DB04BD">
      <w:pPr>
        <w:pStyle w:val="NO"/>
        <w:rPr>
          <w:ins w:id="1037" w:author="24.501_CR6249R4_(Rel-18)_5GSAT_Ph2" w:date="2024-06-20T08:44:00Z"/>
          <w:lang w:eastAsia="ja-JP"/>
        </w:rPr>
      </w:pPr>
      <w:ins w:id="1038" w:author="24.501_CR6249R4_(Rel-18)_5GSAT_Ph2" w:date="2024-06-20T08:44:00Z">
        <w:r>
          <w:rPr>
            <w:lang w:eastAsia="ja-JP"/>
          </w:rPr>
          <w:t>NOTE:</w:t>
        </w:r>
        <w:del w:id="1039" w:author="Huawei_CHV_2" w:date="2024-05-31T09:55:00Z">
          <w:r w:rsidDel="00DC3F3B">
            <w:rPr>
              <w:lang w:eastAsia="ja-JP"/>
            </w:rPr>
            <w:delText xml:space="preserve"> </w:delText>
          </w:r>
        </w:del>
        <w:r>
          <w:rPr>
            <w:lang w:eastAsia="ja-JP"/>
          </w:rPr>
          <w:tab/>
        </w:r>
        <w:r w:rsidRPr="00BE6E17">
          <w:rPr>
            <w:lang w:eastAsia="ja-JP"/>
          </w:rPr>
          <w:t>As an implementation option, the UE can disable satellite NG-RAN capability by disabling N1 mode capability for satellite NG-RAN access</w:t>
        </w:r>
        <w:r>
          <w:rPr>
            <w:lang w:eastAsia="ko-KR"/>
          </w:rPr>
          <w:t>.</w:t>
        </w:r>
      </w:ins>
    </w:p>
    <w:p w14:paraId="12202CFA" w14:textId="3A89586E" w:rsidR="00DB04BD" w:rsidRPr="007F2770" w:rsidRDefault="00DB04BD" w:rsidP="00DB04BD">
      <w:pPr>
        <w:rPr>
          <w:noProof/>
        </w:rPr>
      </w:pPr>
      <w:ins w:id="1040" w:author="24.501_CR6249R4_(Rel-18)_5GSAT_Ph2" w:date="2024-06-20T08:44:00Z">
        <w:r w:rsidRPr="007F2770">
          <w:rPr>
            <w:lang w:eastAsia="ja-JP"/>
          </w:rPr>
          <w:t>As an implementation option, the UE may start a timer for enabling</w:t>
        </w:r>
        <w:r>
          <w:rPr>
            <w:lang w:eastAsia="ja-JP"/>
          </w:rPr>
          <w:t xml:space="preserve"> s</w:t>
        </w:r>
        <w:r w:rsidRPr="00180DDC">
          <w:rPr>
            <w:lang w:eastAsia="ja-JP"/>
          </w:rPr>
          <w:t>atellite NG-RAN</w:t>
        </w:r>
        <w:r w:rsidRPr="00DE4A10">
          <w:rPr>
            <w:lang w:eastAsia="ja-JP"/>
          </w:rPr>
          <w:t xml:space="preserve"> </w:t>
        </w:r>
        <w:r w:rsidRPr="007F2770">
          <w:rPr>
            <w:lang w:eastAsia="ja-JP"/>
          </w:rPr>
          <w:t>capability</w:t>
        </w:r>
        <w:r>
          <w:rPr>
            <w:lang w:eastAsia="ja-JP"/>
          </w:rPr>
          <w:t xml:space="preserve"> and on </w:t>
        </w:r>
        <w:r w:rsidRPr="007F2770">
          <w:rPr>
            <w:lang w:eastAsia="ja-JP"/>
          </w:rPr>
          <w:t>expiry of this timer</w:t>
        </w:r>
        <w:r>
          <w:rPr>
            <w:lang w:eastAsia="ja-JP"/>
          </w:rPr>
          <w:t xml:space="preserve"> </w:t>
        </w:r>
        <w:r w:rsidRPr="00017FF9">
          <w:t>UE sh</w:t>
        </w:r>
        <w:r>
          <w:t>all</w:t>
        </w:r>
        <w:r w:rsidRPr="00017FF9">
          <w:t xml:space="preserve"> remove the PLMN from the memorized identity of the PLMNs where</w:t>
        </w:r>
        <w:r w:rsidRPr="00DE4A10">
          <w:rPr>
            <w:lang w:eastAsia="ja-JP"/>
          </w:rPr>
          <w:t xml:space="preserve"> </w:t>
        </w:r>
        <w:r w:rsidRPr="00BC508A">
          <w:rPr>
            <w:lang w:eastAsia="ja-JP"/>
          </w:rPr>
          <w:t xml:space="preserve">the </w:t>
        </w:r>
        <w:r>
          <w:rPr>
            <w:lang w:eastAsia="ja-JP"/>
          </w:rPr>
          <w:t>s</w:t>
        </w:r>
        <w:r w:rsidRPr="00180DDC">
          <w:rPr>
            <w:lang w:eastAsia="ja-JP"/>
          </w:rPr>
          <w:t>atellite NG-RAN</w:t>
        </w:r>
        <w:r w:rsidRPr="00D334FA">
          <w:t xml:space="preserve"> </w:t>
        </w:r>
        <w:r w:rsidRPr="00BC508A">
          <w:t>capability</w:t>
        </w:r>
        <w:r w:rsidRPr="00D334FA">
          <w:t xml:space="preserve"> </w:t>
        </w:r>
        <w:r w:rsidRPr="00BC508A">
          <w:rPr>
            <w:lang w:eastAsia="ja-JP"/>
          </w:rPr>
          <w:t>was disabled</w:t>
        </w:r>
        <w:r>
          <w:rPr>
            <w:lang w:eastAsia="ja-JP"/>
          </w:rPr>
          <w:t>.</w:t>
        </w:r>
      </w:ins>
    </w:p>
    <w:p w14:paraId="56106FA4" w14:textId="77777777" w:rsidR="0063723B" w:rsidRPr="007F2770" w:rsidRDefault="0063723B" w:rsidP="00781477">
      <w:pPr>
        <w:pStyle w:val="Heading2"/>
      </w:pPr>
      <w:bookmarkStart w:id="1041" w:name="_CR4_10"/>
      <w:bookmarkStart w:id="1042" w:name="_Toc20232464"/>
      <w:bookmarkStart w:id="1043" w:name="_Toc27746550"/>
      <w:bookmarkStart w:id="1044" w:name="_Toc36212731"/>
      <w:bookmarkStart w:id="1045" w:name="_Toc36656908"/>
      <w:bookmarkStart w:id="1046" w:name="_Toc45286569"/>
      <w:bookmarkStart w:id="1047" w:name="_Toc51947836"/>
      <w:bookmarkStart w:id="1048" w:name="_Toc51948928"/>
      <w:bookmarkStart w:id="1049" w:name="_Toc162971052"/>
      <w:bookmarkEnd w:id="1041"/>
      <w:r w:rsidRPr="007F2770">
        <w:t>4.10</w:t>
      </w:r>
      <w:r w:rsidRPr="007F2770">
        <w:tab/>
        <w:t>Interworking with ePDG connected to EPC</w:t>
      </w:r>
      <w:bookmarkEnd w:id="1042"/>
      <w:bookmarkEnd w:id="1043"/>
      <w:bookmarkEnd w:id="1044"/>
      <w:bookmarkEnd w:id="1045"/>
      <w:bookmarkEnd w:id="1046"/>
      <w:bookmarkEnd w:id="1047"/>
      <w:bookmarkEnd w:id="1048"/>
      <w:bookmarkEnd w:id="1049"/>
    </w:p>
    <w:p w14:paraId="4F97CD01" w14:textId="77777777" w:rsidR="0063723B" w:rsidRPr="007F2770" w:rsidRDefault="0063723B" w:rsidP="0063723B">
      <w:r w:rsidRPr="007F2770">
        <w:rPr>
          <w:lang w:eastAsia="zh-CN"/>
        </w:rPr>
        <w:t>In order to interwork with ePDG connected to EPC, the UE shall operate as specified in either subclause </w:t>
      </w:r>
      <w:r w:rsidRPr="007F2770">
        <w:rPr>
          <w:lang w:val="en-US" w:eastAsia="zh-CN"/>
        </w:rPr>
        <w:t xml:space="preserve">4.8.2.3 or subclause 4.8.3. Which subclause the UE follows is chosen by the UE irrespective of the </w:t>
      </w:r>
      <w:r w:rsidR="00DC1042" w:rsidRPr="007F2770">
        <w:rPr>
          <w:lang w:val="en-US" w:eastAsia="zh-CN"/>
        </w:rPr>
        <w:t>interworking without N26 interface indicator</w:t>
      </w:r>
      <w:r w:rsidRPr="007F2770">
        <w:rPr>
          <w:rFonts w:eastAsia="Malgun Gothic"/>
          <w:lang w:eastAsia="zh-CN"/>
        </w:rPr>
        <w:t>.</w:t>
      </w:r>
    </w:p>
    <w:p w14:paraId="0DA084D2" w14:textId="77777777" w:rsidR="00B56F59" w:rsidRPr="007F2770" w:rsidRDefault="00B56F59" w:rsidP="00B56F59">
      <w:r w:rsidRPr="007F2770">
        <w:t>The UE shall not attempt to transfer PDU sessions with PDU session type "Ethernet" or "Unstructured" to an ePDG connected to EPC.</w:t>
      </w:r>
    </w:p>
    <w:p w14:paraId="0629235A" w14:textId="77777777" w:rsidR="009F7B89" w:rsidRDefault="00B56F59" w:rsidP="00B56F59">
      <w:pPr>
        <w:pStyle w:val="NO"/>
        <w:rPr>
          <w:ins w:id="1050" w:author="24.501_CR6071R4_(Rel-18)_5GProtoc18, 5GS_Ph1-CT" w:date="2024-06-15T10:11:00Z"/>
        </w:rPr>
      </w:pPr>
      <w:r w:rsidRPr="007F2770">
        <w:rPr>
          <w:lang w:val="en-US"/>
        </w:rPr>
        <w:t>NOTE</w:t>
      </w:r>
      <w:r w:rsidR="00E33D26" w:rsidRPr="007F2770">
        <w:rPr>
          <w:lang w:val="en-US"/>
        </w:rPr>
        <w:t> 1</w:t>
      </w:r>
      <w:r w:rsidRPr="007F2770">
        <w:rPr>
          <w:lang w:val="en-US"/>
        </w:rPr>
        <w:t>:</w:t>
      </w:r>
      <w:r w:rsidRPr="007F2770">
        <w:rPr>
          <w:lang w:val="en-US"/>
        </w:rPr>
        <w:tab/>
        <w:t xml:space="preserve">PDU sessions with PDU session type </w:t>
      </w:r>
      <w:r w:rsidRPr="007F2770">
        <w:t>"Ethernet" or "Unstructured" cannot be transferred to an ePDG connected to EPC</w:t>
      </w:r>
      <w:r w:rsidRPr="007F2770">
        <w:rPr>
          <w:lang w:val="en-US"/>
        </w:rPr>
        <w:t xml:space="preserve"> because PDN connections with PDN type </w:t>
      </w:r>
      <w:r w:rsidRPr="007F2770">
        <w:t xml:space="preserve">"non-IP" </w:t>
      </w:r>
      <w:r w:rsidR="00CC0985" w:rsidRPr="007F2770">
        <w:t xml:space="preserve">or PDN type "Ethernet" </w:t>
      </w:r>
      <w:r w:rsidRPr="007F2770">
        <w:t>are not supported over ePDG connected to EPC.</w:t>
      </w:r>
    </w:p>
    <w:p w14:paraId="403E3354" w14:textId="0874DC03" w:rsidR="009F7B89" w:rsidRPr="007F2770" w:rsidRDefault="009F7B89" w:rsidP="009F7B89">
      <w:ins w:id="1051" w:author="24.501_CR6071R4_(Rel-18)_5GProtoc18, 5GS_Ph1-CT" w:date="2024-06-15T10:10:00Z">
        <w:r w:rsidRPr="008C52F5">
          <w:t>The UE shall not attempt to transfer PDU sessions with the selected SSC mode set to "SSC mode 2" or "SSC mode 3" to an ePDG connected to EPC.</w:t>
        </w:r>
      </w:ins>
    </w:p>
    <w:p w14:paraId="37DECD98" w14:textId="4CA9309E" w:rsidR="00E33D26" w:rsidRPr="007F2770" w:rsidRDefault="00AC5AC5" w:rsidP="00E33D26">
      <w:pPr>
        <w:pStyle w:val="NO"/>
      </w:pPr>
      <w:sdt>
        <w:sdtPr>
          <w:tag w:val="goog_rdk_3"/>
          <w:id w:val="-584446978"/>
        </w:sdtPr>
        <w:sdtEndPr/>
        <w:sdtContent>
          <w:r w:rsidR="00E33D26" w:rsidRPr="007F2770">
            <w:t>NOTE 2:</w:t>
          </w:r>
          <w:r w:rsidR="00E33D26" w:rsidRPr="007F2770">
            <w:tab/>
            <w:t>Interworking between N1 mode over non-3GPP access and ePDG connected to EPC is not specified in this release of the specification.</w:t>
          </w:r>
        </w:sdtContent>
      </w:sdt>
    </w:p>
    <w:p w14:paraId="38BD37C1" w14:textId="77777777" w:rsidR="00D358F6" w:rsidRPr="007F2770" w:rsidRDefault="00D358F6" w:rsidP="00781477">
      <w:pPr>
        <w:pStyle w:val="Heading2"/>
      </w:pPr>
      <w:bookmarkStart w:id="1052" w:name="_CR4_11"/>
      <w:bookmarkStart w:id="1053" w:name="_Toc20232465"/>
      <w:bookmarkStart w:id="1054" w:name="_Toc27746551"/>
      <w:bookmarkStart w:id="1055" w:name="_Toc36212732"/>
      <w:bookmarkStart w:id="1056" w:name="_Toc36656909"/>
      <w:bookmarkStart w:id="1057" w:name="_Toc45286570"/>
      <w:bookmarkStart w:id="1058" w:name="_Toc51947837"/>
      <w:bookmarkStart w:id="1059" w:name="_Toc51948929"/>
      <w:bookmarkStart w:id="1060" w:name="_Toc162971053"/>
      <w:bookmarkEnd w:id="1052"/>
      <w:r w:rsidRPr="007F2770">
        <w:t>4.11</w:t>
      </w:r>
      <w:r w:rsidRPr="007F2770">
        <w:tab/>
        <w:t>UE configuration parameter updates</w:t>
      </w:r>
      <w:bookmarkEnd w:id="1053"/>
      <w:bookmarkEnd w:id="1054"/>
      <w:bookmarkEnd w:id="1055"/>
      <w:bookmarkEnd w:id="1056"/>
      <w:bookmarkEnd w:id="1057"/>
      <w:bookmarkEnd w:id="1058"/>
      <w:bookmarkEnd w:id="1059"/>
      <w:bookmarkEnd w:id="1060"/>
    </w:p>
    <w:p w14:paraId="5CC6AE79" w14:textId="77777777" w:rsidR="00193BB8" w:rsidRPr="007F2770" w:rsidRDefault="00D358F6" w:rsidP="00D358F6">
      <w:r w:rsidRPr="007F2770">
        <w:t>The 5GS</w:t>
      </w:r>
      <w:r w:rsidR="0043341A" w:rsidRPr="007F2770">
        <w:t xml:space="preserve"> in a PLMN</w:t>
      </w:r>
      <w:r w:rsidRPr="007F2770">
        <w:t xml:space="preserve"> supports updating UE parameters via NAS signalling. The feature enables the HPLMN to securely and dynamically re-configure the UE configuration parameters stored on the USIM and the ME.</w:t>
      </w:r>
    </w:p>
    <w:p w14:paraId="74FD9458" w14:textId="7967A21A" w:rsidR="00D358F6" w:rsidRPr="007F2770" w:rsidRDefault="00DE4722" w:rsidP="00A80EA5">
      <w:pPr>
        <w:pStyle w:val="B1"/>
      </w:pPr>
      <w:r w:rsidRPr="007F2770">
        <w:t>-</w:t>
      </w:r>
      <w:r w:rsidRPr="007F2770">
        <w:tab/>
      </w:r>
      <w:r w:rsidR="00D358F6" w:rsidRPr="007F2770">
        <w:t xml:space="preserve">In this release of </w:t>
      </w:r>
      <w:r w:rsidR="004E42AB" w:rsidRPr="007F2770">
        <w:t xml:space="preserve">the </w:t>
      </w:r>
      <w:r w:rsidR="00D358F6" w:rsidRPr="007F2770">
        <w:t>specification, updates of the following USIM configuration parameters are supported:</w:t>
      </w:r>
    </w:p>
    <w:p w14:paraId="3F30DCA5" w14:textId="77777777" w:rsidR="00D358F6" w:rsidRPr="007F2770" w:rsidRDefault="00D358F6" w:rsidP="00A80EA5">
      <w:pPr>
        <w:pStyle w:val="B2"/>
      </w:pPr>
      <w:r w:rsidRPr="007F2770">
        <w:t>-</w:t>
      </w:r>
      <w:r w:rsidRPr="007F2770">
        <w:tab/>
      </w:r>
      <w:r w:rsidR="00FA606F" w:rsidRPr="007F2770">
        <w:t>r</w:t>
      </w:r>
      <w:r w:rsidRPr="007F2770">
        <w:t>outing indicator</w:t>
      </w:r>
      <w:r w:rsidR="00F70849" w:rsidRPr="007F2770">
        <w:t>.</w:t>
      </w:r>
    </w:p>
    <w:p w14:paraId="508D7657" w14:textId="5408FF33" w:rsidR="00D358F6" w:rsidRPr="007F2770" w:rsidRDefault="00DE4722" w:rsidP="00A80EA5">
      <w:pPr>
        <w:pStyle w:val="B1"/>
      </w:pPr>
      <w:r w:rsidRPr="007F2770">
        <w:t>-</w:t>
      </w:r>
      <w:r w:rsidRPr="007F2770">
        <w:tab/>
      </w:r>
      <w:r w:rsidR="00D358F6" w:rsidRPr="007F2770">
        <w:t>In this release of specification, updates of the following ME configuration parameters are supported:</w:t>
      </w:r>
    </w:p>
    <w:p w14:paraId="5E01BD9F" w14:textId="31A9A74A" w:rsidR="00D358F6" w:rsidRPr="007F2770" w:rsidRDefault="00D358F6">
      <w:pPr>
        <w:pStyle w:val="B2"/>
      </w:pPr>
      <w:r w:rsidRPr="007F2770">
        <w:lastRenderedPageBreak/>
        <w:t>-</w:t>
      </w:r>
      <w:r w:rsidRPr="007F2770">
        <w:tab/>
      </w:r>
      <w:r w:rsidR="00FA606F" w:rsidRPr="007F2770">
        <w:t>d</w:t>
      </w:r>
      <w:r w:rsidRPr="007F2770">
        <w:t>efault configured NSSAI.</w:t>
      </w:r>
    </w:p>
    <w:p w14:paraId="54839EDE" w14:textId="58729472" w:rsidR="00860722" w:rsidRPr="007F2770" w:rsidRDefault="00860722" w:rsidP="00A80EA5">
      <w:pPr>
        <w:pStyle w:val="B2"/>
      </w:pPr>
      <w:r w:rsidRPr="007F2770">
        <w:t>-</w:t>
      </w:r>
      <w:r w:rsidRPr="007F2770">
        <w:tab/>
        <w:t>disaster roaming information.</w:t>
      </w:r>
    </w:p>
    <w:p w14:paraId="3D2A5DA8" w14:textId="77777777" w:rsidR="00193BB8" w:rsidRPr="007F2770" w:rsidRDefault="0043341A" w:rsidP="0043341A">
      <w:r w:rsidRPr="007F2770">
        <w:t>The 5GS in an SNPN supports updating UE parameters via NAS signalling. The feature enables the SNPN to securely and dynamically re-configure the UE configuration parameter stored on the USIM if the UE used the USIM for registration to the SNPN.</w:t>
      </w:r>
    </w:p>
    <w:p w14:paraId="070D80F6" w14:textId="55D365C0" w:rsidR="0043341A" w:rsidRPr="007F2770" w:rsidRDefault="00DE4722" w:rsidP="00A80EA5">
      <w:pPr>
        <w:pStyle w:val="B1"/>
      </w:pPr>
      <w:r w:rsidRPr="007F2770">
        <w:t>-</w:t>
      </w:r>
      <w:r w:rsidRPr="007F2770">
        <w:tab/>
      </w:r>
      <w:r w:rsidR="0043341A" w:rsidRPr="007F2770">
        <w:t>In this release of the specification, updates of the following USIM configuration parameters are supported:</w:t>
      </w:r>
    </w:p>
    <w:p w14:paraId="2C19187D" w14:textId="77777777" w:rsidR="0043341A" w:rsidRPr="007F2770" w:rsidRDefault="0043341A" w:rsidP="00A80EA5">
      <w:pPr>
        <w:pStyle w:val="B2"/>
      </w:pPr>
      <w:r w:rsidRPr="007F2770">
        <w:t>-</w:t>
      </w:r>
      <w:r w:rsidRPr="007F2770">
        <w:tab/>
        <w:t>routing indicator.</w:t>
      </w:r>
    </w:p>
    <w:p w14:paraId="59CD32F3" w14:textId="79A07D68" w:rsidR="00C34E26" w:rsidRPr="007F2770" w:rsidRDefault="00DE4722" w:rsidP="00A80EA5">
      <w:pPr>
        <w:pStyle w:val="B1"/>
      </w:pPr>
      <w:r w:rsidRPr="007F2770">
        <w:t>-</w:t>
      </w:r>
      <w:r w:rsidRPr="007F2770">
        <w:tab/>
      </w:r>
      <w:r w:rsidR="00C34E26" w:rsidRPr="007F2770">
        <w:t>In this release of specification, updates of the following ME configuration parameters are supported:</w:t>
      </w:r>
    </w:p>
    <w:p w14:paraId="17C2D488" w14:textId="77777777" w:rsidR="00CF1AB7" w:rsidRPr="007F2770" w:rsidRDefault="00CF1AB7" w:rsidP="00A80EA5">
      <w:pPr>
        <w:pStyle w:val="B2"/>
      </w:pPr>
      <w:r w:rsidRPr="007F2770">
        <w:t>-</w:t>
      </w:r>
      <w:r w:rsidRPr="007F2770">
        <w:tab/>
        <w:t>routing indicator.</w:t>
      </w:r>
    </w:p>
    <w:p w14:paraId="30286F51" w14:textId="77777777" w:rsidR="00C34E26" w:rsidRPr="007F2770" w:rsidRDefault="00C34E26" w:rsidP="00A80EA5">
      <w:pPr>
        <w:pStyle w:val="B2"/>
      </w:pPr>
      <w:r w:rsidRPr="007F2770">
        <w:t>-</w:t>
      </w:r>
      <w:r w:rsidRPr="007F2770">
        <w:tab/>
        <w:t>default configured NSSAI.</w:t>
      </w:r>
    </w:p>
    <w:p w14:paraId="1A434481" w14:textId="77777777" w:rsidR="00D358F6" w:rsidRPr="007F2770" w:rsidRDefault="00D358F6" w:rsidP="00D358F6">
      <w:r w:rsidRPr="007F2770">
        <w:t xml:space="preserve">The </w:t>
      </w:r>
      <w:r w:rsidR="00D47AAE" w:rsidRPr="007F2770">
        <w:t xml:space="preserve">update of </w:t>
      </w:r>
      <w:r w:rsidRPr="007F2770">
        <w:t>UE configuration parameter</w:t>
      </w:r>
      <w:r w:rsidR="00D47AAE" w:rsidRPr="007F2770">
        <w:t>s</w:t>
      </w:r>
      <w:r w:rsidRPr="007F2770">
        <w:t xml:space="preserve"> is initiated by the network using </w:t>
      </w:r>
      <w:r w:rsidR="00FA606F" w:rsidRPr="007F2770">
        <w:t xml:space="preserve">the </w:t>
      </w:r>
      <w:r w:rsidRPr="007F2770">
        <w:t xml:space="preserve">network-initiated downlink NAS transport procedure as described in subclause 5.4.5.3. </w:t>
      </w:r>
      <w:r w:rsidR="00FA606F" w:rsidRPr="007F2770">
        <w:t xml:space="preserve">The </w:t>
      </w:r>
      <w:r w:rsidRPr="007F2770">
        <w:t xml:space="preserve">ME acknowledgement of successful reception of the updated UE configuration parameter information is sent back to the network using </w:t>
      </w:r>
      <w:r w:rsidR="00FA606F" w:rsidRPr="007F2770">
        <w:t xml:space="preserve">the </w:t>
      </w:r>
      <w:r w:rsidRPr="007F2770">
        <w:t>UE-initiated uplink NAS transport procedure as described in subclause 5.4.5.2.</w:t>
      </w:r>
    </w:p>
    <w:p w14:paraId="21A7C6AE" w14:textId="7EA18BE0" w:rsidR="000B65A2" w:rsidRPr="007F2770" w:rsidRDefault="000B65A2" w:rsidP="00781477">
      <w:pPr>
        <w:pStyle w:val="Heading2"/>
      </w:pPr>
      <w:bookmarkStart w:id="1061" w:name="_CR4_12"/>
      <w:bookmarkStart w:id="1062" w:name="_Toc20232466"/>
      <w:bookmarkStart w:id="1063" w:name="_Toc27746552"/>
      <w:bookmarkStart w:id="1064" w:name="_Toc36212733"/>
      <w:bookmarkStart w:id="1065" w:name="_Toc36656910"/>
      <w:bookmarkStart w:id="1066" w:name="_Toc45286571"/>
      <w:bookmarkStart w:id="1067" w:name="_Toc51947838"/>
      <w:bookmarkStart w:id="1068" w:name="_Toc51948930"/>
      <w:bookmarkStart w:id="1069" w:name="_Toc162971054"/>
      <w:bookmarkEnd w:id="1061"/>
      <w:r w:rsidRPr="007F2770">
        <w:t>4.12</w:t>
      </w:r>
      <w:bookmarkEnd w:id="1062"/>
      <w:bookmarkEnd w:id="1063"/>
      <w:bookmarkEnd w:id="1064"/>
      <w:bookmarkEnd w:id="1065"/>
      <w:r w:rsidR="00F85871" w:rsidRPr="007F2770">
        <w:tab/>
      </w:r>
      <w:r w:rsidR="00E802AC" w:rsidRPr="007F2770">
        <w:t>Access traffic steering, switching and splitting (ATSSS)</w:t>
      </w:r>
      <w:bookmarkEnd w:id="1066"/>
      <w:bookmarkEnd w:id="1067"/>
      <w:bookmarkEnd w:id="1068"/>
      <w:bookmarkEnd w:id="1069"/>
    </w:p>
    <w:p w14:paraId="3C7DD56E" w14:textId="77777777" w:rsidR="00E802AC" w:rsidRPr="007F2770" w:rsidRDefault="00E802AC" w:rsidP="00E802AC">
      <w:pPr>
        <w:rPr>
          <w:noProof/>
          <w:lang w:eastAsia="zh-CN"/>
        </w:rPr>
      </w:pPr>
      <w:bookmarkStart w:id="1070" w:name="_Toc20232467"/>
      <w:bookmarkStart w:id="1071" w:name="_Toc27746553"/>
      <w:bookmarkStart w:id="1072" w:name="_Toc36212734"/>
      <w:bookmarkStart w:id="1073" w:name="_Toc36656911"/>
      <w:r w:rsidRPr="007F2770">
        <w:rPr>
          <w:rFonts w:eastAsia="DengXian"/>
        </w:rPr>
        <w:t>The ATSSS feature is an optional feature that may be supported by the UE and the 5GCN.</w:t>
      </w:r>
    </w:p>
    <w:p w14:paraId="4271BD18" w14:textId="77777777" w:rsidR="00E802AC" w:rsidRPr="007F2770" w:rsidRDefault="00E802AC" w:rsidP="00E802AC">
      <w:pPr>
        <w:rPr>
          <w:rFonts w:eastAsia="DengXian"/>
        </w:rPr>
      </w:pPr>
      <w:r w:rsidRPr="007F2770">
        <w:rPr>
          <w:rFonts w:eastAsia="DengXian"/>
        </w:rPr>
        <w:t>The ATSSS feature enables a multi-access PDU connectivity service, which can exchange PDUs between the UE and a data network by simultaneously using one 3GPP access network and one non-3GPP access network. The multi-access PDU connectivity service is realized by establishing a multi-access PDU session, i.e. a PDU session that can have user-plane resources on two access networks.</w:t>
      </w:r>
    </w:p>
    <w:p w14:paraId="20701D49" w14:textId="01C25718" w:rsidR="007F461D" w:rsidRPr="007F2770" w:rsidRDefault="007F461D" w:rsidP="00D74CA1">
      <w:pPr>
        <w:pStyle w:val="NO"/>
        <w:rPr>
          <w:rFonts w:eastAsia="DengXian"/>
        </w:rPr>
      </w:pPr>
      <w:r w:rsidRPr="007F2770">
        <w:t>NOTE</w:t>
      </w:r>
      <w:r w:rsidR="00ED76C6">
        <w:t> 1</w:t>
      </w:r>
      <w:r w:rsidRPr="007F2770">
        <w:t>:</w:t>
      </w:r>
      <w:r w:rsidRPr="007F2770">
        <w:tab/>
        <w:t>MA PDU session is not applicable for CIoT 5GS optimization in this release of specification.</w:t>
      </w:r>
    </w:p>
    <w:p w14:paraId="08202BA6" w14:textId="77777777" w:rsidR="00E802AC" w:rsidRPr="007F2770" w:rsidRDefault="00E802AC" w:rsidP="00E802AC">
      <w:pPr>
        <w:rPr>
          <w:rFonts w:eastAsia="DengXian"/>
        </w:rPr>
      </w:pPr>
      <w:r w:rsidRPr="007F2770">
        <w:rPr>
          <w:rFonts w:eastAsia="DengXian"/>
        </w:rPr>
        <w:t>The UE can request an MA PDU session when the UE is registered via both 3GPP and non-3GPP accesses, or when the UE is registered via one access only. The MA PDU session management is performed based on the PDU session management procedures.</w:t>
      </w:r>
    </w:p>
    <w:p w14:paraId="553746A3" w14:textId="77777777" w:rsidR="00E802AC" w:rsidRDefault="00E802AC" w:rsidP="00E802AC">
      <w:pPr>
        <w:rPr>
          <w:noProof/>
          <w:lang w:val="en-US" w:eastAsia="zh-CN"/>
        </w:rPr>
      </w:pPr>
      <w:r w:rsidRPr="007F2770">
        <w:rPr>
          <w:noProof/>
          <w:lang w:val="en-US" w:eastAsia="zh-CN"/>
        </w:rPr>
        <w:t>The detailed description of the procedures for ATSSS between the UE and the network across one 3GPP access network and one non-3GPP access network are specified in 3GPP TS 24.193 [13B].</w:t>
      </w:r>
    </w:p>
    <w:p w14:paraId="448B2042" w14:textId="229605E7" w:rsidR="00ED76C6" w:rsidRPr="007F2770" w:rsidRDefault="00ED76C6" w:rsidP="00ED76C6">
      <w:pPr>
        <w:pStyle w:val="NO"/>
        <w:overflowPunct/>
        <w:autoSpaceDE/>
        <w:autoSpaceDN/>
        <w:adjustRightInd/>
        <w:textAlignment w:val="auto"/>
        <w:rPr>
          <w:rFonts w:eastAsia="DengXian"/>
        </w:rPr>
      </w:pPr>
      <w:r w:rsidRPr="00ED76C6">
        <w:rPr>
          <w:rFonts w:eastAsiaTheme="minorEastAsia"/>
          <w:lang w:eastAsia="zh-CN"/>
        </w:rPr>
        <w:t>NOTE 2:</w:t>
      </w:r>
      <w:r w:rsidRPr="00ED76C6">
        <w:rPr>
          <w:rFonts w:eastAsiaTheme="minorEastAsia"/>
          <w:lang w:eastAsia="zh-CN"/>
        </w:rPr>
        <w:tab/>
      </w:r>
      <w:r w:rsidRPr="00ED76C6">
        <w:rPr>
          <w:rFonts w:eastAsiaTheme="minorEastAsia" w:hint="eastAsia"/>
          <w:lang w:eastAsia="zh-CN"/>
        </w:rPr>
        <w:t>I</w:t>
      </w:r>
      <w:r w:rsidRPr="00ED76C6">
        <w:rPr>
          <w:rFonts w:eastAsiaTheme="minorEastAsia"/>
          <w:lang w:eastAsia="zh-CN"/>
        </w:rPr>
        <w:t>n this version of the specification, PDU set handling is not supported in an MA PDU session.</w:t>
      </w:r>
    </w:p>
    <w:p w14:paraId="449DB20F" w14:textId="77777777" w:rsidR="00BE35FA" w:rsidRPr="007F2770" w:rsidRDefault="00BE35FA" w:rsidP="00781477">
      <w:pPr>
        <w:pStyle w:val="Heading2"/>
      </w:pPr>
      <w:bookmarkStart w:id="1074" w:name="_CR4_13"/>
      <w:bookmarkStart w:id="1075" w:name="_Toc45286572"/>
      <w:bookmarkStart w:id="1076" w:name="_Toc51947839"/>
      <w:bookmarkStart w:id="1077" w:name="_Toc51948931"/>
      <w:bookmarkStart w:id="1078" w:name="_Toc162971055"/>
      <w:bookmarkEnd w:id="1074"/>
      <w:r w:rsidRPr="007F2770">
        <w:t>4.13</w:t>
      </w:r>
      <w:r w:rsidRPr="007F2770">
        <w:tab/>
        <w:t>Support of NAS signalling using wireline access network</w:t>
      </w:r>
      <w:bookmarkEnd w:id="1070"/>
      <w:bookmarkEnd w:id="1071"/>
      <w:bookmarkEnd w:id="1072"/>
      <w:bookmarkEnd w:id="1073"/>
      <w:bookmarkEnd w:id="1075"/>
      <w:bookmarkEnd w:id="1076"/>
      <w:bookmarkEnd w:id="1077"/>
      <w:bookmarkEnd w:id="1078"/>
    </w:p>
    <w:p w14:paraId="70C4B0EE" w14:textId="77777777" w:rsidR="00BE35FA" w:rsidRPr="007F2770" w:rsidRDefault="00BE35FA" w:rsidP="00BE35FA">
      <w:pPr>
        <w:rPr>
          <w:lang w:eastAsia="x-none"/>
        </w:rPr>
      </w:pPr>
      <w:r w:rsidRPr="007F2770">
        <w:rPr>
          <w:lang w:eastAsia="x-none"/>
        </w:rPr>
        <w:t>A 5G-RG</w:t>
      </w:r>
      <w:r w:rsidR="0091239E" w:rsidRPr="007F2770">
        <w:rPr>
          <w:lang w:eastAsia="x-none"/>
        </w:rPr>
        <w:t>,</w:t>
      </w:r>
      <w:r w:rsidRPr="007F2770">
        <w:rPr>
          <w:lang w:eastAsia="x-none"/>
        </w:rPr>
        <w:t xml:space="preserve"> a W-AGF acting on behalf of an FN-RG </w:t>
      </w:r>
      <w:r w:rsidR="0091239E" w:rsidRPr="007F2770">
        <w:rPr>
          <w:lang w:eastAsia="x-none"/>
        </w:rPr>
        <w:t xml:space="preserve">or a W-AGF acting on behalf of an N5GC device </w:t>
      </w:r>
      <w:r w:rsidRPr="007F2770">
        <w:rPr>
          <w:lang w:eastAsia="x-none"/>
        </w:rPr>
        <w:t xml:space="preserve">can use wireline access network to access the 5GCN by using NAS signalling procedures as described in </w:t>
      </w:r>
      <w:r w:rsidRPr="007F2770">
        <w:t>3GPP TS 23.</w:t>
      </w:r>
      <w:r w:rsidRPr="007F2770">
        <w:rPr>
          <w:rFonts w:hint="eastAsia"/>
        </w:rPr>
        <w:t>501</w:t>
      </w:r>
      <w:r w:rsidRPr="007F2770">
        <w:t> [8]</w:t>
      </w:r>
      <w:r w:rsidR="00B16F16" w:rsidRPr="007F2770">
        <w:t>,</w:t>
      </w:r>
      <w:r w:rsidRPr="007F2770">
        <w:t xml:space="preserve"> 3GPP TS 23.</w:t>
      </w:r>
      <w:r w:rsidRPr="007F2770">
        <w:rPr>
          <w:rFonts w:hint="eastAsia"/>
        </w:rPr>
        <w:t>5</w:t>
      </w:r>
      <w:r w:rsidRPr="007F2770">
        <w:t>0</w:t>
      </w:r>
      <w:r w:rsidRPr="007F2770">
        <w:rPr>
          <w:rFonts w:hint="eastAsia"/>
        </w:rPr>
        <w:t>2</w:t>
      </w:r>
      <w:r w:rsidRPr="007F2770">
        <w:t> [9]</w:t>
      </w:r>
      <w:r w:rsidR="00B16F16" w:rsidRPr="007F2770">
        <w:t xml:space="preserve"> and 3GPP TS 23.316 [6D]</w:t>
      </w:r>
      <w:r w:rsidRPr="007F2770">
        <w:rPr>
          <w:lang w:eastAsia="x-none"/>
        </w:rPr>
        <w:t>.</w:t>
      </w:r>
    </w:p>
    <w:p w14:paraId="44C47F3D" w14:textId="77777777" w:rsidR="000D6687" w:rsidRPr="007F2770" w:rsidRDefault="000D6687" w:rsidP="000D6687">
      <w:pPr>
        <w:rPr>
          <w:lang w:eastAsia="x-none"/>
        </w:rPr>
      </w:pPr>
      <w:r w:rsidRPr="007F2770">
        <w:rPr>
          <w:lang w:eastAsia="x-none"/>
        </w:rPr>
        <w:t>Wireline access is a type of non-3GPP access.</w:t>
      </w:r>
    </w:p>
    <w:p w14:paraId="41522CD7" w14:textId="77777777" w:rsidR="00BE35FA" w:rsidRPr="007F2770" w:rsidRDefault="00BE35FA" w:rsidP="00BE35FA">
      <w:pPr>
        <w:rPr>
          <w:lang w:eastAsia="x-none"/>
        </w:rPr>
      </w:pPr>
      <w:r w:rsidRPr="007F2770">
        <w:rPr>
          <w:lang w:eastAsia="x-none"/>
        </w:rPr>
        <w:t xml:space="preserve">A 5G-RG simultaneously connected to the same 5GCN of a PLMN over a 3GPP access and a </w:t>
      </w:r>
      <w:r w:rsidR="000D6687" w:rsidRPr="007F2770">
        <w:rPr>
          <w:lang w:eastAsia="x-none"/>
        </w:rPr>
        <w:t xml:space="preserve">wireline </w:t>
      </w:r>
      <w:r w:rsidRPr="007F2770">
        <w:rPr>
          <w:lang w:eastAsia="x-none"/>
        </w:rPr>
        <w:t>access is connected to a single AMF.</w:t>
      </w:r>
    </w:p>
    <w:p w14:paraId="088EFA3E" w14:textId="77777777" w:rsidR="00BE35FA" w:rsidRPr="007F2770" w:rsidRDefault="00BE35FA" w:rsidP="00BE35FA">
      <w:pPr>
        <w:rPr>
          <w:lang w:eastAsia="x-none"/>
        </w:rPr>
      </w:pPr>
      <w:r w:rsidRPr="007F2770">
        <w:rPr>
          <w:lang w:eastAsia="x-none"/>
        </w:rPr>
        <w:t xml:space="preserve">5G-RG maintains the N1 NAS signalling connection with the AMF over the </w:t>
      </w:r>
      <w:r w:rsidR="000D6687" w:rsidRPr="007F2770">
        <w:rPr>
          <w:lang w:eastAsia="x-none"/>
        </w:rPr>
        <w:t xml:space="preserve">wireline access network </w:t>
      </w:r>
      <w:r w:rsidRPr="007F2770">
        <w:rPr>
          <w:lang w:eastAsia="x-none"/>
        </w:rPr>
        <w:t>after all the PDU sessions for the 5G-RG over that access have been released or handed over to 3GPP access.</w:t>
      </w:r>
    </w:p>
    <w:p w14:paraId="7022D099" w14:textId="77777777" w:rsidR="00BE35FA" w:rsidRPr="007F2770" w:rsidRDefault="00BE35FA" w:rsidP="00BE35FA">
      <w:pPr>
        <w:rPr>
          <w:lang w:eastAsia="x-none"/>
        </w:rPr>
      </w:pPr>
      <w:r w:rsidRPr="007F2770">
        <w:rPr>
          <w:lang w:eastAsia="x-none"/>
        </w:rPr>
        <w:t>The 5G-RG connected to 5GCN via NG-RAN is specified in 3GPP TS 23.316 [</w:t>
      </w:r>
      <w:r w:rsidR="008E3D04" w:rsidRPr="007F2770">
        <w:rPr>
          <w:lang w:eastAsia="x-none"/>
        </w:rPr>
        <w:t>6D</w:t>
      </w:r>
      <w:r w:rsidRPr="007F2770">
        <w:rPr>
          <w:lang w:eastAsia="x-none"/>
        </w:rPr>
        <w:t>].</w:t>
      </w:r>
    </w:p>
    <w:p w14:paraId="02A960A4" w14:textId="77777777" w:rsidR="00E724FB" w:rsidRPr="007F2770" w:rsidRDefault="00E724FB" w:rsidP="00E724FB">
      <w:pPr>
        <w:rPr>
          <w:lang w:eastAsia="x-none"/>
        </w:rPr>
      </w:pPr>
      <w:r w:rsidRPr="007F2770">
        <w:rPr>
          <w:lang w:eastAsia="x-none"/>
        </w:rPr>
        <w:t xml:space="preserve">When accessing the 5GCN over 3GPP access, in addition to requirements specified for the 5G-RG in the present document, the 5G-RG shall also perform requirements specified in the present document for a UE accessing 5GCN over 3GPP access. When accessing the 5GCN over wireline access, in addition to requirements specified for the 5G-RG in the present document, the 5G-RG shall also perform requirements specified in the present document for a UE accessing </w:t>
      </w:r>
      <w:r w:rsidRPr="007F2770">
        <w:rPr>
          <w:lang w:eastAsia="x-none"/>
        </w:rPr>
        <w:lastRenderedPageBreak/>
        <w:t>5GCN over non-3GPP access. If a requirement specified for the 5G-RG in the present document contradicts a requirement specified for the UE in the present document, the 5G-RG shall perform the requirement specified in the present document for the 5G-RG.</w:t>
      </w:r>
    </w:p>
    <w:p w14:paraId="36ED2C26" w14:textId="77777777" w:rsidR="00BE35FA" w:rsidRPr="007F2770" w:rsidRDefault="00BE35FA" w:rsidP="00BE35FA">
      <w:pPr>
        <w:rPr>
          <w:lang w:eastAsia="x-none"/>
        </w:rPr>
      </w:pPr>
      <w:r w:rsidRPr="007F2770">
        <w:rPr>
          <w:lang w:eastAsia="x-none"/>
        </w:rPr>
        <w:t>For the scenario of FN-RG, which does not support N1 mode, the W-AGF acting on behalf of the FN-RG exchanges NAS signalling messages with an AMF.</w:t>
      </w:r>
    </w:p>
    <w:p w14:paraId="43C38CF7" w14:textId="13A2EF9C" w:rsidR="0091239E" w:rsidRDefault="0091239E" w:rsidP="0091239E">
      <w:pPr>
        <w:rPr>
          <w:lang w:eastAsia="x-none"/>
        </w:rPr>
      </w:pPr>
      <w:r w:rsidRPr="007F2770">
        <w:rPr>
          <w:lang w:eastAsia="x-none"/>
        </w:rPr>
        <w:t>For the scenario of N5GC device, which does not support N1 mode, the W-AGF acting on behalf of the N5GC device exchanges NAS signalling messages with an AMF.</w:t>
      </w:r>
    </w:p>
    <w:p w14:paraId="5C6E5825" w14:textId="77777777" w:rsidR="0007636A" w:rsidRDefault="008D5E89" w:rsidP="0007636A">
      <w:pPr>
        <w:rPr>
          <w:lang w:eastAsia="x-none"/>
        </w:rPr>
      </w:pPr>
      <w:r w:rsidRPr="007F2770">
        <w:rPr>
          <w:lang w:eastAsia="x-none"/>
        </w:rPr>
        <w:t>For the scenario of</w:t>
      </w:r>
      <w:r>
        <w:rPr>
          <w:lang w:eastAsia="x-none"/>
        </w:rPr>
        <w:t xml:space="preserve"> </w:t>
      </w:r>
      <w:r w:rsidRPr="00362251">
        <w:t>AUN3</w:t>
      </w:r>
      <w:r>
        <w:t xml:space="preserve"> device, which </w:t>
      </w:r>
      <w:r>
        <w:rPr>
          <w:color w:val="212121"/>
        </w:rPr>
        <w:t xml:space="preserve">does not support </w:t>
      </w:r>
      <w:r w:rsidRPr="007F2770">
        <w:rPr>
          <w:lang w:eastAsia="x-none"/>
        </w:rPr>
        <w:t>N1 mode</w:t>
      </w:r>
      <w:r>
        <w:rPr>
          <w:color w:val="212121"/>
        </w:rPr>
        <w:t xml:space="preserve">, the </w:t>
      </w:r>
      <w:r w:rsidRPr="00F32F1E">
        <w:t xml:space="preserve">5G-RG </w:t>
      </w:r>
      <w:r w:rsidRPr="007F2770">
        <w:rPr>
          <w:lang w:eastAsia="x-none"/>
        </w:rPr>
        <w:t>acting on behalf of the</w:t>
      </w:r>
      <w:r>
        <w:rPr>
          <w:lang w:eastAsia="x-none"/>
        </w:rPr>
        <w:t xml:space="preserve"> </w:t>
      </w:r>
      <w:r w:rsidRPr="00362251">
        <w:t>AUN3</w:t>
      </w:r>
      <w:r>
        <w:t xml:space="preserve"> device </w:t>
      </w:r>
      <w:r w:rsidRPr="007F2770">
        <w:rPr>
          <w:lang w:eastAsia="x-none"/>
        </w:rPr>
        <w:t>exchanges NAS signalling messages with an AMF</w:t>
      </w:r>
      <w:r>
        <w:rPr>
          <w:lang w:eastAsia="x-none"/>
        </w:rPr>
        <w:t>.</w:t>
      </w:r>
      <w:r w:rsidR="0007636A">
        <w:rPr>
          <w:lang w:eastAsia="x-none"/>
        </w:rPr>
        <w:t xml:space="preserve"> </w:t>
      </w:r>
      <w:r w:rsidR="0007636A" w:rsidRPr="00167E9E">
        <w:rPr>
          <w:lang w:eastAsia="x-none"/>
        </w:rPr>
        <w:t>If the 5G-RG is not registered and connected to the 5GCN over wireline access, the 5G-RG acting on behalf of an AUN3 device shall not initiate the initial registration procedure on behalf of the AUN3 device</w:t>
      </w:r>
      <w:r w:rsidR="0007636A">
        <w:rPr>
          <w:lang w:eastAsia="x-none"/>
        </w:rPr>
        <w:t>.</w:t>
      </w:r>
    </w:p>
    <w:p w14:paraId="62CFD2CD" w14:textId="0F6BBC1C" w:rsidR="00F158E4" w:rsidRDefault="00F158E4" w:rsidP="00495EC6">
      <w:pPr>
        <w:pStyle w:val="NO"/>
        <w:rPr>
          <w:lang w:eastAsia="x-none"/>
        </w:rPr>
      </w:pPr>
      <w:r>
        <w:rPr>
          <w:noProof/>
        </w:rPr>
        <w:t>NOTE</w:t>
      </w:r>
      <w:r>
        <w:rPr>
          <w:lang w:eastAsia="x-none"/>
        </w:rPr>
        <w:t> 1:</w:t>
      </w:r>
      <w:r>
        <w:rPr>
          <w:lang w:eastAsia="x-none"/>
        </w:rPr>
        <w:tab/>
      </w:r>
      <w:r w:rsidRPr="00BD4ECC">
        <w:rPr>
          <w:lang w:eastAsia="x-none"/>
        </w:rPr>
        <w:t>The 5G-RG acting on behalf of an AUN3 device maintains a 5GMM context for each AUN3 device behind it. The AMF maintains a 5GMM context for each AUN3 device</w:t>
      </w:r>
      <w:r>
        <w:rPr>
          <w:lang w:eastAsia="x-none"/>
        </w:rPr>
        <w:t xml:space="preserve">. The </w:t>
      </w:r>
      <w:r w:rsidRPr="00066FD9">
        <w:rPr>
          <w:lang w:eastAsia="x-none"/>
        </w:rPr>
        <w:t xml:space="preserve">AMF is not aware of </w:t>
      </w:r>
      <w:r>
        <w:rPr>
          <w:lang w:eastAsia="x-none"/>
        </w:rPr>
        <w:t xml:space="preserve">any </w:t>
      </w:r>
      <w:r w:rsidRPr="00066FD9">
        <w:rPr>
          <w:lang w:eastAsia="x-none"/>
        </w:rPr>
        <w:t>association between</w:t>
      </w:r>
      <w:r>
        <w:rPr>
          <w:lang w:eastAsia="x-none"/>
        </w:rPr>
        <w:t xml:space="preserve"> the</w:t>
      </w:r>
      <w:r w:rsidRPr="00066FD9">
        <w:rPr>
          <w:lang w:eastAsia="x-none"/>
        </w:rPr>
        <w:t xml:space="preserve"> 5GMM</w:t>
      </w:r>
      <w:r>
        <w:rPr>
          <w:lang w:eastAsia="x-none"/>
        </w:rPr>
        <w:t xml:space="preserve"> </w:t>
      </w:r>
      <w:r w:rsidRPr="00066FD9">
        <w:rPr>
          <w:lang w:eastAsia="x-none"/>
        </w:rPr>
        <w:t>context of</w:t>
      </w:r>
      <w:r>
        <w:rPr>
          <w:lang w:eastAsia="x-none"/>
        </w:rPr>
        <w:t xml:space="preserve"> the</w:t>
      </w:r>
      <w:r w:rsidRPr="00066FD9">
        <w:rPr>
          <w:lang w:eastAsia="x-none"/>
        </w:rPr>
        <w:t xml:space="preserve"> 5G-RG</w:t>
      </w:r>
      <w:r>
        <w:rPr>
          <w:lang w:eastAsia="x-none"/>
        </w:rPr>
        <w:t xml:space="preserve"> </w:t>
      </w:r>
      <w:r w:rsidRPr="00066FD9">
        <w:rPr>
          <w:lang w:eastAsia="x-none"/>
        </w:rPr>
        <w:t xml:space="preserve">and </w:t>
      </w:r>
      <w:r>
        <w:rPr>
          <w:lang w:eastAsia="x-none"/>
        </w:rPr>
        <w:t xml:space="preserve">the </w:t>
      </w:r>
      <w:r w:rsidRPr="00066FD9">
        <w:rPr>
          <w:lang w:eastAsia="x-none"/>
        </w:rPr>
        <w:t>5GMM</w:t>
      </w:r>
      <w:r>
        <w:rPr>
          <w:lang w:eastAsia="x-none"/>
        </w:rPr>
        <w:t xml:space="preserve"> </w:t>
      </w:r>
      <w:r w:rsidRPr="00066FD9">
        <w:rPr>
          <w:lang w:eastAsia="x-none"/>
        </w:rPr>
        <w:t>context of</w:t>
      </w:r>
      <w:r>
        <w:rPr>
          <w:lang w:eastAsia="x-none"/>
        </w:rPr>
        <w:t xml:space="preserve"> the</w:t>
      </w:r>
      <w:r w:rsidRPr="00066FD9">
        <w:rPr>
          <w:lang w:eastAsia="x-none"/>
        </w:rPr>
        <w:t xml:space="preserve"> AUN3 device.</w:t>
      </w:r>
    </w:p>
    <w:p w14:paraId="0753813F" w14:textId="0693510B" w:rsidR="008D5E89" w:rsidRDefault="0007636A" w:rsidP="008D5E89">
      <w:pPr>
        <w:rPr>
          <w:lang w:eastAsia="x-none"/>
        </w:rPr>
      </w:pPr>
      <w:r w:rsidRPr="00E62DCE">
        <w:rPr>
          <w:lang w:eastAsia="x-none"/>
        </w:rPr>
        <w:t>When the 5G-RG acting on behalf of an AUN3 device initiates the initial registration procedure on behalf of the AUN3 device, the 5G-RG shall not include the requested NSSAI in the REGISTRATION REQUEST message</w:t>
      </w:r>
      <w:r>
        <w:rPr>
          <w:lang w:eastAsia="x-none"/>
        </w:rPr>
        <w:t>.</w:t>
      </w:r>
    </w:p>
    <w:p w14:paraId="6CCEEE74" w14:textId="2F02B347" w:rsidR="008D5E89" w:rsidRDefault="008D5E89" w:rsidP="0091239E">
      <w:pPr>
        <w:rPr>
          <w:lang w:eastAsia="x-none"/>
        </w:rPr>
      </w:pPr>
      <w:r w:rsidRPr="007F2770">
        <w:rPr>
          <w:lang w:eastAsia="x-none"/>
        </w:rPr>
        <w:t>For the scenario of</w:t>
      </w:r>
      <w:r>
        <w:rPr>
          <w:lang w:eastAsia="x-none"/>
        </w:rPr>
        <w:t xml:space="preserve"> N</w:t>
      </w:r>
      <w:r w:rsidRPr="00362251">
        <w:t>AUN3</w:t>
      </w:r>
      <w:r>
        <w:t xml:space="preserve"> device, which </w:t>
      </w:r>
      <w:r>
        <w:rPr>
          <w:color w:val="212121"/>
        </w:rPr>
        <w:t xml:space="preserve">does not support </w:t>
      </w:r>
      <w:r w:rsidRPr="007F2770">
        <w:rPr>
          <w:lang w:eastAsia="x-none"/>
        </w:rPr>
        <w:t>N1 mode</w:t>
      </w:r>
      <w:r>
        <w:rPr>
          <w:color w:val="212121"/>
        </w:rPr>
        <w:t xml:space="preserve">, the </w:t>
      </w:r>
      <w:r w:rsidRPr="00F32F1E">
        <w:t xml:space="preserve">5G-RG </w:t>
      </w:r>
      <w:r w:rsidRPr="007F2770">
        <w:rPr>
          <w:lang w:eastAsia="x-none"/>
        </w:rPr>
        <w:t xml:space="preserve">acting on behalf of </w:t>
      </w:r>
      <w:r>
        <w:rPr>
          <w:lang w:eastAsia="x-none"/>
        </w:rPr>
        <w:t xml:space="preserve">a </w:t>
      </w:r>
      <w:r>
        <w:rPr>
          <w:noProof/>
        </w:rPr>
        <w:t xml:space="preserve">connectivity group consisting of one or more </w:t>
      </w:r>
      <w:r w:rsidRPr="003C0380">
        <w:rPr>
          <w:lang w:eastAsia="x-none"/>
        </w:rPr>
        <w:t>N</w:t>
      </w:r>
      <w:r w:rsidRPr="003C0380">
        <w:t>AUN3 devices</w:t>
      </w:r>
      <w:r>
        <w:rPr>
          <w:noProof/>
        </w:rPr>
        <w:t xml:space="preserve"> </w:t>
      </w:r>
      <w:r w:rsidRPr="007F2770">
        <w:rPr>
          <w:lang w:eastAsia="x-none"/>
        </w:rPr>
        <w:t>exchanges NAS signalling messages with an AMF</w:t>
      </w:r>
      <w:r>
        <w:rPr>
          <w:lang w:eastAsia="x-none"/>
        </w:rPr>
        <w:t>.</w:t>
      </w:r>
    </w:p>
    <w:p w14:paraId="603B49C6" w14:textId="57BAFE98" w:rsidR="003F1D83" w:rsidRPr="007F2770" w:rsidRDefault="003F1D83" w:rsidP="00495EC6">
      <w:pPr>
        <w:pStyle w:val="NO"/>
        <w:rPr>
          <w:lang w:eastAsia="x-none"/>
        </w:rPr>
      </w:pPr>
      <w:r>
        <w:rPr>
          <w:lang w:eastAsia="x-none"/>
        </w:rPr>
        <w:t>NOTE </w:t>
      </w:r>
      <w:r w:rsidR="00F158E4">
        <w:rPr>
          <w:lang w:eastAsia="x-none"/>
        </w:rPr>
        <w:t>2</w:t>
      </w:r>
      <w:r>
        <w:rPr>
          <w:lang w:eastAsia="x-none"/>
        </w:rPr>
        <w:t>:</w:t>
      </w:r>
      <w:r>
        <w:rPr>
          <w:lang w:eastAsia="x-none"/>
        </w:rPr>
        <w:tab/>
        <w:t xml:space="preserve">It is also possible for </w:t>
      </w:r>
      <w:r w:rsidRPr="00420C89">
        <w:rPr>
          <w:lang w:eastAsia="x-none"/>
        </w:rPr>
        <w:t>5G-RG</w:t>
      </w:r>
      <w:r>
        <w:rPr>
          <w:lang w:eastAsia="x-none"/>
        </w:rPr>
        <w:t xml:space="preserve"> </w:t>
      </w:r>
      <w:r w:rsidRPr="00420C89">
        <w:rPr>
          <w:lang w:eastAsia="x-none"/>
        </w:rPr>
        <w:t>that is connected to 5GCN via NG-RAN</w:t>
      </w:r>
      <w:r>
        <w:rPr>
          <w:lang w:eastAsia="x-none"/>
        </w:rPr>
        <w:t xml:space="preserve"> to </w:t>
      </w:r>
      <w:r w:rsidRPr="00420C89">
        <w:rPr>
          <w:lang w:eastAsia="x-none"/>
        </w:rPr>
        <w:t xml:space="preserve">act on behalf of a connectivity group consisting of one or more NAUN3 devices </w:t>
      </w:r>
      <w:r>
        <w:rPr>
          <w:lang w:eastAsia="x-none"/>
        </w:rPr>
        <w:t xml:space="preserve">as specified in </w:t>
      </w:r>
      <w:r w:rsidRPr="004F4078">
        <w:rPr>
          <w:lang w:eastAsia="x-none"/>
        </w:rPr>
        <w:t>3GPP TS 23.316 [6D]</w:t>
      </w:r>
      <w:r>
        <w:rPr>
          <w:lang w:eastAsia="x-none"/>
        </w:rPr>
        <w:t>.</w:t>
      </w:r>
    </w:p>
    <w:p w14:paraId="4003C46F" w14:textId="77777777" w:rsidR="00E724FB" w:rsidRPr="007F2770" w:rsidRDefault="00E724FB" w:rsidP="00E724FB">
      <w:pPr>
        <w:rPr>
          <w:lang w:eastAsia="x-none"/>
        </w:rPr>
      </w:pPr>
      <w:r w:rsidRPr="007F2770">
        <w:rPr>
          <w:lang w:eastAsia="x-none"/>
        </w:rPr>
        <w:t xml:space="preserve">In addition to requirements specified for the W-AGF acting on behalf of the FN-RG </w:t>
      </w:r>
      <w:r w:rsidR="0091239E" w:rsidRPr="007F2770">
        <w:t xml:space="preserve">(or on behalf of the N5GC device) </w:t>
      </w:r>
      <w:r w:rsidRPr="007F2770">
        <w:rPr>
          <w:lang w:eastAsia="x-none"/>
        </w:rPr>
        <w:t>in the present document, the W-AGF acting on behalf of the FN-RG</w:t>
      </w:r>
      <w:r w:rsidR="0091239E" w:rsidRPr="007F2770">
        <w:rPr>
          <w:lang w:eastAsia="x-none"/>
        </w:rPr>
        <w:t xml:space="preserve"> </w:t>
      </w:r>
      <w:r w:rsidR="0091239E" w:rsidRPr="007F2770">
        <w:t>(or on behalf of the N5GC device)</w:t>
      </w:r>
      <w:r w:rsidRPr="007F2770">
        <w:rPr>
          <w:lang w:eastAsia="x-none"/>
        </w:rPr>
        <w:t xml:space="preserve"> shall also perform requirements specified in the present document for a UE accessing 5GCN over non-3GPP access. If a requirement specified for the W-AGF acting on behalf of the FN-RG</w:t>
      </w:r>
      <w:r w:rsidR="0091239E" w:rsidRPr="007F2770">
        <w:rPr>
          <w:lang w:eastAsia="x-none"/>
        </w:rPr>
        <w:t xml:space="preserve"> </w:t>
      </w:r>
      <w:r w:rsidR="0091239E" w:rsidRPr="007F2770">
        <w:t>(or on behalf of the N5GC device)</w:t>
      </w:r>
      <w:r w:rsidRPr="007F2770">
        <w:rPr>
          <w:lang w:eastAsia="x-none"/>
        </w:rPr>
        <w:t xml:space="preserve"> in the present document contradicts a requirement specified for the UE in the present document, the W-AGF acting on behalf of the FN-RG </w:t>
      </w:r>
      <w:r w:rsidR="0091239E" w:rsidRPr="007F2770">
        <w:t xml:space="preserve">(or on behalf of the N5GC device) </w:t>
      </w:r>
      <w:r w:rsidRPr="007F2770">
        <w:rPr>
          <w:lang w:eastAsia="x-none"/>
        </w:rPr>
        <w:t>shall perform requirement specified in the present document for the W-AGF acting on behalf of the FN-RG</w:t>
      </w:r>
      <w:r w:rsidR="0091239E" w:rsidRPr="007F2770">
        <w:rPr>
          <w:lang w:eastAsia="x-none"/>
        </w:rPr>
        <w:t xml:space="preserve"> </w:t>
      </w:r>
      <w:r w:rsidR="0091239E" w:rsidRPr="007F2770">
        <w:t>(or on behalf of the N5GC device)</w:t>
      </w:r>
      <w:r w:rsidRPr="007F2770">
        <w:rPr>
          <w:lang w:eastAsia="x-none"/>
        </w:rPr>
        <w:t>.</w:t>
      </w:r>
    </w:p>
    <w:p w14:paraId="6B93B4F5" w14:textId="77777777" w:rsidR="003E4014" w:rsidRPr="007F2770" w:rsidRDefault="003E4014" w:rsidP="003E4014">
      <w:pPr>
        <w:rPr>
          <w:lang w:eastAsia="x-none"/>
        </w:rPr>
      </w:pPr>
      <w:r w:rsidRPr="007F2770">
        <w:rPr>
          <w:lang w:eastAsia="x-none"/>
        </w:rPr>
        <w:t xml:space="preserve">The </w:t>
      </w:r>
      <w:r w:rsidRPr="007F2770">
        <w:t xml:space="preserve">PDU session authentication and authorization procedure is not supported in a PDU session established by </w:t>
      </w:r>
      <w:r w:rsidRPr="007F2770">
        <w:rPr>
          <w:lang w:eastAsia="x-none"/>
        </w:rPr>
        <w:t>the W-AGF acting on behalf of the FN-RG</w:t>
      </w:r>
      <w:r w:rsidR="003C29BB" w:rsidRPr="007F2770">
        <w:rPr>
          <w:lang w:eastAsia="x-none"/>
        </w:rPr>
        <w:t xml:space="preserve"> or on behalf of the N5GC device</w:t>
      </w:r>
      <w:r w:rsidRPr="007F2770">
        <w:t>.</w:t>
      </w:r>
    </w:p>
    <w:p w14:paraId="1C9204A8" w14:textId="6EFBFD1C" w:rsidR="00CE30F4" w:rsidRDefault="00CE30F4" w:rsidP="00CE30F4">
      <w:pPr>
        <w:rPr>
          <w:lang w:eastAsia="x-none"/>
        </w:rPr>
      </w:pPr>
      <w:r w:rsidRPr="007F2770">
        <w:rPr>
          <w:lang w:eastAsia="x-none"/>
        </w:rPr>
        <w:t>The W-AGF acting on behalf of the N5GC device requests the establishment of a PDU Session on behalf of the N5GC device upon registration. Only one PDU session per N5GC device is supported.</w:t>
      </w:r>
    </w:p>
    <w:p w14:paraId="443758F1" w14:textId="77777777" w:rsidR="008D5E89" w:rsidRDefault="008D5E89" w:rsidP="008D5E89">
      <w:r>
        <w:t xml:space="preserve">The </w:t>
      </w:r>
      <w:r>
        <w:rPr>
          <w:lang w:eastAsia="zh-CN"/>
        </w:rPr>
        <w:t xml:space="preserve">5G-RG </w:t>
      </w:r>
      <w:r w:rsidRPr="00C20425">
        <w:rPr>
          <w:lang w:eastAsia="x-none"/>
        </w:rPr>
        <w:t xml:space="preserve">acting on behalf of </w:t>
      </w:r>
      <w:r>
        <w:rPr>
          <w:lang w:eastAsia="x-none"/>
        </w:rPr>
        <w:t xml:space="preserve">an </w:t>
      </w:r>
      <w:r w:rsidRPr="00362251">
        <w:t>AUN3</w:t>
      </w:r>
      <w:r>
        <w:t xml:space="preserve"> device</w:t>
      </w:r>
      <w:r>
        <w:rPr>
          <w:lang w:eastAsia="x-none"/>
        </w:rPr>
        <w:t xml:space="preserve"> </w:t>
      </w:r>
      <w:r w:rsidRPr="007F2770">
        <w:rPr>
          <w:lang w:eastAsia="x-none"/>
        </w:rPr>
        <w:t xml:space="preserve">requests the establishment of a PDU Session on behalf of the </w:t>
      </w:r>
      <w:r w:rsidRPr="00362251">
        <w:t>AUN3</w:t>
      </w:r>
      <w:r>
        <w:t xml:space="preserve"> </w:t>
      </w:r>
      <w:r w:rsidRPr="007F2770">
        <w:rPr>
          <w:lang w:eastAsia="x-none"/>
        </w:rPr>
        <w:t>device</w:t>
      </w:r>
      <w:r w:rsidRPr="0067394E">
        <w:rPr>
          <w:lang w:eastAsia="x-none"/>
        </w:rPr>
        <w:t xml:space="preserve"> </w:t>
      </w:r>
      <w:r w:rsidRPr="007F2770">
        <w:rPr>
          <w:lang w:eastAsia="x-none"/>
        </w:rPr>
        <w:t>upon registration</w:t>
      </w:r>
      <w:r>
        <w:rPr>
          <w:lang w:eastAsia="x-none"/>
        </w:rPr>
        <w:t xml:space="preserve">. </w:t>
      </w:r>
      <w:r w:rsidRPr="007F2770">
        <w:rPr>
          <w:lang w:eastAsia="x-none"/>
        </w:rPr>
        <w:t xml:space="preserve">Only one PDU session per </w:t>
      </w:r>
      <w:r w:rsidRPr="00362251">
        <w:t>AUN3</w:t>
      </w:r>
      <w:r>
        <w:t xml:space="preserve"> </w:t>
      </w:r>
      <w:r w:rsidRPr="007F2770">
        <w:rPr>
          <w:lang w:eastAsia="x-none"/>
        </w:rPr>
        <w:t>is supported</w:t>
      </w:r>
      <w:r>
        <w:rPr>
          <w:lang w:eastAsia="x-none"/>
        </w:rPr>
        <w:t>.</w:t>
      </w:r>
    </w:p>
    <w:p w14:paraId="542A1262" w14:textId="0D84A28D" w:rsidR="008D5E89" w:rsidRPr="007F2770" w:rsidRDefault="008D5E89" w:rsidP="00CE30F4">
      <w:pPr>
        <w:rPr>
          <w:lang w:eastAsia="x-none"/>
        </w:rPr>
      </w:pPr>
      <w:r>
        <w:t xml:space="preserve">The </w:t>
      </w:r>
      <w:r>
        <w:rPr>
          <w:lang w:eastAsia="zh-CN"/>
        </w:rPr>
        <w:t xml:space="preserve">5G-RG </w:t>
      </w:r>
      <w:r w:rsidRPr="00C20425">
        <w:rPr>
          <w:lang w:eastAsia="x-none"/>
        </w:rPr>
        <w:t xml:space="preserve">acting on behalf of </w:t>
      </w:r>
      <w:r>
        <w:rPr>
          <w:lang w:eastAsia="x-none"/>
        </w:rPr>
        <w:t xml:space="preserve">a </w:t>
      </w:r>
      <w:r>
        <w:t>c</w:t>
      </w:r>
      <w:r w:rsidRPr="00362251">
        <w:t xml:space="preserve">onnectivity </w:t>
      </w:r>
      <w:r>
        <w:t>g</w:t>
      </w:r>
      <w:r w:rsidRPr="00362251">
        <w:t>roup</w:t>
      </w:r>
      <w:r>
        <w:t xml:space="preserve"> </w:t>
      </w:r>
      <w:r>
        <w:rPr>
          <w:noProof/>
        </w:rPr>
        <w:t xml:space="preserve">consisting of one or more </w:t>
      </w:r>
      <w:r w:rsidRPr="003C0380">
        <w:rPr>
          <w:lang w:eastAsia="x-none"/>
        </w:rPr>
        <w:t>N</w:t>
      </w:r>
      <w:r w:rsidRPr="003C0380">
        <w:t>AUN3 devices</w:t>
      </w:r>
      <w:r>
        <w:rPr>
          <w:noProof/>
        </w:rPr>
        <w:t xml:space="preserve"> </w:t>
      </w:r>
      <w:r w:rsidRPr="007F2770">
        <w:rPr>
          <w:lang w:eastAsia="x-none"/>
        </w:rPr>
        <w:t xml:space="preserve">requests the establishment of a PDU Session on behalf of the </w:t>
      </w:r>
      <w:r>
        <w:t>c</w:t>
      </w:r>
      <w:r w:rsidRPr="00362251">
        <w:t xml:space="preserve">onnectivity </w:t>
      </w:r>
      <w:r>
        <w:t>g</w:t>
      </w:r>
      <w:r w:rsidRPr="00362251">
        <w:t>roup</w:t>
      </w:r>
      <w:r>
        <w:rPr>
          <w:lang w:eastAsia="x-none"/>
        </w:rPr>
        <w:t xml:space="preserve">. </w:t>
      </w:r>
      <w:r w:rsidRPr="007F2770">
        <w:rPr>
          <w:lang w:eastAsia="x-none"/>
        </w:rPr>
        <w:t xml:space="preserve">Only one PDU session per </w:t>
      </w:r>
      <w:r>
        <w:rPr>
          <w:lang w:eastAsia="x-none"/>
        </w:rPr>
        <w:t xml:space="preserve">the </w:t>
      </w:r>
      <w:r>
        <w:t>c</w:t>
      </w:r>
      <w:r w:rsidRPr="00362251">
        <w:t xml:space="preserve">onnectivity </w:t>
      </w:r>
      <w:r>
        <w:t>g</w:t>
      </w:r>
      <w:r w:rsidRPr="00362251">
        <w:t>roup</w:t>
      </w:r>
      <w:r>
        <w:t xml:space="preserve"> </w:t>
      </w:r>
      <w:r w:rsidRPr="007F2770">
        <w:rPr>
          <w:lang w:eastAsia="x-none"/>
        </w:rPr>
        <w:t>is supported</w:t>
      </w:r>
      <w:r>
        <w:rPr>
          <w:lang w:eastAsia="x-none"/>
        </w:rPr>
        <w:t>, where all the N</w:t>
      </w:r>
      <w:r w:rsidRPr="00362251">
        <w:t>AUN3</w:t>
      </w:r>
      <w:r>
        <w:t xml:space="preserve"> </w:t>
      </w:r>
      <w:r w:rsidRPr="007F2770">
        <w:rPr>
          <w:lang w:eastAsia="x-none"/>
        </w:rPr>
        <w:t>device</w:t>
      </w:r>
      <w:r>
        <w:rPr>
          <w:lang w:eastAsia="x-none"/>
        </w:rPr>
        <w:t xml:space="preserve">s in the </w:t>
      </w:r>
      <w:r>
        <w:t>c</w:t>
      </w:r>
      <w:r w:rsidRPr="00362251">
        <w:t xml:space="preserve">onnectivity </w:t>
      </w:r>
      <w:r>
        <w:t>g</w:t>
      </w:r>
      <w:r w:rsidRPr="00362251">
        <w:t>roup</w:t>
      </w:r>
      <w:r>
        <w:t xml:space="preserve"> share the same PDU session.</w:t>
      </w:r>
    </w:p>
    <w:p w14:paraId="28C95901" w14:textId="77777777" w:rsidR="00BE35FA" w:rsidRPr="007F2770" w:rsidRDefault="00BE35FA" w:rsidP="00BE35FA">
      <w:pPr>
        <w:rPr>
          <w:lang w:eastAsia="x-none"/>
        </w:rPr>
      </w:pPr>
      <w:r w:rsidRPr="007F2770">
        <w:rPr>
          <w:lang w:eastAsia="x-none"/>
        </w:rPr>
        <w:t>A 5G-RG or an FN-RG provide a non-3GPP access network to UEs. A UE connected to a non-3GPP access network provided by the 5G-RG or the FN-RG can access to the 5GCN via the N3IWF or via the TNGF as described in 3GPP TS 23.316 [</w:t>
      </w:r>
      <w:r w:rsidR="008E3D04" w:rsidRPr="007F2770">
        <w:rPr>
          <w:lang w:eastAsia="x-none"/>
        </w:rPr>
        <w:t>6D</w:t>
      </w:r>
      <w:r w:rsidRPr="007F2770">
        <w:rPr>
          <w:lang w:eastAsia="x-none"/>
        </w:rPr>
        <w:t>].</w:t>
      </w:r>
    </w:p>
    <w:p w14:paraId="4F684923" w14:textId="06554583" w:rsidR="00AA79C4" w:rsidRDefault="00AA79C4" w:rsidP="00AA79C4">
      <w:bookmarkStart w:id="1079" w:name="_Toc20232468"/>
      <w:bookmarkStart w:id="1080" w:name="_Toc27746554"/>
      <w:bookmarkStart w:id="1081" w:name="_Toc36212735"/>
      <w:bookmarkStart w:id="1082" w:name="_Toc36656912"/>
      <w:r w:rsidRPr="007F2770">
        <w:rPr>
          <w:rFonts w:hint="eastAsia"/>
          <w:noProof/>
          <w:lang w:eastAsia="zh-CN"/>
        </w:rPr>
        <w:t>The</w:t>
      </w:r>
      <w:r w:rsidRPr="007F2770">
        <w:rPr>
          <w:noProof/>
          <w:lang w:eastAsia="zh-CN"/>
        </w:rPr>
        <w:t xml:space="preserve"> 5G-RG or the W-AGF acting on behalf of the FN-RG shall indicate "</w:t>
      </w:r>
      <w:r w:rsidRPr="007F2770">
        <w:t>ANDSP not supported by the UE</w:t>
      </w:r>
      <w:r w:rsidRPr="007F2770">
        <w:rPr>
          <w:noProof/>
          <w:lang w:eastAsia="zh-CN"/>
        </w:rPr>
        <w:t xml:space="preserve">" in the UE policy </w:t>
      </w:r>
      <w:r w:rsidR="004A3AD5" w:rsidRPr="007F2770">
        <w:rPr>
          <w:noProof/>
          <w:lang w:eastAsia="zh-CN"/>
        </w:rPr>
        <w:t xml:space="preserve">classmark </w:t>
      </w:r>
      <w:r w:rsidRPr="007F2770">
        <w:rPr>
          <w:noProof/>
          <w:lang w:eastAsia="zh-CN"/>
        </w:rPr>
        <w:t xml:space="preserve">IE during </w:t>
      </w:r>
      <w:r w:rsidRPr="007F2770">
        <w:t>the UE-initiated UE state indication procedure as specified in subclause D.2.2.</w:t>
      </w:r>
    </w:p>
    <w:p w14:paraId="235353FE" w14:textId="0252EB30" w:rsidR="000A5361" w:rsidRDefault="000A5361" w:rsidP="00AA79C4">
      <w:r w:rsidRPr="003259EE">
        <w:rPr>
          <w:rFonts w:hint="eastAsia"/>
        </w:rPr>
        <w:t>The</w:t>
      </w:r>
      <w:r w:rsidRPr="003259EE">
        <w:t xml:space="preserve"> 5G-RG or the W-AGF acting on behalf of the FN-RG shall indicate "</w:t>
      </w:r>
      <w:r w:rsidRPr="00AA6B44">
        <w:t>Reporting URSP rule enforcement not supported by the UE</w:t>
      </w:r>
      <w:r w:rsidRPr="003259EE">
        <w:t>" in the UE policy classmark IE during the UE-initiated UE state indication procedure as specified in subclause D.2.2</w:t>
      </w:r>
      <w:r>
        <w:t>.</w:t>
      </w:r>
    </w:p>
    <w:p w14:paraId="451C691B" w14:textId="77777777" w:rsidR="00F55DB7" w:rsidRPr="0042506B" w:rsidRDefault="00F55DB7" w:rsidP="00F55DB7">
      <w:r w:rsidRPr="0042506B">
        <w:t>The Non-3GPP QoS Assistance Information</w:t>
      </w:r>
      <w:r w:rsidRPr="0042506B">
        <w:rPr>
          <w:rFonts w:eastAsia="DengXian"/>
        </w:rPr>
        <w:t xml:space="preserve"> (N3QAI) is introduced to enable a </w:t>
      </w:r>
      <w:r>
        <w:rPr>
          <w:rFonts w:eastAsia="DengXian"/>
        </w:rPr>
        <w:t>5G-RG</w:t>
      </w:r>
      <w:r w:rsidRPr="0042506B">
        <w:rPr>
          <w:rFonts w:eastAsia="DengXian"/>
        </w:rPr>
        <w:t xml:space="preserve"> to perform the QoS differentiation for the </w:t>
      </w:r>
      <w:r>
        <w:rPr>
          <w:rFonts w:eastAsia="DengXian"/>
        </w:rPr>
        <w:t xml:space="preserve">UE behind the 5G-RG, the </w:t>
      </w:r>
      <w:r w:rsidRPr="00A57392">
        <w:rPr>
          <w:rFonts w:eastAsia="DengXian"/>
        </w:rPr>
        <w:t>AUN3</w:t>
      </w:r>
      <w:r>
        <w:rPr>
          <w:rFonts w:eastAsia="DengXian"/>
        </w:rPr>
        <w:t xml:space="preserve"> device</w:t>
      </w:r>
      <w:r w:rsidRPr="00A57392">
        <w:rPr>
          <w:rFonts w:eastAsia="DengXian"/>
        </w:rPr>
        <w:t xml:space="preserve"> </w:t>
      </w:r>
      <w:r>
        <w:rPr>
          <w:rFonts w:eastAsia="DengXian"/>
        </w:rPr>
        <w:t>behind the 5G-RG or the N</w:t>
      </w:r>
      <w:r w:rsidRPr="00A57392">
        <w:rPr>
          <w:rFonts w:eastAsia="DengXian"/>
        </w:rPr>
        <w:t>AUN3</w:t>
      </w:r>
      <w:r>
        <w:rPr>
          <w:rFonts w:eastAsia="DengXian"/>
        </w:rPr>
        <w:t xml:space="preserve"> device behind the 5G-RG</w:t>
      </w:r>
      <w:r w:rsidRPr="0042506B">
        <w:rPr>
          <w:rFonts w:eastAsia="DengXian"/>
        </w:rPr>
        <w:t>.</w:t>
      </w:r>
      <w:r>
        <w:rPr>
          <w:rFonts w:eastAsia="DengXian"/>
        </w:rPr>
        <w:t xml:space="preserve"> T</w:t>
      </w:r>
      <w:r w:rsidRPr="0042506B">
        <w:rPr>
          <w:rFonts w:eastAsia="DengXian"/>
        </w:rPr>
        <w:t xml:space="preserve">he network may provide the N3QAI associated with the QoS flow </w:t>
      </w:r>
      <w:r w:rsidRPr="0042506B">
        <w:rPr>
          <w:noProof/>
          <w:lang w:val="en-US"/>
        </w:rPr>
        <w:t xml:space="preserve">during the PDU session establishment procedure as </w:t>
      </w:r>
      <w:r w:rsidRPr="0042506B">
        <w:rPr>
          <w:lang w:eastAsia="zh-CN"/>
        </w:rPr>
        <w:t>defined in sub</w:t>
      </w:r>
      <w:r w:rsidRPr="0042506B">
        <w:t>clause </w:t>
      </w:r>
      <w:r w:rsidRPr="0042506B">
        <w:rPr>
          <w:lang w:val="en-US" w:eastAsia="ko-KR"/>
        </w:rPr>
        <w:t xml:space="preserve">6.4.1 </w:t>
      </w:r>
      <w:r w:rsidRPr="0042506B">
        <w:rPr>
          <w:noProof/>
          <w:lang w:val="en-US"/>
        </w:rPr>
        <w:t xml:space="preserve">or </w:t>
      </w:r>
      <w:r w:rsidRPr="0042506B">
        <w:rPr>
          <w:noProof/>
        </w:rPr>
        <w:t>during the PDU session modification procedure</w:t>
      </w:r>
      <w:r w:rsidRPr="0042506B">
        <w:rPr>
          <w:noProof/>
          <w:lang w:val="en-US"/>
        </w:rPr>
        <w:t xml:space="preserve"> as </w:t>
      </w:r>
      <w:r w:rsidRPr="0042506B">
        <w:rPr>
          <w:lang w:eastAsia="zh-CN"/>
        </w:rPr>
        <w:t>defined in sub</w:t>
      </w:r>
      <w:r w:rsidRPr="0042506B">
        <w:t>clause </w:t>
      </w:r>
      <w:r w:rsidRPr="0042506B">
        <w:rPr>
          <w:lang w:val="en-US" w:eastAsia="ko-KR"/>
        </w:rPr>
        <w:t>6.4.2</w:t>
      </w:r>
      <w:r w:rsidRPr="0042506B">
        <w:rPr>
          <w:noProof/>
          <w:lang w:val="en-US"/>
        </w:rPr>
        <w:t>.</w:t>
      </w:r>
    </w:p>
    <w:p w14:paraId="7A344BF2" w14:textId="3BC5FD16" w:rsidR="00F55DB7" w:rsidRDefault="00F55DB7" w:rsidP="00A33425">
      <w:pPr>
        <w:pStyle w:val="NO"/>
        <w:rPr>
          <w:rFonts w:eastAsia="DengXian"/>
        </w:rPr>
      </w:pPr>
      <w:r w:rsidRPr="0042506B">
        <w:rPr>
          <w:noProof/>
        </w:rPr>
        <w:lastRenderedPageBreak/>
        <w:t>NOTE</w:t>
      </w:r>
      <w:r w:rsidR="003F1D83">
        <w:rPr>
          <w:noProof/>
        </w:rPr>
        <w:t> </w:t>
      </w:r>
      <w:r w:rsidR="00F158E4">
        <w:rPr>
          <w:noProof/>
        </w:rPr>
        <w:t>3</w:t>
      </w:r>
      <w:r w:rsidRPr="0042506B">
        <w:t>:</w:t>
      </w:r>
      <w:r w:rsidRPr="0042506B">
        <w:tab/>
      </w:r>
      <w:r w:rsidRPr="0042506B">
        <w:rPr>
          <w:rFonts w:eastAsia="DengXian"/>
        </w:rPr>
        <w:t xml:space="preserve">How the </w:t>
      </w:r>
      <w:r>
        <w:rPr>
          <w:rFonts w:eastAsia="DengXian"/>
        </w:rPr>
        <w:t>5G-RG</w:t>
      </w:r>
      <w:r w:rsidRPr="0042506B">
        <w:rPr>
          <w:rFonts w:eastAsia="DengXian"/>
        </w:rPr>
        <w:t xml:space="preserve"> applies N3QAI is outside the scope of the present document.</w:t>
      </w:r>
    </w:p>
    <w:p w14:paraId="08285269" w14:textId="29573D5B" w:rsidR="00C02472" w:rsidRPr="00495EC6" w:rsidRDefault="00C02472" w:rsidP="00495EC6">
      <w:bookmarkStart w:id="1083" w:name="_Hlk150876119"/>
      <w:r w:rsidRPr="007F2770">
        <w:t xml:space="preserve">If the </w:t>
      </w:r>
      <w:r w:rsidRPr="0096045F">
        <w:t>AMF receives an indication from the W-AGF that there is no 5G-RG connected to the same wireline</w:t>
      </w:r>
      <w:r>
        <w:t xml:space="preserve"> </w:t>
      </w:r>
      <w:r w:rsidRPr="0096045F">
        <w:t xml:space="preserve">for an AUN3 device </w:t>
      </w:r>
      <w:bookmarkEnd w:id="1083"/>
      <w:r>
        <w:t xml:space="preserve">as specified in </w:t>
      </w:r>
      <w:r w:rsidRPr="007E2DA6">
        <w:t>3GPP TS 23.316 [6D]</w:t>
      </w:r>
      <w:r>
        <w:t>,</w:t>
      </w:r>
      <w:r w:rsidRPr="007F2770">
        <w:t xml:space="preserve"> </w:t>
      </w:r>
      <w:r w:rsidRPr="001C1AA8">
        <w:t>the AMF shall</w:t>
      </w:r>
      <w:r>
        <w:t xml:space="preserve"> locally</w:t>
      </w:r>
      <w:r w:rsidRPr="001C1AA8">
        <w:t xml:space="preserve"> </w:t>
      </w:r>
      <w:r>
        <w:t>de-register the AUN3 device.</w:t>
      </w:r>
    </w:p>
    <w:p w14:paraId="6ECAB262" w14:textId="0B803ADA" w:rsidR="00D05895" w:rsidRPr="007F2770" w:rsidRDefault="00D05895" w:rsidP="00781477">
      <w:pPr>
        <w:pStyle w:val="Heading2"/>
      </w:pPr>
      <w:bookmarkStart w:id="1084" w:name="_CR4_14"/>
      <w:bookmarkStart w:id="1085" w:name="_Toc45286573"/>
      <w:bookmarkStart w:id="1086" w:name="_Toc51947840"/>
      <w:bookmarkStart w:id="1087" w:name="_Toc51948932"/>
      <w:bookmarkStart w:id="1088" w:name="_Toc162971056"/>
      <w:bookmarkEnd w:id="1084"/>
      <w:r w:rsidRPr="007F2770">
        <w:t>4.14</w:t>
      </w:r>
      <w:r w:rsidRPr="007F2770">
        <w:tab/>
        <w:t>Non-public network</w:t>
      </w:r>
      <w:bookmarkEnd w:id="1079"/>
      <w:bookmarkEnd w:id="1080"/>
      <w:bookmarkEnd w:id="1081"/>
      <w:bookmarkEnd w:id="1082"/>
      <w:bookmarkEnd w:id="1085"/>
      <w:bookmarkEnd w:id="1086"/>
      <w:bookmarkEnd w:id="1087"/>
      <w:r w:rsidR="00E224EC" w:rsidRPr="007F2770">
        <w:t xml:space="preserve"> (NPN)</w:t>
      </w:r>
      <w:bookmarkEnd w:id="1088"/>
    </w:p>
    <w:p w14:paraId="712A3E4D" w14:textId="77777777" w:rsidR="00D05895" w:rsidRPr="007F2770" w:rsidRDefault="00D05895" w:rsidP="00781477">
      <w:pPr>
        <w:pStyle w:val="Heading3"/>
      </w:pPr>
      <w:bookmarkStart w:id="1089" w:name="_CR4_14_1"/>
      <w:bookmarkStart w:id="1090" w:name="_Toc20232469"/>
      <w:bookmarkStart w:id="1091" w:name="_Toc27746555"/>
      <w:bookmarkStart w:id="1092" w:name="_Toc36212736"/>
      <w:bookmarkStart w:id="1093" w:name="_Toc36656913"/>
      <w:bookmarkStart w:id="1094" w:name="_Toc45286574"/>
      <w:bookmarkStart w:id="1095" w:name="_Toc51947841"/>
      <w:bookmarkStart w:id="1096" w:name="_Toc51948933"/>
      <w:bookmarkStart w:id="1097" w:name="_Toc162971057"/>
      <w:bookmarkEnd w:id="1089"/>
      <w:r w:rsidRPr="007F2770">
        <w:t>4.14.1</w:t>
      </w:r>
      <w:r w:rsidRPr="007F2770">
        <w:tab/>
        <w:t>General</w:t>
      </w:r>
      <w:bookmarkEnd w:id="1090"/>
      <w:bookmarkEnd w:id="1091"/>
      <w:bookmarkEnd w:id="1092"/>
      <w:bookmarkEnd w:id="1093"/>
      <w:bookmarkEnd w:id="1094"/>
      <w:bookmarkEnd w:id="1095"/>
      <w:bookmarkEnd w:id="1096"/>
      <w:bookmarkEnd w:id="1097"/>
    </w:p>
    <w:p w14:paraId="7CA514F8" w14:textId="77777777" w:rsidR="00D05895" w:rsidRPr="007F2770" w:rsidRDefault="00D05895" w:rsidP="00D05895">
      <w:r w:rsidRPr="007F2770">
        <w:t xml:space="preserve">Two types of NPN can be deployed using 5GS: SNPN (see subclause 4.14.2) and </w:t>
      </w:r>
      <w:r w:rsidR="00454102" w:rsidRPr="007F2770">
        <w:t>PNI-</w:t>
      </w:r>
      <w:r w:rsidRPr="007F2770">
        <w:t>NPN (see subclause 4.14.3).</w:t>
      </w:r>
    </w:p>
    <w:p w14:paraId="642257D1" w14:textId="73531B16" w:rsidR="00D05895" w:rsidRPr="007F2770" w:rsidRDefault="00D05895" w:rsidP="00781477">
      <w:pPr>
        <w:pStyle w:val="Heading3"/>
      </w:pPr>
      <w:bookmarkStart w:id="1098" w:name="_CR4_14_2"/>
      <w:bookmarkStart w:id="1099" w:name="_Toc20232470"/>
      <w:bookmarkStart w:id="1100" w:name="_Toc27746556"/>
      <w:bookmarkStart w:id="1101" w:name="_Toc36212737"/>
      <w:bookmarkStart w:id="1102" w:name="_Toc36656914"/>
      <w:bookmarkStart w:id="1103" w:name="_Toc45286575"/>
      <w:bookmarkStart w:id="1104" w:name="_Toc51947842"/>
      <w:bookmarkStart w:id="1105" w:name="_Toc51948934"/>
      <w:bookmarkStart w:id="1106" w:name="_Toc162971058"/>
      <w:bookmarkEnd w:id="1098"/>
      <w:r w:rsidRPr="007F2770">
        <w:t>4.14.2</w:t>
      </w:r>
      <w:r w:rsidRPr="007F2770">
        <w:tab/>
        <w:t>Stand-alone non-public network</w:t>
      </w:r>
      <w:bookmarkEnd w:id="1099"/>
      <w:bookmarkEnd w:id="1100"/>
      <w:bookmarkEnd w:id="1101"/>
      <w:bookmarkEnd w:id="1102"/>
      <w:bookmarkEnd w:id="1103"/>
      <w:bookmarkEnd w:id="1104"/>
      <w:bookmarkEnd w:id="1105"/>
      <w:r w:rsidR="00E224EC" w:rsidRPr="007F2770">
        <w:t xml:space="preserve"> (SNPN)</w:t>
      </w:r>
      <w:bookmarkEnd w:id="1106"/>
    </w:p>
    <w:p w14:paraId="148FD228" w14:textId="70930E51" w:rsidR="00F40A4C" w:rsidRPr="007F2770" w:rsidRDefault="00F40A4C" w:rsidP="00D05895">
      <w:r w:rsidRPr="007F2770">
        <w:t xml:space="preserve">If the UE is not SNPN enabled, the UE is always considered to be not operating in </w:t>
      </w:r>
      <w:r w:rsidR="00D21BB1" w:rsidRPr="007F2770">
        <w:t>SNPN access operation mode</w:t>
      </w:r>
      <w:r w:rsidRPr="007F2770">
        <w:t xml:space="preserve">. If the UE is SNPN enabled, the UE can operate in </w:t>
      </w:r>
      <w:r w:rsidR="00D21BB1" w:rsidRPr="007F2770">
        <w:t>SNPN access operation mode</w:t>
      </w:r>
      <w:r w:rsidRPr="007F2770">
        <w:t xml:space="preserve">. Details of activation and deactivation of </w:t>
      </w:r>
      <w:r w:rsidR="00D21BB1" w:rsidRPr="007F2770">
        <w:t>SNPN access operation mode</w:t>
      </w:r>
      <w:r w:rsidRPr="007F2770">
        <w:t xml:space="preserve"> at the SNPN</w:t>
      </w:r>
      <w:r w:rsidR="00C708A9" w:rsidRPr="007F2770">
        <w:t>-</w:t>
      </w:r>
      <w:r w:rsidRPr="007F2770">
        <w:t>enabled UE are up to UE implementation.</w:t>
      </w:r>
    </w:p>
    <w:p w14:paraId="6C7E0B37" w14:textId="54993E33" w:rsidR="00D05895" w:rsidRPr="007F2770" w:rsidRDefault="00D05895" w:rsidP="00D05895">
      <w:r w:rsidRPr="007F2770">
        <w:t xml:space="preserve">The functions and procedures of NAS described in the </w:t>
      </w:r>
      <w:r w:rsidR="00AC4356" w:rsidRPr="007F2770">
        <w:t>present document</w:t>
      </w:r>
      <w:r w:rsidRPr="007F2770">
        <w:t xml:space="preserve"> are applicable to an SNPN and an SNPN</w:t>
      </w:r>
      <w:r w:rsidR="00C708A9" w:rsidRPr="007F2770">
        <w:t>-</w:t>
      </w:r>
      <w:r w:rsidRPr="007F2770">
        <w:t>enabled UE unless indicated otherwise. The key differences brought by the SNPN to the NAS layer are as follows:</w:t>
      </w:r>
    </w:p>
    <w:p w14:paraId="3A813025" w14:textId="7D5F546D" w:rsidR="00D05895" w:rsidRPr="007F2770" w:rsidRDefault="00D05895" w:rsidP="00D05895">
      <w:pPr>
        <w:pStyle w:val="B1"/>
      </w:pPr>
      <w:r w:rsidRPr="007F2770">
        <w:t>a)</w:t>
      </w:r>
      <w:r w:rsidRPr="007F2770">
        <w:tab/>
        <w:t xml:space="preserve">instead of the PLMN selection process, the SNPN selection process is performed by a UE operating in </w:t>
      </w:r>
      <w:r w:rsidR="00D21BB1" w:rsidRPr="007F2770">
        <w:t>SNPN access operation mode</w:t>
      </w:r>
      <w:r w:rsidRPr="007F2770">
        <w:t xml:space="preserve"> (see 3GPP TS 23.122 [5]</w:t>
      </w:r>
      <w:r w:rsidR="008D6250" w:rsidRPr="007F2770">
        <w:t xml:space="preserve"> and 3GPP TS 24.502 [18]</w:t>
      </w:r>
      <w:r w:rsidRPr="007F2770">
        <w:t xml:space="preserve"> for further details on the SNPN selection);</w:t>
      </w:r>
    </w:p>
    <w:p w14:paraId="0F043BD9" w14:textId="6266DAAC" w:rsidR="00BB5E94" w:rsidRDefault="00BB5E94" w:rsidP="00BB5E94">
      <w:pPr>
        <w:pStyle w:val="B1"/>
      </w:pPr>
      <w:r w:rsidRPr="007F2770">
        <w:t>b)</w:t>
      </w:r>
      <w:r w:rsidRPr="007F2770">
        <w:tab/>
        <w:t>a "permanently forbidden SNPNs" list and a "temporarily forbidden SNPNs" list are managed per access type independently (i.e. 3GPP access or non-3GPP access) and</w:t>
      </w:r>
      <w:r w:rsidRPr="007F2770">
        <w:rPr>
          <w:noProof/>
        </w:rPr>
        <w:t xml:space="preserve">, if the </w:t>
      </w:r>
      <w:r w:rsidRPr="007F2770">
        <w:t xml:space="preserve">UE supports access to an SNPN using credentials from a credentials holder, equivalent SNPNs or both, per entry of the </w:t>
      </w:r>
      <w:r w:rsidRPr="007F2770">
        <w:rPr>
          <w:lang w:eastAsia="ja-JP"/>
        </w:rPr>
        <w:t xml:space="preserve">"list of </w:t>
      </w:r>
      <w:r w:rsidRPr="007F2770">
        <w:rPr>
          <w:noProof/>
        </w:rPr>
        <w:t>subscriber data"</w:t>
      </w:r>
      <w:r w:rsidRPr="007F2770">
        <w:t xml:space="preserve"> or, </w:t>
      </w:r>
      <w:r w:rsidRPr="007F2770">
        <w:rPr>
          <w:noProof/>
        </w:rPr>
        <w:t xml:space="preserve">if the </w:t>
      </w:r>
      <w:r w:rsidRPr="007F2770">
        <w:t xml:space="preserve">UE supports access to an SNPN using credentials from a credentials holder, per </w:t>
      </w:r>
      <w:r w:rsidRPr="007F2770">
        <w:rPr>
          <w:noProof/>
        </w:rPr>
        <w:t xml:space="preserve">the PLMN subscription, </w:t>
      </w:r>
      <w:r w:rsidRPr="007F2770">
        <w:t>by a UE operating in SNPN access operation mode instead of forbidden PLMN lists. If the UE supports onboarding services in SNPN, an additional "permanently forbidden SNPNs</w:t>
      </w:r>
      <w:del w:id="1107" w:author="24.501_CR6240R1_(Rel-18)_eNPN_Ph2, eNPN" w:date="2024-06-19T09:52:00Z">
        <w:r w:rsidRPr="007F2770" w:rsidDel="00044532">
          <w:delText>" list</w:delText>
        </w:r>
      </w:del>
      <w:r w:rsidRPr="007F2770">
        <w:t xml:space="preserve"> for onboarding services </w:t>
      </w:r>
      <w:ins w:id="1108" w:author="24.501_CR6240R1_(Rel-18)_eNPN_Ph2, eNPN" w:date="2024-06-19T09:52:00Z">
        <w:r w:rsidR="00044532">
          <w:t>in SNPN"</w:t>
        </w:r>
        <w:r w:rsidR="00044532" w:rsidRPr="007F2770">
          <w:t xml:space="preserve"> </w:t>
        </w:r>
        <w:r w:rsidR="00044532">
          <w:t xml:space="preserve">list </w:t>
        </w:r>
      </w:ins>
      <w:r w:rsidRPr="007F2770">
        <w:t>and an additional "temporarily forbidden SNPNs</w:t>
      </w:r>
      <w:del w:id="1109" w:author="24.501_CR6240R1_(Rel-18)_eNPN_Ph2, eNPN" w:date="2024-06-19T09:52:00Z">
        <w:r w:rsidRPr="007F2770" w:rsidDel="00044532">
          <w:delText>" list</w:delText>
        </w:r>
      </w:del>
      <w:r w:rsidRPr="007F2770">
        <w:t xml:space="preserve"> for onboarding services </w:t>
      </w:r>
      <w:ins w:id="1110" w:author="24.501_CR6240R1_(Rel-18)_eNPN_Ph2, eNPN" w:date="2024-06-19T09:52:00Z">
        <w:r w:rsidR="00044532">
          <w:t>in SNPN"</w:t>
        </w:r>
        <w:r w:rsidR="00044532" w:rsidRPr="007F2770">
          <w:t xml:space="preserve"> </w:t>
        </w:r>
        <w:r w:rsidR="00044532">
          <w:t xml:space="preserve">list </w:t>
        </w:r>
      </w:ins>
      <w:r w:rsidRPr="007F2770">
        <w:t>are managed.</w:t>
      </w:r>
      <w:r>
        <w:t xml:space="preserve"> If the UE supports access to an SNPN providing access for localized services in SNPN, an additional </w:t>
      </w:r>
      <w:r w:rsidRPr="007F2770">
        <w:t>"</w:t>
      </w:r>
      <w:r>
        <w:t>permanently forbidden SNPNs for access for localized services in SNPN</w:t>
      </w:r>
      <w:r w:rsidRPr="007F2770">
        <w:t>"</w:t>
      </w:r>
      <w:r>
        <w:t xml:space="preserve"> list and an additional </w:t>
      </w:r>
      <w:r w:rsidRPr="007F2770">
        <w:t>"</w:t>
      </w:r>
      <w:r>
        <w:t>temporarily forbidden SNPNs for access for localized services in SNPN</w:t>
      </w:r>
      <w:r w:rsidRPr="007F2770">
        <w:t>"</w:t>
      </w:r>
      <w:r>
        <w:t xml:space="preserve"> list per entry of the </w:t>
      </w:r>
      <w:r w:rsidRPr="007F2770">
        <w:t>"</w:t>
      </w:r>
      <w:r>
        <w:t>list of subscriber data</w:t>
      </w:r>
      <w:r w:rsidRPr="007F2770">
        <w:t>"</w:t>
      </w:r>
      <w:r>
        <w:t xml:space="preserve"> and per the PLMN subscription are managed</w:t>
      </w:r>
      <w:r w:rsidR="00E25F14">
        <w:t xml:space="preserve"> for 3GPP access only</w:t>
      </w:r>
      <w:r>
        <w:t xml:space="preserve">. </w:t>
      </w:r>
      <w:r w:rsidRPr="007F2770">
        <w:t>These lists shall be maint</w:t>
      </w:r>
      <w:r>
        <w:t>a</w:t>
      </w:r>
      <w:r w:rsidRPr="007F2770">
        <w:t>ined across activation and deactivation of SNPN access operation mode;</w:t>
      </w:r>
    </w:p>
    <w:p w14:paraId="2C0CC589" w14:textId="4EE3283A" w:rsidR="00F02724" w:rsidRPr="007F2770" w:rsidRDefault="00F02724" w:rsidP="00294B40">
      <w:pPr>
        <w:pStyle w:val="NO"/>
        <w:rPr>
          <w:noProof/>
        </w:rPr>
      </w:pPr>
      <w:r>
        <w:t>NOTE 0</w:t>
      </w:r>
      <w:r w:rsidRPr="007F2770">
        <w:t>:</w:t>
      </w:r>
      <w:r w:rsidRPr="007F2770">
        <w:tab/>
      </w:r>
      <w:r w:rsidRPr="00530372">
        <w:t xml:space="preserve">On </w:t>
      </w:r>
      <w:r>
        <w:t xml:space="preserve">timer </w:t>
      </w:r>
      <w:r w:rsidRPr="00530372">
        <w:t xml:space="preserve">T3245 expiry when the UE </w:t>
      </w:r>
      <w:r w:rsidRPr="007F2770">
        <w:t>supports access to an SNPN using credentials from a credentials holder</w:t>
      </w:r>
      <w:r w:rsidRPr="00530372">
        <w:t xml:space="preserve"> </w:t>
      </w:r>
      <w:r>
        <w:t xml:space="preserve">using PLMN subscription, and the UE </w:t>
      </w:r>
      <w:r w:rsidRPr="00530372">
        <w:t xml:space="preserve">is not </w:t>
      </w:r>
      <w:r>
        <w:t xml:space="preserve">operating </w:t>
      </w:r>
      <w:r w:rsidRPr="00530372">
        <w:t>in SN</w:t>
      </w:r>
      <w:r>
        <w:t>PN access operation mode</w:t>
      </w:r>
      <w:r w:rsidRPr="00530372">
        <w:t xml:space="preserve">, </w:t>
      </w:r>
      <w:r>
        <w:t xml:space="preserve">as an implementation option </w:t>
      </w:r>
      <w:r w:rsidRPr="00530372">
        <w:t xml:space="preserve">the UE </w:t>
      </w:r>
      <w:r>
        <w:t>can</w:t>
      </w:r>
      <w:r w:rsidRPr="00530372">
        <w:t xml:space="preserve"> delete </w:t>
      </w:r>
      <w:r>
        <w:t xml:space="preserve">the list of </w:t>
      </w:r>
      <w:r w:rsidRPr="007F2770">
        <w:t>"temporarily forbidden SNPNs"</w:t>
      </w:r>
      <w:r>
        <w:t xml:space="preserve"> and </w:t>
      </w:r>
      <w:r w:rsidRPr="007F2770">
        <w:t>"permanently forbidden SNPNs"</w:t>
      </w:r>
      <w:r w:rsidR="00F5754E" w:rsidRPr="00F5754E">
        <w:t xml:space="preserve"> </w:t>
      </w:r>
      <w:r w:rsidR="00F5754E">
        <w:t xml:space="preserve">and additionally the list of </w:t>
      </w:r>
      <w:r w:rsidR="00F5754E" w:rsidRPr="007F2770">
        <w:t>"</w:t>
      </w:r>
      <w:r w:rsidR="00F5754E">
        <w:t>permanently forbidden SNPNs for access for localized services in SNPN</w:t>
      </w:r>
      <w:r w:rsidR="00F5754E" w:rsidRPr="007F2770">
        <w:t>"</w:t>
      </w:r>
      <w:r w:rsidR="00F5754E">
        <w:t xml:space="preserve"> and list of </w:t>
      </w:r>
      <w:r w:rsidR="00F5754E" w:rsidRPr="007F2770">
        <w:t>"</w:t>
      </w:r>
      <w:r w:rsidR="00F5754E">
        <w:t>temporarily forbidden SNPNs for access for localized services in SNPN</w:t>
      </w:r>
      <w:r w:rsidR="00F5754E" w:rsidRPr="007F2770">
        <w:t>"</w:t>
      </w:r>
      <w:r w:rsidR="00F5754E">
        <w:t xml:space="preserve"> if the UE supports access to an SNPN providing access for localized services in SNPN</w:t>
      </w:r>
      <w:r w:rsidRPr="007F2770">
        <w:t>.</w:t>
      </w:r>
    </w:p>
    <w:p w14:paraId="4CB130AC" w14:textId="77777777" w:rsidR="00AC4356" w:rsidRPr="007F2770" w:rsidRDefault="003F79AF" w:rsidP="00AC4356">
      <w:pPr>
        <w:pStyle w:val="B1"/>
      </w:pPr>
      <w:r w:rsidRPr="007F2770">
        <w:t>c</w:t>
      </w:r>
      <w:r w:rsidR="00D05895" w:rsidRPr="007F2770">
        <w:t>)</w:t>
      </w:r>
      <w:r w:rsidR="00D05895" w:rsidRPr="007F2770">
        <w:tab/>
        <w:t>inter-system change to and from S1 mode is not supported</w:t>
      </w:r>
      <w:r w:rsidR="00AC4356" w:rsidRPr="007F2770">
        <w:t>;</w:t>
      </w:r>
    </w:p>
    <w:p w14:paraId="44A50C21" w14:textId="7D4F4639" w:rsidR="00A80A16" w:rsidRPr="007F2770" w:rsidRDefault="00A80A16" w:rsidP="00A80A16">
      <w:pPr>
        <w:pStyle w:val="B1"/>
        <w:rPr>
          <w:lang w:eastAsia="en-US"/>
        </w:rPr>
      </w:pPr>
      <w:r w:rsidRPr="007F2770">
        <w:t>d)</w:t>
      </w:r>
      <w:r w:rsidRPr="007F2770">
        <w:tab/>
        <w:t>void;</w:t>
      </w:r>
    </w:p>
    <w:p w14:paraId="0ACF1912" w14:textId="77777777" w:rsidR="008A3C7B" w:rsidRPr="007F2770" w:rsidRDefault="008A3C7B" w:rsidP="008A3C7B">
      <w:pPr>
        <w:pStyle w:val="B1"/>
      </w:pPr>
      <w:r w:rsidRPr="007F2770">
        <w:t>e)</w:t>
      </w:r>
      <w:r w:rsidRPr="007F2770">
        <w:tab/>
        <w:t xml:space="preserve">CAG is not supported in </w:t>
      </w:r>
      <w:r w:rsidR="00D21BB1" w:rsidRPr="007F2770">
        <w:t>SNPN access operation mode</w:t>
      </w:r>
      <w:r w:rsidRPr="007F2770">
        <w:t>;</w:t>
      </w:r>
    </w:p>
    <w:p w14:paraId="46017B2A" w14:textId="77777777" w:rsidR="00AC4356" w:rsidRPr="007F2770" w:rsidRDefault="008A3C7B" w:rsidP="00AC4356">
      <w:pPr>
        <w:pStyle w:val="B1"/>
      </w:pPr>
      <w:r w:rsidRPr="007F2770">
        <w:t>f</w:t>
      </w:r>
      <w:r w:rsidR="00AC4356" w:rsidRPr="007F2770">
        <w:t>)</w:t>
      </w:r>
      <w:r w:rsidR="00AC4356" w:rsidRPr="007F2770">
        <w:tab/>
        <w:t>with respect to the 5GMM cause values:</w:t>
      </w:r>
    </w:p>
    <w:p w14:paraId="41DED9DE" w14:textId="77777777" w:rsidR="00AC4356" w:rsidRPr="007F2770" w:rsidRDefault="00AC4356" w:rsidP="00AC4356">
      <w:pPr>
        <w:pStyle w:val="B2"/>
      </w:pPr>
      <w:r w:rsidRPr="007F2770">
        <w:t>1)</w:t>
      </w:r>
      <w:r w:rsidRPr="007F2770">
        <w:tab/>
        <w:t>5GMM cause values #74 "Temporarily not authorized for this SNPN" and #75 "Permanently not authorized for this SNPN" are supported whereas these 5GMM cause values cannot be used in a PLMN;</w:t>
      </w:r>
      <w:r w:rsidR="001E44DA" w:rsidRPr="007F2770">
        <w:t xml:space="preserve"> and</w:t>
      </w:r>
    </w:p>
    <w:p w14:paraId="1D58EACC" w14:textId="77777777" w:rsidR="00AC4356" w:rsidRPr="007F2770" w:rsidRDefault="00AC4356" w:rsidP="00767715">
      <w:pPr>
        <w:pStyle w:val="B2"/>
      </w:pPr>
      <w:r w:rsidRPr="007F2770">
        <w:t>2)</w:t>
      </w:r>
      <w:r w:rsidRPr="007F2770">
        <w:tab/>
        <w:t>5GMM cause value</w:t>
      </w:r>
      <w:r w:rsidR="009F428E" w:rsidRPr="007F2770">
        <w:t>s #11 "PLMN not allowed"</w:t>
      </w:r>
      <w:r w:rsidR="001E44DA" w:rsidRPr="007F2770">
        <w:t>, #31 "Redirection to EPC required",</w:t>
      </w:r>
      <w:r w:rsidRPr="007F2770">
        <w:t xml:space="preserve"> #73 "Serving network not authorized"</w:t>
      </w:r>
      <w:r w:rsidR="001E44DA" w:rsidRPr="007F2770">
        <w:t>, and #76 "Not authorized for this CAG or authorized for CAG cells only"</w:t>
      </w:r>
      <w:r w:rsidRPr="007F2770">
        <w:t xml:space="preserve"> </w:t>
      </w:r>
      <w:r w:rsidR="009F428E" w:rsidRPr="007F2770">
        <w:t>are</w:t>
      </w:r>
      <w:r w:rsidRPr="007F2770">
        <w:t xml:space="preserve"> not supported whereas th</w:t>
      </w:r>
      <w:r w:rsidR="009F428E" w:rsidRPr="007F2770">
        <w:t>ese</w:t>
      </w:r>
      <w:r w:rsidRPr="007F2770">
        <w:t xml:space="preserve"> 5GMM cause value</w:t>
      </w:r>
      <w:r w:rsidR="009F428E" w:rsidRPr="007F2770">
        <w:t>s</w:t>
      </w:r>
      <w:r w:rsidRPr="007F2770">
        <w:t xml:space="preserve"> can be used in a PLMN</w:t>
      </w:r>
      <w:r w:rsidR="003F79AF" w:rsidRPr="007F2770">
        <w:t>;</w:t>
      </w:r>
    </w:p>
    <w:p w14:paraId="2FCA07B4" w14:textId="38A6BBE9" w:rsidR="00E4384C" w:rsidRPr="007F2770" w:rsidRDefault="008A3C7B" w:rsidP="00E4384C">
      <w:pPr>
        <w:pStyle w:val="B1"/>
      </w:pPr>
      <w:r w:rsidRPr="007F2770">
        <w:t>g</w:t>
      </w:r>
      <w:r w:rsidR="003F79AF" w:rsidRPr="007F2770">
        <w:t>)</w:t>
      </w:r>
      <w:r w:rsidR="003F79AF" w:rsidRPr="007F2770">
        <w:tab/>
      </w:r>
      <w:bookmarkStart w:id="1111" w:name="_Toc20232471"/>
      <w:r w:rsidR="00E4384C" w:rsidRPr="007F2770">
        <w:t xml:space="preserve">a list of "5GS forbidden tracking areas for roaming" and a list of "5GS forbidden tracking areas for regional provision of service" are managed per SNPN and, if the UE supports access to an SNPN using credentials from a </w:t>
      </w:r>
      <w:r w:rsidR="00E4384C" w:rsidRPr="007F2770">
        <w:lastRenderedPageBreak/>
        <w:t>credentials holder</w:t>
      </w:r>
      <w:r w:rsidR="00D9618A" w:rsidRPr="007F2770">
        <w:t>, equivalent SNPNs or both</w:t>
      </w:r>
      <w:r w:rsidR="00E4384C" w:rsidRPr="007F2770">
        <w:t>, entry of the "list of subscriber data" or</w:t>
      </w:r>
      <w:r w:rsidR="00EF53CD" w:rsidRPr="007F2770">
        <w:t>, if the UE supports access to an SNPN using credentials from a credentials holder,</w:t>
      </w:r>
      <w:r w:rsidR="00E4384C" w:rsidRPr="007F2770">
        <w:t>PLMN subscription</w:t>
      </w:r>
      <w:r w:rsidR="00E4384C" w:rsidRPr="007F2770">
        <w:rPr>
          <w:noProof/>
        </w:rPr>
        <w:t xml:space="preserve"> </w:t>
      </w:r>
      <w:r w:rsidR="00E4384C" w:rsidRPr="007F2770">
        <w:t>(see 3GPP TS 23.122 [5]);</w:t>
      </w:r>
    </w:p>
    <w:p w14:paraId="74964D98" w14:textId="305B3927" w:rsidR="00A80A16" w:rsidRPr="007F2770" w:rsidRDefault="008A3C7B" w:rsidP="00A80A16">
      <w:pPr>
        <w:pStyle w:val="B1"/>
        <w:rPr>
          <w:noProof/>
          <w:lang w:eastAsia="en-US"/>
        </w:rPr>
      </w:pPr>
      <w:r w:rsidRPr="007F2770">
        <w:t>h</w:t>
      </w:r>
      <w:r w:rsidR="006E0FC8" w:rsidRPr="007F2770">
        <w:t>)</w:t>
      </w:r>
      <w:r w:rsidR="006E0FC8" w:rsidRPr="007F2770">
        <w:tab/>
        <w:t xml:space="preserve">when </w:t>
      </w:r>
      <w:r w:rsidR="006E0FC8" w:rsidRPr="007F2770">
        <w:rPr>
          <w:noProof/>
        </w:rPr>
        <w:t>accessing SNPN services via a PLMN</w:t>
      </w:r>
      <w:r w:rsidR="00344CF9" w:rsidRPr="007F2770">
        <w:rPr>
          <w:noProof/>
        </w:rPr>
        <w:t xml:space="preserve"> using 3GPP access</w:t>
      </w:r>
      <w:r w:rsidR="006E0FC8" w:rsidRPr="007F2770">
        <w:rPr>
          <w:noProof/>
        </w:rPr>
        <w:t>, access to 5GCN of the SNPN is performed using 5GMM procedures for non-3GPP access</w:t>
      </w:r>
      <w:r w:rsidR="00D21BB1" w:rsidRPr="007F2770">
        <w:rPr>
          <w:noProof/>
        </w:rPr>
        <w:t>,</w:t>
      </w:r>
      <w:r w:rsidR="006E0FC8" w:rsidRPr="007F2770">
        <w:rPr>
          <w:noProof/>
        </w:rPr>
        <w:t xml:space="preserve"> 5GMM parameter</w:t>
      </w:r>
      <w:r w:rsidR="00D21BB1" w:rsidRPr="007F2770">
        <w:rPr>
          <w:noProof/>
        </w:rPr>
        <w:t>s</w:t>
      </w:r>
      <w:r w:rsidR="006E0FC8" w:rsidRPr="007F2770">
        <w:rPr>
          <w:noProof/>
        </w:rPr>
        <w:t xml:space="preserve"> for non-3GPP access</w:t>
      </w:r>
      <w:r w:rsidR="00CE30F4" w:rsidRPr="007F2770">
        <w:rPr>
          <w:noProof/>
        </w:rPr>
        <w:t xml:space="preserve">, the UE is </w:t>
      </w:r>
      <w:r w:rsidR="00D21BB1" w:rsidRPr="007F2770">
        <w:rPr>
          <w:noProof/>
        </w:rPr>
        <w:t xml:space="preserve">performing access to </w:t>
      </w:r>
      <w:r w:rsidR="00CE30F4" w:rsidRPr="007F2770">
        <w:rPr>
          <w:noProof/>
        </w:rPr>
        <w:t>SNPN over non-3GPP access</w:t>
      </w:r>
      <w:r w:rsidR="00A66024" w:rsidRPr="007F2770">
        <w:rPr>
          <w:noProof/>
          <w:lang w:eastAsia="ja-JP"/>
        </w:rPr>
        <w:t xml:space="preserve"> </w:t>
      </w:r>
      <w:r w:rsidR="00A66024" w:rsidRPr="007F2770">
        <w:t xml:space="preserve">and the UE is not operating in SNPN access </w:t>
      </w:r>
      <w:r w:rsidR="001D7013" w:rsidRPr="007F2770">
        <w:t xml:space="preserve">operation </w:t>
      </w:r>
      <w:r w:rsidR="00A66024" w:rsidRPr="007F2770">
        <w:t>mode over 3GPP access</w:t>
      </w:r>
      <w:r w:rsidR="00CE30F4" w:rsidRPr="007F2770">
        <w:rPr>
          <w:noProof/>
        </w:rPr>
        <w:t>.</w:t>
      </w:r>
      <w:r w:rsidR="00CE30F4" w:rsidRPr="007F2770">
        <w:t xml:space="preserve"> </w:t>
      </w:r>
      <w:r w:rsidR="006E0FC8" w:rsidRPr="007F2770">
        <w:t xml:space="preserve">When </w:t>
      </w:r>
      <w:r w:rsidR="006E0FC8" w:rsidRPr="007F2770">
        <w:rPr>
          <w:noProof/>
        </w:rPr>
        <w:t>accessing PLMN services via a SNPN</w:t>
      </w:r>
      <w:r w:rsidR="006C0DD8" w:rsidRPr="007F2770">
        <w:rPr>
          <w:noProof/>
        </w:rPr>
        <w:t xml:space="preserve"> using 3GPP access</w:t>
      </w:r>
      <w:r w:rsidR="006E0FC8" w:rsidRPr="007F2770">
        <w:rPr>
          <w:noProof/>
        </w:rPr>
        <w:t>, access to 5GCN of the PLMN is performed using 5GMM procedures for non-3GPP access</w:t>
      </w:r>
      <w:r w:rsidR="00D21BB1" w:rsidRPr="007F2770">
        <w:rPr>
          <w:noProof/>
        </w:rPr>
        <w:t>,</w:t>
      </w:r>
      <w:r w:rsidR="006E0FC8" w:rsidRPr="007F2770">
        <w:rPr>
          <w:noProof/>
        </w:rPr>
        <w:t xml:space="preserve"> 5GMM parameter</w:t>
      </w:r>
      <w:r w:rsidR="00825FA5" w:rsidRPr="007F2770">
        <w:rPr>
          <w:noProof/>
        </w:rPr>
        <w:t>s</w:t>
      </w:r>
      <w:r w:rsidR="006E0FC8" w:rsidRPr="007F2770">
        <w:rPr>
          <w:noProof/>
        </w:rPr>
        <w:t xml:space="preserve"> for non-3GPP access</w:t>
      </w:r>
      <w:r w:rsidR="006C0DD8" w:rsidRPr="007F2770">
        <w:rPr>
          <w:noProof/>
        </w:rPr>
        <w:t xml:space="preserve">, the UE is not </w:t>
      </w:r>
      <w:r w:rsidR="00D21BB1" w:rsidRPr="007F2770">
        <w:rPr>
          <w:noProof/>
        </w:rPr>
        <w:t xml:space="preserve">performing access to </w:t>
      </w:r>
      <w:r w:rsidR="006C0DD8" w:rsidRPr="007F2770">
        <w:rPr>
          <w:noProof/>
        </w:rPr>
        <w:t>SNPN over non-3GPP access</w:t>
      </w:r>
      <w:r w:rsidR="00CF7EB9" w:rsidRPr="007F2770">
        <w:rPr>
          <w:noProof/>
          <w:lang w:eastAsia="ja-JP"/>
        </w:rPr>
        <w:t xml:space="preserve">, </w:t>
      </w:r>
      <w:r w:rsidR="00CF7EB9" w:rsidRPr="007F2770">
        <w:t xml:space="preserve">and the UE is operating in SNPN access </w:t>
      </w:r>
      <w:r w:rsidR="009508A0" w:rsidRPr="007F2770">
        <w:t xml:space="preserve">operation </w:t>
      </w:r>
      <w:r w:rsidR="00CF7EB9" w:rsidRPr="007F2770">
        <w:t>mode over 3GPP access</w:t>
      </w:r>
      <w:r w:rsidR="006C0DD8" w:rsidRPr="007F2770">
        <w:rPr>
          <w:noProof/>
        </w:rPr>
        <w:t xml:space="preserve">. </w:t>
      </w:r>
      <w:r w:rsidR="00FB36FE" w:rsidRPr="007F2770">
        <w:rPr>
          <w:noProof/>
        </w:rPr>
        <w:t xml:space="preserve">From the UE's NAS perspective, accessing PLMN services via an SNPN and accessing SNPN services via a PLMN are treated as untrusted non-3GPP access. </w:t>
      </w:r>
      <w:r w:rsidR="00344CF9" w:rsidRPr="007F2770">
        <w:rPr>
          <w:noProof/>
        </w:rPr>
        <w:t>If the UE is accessing the PLMN using non-3GPP access, the access to 5GCN of the SNPN via PLMN is not specified in this release</w:t>
      </w:r>
      <w:r w:rsidR="00CE30F4" w:rsidRPr="007F2770">
        <w:rPr>
          <w:noProof/>
        </w:rPr>
        <w:t xml:space="preserve"> of the specification</w:t>
      </w:r>
      <w:del w:id="1112" w:author="24.501_CR6221R1_(Rel-18)_TEI18, eNPN" w:date="2024-06-09T20:41:00Z">
        <w:r w:rsidR="00A80A16" w:rsidRPr="007F2770" w:rsidDel="002B3D41">
          <w:rPr>
            <w:noProof/>
          </w:rPr>
          <w:delText xml:space="preserve"> </w:delText>
        </w:r>
      </w:del>
      <w:r w:rsidR="00A80A16" w:rsidRPr="007F2770">
        <w:rPr>
          <w:noProof/>
        </w:rPr>
        <w:t>.</w:t>
      </w:r>
    </w:p>
    <w:p w14:paraId="452BABD1" w14:textId="77777777" w:rsidR="006E0FC8" w:rsidRPr="007F2770" w:rsidRDefault="00A80A16" w:rsidP="006E0FC8">
      <w:pPr>
        <w:pStyle w:val="B1"/>
        <w:rPr>
          <w:noProof/>
        </w:rPr>
      </w:pPr>
      <w:r w:rsidRPr="007F2770">
        <w:rPr>
          <w:noProof/>
        </w:rPr>
        <w:tab/>
      </w:r>
      <w:r w:rsidRPr="007F2770">
        <w:t>Emergency services are not supported in an SNPN when a UE accesses SNPN services via a PLMN</w:t>
      </w:r>
      <w:r w:rsidRPr="007F2770">
        <w:rPr>
          <w:noProof/>
        </w:rPr>
        <w:t>;</w:t>
      </w:r>
    </w:p>
    <w:p w14:paraId="292E9DBD" w14:textId="77777777" w:rsidR="00FF712A" w:rsidRPr="007F2770" w:rsidRDefault="008A3C7B" w:rsidP="0083064D">
      <w:pPr>
        <w:pStyle w:val="B1"/>
      </w:pPr>
      <w:r w:rsidRPr="007F2770">
        <w:t>i</w:t>
      </w:r>
      <w:r w:rsidR="00FF712A" w:rsidRPr="007F2770">
        <w:t>)</w:t>
      </w:r>
      <w:r w:rsidR="00FF712A" w:rsidRPr="007F2770">
        <w:tab/>
        <w:t>when registered to an SNPN, the UE shall use only the UE policies provided by the registered SNPN</w:t>
      </w:r>
      <w:r w:rsidR="00B9401C" w:rsidRPr="007F2770">
        <w:t>;</w:t>
      </w:r>
    </w:p>
    <w:p w14:paraId="7C6635F2" w14:textId="15F3FF46" w:rsidR="00B9401C" w:rsidRPr="007F2770" w:rsidRDefault="00B9401C" w:rsidP="00B9401C">
      <w:pPr>
        <w:pStyle w:val="B1"/>
      </w:pPr>
      <w:r w:rsidRPr="007F2770">
        <w:t>j)</w:t>
      </w:r>
      <w:r w:rsidRPr="007F2770">
        <w:tab/>
      </w:r>
      <w:r w:rsidR="00777D57" w:rsidRPr="007F2770">
        <w:t xml:space="preserve">inclusion of a TAI of an SNPN other than the registered SNPN, into the registration area is not supported. </w:t>
      </w:r>
      <w:bookmarkStart w:id="1113" w:name="_Hlk119445926"/>
      <w:r w:rsidR="00777D57" w:rsidRPr="007F2770">
        <w:t xml:space="preserve">The AMF </w:t>
      </w:r>
      <w:bookmarkEnd w:id="1113"/>
      <w:r w:rsidR="00777D57" w:rsidRPr="007F2770">
        <w:t>of an SNPN shall only include into the registration area one or more TAIs of the registered SNPN</w:t>
      </w:r>
      <w:r w:rsidR="002D7066" w:rsidRPr="007F2770">
        <w:t>;</w:t>
      </w:r>
    </w:p>
    <w:p w14:paraId="2CF1439A" w14:textId="504F3FB1" w:rsidR="009C122C" w:rsidRPr="007F2770" w:rsidRDefault="009C122C" w:rsidP="00B9401C">
      <w:pPr>
        <w:pStyle w:val="B1"/>
      </w:pPr>
      <w:r w:rsidRPr="007F2770">
        <w:t>j</w:t>
      </w:r>
      <w:r w:rsidR="003554E0" w:rsidRPr="007F2770">
        <w:t>1</w:t>
      </w:r>
      <w:r w:rsidRPr="007F2770">
        <w:t>)</w:t>
      </w:r>
      <w:r w:rsidRPr="007F2770">
        <w:tab/>
        <w:t>inclusion of a TAI of an SNPN other than the registered SNPN, into the LADN service area is not supported. The AMF of an SNPN shall only include one or more TAIs of the registered SNPN into the LADN service area;</w:t>
      </w:r>
    </w:p>
    <w:p w14:paraId="09E19233" w14:textId="77777777" w:rsidR="007931C7" w:rsidRDefault="00506D29" w:rsidP="00C34E26">
      <w:pPr>
        <w:pStyle w:val="B1"/>
      </w:pPr>
      <w:r w:rsidRPr="007F2770">
        <w:t>j</w:t>
      </w:r>
      <w:r w:rsidR="003554E0" w:rsidRPr="007F2770">
        <w:t>2</w:t>
      </w:r>
      <w:r w:rsidRPr="007F2770">
        <w:t>)</w:t>
      </w:r>
      <w:r w:rsidRPr="007F2770">
        <w:tab/>
        <w:t>inclusion of a TAI of an SNPN other than the registered SNPN, into the allowed area or the non-allowed area, of the 3GPP access service area restrictions is not supported. The AMF of an SNPN shall include only one or more TAIs of the registered SNPN into the allowed area or the non-allowed area, of the 3GPP access service area restrictions;</w:t>
      </w:r>
      <w:bookmarkStart w:id="1114" w:name="_Toc27746557"/>
      <w:bookmarkStart w:id="1115" w:name="_Toc36212738"/>
    </w:p>
    <w:p w14:paraId="78308065" w14:textId="137EFDF6" w:rsidR="00C34E26" w:rsidRPr="007F2770" w:rsidRDefault="00C34E26" w:rsidP="00C34E26">
      <w:pPr>
        <w:pStyle w:val="B1"/>
      </w:pPr>
      <w:r w:rsidRPr="007F2770">
        <w:t>k)</w:t>
      </w:r>
      <w:r w:rsidRPr="007F2770">
        <w:tab/>
        <w:t>void;</w:t>
      </w:r>
    </w:p>
    <w:p w14:paraId="77BA89B7" w14:textId="4BA34126" w:rsidR="00337AF1" w:rsidRPr="007F2770" w:rsidRDefault="00337AF1" w:rsidP="00337AF1">
      <w:pPr>
        <w:pStyle w:val="B1"/>
      </w:pPr>
      <w:r w:rsidRPr="007F2770">
        <w:t>l)</w:t>
      </w:r>
      <w:r w:rsidRPr="007F2770">
        <w:tab/>
        <w:t>void;</w:t>
      </w:r>
    </w:p>
    <w:p w14:paraId="0FFEF0B9" w14:textId="319B23AB" w:rsidR="00A93868" w:rsidRDefault="00A93868" w:rsidP="00A93868">
      <w:pPr>
        <w:pStyle w:val="B1"/>
      </w:pPr>
      <w:bookmarkStart w:id="1116" w:name="_Toc36656915"/>
      <w:r>
        <w:t>m)</w:t>
      </w:r>
      <w:r>
        <w:tab/>
        <w:t xml:space="preserve">UE mobility between SNPNs in 5GMM-CONNECTED mode is supported when the SNPNs are equivalent SNPNs for the selected entry of the </w:t>
      </w:r>
      <w:r>
        <w:rPr>
          <w:lang w:eastAsia="ja-JP"/>
        </w:rPr>
        <w:t xml:space="preserve">"list of </w:t>
      </w:r>
      <w:r>
        <w:rPr>
          <w:noProof/>
        </w:rPr>
        <w:t>subscriber data" or the selected PLMN subscription</w:t>
      </w:r>
      <w:r>
        <w:t xml:space="preserve">. UE mobility between SNPNs in 5GMM-IDLE mode is supported </w:t>
      </w:r>
      <w:r>
        <w:rPr>
          <w:noProof/>
        </w:rPr>
        <w:t xml:space="preserve">when the </w:t>
      </w:r>
      <w:r>
        <w:t>UE supports access to an SNPN using credentials from a c</w:t>
      </w:r>
      <w:r w:rsidRPr="00CF7D2C">
        <w:t xml:space="preserve">redentials </w:t>
      </w:r>
      <w:r>
        <w:t>h</w:t>
      </w:r>
      <w:r w:rsidRPr="00CF7D2C">
        <w:t>older</w:t>
      </w:r>
      <w:r>
        <w:t xml:space="preserve"> or when the SNPNs are equivalent SNPNs</w:t>
      </w:r>
      <w:r w:rsidR="007931C7">
        <w:t xml:space="preserve"> or both</w:t>
      </w:r>
      <w:r>
        <w:t xml:space="preserve"> for the selected entry of the </w:t>
      </w:r>
      <w:r>
        <w:rPr>
          <w:lang w:eastAsia="ja-JP"/>
        </w:rPr>
        <w:t xml:space="preserve">"list of </w:t>
      </w:r>
      <w:r>
        <w:rPr>
          <w:noProof/>
        </w:rPr>
        <w:t>subscriber data" or the selected PLMN subscription</w:t>
      </w:r>
      <w:r>
        <w:t>. UE mobility between an SNPN and a PLMN is not supported;</w:t>
      </w:r>
    </w:p>
    <w:p w14:paraId="6714685B" w14:textId="77777777" w:rsidR="00E25548" w:rsidRPr="007F2770" w:rsidRDefault="00E25548" w:rsidP="00CF661E">
      <w:pPr>
        <w:pStyle w:val="B1"/>
      </w:pPr>
      <w:r w:rsidRPr="007F2770">
        <w:t>n)</w:t>
      </w:r>
      <w:r w:rsidRPr="007F2770">
        <w:tab/>
      </w:r>
      <w:r w:rsidRPr="007F2770">
        <w:rPr>
          <w:lang w:eastAsia="zh-CN"/>
        </w:rPr>
        <w:t>CIoT 5GS optimizations are not supported</w:t>
      </w:r>
      <w:r w:rsidR="00FB36FE" w:rsidRPr="007F2770">
        <w:t>;</w:t>
      </w:r>
    </w:p>
    <w:p w14:paraId="14F457B5" w14:textId="0147661A" w:rsidR="00FB36FE" w:rsidRPr="007F2770" w:rsidRDefault="00FB36FE" w:rsidP="00FB36FE">
      <w:pPr>
        <w:pStyle w:val="B1"/>
      </w:pPr>
      <w:r w:rsidRPr="007F2770">
        <w:t>o)</w:t>
      </w:r>
      <w:r w:rsidRPr="007F2770">
        <w:tab/>
      </w:r>
      <w:r w:rsidR="00316ABB" w:rsidRPr="007F2770">
        <w:t>void</w:t>
      </w:r>
      <w:r w:rsidR="00D8352D" w:rsidRPr="007F2770">
        <w:t>;</w:t>
      </w:r>
    </w:p>
    <w:p w14:paraId="4F8D467B" w14:textId="072B1711" w:rsidR="00BC12E7" w:rsidRPr="007F2770" w:rsidRDefault="00BC12E7" w:rsidP="00BC12E7">
      <w:pPr>
        <w:pStyle w:val="B1"/>
      </w:pPr>
      <w:bookmarkStart w:id="1117" w:name="_Toc45286576"/>
      <w:bookmarkStart w:id="1118" w:name="_Toc51947843"/>
      <w:bookmarkStart w:id="1119" w:name="_Toc51948935"/>
      <w:r w:rsidRPr="007F2770">
        <w:t>p)</w:t>
      </w:r>
      <w:r w:rsidRPr="007F2770">
        <w:tab/>
        <w:t xml:space="preserve">when registering or registered to an SNPN, the UE shall </w:t>
      </w:r>
      <w:r w:rsidRPr="007F2770">
        <w:rPr>
          <w:rFonts w:hint="eastAsia"/>
          <w:lang w:eastAsia="zh-CN"/>
        </w:rPr>
        <w:t>handle</w:t>
      </w:r>
      <w:r w:rsidRPr="007F2770">
        <w:t xml:space="preserve"> the 5</w:t>
      </w:r>
      <w:r w:rsidRPr="007F2770">
        <w:rPr>
          <w:rFonts w:hint="eastAsia"/>
          <w:lang w:eastAsia="zh-CN"/>
        </w:rPr>
        <w:t>GS</w:t>
      </w:r>
      <w:r w:rsidRPr="007F2770">
        <w:t xml:space="preserve"> </w:t>
      </w:r>
      <w:r w:rsidRPr="007F2770">
        <w:rPr>
          <w:rFonts w:hint="eastAsia"/>
          <w:lang w:eastAsia="zh-CN"/>
        </w:rPr>
        <w:t>mobile</w:t>
      </w:r>
      <w:r w:rsidRPr="007F2770">
        <w:t xml:space="preserve"> identi</w:t>
      </w:r>
      <w:r w:rsidRPr="007F2770">
        <w:rPr>
          <w:rFonts w:hint="eastAsia"/>
          <w:lang w:eastAsia="zh-CN"/>
        </w:rPr>
        <w:t>t</w:t>
      </w:r>
      <w:r w:rsidRPr="007F2770">
        <w:t>y as described in subclause 5.5.1.2.2;</w:t>
      </w:r>
    </w:p>
    <w:p w14:paraId="25204605" w14:textId="71C1A466" w:rsidR="00D76366" w:rsidRPr="007F2770" w:rsidRDefault="00D76366" w:rsidP="00D76366">
      <w:pPr>
        <w:pStyle w:val="B1"/>
      </w:pPr>
      <w:r w:rsidRPr="007F2770">
        <w:t>q)</w:t>
      </w:r>
      <w:r w:rsidRPr="007F2770">
        <w:tab/>
        <w:t>when registering or registered to an SNPN, the UE shall only consider:</w:t>
      </w:r>
    </w:p>
    <w:p w14:paraId="622AE6FC" w14:textId="77777777" w:rsidR="00D76366" w:rsidRPr="007F2770" w:rsidRDefault="00D76366" w:rsidP="00D76366">
      <w:pPr>
        <w:pStyle w:val="B2"/>
      </w:pPr>
      <w:r w:rsidRPr="007F2770">
        <w:t>1)</w:t>
      </w:r>
      <w:r w:rsidRPr="007F2770">
        <w:tab/>
        <w:t>a last visited registered TAI visited in the same SNPN as an available last visited registered TAI; or</w:t>
      </w:r>
    </w:p>
    <w:p w14:paraId="22EC4217" w14:textId="04A286A0" w:rsidR="00D76366" w:rsidRPr="007F2770" w:rsidRDefault="00D76366" w:rsidP="00377184">
      <w:pPr>
        <w:pStyle w:val="B2"/>
        <w:rPr>
          <w:lang w:eastAsia="zh-CN"/>
        </w:rPr>
      </w:pPr>
      <w:r w:rsidRPr="007F2770">
        <w:rPr>
          <w:rFonts w:hint="eastAsia"/>
          <w:lang w:eastAsia="zh-CN"/>
        </w:rPr>
        <w:t>2</w:t>
      </w:r>
      <w:r w:rsidRPr="007F2770">
        <w:rPr>
          <w:lang w:eastAsia="zh-CN"/>
        </w:rPr>
        <w:t>)</w:t>
      </w:r>
      <w:r w:rsidRPr="007F2770">
        <w:rPr>
          <w:lang w:eastAsia="zh-CN"/>
        </w:rPr>
        <w:tab/>
      </w:r>
      <w:r w:rsidRPr="007F2770">
        <w:t>a last visited registered TAI visited using the same entry of the "list of subscriber data" or the same PLMN subscription as an available last visited registered TAI, if the UE supports access to an SNPN using credentials from a credentials holder</w:t>
      </w:r>
      <w:r w:rsidR="00200A08" w:rsidRPr="007F2770">
        <w:t>, equivalent SNPNs or both</w:t>
      </w:r>
      <w:r w:rsidRPr="007F2770">
        <w:t>;</w:t>
      </w:r>
    </w:p>
    <w:p w14:paraId="5CB03F73" w14:textId="10C8EBC0" w:rsidR="00D76366" w:rsidRPr="007F2770" w:rsidRDefault="00D76366" w:rsidP="00D76366">
      <w:pPr>
        <w:pStyle w:val="NO"/>
      </w:pPr>
      <w:r w:rsidRPr="007F2770">
        <w:t>NOTE </w:t>
      </w:r>
      <w:r w:rsidR="005155D1">
        <w:rPr>
          <w:lang w:eastAsia="zh-CN"/>
        </w:rPr>
        <w:t>1</w:t>
      </w:r>
      <w:r w:rsidRPr="007F2770">
        <w:t>:</w:t>
      </w:r>
      <w:r w:rsidRPr="007F2770">
        <w:tab/>
      </w:r>
      <w:r w:rsidRPr="007F2770">
        <w:rPr>
          <w:lang w:eastAsia="zh-CN"/>
        </w:rPr>
        <w:t xml:space="preserve">If the </w:t>
      </w:r>
      <w:r w:rsidRPr="007F2770">
        <w:t>last visited registered TAI is assigned by an SNPN other than the current SNPN, the serving AMF can determine the SNPN assigning the last visited registered TAI using the NID provided by the UE.</w:t>
      </w:r>
    </w:p>
    <w:p w14:paraId="707F0979" w14:textId="77777777" w:rsidR="000F63CD" w:rsidRPr="007F2770" w:rsidRDefault="00066A87" w:rsidP="000F63CD">
      <w:pPr>
        <w:pStyle w:val="B1"/>
      </w:pPr>
      <w:r w:rsidRPr="007F2770">
        <w:t>r)</w:t>
      </w:r>
      <w:r w:rsidRPr="007F2770">
        <w:tab/>
        <w:t>emergency service fallback is not supported</w:t>
      </w:r>
      <w:r w:rsidR="000F63CD" w:rsidRPr="007F2770">
        <w:t>;</w:t>
      </w:r>
    </w:p>
    <w:p w14:paraId="549B59F9" w14:textId="7F42146A" w:rsidR="000F63CD" w:rsidRPr="007F2770" w:rsidRDefault="000F63CD" w:rsidP="000F63CD">
      <w:pPr>
        <w:pStyle w:val="B1"/>
        <w:rPr>
          <w:lang w:val="en-US"/>
        </w:rPr>
      </w:pPr>
      <w:r w:rsidRPr="007F2770">
        <w:t>s)</w:t>
      </w:r>
      <w:r w:rsidRPr="007F2770">
        <w:tab/>
        <w:t xml:space="preserve">when registering or registered for onboarding services in SNPN, the UE shall not provide </w:t>
      </w:r>
      <w:r w:rsidRPr="007F2770">
        <w:rPr>
          <w:lang w:val="en-US"/>
        </w:rPr>
        <w:t>the requested NSSAI to the network;</w:t>
      </w:r>
    </w:p>
    <w:p w14:paraId="06B49FBE" w14:textId="77777777" w:rsidR="006F50EF" w:rsidRPr="007F2770" w:rsidRDefault="006F50EF" w:rsidP="006F50EF">
      <w:pPr>
        <w:pStyle w:val="B1"/>
        <w:rPr>
          <w:lang w:val="en-US" w:eastAsia="ja-JP"/>
        </w:rPr>
      </w:pPr>
      <w:r w:rsidRPr="007F2770">
        <w:rPr>
          <w:rFonts w:hint="eastAsia"/>
          <w:lang w:val="en-US" w:eastAsia="ja-JP"/>
        </w:rPr>
        <w:t>s</w:t>
      </w:r>
      <w:r w:rsidRPr="007F2770">
        <w:rPr>
          <w:lang w:val="en-US" w:eastAsia="ja-JP"/>
        </w:rPr>
        <w:t>1)</w:t>
      </w:r>
      <w:r w:rsidRPr="007F2770">
        <w:rPr>
          <w:lang w:val="en-US" w:eastAsia="ja-JP"/>
        </w:rPr>
        <w:tab/>
        <w:t>when performing initial registration for onboarding services in SNPN, the UE shall set the 5GS registration type value to "SNPN onboarding registration";</w:t>
      </w:r>
    </w:p>
    <w:p w14:paraId="66D77867" w14:textId="0F83958D" w:rsidR="000F63CD" w:rsidRPr="007F2770" w:rsidRDefault="000F63CD" w:rsidP="000F63CD">
      <w:pPr>
        <w:pStyle w:val="B1"/>
      </w:pPr>
      <w:r w:rsidRPr="007F2770">
        <w:rPr>
          <w:lang w:val="en-US"/>
        </w:rPr>
        <w:lastRenderedPageBreak/>
        <w:t>t)</w:t>
      </w:r>
      <w:r w:rsidRPr="007F2770">
        <w:tab/>
        <w:t xml:space="preserve">when registering or registered for onboarding services in SNPN, the AMF shall not provide </w:t>
      </w:r>
      <w:r w:rsidR="00FC68D7" w:rsidRPr="007F2770">
        <w:t xml:space="preserve">the configured NSSAI, </w:t>
      </w:r>
      <w:r w:rsidRPr="007F2770">
        <w:t>the allowed NSSAI</w:t>
      </w:r>
      <w:r w:rsidR="00FC68D7" w:rsidRPr="007F2770">
        <w:t xml:space="preserve"> or the rejected NSSAI</w:t>
      </w:r>
      <w:r w:rsidRPr="007F2770">
        <w:t xml:space="preserve"> to the UE, shall use the </w:t>
      </w:r>
      <w:r w:rsidRPr="007F2770">
        <w:rPr>
          <w:lang w:eastAsia="ko-KR"/>
        </w:rPr>
        <w:t xml:space="preserve">S-NSSAI included in the </w:t>
      </w:r>
      <w:r w:rsidRPr="007F2770">
        <w:t>AMF onboarding configuration data for onboarding services in SNPN and shall not perform NSSAA procedure for S-NSSAI used for onboarding services in SNPN</w:t>
      </w:r>
      <w:r w:rsidR="00CD2855" w:rsidRPr="007F2770">
        <w:rPr>
          <w:lang w:val="en-US"/>
        </w:rPr>
        <w:t>;</w:t>
      </w:r>
    </w:p>
    <w:p w14:paraId="7332E42D" w14:textId="5BC08F0F" w:rsidR="00066A87" w:rsidRPr="007F2770" w:rsidRDefault="00CD2855" w:rsidP="00066A87">
      <w:pPr>
        <w:pStyle w:val="B1"/>
      </w:pPr>
      <w:r w:rsidRPr="007F2770">
        <w:t>u)</w:t>
      </w:r>
      <w:r w:rsidRPr="007F2770">
        <w:tab/>
        <w:t>the UE can access an SNPN indicating that onboarding is allowed using default UE credentials</w:t>
      </w:r>
      <w:r w:rsidR="000B462E" w:rsidRPr="007F2770">
        <w:t xml:space="preserve"> for primary authentication</w:t>
      </w:r>
      <w:r w:rsidRPr="007F2770">
        <w:t xml:space="preserve"> in order for the UE to be configured with one or more entries of the "list of subscriber data"</w:t>
      </w:r>
      <w:r w:rsidR="00B031E0" w:rsidRPr="007F2770">
        <w:t>;</w:t>
      </w:r>
    </w:p>
    <w:p w14:paraId="42AB25A8" w14:textId="3E470A6B" w:rsidR="00B031E0" w:rsidRPr="007F2770" w:rsidRDefault="00B031E0" w:rsidP="00066A87">
      <w:pPr>
        <w:pStyle w:val="B1"/>
      </w:pPr>
      <w:r w:rsidRPr="007F2770">
        <w:t>x)</w:t>
      </w:r>
      <w:r w:rsidRPr="007F2770">
        <w:tab/>
        <w:t>eCall over IMS is not supported in SNPN access operation mode and the UE ignores any USIM configuration for eCall only mode</w:t>
      </w:r>
      <w:r w:rsidR="005124A6" w:rsidRPr="007F2770">
        <w:t>;</w:t>
      </w:r>
    </w:p>
    <w:p w14:paraId="72ABCEC0" w14:textId="6DAFD6A6" w:rsidR="0065745E" w:rsidRPr="007F2770" w:rsidRDefault="0065745E" w:rsidP="00066A87">
      <w:pPr>
        <w:pStyle w:val="B1"/>
        <w:rPr>
          <w:lang w:eastAsia="zh-CN"/>
        </w:rPr>
      </w:pPr>
      <w:r w:rsidRPr="007F2770">
        <w:rPr>
          <w:rFonts w:hint="eastAsia"/>
          <w:lang w:eastAsia="zh-CN"/>
        </w:rPr>
        <w:t>y)</w:t>
      </w:r>
      <w:r w:rsidRPr="007F2770">
        <w:rPr>
          <w:lang w:eastAsia="zh-CN"/>
        </w:rPr>
        <w:tab/>
        <w:t xml:space="preserve">when registering or registered for onboarding services in SNPN, the AMF shall store in the </w:t>
      </w:r>
      <w:r w:rsidRPr="007F2770">
        <w:t>5GMM context of the UE</w:t>
      </w:r>
      <w:r w:rsidRPr="007F2770">
        <w:rPr>
          <w:lang w:eastAsia="zh-CN"/>
        </w:rPr>
        <w:t xml:space="preserve"> an indication that the UE is registered for onboarding services in SNPN</w:t>
      </w:r>
      <w:r w:rsidR="005124A6" w:rsidRPr="007F2770">
        <w:rPr>
          <w:lang w:eastAsia="zh-CN"/>
        </w:rPr>
        <w:t>;</w:t>
      </w:r>
    </w:p>
    <w:p w14:paraId="4B455EFC" w14:textId="105868D7" w:rsidR="005124A6" w:rsidRPr="007F2770" w:rsidRDefault="005124A6" w:rsidP="00066A87">
      <w:pPr>
        <w:pStyle w:val="B1"/>
        <w:rPr>
          <w:lang w:eastAsia="zh-CN"/>
        </w:rPr>
      </w:pPr>
      <w:r w:rsidRPr="007F2770">
        <w:rPr>
          <w:lang w:eastAsia="zh-CN"/>
        </w:rPr>
        <w:t>z)</w:t>
      </w:r>
      <w:r w:rsidRPr="007F2770">
        <w:rPr>
          <w:lang w:eastAsia="zh-CN"/>
        </w:rPr>
        <w:tab/>
        <w:t>a UE with multiple valid entries of "list of subscriber data", or one or more valid USIMs and one or more valid entries of "list of subscriber data", capable of initiating and maintaining simultaneous separate registration states over 3GPP access with PLMN(s) or SNPN(s), using identities and credentials associated with those entries of "list of subscriber data", or USIMs and entries of "list of subscriber data", and supporting one or more of the N1 NAS signalling connection release, the paging indication for voice services, the reject paging request, the paging restriction and the paging timing collision control may use procedures defined for MUSIM UE, even if the UE does not include multiple valid USIMs</w:t>
      </w:r>
      <w:r w:rsidR="00FD7D39" w:rsidRPr="007F2770">
        <w:rPr>
          <w:lang w:eastAsia="zh-CN"/>
        </w:rPr>
        <w:t>;</w:t>
      </w:r>
    </w:p>
    <w:p w14:paraId="6EC21509" w14:textId="0708D6F5" w:rsidR="00966700" w:rsidRPr="007F2770" w:rsidRDefault="00661A20" w:rsidP="000B2DC8">
      <w:pPr>
        <w:pStyle w:val="B1"/>
      </w:pPr>
      <w:r w:rsidRPr="007F2770">
        <w:rPr>
          <w:lang w:eastAsia="zh-CN"/>
        </w:rPr>
        <w:t>z</w:t>
      </w:r>
      <w:r w:rsidR="000B2DC8" w:rsidRPr="007F2770">
        <w:rPr>
          <w:lang w:eastAsia="zh-CN"/>
        </w:rPr>
        <w:t>a)</w:t>
      </w:r>
      <w:r w:rsidR="000B2DC8" w:rsidRPr="007F2770">
        <w:rPr>
          <w:lang w:eastAsia="zh-CN"/>
        </w:rPr>
        <w:tab/>
      </w:r>
      <w:r w:rsidR="000B2DC8" w:rsidRPr="007F2770">
        <w:t>when the UE is registering or registered for onboarding services in SNPN, the network slice admission control is not performed</w:t>
      </w:r>
      <w:r w:rsidR="00966700" w:rsidRPr="007F2770">
        <w:t xml:space="preserve">; </w:t>
      </w:r>
    </w:p>
    <w:p w14:paraId="46626EBF" w14:textId="792B1CF0" w:rsidR="002B17E5" w:rsidRDefault="002B17E5" w:rsidP="002B17E5">
      <w:pPr>
        <w:pStyle w:val="NO"/>
      </w:pPr>
      <w:r w:rsidRPr="007F2770">
        <w:t>NOTE </w:t>
      </w:r>
      <w:r w:rsidR="005155D1">
        <w:t>2</w:t>
      </w:r>
      <w:r w:rsidRPr="007F2770">
        <w:t>:</w:t>
      </w:r>
      <w:r w:rsidRPr="007F2770">
        <w:tab/>
      </w:r>
      <w:r w:rsidRPr="007F2770">
        <w:rPr>
          <w:lang w:eastAsia="zh-CN"/>
        </w:rPr>
        <w:t>If the network</w:t>
      </w:r>
      <w:r w:rsidRPr="007F2770">
        <w:t xml:space="preserve"> determines that the UE cannot register to the onboarding SNPN due to lack of resources</w:t>
      </w:r>
      <w:r w:rsidRPr="007F2770">
        <w:rPr>
          <w:lang w:eastAsia="zh-CN"/>
        </w:rPr>
        <w:t xml:space="preserve"> for the network slice used for onboarding, </w:t>
      </w:r>
      <w:r w:rsidRPr="007F2770">
        <w:t>the AMF can reject the UE with 5GMM cause #22 "congestion".</w:t>
      </w:r>
    </w:p>
    <w:p w14:paraId="12F30F5A" w14:textId="4E3B4491" w:rsidR="00896BA3" w:rsidRDefault="00896BA3" w:rsidP="00896BA3">
      <w:pPr>
        <w:pStyle w:val="B1"/>
      </w:pPr>
      <w:r w:rsidRPr="007F2770">
        <w:rPr>
          <w:lang w:eastAsia="zh-CN"/>
        </w:rPr>
        <w:t>z</w:t>
      </w:r>
      <w:r>
        <w:rPr>
          <w:lang w:eastAsia="zh-CN"/>
        </w:rPr>
        <w:t>b</w:t>
      </w:r>
      <w:r w:rsidRPr="007F2770">
        <w:rPr>
          <w:lang w:eastAsia="zh-CN"/>
        </w:rPr>
        <w:t>)</w:t>
      </w:r>
      <w:r w:rsidRPr="007F2770">
        <w:rPr>
          <w:lang w:eastAsia="zh-CN"/>
        </w:rPr>
        <w:tab/>
      </w:r>
      <w:r>
        <w:t xml:space="preserve">when the UE is </w:t>
      </w:r>
      <w:r w:rsidRPr="007F2770">
        <w:t>registered for onboarding services in SNPN</w:t>
      </w:r>
      <w:r>
        <w:t xml:space="preserve"> (</w:t>
      </w:r>
      <w:r w:rsidRPr="007F2770">
        <w:t>a</w:t>
      </w:r>
      <w:r>
        <w:t>s specified in subclause 3.1)</w:t>
      </w:r>
      <w:r w:rsidRPr="007F2770">
        <w:t xml:space="preserve">, </w:t>
      </w:r>
      <w:r>
        <w:t xml:space="preserve">the UE determines that the number dialled is an emergency number, and </w:t>
      </w:r>
      <w:r>
        <w:rPr>
          <w:noProof/>
        </w:rPr>
        <w:t>emergency services are not supported in the SNPN</w:t>
      </w:r>
      <w:r>
        <w:t xml:space="preserve">, the UE shall perform a local de-registration and utilize the </w:t>
      </w:r>
      <w:r w:rsidRPr="00DC5154">
        <w:rPr>
          <w:noProof/>
        </w:rPr>
        <w:t xml:space="preserve">procedures specified in </w:t>
      </w:r>
      <w:r w:rsidRPr="006A6394">
        <w:t>3GPP TS 23.167 [</w:t>
      </w:r>
      <w:ins w:id="1120" w:author="24.501_CR6221R1_(Rel-18)_TEI18, eNPN" w:date="2024-06-09T20:42:00Z">
        <w:r w:rsidR="002B3D41">
          <w:t>6</w:t>
        </w:r>
      </w:ins>
      <w:del w:id="1121" w:author="24.501_CR6221R1_(Rel-18)_TEI18, eNPN" w:date="2024-06-09T20:42:00Z">
        <w:r w:rsidRPr="006A6394" w:rsidDel="002B3D41">
          <w:delText>45</w:delText>
        </w:r>
      </w:del>
      <w:r w:rsidRPr="006A6394">
        <w:t>]</w:t>
      </w:r>
      <w:r w:rsidRPr="00DC5154">
        <w:rPr>
          <w:noProof/>
        </w:rPr>
        <w:t xml:space="preserve"> and </w:t>
      </w:r>
      <w:r w:rsidRPr="006A6394">
        <w:t>3GPP TS 24.229 [</w:t>
      </w:r>
      <w:ins w:id="1122" w:author="24.501_CR6221R1_(Rel-18)_TEI18, eNPN" w:date="2024-06-09T20:43:00Z">
        <w:r w:rsidR="002B3D41">
          <w:t>14</w:t>
        </w:r>
      </w:ins>
      <w:del w:id="1123" w:author="24.501_CR6221R1_(Rel-18)_TEI18, eNPN" w:date="2024-06-09T20:43:00Z">
        <w:r w:rsidRPr="006A6394" w:rsidDel="002B3D41">
          <w:delText>13D</w:delText>
        </w:r>
      </w:del>
      <w:r w:rsidRPr="006A6394">
        <w:t>]</w:t>
      </w:r>
      <w:r w:rsidRPr="00DC5154">
        <w:rPr>
          <w:noProof/>
        </w:rPr>
        <w:t xml:space="preserve"> to select a domain for the emergency session attempt</w:t>
      </w:r>
      <w:r w:rsidRPr="007F2770">
        <w:t>;</w:t>
      </w:r>
      <w:r>
        <w:t xml:space="preserve"> and</w:t>
      </w:r>
    </w:p>
    <w:p w14:paraId="2D40322A" w14:textId="657643E3" w:rsidR="00896BA3" w:rsidRPr="007F2770" w:rsidRDefault="00896BA3" w:rsidP="002B17E5">
      <w:pPr>
        <w:pStyle w:val="NO"/>
      </w:pPr>
      <w:r>
        <w:t>NOTE </w:t>
      </w:r>
      <w:ins w:id="1124" w:author="24.501_CR6306_(Rel-18)_TEI18, eNPN" w:date="2024-06-15T19:20:00Z">
        <w:r w:rsidR="00202B7B">
          <w:t>3</w:t>
        </w:r>
      </w:ins>
      <w:del w:id="1125" w:author="24.501_CR6306_(Rel-18)_TEI18, eNPN" w:date="2024-06-15T19:20:00Z">
        <w:r w:rsidDel="00202B7B">
          <w:delText>4</w:delText>
        </w:r>
      </w:del>
      <w:r w:rsidRPr="007F2770">
        <w:t>:</w:t>
      </w:r>
      <w:r w:rsidRPr="007F2770">
        <w:tab/>
      </w:r>
      <w:r>
        <w:rPr>
          <w:lang w:eastAsia="zh-CN"/>
        </w:rPr>
        <w:t>The UE can select PS domain for emergency session attempt.</w:t>
      </w:r>
    </w:p>
    <w:p w14:paraId="777CEE7A" w14:textId="3E463C13" w:rsidR="000B2DC8" w:rsidRPr="007F2770" w:rsidRDefault="00966700" w:rsidP="000B2DC8">
      <w:pPr>
        <w:pStyle w:val="B1"/>
        <w:rPr>
          <w:lang w:eastAsia="zh-CN"/>
        </w:rPr>
      </w:pPr>
      <w:r w:rsidRPr="007F2770">
        <w:t>v)</w:t>
      </w:r>
      <w:r w:rsidRPr="007F2770">
        <w:tab/>
      </w:r>
      <w:r w:rsidRPr="007F2770">
        <w:rPr>
          <w:lang w:eastAsia="zh-CN"/>
        </w:rPr>
        <w:t>proximity based services (</w:t>
      </w:r>
      <w:r w:rsidRPr="007F2770">
        <w:t>5G ProSe</w:t>
      </w:r>
      <w:r w:rsidRPr="007F2770">
        <w:rPr>
          <w:lang w:eastAsia="zh-CN"/>
        </w:rPr>
        <w:t xml:space="preserve"> as specified in 3GPP TS 24.554 [19E])</w:t>
      </w:r>
      <w:r w:rsidRPr="007F2770">
        <w:t xml:space="preserve"> are not supported</w:t>
      </w:r>
      <w:r w:rsidR="000B2DC8" w:rsidRPr="007F2770">
        <w:t>.</w:t>
      </w:r>
    </w:p>
    <w:p w14:paraId="02688D9C" w14:textId="77777777" w:rsidR="00D05895" w:rsidRPr="007F2770" w:rsidRDefault="00D05895" w:rsidP="00781477">
      <w:pPr>
        <w:pStyle w:val="Heading3"/>
      </w:pPr>
      <w:bookmarkStart w:id="1126" w:name="_CR4_14_3"/>
      <w:bookmarkStart w:id="1127" w:name="_Toc162971059"/>
      <w:bookmarkEnd w:id="1126"/>
      <w:r w:rsidRPr="007F2770">
        <w:t>4.14.3</w:t>
      </w:r>
      <w:r w:rsidRPr="007F2770">
        <w:tab/>
        <w:t>Public network integrated non-public network</w:t>
      </w:r>
      <w:bookmarkEnd w:id="1111"/>
      <w:bookmarkEnd w:id="1114"/>
      <w:r w:rsidR="00454102" w:rsidRPr="007F2770">
        <w:t xml:space="preserve"> (PNI-NPN)</w:t>
      </w:r>
      <w:bookmarkEnd w:id="1115"/>
      <w:bookmarkEnd w:id="1116"/>
      <w:bookmarkEnd w:id="1117"/>
      <w:bookmarkEnd w:id="1118"/>
      <w:bookmarkEnd w:id="1119"/>
      <w:bookmarkEnd w:id="1127"/>
    </w:p>
    <w:p w14:paraId="000D4582" w14:textId="77777777" w:rsidR="00D05895" w:rsidRPr="007F2770" w:rsidRDefault="00D05895" w:rsidP="00D05895">
      <w:r w:rsidRPr="007F2770">
        <w:t xml:space="preserve">A </w:t>
      </w:r>
      <w:r w:rsidR="00324653" w:rsidRPr="007F2770">
        <w:t>PNI-</w:t>
      </w:r>
      <w:r w:rsidRPr="007F2770">
        <w:t xml:space="preserve">NPN is made available by means of e.g. dedicated DNNs or by one or more S-NSSAIs allocated for it. A CAG can be optionally used in order to prevent UEs not allowed to access a </w:t>
      </w:r>
      <w:r w:rsidR="00324653" w:rsidRPr="007F2770">
        <w:t>PNI-</w:t>
      </w:r>
      <w:r w:rsidRPr="007F2770">
        <w:t xml:space="preserve">NPN from accessing the </w:t>
      </w:r>
      <w:r w:rsidR="00324653" w:rsidRPr="007F2770">
        <w:t>PNI-</w:t>
      </w:r>
      <w:r w:rsidRPr="007F2770">
        <w:t>NPN. The key enablers for the CAG in the NAS layer are as follows</w:t>
      </w:r>
      <w:r w:rsidR="002955FD" w:rsidRPr="007F2770">
        <w:t>:</w:t>
      </w:r>
    </w:p>
    <w:p w14:paraId="183049AC" w14:textId="77777777" w:rsidR="00D05895" w:rsidRPr="007F2770" w:rsidRDefault="00D05895" w:rsidP="00D05895">
      <w:pPr>
        <w:pStyle w:val="B1"/>
      </w:pPr>
      <w:r w:rsidRPr="007F2770">
        <w:t>a)</w:t>
      </w:r>
      <w:r w:rsidRPr="007F2770">
        <w:tab/>
        <w:t>CAG selection (see 3GPP TS 23.122 [5]);</w:t>
      </w:r>
      <w:r w:rsidR="00D81DF1" w:rsidRPr="007F2770">
        <w:t xml:space="preserve"> and</w:t>
      </w:r>
    </w:p>
    <w:p w14:paraId="0F8713DD" w14:textId="77777777" w:rsidR="00A162CD" w:rsidRPr="007F2770" w:rsidRDefault="00D05895" w:rsidP="00A162CD">
      <w:pPr>
        <w:pStyle w:val="B1"/>
      </w:pPr>
      <w:r w:rsidRPr="007F2770">
        <w:t>b)</w:t>
      </w:r>
      <w:r w:rsidRPr="007F2770">
        <w:tab/>
        <w:t xml:space="preserve">provisioning of a </w:t>
      </w:r>
      <w:r w:rsidR="008A30B8" w:rsidRPr="007F2770">
        <w:t>"CAG information list" as</w:t>
      </w:r>
      <w:r w:rsidRPr="007F2770">
        <w:t xml:space="preserve"> specified in 3GPP TS 23.122 [5], from network to UE via the generic UE configuration update procedure</w:t>
      </w:r>
      <w:r w:rsidR="00C80BB7" w:rsidRPr="007F2770">
        <w:t>,</w:t>
      </w:r>
      <w:r w:rsidR="006919A4" w:rsidRPr="007F2770">
        <w:t xml:space="preserve"> the registration procedure</w:t>
      </w:r>
      <w:r w:rsidR="00C80BB7" w:rsidRPr="007F2770">
        <w:t xml:space="preserve">, the </w:t>
      </w:r>
      <w:r w:rsidR="00C80BB7" w:rsidRPr="007F2770">
        <w:rPr>
          <w:rFonts w:hint="eastAsia"/>
          <w:lang w:eastAsia="zh-CN"/>
        </w:rPr>
        <w:t>s</w:t>
      </w:r>
      <w:r w:rsidR="00C80BB7" w:rsidRPr="007F2770">
        <w:t>ervice request procedure</w:t>
      </w:r>
      <w:r w:rsidR="00042C09" w:rsidRPr="007F2770">
        <w:t>, and the network-initiated de-registration procedure</w:t>
      </w:r>
      <w:r w:rsidR="00D81DF1" w:rsidRPr="007F2770">
        <w:t>.</w:t>
      </w:r>
    </w:p>
    <w:p w14:paraId="4C11B99F" w14:textId="77777777" w:rsidR="00116961" w:rsidRPr="007F2770" w:rsidRDefault="00E77763" w:rsidP="00116961">
      <w:r w:rsidRPr="007F2770">
        <w:t>The "CAG information list"</w:t>
      </w:r>
      <w:r w:rsidR="00116961" w:rsidRPr="007F2770">
        <w:t xml:space="preserve"> provisioned by the network</w:t>
      </w:r>
      <w:r w:rsidRPr="007F2770">
        <w:t xml:space="preserve">, if available, is stored in the non-volatile memory in the ME as specified in annex C. </w:t>
      </w:r>
      <w:r w:rsidR="00116961" w:rsidRPr="007F2770">
        <w:t>The "CAG information list" stored in the ME is kept when the UE enters 5GMM-DEREGISTERED state. Annex C specifies condition under which the</w:t>
      </w:r>
      <w:r w:rsidR="00A74EF6" w:rsidRPr="007F2770">
        <w:t xml:space="preserve"> </w:t>
      </w:r>
      <w:r w:rsidRPr="007F2770">
        <w:t>"</w:t>
      </w:r>
      <w:r w:rsidR="00A74EF6" w:rsidRPr="007F2770">
        <w:t>CAG information list</w:t>
      </w:r>
      <w:r w:rsidRPr="007F2770">
        <w:t>"</w:t>
      </w:r>
      <w:r w:rsidR="00A74EF6" w:rsidRPr="007F2770">
        <w:t xml:space="preserve"> </w:t>
      </w:r>
      <w:r w:rsidR="00116961" w:rsidRPr="007F2770">
        <w:t xml:space="preserve">stored in the ME </w:t>
      </w:r>
      <w:r w:rsidR="00A74EF6" w:rsidRPr="007F2770">
        <w:t>is deleted.</w:t>
      </w:r>
      <w:r w:rsidR="00116961" w:rsidRPr="007F2770">
        <w:t xml:space="preserve"> Additionally, when a USIM is inserted, if:</w:t>
      </w:r>
    </w:p>
    <w:p w14:paraId="5F0AF106" w14:textId="77777777" w:rsidR="00116961" w:rsidRPr="007F2770" w:rsidRDefault="00116961" w:rsidP="00116961">
      <w:pPr>
        <w:pStyle w:val="B1"/>
      </w:pPr>
      <w:r w:rsidRPr="007F2770">
        <w:t>-</w:t>
      </w:r>
      <w:r w:rsidRPr="007F2770">
        <w:tab/>
        <w:t>no "CAG information list" is stored in the non-volatile memory of the ME; or</w:t>
      </w:r>
    </w:p>
    <w:p w14:paraId="41CD56AF" w14:textId="77777777" w:rsidR="00116961" w:rsidRPr="007F2770" w:rsidRDefault="00116961" w:rsidP="00116961">
      <w:pPr>
        <w:pStyle w:val="B1"/>
      </w:pPr>
      <w:r w:rsidRPr="007F2770">
        <w:t>-</w:t>
      </w:r>
      <w:r w:rsidRPr="007F2770">
        <w:tab/>
        <w:t>the SUPI from the USIM does not match the SUPI stored together with the "CAG information list" in the non-volatile memory of the ME;</w:t>
      </w:r>
    </w:p>
    <w:p w14:paraId="5BA1DC3F" w14:textId="77777777" w:rsidR="005C18E4" w:rsidRPr="007F2770" w:rsidRDefault="005C18E4" w:rsidP="005C18E4">
      <w:bookmarkStart w:id="1128" w:name="_Toc20232472"/>
      <w:bookmarkStart w:id="1129" w:name="_Toc27746558"/>
      <w:r w:rsidRPr="007F2770">
        <w:t>and the UE has a "CAG information list" stored in the USIM (</w:t>
      </w:r>
      <w:r w:rsidRPr="007F2770">
        <w:rPr>
          <w:rFonts w:eastAsia="MS Mincho"/>
          <w:lang w:eastAsia="ja-JP"/>
        </w:rPr>
        <w:t>see 3GPP TS 31.102 [22]),</w:t>
      </w:r>
      <w:r w:rsidRPr="007F2770">
        <w:t xml:space="preserve"> the UE shall store the "CAG information list" from the USIM into the ME, as specified in annex C. The "Allowed CAG list" included in the entry for the HPLMN or EHPLMN in "CAG information list" stored in the USIM can contain a range of CAG-IDs.</w:t>
      </w:r>
    </w:p>
    <w:p w14:paraId="0376795A" w14:textId="7D0FAFBD" w:rsidR="00D81DF1" w:rsidRPr="007F2770" w:rsidRDefault="00D81DF1" w:rsidP="00D81DF1">
      <w:r w:rsidRPr="007F2770">
        <w:lastRenderedPageBreak/>
        <w:t>The UE supporting CAG may perform the initial registration for emergency services via a non-CAG cell in a PLMN for which the UE has an "indication that the UE is only allowed to access 5GS via CAG cells" or via a CAG cell</w:t>
      </w:r>
      <w:r w:rsidR="00495863" w:rsidRPr="007F2770">
        <w:t xml:space="preserve"> for which none of CAG-ID(s)</w:t>
      </w:r>
      <w:r w:rsidRPr="007F2770">
        <w:t xml:space="preserve"> is </w:t>
      </w:r>
      <w:r w:rsidR="00C576E3" w:rsidRPr="007F2770">
        <w:t xml:space="preserve">authorized based on </w:t>
      </w:r>
      <w:r w:rsidRPr="007F2770">
        <w:t xml:space="preserve">the "Allowed CAG list" </w:t>
      </w:r>
      <w:r w:rsidR="00FD1B21" w:rsidRPr="007F2770">
        <w:t xml:space="preserve">(see 3GPP TS 23.122 [5]) </w:t>
      </w:r>
      <w:r w:rsidRPr="007F2770">
        <w:t>for the selected PLMN. If a</w:t>
      </w:r>
      <w:r w:rsidRPr="007F2770">
        <w:rPr>
          <w:rFonts w:hint="eastAsia"/>
        </w:rPr>
        <w:t xml:space="preserve"> UE</w:t>
      </w:r>
      <w:r w:rsidRPr="007F2770">
        <w:t xml:space="preserve"> supporting CAG having an emergency PDU session is camping on:</w:t>
      </w:r>
    </w:p>
    <w:p w14:paraId="731A1210" w14:textId="52FA4535" w:rsidR="00D81DF1" w:rsidRPr="007F2770" w:rsidRDefault="00D81DF1" w:rsidP="00D81DF1">
      <w:pPr>
        <w:pStyle w:val="B1"/>
      </w:pPr>
      <w:r w:rsidRPr="007F2770">
        <w:t>a)</w:t>
      </w:r>
      <w:r w:rsidRPr="007F2770">
        <w:tab/>
        <w:t>a CAG cell and none of the CAG-ID</w:t>
      </w:r>
      <w:r w:rsidR="00567835" w:rsidRPr="007F2770">
        <w:t>(</w:t>
      </w:r>
      <w:r w:rsidRPr="007F2770">
        <w:t>s</w:t>
      </w:r>
      <w:r w:rsidR="00567835" w:rsidRPr="007F2770">
        <w:t>)</w:t>
      </w:r>
      <w:r w:rsidRPr="007F2770">
        <w:t xml:space="preserve"> of the CAG cell </w:t>
      </w:r>
      <w:r w:rsidR="00C576E3" w:rsidRPr="007F2770">
        <w:t>is</w:t>
      </w:r>
      <w:r w:rsidRPr="007F2770">
        <w:t xml:space="preserve"> </w:t>
      </w:r>
      <w:r w:rsidR="00CE5D79" w:rsidRPr="007F2770">
        <w:t>authorized based on</w:t>
      </w:r>
      <w:r w:rsidRPr="007F2770">
        <w:t xml:space="preserve"> the "Allowed CAG list" for the current PLMN in the UE's subscription; or</w:t>
      </w:r>
    </w:p>
    <w:p w14:paraId="4A33DBA2" w14:textId="77777777" w:rsidR="00D81DF1" w:rsidRPr="007F2770" w:rsidRDefault="00D81DF1" w:rsidP="00D81DF1">
      <w:pPr>
        <w:pStyle w:val="B1"/>
      </w:pPr>
      <w:r w:rsidRPr="007F2770">
        <w:t>b)</w:t>
      </w:r>
      <w:r w:rsidRPr="007F2770">
        <w:tab/>
        <w:t>a non-CAG cell in a PLMN for which the UE's subscription contains an "indication that the UE is only allowed to access 5GS via CAG cells";</w:t>
      </w:r>
    </w:p>
    <w:p w14:paraId="427DBE60" w14:textId="0E66CCF0" w:rsidR="00D81DF1" w:rsidRPr="007F2770" w:rsidRDefault="00D81DF1" w:rsidP="00D81DF1">
      <w:r w:rsidRPr="007F2770">
        <w:t xml:space="preserve">the </w:t>
      </w:r>
      <w:r w:rsidRPr="007F2770">
        <w:rPr>
          <w:rFonts w:hint="eastAsia"/>
        </w:rPr>
        <w:t>AMF</w:t>
      </w:r>
      <w:r w:rsidRPr="007F2770">
        <w:t xml:space="preserve"> shall </w:t>
      </w:r>
      <w:r w:rsidR="00566F82" w:rsidRPr="007F2770">
        <w:t>behave as specified in subclause 5.4.4.2, 5.5.1.3.4 or 5.6.1.4.1</w:t>
      </w:r>
      <w:r w:rsidRPr="007F2770">
        <w:rPr>
          <w:rFonts w:hint="eastAsia"/>
          <w:lang w:eastAsia="zh-CN"/>
        </w:rPr>
        <w:t>.</w:t>
      </w:r>
    </w:p>
    <w:bookmarkEnd w:id="1128"/>
    <w:bookmarkEnd w:id="1129"/>
    <w:p w14:paraId="298CB5E5" w14:textId="054C1FD1" w:rsidR="007A4898" w:rsidRPr="007F2770" w:rsidRDefault="007A4898" w:rsidP="007A4898">
      <w:pPr>
        <w:pStyle w:val="NO"/>
      </w:pPr>
      <w:r w:rsidRPr="007F2770">
        <w:t>NOTE:</w:t>
      </w:r>
      <w:r w:rsidRPr="007F2770">
        <w:tab/>
        <w:t>The emergency services in a PLMN for which the UE's subscription contains an "indication that the UE is only allowed to access 5GS via CAG cells" can be subject to local regulation.</w:t>
      </w:r>
    </w:p>
    <w:p w14:paraId="546D43FB" w14:textId="3214E3B4" w:rsidR="00966700" w:rsidRDefault="00966700" w:rsidP="00A80EA5">
      <w:r w:rsidRPr="007F2770">
        <w:rPr>
          <w:lang w:eastAsia="zh-CN"/>
        </w:rPr>
        <w:t>Proximity based services (</w:t>
      </w:r>
      <w:r w:rsidRPr="007F2770">
        <w:t xml:space="preserve">5G ProSe as </w:t>
      </w:r>
      <w:r w:rsidRPr="007F2770">
        <w:rPr>
          <w:lang w:eastAsia="zh-CN"/>
        </w:rPr>
        <w:t>specified in 3GPP TS 24.554 [19E]) are not supported in this release of the specification when a UE is camping on a</w:t>
      </w:r>
      <w:r w:rsidRPr="007F2770">
        <w:t xml:space="preserve"> CAG cell.</w:t>
      </w:r>
    </w:p>
    <w:p w14:paraId="138C3DA9" w14:textId="77777777" w:rsidR="00E1347C" w:rsidRDefault="00E1347C" w:rsidP="00E1347C">
      <w:pPr>
        <w:rPr>
          <w:noProof/>
          <w:lang w:eastAsia="zh-TW"/>
        </w:rPr>
      </w:pPr>
      <w:r>
        <w:rPr>
          <w:noProof/>
          <w:lang w:eastAsia="zh-TW"/>
        </w:rPr>
        <w:t>If a UE supporting enhanced CAG information is in a CAG cell with a CAG-ID which:</w:t>
      </w:r>
    </w:p>
    <w:p w14:paraId="0626453B" w14:textId="77777777" w:rsidR="00E1347C" w:rsidRDefault="00E1347C" w:rsidP="00E1347C">
      <w:pPr>
        <w:pStyle w:val="B1"/>
        <w:rPr>
          <w:noProof/>
          <w:lang w:eastAsia="zh-TW"/>
        </w:rPr>
      </w:pPr>
      <w:r>
        <w:rPr>
          <w:noProof/>
          <w:lang w:eastAsia="zh-TW"/>
        </w:rPr>
        <w:t>a)</w:t>
      </w:r>
      <w:r>
        <w:rPr>
          <w:noProof/>
          <w:lang w:eastAsia="zh-TW"/>
        </w:rPr>
        <w:tab/>
        <w:t xml:space="preserve">was authorized based on the "Allowed CAG list" associated with the current PLMN in </w:t>
      </w:r>
      <w:bookmarkStart w:id="1130" w:name="_Hlk132728905"/>
      <w:r>
        <w:rPr>
          <w:noProof/>
          <w:lang w:eastAsia="zh-TW"/>
        </w:rPr>
        <w:t>the "CAG information list" stored in the ME</w:t>
      </w:r>
      <w:bookmarkEnd w:id="1130"/>
      <w:r>
        <w:rPr>
          <w:noProof/>
          <w:lang w:eastAsia="zh-TW"/>
        </w:rPr>
        <w:t>; and</w:t>
      </w:r>
    </w:p>
    <w:p w14:paraId="053A8AD4" w14:textId="77777777" w:rsidR="00E1347C" w:rsidRDefault="00E1347C" w:rsidP="00E1347C">
      <w:pPr>
        <w:pStyle w:val="B1"/>
        <w:rPr>
          <w:noProof/>
          <w:lang w:eastAsia="zh-TW"/>
        </w:rPr>
      </w:pPr>
      <w:r>
        <w:rPr>
          <w:noProof/>
          <w:lang w:eastAsia="zh-TW"/>
        </w:rPr>
        <w:t>b)</w:t>
      </w:r>
      <w:r>
        <w:rPr>
          <w:noProof/>
          <w:lang w:eastAsia="zh-TW"/>
        </w:rPr>
        <w:tab/>
        <w:t xml:space="preserve">becomes not authorized </w:t>
      </w:r>
      <w:r w:rsidRPr="00E62CFE">
        <w:rPr>
          <w:noProof/>
          <w:lang w:eastAsia="zh-TW"/>
        </w:rPr>
        <w:t xml:space="preserve">based on the "Allowed CAG list" </w:t>
      </w:r>
      <w:r>
        <w:rPr>
          <w:noProof/>
          <w:lang w:eastAsia="zh-TW"/>
        </w:rPr>
        <w:t>(e.g., time validity information no longer matches UE's current time); and</w:t>
      </w:r>
    </w:p>
    <w:p w14:paraId="31ECA8CE" w14:textId="77777777" w:rsidR="00E1347C" w:rsidRDefault="00E1347C" w:rsidP="00E1347C">
      <w:pPr>
        <w:rPr>
          <w:noProof/>
          <w:lang w:eastAsia="zh-TW"/>
        </w:rPr>
      </w:pPr>
      <w:r>
        <w:rPr>
          <w:noProof/>
          <w:lang w:eastAsia="zh-TW"/>
        </w:rPr>
        <w:t>none of the CAG-ID(s) supported by the current CAG cell is currently authorized based on the "Allowed CAG list" of the entry for the current PLMN in the stored "CAG information list", and:</w:t>
      </w:r>
    </w:p>
    <w:p w14:paraId="5F14ACBE" w14:textId="5B806578" w:rsidR="00E1347C" w:rsidRDefault="00E1347C" w:rsidP="00E1347C">
      <w:pPr>
        <w:pStyle w:val="B1"/>
        <w:rPr>
          <w:noProof/>
          <w:lang w:eastAsia="zh-TW"/>
        </w:rPr>
      </w:pPr>
      <w:r>
        <w:rPr>
          <w:noProof/>
          <w:lang w:eastAsia="zh-TW"/>
        </w:rPr>
        <w:t>a)</w:t>
      </w:r>
      <w:r>
        <w:rPr>
          <w:noProof/>
          <w:lang w:eastAsia="zh-TW"/>
        </w:rPr>
        <w:tab/>
        <w:t xml:space="preserve">the entry for the current PLMN in the "CAG information list" does not include an "indication that the UE is only allowed to access 5GS via CAG cells", then the UE shall </w:t>
      </w:r>
      <w:r w:rsidR="006C76F4">
        <w:rPr>
          <w:noProof/>
          <w:lang w:eastAsia="zh-TW"/>
        </w:rPr>
        <w:t xml:space="preserve">abort ongoing UE initialted 5GMM procedures, if any, </w:t>
      </w:r>
      <w:r w:rsidR="006C76F4">
        <w:t>locally release</w:t>
      </w:r>
      <w:r w:rsidR="006C76F4" w:rsidRPr="007F2770">
        <w:t xml:space="preserve"> the NAS signalling connection, if any</w:t>
      </w:r>
      <w:r w:rsidR="006C76F4">
        <w:t xml:space="preserve">, </w:t>
      </w:r>
      <w:r>
        <w:rPr>
          <w:noProof/>
          <w:lang w:eastAsia="zh-TW"/>
        </w:rPr>
        <w:t>enter the state 5GMM-REGISTERED.LIMITED-SERVICE and shall search for a suitable cell according to 3GPP</w:t>
      </w:r>
      <w:r w:rsidRPr="007F2770">
        <w:t> </w:t>
      </w:r>
      <w:r>
        <w:rPr>
          <w:noProof/>
          <w:lang w:eastAsia="zh-TW"/>
        </w:rPr>
        <w:t>TS</w:t>
      </w:r>
      <w:r w:rsidRPr="007F2770">
        <w:t> </w:t>
      </w:r>
      <w:r>
        <w:rPr>
          <w:noProof/>
          <w:lang w:eastAsia="zh-TW"/>
        </w:rPr>
        <w:t>38.304</w:t>
      </w:r>
      <w:r w:rsidRPr="007F2770">
        <w:t> </w:t>
      </w:r>
      <w:r>
        <w:rPr>
          <w:noProof/>
          <w:lang w:eastAsia="zh-TW"/>
        </w:rPr>
        <w:t>[28] or 3GPP</w:t>
      </w:r>
      <w:r w:rsidRPr="007F2770">
        <w:t> </w:t>
      </w:r>
      <w:r>
        <w:rPr>
          <w:noProof/>
          <w:lang w:eastAsia="zh-TW"/>
        </w:rPr>
        <w:t>TS</w:t>
      </w:r>
      <w:r w:rsidRPr="007F2770">
        <w:t> </w:t>
      </w:r>
      <w:r>
        <w:rPr>
          <w:noProof/>
          <w:lang w:eastAsia="zh-TW"/>
        </w:rPr>
        <w:t>36.304</w:t>
      </w:r>
      <w:r w:rsidRPr="007F2770">
        <w:t> </w:t>
      </w:r>
      <w:r>
        <w:rPr>
          <w:noProof/>
          <w:lang w:eastAsia="zh-TW"/>
        </w:rPr>
        <w:t>[25C] with the stored "CAG information list"; or</w:t>
      </w:r>
    </w:p>
    <w:p w14:paraId="3733E0EC" w14:textId="77777777" w:rsidR="00E1347C" w:rsidRDefault="00E1347C" w:rsidP="00E1347C">
      <w:pPr>
        <w:pStyle w:val="B1"/>
        <w:rPr>
          <w:noProof/>
          <w:lang w:eastAsia="zh-TW"/>
        </w:rPr>
      </w:pPr>
      <w:r>
        <w:rPr>
          <w:noProof/>
          <w:lang w:eastAsia="zh-TW"/>
        </w:rPr>
        <w:t>b)</w:t>
      </w:r>
      <w:r>
        <w:rPr>
          <w:noProof/>
          <w:lang w:eastAsia="zh-TW"/>
        </w:rPr>
        <w:tab/>
        <w:t>the entry for the current PLMN in the stored "CAG information list" includes an "indication that the UE is only allowed to access 5GS via CAG cells" and:</w:t>
      </w:r>
    </w:p>
    <w:p w14:paraId="5C4886CA" w14:textId="5E2DD4BA" w:rsidR="00E1347C" w:rsidRDefault="00E1347C" w:rsidP="00E1347C">
      <w:pPr>
        <w:pStyle w:val="B2"/>
        <w:rPr>
          <w:noProof/>
          <w:lang w:eastAsia="zh-TW"/>
        </w:rPr>
      </w:pPr>
      <w:r>
        <w:rPr>
          <w:noProof/>
          <w:lang w:eastAsia="zh-TW"/>
        </w:rPr>
        <w:t>1)</w:t>
      </w:r>
      <w:r>
        <w:rPr>
          <w:noProof/>
          <w:lang w:eastAsia="zh-TW"/>
        </w:rPr>
        <w:tab/>
        <w:t xml:space="preserve">one or more CAG-ID(s) are authorized based on the "Allowed CAG list" of the entry for the current PLMN in the stored "CAG information list", the UE shall </w:t>
      </w:r>
      <w:r w:rsidR="006C76F4">
        <w:rPr>
          <w:noProof/>
          <w:lang w:eastAsia="zh-TW"/>
        </w:rPr>
        <w:t xml:space="preserve">abort ongoing UE initialted 5GMM procedures, if any, </w:t>
      </w:r>
      <w:r w:rsidR="006C76F4">
        <w:t>locally release</w:t>
      </w:r>
      <w:r w:rsidR="006C76F4" w:rsidRPr="007F2770">
        <w:t xml:space="preserve"> the NAS signalling connection, if any</w:t>
      </w:r>
      <w:r w:rsidR="006C76F4">
        <w:t xml:space="preserve">, </w:t>
      </w:r>
      <w:r>
        <w:rPr>
          <w:noProof/>
          <w:lang w:eastAsia="zh-TW"/>
        </w:rPr>
        <w:t>enter the state 5GMM-REGISTERED.LIMITED-SERVICE and shall search for a suitable cell according to 3GPP</w:t>
      </w:r>
      <w:r w:rsidRPr="007F2770">
        <w:t> </w:t>
      </w:r>
      <w:r>
        <w:rPr>
          <w:noProof/>
          <w:lang w:eastAsia="zh-TW"/>
        </w:rPr>
        <w:t>TS</w:t>
      </w:r>
      <w:r w:rsidRPr="007F2770">
        <w:t> </w:t>
      </w:r>
      <w:r>
        <w:rPr>
          <w:noProof/>
          <w:lang w:eastAsia="zh-TW"/>
        </w:rPr>
        <w:t>38.304</w:t>
      </w:r>
      <w:r w:rsidRPr="007F2770">
        <w:t> </w:t>
      </w:r>
      <w:r>
        <w:rPr>
          <w:noProof/>
          <w:lang w:eastAsia="zh-TW"/>
        </w:rPr>
        <w:t>[28] or 3GPP</w:t>
      </w:r>
      <w:r w:rsidRPr="007F2770">
        <w:t> </w:t>
      </w:r>
      <w:r>
        <w:rPr>
          <w:noProof/>
          <w:lang w:eastAsia="zh-TW"/>
        </w:rPr>
        <w:t>TS</w:t>
      </w:r>
      <w:r w:rsidRPr="007F2770">
        <w:t> </w:t>
      </w:r>
      <w:r>
        <w:rPr>
          <w:noProof/>
          <w:lang w:eastAsia="zh-TW"/>
        </w:rPr>
        <w:t>36.304</w:t>
      </w:r>
      <w:r w:rsidRPr="007F2770">
        <w:t> </w:t>
      </w:r>
      <w:r>
        <w:rPr>
          <w:noProof/>
          <w:lang w:eastAsia="zh-TW"/>
        </w:rPr>
        <w:t>[25C] with the stored "CAG information list"; or</w:t>
      </w:r>
    </w:p>
    <w:p w14:paraId="6567D10B" w14:textId="77777777" w:rsidR="00E1347C" w:rsidRDefault="00E1347C" w:rsidP="00E1347C">
      <w:pPr>
        <w:pStyle w:val="B2"/>
        <w:rPr>
          <w:noProof/>
          <w:lang w:eastAsia="zh-TW"/>
        </w:rPr>
      </w:pPr>
      <w:r>
        <w:rPr>
          <w:noProof/>
          <w:lang w:eastAsia="zh-TW"/>
        </w:rPr>
        <w:t>2)</w:t>
      </w:r>
      <w:r>
        <w:rPr>
          <w:noProof/>
          <w:lang w:eastAsia="zh-TW"/>
        </w:rPr>
        <w:tab/>
        <w:t>no CAG-ID is authorized based on the "Allowed CAG list" of the entry for the current PLMN in the stored "CAG information list" and:</w:t>
      </w:r>
    </w:p>
    <w:p w14:paraId="5ACB6EC8" w14:textId="31F4A3D8" w:rsidR="00E1347C" w:rsidRDefault="00E1347C" w:rsidP="00E1347C">
      <w:pPr>
        <w:pStyle w:val="B3"/>
        <w:rPr>
          <w:noProof/>
          <w:lang w:eastAsia="zh-TW"/>
        </w:rPr>
      </w:pPr>
      <w:r>
        <w:rPr>
          <w:noProof/>
          <w:lang w:eastAsia="zh-TW"/>
        </w:rPr>
        <w:t>i)</w:t>
      </w:r>
      <w:r>
        <w:rPr>
          <w:noProof/>
          <w:lang w:eastAsia="zh-TW"/>
        </w:rPr>
        <w:tab/>
        <w:t xml:space="preserve">the UE does not have an emergency PDU session, then the UE shall </w:t>
      </w:r>
      <w:r w:rsidR="006C76F4">
        <w:rPr>
          <w:noProof/>
          <w:lang w:eastAsia="zh-TW"/>
        </w:rPr>
        <w:t xml:space="preserve">abort ongoing UE initialted 5GMM procedures, if any, </w:t>
      </w:r>
      <w:r w:rsidR="006C76F4">
        <w:t>locally release</w:t>
      </w:r>
      <w:r w:rsidR="006C76F4" w:rsidRPr="007F2770">
        <w:t xml:space="preserve"> the NAS signalling connection, if any</w:t>
      </w:r>
      <w:r w:rsidR="006C76F4">
        <w:t xml:space="preserve">, </w:t>
      </w:r>
      <w:r>
        <w:rPr>
          <w:noProof/>
          <w:lang w:eastAsia="zh-TW"/>
        </w:rPr>
        <w:t>enter the state 5GMM-REGISTERED.PLMN-SEARCH and shall apply the PLMN selection process defined in 3GPP</w:t>
      </w:r>
      <w:r w:rsidRPr="007F2770">
        <w:t> </w:t>
      </w:r>
      <w:r>
        <w:rPr>
          <w:noProof/>
          <w:lang w:eastAsia="zh-TW"/>
        </w:rPr>
        <w:t>TS</w:t>
      </w:r>
      <w:r w:rsidRPr="007F2770">
        <w:t> </w:t>
      </w:r>
      <w:r>
        <w:rPr>
          <w:noProof/>
          <w:lang w:eastAsia="zh-TW"/>
        </w:rPr>
        <w:t>23.122</w:t>
      </w:r>
      <w:r w:rsidRPr="007F2770">
        <w:t> </w:t>
      </w:r>
      <w:r>
        <w:rPr>
          <w:noProof/>
          <w:lang w:eastAsia="zh-TW"/>
        </w:rPr>
        <w:t>[5] with the stored "CAG information list"; or</w:t>
      </w:r>
    </w:p>
    <w:p w14:paraId="66703A6B" w14:textId="2A881B56" w:rsidR="00E1347C" w:rsidRPr="007F2770" w:rsidRDefault="00E1347C" w:rsidP="00294B40">
      <w:pPr>
        <w:pStyle w:val="B3"/>
        <w:rPr>
          <w:noProof/>
          <w:lang w:eastAsia="zh-TW"/>
        </w:rPr>
      </w:pPr>
      <w:r>
        <w:rPr>
          <w:noProof/>
          <w:lang w:eastAsia="zh-TW"/>
        </w:rPr>
        <w:t>ii)</w:t>
      </w:r>
      <w:r>
        <w:rPr>
          <w:noProof/>
          <w:lang w:eastAsia="zh-TW"/>
        </w:rPr>
        <w:tab/>
        <w:t>the UE has an emergency PDU session, then the UE shall perform a local release of all PDU sessions associated with 3GPP access except for the emergency PDU session and enter the state 5GMM-REGISTERED.LIMITED-SERVICE;</w:t>
      </w:r>
    </w:p>
    <w:p w14:paraId="4D313E6A" w14:textId="77777777" w:rsidR="00A26D0D" w:rsidRPr="007F2770" w:rsidRDefault="00A902E8" w:rsidP="00781477">
      <w:pPr>
        <w:pStyle w:val="Heading2"/>
        <w:rPr>
          <w:lang w:eastAsia="ko-KR"/>
        </w:rPr>
      </w:pPr>
      <w:bookmarkStart w:id="1131" w:name="_CR4_15"/>
      <w:bookmarkStart w:id="1132" w:name="_Toc162971060"/>
      <w:bookmarkEnd w:id="1131"/>
      <w:r w:rsidRPr="007F2770">
        <w:rPr>
          <w:lang w:eastAsia="ko-KR"/>
        </w:rPr>
        <w:lastRenderedPageBreak/>
        <w:t>4.15</w:t>
      </w:r>
      <w:r w:rsidRPr="007F2770">
        <w:rPr>
          <w:lang w:eastAsia="ko-KR"/>
        </w:rPr>
        <w:tab/>
      </w:r>
      <w:r w:rsidR="00D52EDA" w:rsidRPr="007F2770">
        <w:rPr>
          <w:lang w:eastAsia="ko-KR"/>
        </w:rPr>
        <w:t>Time synchronization and time sensitive communication</w:t>
      </w:r>
      <w:bookmarkEnd w:id="1132"/>
    </w:p>
    <w:p w14:paraId="753459DF" w14:textId="77777777" w:rsidR="00A26D0D" w:rsidRPr="007F2770" w:rsidRDefault="00A26D0D" w:rsidP="00781477">
      <w:pPr>
        <w:pStyle w:val="Heading3"/>
        <w:rPr>
          <w:lang w:eastAsia="ko-KR"/>
        </w:rPr>
      </w:pPr>
      <w:bookmarkStart w:id="1133" w:name="_CR4_15_1"/>
      <w:bookmarkStart w:id="1134" w:name="_Toc20232473"/>
      <w:bookmarkStart w:id="1135" w:name="_Toc27746559"/>
      <w:bookmarkStart w:id="1136" w:name="_Toc36212740"/>
      <w:bookmarkStart w:id="1137" w:name="_Toc36656917"/>
      <w:bookmarkStart w:id="1138" w:name="_Toc45286578"/>
      <w:bookmarkStart w:id="1139" w:name="_Toc51947845"/>
      <w:bookmarkStart w:id="1140" w:name="_Toc51948937"/>
      <w:bookmarkStart w:id="1141" w:name="_Toc162971061"/>
      <w:bookmarkEnd w:id="1133"/>
      <w:r w:rsidRPr="007F2770">
        <w:rPr>
          <w:rFonts w:hint="eastAsia"/>
          <w:lang w:eastAsia="ko-KR"/>
        </w:rPr>
        <w:t>4.15</w:t>
      </w:r>
      <w:r w:rsidRPr="007F2770">
        <w:rPr>
          <w:lang w:eastAsia="ko-KR"/>
        </w:rPr>
        <w:t>.1</w:t>
      </w:r>
      <w:r w:rsidRPr="007F2770">
        <w:rPr>
          <w:lang w:eastAsia="ko-KR"/>
        </w:rPr>
        <w:tab/>
        <w:t>General</w:t>
      </w:r>
      <w:bookmarkEnd w:id="1134"/>
      <w:bookmarkEnd w:id="1135"/>
      <w:bookmarkEnd w:id="1136"/>
      <w:bookmarkEnd w:id="1137"/>
      <w:bookmarkEnd w:id="1138"/>
      <w:bookmarkEnd w:id="1139"/>
      <w:bookmarkEnd w:id="1140"/>
      <w:bookmarkEnd w:id="1141"/>
    </w:p>
    <w:p w14:paraId="7468B965" w14:textId="6B8BD1EA" w:rsidR="00D52EDA" w:rsidRPr="007F2770" w:rsidRDefault="00D52EDA" w:rsidP="00D52EDA">
      <w:pPr>
        <w:rPr>
          <w:lang w:eastAsia="ko-KR"/>
        </w:rPr>
      </w:pPr>
      <w:bookmarkStart w:id="1142" w:name="_Toc20232474"/>
      <w:bookmarkStart w:id="1143" w:name="_Toc27746560"/>
      <w:bookmarkStart w:id="1144" w:name="_Toc36212741"/>
      <w:bookmarkStart w:id="1145" w:name="_Toc36656918"/>
      <w:bookmarkStart w:id="1146" w:name="_Toc45286579"/>
      <w:bookmarkStart w:id="1147" w:name="_Toc51947846"/>
      <w:bookmarkStart w:id="1148" w:name="_Toc51948938"/>
      <w:r w:rsidRPr="007F2770">
        <w:rPr>
          <w:lang w:eastAsia="ko-KR"/>
        </w:rPr>
        <w:t xml:space="preserve">A 5GS can support time synchronization and TSC (see </w:t>
      </w:r>
      <w:r w:rsidRPr="007F2770">
        <w:t>3GPP TS 23.501 [8], 3GPP TS 23.502 [9], and 3GPP TS 23.503 [10]</w:t>
      </w:r>
      <w:r w:rsidRPr="007F2770">
        <w:rPr>
          <w:lang w:eastAsia="ko-KR"/>
        </w:rPr>
        <w:t>). Th</w:t>
      </w:r>
      <w:r w:rsidR="00B42FCB">
        <w:rPr>
          <w:lang w:eastAsia="ko-KR"/>
        </w:rPr>
        <w:t>is</w:t>
      </w:r>
      <w:r w:rsidRPr="007F2770">
        <w:rPr>
          <w:lang w:eastAsia="ko-KR"/>
        </w:rPr>
        <w:t xml:space="preserve"> </w:t>
      </w:r>
      <w:r w:rsidR="00B42FCB">
        <w:rPr>
          <w:lang w:eastAsia="ko-KR"/>
        </w:rPr>
        <w:t>sub</w:t>
      </w:r>
      <w:r w:rsidRPr="007F2770">
        <w:rPr>
          <w:lang w:eastAsia="ko-KR"/>
        </w:rPr>
        <w:t>clause describes NAS-specific aspects of the 5GS features to support time synchronization and TSC.</w:t>
      </w:r>
      <w:r w:rsidR="00E4384C" w:rsidRPr="007F2770">
        <w:t xml:space="preserve"> </w:t>
      </w:r>
      <w:r w:rsidR="00E4384C" w:rsidRPr="007F2770">
        <w:rPr>
          <w:lang w:eastAsia="ko-KR"/>
        </w:rPr>
        <w:t>Interworking with EPS is not supported for a PDU session for time synchronization or TSC.</w:t>
      </w:r>
    </w:p>
    <w:p w14:paraId="709D3B6B" w14:textId="6B8A0BE1" w:rsidR="00D52EDA" w:rsidRPr="007F2770" w:rsidRDefault="00D52EDA" w:rsidP="00781477">
      <w:pPr>
        <w:pStyle w:val="Heading3"/>
        <w:rPr>
          <w:lang w:eastAsia="ko-KR"/>
        </w:rPr>
      </w:pPr>
      <w:bookmarkStart w:id="1149" w:name="_CR4_15_2"/>
      <w:bookmarkStart w:id="1150" w:name="_Toc162971062"/>
      <w:bookmarkStart w:id="1151" w:name="_Toc20232475"/>
      <w:bookmarkStart w:id="1152" w:name="_Toc27746561"/>
      <w:bookmarkStart w:id="1153" w:name="_Toc36212742"/>
      <w:bookmarkStart w:id="1154" w:name="_Toc36656919"/>
      <w:bookmarkStart w:id="1155" w:name="_Toc45286580"/>
      <w:bookmarkStart w:id="1156" w:name="_Toc51947847"/>
      <w:bookmarkStart w:id="1157" w:name="_Toc51948939"/>
      <w:bookmarkEnd w:id="1142"/>
      <w:bookmarkEnd w:id="1143"/>
      <w:bookmarkEnd w:id="1144"/>
      <w:bookmarkEnd w:id="1145"/>
      <w:bookmarkEnd w:id="1146"/>
      <w:bookmarkEnd w:id="1147"/>
      <w:bookmarkEnd w:id="1148"/>
      <w:bookmarkEnd w:id="1149"/>
      <w:r w:rsidRPr="007F2770">
        <w:rPr>
          <w:lang w:eastAsia="ko-KR"/>
        </w:rPr>
        <w:t>4.15.2</w:t>
      </w:r>
      <w:r w:rsidRPr="007F2770">
        <w:rPr>
          <w:lang w:eastAsia="ko-KR"/>
        </w:rPr>
        <w:tab/>
        <w:t>Void</w:t>
      </w:r>
      <w:bookmarkEnd w:id="1150"/>
    </w:p>
    <w:p w14:paraId="5AFD6F15" w14:textId="29F6AE53" w:rsidR="00D52EDA" w:rsidRPr="007F2770" w:rsidRDefault="00D52EDA" w:rsidP="00781477">
      <w:pPr>
        <w:pStyle w:val="Heading4"/>
        <w:rPr>
          <w:lang w:eastAsia="ko-KR"/>
        </w:rPr>
      </w:pPr>
      <w:bookmarkStart w:id="1158" w:name="_CR4_15_2_1"/>
      <w:bookmarkStart w:id="1159" w:name="_Toc59215158"/>
      <w:bookmarkStart w:id="1160" w:name="_Toc162971063"/>
      <w:bookmarkStart w:id="1161" w:name="_Toc20232478"/>
      <w:bookmarkStart w:id="1162" w:name="_Toc27746564"/>
      <w:bookmarkStart w:id="1163" w:name="_Toc36212745"/>
      <w:bookmarkStart w:id="1164" w:name="_Toc36656922"/>
      <w:bookmarkStart w:id="1165" w:name="_Toc45286583"/>
      <w:bookmarkStart w:id="1166" w:name="_Toc51947850"/>
      <w:bookmarkStart w:id="1167" w:name="_Toc51948942"/>
      <w:bookmarkEnd w:id="1151"/>
      <w:bookmarkEnd w:id="1152"/>
      <w:bookmarkEnd w:id="1153"/>
      <w:bookmarkEnd w:id="1154"/>
      <w:bookmarkEnd w:id="1155"/>
      <w:bookmarkEnd w:id="1156"/>
      <w:bookmarkEnd w:id="1157"/>
      <w:bookmarkEnd w:id="1158"/>
      <w:r w:rsidRPr="007F2770">
        <w:rPr>
          <w:rFonts w:hint="eastAsia"/>
          <w:lang w:eastAsia="ko-KR"/>
        </w:rPr>
        <w:t>4.15</w:t>
      </w:r>
      <w:r w:rsidRPr="007F2770">
        <w:rPr>
          <w:lang w:eastAsia="ko-KR"/>
        </w:rPr>
        <w:t>.2.1</w:t>
      </w:r>
      <w:r w:rsidRPr="007F2770">
        <w:rPr>
          <w:lang w:eastAsia="ko-KR"/>
        </w:rPr>
        <w:tab/>
      </w:r>
      <w:bookmarkEnd w:id="1159"/>
      <w:r w:rsidRPr="007F2770">
        <w:rPr>
          <w:lang w:eastAsia="ko-KR"/>
        </w:rPr>
        <w:t>Void</w:t>
      </w:r>
      <w:bookmarkEnd w:id="1160"/>
    </w:p>
    <w:p w14:paraId="2CAC17C9" w14:textId="00460F25" w:rsidR="00D52EDA" w:rsidRPr="007F2770" w:rsidRDefault="00D52EDA" w:rsidP="00781477">
      <w:pPr>
        <w:pStyle w:val="Heading4"/>
        <w:rPr>
          <w:lang w:eastAsia="ko-KR"/>
        </w:rPr>
      </w:pPr>
      <w:bookmarkStart w:id="1168" w:name="_CR4_15_2_2"/>
      <w:bookmarkStart w:id="1169" w:name="_Toc20232476"/>
      <w:bookmarkStart w:id="1170" w:name="_Toc27746562"/>
      <w:bookmarkStart w:id="1171" w:name="_Toc36212743"/>
      <w:bookmarkStart w:id="1172" w:name="_Toc36656920"/>
      <w:bookmarkStart w:id="1173" w:name="_Toc45286581"/>
      <w:bookmarkStart w:id="1174" w:name="_Toc51947848"/>
      <w:bookmarkStart w:id="1175" w:name="_Toc51948940"/>
      <w:bookmarkStart w:id="1176" w:name="_Toc59215159"/>
      <w:bookmarkStart w:id="1177" w:name="_Toc162971064"/>
      <w:bookmarkEnd w:id="1168"/>
      <w:r w:rsidRPr="007F2770">
        <w:rPr>
          <w:rFonts w:hint="eastAsia"/>
          <w:lang w:eastAsia="ko-KR"/>
        </w:rPr>
        <w:t>4.15</w:t>
      </w:r>
      <w:r w:rsidRPr="007F2770">
        <w:rPr>
          <w:lang w:eastAsia="ko-KR"/>
        </w:rPr>
        <w:t>.2.2</w:t>
      </w:r>
      <w:r w:rsidRPr="007F2770">
        <w:rPr>
          <w:lang w:eastAsia="ko-KR"/>
        </w:rPr>
        <w:tab/>
      </w:r>
      <w:bookmarkEnd w:id="1169"/>
      <w:bookmarkEnd w:id="1170"/>
      <w:bookmarkEnd w:id="1171"/>
      <w:bookmarkEnd w:id="1172"/>
      <w:bookmarkEnd w:id="1173"/>
      <w:bookmarkEnd w:id="1174"/>
      <w:bookmarkEnd w:id="1175"/>
      <w:bookmarkEnd w:id="1176"/>
      <w:r w:rsidRPr="007F2770">
        <w:rPr>
          <w:lang w:eastAsia="ko-KR"/>
        </w:rPr>
        <w:t>Void</w:t>
      </w:r>
      <w:bookmarkEnd w:id="1177"/>
    </w:p>
    <w:p w14:paraId="1CAE627A" w14:textId="01B3EDEF" w:rsidR="00D52EDA" w:rsidRPr="007F2770" w:rsidRDefault="00D52EDA" w:rsidP="00781477">
      <w:pPr>
        <w:pStyle w:val="Heading4"/>
        <w:rPr>
          <w:lang w:eastAsia="ko-KR"/>
        </w:rPr>
      </w:pPr>
      <w:bookmarkStart w:id="1178" w:name="_CR4_15_2_3"/>
      <w:bookmarkStart w:id="1179" w:name="_Toc20232477"/>
      <w:bookmarkStart w:id="1180" w:name="_Toc27746563"/>
      <w:bookmarkStart w:id="1181" w:name="_Toc36212744"/>
      <w:bookmarkStart w:id="1182" w:name="_Toc36656921"/>
      <w:bookmarkStart w:id="1183" w:name="_Toc45286582"/>
      <w:bookmarkStart w:id="1184" w:name="_Toc51947849"/>
      <w:bookmarkStart w:id="1185" w:name="_Toc51948941"/>
      <w:bookmarkStart w:id="1186" w:name="_Toc59215160"/>
      <w:bookmarkStart w:id="1187" w:name="_Toc162971065"/>
      <w:bookmarkEnd w:id="1178"/>
      <w:r w:rsidRPr="007F2770">
        <w:rPr>
          <w:rFonts w:hint="eastAsia"/>
          <w:lang w:eastAsia="ko-KR"/>
        </w:rPr>
        <w:t>4.15</w:t>
      </w:r>
      <w:r w:rsidRPr="007F2770">
        <w:rPr>
          <w:lang w:eastAsia="ko-KR"/>
        </w:rPr>
        <w:t>.2.3</w:t>
      </w:r>
      <w:r w:rsidRPr="007F2770">
        <w:rPr>
          <w:lang w:eastAsia="ko-KR"/>
        </w:rPr>
        <w:tab/>
      </w:r>
      <w:bookmarkEnd w:id="1179"/>
      <w:bookmarkEnd w:id="1180"/>
      <w:bookmarkEnd w:id="1181"/>
      <w:bookmarkEnd w:id="1182"/>
      <w:bookmarkEnd w:id="1183"/>
      <w:bookmarkEnd w:id="1184"/>
      <w:bookmarkEnd w:id="1185"/>
      <w:bookmarkEnd w:id="1186"/>
      <w:r w:rsidRPr="007F2770">
        <w:rPr>
          <w:lang w:eastAsia="ko-KR"/>
        </w:rPr>
        <w:t>Void</w:t>
      </w:r>
      <w:bookmarkEnd w:id="1187"/>
    </w:p>
    <w:p w14:paraId="56934AB3" w14:textId="55F4B30A" w:rsidR="00D52EDA" w:rsidRPr="007F2770" w:rsidRDefault="00D52EDA" w:rsidP="00D52EDA">
      <w:pPr>
        <w:rPr>
          <w:lang w:eastAsia="ko-KR"/>
        </w:rPr>
      </w:pPr>
    </w:p>
    <w:p w14:paraId="6BA5A771" w14:textId="77777777" w:rsidR="00D52EDA" w:rsidRPr="007F2770" w:rsidRDefault="00D52EDA" w:rsidP="00781477">
      <w:pPr>
        <w:pStyle w:val="Heading3"/>
        <w:rPr>
          <w:lang w:eastAsia="ko-KR"/>
        </w:rPr>
      </w:pPr>
      <w:bookmarkStart w:id="1188" w:name="_CR4_15_3"/>
      <w:bookmarkStart w:id="1189" w:name="_Toc162971066"/>
      <w:bookmarkEnd w:id="1188"/>
      <w:r w:rsidRPr="007F2770">
        <w:rPr>
          <w:lang w:eastAsia="ko-KR"/>
        </w:rPr>
        <w:t>4.15.3</w:t>
      </w:r>
      <w:r w:rsidRPr="007F2770">
        <w:rPr>
          <w:lang w:eastAsia="ko-KR"/>
        </w:rPr>
        <w:tab/>
        <w:t>Time synchronization</w:t>
      </w:r>
      <w:bookmarkEnd w:id="1189"/>
    </w:p>
    <w:p w14:paraId="4D1581E7" w14:textId="77777777" w:rsidR="00D52EDA" w:rsidRPr="007F2770" w:rsidRDefault="00D52EDA" w:rsidP="00D52EDA">
      <w:r w:rsidRPr="007F2770">
        <w:t>Two types of synchronization processes are supported by the 5GS: 5GS synchronization and (g)PTP domain synchronization (see 3GPP TS 23.501 [8]).</w:t>
      </w:r>
    </w:p>
    <w:p w14:paraId="4D254B77" w14:textId="77777777" w:rsidR="00D52EDA" w:rsidRPr="007F2770" w:rsidRDefault="00D52EDA" w:rsidP="00D52EDA">
      <w:r w:rsidRPr="007F2770">
        <w:t>For 5GS synchronization, the lower layers provide the 5G internal system clock signalled via the NG-RAN (see 3GPP TS 38.331 [30]) and the UE forwards the 5G internal system clock to the DS-TT(s).</w:t>
      </w:r>
    </w:p>
    <w:p w14:paraId="2ACCF830" w14:textId="77777777" w:rsidR="00D52EDA" w:rsidRPr="007F2770" w:rsidRDefault="00D52EDA" w:rsidP="00D52EDA">
      <w:pPr>
        <w:rPr>
          <w:lang w:eastAsia="ko-KR"/>
        </w:rPr>
      </w:pPr>
      <w:r w:rsidRPr="007F2770">
        <w:rPr>
          <w:lang w:eastAsia="ko-KR"/>
        </w:rPr>
        <w:t xml:space="preserve">For (g)PTP domain synchronization, the UE supports forwarding (g)PTP messages (see </w:t>
      </w:r>
      <w:r w:rsidRPr="007F2770">
        <w:t xml:space="preserve">3GPP TS 23.501 [8], 3GPP TS 23.502 [9], and </w:t>
      </w:r>
      <w:r w:rsidRPr="007F2770">
        <w:rPr>
          <w:lang w:eastAsia="ko-KR"/>
        </w:rPr>
        <w:t>3GPP</w:t>
      </w:r>
      <w:r w:rsidRPr="007F2770">
        <w:t> TS 24.535 [19A]</w:t>
      </w:r>
      <w:r w:rsidRPr="007F2770">
        <w:rPr>
          <w:lang w:eastAsia="ko-KR"/>
        </w:rPr>
        <w:t>). For all (g)PTP domains associated with a PDU session:</w:t>
      </w:r>
    </w:p>
    <w:p w14:paraId="145A08C1" w14:textId="77777777" w:rsidR="00D52EDA" w:rsidRPr="007F2770" w:rsidRDefault="00D52EDA" w:rsidP="00D52EDA">
      <w:pPr>
        <w:pStyle w:val="B1"/>
        <w:rPr>
          <w:lang w:eastAsia="ko-KR"/>
        </w:rPr>
      </w:pPr>
      <w:r w:rsidRPr="007F2770">
        <w:rPr>
          <w:lang w:eastAsia="ko-KR"/>
        </w:rPr>
        <w:t>a)</w:t>
      </w:r>
      <w:r w:rsidRPr="007F2770">
        <w:rPr>
          <w:lang w:eastAsia="ko-KR"/>
        </w:rPr>
        <w:tab/>
        <w:t>if the UE receives (g)PTP message via the PDU session, the UE forwards the (g)PTP messages to the DS-TT associated with the PDU session; or</w:t>
      </w:r>
    </w:p>
    <w:p w14:paraId="5D0E9A3F" w14:textId="47BF3F99" w:rsidR="00D52EDA" w:rsidRPr="007F2770" w:rsidRDefault="00D52EDA" w:rsidP="00D52EDA">
      <w:pPr>
        <w:pStyle w:val="B1"/>
        <w:rPr>
          <w:lang w:eastAsia="ko-KR"/>
        </w:rPr>
      </w:pPr>
      <w:r w:rsidRPr="007F2770">
        <w:rPr>
          <w:lang w:eastAsia="ko-KR"/>
        </w:rPr>
        <w:t>b)</w:t>
      </w:r>
      <w:r w:rsidRPr="007F2770">
        <w:rPr>
          <w:lang w:eastAsia="ko-KR"/>
        </w:rPr>
        <w:tab/>
        <w:t>if the UE receives (g)PTP messages from the DS-TT associated with the PDU session, the UE forwards the (g)PTP messages via the PDU session.</w:t>
      </w:r>
    </w:p>
    <w:p w14:paraId="5A0E0517" w14:textId="6317AC17" w:rsidR="000C2E36" w:rsidRPr="007F2770" w:rsidRDefault="000C2E36" w:rsidP="000C2E36">
      <w:r w:rsidRPr="007F2770">
        <w:t>Depending on the 5G access stratum-based time distribution or (g)PTP-based time distribution, the network timing synchronization status of the nodes involved in the operation (e.g., NG-RAN nodes, NW-TTs) may change. Using the 5GMM protocol, the network can request a supporting UE to reconnect to the network upon receiving an indication of a change in the RAN timing synchronization status.</w:t>
      </w:r>
    </w:p>
    <w:p w14:paraId="14403D54" w14:textId="77777777" w:rsidR="00D52EDA" w:rsidRPr="007F2770" w:rsidRDefault="00D52EDA" w:rsidP="00781477">
      <w:pPr>
        <w:pStyle w:val="Heading3"/>
        <w:rPr>
          <w:lang w:eastAsia="ko-KR"/>
        </w:rPr>
      </w:pPr>
      <w:bookmarkStart w:id="1190" w:name="_CR4_15_4"/>
      <w:bookmarkStart w:id="1191" w:name="_Toc162971067"/>
      <w:bookmarkEnd w:id="1190"/>
      <w:r w:rsidRPr="007F2770">
        <w:rPr>
          <w:lang w:eastAsia="ko-KR"/>
        </w:rPr>
        <w:t>4.15.4</w:t>
      </w:r>
      <w:r w:rsidRPr="007F2770">
        <w:rPr>
          <w:lang w:eastAsia="ko-KR"/>
        </w:rPr>
        <w:tab/>
        <w:t>User plane node management</w:t>
      </w:r>
      <w:bookmarkEnd w:id="1191"/>
    </w:p>
    <w:p w14:paraId="7F7D7C34" w14:textId="1415DCD9" w:rsidR="00D52EDA" w:rsidRPr="007F2770" w:rsidRDefault="00D52EDA" w:rsidP="00D52EDA">
      <w:pPr>
        <w:rPr>
          <w:lang w:eastAsia="ko-KR"/>
        </w:rPr>
      </w:pPr>
      <w:r w:rsidRPr="007F2770">
        <w:rPr>
          <w:lang w:eastAsia="ko-KR"/>
        </w:rPr>
        <w:t>A 5G system (5GS) can act as a user plane node of an external network (e.g. IEEE TSN bridge) or a 5GS can be independently used to enable TSC. For these purposes, information available at a UE is provided to the network and port management information containers are exchanged between a DS-TT and a TSN AF or a</w:t>
      </w:r>
      <w:r w:rsidR="00513E2E" w:rsidRPr="007F2770">
        <w:rPr>
          <w:lang w:eastAsia="ko-KR"/>
        </w:rPr>
        <w:t xml:space="preserve"> TSCTSF</w:t>
      </w:r>
      <w:r w:rsidRPr="007F2770">
        <w:rPr>
          <w:lang w:eastAsia="ko-KR"/>
        </w:rPr>
        <w:t xml:space="preserve"> (see 3GPP</w:t>
      </w:r>
      <w:r w:rsidRPr="007F2770">
        <w:rPr>
          <w:lang w:val="en-US" w:eastAsia="ko-KR"/>
        </w:rPr>
        <w:t> TS 24.5</w:t>
      </w:r>
      <w:r w:rsidR="00513E2E" w:rsidRPr="007F2770">
        <w:rPr>
          <w:lang w:val="en-US" w:eastAsia="ko-KR"/>
        </w:rPr>
        <w:t>3</w:t>
      </w:r>
      <w:r w:rsidRPr="007F2770">
        <w:rPr>
          <w:lang w:val="en-US" w:eastAsia="ko-KR"/>
        </w:rPr>
        <w:t>9 [19</w:t>
      </w:r>
      <w:r w:rsidR="00513E2E" w:rsidRPr="007F2770">
        <w:rPr>
          <w:lang w:val="en-US" w:eastAsia="ko-KR"/>
        </w:rPr>
        <w:t>BA</w:t>
      </w:r>
      <w:r w:rsidRPr="007F2770">
        <w:rPr>
          <w:lang w:val="en-US" w:eastAsia="ko-KR"/>
        </w:rPr>
        <w:t>])</w:t>
      </w:r>
      <w:r w:rsidRPr="007F2770">
        <w:rPr>
          <w:lang w:eastAsia="ko-KR"/>
        </w:rPr>
        <w:t>.</w:t>
      </w:r>
    </w:p>
    <w:p w14:paraId="0C12DC0B" w14:textId="77777777" w:rsidR="00D52EDA" w:rsidRPr="007F2770" w:rsidRDefault="00D52EDA" w:rsidP="00D52EDA">
      <w:pPr>
        <w:rPr>
          <w:lang w:eastAsia="ko-KR"/>
        </w:rPr>
      </w:pPr>
      <w:r w:rsidRPr="007F2770">
        <w:rPr>
          <w:rFonts w:hint="eastAsia"/>
          <w:lang w:eastAsia="ko-KR"/>
        </w:rPr>
        <w:t>D</w:t>
      </w:r>
      <w:r w:rsidRPr="007F2770">
        <w:rPr>
          <w:lang w:eastAsia="ko-KR"/>
        </w:rPr>
        <w:t>uring a UE-requested PDU session establishment procedure, if the UE supports transfer of port management information containers, then the UE indicates that transfer of port management information container is supported and the UE provides a DS-TT Ethernet port MAC address (if the PDU session type is Ethernet), port management information container, and a UE-DS-TT residence time (if available) to the network (see subclause</w:t>
      </w:r>
      <w:r w:rsidRPr="007F2770">
        <w:t> 6.4.1.2</w:t>
      </w:r>
      <w:r w:rsidRPr="007F2770">
        <w:rPr>
          <w:lang w:eastAsia="ko-KR"/>
        </w:rPr>
        <w:t>).</w:t>
      </w:r>
    </w:p>
    <w:p w14:paraId="4A903CEE" w14:textId="77777777" w:rsidR="00D52EDA" w:rsidRPr="007F2770" w:rsidRDefault="00D52EDA" w:rsidP="00D52EDA">
      <w:pPr>
        <w:rPr>
          <w:lang w:eastAsia="ko-KR"/>
        </w:rPr>
      </w:pPr>
      <w:r w:rsidRPr="007F2770">
        <w:rPr>
          <w:lang w:eastAsia="ko-KR"/>
        </w:rPr>
        <w:t>Once the UE has successfully established a PDU session and the UE has indicated that transfer of port management information container is supported during the UE-requested PDU session establishment procedure (see subclause</w:t>
      </w:r>
      <w:r w:rsidRPr="007F2770">
        <w:t> 6.4.1.2</w:t>
      </w:r>
      <w:r w:rsidRPr="007F2770">
        <w:rPr>
          <w:lang w:eastAsia="ko-KR"/>
        </w:rPr>
        <w:t>), then port management information containers are exchanged via a UE-requested PDU session modification procedure and a network-requested PDU session modification procedure (see subclauses</w:t>
      </w:r>
      <w:r w:rsidRPr="007F2770">
        <w:t> 6.3.2 and 6.4.2</w:t>
      </w:r>
      <w:r w:rsidRPr="007F2770">
        <w:rPr>
          <w:lang w:eastAsia="ko-KR"/>
        </w:rPr>
        <w:t xml:space="preserve">). The UE receiving a port management information container from the network shall forward the port management </w:t>
      </w:r>
      <w:r w:rsidRPr="007F2770">
        <w:rPr>
          <w:lang w:eastAsia="ko-KR"/>
        </w:rPr>
        <w:lastRenderedPageBreak/>
        <w:t>information container to the DS-TT. The SMF receiving a port management information container from the UE shall operate as described in 3GPP</w:t>
      </w:r>
      <w:r w:rsidRPr="007F2770">
        <w:rPr>
          <w:lang w:val="en-US" w:eastAsia="ko-KR"/>
        </w:rPr>
        <w:t> TS 23.502 [9].</w:t>
      </w:r>
    </w:p>
    <w:p w14:paraId="1A7E5360" w14:textId="77777777" w:rsidR="008A30B8" w:rsidRPr="007F2770" w:rsidRDefault="008A30B8" w:rsidP="00781477">
      <w:pPr>
        <w:pStyle w:val="Heading2"/>
      </w:pPr>
      <w:bookmarkStart w:id="1192" w:name="_CR4_16"/>
      <w:bookmarkStart w:id="1193" w:name="_Toc162971068"/>
      <w:bookmarkEnd w:id="1192"/>
      <w:r w:rsidRPr="007F2770">
        <w:t>4.16</w:t>
      </w:r>
      <w:r w:rsidRPr="007F2770">
        <w:tab/>
        <w:t>UE radio capability signalling optimisation</w:t>
      </w:r>
      <w:bookmarkEnd w:id="1161"/>
      <w:bookmarkEnd w:id="1162"/>
      <w:bookmarkEnd w:id="1163"/>
      <w:bookmarkEnd w:id="1164"/>
      <w:bookmarkEnd w:id="1165"/>
      <w:bookmarkEnd w:id="1166"/>
      <w:bookmarkEnd w:id="1167"/>
      <w:bookmarkEnd w:id="1193"/>
    </w:p>
    <w:p w14:paraId="7B514657" w14:textId="77777777" w:rsidR="008A30B8" w:rsidRPr="007F2770" w:rsidRDefault="008A30B8" w:rsidP="008A30B8">
      <w:r w:rsidRPr="007F2770">
        <w:t>UE radio capability signalling optimisation (RACS) is a feature that is optional at both the UE and the network and which aims to optimise the transmission of UE radio capability over the radio interface (see 3GPP TS 23.</w:t>
      </w:r>
      <w:r w:rsidRPr="007F2770">
        <w:rPr>
          <w:rFonts w:hint="eastAsia"/>
        </w:rPr>
        <w:t>5</w:t>
      </w:r>
      <w:r w:rsidRPr="007F2770">
        <w:t>01 [8]). RACS works by assigning an identifier to represent a set of UE radio capabilities. This identifier is called the UE radio capability ID. A UE radio capability ID can be either manufacturer-assigned or network-assigned. The UE radio capability ID is an alternative to the signalling of the radio capabilities container over the radio interface.</w:t>
      </w:r>
    </w:p>
    <w:p w14:paraId="780467D8" w14:textId="77777777" w:rsidR="008A30B8" w:rsidRPr="007F2770" w:rsidRDefault="008A30B8" w:rsidP="008A30B8">
      <w:r w:rsidRPr="007F2770">
        <w:t xml:space="preserve">In this release of the specification, RACS is applicable to </w:t>
      </w:r>
      <w:r w:rsidR="00CF685A" w:rsidRPr="007F2770">
        <w:rPr>
          <w:rFonts w:hint="eastAsia"/>
          <w:lang w:eastAsia="zh-CN"/>
        </w:rPr>
        <w:t xml:space="preserve">neither </w:t>
      </w:r>
      <w:r w:rsidRPr="007F2770">
        <w:t>NB-N1 mode</w:t>
      </w:r>
      <w:r w:rsidR="00CF685A" w:rsidRPr="007F2770">
        <w:rPr>
          <w:rFonts w:hint="eastAsia"/>
          <w:lang w:eastAsia="zh-CN"/>
        </w:rPr>
        <w:t xml:space="preserve"> nor non-3GPP access</w:t>
      </w:r>
      <w:r w:rsidRPr="007F2770">
        <w:t>.</w:t>
      </w:r>
    </w:p>
    <w:p w14:paraId="5C10CD91" w14:textId="77777777" w:rsidR="008A30B8" w:rsidRPr="007F2770" w:rsidRDefault="008A30B8" w:rsidP="008A30B8">
      <w:r w:rsidRPr="007F2770">
        <w:t>If the UE supports RACS:</w:t>
      </w:r>
    </w:p>
    <w:p w14:paraId="0BAB1682" w14:textId="77777777" w:rsidR="008A30B8" w:rsidRPr="007F2770" w:rsidRDefault="008A30B8" w:rsidP="008A30B8">
      <w:pPr>
        <w:pStyle w:val="B1"/>
      </w:pPr>
      <w:r w:rsidRPr="007F2770">
        <w:t>a)</w:t>
      </w:r>
      <w:r w:rsidRPr="007F2770">
        <w:tab/>
        <w:t xml:space="preserve">the UE shall indicate support for RACS by setting the RACS bit to </w:t>
      </w:r>
      <w:r w:rsidRPr="007F2770">
        <w:rPr>
          <w:noProof/>
        </w:rPr>
        <w:t>"</w:t>
      </w:r>
      <w:r w:rsidRPr="007F2770">
        <w:t>RACS supported</w:t>
      </w:r>
      <w:r w:rsidRPr="007F2770">
        <w:rPr>
          <w:noProof/>
        </w:rPr>
        <w:t>"</w:t>
      </w:r>
      <w:r w:rsidRPr="007F2770">
        <w:t xml:space="preserve"> in the 5GMM capability IE of the REGISTRATION REQUEST message;</w:t>
      </w:r>
    </w:p>
    <w:p w14:paraId="3D8B431B" w14:textId="77777777" w:rsidR="008A30B8" w:rsidRPr="007F2770" w:rsidRDefault="008A30B8" w:rsidP="008A30B8">
      <w:pPr>
        <w:pStyle w:val="B1"/>
      </w:pPr>
      <w:r w:rsidRPr="007F2770">
        <w:t>b)</w:t>
      </w:r>
      <w:r w:rsidRPr="007F2770">
        <w:tab/>
        <w:t xml:space="preserve">if the UE performs a registration procedure for initial registration and the UE has an applicable UE radio capability ID for the current UE radio configuration in the selected network, the UE shall include the UE radio capability ID in the UE radio capability ID IE as a non-cleartext IE in the REGISTRATION REQUEST message. If both a </w:t>
      </w:r>
      <w:r w:rsidRPr="007F2770">
        <w:rPr>
          <w:lang w:eastAsia="ko-KR"/>
        </w:rPr>
        <w:t>network-assigned UE radio capability ID and a manufacturer-assigned UE Radio Capability ID are applicable, the UE shall include the network-assigned UE radio capability ID in the REGISTRATION REQUEST message</w:t>
      </w:r>
      <w:r w:rsidRPr="007F2770">
        <w:t>;</w:t>
      </w:r>
    </w:p>
    <w:p w14:paraId="229A4065" w14:textId="77777777" w:rsidR="008A30B8" w:rsidRPr="007F2770" w:rsidRDefault="008A30B8" w:rsidP="008A30B8">
      <w:pPr>
        <w:pStyle w:val="B1"/>
      </w:pPr>
      <w:r w:rsidRPr="007F2770">
        <w:t>c)</w:t>
      </w:r>
      <w:r w:rsidRPr="007F2770">
        <w:tab/>
        <w:t>if the radio configuration at the UE changes (for instance because the UE has disabled a specific radio capability) then:</w:t>
      </w:r>
    </w:p>
    <w:p w14:paraId="12A53783" w14:textId="77777777" w:rsidR="008A30B8" w:rsidRPr="007F2770" w:rsidRDefault="008A30B8" w:rsidP="008A30B8">
      <w:pPr>
        <w:pStyle w:val="B2"/>
      </w:pPr>
      <w:r w:rsidRPr="007F2770">
        <w:t>1)</w:t>
      </w:r>
      <w:r w:rsidRPr="007F2770">
        <w:tab/>
        <w:t>if the UE has an applicable UE radio capability ID for the new UE radio configuration, the UE shall initiate a registration procedure for mobility and periodic registration update. The UE shall include the applicable UE radio capability ID in the UE radio capability ID IE of the REGISTRATION REQUEST message and shall include the 5GS update type IE in the REGISTRATION REQUEST message with the NG-RAN-RCU bit set to "</w:t>
      </w:r>
      <w:r w:rsidR="00F45522" w:rsidRPr="007F2770">
        <w:t xml:space="preserve">UE </w:t>
      </w:r>
      <w:r w:rsidRPr="007F2770">
        <w:t xml:space="preserve">radio capability update needed". If both a </w:t>
      </w:r>
      <w:r w:rsidRPr="007F2770">
        <w:rPr>
          <w:lang w:eastAsia="ko-KR"/>
        </w:rPr>
        <w:t>network-assigned UE radio capability ID and a manufacturer-assigned UE Radio Capability ID are applicable, the UE shall include the network-assigned UE radio capability ID in the REGISTRATION REQUEST message</w:t>
      </w:r>
      <w:r w:rsidRPr="007F2770">
        <w:t>; and</w:t>
      </w:r>
    </w:p>
    <w:p w14:paraId="674F67BE" w14:textId="77777777" w:rsidR="008A30B8" w:rsidRPr="007F2770" w:rsidRDefault="008A30B8" w:rsidP="00767715">
      <w:pPr>
        <w:pStyle w:val="B2"/>
      </w:pPr>
      <w:r w:rsidRPr="007F2770">
        <w:t>2)</w:t>
      </w:r>
      <w:r w:rsidRPr="007F2770">
        <w:tab/>
        <w:t>if the UE does not have an applicable UE radio capability ID for the new UE radio configuration, the UE shall initiate a registration procedure for mobility and periodic registration update and include the 5GS update type IE in the REGISTRATION REQUEST message with the NG-RAN-RCU bit set to "</w:t>
      </w:r>
      <w:r w:rsidR="00F45522" w:rsidRPr="007F2770">
        <w:t>UE</w:t>
      </w:r>
      <w:r w:rsidRPr="007F2770">
        <w:t xml:space="preserve"> radio capability update needed";</w:t>
      </w:r>
    </w:p>
    <w:p w14:paraId="6C4BC4FA" w14:textId="77777777" w:rsidR="008A30B8" w:rsidRPr="007F2770" w:rsidRDefault="008A30B8" w:rsidP="008A30B8">
      <w:pPr>
        <w:pStyle w:val="NO"/>
      </w:pPr>
      <w:r w:rsidRPr="007F2770">
        <w:rPr>
          <w:lang w:val="en-US"/>
        </w:rPr>
        <w:t>NOTE:</w:t>
      </w:r>
      <w:r w:rsidRPr="007F2770">
        <w:rPr>
          <w:lang w:val="en-US"/>
        </w:rPr>
        <w:tab/>
        <w:t xml:space="preserve">Performing the </w:t>
      </w:r>
      <w:r w:rsidRPr="007F2770">
        <w:t>registration procedure for mobility and periodic registration update and including the 5GS update type IE in the REGISTRATION REQUEST message with the NG-RAN-RCU bit set to "</w:t>
      </w:r>
      <w:r w:rsidR="00F45522" w:rsidRPr="007F2770">
        <w:t>UE</w:t>
      </w:r>
      <w:r w:rsidRPr="007F2770">
        <w:t xml:space="preserve"> radio capability update needed" without a UE radio capability ID included in the REGISTRATION REQUEST message can trigger the network to assign a new UE radio capability ID to the UE.</w:t>
      </w:r>
    </w:p>
    <w:p w14:paraId="31D0ACAC" w14:textId="399D874F" w:rsidR="008A30B8" w:rsidRPr="007F2770" w:rsidRDefault="008A30B8" w:rsidP="008A30B8">
      <w:pPr>
        <w:pStyle w:val="B1"/>
      </w:pPr>
      <w:r w:rsidRPr="007F2770">
        <w:t>d)</w:t>
      </w:r>
      <w:r w:rsidRPr="007F2770">
        <w:tab/>
        <w:t>upon receiving a network-assigned UE radio capability ID in the REGISTRATION ACCEPT message or the CONFIGURATION UPDATE COMMAND message, the UE shall store the network-assigned UE radio capability ID and the PLMN ID or SNPN identity of the serving network</w:t>
      </w:r>
      <w:r w:rsidR="00C642D1" w:rsidRPr="007F2770">
        <w:t xml:space="preserve"> and, if the UE supports access to an SNPN using credentials from a credentials holder</w:t>
      </w:r>
      <w:r w:rsidR="00F530DB" w:rsidRPr="007F2770">
        <w:t>, equivalent SNPNs or both</w:t>
      </w:r>
      <w:r w:rsidR="00C642D1" w:rsidRPr="007F2770">
        <w:t>, the selected entry of the "list of subscriber data" or the selected PLMN subscription</w:t>
      </w:r>
      <w:r w:rsidRPr="007F2770">
        <w:t xml:space="preserve"> along with a mapping to the current UE radio configuration in its non-volatile memory as specified in annex C. The UE shall be able to store at least the last 16 received network-assigned UE radio capability IDs with the associated PLMN ID or SNPN identity </w:t>
      </w:r>
      <w:r w:rsidR="00C642D1" w:rsidRPr="007F2770">
        <w:t>and, if the UE supports access to an SNPN using credentials from a credentials holder</w:t>
      </w:r>
      <w:r w:rsidR="00780AE9" w:rsidRPr="007F2770">
        <w:t>, equivalent SNPNs or both</w:t>
      </w:r>
      <w:r w:rsidR="00C642D1" w:rsidRPr="007F2770">
        <w:t xml:space="preserve">, the selected entry of the "list of subscriber data" or the selected PLMN subscription </w:t>
      </w:r>
      <w:r w:rsidRPr="007F2770">
        <w:t>and the mapping to the corresponding UE radio configuration;</w:t>
      </w:r>
    </w:p>
    <w:p w14:paraId="2D7D1415" w14:textId="3BFA5254" w:rsidR="008A30B8" w:rsidRPr="007F2770" w:rsidRDefault="008A30B8" w:rsidP="008A30B8">
      <w:pPr>
        <w:pStyle w:val="B1"/>
      </w:pPr>
      <w:r w:rsidRPr="007F2770">
        <w:t>e)</w:t>
      </w:r>
      <w:r w:rsidRPr="007F2770">
        <w:tab/>
        <w:t>the UE shall not use a network-assigned UE radio capability ID assigned by a PLMN in PLMNs equivalent to the PLMN which assigned it</w:t>
      </w:r>
      <w:r w:rsidR="00767C89" w:rsidRPr="007F2770">
        <w:t xml:space="preserve"> or by an SNPN in SNPNs equivalent to the SNPN which assigned it</w:t>
      </w:r>
      <w:r w:rsidRPr="007F2770">
        <w:t>;</w:t>
      </w:r>
    </w:p>
    <w:p w14:paraId="32783C0D" w14:textId="4692ECCE" w:rsidR="008A30B8" w:rsidRPr="007F2770" w:rsidRDefault="008A30B8" w:rsidP="00767715">
      <w:pPr>
        <w:pStyle w:val="B1"/>
      </w:pPr>
      <w:r w:rsidRPr="007F2770">
        <w:t>f)</w:t>
      </w:r>
      <w:r w:rsidRPr="007F2770">
        <w:tab/>
        <w:t>upon receiving a UE radio capability ID deletion indication IE set to "</w:t>
      </w:r>
      <w:r w:rsidR="000047F9" w:rsidRPr="007F2770">
        <w:t>N</w:t>
      </w:r>
      <w:r w:rsidRPr="007F2770">
        <w:t>etwork-assigned UE radio capability IDs</w:t>
      </w:r>
      <w:r w:rsidR="000047F9" w:rsidRPr="007F2770">
        <w:t xml:space="preserve"> </w:t>
      </w:r>
      <w:r w:rsidR="000047F9" w:rsidRPr="007F2770">
        <w:rPr>
          <w:noProof/>
          <w:lang w:eastAsia="zh-CN"/>
        </w:rPr>
        <w:t>deletion requested</w:t>
      </w:r>
      <w:r w:rsidRPr="007F2770">
        <w:t xml:space="preserve">" in the REGISTRATION ACCEPT message or the CONFIGURATION UPDATE </w:t>
      </w:r>
      <w:r w:rsidRPr="007F2770">
        <w:lastRenderedPageBreak/>
        <w:t>COMMAND message, the UE shall delete all network-assigned UE radio capability IDs stored at the UE for the serving network, initiate a registration procedure for mobility and periodic registration update and include an applicable manufacturer-assigned UE radio capability ID for the current UE radio configuration, if available at the UE, in the UE radio capability ID IE of the REGISTRATION REQUEST message</w:t>
      </w:r>
      <w:r w:rsidR="00A9693E" w:rsidRPr="007F2770">
        <w:t>; and</w:t>
      </w:r>
    </w:p>
    <w:p w14:paraId="49A49112" w14:textId="77777777" w:rsidR="00A9693E" w:rsidRPr="007F2770" w:rsidRDefault="00A9693E" w:rsidP="00A9693E">
      <w:pPr>
        <w:pStyle w:val="B1"/>
      </w:pPr>
      <w:r w:rsidRPr="007F2770">
        <w:t>g)</w:t>
      </w:r>
      <w:r w:rsidRPr="007F2770">
        <w:tab/>
        <w:t xml:space="preserve">if the UE performs a registration procedure for mobility and periodic registration update due to entering a tracking area that is not in the list of tracking areas that the UE previously registered in the AMF and the UE has an applicable UE radio capability ID for the current UE radio configuration in the selected network, the UE shall include the UE radio capability ID in the UE radio capability ID IE as a non-cleartext IE in the REGISTRATION REQUEST message. If both a </w:t>
      </w:r>
      <w:r w:rsidRPr="007F2770">
        <w:rPr>
          <w:lang w:eastAsia="ko-KR"/>
        </w:rPr>
        <w:t>network-assigned UE radio capability ID and a manufacturer-assigned UE Radio Capability ID are applicable, the UE shall include the network-assigned UE radio capability ID in the REGISTRATION REQUEST message.</w:t>
      </w:r>
    </w:p>
    <w:p w14:paraId="495E2AEB" w14:textId="77777777" w:rsidR="008A30B8" w:rsidRPr="007F2770" w:rsidRDefault="008A30B8" w:rsidP="008A30B8">
      <w:r w:rsidRPr="007F2770">
        <w:t>If the network supports RACS:</w:t>
      </w:r>
    </w:p>
    <w:p w14:paraId="3CA148DF" w14:textId="77777777" w:rsidR="008A30B8" w:rsidRPr="007F2770" w:rsidRDefault="008A30B8" w:rsidP="008A30B8">
      <w:pPr>
        <w:pStyle w:val="B1"/>
      </w:pPr>
      <w:r w:rsidRPr="007F2770">
        <w:t>a)</w:t>
      </w:r>
      <w:r w:rsidRPr="007F2770">
        <w:tab/>
        <w:t>the network may assign a network-assigned UE radio capability ID to a UE which supports RACS by including a UE radio capability ID IE in the REGISTRATION ACCEPT message or in the CONFIGURATION UPDATE COMMAND message;</w:t>
      </w:r>
    </w:p>
    <w:p w14:paraId="12756224" w14:textId="6A8E7DEF" w:rsidR="008A30B8" w:rsidRPr="007F2770" w:rsidRDefault="008A30B8" w:rsidP="008A30B8">
      <w:pPr>
        <w:pStyle w:val="B1"/>
      </w:pPr>
      <w:r w:rsidRPr="007F2770">
        <w:t>b)</w:t>
      </w:r>
      <w:r w:rsidRPr="007F2770">
        <w:tab/>
        <w:t>the network may trigger the UE to delete all network-assigned UE radio capability IDs stored at the UE for the serving network by including a UE radio capability ID deletion indication IE set to "</w:t>
      </w:r>
      <w:r w:rsidR="000047F9" w:rsidRPr="007F2770">
        <w:t>N</w:t>
      </w:r>
      <w:r w:rsidRPr="007F2770">
        <w:t>etwork-assigned UE radio capability IDs</w:t>
      </w:r>
      <w:r w:rsidR="000047F9" w:rsidRPr="007F2770">
        <w:t xml:space="preserve"> </w:t>
      </w:r>
      <w:r w:rsidR="000047F9" w:rsidRPr="007F2770">
        <w:rPr>
          <w:noProof/>
          <w:lang w:eastAsia="zh-CN"/>
        </w:rPr>
        <w:t>deletion requested</w:t>
      </w:r>
      <w:r w:rsidRPr="007F2770">
        <w:t>" in the REGISTRATION ACCEPT message or in the CONFIGURATION UPDATE COMMAND message</w:t>
      </w:r>
      <w:r w:rsidR="00C22454" w:rsidRPr="007F2770">
        <w:t>; and</w:t>
      </w:r>
    </w:p>
    <w:p w14:paraId="3C42AB5C" w14:textId="77777777" w:rsidR="00C22454" w:rsidRPr="007F2770" w:rsidRDefault="00C22454" w:rsidP="00C22454">
      <w:pPr>
        <w:pStyle w:val="B1"/>
      </w:pPr>
      <w:r w:rsidRPr="007F2770">
        <w:t>c)</w:t>
      </w:r>
      <w:r w:rsidRPr="007F2770">
        <w:tab/>
        <w:t>the network may send an IDENTITY REQUEST message to the UE that supports RACS to retrieve the PEI, if not available in the network.</w:t>
      </w:r>
    </w:p>
    <w:p w14:paraId="64B4CFAC" w14:textId="77777777" w:rsidR="00B21DAB" w:rsidRPr="007F2770" w:rsidRDefault="00B21DAB" w:rsidP="00781477">
      <w:pPr>
        <w:pStyle w:val="Heading2"/>
      </w:pPr>
      <w:bookmarkStart w:id="1194" w:name="_CR4_17"/>
      <w:bookmarkStart w:id="1195" w:name="_Toc27746565"/>
      <w:bookmarkStart w:id="1196" w:name="_Toc36212746"/>
      <w:bookmarkStart w:id="1197" w:name="_Toc36656923"/>
      <w:bookmarkStart w:id="1198" w:name="_Toc45286584"/>
      <w:bookmarkStart w:id="1199" w:name="_Toc51947851"/>
      <w:bookmarkStart w:id="1200" w:name="_Toc51948943"/>
      <w:bookmarkStart w:id="1201" w:name="_Toc162971069"/>
      <w:bookmarkStart w:id="1202" w:name="_Toc20232479"/>
      <w:bookmarkEnd w:id="1194"/>
      <w:r w:rsidRPr="007F2770">
        <w:t>4.17</w:t>
      </w:r>
      <w:r w:rsidRPr="007F2770">
        <w:tab/>
        <w:t>5GS mobility management in NB-N1 mode</w:t>
      </w:r>
      <w:bookmarkEnd w:id="1195"/>
      <w:bookmarkEnd w:id="1196"/>
      <w:bookmarkEnd w:id="1197"/>
      <w:bookmarkEnd w:id="1198"/>
      <w:bookmarkEnd w:id="1199"/>
      <w:bookmarkEnd w:id="1200"/>
      <w:bookmarkEnd w:id="1201"/>
    </w:p>
    <w:p w14:paraId="078FDEDE" w14:textId="77777777" w:rsidR="00B21DAB" w:rsidRPr="007F2770" w:rsidRDefault="00B21DAB" w:rsidP="00B21DAB">
      <w:r w:rsidRPr="007F2770">
        <w:t>A UE in NB-N1 mode (see 3GPP TS 36.331 [25A]) shall calculate the value of the applicable NAS timer indicated in table 10.2.1 plus 240s.</w:t>
      </w:r>
    </w:p>
    <w:p w14:paraId="356594E9" w14:textId="77777777" w:rsidR="00B21DAB" w:rsidRPr="007F2770" w:rsidRDefault="00B21DAB" w:rsidP="00B21DAB">
      <w:r w:rsidRPr="007F2770">
        <w:t>The timer value obtained is used as described in the appropriate procedure subclause of this specification. The NAS timer value shall be calculated at start of a NAS procedure and shall not re-calculate the use of the NAS timer value until the NAS procedure is completed, restarted or aborted.</w:t>
      </w:r>
    </w:p>
    <w:p w14:paraId="150E7335" w14:textId="77777777" w:rsidR="00B21DAB" w:rsidRPr="007F2770" w:rsidRDefault="00B21DAB" w:rsidP="00B21DAB">
      <w:r w:rsidRPr="007F2770">
        <w:t>When an AMF that supports NB-N1 mode performs NAS signa</w:t>
      </w:r>
      <w:r w:rsidR="00C0703F" w:rsidRPr="007F2770">
        <w:t>l</w:t>
      </w:r>
      <w:r w:rsidRPr="007F2770">
        <w:t>ling with a UE, which is using NB-N1 mode, the AMF shall calculate the value of the applicable NAS timer indicated in table 10.2.2 plus 240s.</w:t>
      </w:r>
    </w:p>
    <w:p w14:paraId="66667372" w14:textId="77777777" w:rsidR="00B21DAB" w:rsidRPr="007F2770" w:rsidRDefault="00B21DAB" w:rsidP="00B21DAB">
      <w:r w:rsidRPr="007F2770">
        <w:t>The timer value obtained is used as described in the appropriate procedure subclause of this specification. The NAS timer value shall be calculated at start of a NAS procedure and shall not re-calculate the use of the NAS timer value until the NAS procedure is completed, restarted or aborted.</w:t>
      </w:r>
    </w:p>
    <w:p w14:paraId="0367C94A" w14:textId="77777777" w:rsidR="00B21DAB" w:rsidRPr="007F2770" w:rsidRDefault="00B21DAB" w:rsidP="00781477">
      <w:pPr>
        <w:pStyle w:val="Heading2"/>
      </w:pPr>
      <w:bookmarkStart w:id="1203" w:name="_CR4_18"/>
      <w:bookmarkStart w:id="1204" w:name="_Toc27746566"/>
      <w:bookmarkStart w:id="1205" w:name="_Toc36212747"/>
      <w:bookmarkStart w:id="1206" w:name="_Toc36656924"/>
      <w:bookmarkStart w:id="1207" w:name="_Toc45286585"/>
      <w:bookmarkStart w:id="1208" w:name="_Toc51947852"/>
      <w:bookmarkStart w:id="1209" w:name="_Toc51948944"/>
      <w:bookmarkStart w:id="1210" w:name="_Toc162971070"/>
      <w:bookmarkEnd w:id="1203"/>
      <w:r w:rsidRPr="007F2770">
        <w:t>4.18</w:t>
      </w:r>
      <w:r w:rsidRPr="007F2770">
        <w:tab/>
        <w:t>5GS session management in NB-N1 mode</w:t>
      </w:r>
      <w:bookmarkEnd w:id="1204"/>
      <w:bookmarkEnd w:id="1205"/>
      <w:bookmarkEnd w:id="1206"/>
      <w:bookmarkEnd w:id="1207"/>
      <w:bookmarkEnd w:id="1208"/>
      <w:bookmarkEnd w:id="1209"/>
      <w:bookmarkEnd w:id="1210"/>
    </w:p>
    <w:p w14:paraId="3FA1CC70" w14:textId="77777777" w:rsidR="00B21DAB" w:rsidRPr="007F2770" w:rsidRDefault="00B21DAB" w:rsidP="00B21DAB">
      <w:r w:rsidRPr="007F2770">
        <w:t>A UE in NB-N1 mode (see 3GPP TS 36.331 [25A]) shall calculate the value of the applicable NAS timer indicated in table 10.</w:t>
      </w:r>
      <w:r w:rsidR="00A7725F" w:rsidRPr="007F2770">
        <w:t>3</w:t>
      </w:r>
      <w:r w:rsidRPr="007F2770">
        <w:t>.1 plus 180s.</w:t>
      </w:r>
    </w:p>
    <w:p w14:paraId="3D2CB323" w14:textId="77777777" w:rsidR="00B21DAB" w:rsidRPr="007F2770" w:rsidRDefault="00B21DAB" w:rsidP="00B21DAB">
      <w:r w:rsidRPr="007F2770">
        <w:t>The timer value obtained is used as described in the appropriate procedure subclause of this specification. The NAS timer value shall be calculated at start of a NAS procedure and shall not re-calculate the use of the NAS timer value until the NAS procedure is completed, restarted or aborted.</w:t>
      </w:r>
    </w:p>
    <w:p w14:paraId="76E1265F" w14:textId="77777777" w:rsidR="00B21DAB" w:rsidRPr="007F2770" w:rsidRDefault="00B21DAB" w:rsidP="0083064D">
      <w:r w:rsidRPr="007F2770">
        <w:t>When an SMF that supports NB-N1 mode performs NAS signal</w:t>
      </w:r>
      <w:r w:rsidR="00C0703F" w:rsidRPr="007F2770">
        <w:t>l</w:t>
      </w:r>
      <w:r w:rsidRPr="007F2770">
        <w:t>ing with a UE, which is using NB-N1 mode, the SMF shall calculate the value of the applicable NAS timer indicated in table 10.3.2 plus 180s.</w:t>
      </w:r>
    </w:p>
    <w:p w14:paraId="3689F07D" w14:textId="77777777" w:rsidR="00B21DAB" w:rsidRPr="007F2770" w:rsidRDefault="00B21DAB" w:rsidP="00B21DAB">
      <w:r w:rsidRPr="007F2770">
        <w:t>The timer value obtained is used as described in the appropriate procedure subclause of this specification. The NAS timer value shall be calculated at start of a NAS procedure and shall not re-calculate the use of the NAS timer value until the NAS procedure is completed, restarted or aborted.</w:t>
      </w:r>
    </w:p>
    <w:p w14:paraId="64DBCD7D" w14:textId="77777777" w:rsidR="00B21DAB" w:rsidRPr="007F2770" w:rsidRDefault="00B21DAB" w:rsidP="00781477">
      <w:pPr>
        <w:pStyle w:val="Heading2"/>
        <w:rPr>
          <w:noProof/>
        </w:rPr>
      </w:pPr>
      <w:bookmarkStart w:id="1211" w:name="_CR4_19"/>
      <w:bookmarkStart w:id="1212" w:name="_Toc27746567"/>
      <w:bookmarkStart w:id="1213" w:name="_Toc36212748"/>
      <w:bookmarkStart w:id="1214" w:name="_Toc36656925"/>
      <w:bookmarkStart w:id="1215" w:name="_Toc45286586"/>
      <w:bookmarkStart w:id="1216" w:name="_Toc51947853"/>
      <w:bookmarkStart w:id="1217" w:name="_Toc51948945"/>
      <w:bookmarkStart w:id="1218" w:name="_Toc162971071"/>
      <w:bookmarkEnd w:id="1211"/>
      <w:r w:rsidRPr="007F2770">
        <w:rPr>
          <w:noProof/>
        </w:rPr>
        <w:lastRenderedPageBreak/>
        <w:t>4.19</w:t>
      </w:r>
      <w:r w:rsidRPr="007F2770">
        <w:rPr>
          <w:noProof/>
        </w:rPr>
        <w:tab/>
        <w:t>5GS mobility management in WB-N1 mode for IoT</w:t>
      </w:r>
      <w:bookmarkEnd w:id="1212"/>
      <w:bookmarkEnd w:id="1213"/>
      <w:bookmarkEnd w:id="1214"/>
      <w:bookmarkEnd w:id="1215"/>
      <w:bookmarkEnd w:id="1216"/>
      <w:bookmarkEnd w:id="1217"/>
      <w:bookmarkEnd w:id="1218"/>
    </w:p>
    <w:p w14:paraId="5F672BB2" w14:textId="77777777" w:rsidR="0019484D" w:rsidRPr="007F2770" w:rsidRDefault="00B21DAB" w:rsidP="00B21DAB">
      <w:pPr>
        <w:rPr>
          <w:noProof/>
        </w:rPr>
      </w:pPr>
      <w:r w:rsidRPr="007F2770">
        <w:rPr>
          <w:noProof/>
        </w:rPr>
        <w:t>In WB-N1 mode, a UE operating in category CE can operate in either CE mode A or CE mode B (see 3GPP TS 36.306 [25D]). If a UE that supports CE mode B and operates in WB-N1 mode</w:t>
      </w:r>
      <w:r w:rsidR="0019484D" w:rsidRPr="007F2770">
        <w:rPr>
          <w:noProof/>
        </w:rPr>
        <w:t>,</w:t>
      </w:r>
      <w:r w:rsidRPr="007F2770">
        <w:rPr>
          <w:noProof/>
        </w:rPr>
        <w:t xml:space="preserve"> the UE's usage setting is not set to "voice centric" (see 3GPP TS 23.501 [8]), </w:t>
      </w:r>
      <w:r w:rsidR="0019484D" w:rsidRPr="007F2770">
        <w:rPr>
          <w:noProof/>
        </w:rPr>
        <w:t>and:</w:t>
      </w:r>
    </w:p>
    <w:p w14:paraId="14042C1A" w14:textId="77777777" w:rsidR="0019484D" w:rsidRPr="007F2770" w:rsidRDefault="0019484D" w:rsidP="0019484D">
      <w:pPr>
        <w:pStyle w:val="B1"/>
        <w:rPr>
          <w:noProof/>
        </w:rPr>
      </w:pPr>
      <w:r w:rsidRPr="007F2770">
        <w:rPr>
          <w:noProof/>
        </w:rPr>
        <w:t>a)</w:t>
      </w:r>
      <w:r w:rsidRPr="007F2770">
        <w:rPr>
          <w:noProof/>
        </w:rPr>
        <w:tab/>
        <w:t>the use of enhanced coverage is not restricted by the network; or</w:t>
      </w:r>
    </w:p>
    <w:p w14:paraId="7F1C8C27" w14:textId="77777777" w:rsidR="0019484D" w:rsidRPr="007F2770" w:rsidRDefault="0019484D" w:rsidP="00CF661E">
      <w:pPr>
        <w:pStyle w:val="B1"/>
        <w:rPr>
          <w:noProof/>
        </w:rPr>
      </w:pPr>
      <w:r w:rsidRPr="007F2770">
        <w:rPr>
          <w:noProof/>
        </w:rPr>
        <w:t>b)</w:t>
      </w:r>
      <w:r w:rsidRPr="007F2770">
        <w:rPr>
          <w:noProof/>
        </w:rPr>
        <w:tab/>
        <w:t>CE mode B is not restricted by the network (see 3GPP TS 23.501 [8]);</w:t>
      </w:r>
    </w:p>
    <w:p w14:paraId="0539A28B" w14:textId="77777777" w:rsidR="00B21DAB" w:rsidRPr="007F2770" w:rsidRDefault="00B21DAB" w:rsidP="00B21DAB">
      <w:pPr>
        <w:rPr>
          <w:noProof/>
        </w:rPr>
      </w:pPr>
      <w:r w:rsidRPr="007F2770">
        <w:rPr>
          <w:noProof/>
        </w:rPr>
        <w:t>the UE shall apply the value of the applicable NAS timer indicated in table 10.2.1 for WB-N1/CE mode.</w:t>
      </w:r>
    </w:p>
    <w:p w14:paraId="0F1D510B" w14:textId="77777777" w:rsidR="0019484D" w:rsidRPr="007F2770" w:rsidRDefault="0019484D" w:rsidP="0019484D">
      <w:pPr>
        <w:rPr>
          <w:noProof/>
        </w:rPr>
      </w:pPr>
      <w:r w:rsidRPr="007F2770">
        <w:t xml:space="preserve">A UE </w:t>
      </w:r>
      <w:r w:rsidRPr="007F2770">
        <w:rPr>
          <w:lang w:val="en-US"/>
        </w:rPr>
        <w:t>that supports CE mode B and operates in WB-N1 mode</w:t>
      </w:r>
      <w:r w:rsidRPr="007F2770">
        <w:t xml:space="preserve"> shall not apply the value of the applicable NAS timer indicated in table 10.2.1 for WB-N1/CE mode before receiving an indication from the network that the use of enhanced coverage is not restricted, or CE mode B is not restricted, as described in this subclause.</w:t>
      </w:r>
    </w:p>
    <w:p w14:paraId="72BABC5B" w14:textId="77777777" w:rsidR="00B21DAB" w:rsidRPr="007F2770" w:rsidRDefault="00B21DAB" w:rsidP="00B21DAB">
      <w:pPr>
        <w:rPr>
          <w:noProof/>
        </w:rPr>
      </w:pPr>
      <w:r w:rsidRPr="007F2770">
        <w:rPr>
          <w:noProof/>
        </w:rPr>
        <w:t>The NAS timer value obtained is used as described in the appropriate procedure subclause of this specification. The NAS timer value shall be calculated at start of a NAS procedure, and shall not be re-calculated until the NAS procedure is completed, restarted or aborted.</w:t>
      </w:r>
    </w:p>
    <w:p w14:paraId="00D8D318" w14:textId="77777777" w:rsidR="00B21DAB" w:rsidRPr="007F2770" w:rsidRDefault="00B21DAB" w:rsidP="00B21DAB">
      <w:pPr>
        <w:rPr>
          <w:noProof/>
        </w:rPr>
      </w:pPr>
      <w:r w:rsidRPr="007F2770">
        <w:rPr>
          <w:noProof/>
        </w:rPr>
        <w:t>The support of CE mode B by a UE is indicated to the AMF by lower layers and shall be stored by the AMF. When an AMF that supports WB-N1 mode performs NAS signal</w:t>
      </w:r>
      <w:r w:rsidR="00C0703F" w:rsidRPr="007F2770">
        <w:rPr>
          <w:noProof/>
        </w:rPr>
        <w:t>l</w:t>
      </w:r>
      <w:r w:rsidRPr="007F2770">
        <w:rPr>
          <w:noProof/>
        </w:rPr>
        <w:t>ing with a UE, which supports CE mode B and operates in WB-N1 mode</w:t>
      </w:r>
      <w:r w:rsidR="0019484D" w:rsidRPr="007F2770">
        <w:rPr>
          <w:noProof/>
        </w:rPr>
        <w:t>, the UE's usage setting is not set to "voice centric" (see 3GPP TS 23.501 [8])</w:t>
      </w:r>
      <w:r w:rsidRPr="007F2770">
        <w:rPr>
          <w:noProof/>
        </w:rPr>
        <w:t xml:space="preserve"> and the AMF determines that</w:t>
      </w:r>
      <w:r w:rsidR="008260B4" w:rsidRPr="007F2770">
        <w:rPr>
          <w:noProof/>
        </w:rPr>
        <w:t>:</w:t>
      </w:r>
    </w:p>
    <w:p w14:paraId="1926DFB7" w14:textId="77777777" w:rsidR="00B21DAB" w:rsidRPr="007F2770" w:rsidRDefault="0019484D" w:rsidP="00B21DAB">
      <w:pPr>
        <w:pStyle w:val="B1"/>
        <w:rPr>
          <w:noProof/>
        </w:rPr>
      </w:pPr>
      <w:r w:rsidRPr="007F2770">
        <w:rPr>
          <w:noProof/>
        </w:rPr>
        <w:t>a)</w:t>
      </w:r>
      <w:r w:rsidR="00B21DAB" w:rsidRPr="007F2770">
        <w:rPr>
          <w:noProof/>
        </w:rPr>
        <w:tab/>
        <w:t>the use of enhanced cover</w:t>
      </w:r>
      <w:r w:rsidRPr="007F2770">
        <w:rPr>
          <w:noProof/>
        </w:rPr>
        <w:t>a</w:t>
      </w:r>
      <w:r w:rsidR="00B21DAB" w:rsidRPr="007F2770">
        <w:rPr>
          <w:noProof/>
        </w:rPr>
        <w:t>ge is not restricted for the UE; or</w:t>
      </w:r>
    </w:p>
    <w:p w14:paraId="03613877" w14:textId="77777777" w:rsidR="00B21DAB" w:rsidRPr="007F2770" w:rsidRDefault="0019484D" w:rsidP="00B21DAB">
      <w:pPr>
        <w:pStyle w:val="B1"/>
        <w:rPr>
          <w:noProof/>
        </w:rPr>
      </w:pPr>
      <w:r w:rsidRPr="007F2770">
        <w:rPr>
          <w:noProof/>
        </w:rPr>
        <w:t>b)</w:t>
      </w:r>
      <w:r w:rsidR="00B21DAB" w:rsidRPr="007F2770">
        <w:rPr>
          <w:noProof/>
        </w:rPr>
        <w:tab/>
        <w:t>CE mode B is not restricted for the UE (see 3GPP TS 23.501 [8])</w:t>
      </w:r>
      <w:r w:rsidRPr="007F2770">
        <w:rPr>
          <w:noProof/>
        </w:rPr>
        <w:t>;</w:t>
      </w:r>
    </w:p>
    <w:p w14:paraId="43BFE910" w14:textId="77777777" w:rsidR="00B21DAB" w:rsidRPr="007F2770" w:rsidRDefault="00B21DAB" w:rsidP="00B21DAB">
      <w:pPr>
        <w:rPr>
          <w:noProof/>
        </w:rPr>
      </w:pPr>
      <w:r w:rsidRPr="007F2770">
        <w:rPr>
          <w:noProof/>
        </w:rPr>
        <w:t>the AMF shall calculate the value of the applicable NAS timer indicated in table 10.2.2 for WB-N1/CE mode.</w:t>
      </w:r>
    </w:p>
    <w:p w14:paraId="345CD302" w14:textId="77777777" w:rsidR="00B21DAB" w:rsidRPr="007F2770" w:rsidRDefault="00B21DAB" w:rsidP="00B21DAB">
      <w:pPr>
        <w:rPr>
          <w:noProof/>
        </w:rPr>
      </w:pPr>
      <w:r w:rsidRPr="007F2770">
        <w:rPr>
          <w:noProof/>
        </w:rPr>
        <w:t>The NAS timer value obtained is used as described in the appropriate procedure subclause of this specification. The NAS timer value shall be calculated at start of a NAS procedure and shall not be re-calculated until the NAS procedure is completed, restarted or aborted.</w:t>
      </w:r>
    </w:p>
    <w:p w14:paraId="6817BAC2" w14:textId="77777777" w:rsidR="00B21DAB" w:rsidRPr="007F2770" w:rsidRDefault="00B21DAB" w:rsidP="00781477">
      <w:pPr>
        <w:pStyle w:val="Heading2"/>
        <w:rPr>
          <w:noProof/>
        </w:rPr>
      </w:pPr>
      <w:bookmarkStart w:id="1219" w:name="_CR4_20"/>
      <w:bookmarkStart w:id="1220" w:name="_Toc27746568"/>
      <w:bookmarkStart w:id="1221" w:name="_Toc36212749"/>
      <w:bookmarkStart w:id="1222" w:name="_Toc36656926"/>
      <w:bookmarkStart w:id="1223" w:name="_Toc45286587"/>
      <w:bookmarkStart w:id="1224" w:name="_Toc51947854"/>
      <w:bookmarkStart w:id="1225" w:name="_Toc51948946"/>
      <w:bookmarkStart w:id="1226" w:name="_Toc162971072"/>
      <w:bookmarkEnd w:id="1219"/>
      <w:r w:rsidRPr="007F2770">
        <w:rPr>
          <w:noProof/>
        </w:rPr>
        <w:t>4.20</w:t>
      </w:r>
      <w:r w:rsidRPr="007F2770">
        <w:rPr>
          <w:noProof/>
        </w:rPr>
        <w:tab/>
        <w:t>5GS session management in WB-N1 mode for IoT</w:t>
      </w:r>
      <w:bookmarkEnd w:id="1220"/>
      <w:bookmarkEnd w:id="1221"/>
      <w:bookmarkEnd w:id="1222"/>
      <w:bookmarkEnd w:id="1223"/>
      <w:bookmarkEnd w:id="1224"/>
      <w:bookmarkEnd w:id="1225"/>
      <w:bookmarkEnd w:id="1226"/>
    </w:p>
    <w:p w14:paraId="716485CE" w14:textId="77777777" w:rsidR="0019484D" w:rsidRPr="007F2770" w:rsidRDefault="00B21DAB" w:rsidP="00B21DAB">
      <w:pPr>
        <w:rPr>
          <w:noProof/>
        </w:rPr>
      </w:pPr>
      <w:r w:rsidRPr="007F2770">
        <w:rPr>
          <w:noProof/>
        </w:rPr>
        <w:t xml:space="preserve">In WB-N1 mode, a UE operating in category CE can operate in either CE mode A or CE mode B (see 3GPP TS 36.306 [25D]). If a UE that supports CE mode B and operates in WB-N1 mode and the UE's usage setting is not set to "voice centric" (see 3GPP TS 23.501 [8]), </w:t>
      </w:r>
      <w:r w:rsidR="0019484D" w:rsidRPr="007F2770">
        <w:rPr>
          <w:noProof/>
        </w:rPr>
        <w:t>and:</w:t>
      </w:r>
    </w:p>
    <w:p w14:paraId="386E2E2A" w14:textId="77777777" w:rsidR="0019484D" w:rsidRPr="007F2770" w:rsidRDefault="0019484D" w:rsidP="0019484D">
      <w:pPr>
        <w:pStyle w:val="B1"/>
        <w:rPr>
          <w:noProof/>
        </w:rPr>
      </w:pPr>
      <w:r w:rsidRPr="007F2770">
        <w:rPr>
          <w:noProof/>
        </w:rPr>
        <w:t>a)</w:t>
      </w:r>
      <w:r w:rsidRPr="007F2770">
        <w:rPr>
          <w:noProof/>
        </w:rPr>
        <w:tab/>
        <w:t>the use of enhanced coverage is not restricted by the network; or</w:t>
      </w:r>
    </w:p>
    <w:p w14:paraId="75EDE4AF" w14:textId="77777777" w:rsidR="0019484D" w:rsidRPr="007F2770" w:rsidRDefault="0019484D" w:rsidP="00CF661E">
      <w:pPr>
        <w:pStyle w:val="B1"/>
        <w:rPr>
          <w:noProof/>
        </w:rPr>
      </w:pPr>
      <w:r w:rsidRPr="007F2770">
        <w:rPr>
          <w:noProof/>
        </w:rPr>
        <w:t>b)</w:t>
      </w:r>
      <w:r w:rsidRPr="007F2770">
        <w:rPr>
          <w:noProof/>
        </w:rPr>
        <w:tab/>
        <w:t>CE mode B is not restricted by the network (see 3GPP TS 23.501 [8]);</w:t>
      </w:r>
    </w:p>
    <w:p w14:paraId="426B0F33" w14:textId="77777777" w:rsidR="00B21DAB" w:rsidRPr="007F2770" w:rsidRDefault="00B21DAB" w:rsidP="00B21DAB">
      <w:pPr>
        <w:rPr>
          <w:noProof/>
        </w:rPr>
      </w:pPr>
      <w:r w:rsidRPr="007F2770">
        <w:rPr>
          <w:noProof/>
        </w:rPr>
        <w:t>the UE shall apply the value of the applicable NAS timer indicated in table 10.3.1 for WB-N1/CE mode.</w:t>
      </w:r>
    </w:p>
    <w:p w14:paraId="2032FAA9" w14:textId="77777777" w:rsidR="0019484D" w:rsidRPr="007F2770" w:rsidRDefault="0019484D" w:rsidP="0019484D">
      <w:pPr>
        <w:rPr>
          <w:noProof/>
        </w:rPr>
      </w:pPr>
      <w:r w:rsidRPr="007F2770">
        <w:t xml:space="preserve">A UE </w:t>
      </w:r>
      <w:r w:rsidRPr="007F2770">
        <w:rPr>
          <w:lang w:val="en-US"/>
        </w:rPr>
        <w:t>that supports CE mode B and operates in WB-N1 mode</w:t>
      </w:r>
      <w:r w:rsidRPr="007F2770">
        <w:t xml:space="preserve"> shall not apply the value of the applicable NAS timer indicated in table 10.3.1 for WB-N1/CE mode before receiving an indication from the network that the use of enhanced coverage is not restricted, or CE mode B is not restricted, as described in this subclause.</w:t>
      </w:r>
    </w:p>
    <w:p w14:paraId="5EC6E4C8" w14:textId="77777777" w:rsidR="00B21DAB" w:rsidRPr="007F2770" w:rsidRDefault="00B21DAB" w:rsidP="00B21DAB">
      <w:pPr>
        <w:rPr>
          <w:noProof/>
        </w:rPr>
      </w:pPr>
      <w:r w:rsidRPr="007F2770">
        <w:rPr>
          <w:noProof/>
        </w:rPr>
        <w:t>The NAS timer value obtained is used as described in the appropriate procedure subclause of this specification. The NAS timer value shall be calculated at start of a NAS procedure, and shall not be re-calculated until the NAS procedure is completed, restarted or aborted.</w:t>
      </w:r>
    </w:p>
    <w:p w14:paraId="0F43C020" w14:textId="77777777" w:rsidR="00B21DAB" w:rsidRPr="007F2770" w:rsidRDefault="0019484D" w:rsidP="00B21DAB">
      <w:pPr>
        <w:rPr>
          <w:noProof/>
        </w:rPr>
      </w:pPr>
      <w:r w:rsidRPr="007F2770">
        <w:rPr>
          <w:noProof/>
        </w:rPr>
        <w:t>If t</w:t>
      </w:r>
      <w:r w:rsidR="00B21DAB" w:rsidRPr="007F2770">
        <w:rPr>
          <w:noProof/>
        </w:rPr>
        <w:t xml:space="preserve">he use of </w:t>
      </w:r>
      <w:r w:rsidRPr="007F2770">
        <w:rPr>
          <w:noProof/>
        </w:rPr>
        <w:t xml:space="preserve">extended NAS timer </w:t>
      </w:r>
      <w:r w:rsidR="00B21DAB" w:rsidRPr="007F2770">
        <w:rPr>
          <w:noProof/>
        </w:rPr>
        <w:t>is indicated by the AMF</w:t>
      </w:r>
      <w:r w:rsidRPr="007F2770">
        <w:rPr>
          <w:noProof/>
        </w:rPr>
        <w:t xml:space="preserve"> (see 3GPP TS 23.501 [8] and </w:t>
      </w:r>
      <w:r w:rsidRPr="007F2770">
        <w:rPr>
          <w:rFonts w:hint="eastAsia"/>
          <w:noProof/>
          <w:lang w:val="en-US"/>
        </w:rPr>
        <w:t>3GPP</w:t>
      </w:r>
      <w:r w:rsidRPr="007F2770">
        <w:rPr>
          <w:noProof/>
          <w:lang w:val="en-US"/>
        </w:rPr>
        <w:t> </w:t>
      </w:r>
      <w:r w:rsidRPr="007F2770">
        <w:rPr>
          <w:rFonts w:hint="eastAsia"/>
          <w:noProof/>
          <w:lang w:val="en-US"/>
        </w:rPr>
        <w:t>TS 23.50</w:t>
      </w:r>
      <w:r w:rsidRPr="007F2770">
        <w:rPr>
          <w:noProof/>
          <w:lang w:val="en-US"/>
        </w:rPr>
        <w:t>2</w:t>
      </w:r>
      <w:r w:rsidRPr="007F2770">
        <w:rPr>
          <w:rFonts w:hint="eastAsia"/>
          <w:noProof/>
          <w:lang w:val="en-US"/>
        </w:rPr>
        <w:t> [</w:t>
      </w:r>
      <w:r w:rsidRPr="007F2770">
        <w:rPr>
          <w:noProof/>
          <w:lang w:val="en-US"/>
        </w:rPr>
        <w:t>9</w:t>
      </w:r>
      <w:r w:rsidRPr="007F2770">
        <w:rPr>
          <w:rFonts w:hint="eastAsia"/>
          <w:noProof/>
          <w:lang w:val="en-US"/>
        </w:rPr>
        <w:t>]</w:t>
      </w:r>
      <w:r w:rsidRPr="007F2770">
        <w:rPr>
          <w:noProof/>
        </w:rPr>
        <w:t>),</w:t>
      </w:r>
      <w:r w:rsidR="00B21DAB" w:rsidRPr="007F2770">
        <w:rPr>
          <w:noProof/>
        </w:rPr>
        <w:t xml:space="preserve"> </w:t>
      </w:r>
      <w:r w:rsidRPr="007F2770">
        <w:rPr>
          <w:noProof/>
        </w:rPr>
        <w:t>t</w:t>
      </w:r>
      <w:r w:rsidR="00B21DAB" w:rsidRPr="007F2770">
        <w:rPr>
          <w:noProof/>
        </w:rPr>
        <w:t>he SMF shall calculate the value of the applicable NAS timer indicated in table 10.3.2 for WB-N1/CE mode.</w:t>
      </w:r>
    </w:p>
    <w:p w14:paraId="352E3B95" w14:textId="77777777" w:rsidR="00B21DAB" w:rsidRPr="007F2770" w:rsidRDefault="00B21DAB" w:rsidP="00B21DAB">
      <w:pPr>
        <w:rPr>
          <w:noProof/>
        </w:rPr>
      </w:pPr>
      <w:r w:rsidRPr="007F2770">
        <w:rPr>
          <w:noProof/>
        </w:rPr>
        <w:t>The NAS timer value obtained is used as described in the appropriate procedure subclause of this specification. The NAS timer value shall be calculated at start of a NAS procedure and shall not be re-calculated until the NAS procedure is completed, restarted or aborted.</w:t>
      </w:r>
    </w:p>
    <w:p w14:paraId="49B08032" w14:textId="77777777" w:rsidR="00A4415C" w:rsidRPr="007F2770" w:rsidRDefault="00A4415C" w:rsidP="00D74CA1">
      <w:pPr>
        <w:pStyle w:val="H2"/>
      </w:pPr>
      <w:bookmarkStart w:id="1227" w:name="_Toc162971073"/>
      <w:bookmarkStart w:id="1228" w:name="_Toc27746569"/>
      <w:bookmarkStart w:id="1229" w:name="_Toc36212750"/>
      <w:bookmarkStart w:id="1230" w:name="_Toc36656927"/>
      <w:bookmarkStart w:id="1231" w:name="_Toc45286588"/>
      <w:bookmarkStart w:id="1232" w:name="_Toc51947855"/>
      <w:bookmarkStart w:id="1233" w:name="_Toc51948947"/>
      <w:r w:rsidRPr="007F2770">
        <w:lastRenderedPageBreak/>
        <w:t>4.21</w:t>
      </w:r>
      <w:r w:rsidRPr="007F2770">
        <w:tab/>
        <w:t>Authentication and Key Management for Applications (AKMA)</w:t>
      </w:r>
      <w:bookmarkEnd w:id="1227"/>
    </w:p>
    <w:p w14:paraId="1332D96E" w14:textId="77777777" w:rsidR="00A83E78" w:rsidRPr="007F2770" w:rsidRDefault="00A83E78" w:rsidP="00A83E78">
      <w:pPr>
        <w:rPr>
          <w:rFonts w:eastAsia="DengXian"/>
        </w:rPr>
      </w:pPr>
      <w:r w:rsidRPr="007F2770">
        <w:rPr>
          <w:rFonts w:eastAsia="DengXian"/>
        </w:rPr>
        <w:t>The UE may support AKMA.</w:t>
      </w:r>
    </w:p>
    <w:p w14:paraId="20CC0D95" w14:textId="77777777" w:rsidR="00A4415C" w:rsidRPr="007F2770" w:rsidRDefault="00A4415C" w:rsidP="00A4415C">
      <w:pPr>
        <w:rPr>
          <w:noProof/>
        </w:rPr>
      </w:pPr>
      <w:r w:rsidRPr="007F2770">
        <w:rPr>
          <w:noProof/>
        </w:rPr>
        <w:t xml:space="preserve">The purpose of AKMA is to provide authentication and key management to applications </w:t>
      </w:r>
      <w:r w:rsidRPr="007F2770">
        <w:rPr>
          <w:rFonts w:hint="eastAsia"/>
          <w:noProof/>
        </w:rPr>
        <w:t xml:space="preserve">based on </w:t>
      </w:r>
      <w:r w:rsidRPr="007F2770">
        <w:rPr>
          <w:noProof/>
        </w:rPr>
        <w:t>3GPP</w:t>
      </w:r>
      <w:r w:rsidRPr="007F2770">
        <w:rPr>
          <w:rFonts w:hint="eastAsia"/>
          <w:noProof/>
        </w:rPr>
        <w:t xml:space="preserve"> credentials </w:t>
      </w:r>
      <w:r w:rsidRPr="007F2770">
        <w:rPr>
          <w:noProof/>
        </w:rPr>
        <w:t>used for</w:t>
      </w:r>
      <w:r w:rsidRPr="007F2770">
        <w:rPr>
          <w:rFonts w:hint="eastAsia"/>
          <w:noProof/>
        </w:rPr>
        <w:t xml:space="preserve"> 5G</w:t>
      </w:r>
      <w:r w:rsidRPr="007F2770">
        <w:rPr>
          <w:noProof/>
        </w:rPr>
        <w:t>S</w:t>
      </w:r>
      <w:r w:rsidRPr="007F2770">
        <w:rPr>
          <w:rFonts w:hint="eastAsia"/>
          <w:noProof/>
        </w:rPr>
        <w:t xml:space="preserve"> </w:t>
      </w:r>
      <w:r w:rsidRPr="007F2770">
        <w:rPr>
          <w:noProof/>
        </w:rPr>
        <w:t>access as specified in 3GPP TS </w:t>
      </w:r>
      <w:r w:rsidRPr="007F2770">
        <w:rPr>
          <w:rFonts w:hint="eastAsia"/>
          <w:noProof/>
        </w:rPr>
        <w:t>33</w:t>
      </w:r>
      <w:r w:rsidRPr="007F2770">
        <w:rPr>
          <w:noProof/>
        </w:rPr>
        <w:t>.</w:t>
      </w:r>
      <w:r w:rsidRPr="007F2770">
        <w:rPr>
          <w:rFonts w:hint="eastAsia"/>
          <w:noProof/>
        </w:rPr>
        <w:t>535</w:t>
      </w:r>
      <w:r w:rsidRPr="007F2770">
        <w:rPr>
          <w:noProof/>
        </w:rPr>
        <w:t xml:space="preserve"> [24A], </w:t>
      </w:r>
      <w:r w:rsidRPr="007F2770">
        <w:rPr>
          <w:rFonts w:hint="eastAsia"/>
          <w:noProof/>
        </w:rPr>
        <w:t xml:space="preserve">which </w:t>
      </w:r>
      <w:r w:rsidRPr="007F2770">
        <w:rPr>
          <w:noProof/>
        </w:rPr>
        <w:t>allows</w:t>
      </w:r>
      <w:r w:rsidRPr="007F2770">
        <w:rPr>
          <w:rFonts w:hint="eastAsia"/>
          <w:noProof/>
        </w:rPr>
        <w:t xml:space="preserve"> </w:t>
      </w:r>
      <w:r w:rsidRPr="007F2770">
        <w:rPr>
          <w:noProof/>
        </w:rPr>
        <w:t xml:space="preserve">the UE to securely exchange data with an </w:t>
      </w:r>
      <w:r w:rsidR="00A83E78" w:rsidRPr="007F2770">
        <w:rPr>
          <w:noProof/>
        </w:rPr>
        <w:t>AKMA application function</w:t>
      </w:r>
      <w:r w:rsidRPr="007F2770">
        <w:rPr>
          <w:noProof/>
        </w:rPr>
        <w:t>.</w:t>
      </w:r>
    </w:p>
    <w:p w14:paraId="023F84C0" w14:textId="77777777" w:rsidR="00E4018E" w:rsidRPr="007F2770" w:rsidRDefault="00E4018E" w:rsidP="00E4018E">
      <w:pPr>
        <w:rPr>
          <w:noProof/>
        </w:rPr>
      </w:pPr>
      <w:r w:rsidRPr="007F2770">
        <w:rPr>
          <w:noProof/>
        </w:rPr>
        <w:t>Upon receiving a request from the upper layers to obtain AKMA Anchor Key (K</w:t>
      </w:r>
      <w:r w:rsidRPr="007F2770">
        <w:rPr>
          <w:noProof/>
          <w:vertAlign w:val="subscript"/>
        </w:rPr>
        <w:t>AKMA</w:t>
      </w:r>
      <w:r w:rsidRPr="007F2770">
        <w:rPr>
          <w:noProof/>
        </w:rPr>
        <w:t>) and A</w:t>
      </w:r>
      <w:r w:rsidRPr="007F2770">
        <w:rPr>
          <w:rFonts w:hint="eastAsia"/>
          <w:noProof/>
        </w:rPr>
        <w:t>KMA Key I</w:t>
      </w:r>
      <w:r w:rsidRPr="007F2770">
        <w:rPr>
          <w:noProof/>
        </w:rPr>
        <w:t>d</w:t>
      </w:r>
      <w:r w:rsidRPr="007F2770">
        <w:rPr>
          <w:rFonts w:hint="eastAsia"/>
          <w:noProof/>
        </w:rPr>
        <w:t>entifier</w:t>
      </w:r>
      <w:r w:rsidRPr="007F2770">
        <w:rPr>
          <w:noProof/>
        </w:rPr>
        <w:t xml:space="preserve"> (A-KID</w:t>
      </w:r>
      <w:r w:rsidRPr="007F2770">
        <w:rPr>
          <w:rFonts w:hint="eastAsia"/>
          <w:noProof/>
        </w:rPr>
        <w:t>)</w:t>
      </w:r>
      <w:r w:rsidRPr="007F2770">
        <w:rPr>
          <w:noProof/>
        </w:rPr>
        <w:t>, the UE supporting AKMA shall derive the K</w:t>
      </w:r>
      <w:r w:rsidRPr="007F2770">
        <w:rPr>
          <w:noProof/>
          <w:vertAlign w:val="subscript"/>
        </w:rPr>
        <w:t>AKMA</w:t>
      </w:r>
      <w:r w:rsidRPr="007F2770">
        <w:rPr>
          <w:noProof/>
        </w:rPr>
        <w:t xml:space="preserve"> and the </w:t>
      </w:r>
      <w:r w:rsidRPr="007F2770">
        <w:rPr>
          <w:iCs/>
          <w:noProof/>
        </w:rPr>
        <w:t>AKMA Temporary Identifier</w:t>
      </w:r>
      <w:r w:rsidRPr="007F2770">
        <w:rPr>
          <w:noProof/>
        </w:rPr>
        <w:t xml:space="preserve"> (A-TID) from the valid K</w:t>
      </w:r>
      <w:r w:rsidRPr="007F2770">
        <w:rPr>
          <w:noProof/>
          <w:vertAlign w:val="subscript"/>
        </w:rPr>
        <w:t>AUSF</w:t>
      </w:r>
      <w:r w:rsidRPr="007F2770">
        <w:rPr>
          <w:noProof/>
        </w:rPr>
        <w:t xml:space="preserve"> if available as specified in 3GPP TS </w:t>
      </w:r>
      <w:r w:rsidRPr="007F2770">
        <w:rPr>
          <w:rFonts w:hint="eastAsia"/>
          <w:noProof/>
        </w:rPr>
        <w:t>33</w:t>
      </w:r>
      <w:r w:rsidRPr="007F2770">
        <w:rPr>
          <w:noProof/>
        </w:rPr>
        <w:t>.</w:t>
      </w:r>
      <w:r w:rsidRPr="007F2770">
        <w:rPr>
          <w:rFonts w:hint="eastAsia"/>
          <w:noProof/>
        </w:rPr>
        <w:t>535</w:t>
      </w:r>
      <w:r w:rsidRPr="007F2770">
        <w:rPr>
          <w:noProof/>
        </w:rPr>
        <w:t> [24A], shall further derive the A-KID from the A-TID as specified in 3GPP TS </w:t>
      </w:r>
      <w:r w:rsidRPr="007F2770">
        <w:rPr>
          <w:rFonts w:hint="eastAsia"/>
          <w:noProof/>
        </w:rPr>
        <w:t>33</w:t>
      </w:r>
      <w:r w:rsidRPr="007F2770">
        <w:rPr>
          <w:noProof/>
        </w:rPr>
        <w:t>.</w:t>
      </w:r>
      <w:r w:rsidRPr="007F2770">
        <w:rPr>
          <w:rFonts w:hint="eastAsia"/>
          <w:noProof/>
        </w:rPr>
        <w:t>535</w:t>
      </w:r>
      <w:r w:rsidRPr="007F2770">
        <w:rPr>
          <w:noProof/>
        </w:rPr>
        <w:t> [24A] and shall provide K</w:t>
      </w:r>
      <w:r w:rsidRPr="007F2770">
        <w:rPr>
          <w:noProof/>
          <w:vertAlign w:val="subscript"/>
        </w:rPr>
        <w:t xml:space="preserve">AKMA </w:t>
      </w:r>
      <w:r w:rsidRPr="007F2770">
        <w:rPr>
          <w:noProof/>
        </w:rPr>
        <w:t>and A-KID to the upper layers.</w:t>
      </w:r>
    </w:p>
    <w:p w14:paraId="42692F79" w14:textId="3A17F207" w:rsidR="00A83E78" w:rsidRPr="007F2770" w:rsidRDefault="00A83E78" w:rsidP="00A83E78">
      <w:pPr>
        <w:rPr>
          <w:noProof/>
        </w:rPr>
      </w:pPr>
      <w:r w:rsidRPr="007F2770">
        <w:rPr>
          <w:noProof/>
        </w:rPr>
        <w:t>The UE supporting AKMA shall notify the upper layers whenever there is a change of the K</w:t>
      </w:r>
      <w:r w:rsidRPr="007F2770">
        <w:rPr>
          <w:noProof/>
          <w:vertAlign w:val="subscript"/>
        </w:rPr>
        <w:t>AUSF</w:t>
      </w:r>
      <w:r w:rsidRPr="007F2770">
        <w:rPr>
          <w:noProof/>
        </w:rPr>
        <w:t xml:space="preserve"> upon reception of an EAP-success message in subclauses 5.4.1.2.2.8, 5.4.1.2.3.1 and 5.4.1.2.3A.1</w:t>
      </w:r>
      <w:r w:rsidR="00552D60" w:rsidRPr="007F2770">
        <w:rPr>
          <w:noProof/>
        </w:rPr>
        <w:t xml:space="preserve"> or upon reception of SECURITY MODE COMMAND message in subclauses 5.4.2.3</w:t>
      </w:r>
      <w:r w:rsidRPr="007F2770">
        <w:rPr>
          <w:noProof/>
        </w:rPr>
        <w:t>.</w:t>
      </w:r>
    </w:p>
    <w:p w14:paraId="6B53A127" w14:textId="77777777" w:rsidR="008E369F" w:rsidRPr="007F2770" w:rsidRDefault="008E369F" w:rsidP="008E369F">
      <w:r w:rsidRPr="007F2770">
        <w:rPr>
          <w:noProof/>
        </w:rPr>
        <w:t xml:space="preserve">During an ongoing </w:t>
      </w:r>
      <w:r w:rsidRPr="007F2770">
        <w:t xml:space="preserve">primary authentication and key agreement procedure (see subclause 5.4.1), if the UE receives </w:t>
      </w:r>
      <w:r w:rsidRPr="007F2770">
        <w:rPr>
          <w:noProof/>
        </w:rPr>
        <w:t>a request from upper layers to obtain K</w:t>
      </w:r>
      <w:r w:rsidRPr="007F2770">
        <w:rPr>
          <w:noProof/>
          <w:vertAlign w:val="subscript"/>
        </w:rPr>
        <w:t xml:space="preserve">AKMA </w:t>
      </w:r>
      <w:r w:rsidRPr="007F2770">
        <w:rPr>
          <w:noProof/>
        </w:rPr>
        <w:t>and A-KID, the UE shall derive the K</w:t>
      </w:r>
      <w:r w:rsidRPr="007F2770">
        <w:rPr>
          <w:noProof/>
          <w:vertAlign w:val="subscript"/>
        </w:rPr>
        <w:t>AKMA</w:t>
      </w:r>
      <w:r w:rsidRPr="007F2770">
        <w:rPr>
          <w:noProof/>
        </w:rPr>
        <w:t xml:space="preserve"> and A-TID after the completion of the ongoing </w:t>
      </w:r>
      <w:r w:rsidRPr="007F2770">
        <w:t>primary authentication and key agreement procedure</w:t>
      </w:r>
      <w:r w:rsidRPr="007F2770">
        <w:rPr>
          <w:noProof/>
        </w:rPr>
        <w:t>, shall further derive the A-KID from the A-TID as specified in 3GPP TS </w:t>
      </w:r>
      <w:r w:rsidRPr="007F2770">
        <w:rPr>
          <w:rFonts w:hint="eastAsia"/>
          <w:noProof/>
        </w:rPr>
        <w:t>33</w:t>
      </w:r>
      <w:r w:rsidRPr="007F2770">
        <w:rPr>
          <w:noProof/>
        </w:rPr>
        <w:t>.</w:t>
      </w:r>
      <w:r w:rsidRPr="007F2770">
        <w:rPr>
          <w:rFonts w:hint="eastAsia"/>
          <w:noProof/>
        </w:rPr>
        <w:t>535</w:t>
      </w:r>
      <w:r w:rsidRPr="007F2770">
        <w:rPr>
          <w:noProof/>
        </w:rPr>
        <w:t> [24A] and shall provide K</w:t>
      </w:r>
      <w:r w:rsidRPr="007F2770">
        <w:rPr>
          <w:noProof/>
          <w:vertAlign w:val="subscript"/>
        </w:rPr>
        <w:t xml:space="preserve">AKMA </w:t>
      </w:r>
      <w:r w:rsidRPr="007F2770">
        <w:rPr>
          <w:noProof/>
        </w:rPr>
        <w:t>and A-KID to the upper layers</w:t>
      </w:r>
      <w:r w:rsidRPr="007F2770">
        <w:t>.</w:t>
      </w:r>
    </w:p>
    <w:p w14:paraId="025A3348" w14:textId="77777777" w:rsidR="00A4415C" w:rsidRPr="007F2770" w:rsidRDefault="00A4415C" w:rsidP="00D74CA1">
      <w:pPr>
        <w:pStyle w:val="NO"/>
      </w:pPr>
      <w:r w:rsidRPr="007F2770">
        <w:t>NOTE 1:</w:t>
      </w:r>
      <w:r w:rsidRPr="007F2770">
        <w:tab/>
        <w:t>The upper layers derive the AKMA Application Key (K</w:t>
      </w:r>
      <w:r w:rsidRPr="007F2770">
        <w:rPr>
          <w:vertAlign w:val="subscript"/>
        </w:rPr>
        <w:t>AF</w:t>
      </w:r>
      <w:r w:rsidRPr="007F2770">
        <w:t>) from K</w:t>
      </w:r>
      <w:r w:rsidRPr="007F2770">
        <w:rPr>
          <w:vertAlign w:val="subscript"/>
        </w:rPr>
        <w:t>AKMA</w:t>
      </w:r>
      <w:r w:rsidRPr="007F2770">
        <w:t xml:space="preserve"> as specified in 3GPP TS </w:t>
      </w:r>
      <w:r w:rsidRPr="007F2770">
        <w:rPr>
          <w:rFonts w:hint="eastAsia"/>
        </w:rPr>
        <w:t>33</w:t>
      </w:r>
      <w:r w:rsidRPr="007F2770">
        <w:t>.</w:t>
      </w:r>
      <w:r w:rsidRPr="007F2770">
        <w:rPr>
          <w:rFonts w:hint="eastAsia"/>
        </w:rPr>
        <w:t>535</w:t>
      </w:r>
      <w:r w:rsidRPr="007F2770">
        <w:t> [24A].</w:t>
      </w:r>
    </w:p>
    <w:p w14:paraId="596E0A07" w14:textId="77777777" w:rsidR="00A4415C" w:rsidRPr="007F2770" w:rsidRDefault="00A4415C" w:rsidP="00D74CA1">
      <w:pPr>
        <w:pStyle w:val="NO"/>
      </w:pPr>
      <w:r w:rsidRPr="007F2770">
        <w:t>NOTE 2:</w:t>
      </w:r>
      <w:r w:rsidRPr="007F2770">
        <w:tab/>
        <w:t>The knowledge of whether a certain application needs to use AKMA or not is application specific and is out of the scope of 3GPP.</w:t>
      </w:r>
    </w:p>
    <w:p w14:paraId="6D838336" w14:textId="77777777" w:rsidR="00A4415C" w:rsidRPr="007F2770" w:rsidRDefault="00A4415C" w:rsidP="00D74CA1">
      <w:pPr>
        <w:pStyle w:val="NO"/>
      </w:pPr>
      <w:r w:rsidRPr="007F2770">
        <w:t>NOTE</w:t>
      </w:r>
      <w:r w:rsidRPr="007F2770">
        <w:rPr>
          <w:lang w:val="en-US"/>
        </w:rPr>
        <w:t> 3</w:t>
      </w:r>
      <w:r w:rsidRPr="007F2770">
        <w:t>:</w:t>
      </w:r>
      <w:r w:rsidRPr="007F2770">
        <w:tab/>
        <w:t xml:space="preserve">The exact method of securing the data exchange at </w:t>
      </w:r>
      <w:r w:rsidR="008E369F" w:rsidRPr="007F2770">
        <w:t xml:space="preserve">the </w:t>
      </w:r>
      <w:r w:rsidRPr="007F2770">
        <w:t>upper layers using K</w:t>
      </w:r>
      <w:r w:rsidRPr="007F2770">
        <w:rPr>
          <w:vertAlign w:val="subscript"/>
        </w:rPr>
        <w:t>AF</w:t>
      </w:r>
      <w:r w:rsidRPr="007F2770">
        <w:t xml:space="preserve"> is application specific and is out of the scope of 3GPP.</w:t>
      </w:r>
    </w:p>
    <w:p w14:paraId="694DA933" w14:textId="77777777" w:rsidR="00A83E78" w:rsidRPr="007F2770" w:rsidRDefault="00A83E78" w:rsidP="000D299B">
      <w:pPr>
        <w:pStyle w:val="NO"/>
      </w:pPr>
      <w:r w:rsidRPr="007F2770">
        <w:t>NOTE</w:t>
      </w:r>
      <w:r w:rsidRPr="007F2770">
        <w:rPr>
          <w:lang w:val="en-US"/>
        </w:rPr>
        <w:t> 4</w:t>
      </w:r>
      <w:r w:rsidRPr="007F2770">
        <w:t>:</w:t>
      </w:r>
      <w:r w:rsidRPr="007F2770">
        <w:tab/>
        <w:t xml:space="preserve">The upper layers request the UE NAS layer to provide </w:t>
      </w:r>
      <w:r w:rsidRPr="007F2770">
        <w:rPr>
          <w:noProof/>
        </w:rPr>
        <w:t>K</w:t>
      </w:r>
      <w:r w:rsidRPr="007F2770">
        <w:rPr>
          <w:noProof/>
          <w:vertAlign w:val="subscript"/>
        </w:rPr>
        <w:t xml:space="preserve">AKMA </w:t>
      </w:r>
      <w:r w:rsidRPr="007F2770">
        <w:rPr>
          <w:noProof/>
        </w:rPr>
        <w:t>and A-KID</w:t>
      </w:r>
      <w:r w:rsidRPr="007F2770">
        <w:t xml:space="preserve"> before the upper layers initiate communication with an AKMA application function.</w:t>
      </w:r>
    </w:p>
    <w:p w14:paraId="6360E9A9" w14:textId="77777777" w:rsidR="008E369F" w:rsidRPr="007F2770" w:rsidRDefault="008E369F" w:rsidP="000D299B">
      <w:pPr>
        <w:pStyle w:val="NO"/>
      </w:pPr>
      <w:r w:rsidRPr="007F2770">
        <w:t>NOTE</w:t>
      </w:r>
      <w:r w:rsidRPr="007F2770">
        <w:rPr>
          <w:lang w:val="en-US"/>
        </w:rPr>
        <w:t> 5</w:t>
      </w:r>
      <w:r w:rsidRPr="007F2770">
        <w:t>:</w:t>
      </w:r>
      <w:r w:rsidRPr="007F2770">
        <w:tab/>
      </w:r>
      <w:r w:rsidRPr="007F2770">
        <w:rPr>
          <w:noProof/>
        </w:rPr>
        <w:t>Upon receiving a request from the upper layers to obtain</w:t>
      </w:r>
      <w:r w:rsidRPr="007F2770">
        <w:t xml:space="preserve"> </w:t>
      </w:r>
      <w:r w:rsidRPr="007F2770">
        <w:rPr>
          <w:noProof/>
        </w:rPr>
        <w:t>K</w:t>
      </w:r>
      <w:r w:rsidRPr="007F2770">
        <w:rPr>
          <w:noProof/>
          <w:vertAlign w:val="subscript"/>
        </w:rPr>
        <w:t xml:space="preserve">AKMA </w:t>
      </w:r>
      <w:r w:rsidRPr="007F2770">
        <w:rPr>
          <w:noProof/>
        </w:rPr>
        <w:t>and A-KID, if there is no K</w:t>
      </w:r>
      <w:r w:rsidRPr="007F2770">
        <w:rPr>
          <w:noProof/>
          <w:vertAlign w:val="subscript"/>
        </w:rPr>
        <w:t>AUSF</w:t>
      </w:r>
      <w:r w:rsidRPr="007F2770">
        <w:rPr>
          <w:noProof/>
        </w:rPr>
        <w:t xml:space="preserve"> available, the UE NAS layer cannot derive the K</w:t>
      </w:r>
      <w:r w:rsidRPr="007F2770">
        <w:rPr>
          <w:noProof/>
          <w:vertAlign w:val="subscript"/>
        </w:rPr>
        <w:t xml:space="preserve">AKMA </w:t>
      </w:r>
      <w:r w:rsidRPr="007F2770">
        <w:rPr>
          <w:noProof/>
        </w:rPr>
        <w:t xml:space="preserve">and A-KID and provides an </w:t>
      </w:r>
      <w:r w:rsidRPr="007F2770">
        <w:t xml:space="preserve">indication </w:t>
      </w:r>
      <w:r w:rsidRPr="007F2770">
        <w:rPr>
          <w:noProof/>
        </w:rPr>
        <w:t xml:space="preserve">to the upper layers </w:t>
      </w:r>
      <w:r w:rsidRPr="007F2770">
        <w:t xml:space="preserve">that </w:t>
      </w:r>
      <w:r w:rsidRPr="007F2770">
        <w:rPr>
          <w:noProof/>
        </w:rPr>
        <w:t>K</w:t>
      </w:r>
      <w:r w:rsidRPr="007F2770">
        <w:rPr>
          <w:noProof/>
          <w:vertAlign w:val="subscript"/>
        </w:rPr>
        <w:t xml:space="preserve">AKMA </w:t>
      </w:r>
      <w:r w:rsidRPr="007F2770">
        <w:rPr>
          <w:noProof/>
        </w:rPr>
        <w:t>and A-KID</w:t>
      </w:r>
      <w:r w:rsidRPr="007F2770">
        <w:t xml:space="preserve"> cannot be generated.</w:t>
      </w:r>
    </w:p>
    <w:p w14:paraId="17F0D3F6" w14:textId="77777777" w:rsidR="00A902E8" w:rsidRPr="007F2770" w:rsidRDefault="00A902E8" w:rsidP="00A902E8">
      <w:pPr>
        <w:pStyle w:val="H2"/>
      </w:pPr>
      <w:bookmarkStart w:id="1234" w:name="_Toc59215166"/>
      <w:bookmarkStart w:id="1235" w:name="_Toc162971074"/>
      <w:r w:rsidRPr="007F2770">
        <w:t>4.22</w:t>
      </w:r>
      <w:r w:rsidRPr="007F2770">
        <w:tab/>
      </w:r>
      <w:bookmarkEnd w:id="1234"/>
      <w:r w:rsidRPr="007F2770">
        <w:t>Uncrewed aerial vehicle identification, authentication, and authorization</w:t>
      </w:r>
      <w:bookmarkEnd w:id="1235"/>
    </w:p>
    <w:p w14:paraId="0D00367F" w14:textId="77777777" w:rsidR="00A902E8" w:rsidRPr="007F2770" w:rsidRDefault="00A902E8" w:rsidP="00781477">
      <w:pPr>
        <w:pStyle w:val="Heading3"/>
        <w:rPr>
          <w:lang w:eastAsia="ko-KR"/>
        </w:rPr>
      </w:pPr>
      <w:bookmarkStart w:id="1236" w:name="_CR4_22_1"/>
      <w:bookmarkStart w:id="1237" w:name="_Toc59215156"/>
      <w:bookmarkStart w:id="1238" w:name="_Toc162971075"/>
      <w:bookmarkEnd w:id="1236"/>
      <w:r w:rsidRPr="007F2770">
        <w:rPr>
          <w:rFonts w:hint="eastAsia"/>
          <w:lang w:eastAsia="ko-KR"/>
        </w:rPr>
        <w:t>4.22</w:t>
      </w:r>
      <w:r w:rsidRPr="007F2770">
        <w:rPr>
          <w:lang w:eastAsia="ko-KR"/>
        </w:rPr>
        <w:t>.1</w:t>
      </w:r>
      <w:r w:rsidRPr="007F2770">
        <w:rPr>
          <w:lang w:eastAsia="ko-KR"/>
        </w:rPr>
        <w:tab/>
        <w:t>General</w:t>
      </w:r>
      <w:bookmarkEnd w:id="1237"/>
      <w:bookmarkEnd w:id="1238"/>
    </w:p>
    <w:p w14:paraId="5CFBFF57" w14:textId="594280AB" w:rsidR="00F73F6A" w:rsidRPr="007F2770" w:rsidRDefault="00F73F6A" w:rsidP="00F73F6A">
      <w:pPr>
        <w:rPr>
          <w:lang w:eastAsia="ko-KR"/>
        </w:rPr>
      </w:pPr>
      <w:r w:rsidRPr="007F2770">
        <w:rPr>
          <w:lang w:eastAsia="ko-KR"/>
        </w:rPr>
        <w:t xml:space="preserve">A 5GS can support UAV identification, authentication, and authorization (see </w:t>
      </w:r>
      <w:r w:rsidRPr="007F2770">
        <w:t>3GPP TS 23.256 [6AB]</w:t>
      </w:r>
      <w:r w:rsidRPr="007F2770">
        <w:rPr>
          <w:lang w:eastAsia="ko-KR"/>
        </w:rPr>
        <w:t>). This subclause describes NAS-specific aspects of the 5GS features to support UAV identification, authentication, authorization and C2 communication authorization.</w:t>
      </w:r>
    </w:p>
    <w:p w14:paraId="03AAA967" w14:textId="04702852" w:rsidR="00A902E8" w:rsidRPr="007F2770" w:rsidRDefault="00A902E8" w:rsidP="00A902E8">
      <w:pPr>
        <w:rPr>
          <w:lang w:eastAsia="ko-KR"/>
        </w:rPr>
      </w:pPr>
      <w:r w:rsidRPr="007F2770">
        <w:rPr>
          <w:lang w:eastAsia="ko-KR"/>
        </w:rPr>
        <w:t xml:space="preserve">Before accessing 5GS for UAS services, the </w:t>
      </w:r>
      <w:r w:rsidR="0016798B" w:rsidRPr="007F2770">
        <w:rPr>
          <w:lang w:eastAsia="ko-KR"/>
        </w:rPr>
        <w:t>UE supporting UAS services</w:t>
      </w:r>
      <w:r w:rsidRPr="007F2770">
        <w:rPr>
          <w:lang w:eastAsia="ko-KR"/>
        </w:rPr>
        <w:t xml:space="preserve"> must have an assigned CAA-level</w:t>
      </w:r>
      <w:r w:rsidRPr="007F2770">
        <w:rPr>
          <w:lang w:val="en-US" w:eastAsia="ko-KR"/>
        </w:rPr>
        <w:t> UAV ID.</w:t>
      </w:r>
      <w:r w:rsidRPr="007F2770">
        <w:rPr>
          <w:lang w:eastAsia="ko-KR"/>
        </w:rPr>
        <w:t xml:space="preserve"> The </w:t>
      </w:r>
      <w:r w:rsidR="0016798B" w:rsidRPr="007F2770">
        <w:rPr>
          <w:lang w:eastAsia="ko-KR"/>
        </w:rPr>
        <w:t xml:space="preserve">UE </w:t>
      </w:r>
      <w:r w:rsidRPr="007F2770">
        <w:rPr>
          <w:lang w:eastAsia="ko-KR"/>
        </w:rPr>
        <w:t>can be registered to 5GS for UAS services if there is a valid aerial subscription in the UE's subscription.</w:t>
      </w:r>
    </w:p>
    <w:p w14:paraId="453193A8" w14:textId="77777777" w:rsidR="00A902E8" w:rsidRPr="007F2770" w:rsidRDefault="00A902E8" w:rsidP="00781477">
      <w:pPr>
        <w:pStyle w:val="Heading3"/>
        <w:rPr>
          <w:lang w:eastAsia="ko-KR"/>
        </w:rPr>
      </w:pPr>
      <w:bookmarkStart w:id="1239" w:name="_CR4_22_2"/>
      <w:bookmarkStart w:id="1240" w:name="_Toc59215157"/>
      <w:bookmarkStart w:id="1241" w:name="_Toc162971076"/>
      <w:bookmarkEnd w:id="1239"/>
      <w:r w:rsidRPr="007F2770">
        <w:rPr>
          <w:lang w:eastAsia="ko-KR"/>
        </w:rPr>
        <w:t>4.22.2</w:t>
      </w:r>
      <w:r w:rsidRPr="007F2770">
        <w:rPr>
          <w:lang w:eastAsia="ko-KR"/>
        </w:rPr>
        <w:tab/>
      </w:r>
      <w:bookmarkEnd w:id="1240"/>
      <w:r w:rsidRPr="007F2770">
        <w:rPr>
          <w:lang w:eastAsia="ko-KR"/>
        </w:rPr>
        <w:t>Authentication and authorization of UAV</w:t>
      </w:r>
      <w:bookmarkEnd w:id="1241"/>
    </w:p>
    <w:p w14:paraId="67D65639" w14:textId="58BE31E8" w:rsidR="00F73F6A" w:rsidRPr="007F2770" w:rsidRDefault="00F73F6A" w:rsidP="00F73F6A">
      <w:pPr>
        <w:rPr>
          <w:lang w:eastAsia="ko-KR"/>
        </w:rPr>
      </w:pPr>
      <w:r w:rsidRPr="007F2770">
        <w:rPr>
          <w:lang w:eastAsia="ko-KR"/>
        </w:rPr>
        <w:t xml:space="preserve">The 5GS supports the USS UAV Authorization and Authentication (UUAA) procedure for a UE supporting UAS services. Depending on operator policy or regulatory requirements, the UUAA-MM procedure can be performed by the UE and the AMF at a registration procedure </w:t>
      </w:r>
      <w:r w:rsidRPr="007F2770">
        <w:rPr>
          <w:lang w:val="en-US" w:eastAsia="ko-KR"/>
        </w:rPr>
        <w:t>as specified in subclause 5.5.1.2</w:t>
      </w:r>
      <w:r w:rsidR="000E5EFC">
        <w:rPr>
          <w:lang w:val="en-US" w:eastAsia="ko-KR"/>
        </w:rPr>
        <w:t>,</w:t>
      </w:r>
      <w:r w:rsidRPr="007F2770">
        <w:rPr>
          <w:lang w:eastAsia="ko-KR"/>
        </w:rPr>
        <w:t xml:space="preserve"> the UUAA-SM procedure can be performed by the UE and the SMF at a PDU session establishment procedure</w:t>
      </w:r>
      <w:r w:rsidRPr="007F2770">
        <w:rPr>
          <w:lang w:val="en-US" w:eastAsia="ko-KR"/>
        </w:rPr>
        <w:t> </w:t>
      </w:r>
      <w:r w:rsidRPr="007F2770">
        <w:rPr>
          <w:lang w:eastAsia="ko-KR"/>
        </w:rPr>
        <w:t>as specified in subclause</w:t>
      </w:r>
      <w:r w:rsidRPr="007F2770">
        <w:rPr>
          <w:lang w:val="en-US" w:eastAsia="ko-KR"/>
        </w:rPr>
        <w:t> 6.4.1.2</w:t>
      </w:r>
      <w:r w:rsidR="000E5EFC">
        <w:rPr>
          <w:lang w:val="en-US" w:eastAsia="ko-KR"/>
        </w:rPr>
        <w:t>, or both can be performed</w:t>
      </w:r>
      <w:r w:rsidRPr="007F2770">
        <w:rPr>
          <w:lang w:eastAsia="ko-KR"/>
        </w:rPr>
        <w:t xml:space="preserve">. The UE shall support UUAA-MM and UUAA-SM, and the network shall support UUAA-SM and </w:t>
      </w:r>
      <w:r w:rsidRPr="007F2770">
        <w:rPr>
          <w:lang w:eastAsia="ko-KR"/>
        </w:rPr>
        <w:lastRenderedPageBreak/>
        <w:t>may optionally support UUAA-MM. The UUAA procedure needs to be performed by 5GS with USS successfully before the connectivity for UAS services is established.</w:t>
      </w:r>
    </w:p>
    <w:p w14:paraId="25B5086F" w14:textId="5A738B2D" w:rsidR="00E9055C" w:rsidRPr="007F2770" w:rsidRDefault="00E9055C" w:rsidP="00E9055C">
      <w:pPr>
        <w:snapToGrid w:val="0"/>
        <w:rPr>
          <w:lang w:eastAsia="ko-KR"/>
        </w:rPr>
      </w:pPr>
      <w:r w:rsidRPr="007F2770">
        <w:rPr>
          <w:lang w:eastAsia="ko-KR"/>
        </w:rPr>
        <w:t>During the registration procedure as described in subclause</w:t>
      </w:r>
      <w:r w:rsidRPr="007F2770">
        <w:t> 5.5.1.2</w:t>
      </w:r>
      <w:r w:rsidRPr="007F2770">
        <w:rPr>
          <w:lang w:eastAsia="ko-KR"/>
        </w:rPr>
        <w:t>, the UE supporting UAS services provides CAA-level</w:t>
      </w:r>
      <w:r w:rsidRPr="007F2770">
        <w:rPr>
          <w:lang w:val="en-US" w:eastAsia="ko-KR"/>
        </w:rPr>
        <w:t> </w:t>
      </w:r>
      <w:r w:rsidRPr="007F2770">
        <w:rPr>
          <w:rFonts w:eastAsia="Malgun Gothic"/>
          <w:lang w:val="en-US" w:eastAsia="ko-KR"/>
        </w:rPr>
        <w:t>UAV ID to the AMF</w:t>
      </w:r>
      <w:r w:rsidRPr="007F2770">
        <w:rPr>
          <w:lang w:eastAsia="ko-KR"/>
        </w:rPr>
        <w:t>, and the AMF may trigger the UUAA-MM procedure. If the UE supporting UAS services does not provide CAA-level UAV ID to the AMF</w:t>
      </w:r>
      <w:r w:rsidRPr="007F2770">
        <w:t xml:space="preserve"> </w:t>
      </w:r>
      <w:r w:rsidRPr="007F2770">
        <w:rPr>
          <w:lang w:eastAsia="ko-KR"/>
        </w:rPr>
        <w:t xml:space="preserve">and the network is configured to perform UUAA-MM at registration procedure, the AMF may accept the registration request and </w:t>
      </w:r>
      <w:r w:rsidRPr="007F2770">
        <w:rPr>
          <w:lang w:eastAsia="zh-CN"/>
        </w:rPr>
        <w:t xml:space="preserve">shall </w:t>
      </w:r>
      <w:r w:rsidRPr="007F2770">
        <w:rPr>
          <w:lang w:eastAsia="ko-KR"/>
        </w:rPr>
        <w:t xml:space="preserve">mark in the UE's 5GMM context that the UE is not allowed to request UAS services. If the UE wants to use the UAS services by providing the </w:t>
      </w:r>
      <w:r w:rsidR="00B16E9C" w:rsidRPr="007F2770">
        <w:rPr>
          <w:lang w:eastAsia="ko-KR"/>
        </w:rPr>
        <w:t>CAA-</w:t>
      </w:r>
      <w:r w:rsidRPr="007F2770">
        <w:rPr>
          <w:lang w:eastAsia="ko-KR"/>
        </w:rPr>
        <w:t>Level UAV ID later on, the UE shall perform</w:t>
      </w:r>
      <w:r w:rsidRPr="007F2770">
        <w:rPr>
          <w:rFonts w:hint="eastAsia"/>
          <w:lang w:eastAsia="zh-CN"/>
        </w:rPr>
        <w:t xml:space="preserve"> the r</w:t>
      </w:r>
      <w:r w:rsidRPr="007F2770">
        <w:t>egistration procedure for mobility and periodic registration update</w:t>
      </w:r>
      <w:r w:rsidRPr="007F2770">
        <w:rPr>
          <w:lang w:eastAsia="ko-KR"/>
        </w:rPr>
        <w:t>.</w:t>
      </w:r>
    </w:p>
    <w:p w14:paraId="6C37B9AD" w14:textId="77777777" w:rsidR="004C2607" w:rsidRPr="007F2770" w:rsidRDefault="00F73F6A" w:rsidP="00F73F6A">
      <w:pPr>
        <w:rPr>
          <w:lang w:eastAsia="ko-KR"/>
        </w:rPr>
      </w:pPr>
      <w:r w:rsidRPr="007F2770">
        <w:rPr>
          <w:lang w:eastAsia="ko-KR"/>
        </w:rPr>
        <w:t>When a UE supporting UAS services requests to establish a PDU session as described in subclause</w:t>
      </w:r>
      <w:r w:rsidRPr="007F2770">
        <w:rPr>
          <w:lang w:val="en-US" w:eastAsia="ko-KR"/>
        </w:rPr>
        <w:t> </w:t>
      </w:r>
      <w:r w:rsidRPr="007F2770">
        <w:rPr>
          <w:lang w:eastAsia="ko-KR"/>
        </w:rPr>
        <w:t xml:space="preserve">6.4.1.2 for </w:t>
      </w:r>
      <w:r w:rsidRPr="007F2770">
        <w:rPr>
          <w:noProof/>
        </w:rPr>
        <w:t>USS communication</w:t>
      </w:r>
      <w:r w:rsidRPr="007F2770">
        <w:rPr>
          <w:lang w:eastAsia="ko-KR"/>
        </w:rPr>
        <w:t>, the UE provides CAA-level</w:t>
      </w:r>
      <w:r w:rsidRPr="007F2770">
        <w:rPr>
          <w:lang w:val="en-US" w:eastAsia="ko-KR"/>
        </w:rPr>
        <w:t> </w:t>
      </w:r>
      <w:r w:rsidRPr="007F2770">
        <w:rPr>
          <w:lang w:eastAsia="ko-KR"/>
        </w:rPr>
        <w:t>UAV</w:t>
      </w:r>
      <w:r w:rsidRPr="007F2770">
        <w:rPr>
          <w:lang w:val="en-US" w:eastAsia="ko-KR"/>
        </w:rPr>
        <w:t> </w:t>
      </w:r>
      <w:r w:rsidRPr="007F2770">
        <w:rPr>
          <w:lang w:eastAsia="ko-KR"/>
        </w:rPr>
        <w:t>ID to the network, and the SMF may trigger the UUAA-SM procedure</w:t>
      </w:r>
      <w:r w:rsidR="004C2607" w:rsidRPr="007F2770">
        <w:rPr>
          <w:lang w:eastAsia="ko-KR"/>
        </w:rPr>
        <w:t xml:space="preserve"> based on the DNN and S-NSSAI combination for aerial services according to the user's subscription data and the CAA-level UAV ID provided by the UE</w:t>
      </w:r>
      <w:r w:rsidRPr="007F2770">
        <w:rPr>
          <w:lang w:eastAsia="ko-KR"/>
        </w:rPr>
        <w:t>.</w:t>
      </w:r>
    </w:p>
    <w:p w14:paraId="11A247D9" w14:textId="33C96071" w:rsidR="00F73F6A" w:rsidRPr="007F2770" w:rsidRDefault="00F73F6A" w:rsidP="00F73F6A">
      <w:pPr>
        <w:rPr>
          <w:noProof/>
        </w:rPr>
      </w:pPr>
      <w:r w:rsidRPr="007F2770">
        <w:rPr>
          <w:lang w:eastAsia="ko-KR"/>
        </w:rPr>
        <w:t xml:space="preserve">If the UE does not provide CAA-level UAV ID and the </w:t>
      </w:r>
      <w:r w:rsidR="004C2607" w:rsidRPr="007F2770">
        <w:rPr>
          <w:lang w:eastAsia="ko-KR"/>
        </w:rPr>
        <w:t xml:space="preserve">user’s </w:t>
      </w:r>
      <w:r w:rsidRPr="007F2770">
        <w:rPr>
          <w:lang w:eastAsia="ko-KR"/>
        </w:rPr>
        <w:t>subscription data for the UE requires the UUAA-SM, the network rejects the UE-requested PDU session establishment procedure</w:t>
      </w:r>
      <w:r w:rsidRPr="007F2770">
        <w:t xml:space="preserve"> </w:t>
      </w:r>
      <w:r w:rsidRPr="007F2770">
        <w:rPr>
          <w:lang w:eastAsia="ko-KR"/>
        </w:rPr>
        <w:t>for the UAS services.</w:t>
      </w:r>
    </w:p>
    <w:p w14:paraId="19AAF9B8" w14:textId="504B6B3E" w:rsidR="00F73F6A" w:rsidRPr="007F2770" w:rsidRDefault="00F73F6A" w:rsidP="00F73F6A">
      <w:pPr>
        <w:rPr>
          <w:noProof/>
        </w:rPr>
      </w:pPr>
      <w:r w:rsidRPr="007F2770">
        <w:rPr>
          <w:lang w:eastAsia="ko-KR"/>
        </w:rPr>
        <w:t>The UE supporting UAS services shall not provide CAA-level UAV ID to the network over non-</w:t>
      </w:r>
      <w:r w:rsidR="006E0DCB" w:rsidRPr="007F2770">
        <w:rPr>
          <w:lang w:eastAsia="ko-KR"/>
        </w:rPr>
        <w:t xml:space="preserve">3GPP </w:t>
      </w:r>
      <w:r w:rsidRPr="007F2770">
        <w:rPr>
          <w:lang w:eastAsia="ko-KR"/>
        </w:rPr>
        <w:t>access, and the network shall not perform UUAA procedure for non-</w:t>
      </w:r>
      <w:r w:rsidR="006E0DCB" w:rsidRPr="007F2770">
        <w:rPr>
          <w:lang w:eastAsia="ko-KR"/>
        </w:rPr>
        <w:t xml:space="preserve">3GPP </w:t>
      </w:r>
      <w:r w:rsidRPr="007F2770">
        <w:rPr>
          <w:lang w:eastAsia="ko-KR"/>
        </w:rPr>
        <w:t>access and shall ensure that the UE is not allowed to access any aerial services in non-3GPP access.</w:t>
      </w:r>
    </w:p>
    <w:p w14:paraId="4F3ACFED" w14:textId="1DAF1970" w:rsidR="00F73F6A" w:rsidRPr="007F2770" w:rsidRDefault="00F73F6A" w:rsidP="00F73F6A">
      <w:pPr>
        <w:rPr>
          <w:lang w:eastAsia="ko-KR"/>
        </w:rPr>
      </w:pPr>
      <w:r w:rsidRPr="007F2770">
        <w:rPr>
          <w:lang w:eastAsia="ko-KR"/>
        </w:rPr>
        <w:t>If provided by the upper layers, the UE supporting UAS services provides to the network the USS address during the registration procedure or PDU session establishment procedure so that the network uses the information to discover the USS.</w:t>
      </w:r>
    </w:p>
    <w:p w14:paraId="50D4CF01" w14:textId="616F9A3A" w:rsidR="003F5B0E" w:rsidRPr="007F2770" w:rsidRDefault="003F5B0E" w:rsidP="003F5B0E">
      <w:pPr>
        <w:pStyle w:val="NO"/>
      </w:pPr>
      <w:r w:rsidRPr="007F2770">
        <w:t>NOTE:</w:t>
      </w:r>
      <w:r w:rsidRPr="007F2770">
        <w:tab/>
        <w:t>The parameters (e.g., CAA-level UAV ID or USS address) sent by a UE supporting UAS services to the network for UAS services are included in the Service-level</w:t>
      </w:r>
      <w:r w:rsidR="00323853" w:rsidRPr="007F2770">
        <w:t>-</w:t>
      </w:r>
      <w:r w:rsidRPr="007F2770">
        <w:t>AA container IE which is a non-cleartext IE.</w:t>
      </w:r>
    </w:p>
    <w:p w14:paraId="41E17731" w14:textId="73373D60" w:rsidR="00F73F6A" w:rsidRPr="007F2770" w:rsidRDefault="00F73F6A" w:rsidP="00F73F6A">
      <w:pPr>
        <w:rPr>
          <w:lang w:eastAsia="ko-KR"/>
        </w:rPr>
      </w:pPr>
      <w:r w:rsidRPr="007F2770">
        <w:rPr>
          <w:lang w:val="en-US" w:eastAsia="zh-CN"/>
        </w:rPr>
        <w:t>A</w:t>
      </w:r>
      <w:r w:rsidRPr="007F2770">
        <w:rPr>
          <w:lang w:val="en-US"/>
        </w:rPr>
        <w:t>fter successful UUAA procedure</w:t>
      </w:r>
      <w:r w:rsidRPr="007F2770">
        <w:rPr>
          <w:lang w:val="en-US" w:eastAsia="zh-CN"/>
        </w:rPr>
        <w:t xml:space="preserve">, </w:t>
      </w:r>
      <w:r w:rsidRPr="007F2770">
        <w:rPr>
          <w:lang w:val="en-US"/>
        </w:rPr>
        <w:t>either the AMF or the SMF</w:t>
      </w:r>
      <w:r w:rsidRPr="007F2770">
        <w:rPr>
          <w:lang w:val="en-US" w:eastAsia="zh-CN"/>
        </w:rPr>
        <w:t xml:space="preserve"> may </w:t>
      </w:r>
      <w:r w:rsidRPr="007F2770">
        <w:rPr>
          <w:lang w:val="en-US"/>
        </w:rPr>
        <w:t>initiate re-authentication of the UAV</w:t>
      </w:r>
      <w:r w:rsidRPr="007F2770">
        <w:rPr>
          <w:lang w:val="en-US" w:eastAsia="zh-CN"/>
        </w:rPr>
        <w:t xml:space="preserve"> when required by the USS</w:t>
      </w:r>
      <w:r w:rsidRPr="007F2770">
        <w:rPr>
          <w:lang w:val="en-US"/>
        </w:rPr>
        <w:t>.</w:t>
      </w:r>
      <w:r w:rsidRPr="007F2770">
        <w:rPr>
          <w:lang w:val="en-US" w:eastAsia="zh-CN"/>
        </w:rPr>
        <w:t xml:space="preserve"> </w:t>
      </w:r>
      <w:r w:rsidRPr="007F2770">
        <w:rPr>
          <w:lang w:eastAsia="zh-CN"/>
        </w:rPr>
        <w:t>If UUAA-MM fails during a re-authentication and there are PDU sessions established using UAS services, the AMF shall</w:t>
      </w:r>
      <w:r w:rsidR="00E81142" w:rsidRPr="007F2770">
        <w:rPr>
          <w:lang w:eastAsia="zh-CN"/>
        </w:rPr>
        <w:t xml:space="preserve"> request the SMF to perform the</w:t>
      </w:r>
      <w:r w:rsidRPr="007F2770">
        <w:rPr>
          <w:lang w:eastAsia="zh-CN"/>
        </w:rPr>
        <w:t xml:space="preserve"> release</w:t>
      </w:r>
      <w:r w:rsidR="00E81142" w:rsidRPr="007F2770">
        <w:rPr>
          <w:lang w:eastAsia="zh-CN"/>
        </w:rPr>
        <w:t xml:space="preserve"> of</w:t>
      </w:r>
      <w:r w:rsidRPr="007F2770">
        <w:rPr>
          <w:lang w:eastAsia="zh-CN"/>
        </w:rPr>
        <w:t xml:space="preserve"> these PDU sessions and may trigger a network-initiated de-registration procedure based on operator policy. If UUAA-SM fails during a re-authentication, </w:t>
      </w:r>
      <w:r w:rsidRPr="007F2770">
        <w:rPr>
          <w:lang w:eastAsia="ko-KR"/>
        </w:rPr>
        <w:t>the SMF</w:t>
      </w:r>
      <w:r w:rsidRPr="007F2770">
        <w:rPr>
          <w:lang w:eastAsia="zh-CN"/>
        </w:rPr>
        <w:t xml:space="preserve"> shall </w:t>
      </w:r>
      <w:r w:rsidRPr="007F2770">
        <w:rPr>
          <w:lang w:eastAsia="ko-KR"/>
        </w:rPr>
        <w:t>release</w:t>
      </w:r>
      <w:r w:rsidRPr="007F2770">
        <w:rPr>
          <w:lang w:eastAsia="zh-CN"/>
        </w:rPr>
        <w:t xml:space="preserve"> the</w:t>
      </w:r>
      <w:r w:rsidRPr="007F2770">
        <w:rPr>
          <w:lang w:eastAsia="ko-KR"/>
        </w:rPr>
        <w:t xml:space="preserve"> PDU session related </w:t>
      </w:r>
      <w:r w:rsidRPr="007F2770">
        <w:rPr>
          <w:lang w:eastAsia="zh-CN"/>
        </w:rPr>
        <w:t>to re-authentication.</w:t>
      </w:r>
    </w:p>
    <w:p w14:paraId="01A65DBC" w14:textId="77777777" w:rsidR="00F73F6A" w:rsidRPr="007F2770" w:rsidRDefault="00F73F6A" w:rsidP="00F73F6A">
      <w:pPr>
        <w:rPr>
          <w:lang w:eastAsia="ko-KR"/>
        </w:rPr>
      </w:pPr>
      <w:r w:rsidRPr="007F2770">
        <w:rPr>
          <w:lang w:eastAsia="ko-KR"/>
        </w:rPr>
        <w:t>If the UUAA is revoked, the PDU session related to the UAS services shall be released by the SMF. Based on operator policy, the AMF may decide to keep the UE registered or trigger a de-registration procedure.</w:t>
      </w:r>
    </w:p>
    <w:p w14:paraId="780D221E" w14:textId="77777777" w:rsidR="00A902E8" w:rsidRPr="007F2770" w:rsidRDefault="00A902E8" w:rsidP="00781477">
      <w:pPr>
        <w:pStyle w:val="Heading3"/>
        <w:rPr>
          <w:lang w:eastAsia="ko-KR"/>
        </w:rPr>
      </w:pPr>
      <w:bookmarkStart w:id="1242" w:name="_CR4_22_3"/>
      <w:bookmarkStart w:id="1243" w:name="_Toc162971077"/>
      <w:bookmarkEnd w:id="1242"/>
      <w:r w:rsidRPr="007F2770">
        <w:rPr>
          <w:lang w:eastAsia="ko-KR"/>
        </w:rPr>
        <w:t>4.22.3</w:t>
      </w:r>
      <w:r w:rsidRPr="007F2770">
        <w:rPr>
          <w:lang w:eastAsia="ko-KR"/>
        </w:rPr>
        <w:tab/>
        <w:t>Authorization of C2 communication</w:t>
      </w:r>
      <w:bookmarkEnd w:id="1243"/>
    </w:p>
    <w:p w14:paraId="3794D58B" w14:textId="08CD57EF" w:rsidR="00F73F6A" w:rsidRPr="007F2770" w:rsidRDefault="00F73F6A" w:rsidP="00F73F6A">
      <w:pPr>
        <w:rPr>
          <w:lang w:eastAsia="ko-KR"/>
        </w:rPr>
      </w:pPr>
      <w:r w:rsidRPr="007F2770">
        <w:rPr>
          <w:lang w:eastAsia="ko-KR"/>
        </w:rPr>
        <w:t xml:space="preserve">The 5GS supports USS authorization of C2 communication for pairing of UAV and UAV-C. The pairing of UAV and UAV-C needs to be authorized by USS successfully before the user plane connectivity for C2 communication </w:t>
      </w:r>
      <w:r w:rsidR="006E32AA">
        <w:rPr>
          <w:lang w:eastAsia="ko-KR"/>
        </w:rPr>
        <w:t xml:space="preserve">(over Uu or over NR-PC5) </w:t>
      </w:r>
      <w:r w:rsidRPr="007F2770">
        <w:rPr>
          <w:lang w:eastAsia="ko-KR"/>
        </w:rPr>
        <w:t>is enabled. For C2 authorization procedure, the UE supporting UAS services provides to the network with CAA-level UAV ID.</w:t>
      </w:r>
    </w:p>
    <w:p w14:paraId="452751AD" w14:textId="77777777" w:rsidR="006E0DCB" w:rsidRPr="007F2770" w:rsidRDefault="006E0DCB" w:rsidP="006E0DCB">
      <w:pPr>
        <w:rPr>
          <w:lang w:eastAsia="ko-KR"/>
        </w:rPr>
      </w:pPr>
      <w:r w:rsidRPr="007F2770">
        <w:rPr>
          <w:lang w:eastAsia="ko-KR"/>
        </w:rPr>
        <w:t>The USS authorization of UAV flight can also be performed during the C2 authorization procedure. The UE supporting UAS services provides the UAV flight authorization information to the network if provided by upper layers.</w:t>
      </w:r>
    </w:p>
    <w:p w14:paraId="38FDED20" w14:textId="77777777" w:rsidR="006E32AA" w:rsidRPr="007F3033" w:rsidRDefault="006E32AA" w:rsidP="007F3033">
      <w:pPr>
        <w:pStyle w:val="NO"/>
      </w:pPr>
      <w:r w:rsidRPr="007F3033">
        <w:t>NOTE</w:t>
      </w:r>
      <w:r w:rsidRPr="007F3033">
        <w:rPr>
          <w:rFonts w:eastAsia="Cambria"/>
        </w:rPr>
        <w:t> </w:t>
      </w:r>
      <w:r w:rsidRPr="007F3033">
        <w:t>1:</w:t>
      </w:r>
      <w:r w:rsidRPr="007F3033">
        <w:tab/>
        <w:t>The C2 authorization payload in the service-level-AA payload can include one, some or all of the pairing information for C2 communication, an indication of the request for direct C2 communication, pairing information for direct C2 communication, and the UAV flight authorization information (see subclauses 6.4.1.2 and 6.4.2.2).</w:t>
      </w:r>
    </w:p>
    <w:p w14:paraId="4FE715C1" w14:textId="77777777" w:rsidR="00C67B49" w:rsidRPr="007F2770" w:rsidRDefault="00493E26" w:rsidP="00C67B49">
      <w:pPr>
        <w:rPr>
          <w:noProof/>
        </w:rPr>
      </w:pPr>
      <w:r w:rsidRPr="007F2770">
        <w:rPr>
          <w:noProof/>
        </w:rPr>
        <w:t>The UE supporting UAS services can establish a PDU session for the C2 communication by providing the CAA-level UAV ID and the C2 authorization payload. The SMF upon reception of the UE's request for the PDU session establishment, determines that authorization is required based on the DNN and S-NSSAI combination of the PDU session is for aerial services according to user's subscription data and the CAA-level UAV ID included in the request.</w:t>
      </w:r>
    </w:p>
    <w:p w14:paraId="03C76A60" w14:textId="2B17ECE0" w:rsidR="00C67B49" w:rsidRPr="007F2770" w:rsidRDefault="00F73F6A" w:rsidP="00C67B49">
      <w:pPr>
        <w:rPr>
          <w:noProof/>
        </w:rPr>
      </w:pPr>
      <w:r w:rsidRPr="007F2770">
        <w:rPr>
          <w:noProof/>
        </w:rPr>
        <w:t>If a UE supporting UAS services uses a common PDU session for both USS communication and C2 communication, the C2 com</w:t>
      </w:r>
      <w:r w:rsidR="006E0DCB" w:rsidRPr="007F2770">
        <w:rPr>
          <w:noProof/>
        </w:rPr>
        <w:t>m</w:t>
      </w:r>
      <w:r w:rsidRPr="007F2770">
        <w:rPr>
          <w:noProof/>
        </w:rPr>
        <w:t>unication can be authorized using UUAA-SM procedure during the PDU session establishment procedure or during the PDU session modification procedure. If the pairing of UAV and UAV-C is revoked, the network shall disable C2 communication for the PDU session.</w:t>
      </w:r>
      <w:r w:rsidR="006650D6" w:rsidRPr="007F2770">
        <w:rPr>
          <w:noProof/>
        </w:rPr>
        <w:t xml:space="preserve"> The SMF upon reception of the UE's request for the PDU session </w:t>
      </w:r>
      <w:r w:rsidR="006650D6" w:rsidRPr="007F2770">
        <w:rPr>
          <w:noProof/>
        </w:rPr>
        <w:lastRenderedPageBreak/>
        <w:t>establishment, determines that authorization is required based on the DNN and S-NSSAI combination of the PDU session is for aerial services according to user's subscription data and the CAA-level UAV ID included in the request.</w:t>
      </w:r>
    </w:p>
    <w:p w14:paraId="6B2BF3F5" w14:textId="6F895D26" w:rsidR="00240A48" w:rsidRPr="007F2770" w:rsidRDefault="00240A48" w:rsidP="00FD7D39">
      <w:pPr>
        <w:pStyle w:val="NO"/>
        <w:rPr>
          <w:noProof/>
        </w:rPr>
      </w:pPr>
      <w:r w:rsidRPr="007F2770">
        <w:rPr>
          <w:noProof/>
        </w:rPr>
        <w:t>NOTE</w:t>
      </w:r>
      <w:r w:rsidR="006E0DCB" w:rsidRPr="007F2770">
        <w:rPr>
          <w:noProof/>
        </w:rPr>
        <w:t> 2</w:t>
      </w:r>
      <w:r w:rsidRPr="007F2770">
        <w:rPr>
          <w:noProof/>
        </w:rPr>
        <w:t>:</w:t>
      </w:r>
      <w:r w:rsidRPr="007F2770">
        <w:rPr>
          <w:noProof/>
        </w:rPr>
        <w:tab/>
        <w:t>The network can disable C2 communication for the PDU session e.g., by removing the QoS flow for C2 communication during PDU session modification procedure as decribed in subclauses</w:t>
      </w:r>
      <w:r w:rsidR="006E0DCB" w:rsidRPr="007F2770">
        <w:rPr>
          <w:noProof/>
        </w:rPr>
        <w:t> </w:t>
      </w:r>
      <w:r w:rsidRPr="007F2770">
        <w:rPr>
          <w:noProof/>
        </w:rPr>
        <w:t>6.3.2.2.</w:t>
      </w:r>
    </w:p>
    <w:p w14:paraId="11161CE5" w14:textId="15C59E24" w:rsidR="00F73F6A" w:rsidRDefault="00F73F6A" w:rsidP="00F73F6A">
      <w:pPr>
        <w:rPr>
          <w:noProof/>
        </w:rPr>
      </w:pPr>
      <w:r w:rsidRPr="007F2770">
        <w:rPr>
          <w:noProof/>
        </w:rPr>
        <w:t xml:space="preserve">If a </w:t>
      </w:r>
      <w:r w:rsidRPr="007F2770">
        <w:rPr>
          <w:lang w:eastAsia="ko-KR"/>
        </w:rPr>
        <w:t>UE supporting UAS services</w:t>
      </w:r>
      <w:r w:rsidRPr="007F2770">
        <w:rPr>
          <w:noProof/>
        </w:rPr>
        <w:t xml:space="preserve"> uses separate PDU sessions for, respectively, USS communication and C2 communication, the C2 communication is authorized using UUAA-SM during the PDU session establishment procedure. If the pairing of UAV and UAV-C is revoked, the PDU session for C2 communication shall be released by the SMF.</w:t>
      </w:r>
    </w:p>
    <w:p w14:paraId="59509601" w14:textId="4D885185" w:rsidR="00321641" w:rsidRPr="007F2770" w:rsidRDefault="00321641" w:rsidP="00F73F6A">
      <w:r>
        <w:rPr>
          <w:noProof/>
        </w:rPr>
        <w:t xml:space="preserve">During the </w:t>
      </w:r>
      <w:r>
        <w:t>registration</w:t>
      </w:r>
      <w:r>
        <w:rPr>
          <w:noProof/>
        </w:rPr>
        <w:t xml:space="preserve"> procedure </w:t>
      </w:r>
      <w:r w:rsidRPr="007F2770">
        <w:t>for UAS services</w:t>
      </w:r>
      <w:r>
        <w:rPr>
          <w:noProof/>
        </w:rPr>
        <w:t>, direct</w:t>
      </w:r>
      <w:r>
        <w:rPr>
          <w:lang w:eastAsia="ko-KR"/>
        </w:rPr>
        <w:t xml:space="preserve"> C2 communication can be authorized as described in subclause 5.5.1.2. A</w:t>
      </w:r>
      <w:r w:rsidRPr="007F2770">
        <w:rPr>
          <w:noProof/>
        </w:rPr>
        <w:t xml:space="preserve"> </w:t>
      </w:r>
      <w:r w:rsidRPr="007F2770">
        <w:rPr>
          <w:lang w:eastAsia="ko-KR"/>
        </w:rPr>
        <w:t xml:space="preserve">UE supporting </w:t>
      </w:r>
      <w:r>
        <w:rPr>
          <w:lang w:eastAsia="ko-KR"/>
        </w:rPr>
        <w:t>A2X over NR-PC5</w:t>
      </w:r>
      <w:r>
        <w:rPr>
          <w:noProof/>
        </w:rPr>
        <w:t xml:space="preserve"> can perform registration procedure </w:t>
      </w:r>
      <w:r w:rsidRPr="007F2770">
        <w:t>for UAS services</w:t>
      </w:r>
      <w:r>
        <w:rPr>
          <w:noProof/>
        </w:rPr>
        <w:t xml:space="preserve"> including a request for authorization of direct C2 communication by providing CAA-level </w:t>
      </w:r>
      <w:r w:rsidRPr="00FA46A4">
        <w:t>UAV</w:t>
      </w:r>
      <w:r>
        <w:t xml:space="preserve"> ID and </w:t>
      </w:r>
      <w:r w:rsidRPr="007F2770">
        <w:t>C2 authorization payload</w:t>
      </w:r>
      <w:r>
        <w:t>.</w:t>
      </w:r>
    </w:p>
    <w:p w14:paraId="3C40A08C" w14:textId="3AE3EB6C" w:rsidR="00A902E8" w:rsidRPr="007F2770" w:rsidRDefault="00A902E8" w:rsidP="00781477">
      <w:pPr>
        <w:pStyle w:val="Heading3"/>
        <w:rPr>
          <w:lang w:eastAsia="ko-KR"/>
        </w:rPr>
      </w:pPr>
      <w:bookmarkStart w:id="1244" w:name="_CR4_22_4"/>
      <w:bookmarkStart w:id="1245" w:name="_Toc162971078"/>
      <w:bookmarkEnd w:id="1244"/>
      <w:r w:rsidRPr="007F2770">
        <w:rPr>
          <w:lang w:eastAsia="ko-KR"/>
        </w:rPr>
        <w:t>4.22.4</w:t>
      </w:r>
      <w:r w:rsidRPr="007F2770">
        <w:rPr>
          <w:lang w:eastAsia="ko-KR"/>
        </w:rPr>
        <w:tab/>
      </w:r>
      <w:r w:rsidR="006E0DCB" w:rsidRPr="007F2770">
        <w:rPr>
          <w:lang w:eastAsia="ko-KR"/>
        </w:rPr>
        <w:t>Void</w:t>
      </w:r>
      <w:bookmarkEnd w:id="1245"/>
    </w:p>
    <w:p w14:paraId="74C8B068" w14:textId="0690B4B4" w:rsidR="00E4018E" w:rsidRPr="007F2770" w:rsidRDefault="00E4018E" w:rsidP="00781477">
      <w:pPr>
        <w:pStyle w:val="Heading2"/>
        <w:rPr>
          <w:noProof/>
        </w:rPr>
      </w:pPr>
      <w:bookmarkStart w:id="1246" w:name="_CR4_23"/>
      <w:bookmarkStart w:id="1247" w:name="_Toc162971079"/>
      <w:bookmarkEnd w:id="1246"/>
      <w:r w:rsidRPr="007F2770">
        <w:rPr>
          <w:noProof/>
        </w:rPr>
        <w:t>4.23</w:t>
      </w:r>
      <w:r w:rsidRPr="007F2770">
        <w:rPr>
          <w:noProof/>
        </w:rPr>
        <w:tab/>
        <w:t>NAS over Non-Terrestrial Network</w:t>
      </w:r>
      <w:bookmarkEnd w:id="1247"/>
    </w:p>
    <w:p w14:paraId="5A8610B6" w14:textId="1DE9791B" w:rsidR="00E4018E" w:rsidRPr="007F2770" w:rsidRDefault="00E4018E" w:rsidP="00781477">
      <w:pPr>
        <w:pStyle w:val="Heading3"/>
        <w:rPr>
          <w:noProof/>
        </w:rPr>
      </w:pPr>
      <w:bookmarkStart w:id="1248" w:name="_CR4_23_1"/>
      <w:bookmarkStart w:id="1249" w:name="_Toc162971080"/>
      <w:bookmarkEnd w:id="1248"/>
      <w:r w:rsidRPr="007F2770">
        <w:rPr>
          <w:noProof/>
        </w:rPr>
        <w:t>4.23.1</w:t>
      </w:r>
      <w:r w:rsidRPr="007F2770">
        <w:rPr>
          <w:noProof/>
        </w:rPr>
        <w:tab/>
        <w:t>General</w:t>
      </w:r>
      <w:bookmarkEnd w:id="1249"/>
    </w:p>
    <w:p w14:paraId="4106CE1B" w14:textId="2589F3FD" w:rsidR="00DA3E57" w:rsidRPr="007F2770" w:rsidRDefault="00DA3E57" w:rsidP="00FD7D39">
      <w:r w:rsidRPr="007F2770">
        <w:rPr>
          <w:lang w:eastAsia="ko-KR"/>
        </w:rPr>
        <w:t xml:space="preserve">A 5GS can support </w:t>
      </w:r>
      <w:r w:rsidRPr="007F2770">
        <w:t xml:space="preserve">3GPP satellite NG-RAN access technology </w:t>
      </w:r>
      <w:r w:rsidRPr="007F2770">
        <w:rPr>
          <w:lang w:eastAsia="ko-KR"/>
        </w:rPr>
        <w:t xml:space="preserve">(see </w:t>
      </w:r>
      <w:r w:rsidRPr="007F2770">
        <w:t>3GPP TS 23.501 [8]</w:t>
      </w:r>
      <w:r w:rsidRPr="007F2770">
        <w:rPr>
          <w:lang w:eastAsia="ko-KR"/>
        </w:rPr>
        <w:t xml:space="preserve">). This </w:t>
      </w:r>
      <w:r w:rsidR="00B42FCB">
        <w:rPr>
          <w:lang w:eastAsia="ko-KR"/>
        </w:rPr>
        <w:t>sub</w:t>
      </w:r>
      <w:r w:rsidRPr="007F2770">
        <w:rPr>
          <w:lang w:eastAsia="ko-KR"/>
        </w:rPr>
        <w:t xml:space="preserve">clause describes NAS-specific aspects of the 5GS features to support </w:t>
      </w:r>
      <w:r w:rsidRPr="007F2770">
        <w:t>3GPP satellite NG-RAN access technology</w:t>
      </w:r>
      <w:r w:rsidRPr="007F2770">
        <w:rPr>
          <w:lang w:eastAsia="ko-KR"/>
        </w:rPr>
        <w:t>.</w:t>
      </w:r>
    </w:p>
    <w:p w14:paraId="10318EEA" w14:textId="3AD55A09" w:rsidR="00F4007B" w:rsidRPr="007F2770" w:rsidRDefault="00F4007B" w:rsidP="00781477">
      <w:pPr>
        <w:pStyle w:val="Heading3"/>
        <w:rPr>
          <w:noProof/>
          <w:lang w:val="en-US"/>
        </w:rPr>
      </w:pPr>
      <w:bookmarkStart w:id="1250" w:name="_CR4_23_2"/>
      <w:bookmarkStart w:id="1251" w:name="_Toc162971081"/>
      <w:bookmarkEnd w:id="1250"/>
      <w:r w:rsidRPr="007F2770">
        <w:rPr>
          <w:noProof/>
          <w:lang w:val="en-US"/>
        </w:rPr>
        <w:t>4.23.2</w:t>
      </w:r>
      <w:r w:rsidRPr="007F2770">
        <w:rPr>
          <w:noProof/>
          <w:lang w:val="en-US"/>
        </w:rPr>
        <w:tab/>
        <w:t xml:space="preserve">List of </w:t>
      </w:r>
      <w:r w:rsidRPr="007F2770">
        <w:t>"</w:t>
      </w:r>
      <w:r w:rsidRPr="007F2770">
        <w:rPr>
          <w:noProof/>
          <w:lang w:eastAsia="zh-CN"/>
        </w:rPr>
        <w:t>PLMNs not allowed to operate at the present UE location</w:t>
      </w:r>
      <w:r w:rsidRPr="007F2770">
        <w:t>"</w:t>
      </w:r>
      <w:bookmarkEnd w:id="1251"/>
    </w:p>
    <w:p w14:paraId="1111F207" w14:textId="77777777" w:rsidR="00DA3E57" w:rsidRPr="007F2770" w:rsidRDefault="00DA3E57" w:rsidP="00DA3E57">
      <w:bookmarkStart w:id="1252" w:name="_Toc76118724"/>
      <w:r w:rsidRPr="007F2770">
        <w:t>For 3GPP satellite NG-RAN the UE shall store a list of "</w:t>
      </w:r>
      <w:r w:rsidRPr="007F2770">
        <w:rPr>
          <w:noProof/>
          <w:lang w:eastAsia="zh-CN"/>
        </w:rPr>
        <w:t>PLMNs not allowed to operate at the present UE location</w:t>
      </w:r>
      <w:r w:rsidRPr="007F2770">
        <w:t>". Each entry consists of:</w:t>
      </w:r>
    </w:p>
    <w:p w14:paraId="787EB45B" w14:textId="77777777" w:rsidR="00DA3E57" w:rsidRPr="007F2770" w:rsidRDefault="00DA3E57" w:rsidP="00DA3E57">
      <w:pPr>
        <w:pStyle w:val="B1"/>
      </w:pPr>
      <w:r w:rsidRPr="007F2770">
        <w:t>a)</w:t>
      </w:r>
      <w:r w:rsidRPr="007F2770">
        <w:tab/>
        <w:t>the PLMN identity of the PLMN which sent a message including 5GMM cause value #78 "PLMN not allowed to operate at the present UE location" via satellite NG-RAN access technology; and</w:t>
      </w:r>
    </w:p>
    <w:p w14:paraId="0FEFEE0F" w14:textId="77777777" w:rsidR="00ED63EF" w:rsidRPr="007F2770" w:rsidRDefault="00ED63EF" w:rsidP="00ED63EF">
      <w:pPr>
        <w:pStyle w:val="B1"/>
        <w:snapToGrid w:val="0"/>
      </w:pPr>
      <w:r w:rsidRPr="007F2770">
        <w:t>b)</w:t>
      </w:r>
      <w:r w:rsidRPr="007F2770">
        <w:tab/>
        <w:t xml:space="preserve">the geographical location, if known by the UE, where 5GMM cause value #78 was received on </w:t>
      </w:r>
      <w:r w:rsidRPr="007F2770">
        <w:rPr>
          <w:noProof/>
          <w:lang w:val="en-US"/>
        </w:rPr>
        <w:t xml:space="preserve">satellite NG-RAN access </w:t>
      </w:r>
      <w:r w:rsidRPr="007F2770">
        <w:t>technology; and</w:t>
      </w:r>
    </w:p>
    <w:p w14:paraId="4ABCB1AE" w14:textId="67758017" w:rsidR="00DA3E57" w:rsidRPr="007F2770" w:rsidRDefault="00ED63EF" w:rsidP="00A80EA5">
      <w:pPr>
        <w:pStyle w:val="B1"/>
        <w:snapToGrid w:val="0"/>
        <w:rPr>
          <w:lang w:eastAsia="ko-KR"/>
        </w:rPr>
      </w:pPr>
      <w:r w:rsidRPr="007F2770">
        <w:t>c)</w:t>
      </w:r>
      <w:r w:rsidRPr="007F2770">
        <w:tab/>
      </w:r>
      <w:r w:rsidRPr="007F2770">
        <w:rPr>
          <w:rFonts w:hint="eastAsia"/>
          <w:lang w:eastAsia="zh-CN"/>
        </w:rPr>
        <w:t xml:space="preserve">if </w:t>
      </w:r>
      <w:r w:rsidRPr="007F2770">
        <w:t>the geographical location</w:t>
      </w:r>
      <w:r w:rsidRPr="007F2770">
        <w:rPr>
          <w:rFonts w:hint="eastAsia"/>
          <w:lang w:eastAsia="zh-CN"/>
        </w:rPr>
        <w:t xml:space="preserve"> exists,</w:t>
      </w:r>
      <w:r w:rsidRPr="007F2770">
        <w:t xml:space="preserve"> a UE </w:t>
      </w:r>
      <w:r w:rsidRPr="007F2770">
        <w:rPr>
          <w:lang w:eastAsia="ko-KR"/>
        </w:rPr>
        <w:t>implementation specific</w:t>
      </w:r>
      <w:r w:rsidRPr="007F2770">
        <w:t xml:space="preserve"> </w:t>
      </w:r>
      <w:r w:rsidRPr="007F2770">
        <w:rPr>
          <w:rFonts w:hint="eastAsia"/>
          <w:lang w:eastAsia="zh-CN"/>
        </w:rPr>
        <w:t>distance</w:t>
      </w:r>
      <w:r w:rsidRPr="007F2770">
        <w:t xml:space="preserve"> value</w:t>
      </w:r>
      <w:r w:rsidRPr="007F2770">
        <w:rPr>
          <w:rFonts w:hint="eastAsia"/>
          <w:lang w:eastAsia="zh-CN"/>
        </w:rPr>
        <w:t>.</w:t>
      </w:r>
    </w:p>
    <w:p w14:paraId="43F938B4" w14:textId="4F429BA8" w:rsidR="00DA3E57" w:rsidRPr="007F2770" w:rsidRDefault="00DA3E57" w:rsidP="00DA3E57">
      <w:pPr>
        <w:rPr>
          <w:lang w:eastAsia="ko-KR"/>
        </w:rPr>
      </w:pPr>
      <w:r w:rsidRPr="007F2770">
        <w:rPr>
          <w:lang w:eastAsia="ko-KR"/>
        </w:rPr>
        <w:t xml:space="preserve">Before storing a new entry in the list, the UE shall delete any existing entry with the same PLMN </w:t>
      </w:r>
      <w:r w:rsidRPr="007F2770">
        <w:t>identity</w:t>
      </w:r>
      <w:r w:rsidRPr="007F2770">
        <w:rPr>
          <w:lang w:eastAsia="ko-KR"/>
        </w:rPr>
        <w:t>. Upon storing a new entry, the UE starts a timer instance associated with the entry with an implementation specific value that shall not be set to a value smaller than the timer value indicated by the network</w:t>
      </w:r>
      <w:r w:rsidR="00C35C10" w:rsidRPr="007F2770">
        <w:rPr>
          <w:lang w:eastAsia="ko-KR"/>
        </w:rPr>
        <w:t xml:space="preserve"> in the Lower bound timer </w:t>
      </w:r>
      <w:r w:rsidR="00C35C10" w:rsidRPr="007F2770">
        <w:t>value</w:t>
      </w:r>
      <w:r w:rsidR="00C35C10" w:rsidRPr="007F2770">
        <w:rPr>
          <w:lang w:eastAsia="ko-KR"/>
        </w:rPr>
        <w:t xml:space="preserve"> IE</w:t>
      </w:r>
      <w:r w:rsidRPr="007F2770">
        <w:rPr>
          <w:lang w:eastAsia="ko-KR"/>
        </w:rPr>
        <w:t>, if any.</w:t>
      </w:r>
      <w:r w:rsidR="00C35C10" w:rsidRPr="007F2770">
        <w:t xml:space="preserve"> </w:t>
      </w:r>
      <w:r w:rsidR="00C35C10" w:rsidRPr="007F2770">
        <w:rPr>
          <w:lang w:eastAsia="ko-KR"/>
        </w:rPr>
        <w:t>If the Lower bound timer value IE was not provided by the network, the value of the timer shall be set based on the UE implementation.</w:t>
      </w:r>
    </w:p>
    <w:p w14:paraId="4B0118B9" w14:textId="1D16AD69" w:rsidR="00DA3E57" w:rsidRPr="007F2770" w:rsidRDefault="00DA3E57" w:rsidP="00DA3E57">
      <w:pPr>
        <w:rPr>
          <w:noProof/>
          <w:lang w:val="en-US"/>
        </w:rPr>
      </w:pPr>
      <w:r w:rsidRPr="007F2770">
        <w:rPr>
          <w:lang w:eastAsia="ko-KR"/>
        </w:rPr>
        <w:t xml:space="preserve">The UE is allowed to attempt to access a PLMN via </w:t>
      </w:r>
      <w:r w:rsidRPr="007F2770">
        <w:rPr>
          <w:noProof/>
          <w:lang w:val="en-US"/>
        </w:rPr>
        <w:t xml:space="preserve">satellite NG-RAN </w:t>
      </w:r>
      <w:r w:rsidRPr="007F2770">
        <w:t>access technology</w:t>
      </w:r>
      <w:r w:rsidRPr="007F2770">
        <w:rPr>
          <w:noProof/>
          <w:lang w:val="en-US"/>
        </w:rPr>
        <w:t xml:space="preserve"> which is part of the list of </w:t>
      </w:r>
      <w:r w:rsidRPr="007F2770">
        <w:rPr>
          <w:lang w:eastAsia="ja-JP"/>
        </w:rPr>
        <w:t>"</w:t>
      </w:r>
      <w:r w:rsidRPr="007F2770">
        <w:rPr>
          <w:noProof/>
          <w:lang w:val="en-US"/>
        </w:rPr>
        <w:t xml:space="preserve">PLMNs not allowed </w:t>
      </w:r>
      <w:r w:rsidRPr="007F2770">
        <w:rPr>
          <w:noProof/>
          <w:lang w:eastAsia="zh-CN"/>
        </w:rPr>
        <w:t>to operate at the present UE location</w:t>
      </w:r>
      <w:r w:rsidRPr="007F2770">
        <w:rPr>
          <w:lang w:eastAsia="ja-JP"/>
        </w:rPr>
        <w:t xml:space="preserve">" only </w:t>
      </w:r>
      <w:r w:rsidRPr="007F2770">
        <w:rPr>
          <w:lang w:eastAsia="ko-KR"/>
        </w:rPr>
        <w:t>if</w:t>
      </w:r>
      <w:r w:rsidRPr="007F2770">
        <w:rPr>
          <w:noProof/>
          <w:lang w:val="en-US"/>
        </w:rPr>
        <w:t>:</w:t>
      </w:r>
    </w:p>
    <w:p w14:paraId="18BEE235" w14:textId="19168479" w:rsidR="00DA3E57" w:rsidRPr="007F2770" w:rsidRDefault="00DA3E57" w:rsidP="00A80EA5">
      <w:pPr>
        <w:pStyle w:val="B1"/>
        <w:rPr>
          <w:lang w:eastAsia="ko-KR"/>
        </w:rPr>
      </w:pPr>
      <w:r w:rsidRPr="007F2770">
        <w:rPr>
          <w:noProof/>
          <w:lang w:val="en-US"/>
        </w:rPr>
        <w:t>a)</w:t>
      </w:r>
      <w:r w:rsidRPr="007F2770">
        <w:rPr>
          <w:noProof/>
          <w:lang w:val="en-US"/>
        </w:rPr>
        <w:tab/>
        <w:t xml:space="preserve">the current UE location is known, a </w:t>
      </w:r>
      <w:r w:rsidRPr="007F2770">
        <w:rPr>
          <w:lang w:eastAsia="ko-KR"/>
        </w:rPr>
        <w:t>geographical location is stored for the</w:t>
      </w:r>
      <w:r w:rsidRPr="007F2770">
        <w:rPr>
          <w:noProof/>
          <w:lang w:val="en-US"/>
        </w:rPr>
        <w:t xml:space="preserve"> entry of this PLMN, and</w:t>
      </w:r>
      <w:r w:rsidRPr="007F2770">
        <w:rPr>
          <w:lang w:eastAsia="ko-KR"/>
        </w:rPr>
        <w:t xml:space="preserve"> the distance to the current UE location is larger than a UE implementation specific value</w:t>
      </w:r>
      <w:r w:rsidR="00B0403D" w:rsidRPr="007F2770">
        <w:rPr>
          <w:lang w:eastAsia="ko-KR"/>
        </w:rPr>
        <w:t>; or</w:t>
      </w:r>
      <w:bookmarkStart w:id="1253" w:name="_Hlk88048571"/>
    </w:p>
    <w:bookmarkEnd w:id="1253"/>
    <w:p w14:paraId="7C5D8AB8" w14:textId="6DB72666" w:rsidR="00DA3E57" w:rsidRPr="007F2770" w:rsidRDefault="00B0403D" w:rsidP="00FD7D39">
      <w:pPr>
        <w:pStyle w:val="B1"/>
      </w:pPr>
      <w:r w:rsidRPr="007F2770">
        <w:rPr>
          <w:noProof/>
          <w:lang w:val="en-US"/>
        </w:rPr>
        <w:t>b</w:t>
      </w:r>
      <w:r w:rsidR="00DA3E57" w:rsidRPr="007F2770">
        <w:rPr>
          <w:noProof/>
          <w:lang w:val="en-US"/>
        </w:rPr>
        <w:t>)</w:t>
      </w:r>
      <w:r w:rsidR="00DA3E57" w:rsidRPr="007F2770">
        <w:rPr>
          <w:noProof/>
          <w:lang w:val="en-US"/>
        </w:rPr>
        <w:tab/>
        <w:t xml:space="preserve">the access is for emergency services (see </w:t>
      </w:r>
      <w:r w:rsidR="00DA3E57" w:rsidRPr="007F2770">
        <w:t>3GPP TS 23.122 [5] for further details</w:t>
      </w:r>
      <w:r w:rsidR="00DA3E57" w:rsidRPr="007F2770">
        <w:rPr>
          <w:noProof/>
          <w:lang w:val="en-US"/>
        </w:rPr>
        <w:t>).</w:t>
      </w:r>
    </w:p>
    <w:p w14:paraId="77D22DCE" w14:textId="197F9AC7" w:rsidR="00C35C10" w:rsidRDefault="00C35C10" w:rsidP="00C35C10">
      <w:pPr>
        <w:pStyle w:val="NO"/>
        <w:rPr>
          <w:ins w:id="1254" w:author="24.501_CR6216_(Rel-18)_5GProtoc18" w:date="2024-06-08T18:16:00Z"/>
        </w:rPr>
      </w:pPr>
      <w:r w:rsidRPr="007F2770">
        <w:t>NOTE</w:t>
      </w:r>
      <w:ins w:id="1255" w:author="24.501_CR6216_(Rel-18)_5GProtoc18" w:date="2024-06-08T18:16:00Z">
        <w:r w:rsidR="00FF6167" w:rsidRPr="007F2770">
          <w:rPr>
            <w:snapToGrid w:val="0"/>
          </w:rPr>
          <w:t> </w:t>
        </w:r>
        <w:r w:rsidR="00FF6167">
          <w:t>1</w:t>
        </w:r>
      </w:ins>
      <w:r w:rsidRPr="007F2770">
        <w:t>:</w:t>
      </w:r>
      <w:r w:rsidRPr="007F2770">
        <w:tab/>
        <w:t xml:space="preserve">When the UE is accessing network for emergency services, </w:t>
      </w:r>
      <w:bookmarkStart w:id="1256" w:name="OLE_LINK17"/>
      <w:r w:rsidRPr="007F2770">
        <w:t>it is up to operator and regulatory</w:t>
      </w:r>
      <w:bookmarkEnd w:id="1256"/>
      <w:r w:rsidRPr="007F2770">
        <w:t xml:space="preserve"> policies whether the network needs to determine if the UE is in a location where network is not allowed to operate.</w:t>
      </w:r>
    </w:p>
    <w:p w14:paraId="58A5BA32" w14:textId="31704759" w:rsidR="00FF6167" w:rsidRPr="007F2770" w:rsidRDefault="00FF6167" w:rsidP="00C35C10">
      <w:pPr>
        <w:pStyle w:val="NO"/>
      </w:pPr>
      <w:ins w:id="1257" w:author="24.501_CR6216_(Rel-18)_5GProtoc18" w:date="2024-06-08T18:16:00Z">
        <w:r w:rsidRPr="007F2770">
          <w:t>NOTE</w:t>
        </w:r>
        <w:r w:rsidRPr="007F2770">
          <w:rPr>
            <w:snapToGrid w:val="0"/>
          </w:rPr>
          <w:t> </w:t>
        </w:r>
        <w:r>
          <w:t>2</w:t>
        </w:r>
        <w:r w:rsidRPr="007F2770">
          <w:t>:</w:t>
        </w:r>
        <w:r w:rsidRPr="007F2770">
          <w:tab/>
        </w:r>
        <w:r>
          <w:t xml:space="preserve">While location determination is ongoing to ensure </w:t>
        </w:r>
        <w:r w:rsidRPr="001B7C50">
          <w:t xml:space="preserve">that </w:t>
        </w:r>
        <w:r>
          <w:t>operator and</w:t>
        </w:r>
        <w:r w:rsidRPr="001B7C50">
          <w:t xml:space="preserve"> regulatory </w:t>
        </w:r>
        <w:r>
          <w:t>policies</w:t>
        </w:r>
        <w:r w:rsidRPr="001B7C50">
          <w:t xml:space="preserve"> are met</w:t>
        </w:r>
        <w:r>
          <w:t xml:space="preserve">, the AMF can </w:t>
        </w:r>
        <w:r>
          <w:rPr>
            <w:noProof/>
            <w:lang w:eastAsia="ko-KR"/>
          </w:rPr>
          <w:t xml:space="preserve">perform DNN-based or S-NSSAI based congestion control </w:t>
        </w:r>
        <w:r>
          <w:t>as specified in subclauses 5.3.10 and 5.3.11 to prevent the UE from accessing network.</w:t>
        </w:r>
      </w:ins>
    </w:p>
    <w:p w14:paraId="2B9FC0BD" w14:textId="53B6E6C4" w:rsidR="00DA3E57" w:rsidRPr="007F2770" w:rsidRDefault="00DA3E57" w:rsidP="00DA3E57">
      <w:pPr>
        <w:rPr>
          <w:lang w:eastAsia="ko-KR"/>
        </w:rPr>
      </w:pPr>
      <w:r w:rsidRPr="007F2770">
        <w:rPr>
          <w:lang w:eastAsia="ko-KR"/>
        </w:rPr>
        <w:t xml:space="preserve">The list shall </w:t>
      </w:r>
      <w:r w:rsidRPr="007F2770">
        <w:t>accommodate three or more</w:t>
      </w:r>
      <w:r w:rsidRPr="007F2770">
        <w:rPr>
          <w:lang w:eastAsia="ko-KR"/>
        </w:rPr>
        <w:t xml:space="preserve"> entries. </w:t>
      </w:r>
      <w:r w:rsidR="005F02C4" w:rsidRPr="007F2770">
        <w:rPr>
          <w:lang w:eastAsia="ko-KR"/>
        </w:rPr>
        <w:t xml:space="preserve">The maximum number of entries is an implementation decision. </w:t>
      </w:r>
      <w:r w:rsidRPr="007F2770">
        <w:t>When the list is full and a new entry has to be inserted, the oldest entry shall be deleted.</w:t>
      </w:r>
    </w:p>
    <w:p w14:paraId="2AB1CAEF" w14:textId="77777777" w:rsidR="00DA3E57" w:rsidRPr="007F2770" w:rsidRDefault="00DA3E57" w:rsidP="00DA3E57">
      <w:pPr>
        <w:rPr>
          <w:lang w:eastAsia="ko-KR"/>
        </w:rPr>
      </w:pPr>
      <w:r w:rsidRPr="007F2770">
        <w:rPr>
          <w:lang w:eastAsia="ko-KR"/>
        </w:rPr>
        <w:lastRenderedPageBreak/>
        <w:t xml:space="preserve">Each entry shall be removed </w:t>
      </w:r>
      <w:r w:rsidRPr="007F2770">
        <w:rPr>
          <w:noProof/>
        </w:rPr>
        <w:t>if for the entry</w:t>
      </w:r>
      <w:r w:rsidRPr="007F2770">
        <w:rPr>
          <w:lang w:eastAsia="ko-KR"/>
        </w:rPr>
        <w:t>:</w:t>
      </w:r>
    </w:p>
    <w:p w14:paraId="7A3261A4" w14:textId="27DEB0E7" w:rsidR="005F02C4" w:rsidRPr="007F2770" w:rsidRDefault="005F02C4" w:rsidP="005F02C4">
      <w:pPr>
        <w:pStyle w:val="B1"/>
        <w:rPr>
          <w:lang w:eastAsia="ko-KR"/>
        </w:rPr>
      </w:pPr>
      <w:r w:rsidRPr="007F2770">
        <w:rPr>
          <w:lang w:eastAsia="ko-KR"/>
        </w:rPr>
        <w:t>a)</w:t>
      </w:r>
      <w:r w:rsidRPr="007F2770">
        <w:rPr>
          <w:lang w:eastAsia="ko-KR"/>
        </w:rPr>
        <w:tab/>
        <w:t xml:space="preserve">the UE successfully registers </w:t>
      </w:r>
      <w:r w:rsidRPr="007F2770">
        <w:t xml:space="preserve">via satellite NG-RAN access technology </w:t>
      </w:r>
      <w:r w:rsidRPr="007F2770">
        <w:rPr>
          <w:lang w:eastAsia="ko-KR"/>
        </w:rPr>
        <w:t>to the PLMN stored in the entry</w:t>
      </w:r>
      <w:r w:rsidR="00BA5E26" w:rsidRPr="007F2770">
        <w:rPr>
          <w:lang w:eastAsia="ko-KR"/>
        </w:rPr>
        <w:t xml:space="preserve"> except </w:t>
      </w:r>
      <w:r w:rsidR="00BA5E26" w:rsidRPr="007F2770">
        <w:rPr>
          <w:lang w:eastAsia="zh-CN"/>
        </w:rPr>
        <w:t xml:space="preserve">when </w:t>
      </w:r>
      <w:r w:rsidR="00BA5E26" w:rsidRPr="007F2770">
        <w:rPr>
          <w:lang w:eastAsia="ko-KR"/>
        </w:rPr>
        <w:t>the UE registers for emergency services</w:t>
      </w:r>
      <w:r w:rsidRPr="007F2770">
        <w:rPr>
          <w:lang w:eastAsia="ko-KR"/>
        </w:rPr>
        <w:t>; or</w:t>
      </w:r>
    </w:p>
    <w:p w14:paraId="2F686E5C" w14:textId="77777777" w:rsidR="00DA3E57" w:rsidRPr="007F2770" w:rsidRDefault="00DA3E57" w:rsidP="00DA3E57">
      <w:pPr>
        <w:pStyle w:val="B1"/>
        <w:rPr>
          <w:noProof/>
          <w:lang w:val="en-US"/>
        </w:rPr>
      </w:pPr>
      <w:r w:rsidRPr="007F2770">
        <w:rPr>
          <w:noProof/>
          <w:lang w:val="en-US"/>
        </w:rPr>
        <w:t>b)</w:t>
      </w:r>
      <w:r w:rsidRPr="007F2770">
        <w:rPr>
          <w:noProof/>
          <w:lang w:val="en-US"/>
        </w:rPr>
        <w:tab/>
        <w:t>the timer instance associated with the entry expires.</w:t>
      </w:r>
    </w:p>
    <w:p w14:paraId="545E7F43" w14:textId="77777777" w:rsidR="00DA3E57" w:rsidRPr="007F2770" w:rsidRDefault="00DA3E57" w:rsidP="00DA3E57">
      <w:r w:rsidRPr="007F2770">
        <w:t xml:space="preserve">The UE may delete the entry in the list, if </w:t>
      </w:r>
      <w:r w:rsidRPr="007F2770">
        <w:rPr>
          <w:noProof/>
          <w:lang w:val="en-US"/>
        </w:rPr>
        <w:t xml:space="preserve">the current UE location is known, a </w:t>
      </w:r>
      <w:r w:rsidRPr="007F2770">
        <w:rPr>
          <w:lang w:eastAsia="ko-KR"/>
        </w:rPr>
        <w:t>geographical location is stored for the</w:t>
      </w:r>
      <w:r w:rsidRPr="007F2770">
        <w:rPr>
          <w:noProof/>
          <w:lang w:val="en-US"/>
        </w:rPr>
        <w:t xml:space="preserve"> entry of this PLMN, and</w:t>
      </w:r>
      <w:r w:rsidRPr="007F2770">
        <w:rPr>
          <w:lang w:eastAsia="ko-KR"/>
        </w:rPr>
        <w:t xml:space="preserve"> the distance to the current UE location is larger than a UE implementation specific value. </w:t>
      </w:r>
    </w:p>
    <w:p w14:paraId="1AFE4B74" w14:textId="77777777" w:rsidR="00BA5E26" w:rsidRPr="007F2770" w:rsidRDefault="00BA5E26" w:rsidP="00BA5E26">
      <w:r w:rsidRPr="007F2770">
        <w:rPr>
          <w:lang w:eastAsia="ko-KR"/>
        </w:rPr>
        <w:t xml:space="preserve">If the UE is in </w:t>
      </w:r>
      <w:r w:rsidRPr="007F2770">
        <w:t xml:space="preserve">5GMM-DEREGISTERED.LIMITED-SERVICE state and an entry from the list </w:t>
      </w:r>
      <w:r w:rsidRPr="007F2770">
        <w:rPr>
          <w:noProof/>
          <w:lang w:val="en-US"/>
        </w:rPr>
        <w:t xml:space="preserve">of </w:t>
      </w:r>
      <w:r w:rsidRPr="007F2770">
        <w:rPr>
          <w:lang w:eastAsia="ja-JP"/>
        </w:rPr>
        <w:t>"</w:t>
      </w:r>
      <w:r w:rsidRPr="007F2770">
        <w:rPr>
          <w:noProof/>
          <w:lang w:val="en-US"/>
        </w:rPr>
        <w:t xml:space="preserve">PLMNs not allowed </w:t>
      </w:r>
      <w:r w:rsidRPr="007F2770">
        <w:rPr>
          <w:noProof/>
          <w:lang w:eastAsia="zh-CN"/>
        </w:rPr>
        <w:t>to operate at the present UE location</w:t>
      </w:r>
      <w:r w:rsidRPr="007F2770">
        <w:rPr>
          <w:lang w:eastAsia="ja-JP"/>
        </w:rPr>
        <w:t xml:space="preserve">" is removed, the UE shall perform PLMN selection </w:t>
      </w:r>
      <w:r w:rsidRPr="007F2770">
        <w:t>according to 3GPP TS 23.122 [5].</w:t>
      </w:r>
    </w:p>
    <w:p w14:paraId="484514E4" w14:textId="2EA659A6" w:rsidR="00DA3E57" w:rsidRPr="007F2770" w:rsidRDefault="00DA3E57" w:rsidP="00DA3E57">
      <w:r w:rsidRPr="007F2770">
        <w:t xml:space="preserve">When the UE is switched off, the UE shall keep </w:t>
      </w:r>
      <w:r w:rsidRPr="007F2770">
        <w:rPr>
          <w:noProof/>
          <w:lang w:val="en-US"/>
        </w:rPr>
        <w:t xml:space="preserve">the list of </w:t>
      </w:r>
      <w:r w:rsidRPr="007F2770">
        <w:t>"</w:t>
      </w:r>
      <w:r w:rsidRPr="007F2770">
        <w:rPr>
          <w:noProof/>
          <w:lang w:eastAsia="zh-CN"/>
        </w:rPr>
        <w:t>PLMNs not allowed to operate at the present UE location</w:t>
      </w:r>
      <w:r w:rsidRPr="007F2770">
        <w:t xml:space="preserve">" in its non-volatile memory. The UE shall delete the </w:t>
      </w:r>
      <w:r w:rsidRPr="007F2770">
        <w:rPr>
          <w:noProof/>
          <w:lang w:val="en-US"/>
        </w:rPr>
        <w:t xml:space="preserve">list of </w:t>
      </w:r>
      <w:r w:rsidRPr="007F2770">
        <w:t>"</w:t>
      </w:r>
      <w:r w:rsidRPr="007F2770">
        <w:rPr>
          <w:noProof/>
          <w:lang w:eastAsia="zh-CN"/>
        </w:rPr>
        <w:t>PLMNs not allowed to operate at the present UE location</w:t>
      </w:r>
      <w:r w:rsidRPr="007F2770">
        <w:t>" if the USIM is removed.</w:t>
      </w:r>
    </w:p>
    <w:p w14:paraId="33640084" w14:textId="77777777" w:rsidR="00BA5E26" w:rsidRPr="007F2770" w:rsidRDefault="00BA5E26" w:rsidP="00BA5E26">
      <w:pPr>
        <w:rPr>
          <w:rFonts w:eastAsia="Batang"/>
          <w:lang w:eastAsia="ko-KR"/>
        </w:rPr>
      </w:pPr>
      <w:r w:rsidRPr="007F2770">
        <w:rPr>
          <w:rFonts w:eastAsia="Batang" w:hint="eastAsia"/>
          <w:lang w:eastAsia="ko-KR"/>
        </w:rPr>
        <w:t xml:space="preserve">If the UE is switched off when the </w:t>
      </w:r>
      <w:r w:rsidRPr="007F2770">
        <w:rPr>
          <w:noProof/>
          <w:lang w:val="en-US"/>
        </w:rPr>
        <w:t xml:space="preserve">timer instance associated with the entry in the list </w:t>
      </w:r>
      <w:r w:rsidRPr="007F2770">
        <w:rPr>
          <w:rFonts w:eastAsia="Batang" w:hint="eastAsia"/>
          <w:lang w:eastAsia="ko-KR"/>
        </w:rPr>
        <w:t>is running, the UE shall behave as follows when the UE is switched on and the USIM in the UE remains the same:</w:t>
      </w:r>
    </w:p>
    <w:p w14:paraId="3EC9F598" w14:textId="7CC179ED" w:rsidR="00BA5E26" w:rsidRPr="007F2770" w:rsidRDefault="00BA5E26" w:rsidP="003758EC">
      <w:pPr>
        <w:pStyle w:val="B1"/>
      </w:pPr>
      <w:r w:rsidRPr="007F2770">
        <w:rPr>
          <w:rFonts w:hint="eastAsia"/>
        </w:rPr>
        <w:tab/>
        <w:t xml:space="preserve">let t1 be the time remaining for </w:t>
      </w:r>
      <w:r w:rsidRPr="007F2770">
        <w:rPr>
          <w:noProof/>
          <w:lang w:val="en-US"/>
        </w:rPr>
        <w:t>timer instance associated with the entry in the list to</w:t>
      </w:r>
      <w:r w:rsidRPr="007F2770">
        <w:t xml:space="preserve"> </w:t>
      </w:r>
      <w:r w:rsidRPr="007F2770">
        <w:rPr>
          <w:rFonts w:hint="eastAsia"/>
        </w:rPr>
        <w:t>timeout at switch off and let t be the time elapsed between switch off and switch on. If t1 is greater than</w:t>
      </w:r>
      <w:r w:rsidRPr="007F2770">
        <w:t xml:space="preserve"> </w:t>
      </w:r>
      <w:r w:rsidRPr="007F2770">
        <w:rPr>
          <w:rFonts w:hint="eastAsia"/>
        </w:rPr>
        <w:t>t, then the timer shall be restarted with the value t1</w:t>
      </w:r>
      <w:r w:rsidRPr="007F2770">
        <w:t> – </w:t>
      </w:r>
      <w:r w:rsidRPr="007F2770">
        <w:rPr>
          <w:rFonts w:hint="eastAsia"/>
        </w:rPr>
        <w:t>t. If t1 is equal to or less than t, then the timer need not be restarted</w:t>
      </w:r>
      <w:r w:rsidRPr="007F2770">
        <w:t xml:space="preserve"> and considered expired</w:t>
      </w:r>
      <w:r w:rsidRPr="007F2770">
        <w:rPr>
          <w:rFonts w:hint="eastAsia"/>
        </w:rPr>
        <w:t>. If the UE is not capable of determining t, then the UE shall restart the timer with the value t1</w:t>
      </w:r>
      <w:r w:rsidRPr="007F2770">
        <w:t>.</w:t>
      </w:r>
    </w:p>
    <w:p w14:paraId="03696519" w14:textId="2C9EDFEF" w:rsidR="00ED63EF" w:rsidRPr="007F2770" w:rsidRDefault="00ED63EF" w:rsidP="00FD7D39">
      <w:pPr>
        <w:pStyle w:val="Heading3"/>
        <w:rPr>
          <w:noProof/>
        </w:rPr>
      </w:pPr>
      <w:bookmarkStart w:id="1258" w:name="_CR4_23_3"/>
      <w:bookmarkStart w:id="1259" w:name="_Toc162971082"/>
      <w:bookmarkEnd w:id="1258"/>
      <w:r w:rsidRPr="007F2770">
        <w:rPr>
          <w:noProof/>
        </w:rPr>
        <w:t>4.23.3</w:t>
      </w:r>
      <w:r w:rsidRPr="007F2770">
        <w:rPr>
          <w:noProof/>
        </w:rPr>
        <w:tab/>
        <w:t xml:space="preserve">5GS mobility management </w:t>
      </w:r>
      <w:r w:rsidRPr="007F2770">
        <w:rPr>
          <w:lang w:eastAsia="zh-CN"/>
        </w:rPr>
        <w:t>via a satellite NG-RAN cell</w:t>
      </w:r>
      <w:bookmarkEnd w:id="1259"/>
    </w:p>
    <w:p w14:paraId="7D581BFD" w14:textId="77777777" w:rsidR="00ED63EF" w:rsidRPr="007F2770" w:rsidRDefault="00ED63EF" w:rsidP="00ED63EF">
      <w:pPr>
        <w:rPr>
          <w:noProof/>
        </w:rPr>
      </w:pPr>
      <w:r w:rsidRPr="007F2770">
        <w:rPr>
          <w:noProof/>
        </w:rPr>
        <w:t xml:space="preserve">For 5GS mobility management </w:t>
      </w:r>
      <w:r w:rsidRPr="007F2770">
        <w:rPr>
          <w:lang w:eastAsia="zh-CN"/>
        </w:rPr>
        <w:t>via a satellite NG-RAN cell</w:t>
      </w:r>
      <w:r w:rsidRPr="007F2770">
        <w:rPr>
          <w:noProof/>
        </w:rPr>
        <w:t xml:space="preserve"> the UE shall apply the value of the applicable NAS timer indicated in table 10.2.1 for access via </w:t>
      </w:r>
      <w:r w:rsidRPr="007F2770">
        <w:rPr>
          <w:lang w:eastAsia="zh-CN"/>
        </w:rPr>
        <w:t>a satellite NG-RAN cell</w:t>
      </w:r>
      <w:r w:rsidRPr="007F2770">
        <w:rPr>
          <w:noProof/>
        </w:rPr>
        <w:t>.</w:t>
      </w:r>
    </w:p>
    <w:p w14:paraId="7EEFF41F" w14:textId="77777777" w:rsidR="00351C50" w:rsidRPr="007F2770" w:rsidRDefault="00351C50" w:rsidP="00351C50">
      <w:pPr>
        <w:pStyle w:val="NO"/>
      </w:pPr>
      <w:r w:rsidRPr="007F2770">
        <w:t>NOTE 1:</w:t>
      </w:r>
      <w:r w:rsidRPr="007F2770">
        <w:tab/>
        <w:t>The applied NAS timer values are based on the current satellite NG-RAN access RAT type determined based on information from lower layers.</w:t>
      </w:r>
    </w:p>
    <w:p w14:paraId="23324445" w14:textId="2725487A" w:rsidR="00ED63EF" w:rsidRPr="007F2770" w:rsidRDefault="00ED63EF" w:rsidP="00ED63EF">
      <w:pPr>
        <w:rPr>
          <w:noProof/>
        </w:rPr>
      </w:pPr>
      <w:r w:rsidRPr="007F2770">
        <w:rPr>
          <w:noProof/>
        </w:rPr>
        <w:t xml:space="preserve">The NAS timer value obtained </w:t>
      </w:r>
      <w:r w:rsidR="0006179B">
        <w:rPr>
          <w:noProof/>
        </w:rPr>
        <w:t>by the UE</w:t>
      </w:r>
      <w:r w:rsidR="0006179B" w:rsidRPr="007F2770">
        <w:rPr>
          <w:noProof/>
        </w:rPr>
        <w:t xml:space="preserve"> </w:t>
      </w:r>
      <w:r w:rsidRPr="007F2770">
        <w:rPr>
          <w:noProof/>
        </w:rPr>
        <w:t>is used as described in the appropriate procedure subclause of this specification. The NAS timer value shall be calculated at start of a NAS procedure, and shall not be re-calculated until the NAS procedure is completed, restarted or aborted.</w:t>
      </w:r>
    </w:p>
    <w:p w14:paraId="5A71E0C8" w14:textId="77777777" w:rsidR="00ED63EF" w:rsidRPr="007F2770" w:rsidRDefault="00ED63EF" w:rsidP="00ED63EF">
      <w:pPr>
        <w:rPr>
          <w:noProof/>
        </w:rPr>
      </w:pPr>
      <w:r w:rsidRPr="007F2770">
        <w:rPr>
          <w:noProof/>
        </w:rPr>
        <w:t xml:space="preserve">The access via </w:t>
      </w:r>
      <w:r w:rsidRPr="007F2770">
        <w:rPr>
          <w:lang w:eastAsia="zh-CN"/>
        </w:rPr>
        <w:t>a satellite NG-RAN cell</w:t>
      </w:r>
      <w:r w:rsidRPr="007F2770">
        <w:rPr>
          <w:noProof/>
        </w:rPr>
        <w:t xml:space="preserve"> by a UE is indicated to the AMF by lower layers and shall be stored by the AMF. When an AMF that supports access via</w:t>
      </w:r>
      <w:r w:rsidRPr="007F2770">
        <w:rPr>
          <w:lang w:eastAsia="zh-CN"/>
        </w:rPr>
        <w:t xml:space="preserve"> satellite NG-RAN cells</w:t>
      </w:r>
      <w:r w:rsidRPr="007F2770">
        <w:rPr>
          <w:noProof/>
        </w:rPr>
        <w:t xml:space="preserve"> performs NAS signalling with a UE via</w:t>
      </w:r>
      <w:r w:rsidRPr="007F2770">
        <w:rPr>
          <w:lang w:eastAsia="zh-CN"/>
        </w:rPr>
        <w:t xml:space="preserve"> satellite NG-RAN cells</w:t>
      </w:r>
      <w:r w:rsidRPr="007F2770">
        <w:rPr>
          <w:noProof/>
        </w:rPr>
        <w:t xml:space="preserve">, the AMF shall calculate the value of the applicable NAS timer indicated in table 10.2.2 for access via </w:t>
      </w:r>
      <w:r w:rsidRPr="007F2770">
        <w:rPr>
          <w:lang w:eastAsia="zh-CN"/>
        </w:rPr>
        <w:t>a satellite NG-RAN cell</w:t>
      </w:r>
      <w:r w:rsidRPr="007F2770">
        <w:rPr>
          <w:noProof/>
        </w:rPr>
        <w:t>.</w:t>
      </w:r>
    </w:p>
    <w:p w14:paraId="52B231FA" w14:textId="77777777" w:rsidR="00351C50" w:rsidRPr="007F2770" w:rsidRDefault="00351C50" w:rsidP="00351C50">
      <w:pPr>
        <w:pStyle w:val="NO"/>
      </w:pPr>
      <w:r w:rsidRPr="007F2770">
        <w:t>NOTE 2:</w:t>
      </w:r>
      <w:r w:rsidRPr="007F2770">
        <w:tab/>
        <w:t>The applied NAS timer values are based on the current satellite NG-RAN access RAT type determined based on information from lower layers.</w:t>
      </w:r>
    </w:p>
    <w:p w14:paraId="5DC95111" w14:textId="6EED2A12" w:rsidR="00ED63EF" w:rsidRPr="007F2770" w:rsidRDefault="00ED63EF" w:rsidP="00ED63EF">
      <w:pPr>
        <w:rPr>
          <w:noProof/>
        </w:rPr>
      </w:pPr>
      <w:r w:rsidRPr="007F2770">
        <w:rPr>
          <w:noProof/>
        </w:rPr>
        <w:t xml:space="preserve">The NAS timer value obtained </w:t>
      </w:r>
      <w:r w:rsidR="0006179B">
        <w:rPr>
          <w:noProof/>
        </w:rPr>
        <w:t>by the network</w:t>
      </w:r>
      <w:r w:rsidR="0006179B" w:rsidRPr="007F2770">
        <w:rPr>
          <w:noProof/>
        </w:rPr>
        <w:t xml:space="preserve"> </w:t>
      </w:r>
      <w:r w:rsidRPr="007F2770">
        <w:rPr>
          <w:noProof/>
        </w:rPr>
        <w:t>is used as described in the appropriate procedure subclause of this specification. The NAS timer value shall be calculated at start of a NAS procedure and shall not be re-calculated until the NAS procedure is completed, restarted or aborted.</w:t>
      </w:r>
    </w:p>
    <w:p w14:paraId="2099F5E5" w14:textId="0C55FC4B" w:rsidR="00ED63EF" w:rsidRPr="007F2770" w:rsidRDefault="00ED63EF" w:rsidP="00FD7D39">
      <w:pPr>
        <w:pStyle w:val="Heading3"/>
        <w:rPr>
          <w:noProof/>
        </w:rPr>
      </w:pPr>
      <w:bookmarkStart w:id="1260" w:name="_CR4_23_4"/>
      <w:bookmarkStart w:id="1261" w:name="_Toc162971083"/>
      <w:bookmarkEnd w:id="1260"/>
      <w:r w:rsidRPr="007F2770">
        <w:rPr>
          <w:noProof/>
        </w:rPr>
        <w:t>4.23.4</w:t>
      </w:r>
      <w:r w:rsidRPr="007F2770">
        <w:rPr>
          <w:noProof/>
        </w:rPr>
        <w:tab/>
        <w:t xml:space="preserve">5GS session management </w:t>
      </w:r>
      <w:r w:rsidRPr="007F2770">
        <w:rPr>
          <w:lang w:eastAsia="zh-CN"/>
        </w:rPr>
        <w:t>via a satellite NG-RAN cell</w:t>
      </w:r>
      <w:bookmarkEnd w:id="1261"/>
    </w:p>
    <w:p w14:paraId="4D7B1CE5" w14:textId="138D8559" w:rsidR="00ED63EF" w:rsidRPr="007F2770" w:rsidRDefault="00ED63EF" w:rsidP="00ED63EF">
      <w:pPr>
        <w:rPr>
          <w:noProof/>
        </w:rPr>
      </w:pPr>
      <w:r w:rsidRPr="007F2770">
        <w:rPr>
          <w:noProof/>
        </w:rPr>
        <w:t xml:space="preserve">For 5GS session management </w:t>
      </w:r>
      <w:r w:rsidRPr="007F2770">
        <w:rPr>
          <w:lang w:eastAsia="zh-CN"/>
        </w:rPr>
        <w:t>via a satellite NG-RAN cell</w:t>
      </w:r>
      <w:r w:rsidRPr="007F2770">
        <w:rPr>
          <w:noProof/>
        </w:rPr>
        <w:t xml:space="preserve"> the UE shall apply the value of the applicable NAS timer indicated in table 10.</w:t>
      </w:r>
      <w:r w:rsidR="00B56BC3">
        <w:rPr>
          <w:noProof/>
        </w:rPr>
        <w:t>3</w:t>
      </w:r>
      <w:r w:rsidRPr="007F2770">
        <w:rPr>
          <w:noProof/>
        </w:rPr>
        <w:t xml:space="preserve">.1 for access via </w:t>
      </w:r>
      <w:r w:rsidRPr="007F2770">
        <w:rPr>
          <w:lang w:eastAsia="zh-CN"/>
        </w:rPr>
        <w:t>a satellite NG-RAN cell</w:t>
      </w:r>
      <w:r w:rsidRPr="007F2770">
        <w:rPr>
          <w:noProof/>
        </w:rPr>
        <w:t>.</w:t>
      </w:r>
    </w:p>
    <w:p w14:paraId="429F31DD" w14:textId="77777777" w:rsidR="00351C50" w:rsidRPr="007F2770" w:rsidRDefault="00351C50" w:rsidP="00351C50">
      <w:pPr>
        <w:pStyle w:val="NO"/>
      </w:pPr>
      <w:r w:rsidRPr="007F2770">
        <w:t>NOTE 1:</w:t>
      </w:r>
      <w:r w:rsidRPr="007F2770">
        <w:tab/>
        <w:t>The applied NAS timer values are based on the current satellite NG-RAN access RAT type determined based on information from lower layers.</w:t>
      </w:r>
    </w:p>
    <w:p w14:paraId="1974793E" w14:textId="0C65D671" w:rsidR="00ED63EF" w:rsidRPr="007F2770" w:rsidRDefault="00ED63EF" w:rsidP="00ED63EF">
      <w:pPr>
        <w:rPr>
          <w:noProof/>
        </w:rPr>
      </w:pPr>
      <w:r w:rsidRPr="007F2770">
        <w:rPr>
          <w:noProof/>
        </w:rPr>
        <w:t xml:space="preserve">The NAS timer value obtained </w:t>
      </w:r>
      <w:r w:rsidR="0006179B">
        <w:rPr>
          <w:noProof/>
        </w:rPr>
        <w:t>by the UE</w:t>
      </w:r>
      <w:r w:rsidR="0006179B" w:rsidRPr="007F2770">
        <w:rPr>
          <w:noProof/>
        </w:rPr>
        <w:t xml:space="preserve"> </w:t>
      </w:r>
      <w:r w:rsidRPr="007F2770">
        <w:rPr>
          <w:noProof/>
        </w:rPr>
        <w:t>is used as described in the appropriate procedure subclause of this specification. The NAS timer value shall be calculated at start of a NAS procedure, and shall not be re-calculated until the NAS procedure is completed, restarted or aborted.</w:t>
      </w:r>
    </w:p>
    <w:p w14:paraId="245C0ECD" w14:textId="77777777" w:rsidR="00ED63EF" w:rsidRPr="007F2770" w:rsidRDefault="00ED63EF" w:rsidP="00ED63EF">
      <w:pPr>
        <w:rPr>
          <w:noProof/>
        </w:rPr>
      </w:pPr>
      <w:r w:rsidRPr="007F2770">
        <w:rPr>
          <w:noProof/>
        </w:rPr>
        <w:lastRenderedPageBreak/>
        <w:t xml:space="preserve">If the use of extended NAS timer for access via </w:t>
      </w:r>
      <w:r w:rsidRPr="007F2770">
        <w:rPr>
          <w:lang w:eastAsia="zh-CN"/>
        </w:rPr>
        <w:t>a satellite NG-RAN cell</w:t>
      </w:r>
      <w:r w:rsidRPr="007F2770">
        <w:rPr>
          <w:noProof/>
        </w:rPr>
        <w:t xml:space="preserve"> is indicated by the AMF (see 3GPP TS 23.501 [8] and </w:t>
      </w:r>
      <w:r w:rsidRPr="007F2770">
        <w:rPr>
          <w:rFonts w:hint="eastAsia"/>
          <w:noProof/>
          <w:lang w:val="en-US"/>
        </w:rPr>
        <w:t>3GPP</w:t>
      </w:r>
      <w:r w:rsidRPr="007F2770">
        <w:rPr>
          <w:noProof/>
          <w:lang w:val="en-US"/>
        </w:rPr>
        <w:t> </w:t>
      </w:r>
      <w:r w:rsidRPr="007F2770">
        <w:rPr>
          <w:rFonts w:hint="eastAsia"/>
          <w:noProof/>
          <w:lang w:val="en-US"/>
        </w:rPr>
        <w:t>TS 23.50</w:t>
      </w:r>
      <w:r w:rsidRPr="007F2770">
        <w:rPr>
          <w:noProof/>
          <w:lang w:val="en-US"/>
        </w:rPr>
        <w:t>2</w:t>
      </w:r>
      <w:r w:rsidRPr="007F2770">
        <w:rPr>
          <w:rFonts w:hint="eastAsia"/>
          <w:noProof/>
          <w:lang w:val="en-US"/>
        </w:rPr>
        <w:t> [</w:t>
      </w:r>
      <w:r w:rsidRPr="007F2770">
        <w:rPr>
          <w:noProof/>
          <w:lang w:val="en-US"/>
        </w:rPr>
        <w:t>9</w:t>
      </w:r>
      <w:r w:rsidRPr="007F2770">
        <w:rPr>
          <w:rFonts w:hint="eastAsia"/>
          <w:noProof/>
          <w:lang w:val="en-US"/>
        </w:rPr>
        <w:t>]</w:t>
      </w:r>
      <w:r w:rsidRPr="007F2770">
        <w:rPr>
          <w:noProof/>
        </w:rPr>
        <w:t xml:space="preserve">), the SMF shall calculate the value of the applicable NAS timer indicated in table 10.3.2 for access via </w:t>
      </w:r>
      <w:r w:rsidRPr="007F2770">
        <w:rPr>
          <w:lang w:eastAsia="zh-CN"/>
        </w:rPr>
        <w:t>a satellite NG-RAN cell</w:t>
      </w:r>
      <w:r w:rsidRPr="007F2770">
        <w:rPr>
          <w:noProof/>
        </w:rPr>
        <w:t>.</w:t>
      </w:r>
    </w:p>
    <w:p w14:paraId="5538E9AD" w14:textId="28465BE3" w:rsidR="00ED63EF" w:rsidRPr="007F2770" w:rsidRDefault="00ED63EF" w:rsidP="00DA3E57">
      <w:pPr>
        <w:rPr>
          <w:noProof/>
        </w:rPr>
      </w:pPr>
      <w:r w:rsidRPr="007F2770">
        <w:rPr>
          <w:noProof/>
        </w:rPr>
        <w:t xml:space="preserve">The NAS timer value obtained </w:t>
      </w:r>
      <w:r w:rsidR="0006179B">
        <w:rPr>
          <w:noProof/>
        </w:rPr>
        <w:t xml:space="preserve">by the network </w:t>
      </w:r>
      <w:r w:rsidRPr="007F2770">
        <w:rPr>
          <w:noProof/>
        </w:rPr>
        <w:t>is used as described in the appropriate procedure subclause of this specification. The NAS timer value shall be calculated at start of a NAS procedure and shall not be re-calculated until the NAS procedure is completed, restarted or aborted.</w:t>
      </w:r>
    </w:p>
    <w:p w14:paraId="0C2B20EE" w14:textId="6BCFB79B" w:rsidR="008A7E44" w:rsidRPr="007F2770" w:rsidRDefault="008A7E44" w:rsidP="008A7E44">
      <w:pPr>
        <w:pStyle w:val="Heading3"/>
      </w:pPr>
      <w:bookmarkStart w:id="1262" w:name="_CR4_23_5"/>
      <w:bookmarkStart w:id="1263" w:name="_Toc162971084"/>
      <w:bookmarkEnd w:id="1262"/>
      <w:r w:rsidRPr="007F2770">
        <w:t>4.23.5</w:t>
      </w:r>
      <w:r w:rsidRPr="007F2770">
        <w:tab/>
        <w:t>Handling multiple tracking area codes from the lower layers</w:t>
      </w:r>
      <w:bookmarkEnd w:id="1263"/>
    </w:p>
    <w:p w14:paraId="6D9AF325" w14:textId="77777777" w:rsidR="008A7E44" w:rsidRPr="007F2770" w:rsidRDefault="008A7E44" w:rsidP="008A7E44">
      <w:r w:rsidRPr="007F2770">
        <w:t xml:space="preserve">When a UE camps on a satellite NG-RAN cell, the UE may receive multiple TACs from the lower layers. </w:t>
      </w:r>
      <w:bookmarkStart w:id="1264" w:name="_Hlk93352511"/>
      <w:r w:rsidRPr="007F2770">
        <w:t>The UE shall construct TAIs from the multiple TACs</w:t>
      </w:r>
      <w:bookmarkEnd w:id="1264"/>
      <w:r w:rsidRPr="007F2770">
        <w:t xml:space="preserve"> (i.e. concatenate the identity of the current PLMN and each of the TACs) and select a TAI as follows:</w:t>
      </w:r>
    </w:p>
    <w:p w14:paraId="6C6EC47B" w14:textId="77777777" w:rsidR="008A7E44" w:rsidRPr="007F2770" w:rsidRDefault="008A7E44" w:rsidP="008A7E44">
      <w:pPr>
        <w:pStyle w:val="B1"/>
      </w:pPr>
      <w:bookmarkStart w:id="1265" w:name="_Hlk93352061"/>
      <w:r w:rsidRPr="007F2770">
        <w:t>a)</w:t>
      </w:r>
      <w:r w:rsidRPr="007F2770">
        <w:tab/>
        <w:t xml:space="preserve">if at least one TAI belongs to the current registration area of the UE, the UE shall select a TAI which belongs to the current registration area of the UE </w:t>
      </w:r>
      <w:bookmarkStart w:id="1266" w:name="_Hlk96550606"/>
      <w:r w:rsidRPr="007F2770">
        <w:t>according to the followings</w:t>
      </w:r>
      <w:bookmarkEnd w:id="1266"/>
      <w:r w:rsidRPr="007F2770">
        <w:t>.</w:t>
      </w:r>
    </w:p>
    <w:p w14:paraId="70748E34" w14:textId="77777777" w:rsidR="008A7E44" w:rsidRPr="007F2770" w:rsidRDefault="008A7E44" w:rsidP="008A7E44">
      <w:pPr>
        <w:pStyle w:val="B1"/>
      </w:pPr>
      <w:r w:rsidRPr="007F2770">
        <w:tab/>
        <w:t>If there are multiple TAIs which belong to the current registration area of the UE, the UE shall select a TAI as follows:</w:t>
      </w:r>
    </w:p>
    <w:p w14:paraId="428053E8" w14:textId="6848FC5B" w:rsidR="008A7E44" w:rsidRPr="007F2770" w:rsidRDefault="008A7E44" w:rsidP="008A7E44">
      <w:pPr>
        <w:pStyle w:val="B2"/>
      </w:pPr>
      <w:r w:rsidRPr="007F2770">
        <w:t>1)</w:t>
      </w:r>
      <w:r w:rsidRPr="007F2770">
        <w:tab/>
        <w:t>if there is a TAI which belongs to the list of "allowed tracking area" (if any) and does not belong to the list of "non-allowed tracking areas" (if any), the UE shall select a TAI which belongs to the list of "allowed tracking area" (if any) and does not belong to the list of "non-allowed tracking areas" (if any). In this case, if there are multiple TAIs which belong to the list of "allowed tracking area" (if any) and does not belong to the list of "non-allowed tracking areas" (if any), then the UE shall consider each of these TAIs equal and select a TAI in an implementation-specific way (e.g. taking into account LADN service area information).</w:t>
      </w:r>
      <w:r w:rsidR="00351C50" w:rsidRPr="007F2770">
        <w:t xml:space="preserve"> </w:t>
      </w:r>
      <w:r w:rsidR="002C6F7C" w:rsidRPr="007F2770">
        <w:t>If these multiple TAIs contain the previous current TAI, the current TAI can be left unchanged.</w:t>
      </w:r>
    </w:p>
    <w:p w14:paraId="501FBE3A" w14:textId="080DE846" w:rsidR="008A7E44" w:rsidRPr="007F2770" w:rsidRDefault="008A7E44" w:rsidP="008A7E44">
      <w:pPr>
        <w:pStyle w:val="B2"/>
      </w:pPr>
      <w:bookmarkStart w:id="1267" w:name="_Hlk95255298"/>
      <w:r w:rsidRPr="007F2770">
        <w:t>2)</w:t>
      </w:r>
      <w:r w:rsidRPr="007F2770">
        <w:tab/>
        <w:t>if there is no TAI which belongs to the list of "allowed tracking area" (if any) and does not belong to the list of "non-allowed tracking areas" (if any)</w:t>
      </w:r>
      <w:bookmarkEnd w:id="1265"/>
      <w:r w:rsidRPr="007F2770">
        <w:t xml:space="preserve"> or neither the list of "allowed tracking area" nor the list of "non-allowed tracking areas" is available, then the UE shall consider each of these TAIs equal and select a TAI in an implementation-specific way (e.g. taking into account LADN service area information).</w:t>
      </w:r>
      <w:r w:rsidR="00351C50" w:rsidRPr="007F2770">
        <w:rPr>
          <w:rFonts w:hint="eastAsia"/>
          <w:lang w:eastAsia="zh-CN"/>
        </w:rPr>
        <w:t xml:space="preserve"> </w:t>
      </w:r>
      <w:r w:rsidR="002C6F7C" w:rsidRPr="007F2770">
        <w:t>If these multiple TAIs contain the previous current TAI, the current TAI can be left unchanged.</w:t>
      </w:r>
    </w:p>
    <w:bookmarkEnd w:id="1267"/>
    <w:p w14:paraId="6CD193D4" w14:textId="1CC48D9E" w:rsidR="008A7E44" w:rsidRPr="007F2770" w:rsidRDefault="008A7E44" w:rsidP="008A7E44">
      <w:pPr>
        <w:pStyle w:val="B1"/>
      </w:pPr>
      <w:r w:rsidRPr="007F2770">
        <w:t>b)</w:t>
      </w:r>
      <w:r w:rsidRPr="007F2770">
        <w:tab/>
      </w:r>
      <w:bookmarkStart w:id="1268" w:name="_Hlk93471294"/>
      <w:r w:rsidRPr="007F2770">
        <w:t>if</w:t>
      </w:r>
      <w:r w:rsidR="002C6F7C" w:rsidRPr="007F2770">
        <w:rPr>
          <w:rFonts w:hint="eastAsia"/>
          <w:lang w:eastAsia="zh-CN"/>
        </w:rPr>
        <w:t xml:space="preserve"> the current </w:t>
      </w:r>
      <w:r w:rsidR="002C6F7C" w:rsidRPr="007F2770">
        <w:t xml:space="preserve">registration area </w:t>
      </w:r>
      <w:r w:rsidR="002C6F7C" w:rsidRPr="007F2770">
        <w:rPr>
          <w:rFonts w:hint="eastAsia"/>
          <w:lang w:eastAsia="zh-CN"/>
        </w:rPr>
        <w:t>is not available in the UE or</w:t>
      </w:r>
      <w:r w:rsidRPr="007F2770">
        <w:t xml:space="preserve"> no TAI belongs to the current registration area of the UE and:</w:t>
      </w:r>
    </w:p>
    <w:p w14:paraId="3F212746" w14:textId="5A083463" w:rsidR="008A7E44" w:rsidRPr="007F2770" w:rsidRDefault="008A7E44" w:rsidP="008A7E44">
      <w:pPr>
        <w:pStyle w:val="B2"/>
      </w:pPr>
      <w:bookmarkStart w:id="1269" w:name="_Hlk95255714"/>
      <w:r w:rsidRPr="007F2770">
        <w:t>1)</w:t>
      </w:r>
      <w:r w:rsidRPr="007F2770">
        <w:tab/>
        <w:t>there is a TAI which belongs to neither the list of "5GS forbidden tracking areas for roaming" nor the list of "5GS forbidden tracking areas for regional provision of service", the UE shall select a TAI which belongs to neither the list of "5GS forbidden tracking areas for roaming" nor the list of "5GS forbidden tracking areas for regional provision of service".</w:t>
      </w:r>
      <w:bookmarkEnd w:id="1268"/>
      <w:r w:rsidRPr="007F2770">
        <w:t xml:space="preserve"> In this case, if there are multiple TAIs which belong to neither the list of "5GS forbidden tracking areas for roaming" nor the list of "5GS forbidden tracking areas for regional provision of service", then the UE shall </w:t>
      </w:r>
      <w:r w:rsidR="00DD398C" w:rsidRPr="007F2770">
        <w:t>consider each of these TAIs equal and select a TAI in an implementation-specific way</w:t>
      </w:r>
      <w:r w:rsidRPr="007F2770">
        <w:t>.</w:t>
      </w:r>
    </w:p>
    <w:bookmarkEnd w:id="1269"/>
    <w:p w14:paraId="75EC7AA0" w14:textId="77777777" w:rsidR="008A7E44" w:rsidRPr="007F2770" w:rsidRDefault="008A7E44" w:rsidP="008A7E44">
      <w:pPr>
        <w:pStyle w:val="B2"/>
      </w:pPr>
      <w:r w:rsidRPr="007F2770">
        <w:t>2)</w:t>
      </w:r>
      <w:r w:rsidRPr="007F2770">
        <w:tab/>
        <w:t>all TAIs belong to the list of "5GS forbidden tracking areas for roaming" or the list of "5GS forbidden tracking areas for regional provision of service", then the UE shall consider each of these TAIs equal and select a TAI in an implementation-specific way.</w:t>
      </w:r>
    </w:p>
    <w:p w14:paraId="0C292FEF" w14:textId="77777777" w:rsidR="008A7E44" w:rsidRPr="007F2770" w:rsidRDefault="008A7E44" w:rsidP="008A7E44">
      <w:r w:rsidRPr="007F2770">
        <w:t>The UE shall consider the selected TAI as the current TAI. The UE shall select a TAI when:</w:t>
      </w:r>
    </w:p>
    <w:p w14:paraId="23209534" w14:textId="77777777" w:rsidR="008A7E44" w:rsidRPr="007F2770" w:rsidRDefault="008A7E44" w:rsidP="008A7E44">
      <w:pPr>
        <w:pStyle w:val="B1"/>
      </w:pPr>
      <w:r w:rsidRPr="007F2770">
        <w:t>a)</w:t>
      </w:r>
      <w:r w:rsidRPr="007F2770">
        <w:tab/>
        <w:t>the UE receives multiple TACs from the lower layers; or</w:t>
      </w:r>
    </w:p>
    <w:p w14:paraId="3408BA44" w14:textId="77777777" w:rsidR="008A7E44" w:rsidRPr="007F2770" w:rsidRDefault="008A7E44" w:rsidP="008A7E44">
      <w:pPr>
        <w:pStyle w:val="B1"/>
      </w:pPr>
      <w:r w:rsidRPr="007F2770">
        <w:t>b)</w:t>
      </w:r>
      <w:r w:rsidRPr="007F2770">
        <w:tab/>
        <w:t>the UE has received multiple TACs from the lower layers upon starting to camping on the current cell and the registration area, the list of "allowed tracking areas", the list of "non-allowed tracking areas", the list of "5GS forbidden tracking areas for roaming", or the list of "5GS forbidden tracking areas for regional provision of service" is updated.</w:t>
      </w:r>
    </w:p>
    <w:p w14:paraId="2DE55B1B" w14:textId="4331C9FA" w:rsidR="008A7E44" w:rsidRPr="007F2770" w:rsidRDefault="008A7E44" w:rsidP="00DA3E57">
      <w:r w:rsidRPr="007F2770">
        <w:t xml:space="preserve">Handling of the list of "5GS forbidden tracking areas for roaming" and the list of "5GS forbidden tracking areas for regional provision of service" is specified in </w:t>
      </w:r>
      <w:r w:rsidR="005244D9">
        <w:t>sub</w:t>
      </w:r>
      <w:r w:rsidRPr="007F2770">
        <w:t>clause 5.3.13.</w:t>
      </w:r>
    </w:p>
    <w:p w14:paraId="225297DC" w14:textId="24F7CA7F" w:rsidR="003A6E69" w:rsidRPr="007F2770" w:rsidRDefault="003A6E69" w:rsidP="00781477">
      <w:pPr>
        <w:pStyle w:val="Heading2"/>
      </w:pPr>
      <w:bookmarkStart w:id="1270" w:name="_CR4_24"/>
      <w:bookmarkStart w:id="1271" w:name="_Toc162971085"/>
      <w:bookmarkEnd w:id="1270"/>
      <w:r w:rsidRPr="007F2770">
        <w:lastRenderedPageBreak/>
        <w:t>4.24</w:t>
      </w:r>
      <w:r w:rsidRPr="007F2770">
        <w:tab/>
        <w:t>Minimization of service interruption</w:t>
      </w:r>
      <w:bookmarkEnd w:id="1252"/>
      <w:bookmarkEnd w:id="1271"/>
    </w:p>
    <w:p w14:paraId="55989A41" w14:textId="2F1C529C" w:rsidR="003A6E69" w:rsidRPr="007F2770" w:rsidRDefault="003A6E69" w:rsidP="003A6E69">
      <w:r w:rsidRPr="007F2770">
        <w:t>The UE and the network may support Minimization of service interruption (MINT). MINT aims to enable a UE to obtain service from a PLMN offering disaster roaming service</w:t>
      </w:r>
      <w:r w:rsidR="008A227D" w:rsidRPr="007F2770">
        <w:t>s</w:t>
      </w:r>
      <w:r w:rsidRPr="007F2770">
        <w:t xml:space="preserve"> when a disaster condition applies to the UE</w:t>
      </w:r>
      <w:del w:id="1272" w:author="24.501_CR6074R5_(Rel-18)_5GProtoc18, MINT" w:date="2024-06-19T22:50:00Z">
        <w:r w:rsidRPr="007F2770" w:rsidDel="00AA5C45">
          <w:rPr>
            <w:lang w:eastAsia="ko-KR"/>
          </w:rPr>
          <w:delText>'</w:delText>
        </w:r>
        <w:r w:rsidRPr="007F2770" w:rsidDel="00AA5C45">
          <w:delText>s</w:delText>
        </w:r>
      </w:del>
      <w:r w:rsidRPr="007F2770">
        <w:t xml:space="preserve"> determined PLMN with disaster condition.</w:t>
      </w:r>
    </w:p>
    <w:p w14:paraId="25C9B836" w14:textId="77777777" w:rsidR="00796455" w:rsidRPr="007F2770" w:rsidRDefault="00796455" w:rsidP="00796455">
      <w:r w:rsidRPr="007F2770">
        <w:t>If the UE supports MINT, the indication of whether disaster roaming is enabled in the UE, the indication of 'applicability of "lists of PLMN(s) to be used in disaster condition" provided by a VPLMN', the one or more "list of PLMN(s) to be used in disaster condition", disaster roaming wait range and disaster return wait range provisioned by the network, if available, are stored in the non-volatile memory in the ME as specified in annex C and are kept when the UE enters 5GMM-DEREGISTERED state. Annex C specifies condition under which the indication of whether disaster roaming is enabled in the UE, the indication of 'applicability of "lists of PLMN(s) to be used in disaster condition" provided by a VPLMN', the one or more "lists of PLMN(s) to be used in disaster condition", disaster roaming wait range and disaster return wait range stored in the ME are deleted.</w:t>
      </w:r>
    </w:p>
    <w:p w14:paraId="68A192D6" w14:textId="1989A68A" w:rsidR="00796455" w:rsidRPr="007F2770" w:rsidRDefault="00796455" w:rsidP="00796455">
      <w:pPr>
        <w:rPr>
          <w:rFonts w:eastAsia="MS Mincho"/>
          <w:lang w:eastAsia="ja-JP"/>
        </w:rPr>
      </w:pPr>
      <w:r w:rsidRPr="007F2770">
        <w:rPr>
          <w:noProof/>
        </w:rPr>
        <w:t xml:space="preserve">Upon selecting a PLMN for disaster roaming as specified in </w:t>
      </w:r>
      <w:r w:rsidRPr="007F2770">
        <w:rPr>
          <w:rFonts w:eastAsia="MS Mincho"/>
          <w:lang w:eastAsia="ja-JP"/>
        </w:rPr>
        <w:t>3GPP TS 23.122 [</w:t>
      </w:r>
      <w:ins w:id="1273" w:author="24.501_CR6273R1_(Rel-18)_TEI18" w:date="2024-06-19T18:38:00Z">
        <w:r w:rsidR="00DE26F2">
          <w:rPr>
            <w:rFonts w:eastAsia="MS Mincho"/>
            <w:lang w:eastAsia="ja-JP"/>
          </w:rPr>
          <w:t>5</w:t>
        </w:r>
      </w:ins>
      <w:del w:id="1274" w:author="24.501_CR6273R1_(Rel-18)_TEI18" w:date="2024-06-19T18:38:00Z">
        <w:r w:rsidRPr="007F2770" w:rsidDel="00DE26F2">
          <w:rPr>
            <w:rFonts w:eastAsia="MS Mincho"/>
            <w:lang w:eastAsia="ja-JP"/>
          </w:rPr>
          <w:delText>6</w:delText>
        </w:r>
      </w:del>
      <w:r w:rsidRPr="007F2770">
        <w:rPr>
          <w:rFonts w:eastAsia="MS Mincho"/>
          <w:lang w:eastAsia="ja-JP"/>
        </w:rPr>
        <w:t>]:</w:t>
      </w:r>
    </w:p>
    <w:p w14:paraId="198B0DC9" w14:textId="44542275" w:rsidR="00796455" w:rsidRPr="007F2770" w:rsidRDefault="00796455" w:rsidP="00796455">
      <w:pPr>
        <w:pStyle w:val="B1"/>
        <w:rPr>
          <w:noProof/>
        </w:rPr>
      </w:pPr>
      <w:r w:rsidRPr="007F2770">
        <w:rPr>
          <w:noProof/>
        </w:rPr>
        <w:t>a)</w:t>
      </w:r>
      <w:r w:rsidRPr="007F2770">
        <w:rPr>
          <w:noProof/>
        </w:rPr>
        <w:tab/>
      </w:r>
      <w:r w:rsidRPr="007F2770">
        <w:rPr>
          <w:rFonts w:eastAsia="MS Mincho"/>
          <w:lang w:eastAsia="ja-JP"/>
        </w:rPr>
        <w:t xml:space="preserve">if the UE does not have a stored disaster roaming wait range, the UE shall perform a registration procedure for </w:t>
      </w:r>
      <w:r w:rsidRPr="007F2770">
        <w:t>disaster roaming services</w:t>
      </w:r>
      <w:r w:rsidRPr="007F2770" w:rsidDel="001B5996">
        <w:rPr>
          <w:rFonts w:eastAsia="MS Mincho"/>
          <w:lang w:eastAsia="ja-JP"/>
        </w:rPr>
        <w:t xml:space="preserve"> </w:t>
      </w:r>
      <w:r w:rsidRPr="007F2770">
        <w:t xml:space="preserve">on the selected PLMN as described in </w:t>
      </w:r>
      <w:r w:rsidR="005244D9">
        <w:t>sub</w:t>
      </w:r>
      <w:r w:rsidRPr="007F2770">
        <w:t>clause 5.5.1; and</w:t>
      </w:r>
    </w:p>
    <w:p w14:paraId="069C9D08" w14:textId="1921E4D3" w:rsidR="00796455" w:rsidRDefault="00796455" w:rsidP="00796455">
      <w:pPr>
        <w:pStyle w:val="B1"/>
        <w:rPr>
          <w:ins w:id="1275" w:author="24.501_CR5997R5_(Rel-18)_5GProtoc18" w:date="2024-06-19T23:04:00Z"/>
        </w:rPr>
      </w:pPr>
      <w:r w:rsidRPr="007F2770">
        <w:rPr>
          <w:rFonts w:eastAsia="MS Mincho"/>
          <w:lang w:eastAsia="ja-JP"/>
        </w:rPr>
        <w:t>b)</w:t>
      </w:r>
      <w:r w:rsidRPr="007F2770">
        <w:rPr>
          <w:rFonts w:eastAsia="MS Mincho"/>
          <w:lang w:eastAsia="ja-JP"/>
        </w:rPr>
        <w:tab/>
      </w:r>
      <w:r w:rsidR="00860722" w:rsidRPr="007F2770">
        <w:rPr>
          <w:rFonts w:eastAsia="MS Mincho"/>
          <w:lang w:eastAsia="ja-JP"/>
        </w:rPr>
        <w:t xml:space="preserve">if the UE has a stored disaster roaming wait range, the UE shall </w:t>
      </w:r>
      <w:r w:rsidR="00860722" w:rsidRPr="007F2770">
        <w:t xml:space="preserve">generate a random number within the disaster roaming wait range and start a timer with the generated random number. While the timer is running, the UE shall not initiate registration on the selected PLMN except if the UE needs to request an emergency PDU session, in which case the UE shall initiate the registration procedure, set the 5GS registration type IE to "emergency registration" in the REGISTRATION REQUEST message and keep the timer running. Upon expiration of the timer, if the UE does not have an emergency PDU session, </w:t>
      </w:r>
      <w:r w:rsidR="00860722" w:rsidRPr="007F2770">
        <w:rPr>
          <w:rFonts w:eastAsia="MS Mincho"/>
          <w:lang w:eastAsia="ja-JP"/>
        </w:rPr>
        <w:t xml:space="preserve">the UE shall perform a registration procedure for </w:t>
      </w:r>
      <w:r w:rsidR="00860722" w:rsidRPr="007F2770">
        <w:t>disaster roaming services</w:t>
      </w:r>
      <w:r w:rsidR="00860722" w:rsidRPr="007F2770" w:rsidDel="001B5996">
        <w:rPr>
          <w:rFonts w:eastAsia="MS Mincho"/>
          <w:lang w:eastAsia="ja-JP"/>
        </w:rPr>
        <w:t xml:space="preserve"> </w:t>
      </w:r>
      <w:r w:rsidR="00860722" w:rsidRPr="007F2770">
        <w:t xml:space="preserve">as described in </w:t>
      </w:r>
      <w:r w:rsidR="005244D9">
        <w:t>sub</w:t>
      </w:r>
      <w:r w:rsidR="00860722" w:rsidRPr="007F2770">
        <w:t xml:space="preserve">clause 5.5.1 if still camped on the selected PLMN. If the UE has an emergency PDU session when the timer expires, the </w:t>
      </w:r>
      <w:r w:rsidR="00860722" w:rsidRPr="007F2770">
        <w:rPr>
          <w:rFonts w:eastAsia="MS Mincho"/>
          <w:lang w:eastAsia="ja-JP"/>
        </w:rPr>
        <w:t xml:space="preserve">registration procedure for </w:t>
      </w:r>
      <w:r w:rsidR="00860722" w:rsidRPr="007F2770">
        <w:t>disaster roaming services</w:t>
      </w:r>
      <w:r w:rsidR="00860722" w:rsidRPr="007F2770" w:rsidDel="001B5996">
        <w:rPr>
          <w:rFonts w:eastAsia="MS Mincho"/>
          <w:lang w:eastAsia="ja-JP"/>
        </w:rPr>
        <w:t xml:space="preserve"> </w:t>
      </w:r>
      <w:r w:rsidR="00860722" w:rsidRPr="007F2770">
        <w:t xml:space="preserve">as described in </w:t>
      </w:r>
      <w:r w:rsidR="00B42FCB">
        <w:t>sub</w:t>
      </w:r>
      <w:r w:rsidR="00860722" w:rsidRPr="007F2770">
        <w:t>clause 5.5.1 shall be performed after the release of the emergency PDU session, if the UE is still camped on the selected PLMN.</w:t>
      </w:r>
    </w:p>
    <w:p w14:paraId="04069230" w14:textId="77777777" w:rsidR="00446FC3" w:rsidRDefault="00446FC3" w:rsidP="00446FC3">
      <w:pPr>
        <w:rPr>
          <w:ins w:id="1276" w:author="24.501_CR5997R5_(Rel-18)_5GProtoc18" w:date="2024-06-19T23:04:00Z"/>
          <w:rFonts w:eastAsia="Batang"/>
          <w:lang w:eastAsia="ko-KR"/>
        </w:rPr>
      </w:pPr>
      <w:ins w:id="1277" w:author="24.501_CR5997R5_(Rel-18)_5GProtoc18" w:date="2024-06-19T23:04:00Z">
        <w:r>
          <w:rPr>
            <w:rFonts w:eastAsia="Batang"/>
            <w:lang w:eastAsia="ko-KR"/>
          </w:rPr>
          <w:t xml:space="preserve">If the UE is switched off when </w:t>
        </w:r>
        <w:r>
          <w:t>the timer for disaster roaming wait range</w:t>
        </w:r>
        <w:r>
          <w:rPr>
            <w:rFonts w:eastAsia="Batang"/>
            <w:lang w:eastAsia="ko-KR"/>
          </w:rPr>
          <w:t xml:space="preserve"> is running</w:t>
        </w:r>
        <w:r w:rsidRPr="00EC15CE">
          <w:rPr>
            <w:rFonts w:eastAsia="Batang"/>
            <w:lang w:eastAsia="ko-KR"/>
          </w:rPr>
          <w:t xml:space="preserve">, </w:t>
        </w:r>
        <w:r>
          <w:rPr>
            <w:rFonts w:eastAsia="Batang"/>
            <w:lang w:eastAsia="ko-KR"/>
          </w:rPr>
          <w:t xml:space="preserve">the UE shall behave as follows when the UE is switched on, the USIM in the UE remains the same and the </w:t>
        </w:r>
        <w:r>
          <w:rPr>
            <w:lang w:val="en-IN" w:eastAsia="ko-KR"/>
          </w:rPr>
          <w:t>UE selects the PLMN for disaster roaming</w:t>
        </w:r>
        <w:r>
          <w:rPr>
            <w:rFonts w:eastAsia="Batang"/>
            <w:lang w:eastAsia="ko-KR"/>
          </w:rPr>
          <w:t>:</w:t>
        </w:r>
      </w:ins>
    </w:p>
    <w:p w14:paraId="2ACD889B" w14:textId="0B22EA0C" w:rsidR="00446FC3" w:rsidRPr="007F2770" w:rsidRDefault="00446FC3" w:rsidP="00446FC3">
      <w:pPr>
        <w:pStyle w:val="B1"/>
      </w:pPr>
      <w:ins w:id="1278" w:author="24.501_CR5997R5_(Rel-18)_5GProtoc18" w:date="2024-06-19T23:04:00Z">
        <w:r>
          <w:t>-</w:t>
        </w:r>
        <w:r>
          <w:tab/>
          <w:t>let t1 be the time remaining for the timer for disaster roaming wait range 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ins>
    </w:p>
    <w:p w14:paraId="4140FA8C" w14:textId="57C53A02" w:rsidR="00796455" w:rsidRPr="007F2770" w:rsidDel="00AA5C45" w:rsidRDefault="00796455" w:rsidP="00796455">
      <w:pPr>
        <w:rPr>
          <w:del w:id="1279" w:author="24.501_CR6074R5_(Rel-18)_5GProtoc18, MINT" w:date="2024-06-19T22:51:00Z"/>
        </w:rPr>
      </w:pPr>
      <w:del w:id="1280" w:author="24.501_CR6074R5_(Rel-18)_5GProtoc18, MINT" w:date="2024-06-19T22:51:00Z">
        <w:r w:rsidRPr="007F2770" w:rsidDel="00AA5C45">
          <w:delText>The timer started with a generated random number within the disaster roaming wait range is stopped and the UE shall perform a PLMN selection as described in 3GPP TS 23.122 [5], if:</w:delText>
        </w:r>
      </w:del>
    </w:p>
    <w:p w14:paraId="74D8A100" w14:textId="2F003B6D" w:rsidR="00796455" w:rsidRPr="007F2770" w:rsidDel="00AA5C45" w:rsidRDefault="00796455" w:rsidP="00796455">
      <w:pPr>
        <w:pStyle w:val="B1"/>
        <w:rPr>
          <w:del w:id="1281" w:author="24.501_CR6074R5_(Rel-18)_5GProtoc18, MINT" w:date="2024-06-19T22:51:00Z"/>
        </w:rPr>
      </w:pPr>
      <w:del w:id="1282" w:author="24.501_CR6074R5_(Rel-18)_5GProtoc18, MINT" w:date="2024-06-19T22:51:00Z">
        <w:r w:rsidRPr="007F2770" w:rsidDel="00AA5C45">
          <w:delText>a)</w:delText>
        </w:r>
        <w:r w:rsidRPr="007F2770" w:rsidDel="00AA5C45">
          <w:tab/>
          <w:delText xml:space="preserve">the UE has successfully registered over non-3GPP access on another PLMN; </w:delText>
        </w:r>
      </w:del>
    </w:p>
    <w:p w14:paraId="35A57C87" w14:textId="5EFF3C6C" w:rsidR="00796455" w:rsidRPr="007F2770" w:rsidDel="00AA5C45" w:rsidRDefault="00796455" w:rsidP="00796455">
      <w:pPr>
        <w:pStyle w:val="B1"/>
        <w:rPr>
          <w:del w:id="1283" w:author="24.501_CR6074R5_(Rel-18)_5GProtoc18, MINT" w:date="2024-06-19T22:51:00Z"/>
        </w:rPr>
      </w:pPr>
      <w:del w:id="1284" w:author="24.501_CR6074R5_(Rel-18)_5GProtoc18, MINT" w:date="2024-06-19T22:51:00Z">
        <w:r w:rsidRPr="007F2770" w:rsidDel="00AA5C45">
          <w:delText>b)</w:delText>
        </w:r>
        <w:r w:rsidRPr="007F2770" w:rsidDel="00AA5C45">
          <w:tab/>
          <w:delText>the UE has successfully registered with an allowable PLMN; or</w:delText>
        </w:r>
      </w:del>
    </w:p>
    <w:p w14:paraId="28A726E1" w14:textId="7FD6166E" w:rsidR="00796455" w:rsidRPr="007F2770" w:rsidDel="00AA5C45" w:rsidRDefault="00796455" w:rsidP="00796455">
      <w:pPr>
        <w:pStyle w:val="B1"/>
        <w:rPr>
          <w:del w:id="1285" w:author="24.501_CR6074R5_(Rel-18)_5GProtoc18, MINT" w:date="2024-06-19T22:51:00Z"/>
        </w:rPr>
      </w:pPr>
      <w:del w:id="1286" w:author="24.501_CR6074R5_(Rel-18)_5GProtoc18, MINT" w:date="2024-06-19T22:51:00Z">
        <w:r w:rsidRPr="007F2770" w:rsidDel="00AA5C45">
          <w:delText>c)</w:delText>
        </w:r>
        <w:r w:rsidRPr="007F2770" w:rsidDel="00AA5C45">
          <w:tab/>
          <w:delText xml:space="preserve">an NG-RAN cell selected for camping of the selected PLMN broadcasts neither the disaster related indication nor a "list of one or more PLMN(s) with disaster condition for which disaster roaming </w:delText>
        </w:r>
        <w:r w:rsidR="008A227D" w:rsidRPr="007F2770" w:rsidDel="00AA5C45">
          <w:delText xml:space="preserve">services </w:delText>
        </w:r>
        <w:r w:rsidRPr="007F2770" w:rsidDel="00AA5C45">
          <w:delText>is offered by the available PLMN" including the determined PLMN with Disaster Condition (see 3GPP TS 23.122 [5]).</w:delText>
        </w:r>
      </w:del>
    </w:p>
    <w:p w14:paraId="0C87C130" w14:textId="77777777" w:rsidR="00AA5C45" w:rsidRDefault="00796455" w:rsidP="00796455">
      <w:pPr>
        <w:rPr>
          <w:ins w:id="1287" w:author="24.501_CR6074R5_(Rel-18)_5GProtoc18, MINT" w:date="2024-06-19T22:51:00Z"/>
          <w:noProof/>
        </w:rPr>
      </w:pPr>
      <w:r w:rsidRPr="007F2770">
        <w:t xml:space="preserve">Upon </w:t>
      </w:r>
      <w:r w:rsidRPr="007F2770">
        <w:rPr>
          <w:noProof/>
        </w:rPr>
        <w:t xml:space="preserve">determining that a disaster condition has ended </w:t>
      </w:r>
      <w:ins w:id="1288" w:author="24.501_CR6074R5_(Rel-18)_5GProtoc18, MINT" w:date="2024-06-19T22:51:00Z">
        <w:r w:rsidR="00AA5C45" w:rsidRPr="007F2770">
          <w:rPr>
            <w:noProof/>
          </w:rPr>
          <w:t xml:space="preserve">as specified in </w:t>
        </w:r>
        <w:r w:rsidR="00AA5C45" w:rsidRPr="007F2770">
          <w:rPr>
            <w:rFonts w:eastAsia="MS Mincho"/>
            <w:lang w:eastAsia="ja-JP"/>
          </w:rPr>
          <w:t>3GPP TS 23.122 [6]</w:t>
        </w:r>
        <w:r w:rsidR="00AA5C45">
          <w:rPr>
            <w:noProof/>
          </w:rPr>
          <w:t>:</w:t>
        </w:r>
      </w:ins>
    </w:p>
    <w:p w14:paraId="0242A567" w14:textId="77777777" w:rsidR="00AA5C45" w:rsidRDefault="00AA5C45" w:rsidP="00AA5C45">
      <w:pPr>
        <w:pStyle w:val="B1"/>
        <w:rPr>
          <w:ins w:id="1289" w:author="24.501_CR6074R5_(Rel-18)_5GProtoc18, MINT" w:date="2024-06-19T22:52:00Z"/>
        </w:rPr>
      </w:pPr>
      <w:ins w:id="1290" w:author="24.501_CR6074R5_(Rel-18)_5GProtoc18, MINT" w:date="2024-06-19T22:51:00Z">
        <w:r>
          <w:t>a)</w:t>
        </w:r>
        <w:r>
          <w:tab/>
          <w:t>the UE shall stop t</w:t>
        </w:r>
        <w:r w:rsidRPr="007F2770">
          <w:t>he timer started with a generated random number within the disaster roaming wait range</w:t>
        </w:r>
        <w:r>
          <w:t>, if running;</w:t>
        </w:r>
      </w:ins>
    </w:p>
    <w:p w14:paraId="2F8B456E" w14:textId="376CFC0A" w:rsidR="00796455" w:rsidRPr="00AA5C45" w:rsidDel="008C7116" w:rsidRDefault="00AA5C45" w:rsidP="00AA5C45">
      <w:pPr>
        <w:pStyle w:val="B1"/>
        <w:rPr>
          <w:del w:id="1291" w:author="24.501_CR6162R4_(Rel-18)_5GProtoc18, MINT" w:date="2024-06-20T10:17:00Z"/>
        </w:rPr>
      </w:pPr>
      <w:ins w:id="1292" w:author="24.501_CR6074R5_(Rel-18)_5GProtoc18, MINT" w:date="2024-06-19T22:52:00Z">
        <w:r>
          <w:t>b)</w:t>
        </w:r>
        <w:r>
          <w:tab/>
        </w:r>
      </w:ins>
      <w:del w:id="1293" w:author="24.501_CR6074R5_(Rel-18)_5GProtoc18, MINT" w:date="2024-06-19T22:52:00Z">
        <w:r w:rsidR="00796455" w:rsidRPr="007F2770" w:rsidDel="00AA5C45">
          <w:delText xml:space="preserve">and that </w:delText>
        </w:r>
      </w:del>
      <w:r w:rsidR="00796455" w:rsidRPr="007F2770">
        <w:t xml:space="preserve">the UE shall perform PLMN selection as specified in </w:t>
      </w:r>
      <w:r w:rsidR="00796455" w:rsidRPr="00AA5C45">
        <w:t>3GPP TS 23.122 [</w:t>
      </w:r>
      <w:ins w:id="1294" w:author="24.501_CR6273R1_(Rel-18)_TEI18" w:date="2024-06-19T18:38:00Z">
        <w:r w:rsidR="00DE26F2" w:rsidRPr="00AA5C45">
          <w:t>5</w:t>
        </w:r>
      </w:ins>
      <w:del w:id="1295" w:author="24.501_CR6273R1_(Rel-18)_TEI18" w:date="2024-06-19T18:38:00Z">
        <w:r w:rsidR="00796455" w:rsidRPr="00AA5C45" w:rsidDel="00DE26F2">
          <w:delText>6</w:delText>
        </w:r>
      </w:del>
      <w:r w:rsidR="00796455" w:rsidRPr="00AA5C45">
        <w:t>]</w:t>
      </w:r>
      <w:ins w:id="1296" w:author="24.501_CR6074R5_(Rel-18)_5GProtoc18, MINT" w:date="2024-06-19T22:52:00Z">
        <w:r w:rsidRPr="00AA5C45">
          <w:t xml:space="preserve">, </w:t>
        </w:r>
        <w:r w:rsidRPr="00CF47ED">
          <w:t xml:space="preserve">except if the UE </w:t>
        </w:r>
        <w:r>
          <w:t xml:space="preserve">already selected </w:t>
        </w:r>
        <w:r w:rsidRPr="007F2770">
          <w:t>an allowable PLMN</w:t>
        </w:r>
        <w:r>
          <w:t xml:space="preserve"> </w:t>
        </w:r>
        <w:r w:rsidRPr="007F2770">
          <w:t xml:space="preserve">as specified in </w:t>
        </w:r>
        <w:r w:rsidRPr="00AA5C45">
          <w:t>3GPP TS 23.122 [6];</w:t>
        </w:r>
      </w:ins>
      <w:del w:id="1297" w:author="24.501_CR6074R5_(Rel-18)_5GProtoc18, MINT" w:date="2024-06-19T22:52:00Z">
        <w:r w:rsidR="00796455" w:rsidRPr="00AA5C45" w:rsidDel="00AA5C45">
          <w:delText>:</w:delText>
        </w:r>
      </w:del>
    </w:p>
    <w:p w14:paraId="6F4DD283" w14:textId="17AD949C" w:rsidR="00240C5E" w:rsidRPr="007F2770" w:rsidRDefault="00AA5C45" w:rsidP="00240C5E">
      <w:pPr>
        <w:pStyle w:val="B1"/>
      </w:pPr>
      <w:ins w:id="1298" w:author="24.501_CR6074R5_(Rel-18)_5GProtoc18, MINT" w:date="2024-06-19T22:53:00Z">
        <w:del w:id="1299" w:author="24.501_CR6162R4_(Rel-18)_5GProtoc18, MINT" w:date="2024-06-20T10:15:00Z">
          <w:r w:rsidDel="008C7116">
            <w:delText>c</w:delText>
          </w:r>
        </w:del>
      </w:ins>
      <w:del w:id="1300" w:author="24.501_CR6162R4_(Rel-18)_5GProtoc18, MINT" w:date="2024-06-20T10:15:00Z">
        <w:r w:rsidR="00240C5E" w:rsidRPr="007F2770" w:rsidDel="008C7116">
          <w:delText>a)</w:delText>
        </w:r>
        <w:r w:rsidR="00240C5E" w:rsidRPr="007F2770" w:rsidDel="008C7116">
          <w:tab/>
        </w:r>
        <w:r w:rsidR="00240C5E" w:rsidRPr="00AA5C45" w:rsidDel="008C7116">
          <w:delText>if the UE does not have a stored disaster return wait range, the UE shall perform a registration procedure on the selected PLMN; and</w:delText>
        </w:r>
      </w:del>
    </w:p>
    <w:p w14:paraId="68E92AFD" w14:textId="31D59F09" w:rsidR="008C7116" w:rsidRDefault="008C7116" w:rsidP="00867FDC">
      <w:pPr>
        <w:pStyle w:val="B1"/>
        <w:rPr>
          <w:ins w:id="1301" w:author="24.501_CR6162R4_(Rel-18)_5GProtoc18, MINT" w:date="2024-06-20T10:16:00Z"/>
        </w:rPr>
      </w:pPr>
      <w:ins w:id="1302" w:author="24.501_CR6162R4_(Rel-18)_5GProtoc18, MINT" w:date="2024-06-20T10:17:00Z">
        <w:r>
          <w:t>c</w:t>
        </w:r>
      </w:ins>
      <w:ins w:id="1303" w:author="24.501_CR6074R5_(Rel-18)_5GProtoc18, MINT" w:date="2024-06-19T22:53:00Z">
        <w:del w:id="1304" w:author="24.501_CR6162R4_(Rel-18)_5GProtoc18, MINT" w:date="2024-06-20T10:17:00Z">
          <w:r w:rsidR="00AA5C45" w:rsidRPr="00AA5C45" w:rsidDel="008C7116">
            <w:delText>d</w:delText>
          </w:r>
        </w:del>
      </w:ins>
      <w:del w:id="1305" w:author="24.501_CR6074R5_(Rel-18)_5GProtoc18, MINT" w:date="2024-06-19T22:53:00Z">
        <w:r w:rsidR="00867FDC" w:rsidRPr="00AA5C45" w:rsidDel="00AA5C45">
          <w:delText>b</w:delText>
        </w:r>
      </w:del>
      <w:r w:rsidR="00867FDC" w:rsidRPr="00AA5C45">
        <w:t>)</w:t>
      </w:r>
      <w:r w:rsidR="00867FDC" w:rsidRPr="00AA5C45">
        <w:tab/>
        <w:t xml:space="preserve">if the UE </w:t>
      </w:r>
      <w:ins w:id="1306" w:author="24.501_CR6162R4_(Rel-18)_5GProtoc18, MINT" w:date="2024-06-20T10:16:00Z">
        <w:r>
          <w:rPr>
            <w:rFonts w:eastAsia="MS Mincho"/>
            <w:lang w:eastAsia="ja-JP"/>
          </w:rPr>
          <w:t>selects the UE determined PLMN with disaster condition</w:t>
        </w:r>
        <w:r w:rsidRPr="007F2770">
          <w:rPr>
            <w:rFonts w:eastAsia="MS Mincho"/>
            <w:lang w:eastAsia="ja-JP"/>
          </w:rPr>
          <w:t xml:space="preserve"> </w:t>
        </w:r>
        <w:r>
          <w:rPr>
            <w:rFonts w:eastAsia="MS Mincho"/>
            <w:lang w:eastAsia="ja-JP"/>
          </w:rPr>
          <w:t xml:space="preserve">and </w:t>
        </w:r>
      </w:ins>
      <w:r w:rsidR="00867FDC" w:rsidRPr="00AA5C45">
        <w:t>has a stored disaster return wait range,</w:t>
      </w:r>
      <w:ins w:id="1307" w:author="24.501_CR6162R4_(Rel-18)_5GProtoc18, MINT" w:date="2024-06-20T10:16:00Z">
        <w:r>
          <w:t xml:space="preserve"> which is</w:t>
        </w:r>
      </w:ins>
    </w:p>
    <w:p w14:paraId="6D746197" w14:textId="598ABFD8" w:rsidR="00867FDC" w:rsidRDefault="008C7116" w:rsidP="00867FDC">
      <w:pPr>
        <w:pStyle w:val="B1"/>
        <w:rPr>
          <w:ins w:id="1308" w:author="24.501_CR6162R4_(Rel-18)_5GProtoc18, MINT" w:date="2024-06-20T10:17:00Z"/>
        </w:rPr>
      </w:pPr>
      <w:ins w:id="1309" w:author="24.501_CR6162R4_(Rel-18)_5GProtoc18, MINT" w:date="2024-06-20T10:16:00Z">
        <w:r>
          <w:rPr>
            <w:rFonts w:eastAsia="MS Mincho"/>
            <w:lang w:eastAsia="ja-JP"/>
          </w:rPr>
          <w:lastRenderedPageBreak/>
          <w:tab/>
        </w:r>
      </w:ins>
      <w:del w:id="1310" w:author="24.501_CR6162R4_(Rel-18)_5GProtoc18, MINT" w:date="2024-06-20T10:16:00Z">
        <w:r w:rsidR="00867FDC" w:rsidRPr="00AA5C45" w:rsidDel="008C7116">
          <w:delText xml:space="preserve"> </w:delText>
        </w:r>
      </w:del>
      <w:r w:rsidR="00867FDC" w:rsidRPr="00AA5C45">
        <w:t xml:space="preserve">the UE shall </w:t>
      </w:r>
      <w:r w:rsidR="00867FDC" w:rsidRPr="007F2770">
        <w:t>generate a random number within the disaster return wait range</w:t>
      </w:r>
      <w:r w:rsidR="00D82369">
        <w:t>,</w:t>
      </w:r>
      <w:r w:rsidR="00867FDC" w:rsidRPr="007F2770">
        <w:t xml:space="preserve"> start a timer with the generated random number value</w:t>
      </w:r>
      <w:r w:rsidR="00D82369">
        <w:t xml:space="preserve"> and enter 5GMM-DEREGISTERED.ATTEMPTING-REGISTRATION state or 5GMM-REGISTERED.ATTEMPTING-REGISTRATION-UPDATE state, if registered</w:t>
      </w:r>
      <w:r w:rsidR="00867FDC" w:rsidRPr="007F2770">
        <w:t xml:space="preserve">. While the timer is running, the UE shall not initiate registration on the selected PLMN except if the UE needs to request an emergency PDU session, in which case the UE shall initiate the registration procedure, set the 5GS registration type IE to "emergency registration" in the REGISTRATION REQUEST message and keep the timer running. Upon expiration of the timer, if the UE does not have an emergency PDU session, </w:t>
      </w:r>
      <w:r w:rsidR="00867FDC" w:rsidRPr="00AA5C45">
        <w:t>the UE shall perform a registration procedure if still camped on the selected PLMN.</w:t>
      </w:r>
      <w:r w:rsidR="00867FDC" w:rsidRPr="007F2770">
        <w:t xml:space="preserve"> If the UE has an emergency PDU session when the timer expires, the </w:t>
      </w:r>
      <w:r w:rsidR="00867FDC" w:rsidRPr="00AA5C45">
        <w:t xml:space="preserve">registration procedure </w:t>
      </w:r>
      <w:r w:rsidR="00867FDC" w:rsidRPr="007F2770">
        <w:t xml:space="preserve">as described in </w:t>
      </w:r>
      <w:r w:rsidR="00B42FCB">
        <w:t>sub</w:t>
      </w:r>
      <w:r w:rsidR="00867FDC" w:rsidRPr="007F2770">
        <w:t>clause 5.5.1 shall be performed after the release of the emergency PDU session, if the UE is still camped on the selected PLMN.</w:t>
      </w:r>
    </w:p>
    <w:p w14:paraId="6687B3F8" w14:textId="3679978B" w:rsidR="008C7116" w:rsidRDefault="008C7116" w:rsidP="00867FDC">
      <w:pPr>
        <w:pStyle w:val="B1"/>
        <w:rPr>
          <w:ins w:id="1311" w:author="24.501_CR5997R5_(Rel-18)_5GProtoc18" w:date="2024-06-19T23:04:00Z"/>
        </w:rPr>
      </w:pPr>
      <w:ins w:id="1312" w:author="24.501_CR6162R4_(Rel-18)_5GProtoc18, MINT" w:date="2024-06-20T10:17:00Z">
        <w:r>
          <w:rPr>
            <w:rFonts w:eastAsia="MS Mincho"/>
            <w:lang w:eastAsia="ja-JP"/>
          </w:rPr>
          <w:t>d)</w:t>
        </w:r>
        <w:r>
          <w:rPr>
            <w:rFonts w:eastAsia="MS Mincho"/>
            <w:lang w:eastAsia="ja-JP"/>
          </w:rPr>
          <w:tab/>
          <w:t>Otherwise, the UE shall perform registration procedure in the selected PLMN.</w:t>
        </w:r>
      </w:ins>
    </w:p>
    <w:p w14:paraId="2E3FF1E9" w14:textId="77777777" w:rsidR="00446FC3" w:rsidRDefault="00446FC3" w:rsidP="00446FC3">
      <w:pPr>
        <w:rPr>
          <w:ins w:id="1313" w:author="24.501_CR5997R5_(Rel-18)_5GProtoc18" w:date="2024-06-19T23:04:00Z"/>
          <w:rFonts w:eastAsia="Batang"/>
          <w:lang w:eastAsia="ko-KR"/>
        </w:rPr>
      </w:pPr>
      <w:ins w:id="1314" w:author="24.501_CR5997R5_(Rel-18)_5GProtoc18" w:date="2024-06-19T23:04:00Z">
        <w:r>
          <w:rPr>
            <w:rFonts w:eastAsia="Batang"/>
            <w:lang w:eastAsia="ko-KR"/>
          </w:rPr>
          <w:t xml:space="preserve">If the UE is switched off when </w:t>
        </w:r>
        <w:r>
          <w:t>the timer for disaster return wait range</w:t>
        </w:r>
        <w:r>
          <w:rPr>
            <w:rFonts w:eastAsia="Batang"/>
            <w:lang w:eastAsia="ko-KR"/>
          </w:rPr>
          <w:t xml:space="preserve"> is running, the UE shall behave as follows when the UE is switched on, the USIM in the UE remains the same and the UE selects </w:t>
        </w:r>
        <w:r>
          <w:rPr>
            <w:noProof/>
          </w:rPr>
          <w:t>the UE determined PLMN with disaster condition</w:t>
        </w:r>
        <w:r>
          <w:rPr>
            <w:rFonts w:eastAsia="Batang"/>
            <w:lang w:eastAsia="ko-KR"/>
          </w:rPr>
          <w:t>:</w:t>
        </w:r>
      </w:ins>
    </w:p>
    <w:p w14:paraId="33C6D413" w14:textId="66303EE6" w:rsidR="00446FC3" w:rsidRPr="007F2770" w:rsidRDefault="00446FC3" w:rsidP="00446FC3">
      <w:pPr>
        <w:pStyle w:val="B1"/>
      </w:pPr>
      <w:ins w:id="1315" w:author="24.501_CR5997R5_(Rel-18)_5GProtoc18" w:date="2024-06-19T23:04:00Z">
        <w:r>
          <w:t>-</w:t>
        </w:r>
        <w:r>
          <w:tab/>
          <w:t>let t1 be the time remaining for the timer for disaster return wait range 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ins>
    </w:p>
    <w:p w14:paraId="4B253620" w14:textId="205E925C" w:rsidR="003A6E69" w:rsidRPr="007F2770" w:rsidRDefault="003A6E69" w:rsidP="00DD6AA0">
      <w:pPr>
        <w:rPr>
          <w:lang w:eastAsia="zh-CN"/>
        </w:rPr>
      </w:pPr>
      <w:r w:rsidRPr="007F2770">
        <w:t xml:space="preserve">When the AMF assigns a registration area to the UE registered for disaster roaming services, the AMF shall </w:t>
      </w:r>
      <w:r w:rsidRPr="007F2770">
        <w:rPr>
          <w:lang w:eastAsia="zh-CN"/>
        </w:rPr>
        <w:t>only include TAIs covering the area with the disaster condition.</w:t>
      </w:r>
    </w:p>
    <w:p w14:paraId="6721A624" w14:textId="3449126F" w:rsidR="009860B3" w:rsidRPr="007F2770" w:rsidRDefault="009860B3" w:rsidP="00DD6AA0">
      <w:r w:rsidRPr="007F2770">
        <w:rPr>
          <w:noProof/>
        </w:rPr>
        <w:t xml:space="preserve">When the AMF determines that the disaster condition has ended and the UE which is registered for disaster roaming services has </w:t>
      </w:r>
      <w:r w:rsidRPr="007F2770">
        <w:t>an emergency PDU session, the AMF shall initiate the generic UE configuration update procedure to indicate that the UE is registered for emergency services as described in subclause 5.4.4.2.</w:t>
      </w:r>
    </w:p>
    <w:p w14:paraId="725505DC" w14:textId="37208D89" w:rsidR="00860722" w:rsidRPr="007F2770" w:rsidRDefault="00860722" w:rsidP="00DD6AA0">
      <w:r w:rsidRPr="007F2770">
        <w:t>Interworking with EPS is not supported for UEs that are registered for disaster roaming services. When registering for disaster roaming services, the UE indicates to the network that S1 mode is not supported as described in subclause 5.5.1.2.2. While registered for disaster roaming service</w:t>
      </w:r>
      <w:r w:rsidR="008A227D" w:rsidRPr="007F2770">
        <w:t>s</w:t>
      </w:r>
      <w:r w:rsidRPr="007F2770">
        <w:t xml:space="preserve"> and upon a need to establish an emergency PDU session or perform emergency services fallback, the UE initiates the registration procedure for mobility and periodic registration update and indicates that S1 mode is supported as described in subclause 5.5.1.3.2.</w:t>
      </w:r>
    </w:p>
    <w:p w14:paraId="30A99BF1" w14:textId="7BBEC7F5" w:rsidR="009C4C42" w:rsidRPr="007F2770" w:rsidRDefault="009C4C42" w:rsidP="00DD6AA0">
      <w:r w:rsidRPr="007F2770">
        <w:t>If the UE is registered for disaster roaming services and the registered PLMN is removed from forbidden PLMN lists due to reasons specified in 3GPP TS 23.122 [5] subclause 4.4.6 or in 3GPP TS 23.122 [5] Annex C, then UE shall initiate the de</w:t>
      </w:r>
      <w:r w:rsidR="00777D57" w:rsidRPr="007F2770">
        <w:t>-</w:t>
      </w:r>
      <w:r w:rsidRPr="007F2770">
        <w:t>registration procedure and perform PLMN selection as specified in 3GPP TS 23.122 [5].</w:t>
      </w:r>
    </w:p>
    <w:p w14:paraId="5E973A3C" w14:textId="50A85B2B" w:rsidR="00B424EC" w:rsidRPr="007F2770" w:rsidRDefault="00B424EC" w:rsidP="00B424EC">
      <w:pPr>
        <w:pStyle w:val="Heading2"/>
        <w:rPr>
          <w:noProof/>
          <w:lang w:val="en-US" w:eastAsia="zh-CN"/>
        </w:rPr>
      </w:pPr>
      <w:bookmarkStart w:id="1316" w:name="_CR4_25"/>
      <w:bookmarkStart w:id="1317" w:name="_Toc162971086"/>
      <w:bookmarkEnd w:id="1316"/>
      <w:r w:rsidRPr="007F2770">
        <w:rPr>
          <w:rFonts w:hint="eastAsia"/>
          <w:noProof/>
          <w:lang w:val="en-US" w:eastAsia="zh-CN"/>
        </w:rPr>
        <w:t>4</w:t>
      </w:r>
      <w:r w:rsidRPr="007F2770">
        <w:rPr>
          <w:noProof/>
          <w:lang w:val="en-US" w:eastAsia="zh-CN"/>
        </w:rPr>
        <w:t>.2</w:t>
      </w:r>
      <w:r w:rsidR="00D94E1B" w:rsidRPr="007F2770">
        <w:rPr>
          <w:noProof/>
          <w:lang w:val="en-US" w:eastAsia="zh-CN"/>
        </w:rPr>
        <w:t>5</w:t>
      </w:r>
      <w:r w:rsidRPr="007F2770">
        <w:rPr>
          <w:noProof/>
          <w:lang w:val="en-US" w:eastAsia="zh-CN"/>
        </w:rPr>
        <w:tab/>
        <w:t>Support of MUSIM</w:t>
      </w:r>
      <w:r w:rsidR="003A69F5" w:rsidRPr="007F2770">
        <w:rPr>
          <w:noProof/>
          <w:lang w:val="en-US" w:eastAsia="zh-CN"/>
        </w:rPr>
        <w:t xml:space="preserve"> </w:t>
      </w:r>
      <w:r w:rsidRPr="007F2770">
        <w:rPr>
          <w:rFonts w:hint="eastAsia"/>
          <w:noProof/>
          <w:lang w:val="en-US" w:eastAsia="zh-CN"/>
        </w:rPr>
        <w:t>features</w:t>
      </w:r>
      <w:bookmarkEnd w:id="1317"/>
    </w:p>
    <w:p w14:paraId="41AC5EA0" w14:textId="77777777" w:rsidR="00D94E1B" w:rsidRPr="007F2770" w:rsidRDefault="00D94E1B" w:rsidP="00D94E1B">
      <w:r w:rsidRPr="007F2770">
        <w:t>A network and a MUSIM UE may support one or more of the MUSIM features (i.e. the N1 NAS signalling connection release, the paging indication for voice services, the reject paging request, the paging restriction and the paging timing collision control).</w:t>
      </w:r>
    </w:p>
    <w:p w14:paraId="0CB6F7A5" w14:textId="77777777" w:rsidR="00D94E1B" w:rsidRPr="007F2770" w:rsidRDefault="00D94E1B" w:rsidP="00D94E1B">
      <w:r w:rsidRPr="007F2770">
        <w:rPr>
          <w:lang w:eastAsia="zh-CN"/>
        </w:rPr>
        <w:t xml:space="preserve">If </w:t>
      </w:r>
      <w:r w:rsidRPr="007F2770">
        <w:t xml:space="preserve">MUSIM UE supports one or more MUSIM features, the UE indicates support of one or more MUSIM features (except for the paging timing collision control) during the </w:t>
      </w:r>
      <w:r w:rsidRPr="007F2770">
        <w:rPr>
          <w:lang w:eastAsia="ko-KR"/>
        </w:rPr>
        <w:t>registration procedure.</w:t>
      </w:r>
      <w:r w:rsidRPr="007F2770">
        <w:t xml:space="preserve"> </w:t>
      </w:r>
      <w:r w:rsidRPr="007F2770">
        <w:rPr>
          <w:lang w:eastAsia="ko-KR"/>
        </w:rPr>
        <w:t>If the UE has indicated support of the N1 NAS signalling connection release or the reject paging request or both and the UE supports the paging restriction, the UE indicates support of the paging restriction.</w:t>
      </w:r>
    </w:p>
    <w:p w14:paraId="62472E69" w14:textId="77777777" w:rsidR="00D94E1B" w:rsidRPr="007F2770" w:rsidRDefault="00D94E1B" w:rsidP="00D94E1B">
      <w:pPr>
        <w:rPr>
          <w:lang w:eastAsia="zh-CN"/>
        </w:rPr>
      </w:pPr>
      <w:r w:rsidRPr="007F2770">
        <w:rPr>
          <w:lang w:eastAsia="zh-CN"/>
        </w:rPr>
        <w:t xml:space="preserve">If the UE indicates support of one or more MUSIM features and the network decides to accept one or more MUSIM features, the network indicates the support of one or more MUSIM features during the </w:t>
      </w:r>
      <w:r w:rsidRPr="007F2770">
        <w:rPr>
          <w:lang w:eastAsia="ko-KR"/>
        </w:rPr>
        <w:t xml:space="preserve">registration procedure. </w:t>
      </w:r>
      <w:r w:rsidRPr="007F2770">
        <w:t xml:space="preserve">The network only indicates the support of the paging restriction together with the support of either </w:t>
      </w:r>
      <w:r w:rsidRPr="007F2770">
        <w:rPr>
          <w:lang w:eastAsia="ko-KR"/>
        </w:rPr>
        <w:t>N1 NAS signalling connection release</w:t>
      </w:r>
      <w:r w:rsidRPr="007F2770">
        <w:t xml:space="preserve"> or </w:t>
      </w:r>
      <w:r w:rsidRPr="007F2770">
        <w:rPr>
          <w:lang w:eastAsia="ko-KR"/>
        </w:rPr>
        <w:t>the reject paging request</w:t>
      </w:r>
      <w:r w:rsidRPr="007F2770">
        <w:t>.</w:t>
      </w:r>
    </w:p>
    <w:p w14:paraId="09C235B8" w14:textId="77777777" w:rsidR="00FC2716" w:rsidRPr="007F2770" w:rsidRDefault="00D94E1B" w:rsidP="00FC2716">
      <w:r w:rsidRPr="007F2770">
        <w:t>The network does not indicate support for any MUSIM feature to the UE during the registration for emergency services.</w:t>
      </w:r>
    </w:p>
    <w:p w14:paraId="423384F8" w14:textId="77777777" w:rsidR="00E60408" w:rsidRPr="007F2770" w:rsidRDefault="00E60408" w:rsidP="00E60408">
      <w:r w:rsidRPr="007F2770">
        <w:t xml:space="preserve">If the UE is not currently registered for emergency service and the UE receives the CONFIGURATION UPDATE COMMAND message with the </w:t>
      </w:r>
      <w:r w:rsidRPr="007F2770">
        <w:rPr>
          <w:lang w:eastAsia="ja-JP"/>
        </w:rPr>
        <w:t>5GS registration result IE</w:t>
      </w:r>
      <w:r w:rsidRPr="007F2770">
        <w:t xml:space="preserve"> value set to "Registered for emergency services", then UE shall behave as if the network did not indicate support for any MUSIM feature in the last registration procedure. If the network has sent CONFIGURATION UPDATE COMMAND message with the </w:t>
      </w:r>
      <w:r w:rsidRPr="007F2770">
        <w:rPr>
          <w:lang w:eastAsia="ja-JP"/>
        </w:rPr>
        <w:t>5GS registration result IE</w:t>
      </w:r>
      <w:r w:rsidRPr="007F2770">
        <w:t xml:space="preserve"> value set to </w:t>
      </w:r>
      <w:r w:rsidRPr="007F2770">
        <w:lastRenderedPageBreak/>
        <w:t xml:space="preserve">"Registered for emergency services", then network shall behave as if it did not indicate support for any MUSIM feature in the last registration procedure. </w:t>
      </w:r>
    </w:p>
    <w:p w14:paraId="5FCC5832" w14:textId="1488C149" w:rsidR="00D94E1B" w:rsidRPr="007F2770" w:rsidRDefault="00FC2716" w:rsidP="00FC2716">
      <w:r w:rsidRPr="007F2770">
        <w:t>If a UE stops fulfilling the condition to be considered a MUSIM UE as defined in subclause 3.1, and the UE has negotiated support of one or more MUSIM features, then the UE shall initiate a registration procedure for mobility and periodic registration update to indicate that all the MUSIM features are not supported (except for the paging timing collision control) as specified in subclause 5.5.1.3.</w:t>
      </w:r>
    </w:p>
    <w:p w14:paraId="5D6BDB5E" w14:textId="647B99C4" w:rsidR="00950170" w:rsidRPr="007F2770" w:rsidRDefault="00950170" w:rsidP="00FC2716">
      <w:r w:rsidRPr="007F2770">
        <w:t>A MUSIM UE operating in NB-N1 mode or in WB-N1 mode CE mode B does not indicate the support for paging indication for voice services during the registration procedure towards the network.</w:t>
      </w:r>
    </w:p>
    <w:p w14:paraId="0661A3E1" w14:textId="74C3278A" w:rsidR="00E06C7E" w:rsidRPr="007F2770" w:rsidRDefault="00E06C7E" w:rsidP="00E06C7E">
      <w:pPr>
        <w:pStyle w:val="Heading2"/>
      </w:pPr>
      <w:bookmarkStart w:id="1318" w:name="_CR4_26"/>
      <w:bookmarkStart w:id="1319" w:name="_Toc162971087"/>
      <w:bookmarkEnd w:id="1318"/>
      <w:r w:rsidRPr="007F2770">
        <w:t>4.26</w:t>
      </w:r>
      <w:r w:rsidRPr="007F2770">
        <w:tab/>
        <w:t>Support for Personal IoT Network service</w:t>
      </w:r>
      <w:bookmarkEnd w:id="1319"/>
    </w:p>
    <w:p w14:paraId="6AD89733" w14:textId="77777777" w:rsidR="00E06C7E" w:rsidRPr="007F2770" w:rsidRDefault="00E06C7E" w:rsidP="00E06C7E">
      <w:pPr>
        <w:rPr>
          <w:lang w:eastAsia="ko-KR"/>
        </w:rPr>
      </w:pPr>
      <w:r w:rsidRPr="007F2770">
        <w:rPr>
          <w:lang w:eastAsia="zh-CN"/>
        </w:rPr>
        <w:t xml:space="preserve">The 5GS can support </w:t>
      </w:r>
      <w:r w:rsidRPr="007F2770">
        <w:rPr>
          <w:noProof/>
        </w:rPr>
        <w:t xml:space="preserve">the Personal IoT Network (PIN) service </w:t>
      </w:r>
      <w:r w:rsidRPr="007F2770">
        <w:rPr>
          <w:lang w:eastAsia="ko-KR"/>
        </w:rPr>
        <w:t xml:space="preserve">(see </w:t>
      </w:r>
      <w:r w:rsidRPr="007F2770">
        <w:t>3GPP TS 23.501 [</w:t>
      </w:r>
      <w:r w:rsidRPr="007F2770">
        <w:rPr>
          <w:lang w:eastAsia="zh-CN"/>
        </w:rPr>
        <w:t>8</w:t>
      </w:r>
      <w:r w:rsidRPr="007F2770">
        <w:t>]</w:t>
      </w:r>
      <w:r w:rsidRPr="007F2770">
        <w:rPr>
          <w:lang w:eastAsia="ko-KR"/>
        </w:rPr>
        <w:t>).</w:t>
      </w:r>
    </w:p>
    <w:p w14:paraId="1F4D8ECE" w14:textId="75FA5A07" w:rsidR="0049790E" w:rsidRPr="007F2770" w:rsidRDefault="0049790E" w:rsidP="0049790E">
      <w:pPr>
        <w:rPr>
          <w:lang w:eastAsia="zh-CN"/>
        </w:rPr>
      </w:pPr>
      <w:r w:rsidRPr="007F2770">
        <w:rPr>
          <w:lang w:eastAsia="ko-KR"/>
        </w:rPr>
        <w:t xml:space="preserve">The </w:t>
      </w:r>
      <w:r w:rsidRPr="007F2770">
        <w:rPr>
          <w:rFonts w:hint="eastAsia"/>
          <w:lang w:eastAsia="zh-CN"/>
        </w:rPr>
        <w:t>P</w:t>
      </w:r>
      <w:r w:rsidRPr="007F2770">
        <w:rPr>
          <w:lang w:eastAsia="zh-CN"/>
        </w:rPr>
        <w:t>IN enables the Personal IoT Network Elements (PINEs) to communicate with each other via PIN direct communication</w:t>
      </w:r>
      <w:r>
        <w:rPr>
          <w:lang w:eastAsia="zh-CN"/>
        </w:rPr>
        <w:t>,</w:t>
      </w:r>
      <w:r w:rsidRPr="007F2770">
        <w:rPr>
          <w:lang w:eastAsia="zh-CN"/>
        </w:rPr>
        <w:t xml:space="preserve"> PIN indirect communication</w:t>
      </w:r>
      <w:r>
        <w:rPr>
          <w:lang w:eastAsia="zh-CN"/>
        </w:rPr>
        <w:t xml:space="preserve"> or PIN-DN communication</w:t>
      </w:r>
      <w:r w:rsidRPr="007F2770">
        <w:rPr>
          <w:lang w:eastAsia="zh-CN"/>
        </w:rPr>
        <w:t>. For the PIN indirect communication</w:t>
      </w:r>
      <w:r>
        <w:rPr>
          <w:lang w:eastAsia="zh-CN"/>
        </w:rPr>
        <w:t xml:space="preserve"> and PIN-DN communication</w:t>
      </w:r>
      <w:r w:rsidRPr="007F2770">
        <w:rPr>
          <w:lang w:eastAsia="zh-CN"/>
        </w:rPr>
        <w:t xml:space="preserve">, a UE acting as a PIN Element with Gateway Capability (PEGC) enables the PINEs behind the </w:t>
      </w:r>
      <w:r>
        <w:rPr>
          <w:lang w:eastAsia="zh-CN"/>
        </w:rPr>
        <w:t>PEGC</w:t>
      </w:r>
      <w:r w:rsidRPr="007F2770">
        <w:rPr>
          <w:lang w:eastAsia="zh-CN"/>
        </w:rPr>
        <w:t xml:space="preserve"> to connect to the network </w:t>
      </w:r>
      <w:r w:rsidRPr="00121126">
        <w:rPr>
          <w:lang w:eastAsia="zh-CN"/>
        </w:rPr>
        <w:t xml:space="preserve">and to communicate with other PINEs within the PIN or with the DN </w:t>
      </w:r>
      <w:r>
        <w:rPr>
          <w:lang w:eastAsia="zh-CN"/>
        </w:rPr>
        <w:t>via the PDU session established for PIN</w:t>
      </w:r>
      <w:r w:rsidRPr="007F2770">
        <w:rPr>
          <w:lang w:eastAsia="zh-CN"/>
        </w:rPr>
        <w:t>. A PEGC may serve one or more PINs</w:t>
      </w:r>
      <w:r>
        <w:rPr>
          <w:lang w:eastAsia="zh-CN"/>
        </w:rPr>
        <w:t xml:space="preserve">. The PEGC establishes only one PDU session for each PIN. The PEGC establishes different PDU sessions for different PINs based on different </w:t>
      </w:r>
      <w:r>
        <w:t xml:space="preserve">DNNs and S-NSSAIs. The PEGC may establish only one PDU session for multiple PINs </w:t>
      </w:r>
      <w:r w:rsidRPr="00EE161D">
        <w:t xml:space="preserve">if </w:t>
      </w:r>
      <w:r>
        <w:t xml:space="preserve">traffic </w:t>
      </w:r>
      <w:r w:rsidRPr="00EE161D">
        <w:t xml:space="preserve">differentiation for </w:t>
      </w:r>
      <w:r>
        <w:t>multiple</w:t>
      </w:r>
      <w:r w:rsidRPr="00EE161D">
        <w:t xml:space="preserve"> PINs is not required in 5GS</w:t>
      </w:r>
      <w:r>
        <w:t>.</w:t>
      </w:r>
    </w:p>
    <w:p w14:paraId="7148B734" w14:textId="6CA50232" w:rsidR="00E06C7E" w:rsidRPr="007F2770" w:rsidRDefault="00E06C7E" w:rsidP="00E06C7E">
      <w:pPr>
        <w:pStyle w:val="NO"/>
        <w:rPr>
          <w:lang w:eastAsia="zh-CN"/>
        </w:rPr>
      </w:pPr>
      <w:r w:rsidRPr="007F2770">
        <w:t>NOTE</w:t>
      </w:r>
      <w:r w:rsidRPr="007F2770">
        <w:rPr>
          <w:noProof/>
        </w:rPr>
        <w:t> 1</w:t>
      </w:r>
      <w:r w:rsidRPr="007F2770">
        <w:t>:</w:t>
      </w:r>
      <w:r w:rsidRPr="007F2770">
        <w:tab/>
        <w:t xml:space="preserve">The PIN </w:t>
      </w:r>
      <w:r w:rsidRPr="007F2770">
        <w:rPr>
          <w:lang w:eastAsia="zh-CN"/>
        </w:rPr>
        <w:t>direct communication</w:t>
      </w:r>
      <w:r w:rsidRPr="007F2770">
        <w:t xml:space="preserve"> is out of the scope of 3GPP.</w:t>
      </w:r>
    </w:p>
    <w:p w14:paraId="71D3813D" w14:textId="2A845CE2" w:rsidR="00581BAC" w:rsidRPr="00717A8B" w:rsidRDefault="00581BAC" w:rsidP="00581BAC">
      <w:pPr>
        <w:rPr>
          <w:lang w:eastAsia="zh-CN"/>
        </w:rPr>
      </w:pPr>
      <w:r>
        <w:rPr>
          <w:lang w:eastAsia="zh-CN"/>
        </w:rPr>
        <w:t xml:space="preserve">The </w:t>
      </w:r>
      <w:r w:rsidRPr="00717A8B">
        <w:rPr>
          <w:lang w:eastAsia="zh-CN"/>
        </w:rPr>
        <w:t>PIN</w:t>
      </w:r>
      <w:r>
        <w:rPr>
          <w:rFonts w:hint="eastAsia"/>
          <w:lang w:eastAsia="zh-CN"/>
        </w:rPr>
        <w:t>,</w:t>
      </w:r>
      <w:r>
        <w:rPr>
          <w:lang w:eastAsia="zh-CN"/>
        </w:rPr>
        <w:t xml:space="preserve"> PEGC</w:t>
      </w:r>
      <w:r>
        <w:rPr>
          <w:rFonts w:hint="eastAsia"/>
          <w:lang w:eastAsia="zh-CN"/>
        </w:rPr>
        <w:t>,</w:t>
      </w:r>
      <w:r w:rsidRPr="00717A8B">
        <w:rPr>
          <w:lang w:eastAsia="zh-CN"/>
        </w:rPr>
        <w:t xml:space="preserve"> and PIN</w:t>
      </w:r>
      <w:r>
        <w:rPr>
          <w:lang w:eastAsia="zh-CN"/>
        </w:rPr>
        <w:t>E</w:t>
      </w:r>
      <w:r>
        <w:rPr>
          <w:rFonts w:hint="eastAsia"/>
          <w:lang w:eastAsia="zh-CN"/>
        </w:rPr>
        <w:t>s</w:t>
      </w:r>
      <w:r w:rsidRPr="00717A8B">
        <w:rPr>
          <w:lang w:eastAsia="zh-CN"/>
        </w:rPr>
        <w:t xml:space="preserve"> are managed by</w:t>
      </w:r>
      <w:r>
        <w:rPr>
          <w:lang w:eastAsia="zh-CN"/>
        </w:rPr>
        <w:t xml:space="preserve"> </w:t>
      </w:r>
      <w:r w:rsidRPr="00517702">
        <w:rPr>
          <w:lang w:eastAsia="zh-CN"/>
        </w:rPr>
        <w:t xml:space="preserve">PIN Element with Management Capability </w:t>
      </w:r>
      <w:r>
        <w:rPr>
          <w:lang w:eastAsia="zh-CN"/>
        </w:rPr>
        <w:t>(PEMC) and optionally the corresponding application function. E</w:t>
      </w:r>
      <w:r>
        <w:rPr>
          <w:rFonts w:hint="eastAsia"/>
          <w:lang w:eastAsia="zh-CN"/>
        </w:rPr>
        <w:t>a</w:t>
      </w:r>
      <w:r>
        <w:rPr>
          <w:lang w:eastAsia="zh-CN"/>
        </w:rPr>
        <w:t xml:space="preserve">ch PIN contains at least one PEGC and at least one PEMC. The PIN architecture </w:t>
      </w:r>
      <w:r w:rsidRPr="0076068A">
        <w:rPr>
          <w:lang w:eastAsia="zh-CN"/>
        </w:rPr>
        <w:t xml:space="preserve">is </w:t>
      </w:r>
      <w:r>
        <w:rPr>
          <w:lang w:eastAsia="zh-CN"/>
        </w:rPr>
        <w:t>captured</w:t>
      </w:r>
      <w:r w:rsidRPr="0076068A">
        <w:rPr>
          <w:lang w:eastAsia="zh-CN"/>
        </w:rPr>
        <w:t xml:space="preserve"> in </w:t>
      </w:r>
      <w:r w:rsidRPr="004A11E4">
        <w:t>3GPP TS 23.</w:t>
      </w:r>
      <w:r>
        <w:t>501</w:t>
      </w:r>
      <w:r w:rsidRPr="004A11E4">
        <w:t> </w:t>
      </w:r>
      <w:r>
        <w:t>[8]</w:t>
      </w:r>
      <w:r w:rsidRPr="0076068A">
        <w:rPr>
          <w:lang w:eastAsia="zh-CN"/>
        </w:rPr>
        <w:t>.</w:t>
      </w:r>
    </w:p>
    <w:p w14:paraId="45DA8DEA" w14:textId="3837054F" w:rsidR="00581BAC" w:rsidRPr="007F2770" w:rsidRDefault="00581BAC" w:rsidP="00294B40">
      <w:pPr>
        <w:rPr>
          <w:lang w:eastAsia="zh-CN"/>
        </w:rPr>
      </w:pPr>
      <w:r>
        <w:t>T</w:t>
      </w:r>
      <w:r w:rsidRPr="000A6510">
        <w:t xml:space="preserve">he 5GS supports the </w:t>
      </w:r>
      <w:r>
        <w:t>delivery</w:t>
      </w:r>
      <w:r w:rsidRPr="000A6510">
        <w:t xml:space="preserve"> of URSP rules</w:t>
      </w:r>
      <w:r>
        <w:t xml:space="preserve"> which include the PIN ID to </w:t>
      </w:r>
      <w:r>
        <w:rPr>
          <w:rFonts w:eastAsia="DengXian"/>
        </w:rPr>
        <w:t>a PEGC registered to 5GS (</w:t>
      </w:r>
      <w:r>
        <w:rPr>
          <w:lang w:eastAsia="ko-KR"/>
        </w:rPr>
        <w:t xml:space="preserve">see </w:t>
      </w:r>
      <w:r>
        <w:t>3GPP TS 23.501 [</w:t>
      </w:r>
      <w:r>
        <w:rPr>
          <w:lang w:eastAsia="zh-CN"/>
        </w:rPr>
        <w:t>8</w:t>
      </w:r>
      <w:r>
        <w:t xml:space="preserve">] and </w:t>
      </w:r>
      <w:r w:rsidRPr="00C8257C">
        <w:t>3GPP TS 23.503 [10]</w:t>
      </w:r>
      <w:r>
        <w:rPr>
          <w:rFonts w:eastAsia="DengXian"/>
        </w:rPr>
        <w:t>).</w:t>
      </w:r>
      <w:r>
        <w:t xml:space="preserve"> The 5GS is enhanced to support the PDU session management for PIN to ensure the end-to-end QoS requirement.</w:t>
      </w:r>
    </w:p>
    <w:p w14:paraId="6F9DE40F" w14:textId="115233B9" w:rsidR="00E06C7E" w:rsidRPr="007F2770" w:rsidRDefault="00E06C7E" w:rsidP="00E06C7E">
      <w:r w:rsidRPr="007F2770">
        <w:rPr>
          <w:lang w:eastAsia="zh-CN"/>
        </w:rPr>
        <w:t xml:space="preserve">The end-to-end QoS requirement </w:t>
      </w:r>
      <w:r w:rsidRPr="007F2770">
        <w:t xml:space="preserve">for each PINE </w:t>
      </w:r>
      <w:r w:rsidRPr="007F2770">
        <w:rPr>
          <w:rFonts w:hint="eastAsia"/>
          <w:lang w:eastAsia="zh-CN"/>
        </w:rPr>
        <w:t>over</w:t>
      </w:r>
      <w:r w:rsidRPr="007F2770">
        <w:t xml:space="preserve"> </w:t>
      </w:r>
      <w:r w:rsidRPr="007F2770">
        <w:rPr>
          <w:lang w:eastAsia="zh-CN"/>
        </w:rPr>
        <w:t>PIN indirect communication</w:t>
      </w:r>
      <w:r w:rsidR="009979A2">
        <w:rPr>
          <w:lang w:eastAsia="zh-CN"/>
        </w:rPr>
        <w:t xml:space="preserve"> and over PIN-DN communication</w:t>
      </w:r>
      <w:r w:rsidRPr="007F2770">
        <w:t xml:space="preserve"> includes:</w:t>
      </w:r>
    </w:p>
    <w:p w14:paraId="17430C89" w14:textId="77777777" w:rsidR="00E06C7E" w:rsidRPr="007F2770" w:rsidRDefault="00E06C7E" w:rsidP="00E06C7E">
      <w:pPr>
        <w:pStyle w:val="B1"/>
      </w:pPr>
      <w:r w:rsidRPr="007F2770">
        <w:t>a)</w:t>
      </w:r>
      <w:r w:rsidRPr="007F2770">
        <w:tab/>
        <w:t xml:space="preserve">the </w:t>
      </w:r>
      <w:r w:rsidRPr="007F2770">
        <w:rPr>
          <w:lang w:eastAsia="zh-CN"/>
        </w:rPr>
        <w:t>QoS requirement</w:t>
      </w:r>
      <w:r w:rsidRPr="007F2770">
        <w:t xml:space="preserve"> in the 3GPP access network; and</w:t>
      </w:r>
    </w:p>
    <w:p w14:paraId="0244ABA1" w14:textId="77777777" w:rsidR="00E06C7E" w:rsidRPr="007F2770" w:rsidRDefault="00E06C7E" w:rsidP="00E06C7E">
      <w:pPr>
        <w:pStyle w:val="B1"/>
      </w:pPr>
      <w:r w:rsidRPr="007F2770">
        <w:t>b)</w:t>
      </w:r>
      <w:r w:rsidRPr="007F2770">
        <w:tab/>
        <w:t xml:space="preserve">the </w:t>
      </w:r>
      <w:r w:rsidRPr="007F2770">
        <w:rPr>
          <w:lang w:eastAsia="zh-CN"/>
        </w:rPr>
        <w:t>QoS requirement</w:t>
      </w:r>
      <w:r w:rsidRPr="007F2770">
        <w:t xml:space="preserve"> in the non-3GPP access network.</w:t>
      </w:r>
    </w:p>
    <w:p w14:paraId="1F78FA62" w14:textId="306593EB" w:rsidR="00E06C7E" w:rsidRPr="007F2770" w:rsidRDefault="00E06C7E" w:rsidP="00E06C7E">
      <w:bookmarkStart w:id="1320" w:name="_Hlk128574385"/>
      <w:r w:rsidRPr="007F2770">
        <w:t xml:space="preserve">The </w:t>
      </w:r>
      <w:r w:rsidRPr="007F2770">
        <w:rPr>
          <w:rFonts w:eastAsia="DengXian"/>
        </w:rPr>
        <w:t xml:space="preserve">N3QAI is introduced to enable a PEGC to perform the QoS differentiation for the PINEs in the non-3GPP </w:t>
      </w:r>
      <w:r w:rsidRPr="007F2770">
        <w:t xml:space="preserve">access </w:t>
      </w:r>
      <w:r w:rsidRPr="007F2770">
        <w:rPr>
          <w:rFonts w:eastAsia="DengXian"/>
        </w:rPr>
        <w:t xml:space="preserve">network. If the UE supports receiving the N3QAI, the network may provide the N3QAI associated with the QoS flow </w:t>
      </w:r>
      <w:r w:rsidRPr="007F2770">
        <w:rPr>
          <w:noProof/>
          <w:lang w:val="en-US"/>
        </w:rPr>
        <w:t xml:space="preserve">during the PDU session establishment procedure as </w:t>
      </w:r>
      <w:r w:rsidRPr="007F2770">
        <w:rPr>
          <w:lang w:eastAsia="zh-CN"/>
        </w:rPr>
        <w:t>defined in sub</w:t>
      </w:r>
      <w:r w:rsidRPr="007F2770">
        <w:t>clause </w:t>
      </w:r>
      <w:r w:rsidRPr="007F2770">
        <w:rPr>
          <w:lang w:val="en-US" w:eastAsia="ko-KR"/>
        </w:rPr>
        <w:t xml:space="preserve">6.4.1 </w:t>
      </w:r>
      <w:r w:rsidRPr="007F2770">
        <w:rPr>
          <w:noProof/>
          <w:lang w:val="en-US"/>
        </w:rPr>
        <w:t xml:space="preserve">or </w:t>
      </w:r>
      <w:r w:rsidRPr="007F2770">
        <w:rPr>
          <w:noProof/>
        </w:rPr>
        <w:t>during the PDU session modification procedure</w:t>
      </w:r>
      <w:r w:rsidRPr="007F2770">
        <w:rPr>
          <w:noProof/>
          <w:lang w:val="en-US"/>
        </w:rPr>
        <w:t xml:space="preserve"> as </w:t>
      </w:r>
      <w:r w:rsidRPr="007F2770">
        <w:rPr>
          <w:lang w:eastAsia="zh-CN"/>
        </w:rPr>
        <w:t>defined in sub</w:t>
      </w:r>
      <w:r w:rsidRPr="007F2770">
        <w:t>clause </w:t>
      </w:r>
      <w:r w:rsidRPr="007F2770">
        <w:rPr>
          <w:lang w:val="en-US" w:eastAsia="ko-KR"/>
        </w:rPr>
        <w:t>6.4.2</w:t>
      </w:r>
      <w:r w:rsidRPr="007F2770">
        <w:rPr>
          <w:noProof/>
          <w:lang w:val="en-US"/>
        </w:rPr>
        <w:t>.</w:t>
      </w:r>
    </w:p>
    <w:p w14:paraId="7F2A5299" w14:textId="77777777" w:rsidR="00E06C7E" w:rsidRPr="007F2770" w:rsidRDefault="00E06C7E" w:rsidP="00E06C7E">
      <w:pPr>
        <w:pStyle w:val="NO"/>
        <w:rPr>
          <w:rFonts w:eastAsia="DengXian"/>
        </w:rPr>
      </w:pPr>
      <w:r w:rsidRPr="007F2770">
        <w:rPr>
          <w:noProof/>
        </w:rPr>
        <w:t>NOTE 2</w:t>
      </w:r>
      <w:r w:rsidRPr="007F2770">
        <w:t>:</w:t>
      </w:r>
      <w:r w:rsidRPr="007F2770">
        <w:tab/>
      </w:r>
      <w:r w:rsidRPr="007F2770">
        <w:rPr>
          <w:rFonts w:eastAsia="DengXian"/>
        </w:rPr>
        <w:t>How the PEGC applies N3QAI is outside the scope of the present document.</w:t>
      </w:r>
    </w:p>
    <w:p w14:paraId="15AFB5FD" w14:textId="0807BA8A" w:rsidR="00E06C7E" w:rsidRPr="007F2770" w:rsidRDefault="00E06C7E" w:rsidP="00E06C7E">
      <w:r w:rsidRPr="007F2770">
        <w:rPr>
          <w:rFonts w:eastAsia="DengXian"/>
        </w:rPr>
        <w:t>The non-3GPP delay</w:t>
      </w:r>
      <w:r w:rsidR="009979A2">
        <w:rPr>
          <w:rFonts w:eastAsia="DengXian"/>
        </w:rPr>
        <w:t xml:space="preserve"> budget</w:t>
      </w:r>
      <w:r w:rsidRPr="007F2770">
        <w:rPr>
          <w:rFonts w:eastAsia="DengXian"/>
        </w:rPr>
        <w:t xml:space="preserve"> refers to the delay </w:t>
      </w:r>
      <w:r w:rsidRPr="007F2770">
        <w:t xml:space="preserve">budget </w:t>
      </w:r>
      <w:r w:rsidRPr="007F2770">
        <w:rPr>
          <w:rFonts w:eastAsia="DengXian"/>
        </w:rPr>
        <w:t>between the PEGC and the PINE in the non-3GPP</w:t>
      </w:r>
      <w:r w:rsidRPr="007F2770">
        <w:t xml:space="preserve"> access</w:t>
      </w:r>
      <w:r w:rsidRPr="007F2770">
        <w:rPr>
          <w:rFonts w:eastAsia="DengXian"/>
        </w:rPr>
        <w:t xml:space="preserve"> network. </w:t>
      </w:r>
      <w:r w:rsidRPr="007F2770">
        <w:t xml:space="preserve">If the UE supports providing the non-3GPP delay budget, the UE may provide the network with the non-3GPP delay budget for the one or more QoS flows associated with the PDU sessions for a PIN during the PDU session modification procedure as defined in </w:t>
      </w:r>
      <w:r w:rsidR="00581BAC" w:rsidRPr="007D4CB8">
        <w:t>subclause</w:t>
      </w:r>
      <w:r w:rsidR="00581BAC">
        <w:t> </w:t>
      </w:r>
      <w:r w:rsidR="00581BAC" w:rsidRPr="007D4CB8">
        <w:t>6.4.2</w:t>
      </w:r>
      <w:r w:rsidR="00581BAC">
        <w:t>.</w:t>
      </w:r>
      <w:r w:rsidRPr="007F2770">
        <w:t xml:space="preserve"> The network takes into account the received non-3GPP delay budget to ensure the end-to-end QoS requirement of a PINE.</w:t>
      </w:r>
    </w:p>
    <w:p w14:paraId="10E56EE0" w14:textId="7033DAC3" w:rsidR="00E06C7E" w:rsidRDefault="00E06C7E" w:rsidP="00E06C7E">
      <w:pPr>
        <w:pStyle w:val="NO"/>
      </w:pPr>
      <w:r w:rsidRPr="007F2770">
        <w:t>NOTE 3:</w:t>
      </w:r>
      <w:r w:rsidRPr="007F2770">
        <w:tab/>
        <w:t xml:space="preserve">The support of a 5G-RG </w:t>
      </w:r>
      <w:r w:rsidR="0049790E">
        <w:t xml:space="preserve">or a FN-RG </w:t>
      </w:r>
      <w:r w:rsidRPr="007F2770">
        <w:t>acting as a PEGC is not specified in this release of specification.</w:t>
      </w:r>
    </w:p>
    <w:p w14:paraId="350F4A73" w14:textId="505F6796" w:rsidR="0049790E" w:rsidRDefault="0049790E" w:rsidP="00C30259">
      <w:pPr>
        <w:pStyle w:val="NO"/>
        <w:rPr>
          <w:lang w:eastAsia="zh-CN"/>
        </w:rPr>
      </w:pPr>
      <w:r>
        <w:rPr>
          <w:rFonts w:hint="eastAsia"/>
          <w:lang w:eastAsia="zh-CN"/>
        </w:rPr>
        <w:t>N</w:t>
      </w:r>
      <w:r>
        <w:rPr>
          <w:lang w:eastAsia="zh-CN"/>
        </w:rPr>
        <w:t>OTE</w:t>
      </w:r>
      <w:r w:rsidRPr="007F2770">
        <w:t> </w:t>
      </w:r>
      <w:r>
        <w:t>4</w:t>
      </w:r>
      <w:r w:rsidRPr="007F2770">
        <w:t>:</w:t>
      </w:r>
      <w:r>
        <w:tab/>
        <w:t>The s</w:t>
      </w:r>
      <w:r w:rsidRPr="00CE2CAE">
        <w:t xml:space="preserve">upport of redundant PDU sessions does not apply for </w:t>
      </w:r>
      <w:r>
        <w:t>PIN.</w:t>
      </w:r>
    </w:p>
    <w:p w14:paraId="4040E525" w14:textId="6E482D35" w:rsidR="00BA0697" w:rsidRPr="00C97EF6" w:rsidRDefault="00BA0697" w:rsidP="00BA0697">
      <w:pPr>
        <w:pStyle w:val="Heading2"/>
      </w:pPr>
      <w:bookmarkStart w:id="1321" w:name="_CR4_27"/>
      <w:bookmarkStart w:id="1322" w:name="_Toc162971088"/>
      <w:bookmarkEnd w:id="1320"/>
      <w:bookmarkEnd w:id="1321"/>
      <w:r w:rsidRPr="00C97EF6">
        <w:lastRenderedPageBreak/>
        <w:t>4.</w:t>
      </w:r>
      <w:r>
        <w:t>27</w:t>
      </w:r>
      <w:r w:rsidRPr="00C97EF6">
        <w:tab/>
        <w:t>Mobile base station relay support</w:t>
      </w:r>
      <w:bookmarkEnd w:id="1322"/>
    </w:p>
    <w:p w14:paraId="14A3A15F" w14:textId="137F9058" w:rsidR="00BA0697" w:rsidRPr="00C97EF6" w:rsidRDefault="00BA0697" w:rsidP="00BA0697">
      <w:r w:rsidRPr="00C97EF6">
        <w:t xml:space="preserve">A 5GS can support a MBSR-UE and a UE accessing to MBSR (see </w:t>
      </w:r>
      <w:r w:rsidR="00B42FCB">
        <w:t>sub</w:t>
      </w:r>
      <w:r w:rsidRPr="00C97EF6">
        <w:t>clause</w:t>
      </w:r>
      <w:r>
        <w:t> </w:t>
      </w:r>
      <w:r w:rsidRPr="00C97EF6">
        <w:t>5.35A of 3GPP</w:t>
      </w:r>
      <w:r w:rsidRPr="00C97EF6">
        <w:rPr>
          <w:lang w:val="en-US"/>
        </w:rPr>
        <w:t> </w:t>
      </w:r>
      <w:r w:rsidRPr="00C97EF6">
        <w:t>TS 23.501</w:t>
      </w:r>
      <w:r w:rsidRPr="00C97EF6">
        <w:rPr>
          <w:lang w:val="en-US"/>
        </w:rPr>
        <w:t> </w:t>
      </w:r>
      <w:r w:rsidRPr="00C97EF6">
        <w:t xml:space="preserve">[8]). This subclause describes NAS-specific aspects of the 5GS features to support the authorization of the MBSR-UE, and the control of the UE access </w:t>
      </w:r>
      <w:r>
        <w:t>via</w:t>
      </w:r>
      <w:r w:rsidRPr="00C97EF6">
        <w:t xml:space="preserve"> MBSR.</w:t>
      </w:r>
    </w:p>
    <w:p w14:paraId="18A5EB3A" w14:textId="1037AAC9" w:rsidR="00BA0697" w:rsidRPr="00C97EF6" w:rsidRDefault="00BA0697" w:rsidP="00BA0697">
      <w:bookmarkStart w:id="1323" w:name="_Hlk132658196"/>
      <w:r w:rsidRPr="00C97EF6">
        <w:t xml:space="preserve">The AMF authorizes </w:t>
      </w:r>
      <w:r>
        <w:t>the UE</w:t>
      </w:r>
      <w:r w:rsidRPr="00132C67">
        <w:t>'</w:t>
      </w:r>
      <w:r>
        <w:t xml:space="preserve">s request to act as a </w:t>
      </w:r>
      <w:r w:rsidRPr="00C97EF6">
        <w:t xml:space="preserve">MBSR based on the subscription information. </w:t>
      </w:r>
      <w:bookmarkEnd w:id="1323"/>
      <w:r w:rsidRPr="00C97EF6">
        <w:t>The AMF can indicate to the MBSR-UE that it is</w:t>
      </w:r>
      <w:r w:rsidR="00FA059D" w:rsidRPr="00FA059D">
        <w:t xml:space="preserve"> </w:t>
      </w:r>
      <w:r w:rsidR="00FA059D" w:rsidRPr="00BB1BED">
        <w:t>allowed or</w:t>
      </w:r>
      <w:r w:rsidRPr="00C97EF6">
        <w:t xml:space="preserve"> not allowed to operate as MBSR during registration procedure as specified in subclause</w:t>
      </w:r>
      <w:r w:rsidRPr="00C97EF6">
        <w:rPr>
          <w:lang w:val="en-US"/>
        </w:rPr>
        <w:t> </w:t>
      </w:r>
      <w:r w:rsidRPr="00C97EF6">
        <w:t>5.5.1.2.</w:t>
      </w:r>
    </w:p>
    <w:p w14:paraId="303DC904" w14:textId="77777777" w:rsidR="00BA0697" w:rsidRPr="00C97EF6" w:rsidRDefault="00BA0697" w:rsidP="00BA0697">
      <w:r w:rsidRPr="00C97EF6">
        <w:t>Enhanced CAG information can be used for the control of UE</w:t>
      </w:r>
      <w:r w:rsidRPr="00132C67">
        <w:t>'</w:t>
      </w:r>
      <w:r w:rsidRPr="00C97EF6">
        <w:t xml:space="preserve">s access </w:t>
      </w:r>
      <w:r>
        <w:t>via</w:t>
      </w:r>
      <w:r w:rsidRPr="00C97EF6">
        <w:t xml:space="preserve"> MBSR. CAG identifier is used to control the access of UE via MBSR. </w:t>
      </w:r>
      <w:r w:rsidRPr="00290879">
        <w:t>5GC supports the UE access control based on the PLMND ID and CAG identifier broadcast by the MBSR and the CAG-ID authorized based on "Allowed CAG list" in the PLMN's entry of "CAG information list" stored in the UE</w:t>
      </w:r>
      <w:r w:rsidRPr="00C97EF6">
        <w:t xml:space="preserve">. Time validity information can be provided </w:t>
      </w:r>
      <w:r>
        <w:t xml:space="preserve">to </w:t>
      </w:r>
      <w:r w:rsidRPr="00C97EF6">
        <w:t xml:space="preserve">the UE together with the CAG identifier for accessing to MBSR in order to control that UE not accessing the MBSR cell outside of the time validity </w:t>
      </w:r>
      <w:r>
        <w:t>information</w:t>
      </w:r>
      <w:r w:rsidRPr="00C97EF6">
        <w:t>.</w:t>
      </w:r>
      <w:r>
        <w:t xml:space="preserve"> </w:t>
      </w:r>
      <w:r w:rsidRPr="00C97EF6">
        <w:t xml:space="preserve">For the UE not supporting CAG functionality, 5GC can control the access of the UE with managing the forbidden tracking area. </w:t>
      </w:r>
    </w:p>
    <w:p w14:paraId="081241E1" w14:textId="77777777" w:rsidR="00A41C5D" w:rsidRPr="007F2770" w:rsidRDefault="00A41C5D" w:rsidP="00781477">
      <w:pPr>
        <w:pStyle w:val="Heading1"/>
      </w:pPr>
      <w:bookmarkStart w:id="1324" w:name="_CR5"/>
      <w:bookmarkStart w:id="1325" w:name="_Toc162971089"/>
      <w:bookmarkEnd w:id="1324"/>
      <w:r w:rsidRPr="007F2770">
        <w:t>5</w:t>
      </w:r>
      <w:r w:rsidRPr="007F2770">
        <w:tab/>
        <w:t xml:space="preserve">Elementary procedures for </w:t>
      </w:r>
      <w:r w:rsidR="00EB610B" w:rsidRPr="007F2770">
        <w:t>5G</w:t>
      </w:r>
      <w:r w:rsidRPr="007F2770">
        <w:t>S mobility management</w:t>
      </w:r>
      <w:bookmarkEnd w:id="1202"/>
      <w:bookmarkEnd w:id="1228"/>
      <w:bookmarkEnd w:id="1229"/>
      <w:bookmarkEnd w:id="1230"/>
      <w:bookmarkEnd w:id="1231"/>
      <w:bookmarkEnd w:id="1232"/>
      <w:bookmarkEnd w:id="1233"/>
      <w:bookmarkEnd w:id="1325"/>
    </w:p>
    <w:p w14:paraId="3F75FD0D" w14:textId="77777777" w:rsidR="00A41C5D" w:rsidRPr="007F2770" w:rsidRDefault="00A41C5D" w:rsidP="00781477">
      <w:pPr>
        <w:pStyle w:val="Heading2"/>
      </w:pPr>
      <w:bookmarkStart w:id="1326" w:name="_CR5_1"/>
      <w:bookmarkStart w:id="1327" w:name="_Toc20232480"/>
      <w:bookmarkStart w:id="1328" w:name="_Toc27746570"/>
      <w:bookmarkStart w:id="1329" w:name="_Toc36212751"/>
      <w:bookmarkStart w:id="1330" w:name="_Toc36656928"/>
      <w:bookmarkStart w:id="1331" w:name="_Toc45286589"/>
      <w:bookmarkStart w:id="1332" w:name="_Toc51947856"/>
      <w:bookmarkStart w:id="1333" w:name="_Toc51948948"/>
      <w:bookmarkStart w:id="1334" w:name="_Toc162971090"/>
      <w:bookmarkEnd w:id="1326"/>
      <w:r w:rsidRPr="007F2770">
        <w:t>5.1</w:t>
      </w:r>
      <w:r w:rsidRPr="007F2770">
        <w:tab/>
        <w:t>Overview</w:t>
      </w:r>
      <w:bookmarkEnd w:id="1327"/>
      <w:bookmarkEnd w:id="1328"/>
      <w:bookmarkEnd w:id="1329"/>
      <w:bookmarkEnd w:id="1330"/>
      <w:bookmarkEnd w:id="1331"/>
      <w:bookmarkEnd w:id="1332"/>
      <w:bookmarkEnd w:id="1333"/>
      <w:bookmarkEnd w:id="1334"/>
    </w:p>
    <w:p w14:paraId="2C79AAEC" w14:textId="77777777" w:rsidR="00A41C5D" w:rsidRPr="007F2770" w:rsidRDefault="00A41C5D" w:rsidP="00781477">
      <w:pPr>
        <w:pStyle w:val="Heading3"/>
      </w:pPr>
      <w:bookmarkStart w:id="1335" w:name="_CR5_1_1"/>
      <w:bookmarkStart w:id="1336" w:name="_Toc20232481"/>
      <w:bookmarkStart w:id="1337" w:name="_Toc27746571"/>
      <w:bookmarkStart w:id="1338" w:name="_Toc36212752"/>
      <w:bookmarkStart w:id="1339" w:name="_Toc36656929"/>
      <w:bookmarkStart w:id="1340" w:name="_Toc45286590"/>
      <w:bookmarkStart w:id="1341" w:name="_Toc51947857"/>
      <w:bookmarkStart w:id="1342" w:name="_Toc51948949"/>
      <w:bookmarkStart w:id="1343" w:name="_Toc162971091"/>
      <w:bookmarkEnd w:id="1335"/>
      <w:r w:rsidRPr="007F2770">
        <w:t>5.1.1</w:t>
      </w:r>
      <w:r w:rsidRPr="007F2770">
        <w:tab/>
        <w:t>General</w:t>
      </w:r>
      <w:bookmarkEnd w:id="1336"/>
      <w:bookmarkEnd w:id="1337"/>
      <w:bookmarkEnd w:id="1338"/>
      <w:bookmarkEnd w:id="1339"/>
      <w:bookmarkEnd w:id="1340"/>
      <w:bookmarkEnd w:id="1341"/>
      <w:bookmarkEnd w:id="1342"/>
      <w:bookmarkEnd w:id="1343"/>
    </w:p>
    <w:p w14:paraId="73AAB189" w14:textId="77777777" w:rsidR="00ED63EF" w:rsidRPr="007F2770" w:rsidRDefault="00ED63EF" w:rsidP="00ED63EF">
      <w:bookmarkStart w:id="1344" w:name="_Toc20232482"/>
      <w:bookmarkStart w:id="1345" w:name="_Toc27746572"/>
      <w:bookmarkStart w:id="1346" w:name="_Toc36212753"/>
      <w:bookmarkStart w:id="1347" w:name="_Toc36656930"/>
      <w:bookmarkStart w:id="1348" w:name="_Toc45286591"/>
      <w:bookmarkStart w:id="1349" w:name="_Toc51947858"/>
      <w:bookmarkStart w:id="1350" w:name="_Toc51948950"/>
      <w:r w:rsidRPr="007F2770">
        <w:t>The main function of the 5GS mobility management (5GMM) sublayer is to support the identification, security, mobility of a UE as well as generic message transport.</w:t>
      </w:r>
    </w:p>
    <w:p w14:paraId="7669CD7A" w14:textId="77777777" w:rsidR="00ED63EF" w:rsidRPr="007F2770" w:rsidRDefault="00ED63EF" w:rsidP="00ED63EF">
      <w:r w:rsidRPr="007F2770">
        <w:t>A further function of the 5GMM sublayer is to provide connection management services to the other sublayer(s).</w:t>
      </w:r>
    </w:p>
    <w:p w14:paraId="53FCB323" w14:textId="2CAACB8F" w:rsidR="00ED63EF" w:rsidRPr="007F2770" w:rsidRDefault="00ED63EF" w:rsidP="00FD7D39">
      <w:pPr>
        <w:pStyle w:val="NO"/>
        <w:rPr>
          <w:lang w:val="en-US"/>
        </w:rPr>
      </w:pPr>
      <w:r w:rsidRPr="007F2770">
        <w:rPr>
          <w:lang w:val="en-US"/>
        </w:rPr>
        <w:t>NOTE:</w:t>
      </w:r>
      <w:r w:rsidRPr="007F2770">
        <w:rPr>
          <w:lang w:val="en-US"/>
        </w:rPr>
        <w:tab/>
        <w:t xml:space="preserve">In a satellite </w:t>
      </w:r>
      <w:r w:rsidR="00C35C10" w:rsidRPr="007F2770">
        <w:rPr>
          <w:lang w:val="en-US"/>
        </w:rPr>
        <w:t>NG-</w:t>
      </w:r>
      <w:r w:rsidRPr="007F2770">
        <w:rPr>
          <w:lang w:val="en-US"/>
        </w:rPr>
        <w:t>RAN access,</w:t>
      </w:r>
      <w:r w:rsidRPr="007F2770">
        <w:rPr>
          <w:noProof/>
        </w:rPr>
        <w:t xml:space="preserve"> a GNSS fix time in lower layers can delay transmission of an initial UL NAS message by up to 100 seconds (GNSS cold state).</w:t>
      </w:r>
    </w:p>
    <w:p w14:paraId="5BC1CA9E" w14:textId="77777777" w:rsidR="00A41C5D" w:rsidRPr="007F2770" w:rsidRDefault="00A41C5D" w:rsidP="00781477">
      <w:pPr>
        <w:pStyle w:val="Heading3"/>
      </w:pPr>
      <w:bookmarkStart w:id="1351" w:name="_CR5_1_2"/>
      <w:bookmarkStart w:id="1352" w:name="_Toc162971092"/>
      <w:bookmarkEnd w:id="1351"/>
      <w:r w:rsidRPr="007F2770">
        <w:t>5.1.2</w:t>
      </w:r>
      <w:r w:rsidR="00EB610B" w:rsidRPr="007F2770">
        <w:tab/>
        <w:t>Types of 5G</w:t>
      </w:r>
      <w:r w:rsidRPr="007F2770">
        <w:t>MM procedures</w:t>
      </w:r>
      <w:bookmarkEnd w:id="1344"/>
      <w:bookmarkEnd w:id="1345"/>
      <w:bookmarkEnd w:id="1346"/>
      <w:bookmarkEnd w:id="1347"/>
      <w:bookmarkEnd w:id="1348"/>
      <w:bookmarkEnd w:id="1349"/>
      <w:bookmarkEnd w:id="1350"/>
      <w:bookmarkEnd w:id="1352"/>
    </w:p>
    <w:p w14:paraId="348702DD" w14:textId="77777777" w:rsidR="005D6ED2" w:rsidRPr="007F2770" w:rsidRDefault="005D6ED2" w:rsidP="005D6ED2">
      <w:r w:rsidRPr="007F2770">
        <w:t>Depending on how they can be initiated, three types of 5GMM procedures can be distinguished:</w:t>
      </w:r>
    </w:p>
    <w:p w14:paraId="3A85AE9A" w14:textId="77777777" w:rsidR="005D6ED2" w:rsidRPr="007F2770" w:rsidRDefault="000C377B" w:rsidP="005D6ED2">
      <w:pPr>
        <w:pStyle w:val="B1"/>
      </w:pPr>
      <w:r w:rsidRPr="007F2770">
        <w:t>a</w:t>
      </w:r>
      <w:r w:rsidR="005D6ED2" w:rsidRPr="007F2770">
        <w:t>)</w:t>
      </w:r>
      <w:r w:rsidR="005D6ED2" w:rsidRPr="007F2770">
        <w:tab/>
        <w:t>5GMM common procedures</w:t>
      </w:r>
      <w:r w:rsidR="007929A4" w:rsidRPr="007F2770">
        <w:t>:</w:t>
      </w:r>
    </w:p>
    <w:p w14:paraId="35882D60" w14:textId="77777777" w:rsidR="005D6ED2" w:rsidRPr="007F2770" w:rsidRDefault="005D6ED2" w:rsidP="005D6ED2">
      <w:pPr>
        <w:pStyle w:val="B1"/>
      </w:pPr>
      <w:r w:rsidRPr="007F2770">
        <w:tab/>
        <w:t>5GMM common procedure can always be initiated when the UE is in 5GMM-CONNECTED mode. The procedures belonging to this type are:</w:t>
      </w:r>
    </w:p>
    <w:p w14:paraId="44419723" w14:textId="77777777" w:rsidR="005D6ED2" w:rsidRPr="007F2770" w:rsidRDefault="000C377B" w:rsidP="005D6ED2">
      <w:pPr>
        <w:pStyle w:val="B2"/>
      </w:pPr>
      <w:r w:rsidRPr="007F2770">
        <w:t>1)</w:t>
      </w:r>
      <w:r w:rsidR="005D6ED2" w:rsidRPr="007F2770">
        <w:tab/>
        <w:t>Initiated by the network:</w:t>
      </w:r>
    </w:p>
    <w:p w14:paraId="234FFCB2" w14:textId="77777777" w:rsidR="005D6ED2" w:rsidRPr="007F2770" w:rsidRDefault="000C377B" w:rsidP="008E2EC2">
      <w:pPr>
        <w:pStyle w:val="B3"/>
      </w:pPr>
      <w:r w:rsidRPr="007F2770">
        <w:t>i)</w:t>
      </w:r>
      <w:r w:rsidR="005D6ED2" w:rsidRPr="007F2770">
        <w:tab/>
        <w:t>network-initiated NAS transport</w:t>
      </w:r>
      <w:r w:rsidR="00D72B4E" w:rsidRPr="007F2770">
        <w:t>;</w:t>
      </w:r>
    </w:p>
    <w:p w14:paraId="4E9E107B" w14:textId="77777777" w:rsidR="005D6ED2" w:rsidRPr="007F2770" w:rsidRDefault="000C377B" w:rsidP="008E2EC2">
      <w:pPr>
        <w:pStyle w:val="B3"/>
      </w:pPr>
      <w:r w:rsidRPr="007F2770">
        <w:t>ii)</w:t>
      </w:r>
      <w:r w:rsidR="005D6ED2" w:rsidRPr="007F2770">
        <w:tab/>
        <w:t>primary authentication and key agreement</w:t>
      </w:r>
      <w:r w:rsidR="007929A4" w:rsidRPr="007F2770">
        <w:t>;</w:t>
      </w:r>
    </w:p>
    <w:p w14:paraId="20EB1407" w14:textId="77777777" w:rsidR="005D6ED2" w:rsidRPr="007F2770" w:rsidRDefault="000C377B" w:rsidP="008E2EC2">
      <w:pPr>
        <w:pStyle w:val="B3"/>
      </w:pPr>
      <w:r w:rsidRPr="007F2770">
        <w:t>iii)</w:t>
      </w:r>
      <w:r w:rsidR="005D6ED2" w:rsidRPr="007F2770">
        <w:tab/>
        <w:t>security mode control;</w:t>
      </w:r>
    </w:p>
    <w:p w14:paraId="756C261C" w14:textId="77777777" w:rsidR="005D6ED2" w:rsidRPr="007F2770" w:rsidRDefault="000C377B" w:rsidP="008E2EC2">
      <w:pPr>
        <w:pStyle w:val="B3"/>
      </w:pPr>
      <w:r w:rsidRPr="007F2770">
        <w:t>iv)</w:t>
      </w:r>
      <w:r w:rsidR="005D6ED2" w:rsidRPr="007F2770">
        <w:tab/>
        <w:t>generic UE configuration update</w:t>
      </w:r>
      <w:r w:rsidR="007929A4" w:rsidRPr="007F2770">
        <w:t>;</w:t>
      </w:r>
    </w:p>
    <w:p w14:paraId="50FEEAA5" w14:textId="77777777" w:rsidR="005D6ED2" w:rsidRPr="007F2770" w:rsidRDefault="000C377B" w:rsidP="008E2EC2">
      <w:pPr>
        <w:pStyle w:val="B3"/>
      </w:pPr>
      <w:r w:rsidRPr="007F2770">
        <w:t>v)</w:t>
      </w:r>
      <w:r w:rsidR="005D6ED2" w:rsidRPr="007F2770">
        <w:tab/>
        <w:t>identification</w:t>
      </w:r>
      <w:r w:rsidR="00D72B4E" w:rsidRPr="007F2770">
        <w:t>; and</w:t>
      </w:r>
    </w:p>
    <w:p w14:paraId="5E7C9A20" w14:textId="77777777" w:rsidR="00D72B4E" w:rsidRPr="007F2770" w:rsidRDefault="00D72B4E" w:rsidP="00D72B4E">
      <w:pPr>
        <w:pStyle w:val="B3"/>
      </w:pPr>
      <w:r w:rsidRPr="007F2770">
        <w:t>vi)</w:t>
      </w:r>
      <w:r w:rsidRPr="007F2770">
        <w:tab/>
        <w:t>network slice-specific authentication and authorization;</w:t>
      </w:r>
    </w:p>
    <w:p w14:paraId="6D31A3D3" w14:textId="77777777" w:rsidR="005D6ED2" w:rsidRPr="007F2770" w:rsidRDefault="000C377B" w:rsidP="005D6ED2">
      <w:pPr>
        <w:pStyle w:val="B2"/>
      </w:pPr>
      <w:r w:rsidRPr="007F2770">
        <w:t>2)</w:t>
      </w:r>
      <w:r w:rsidR="005D6ED2" w:rsidRPr="007F2770">
        <w:tab/>
        <w:t>Initiated by the UE:</w:t>
      </w:r>
    </w:p>
    <w:p w14:paraId="2466CC91" w14:textId="77777777" w:rsidR="005D6ED2" w:rsidRPr="007F2770" w:rsidRDefault="005D6ED2" w:rsidP="008E2EC2">
      <w:pPr>
        <w:pStyle w:val="B3"/>
      </w:pPr>
      <w:r w:rsidRPr="007F2770">
        <w:tab/>
        <w:t>UE-initiated NAS transport.</w:t>
      </w:r>
    </w:p>
    <w:p w14:paraId="16C29458" w14:textId="77777777" w:rsidR="005D6ED2" w:rsidRPr="007F2770" w:rsidRDefault="000C377B" w:rsidP="005D6ED2">
      <w:pPr>
        <w:pStyle w:val="B2"/>
      </w:pPr>
      <w:r w:rsidRPr="007F2770">
        <w:lastRenderedPageBreak/>
        <w:t>3)</w:t>
      </w:r>
      <w:r w:rsidR="005D6ED2" w:rsidRPr="007F2770">
        <w:tab/>
        <w:t>Initiated by the UE or the network and used to report certain error conditions detected upon receipt of 5GMM protocol data:</w:t>
      </w:r>
    </w:p>
    <w:p w14:paraId="41C1BA40" w14:textId="77777777" w:rsidR="005D6ED2" w:rsidRPr="007F2770" w:rsidRDefault="005D6ED2" w:rsidP="008E2EC2">
      <w:pPr>
        <w:pStyle w:val="B3"/>
      </w:pPr>
      <w:r w:rsidRPr="007F2770">
        <w:tab/>
        <w:t>5GMM status.</w:t>
      </w:r>
    </w:p>
    <w:p w14:paraId="401311A0" w14:textId="77777777" w:rsidR="005D6ED2" w:rsidRPr="007F2770" w:rsidRDefault="000C377B" w:rsidP="005D6ED2">
      <w:pPr>
        <w:pStyle w:val="B1"/>
      </w:pPr>
      <w:r w:rsidRPr="007F2770">
        <w:t>b</w:t>
      </w:r>
      <w:r w:rsidR="005D6ED2" w:rsidRPr="007F2770">
        <w:t>)</w:t>
      </w:r>
      <w:r w:rsidR="005D6ED2" w:rsidRPr="007F2770">
        <w:tab/>
        <w:t>5GMM specific procedures:</w:t>
      </w:r>
    </w:p>
    <w:p w14:paraId="369801F0" w14:textId="77777777" w:rsidR="005D6ED2" w:rsidRPr="007F2770" w:rsidRDefault="005D6ED2" w:rsidP="005D6ED2">
      <w:pPr>
        <w:pStyle w:val="B1"/>
      </w:pPr>
      <w:r w:rsidRPr="007F2770">
        <w:tab/>
        <w:t>At any time only one UE initiated 5GMM specific procedure can be running for each of the access network(s) that the UE is camping in. The procedures belonging to this type are:</w:t>
      </w:r>
    </w:p>
    <w:p w14:paraId="008F33BA" w14:textId="77777777" w:rsidR="005D6ED2" w:rsidRPr="007F2770" w:rsidRDefault="000C377B" w:rsidP="005D6ED2">
      <w:pPr>
        <w:pStyle w:val="B2"/>
      </w:pPr>
      <w:r w:rsidRPr="007F2770">
        <w:t>1)</w:t>
      </w:r>
      <w:r w:rsidR="005D6ED2" w:rsidRPr="007F2770">
        <w:tab/>
        <w:t>Initiated by the UE and used e.g. to register to the network for 5GS services and establish a 5GMM context, to update the location/parameter(s) of the UE:</w:t>
      </w:r>
    </w:p>
    <w:p w14:paraId="10C00A64" w14:textId="77777777" w:rsidR="005D6ED2" w:rsidRPr="007F2770" w:rsidRDefault="005D6ED2" w:rsidP="008E2EC2">
      <w:pPr>
        <w:pStyle w:val="B3"/>
      </w:pPr>
      <w:r w:rsidRPr="007F2770">
        <w:tab/>
        <w:t>registration.</w:t>
      </w:r>
    </w:p>
    <w:p w14:paraId="325B4B10" w14:textId="77777777" w:rsidR="005D6ED2" w:rsidRPr="007F2770" w:rsidRDefault="008E0AE6" w:rsidP="005D6ED2">
      <w:pPr>
        <w:pStyle w:val="B2"/>
      </w:pPr>
      <w:r w:rsidRPr="007F2770">
        <w:t>2)</w:t>
      </w:r>
      <w:r w:rsidR="005D6ED2" w:rsidRPr="007F2770">
        <w:tab/>
        <w:t>Initiated by the UE or the network and used to deregister from the network for 5GS services and to release a 5GMM context:</w:t>
      </w:r>
    </w:p>
    <w:p w14:paraId="735B74A5" w14:textId="77777777" w:rsidR="005D6ED2" w:rsidRPr="007F2770" w:rsidRDefault="005D6ED2" w:rsidP="008E2EC2">
      <w:pPr>
        <w:pStyle w:val="B3"/>
      </w:pPr>
      <w:r w:rsidRPr="007F2770">
        <w:tab/>
        <w:t>de-registration.</w:t>
      </w:r>
    </w:p>
    <w:p w14:paraId="1696DF9C" w14:textId="77777777" w:rsidR="008E0AE6" w:rsidRPr="007F2770" w:rsidRDefault="008E0AE6" w:rsidP="008E0AE6">
      <w:pPr>
        <w:pStyle w:val="B2"/>
      </w:pPr>
      <w:r w:rsidRPr="007F2770">
        <w:t>3)</w:t>
      </w:r>
      <w:r w:rsidRPr="007F2770">
        <w:tab/>
        <w:t>Initiated by the UE and used to deregister from the network for 5GS services and to release a 5GMM context:</w:t>
      </w:r>
    </w:p>
    <w:p w14:paraId="350D10B4" w14:textId="77777777" w:rsidR="008E0AE6" w:rsidRPr="007F2770" w:rsidRDefault="008E0AE6" w:rsidP="008E0AE6">
      <w:pPr>
        <w:pStyle w:val="B3"/>
      </w:pPr>
      <w:r w:rsidRPr="007F2770">
        <w:tab/>
        <w:t>eCall inactivity procedure.</w:t>
      </w:r>
    </w:p>
    <w:p w14:paraId="5146A999" w14:textId="77777777" w:rsidR="005D6ED2" w:rsidRPr="007F2770" w:rsidRDefault="000C377B" w:rsidP="005D6ED2">
      <w:pPr>
        <w:pStyle w:val="B1"/>
      </w:pPr>
      <w:r w:rsidRPr="007F2770">
        <w:t>c</w:t>
      </w:r>
      <w:r w:rsidR="005D6ED2" w:rsidRPr="007F2770">
        <w:t>)</w:t>
      </w:r>
      <w:r w:rsidR="005D6ED2" w:rsidRPr="007F2770">
        <w:tab/>
        <w:t>5GMM connection management procedures:</w:t>
      </w:r>
    </w:p>
    <w:p w14:paraId="1EE5351D" w14:textId="77777777" w:rsidR="003E0676" w:rsidRPr="007F2770" w:rsidRDefault="000C377B">
      <w:pPr>
        <w:pStyle w:val="B2"/>
      </w:pPr>
      <w:r w:rsidRPr="007F2770">
        <w:t>1)</w:t>
      </w:r>
      <w:r w:rsidR="005D6ED2" w:rsidRPr="007F2770">
        <w:tab/>
        <w:t>Initiated by the UE and used to establish a secure connection to the network or to request the resource reservation for sending data, or both:</w:t>
      </w:r>
    </w:p>
    <w:p w14:paraId="5A336DE7" w14:textId="77777777" w:rsidR="005D6ED2" w:rsidRPr="007F2770" w:rsidRDefault="005D6ED2" w:rsidP="008E2EC2">
      <w:pPr>
        <w:pStyle w:val="B3"/>
      </w:pPr>
      <w:r w:rsidRPr="007F2770">
        <w:tab/>
        <w:t>service request.</w:t>
      </w:r>
    </w:p>
    <w:p w14:paraId="020C24FE" w14:textId="77777777" w:rsidR="003E0676" w:rsidRPr="007F2770" w:rsidRDefault="005D6ED2">
      <w:pPr>
        <w:pStyle w:val="B2"/>
      </w:pPr>
      <w:r w:rsidRPr="007F2770">
        <w:tab/>
        <w:t>The service request procedure can only be initiated if no UE initiated 5GMM specific procedure is ongoing for each of the access network(s) that the UE is camping in.</w:t>
      </w:r>
    </w:p>
    <w:p w14:paraId="26F3D13B" w14:textId="77777777" w:rsidR="003E0676" w:rsidRPr="007F2770" w:rsidRDefault="000C377B">
      <w:pPr>
        <w:pStyle w:val="B2"/>
      </w:pPr>
      <w:r w:rsidRPr="007F2770">
        <w:t>2)</w:t>
      </w:r>
      <w:r w:rsidR="005D6ED2" w:rsidRPr="007F2770">
        <w:tab/>
        <w:t xml:space="preserve">Initiated by the network and used to request the establishment of an N1 NAS signalling connection or to </w:t>
      </w:r>
      <w:r w:rsidR="00A03B03" w:rsidRPr="007F2770">
        <w:t>request re-establishment of</w:t>
      </w:r>
      <w:r w:rsidR="00A03B03" w:rsidRPr="007F2770">
        <w:rPr>
          <w:rFonts w:hint="eastAsia"/>
          <w:lang w:eastAsia="zh-CN"/>
        </w:rPr>
        <w:t xml:space="preserve"> user-plane resources for</w:t>
      </w:r>
      <w:r w:rsidR="00A03B03" w:rsidRPr="007F2770">
        <w:t xml:space="preserve"> the PDU session(s) associated with 3GPP access</w:t>
      </w:r>
      <w:r w:rsidR="00FB03C2" w:rsidRPr="007F2770">
        <w:t xml:space="preserve"> or to request re-</w:t>
      </w:r>
      <w:r w:rsidR="00254B12" w:rsidRPr="007F2770">
        <w:t>establishment</w:t>
      </w:r>
      <w:r w:rsidR="00FB03C2" w:rsidRPr="007F2770">
        <w:t xml:space="preserve"> of </w:t>
      </w:r>
      <w:r w:rsidR="006812E4" w:rsidRPr="007F2770">
        <w:t xml:space="preserve">user-plane resources of </w:t>
      </w:r>
      <w:r w:rsidR="00FB03C2" w:rsidRPr="007F2770">
        <w:t>the PDU session(s) associated with non-3GPP access over 3GPP access</w:t>
      </w:r>
      <w:r w:rsidR="005D6ED2" w:rsidRPr="007F2770">
        <w:t>; not applicable for the non-3GPP access network:</w:t>
      </w:r>
    </w:p>
    <w:p w14:paraId="72AE9DAC" w14:textId="77777777" w:rsidR="005D6ED2" w:rsidRPr="007F2770" w:rsidRDefault="005D6ED2" w:rsidP="008E2EC2">
      <w:pPr>
        <w:pStyle w:val="B3"/>
        <w:rPr>
          <w:rFonts w:eastAsia="Malgun Gothic"/>
        </w:rPr>
      </w:pPr>
      <w:r w:rsidRPr="007F2770">
        <w:tab/>
        <w:t>paging.</w:t>
      </w:r>
    </w:p>
    <w:p w14:paraId="2FE3CD24" w14:textId="77777777" w:rsidR="00221C53" w:rsidRPr="007F2770" w:rsidRDefault="000C377B" w:rsidP="00221C53">
      <w:pPr>
        <w:pStyle w:val="B2"/>
      </w:pPr>
      <w:r w:rsidRPr="007F2770">
        <w:t>3)</w:t>
      </w:r>
      <w:r w:rsidR="005D6ED2" w:rsidRPr="007F2770">
        <w:tab/>
        <w:t xml:space="preserve">Initiated by the network and used </w:t>
      </w:r>
      <w:r w:rsidR="005D6ED2" w:rsidRPr="007F2770">
        <w:rPr>
          <w:lang w:eastAsia="ko-KR"/>
        </w:rPr>
        <w:t>to request re-</w:t>
      </w:r>
      <w:r w:rsidR="00254B12" w:rsidRPr="007F2770">
        <w:t>establishment</w:t>
      </w:r>
      <w:r w:rsidR="005D6ED2" w:rsidRPr="007F2770">
        <w:rPr>
          <w:lang w:eastAsia="ko-KR"/>
        </w:rPr>
        <w:t xml:space="preserve"> </w:t>
      </w:r>
      <w:r w:rsidR="006812E4" w:rsidRPr="007F2770">
        <w:rPr>
          <w:lang w:eastAsia="ko-KR"/>
        </w:rPr>
        <w:t xml:space="preserve">of </w:t>
      </w:r>
      <w:r w:rsidR="006812E4" w:rsidRPr="007F2770">
        <w:t xml:space="preserve">user-plane resources of </w:t>
      </w:r>
      <w:r w:rsidR="005D6ED2" w:rsidRPr="007F2770">
        <w:rPr>
          <w:lang w:eastAsia="ko-KR"/>
        </w:rPr>
        <w:t xml:space="preserve">the PDU session(s) associated with non-3GPP access </w:t>
      </w:r>
      <w:r w:rsidR="00287D37" w:rsidRPr="007F2770">
        <w:rPr>
          <w:lang w:eastAsia="ko-KR"/>
        </w:rPr>
        <w:t>over 3GPP access</w:t>
      </w:r>
      <w:r w:rsidR="00287D37" w:rsidRPr="007F2770">
        <w:rPr>
          <w:rFonts w:hint="eastAsia"/>
          <w:lang w:eastAsia="zh-CN"/>
        </w:rPr>
        <w:t xml:space="preserve"> or </w:t>
      </w:r>
      <w:r w:rsidR="00287D37" w:rsidRPr="007F2770">
        <w:rPr>
          <w:lang w:eastAsia="ko-KR"/>
        </w:rPr>
        <w:t xml:space="preserve">to deliver 5GSM downlink signalling messages associated with non-3GPP access </w:t>
      </w:r>
      <w:r w:rsidR="005D6ED2" w:rsidRPr="007F2770">
        <w:rPr>
          <w:lang w:eastAsia="ko-KR"/>
        </w:rPr>
        <w:t>over 3GPP access</w:t>
      </w:r>
      <w:r w:rsidR="00287D37" w:rsidRPr="007F2770">
        <w:rPr>
          <w:rFonts w:hint="eastAsia"/>
          <w:lang w:eastAsia="zh-CN"/>
        </w:rPr>
        <w:t>,</w:t>
      </w:r>
      <w:r w:rsidR="005D6ED2" w:rsidRPr="007F2770">
        <w:rPr>
          <w:lang w:eastAsia="ko-KR"/>
        </w:rPr>
        <w:t xml:space="preserve"> when</w:t>
      </w:r>
      <w:r w:rsidR="005D6ED2" w:rsidRPr="007F2770">
        <w:t xml:space="preserve"> the UE is in 5GMM-CONNECTED mode over </w:t>
      </w:r>
      <w:r w:rsidR="00221C53" w:rsidRPr="007F2770">
        <w:t>3GPP access and in 5GMM-IDLE mode over non-3GPP access; or</w:t>
      </w:r>
    </w:p>
    <w:p w14:paraId="5141A915" w14:textId="77777777" w:rsidR="003E0676" w:rsidRPr="007F2770" w:rsidRDefault="00221C53" w:rsidP="00221C53">
      <w:pPr>
        <w:pStyle w:val="B2"/>
      </w:pPr>
      <w:r w:rsidRPr="007F2770">
        <w:tab/>
        <w:t>Initiated by the network and used to request re-</w:t>
      </w:r>
      <w:r w:rsidR="00254B12" w:rsidRPr="007F2770">
        <w:t>establishment</w:t>
      </w:r>
      <w:r w:rsidRPr="007F2770">
        <w:rPr>
          <w:rFonts w:hint="eastAsia"/>
        </w:rPr>
        <w:t xml:space="preserve"> of</w:t>
      </w:r>
      <w:r w:rsidRPr="007F2770">
        <w:t xml:space="preserve"> </w:t>
      </w:r>
      <w:r w:rsidR="006812E4" w:rsidRPr="007F2770">
        <w:t xml:space="preserve">user-plane resources of </w:t>
      </w:r>
      <w:r w:rsidRPr="007F2770">
        <w:t xml:space="preserve">the PDU session(s) associated with 3GPP access </w:t>
      </w:r>
      <w:r w:rsidR="00287D37" w:rsidRPr="007F2770">
        <w:rPr>
          <w:lang w:eastAsia="ko-KR"/>
        </w:rPr>
        <w:t xml:space="preserve">over 3GPP access or to deliver downlink signalling </w:t>
      </w:r>
      <w:r w:rsidR="00287D37" w:rsidRPr="007F2770">
        <w:rPr>
          <w:rFonts w:hint="eastAsia"/>
        </w:rPr>
        <w:t xml:space="preserve">associated with 3GPP access </w:t>
      </w:r>
      <w:r w:rsidRPr="007F2770">
        <w:t>over 3GPP access</w:t>
      </w:r>
      <w:r w:rsidR="00287D37" w:rsidRPr="007F2770">
        <w:rPr>
          <w:rFonts w:hint="eastAsia"/>
          <w:lang w:eastAsia="zh-CN"/>
        </w:rPr>
        <w:t>,</w:t>
      </w:r>
      <w:r w:rsidRPr="007F2770">
        <w:t xml:space="preserve"> when the UE is in 5GMM-CONNECTED mode over non-3GPP access</w:t>
      </w:r>
      <w:r w:rsidR="00287D37" w:rsidRPr="007F2770">
        <w:rPr>
          <w:rFonts w:hint="eastAsia"/>
          <w:lang w:eastAsia="zh-CN"/>
        </w:rPr>
        <w:t>,</w:t>
      </w:r>
      <w:r w:rsidRPr="007F2770">
        <w:t xml:space="preserve"> and</w:t>
      </w:r>
      <w:r w:rsidR="00287D37" w:rsidRPr="007F2770">
        <w:rPr>
          <w:rFonts w:hint="eastAsia"/>
          <w:lang w:eastAsia="zh-CN"/>
        </w:rPr>
        <w:t xml:space="preserve"> when the UE is</w:t>
      </w:r>
      <w:r w:rsidRPr="007F2770">
        <w:t xml:space="preserve"> in 5GMM-IDLE mode over 3GPP access</w:t>
      </w:r>
      <w:r w:rsidR="00287D37" w:rsidRPr="007F2770">
        <w:rPr>
          <w:rFonts w:hint="eastAsia"/>
          <w:lang w:eastAsia="zh-CN"/>
        </w:rPr>
        <w:t xml:space="preserve"> and</w:t>
      </w:r>
      <w:r w:rsidR="00287D37" w:rsidRPr="007F2770">
        <w:t xml:space="preserve"> not in MICO mode</w:t>
      </w:r>
      <w:r w:rsidRPr="007F2770">
        <w:t>:</w:t>
      </w:r>
    </w:p>
    <w:p w14:paraId="5F005DA6" w14:textId="77777777" w:rsidR="005D6ED2" w:rsidRPr="007F2770" w:rsidRDefault="005D6ED2" w:rsidP="008E2EC2">
      <w:pPr>
        <w:pStyle w:val="B3"/>
        <w:rPr>
          <w:rFonts w:eastAsia="Malgun Gothic"/>
        </w:rPr>
      </w:pPr>
      <w:r w:rsidRPr="007F2770">
        <w:tab/>
        <w:t>notification.</w:t>
      </w:r>
    </w:p>
    <w:p w14:paraId="2C158D09" w14:textId="77777777" w:rsidR="0070241F" w:rsidRPr="007F2770" w:rsidRDefault="0070241F" w:rsidP="0070241F">
      <w:pPr>
        <w:pStyle w:val="NO"/>
        <w:rPr>
          <w:lang w:val="en-US"/>
        </w:rPr>
      </w:pPr>
      <w:r w:rsidRPr="007F2770">
        <w:rPr>
          <w:lang w:val="en-US"/>
        </w:rPr>
        <w:t>NOTE 1:</w:t>
      </w:r>
      <w:r w:rsidRPr="007F2770">
        <w:rPr>
          <w:lang w:val="en-US"/>
        </w:rPr>
        <w:tab/>
        <w:t>In NB-N1 mode, the UE NAS using 5GS services with control plane CIoT 5GS optimization can wait for the lower layers to complete the transmission of the previous UL NAS TRANSPORT messages carrying control plane user data before providing subsequent NAS messages. Other implementations are possible.</w:t>
      </w:r>
    </w:p>
    <w:p w14:paraId="51D0630B" w14:textId="77777777" w:rsidR="0070241F" w:rsidRPr="007F2770" w:rsidRDefault="0070241F" w:rsidP="0070241F">
      <w:pPr>
        <w:pStyle w:val="NO"/>
        <w:rPr>
          <w:lang w:val="en-US"/>
        </w:rPr>
      </w:pPr>
      <w:r w:rsidRPr="007F2770">
        <w:rPr>
          <w:lang w:val="en-US"/>
        </w:rPr>
        <w:t>NOTE 2:</w:t>
      </w:r>
      <w:r w:rsidRPr="007F2770">
        <w:rPr>
          <w:lang w:val="en-US"/>
        </w:rPr>
        <w:tab/>
        <w:t>When providing NAS messages to the lower layers for transmission, the UE NAS using 5GS services with control plane CIoT 5GS optimization can prioritize sending NAS signal</w:t>
      </w:r>
      <w:r w:rsidR="00C0703F" w:rsidRPr="007F2770">
        <w:rPr>
          <w:lang w:val="en-US"/>
        </w:rPr>
        <w:t>l</w:t>
      </w:r>
      <w:r w:rsidRPr="007F2770">
        <w:rPr>
          <w:lang w:val="en-US"/>
        </w:rPr>
        <w:t>ing messages over the UL NAS TRANSPORT messages carrying control plane user data. How the UE performs this prioritization is implementation specific.</w:t>
      </w:r>
    </w:p>
    <w:p w14:paraId="42746F7E" w14:textId="77777777" w:rsidR="00A41C5D" w:rsidRPr="007F2770" w:rsidRDefault="00A41C5D" w:rsidP="00781477">
      <w:pPr>
        <w:pStyle w:val="Heading3"/>
      </w:pPr>
      <w:bookmarkStart w:id="1353" w:name="_CR5_1_3"/>
      <w:bookmarkStart w:id="1354" w:name="_Toc20232483"/>
      <w:bookmarkStart w:id="1355" w:name="_Toc27746573"/>
      <w:bookmarkStart w:id="1356" w:name="_Toc36212754"/>
      <w:bookmarkStart w:id="1357" w:name="_Toc36656931"/>
      <w:bookmarkStart w:id="1358" w:name="_Toc45286592"/>
      <w:bookmarkStart w:id="1359" w:name="_Toc51947859"/>
      <w:bookmarkStart w:id="1360" w:name="_Toc51948951"/>
      <w:bookmarkStart w:id="1361" w:name="_Toc162971093"/>
      <w:bookmarkEnd w:id="1353"/>
      <w:r w:rsidRPr="007F2770">
        <w:lastRenderedPageBreak/>
        <w:t>5.1.3</w:t>
      </w:r>
      <w:r w:rsidRPr="007F2770">
        <w:tab/>
      </w:r>
      <w:r w:rsidR="00EB610B" w:rsidRPr="007F2770">
        <w:t>5G</w:t>
      </w:r>
      <w:r w:rsidRPr="007F2770">
        <w:t>MM sublayer states</w:t>
      </w:r>
      <w:bookmarkEnd w:id="1354"/>
      <w:bookmarkEnd w:id="1355"/>
      <w:bookmarkEnd w:id="1356"/>
      <w:bookmarkEnd w:id="1357"/>
      <w:bookmarkEnd w:id="1358"/>
      <w:bookmarkEnd w:id="1359"/>
      <w:bookmarkEnd w:id="1360"/>
      <w:bookmarkEnd w:id="1361"/>
    </w:p>
    <w:p w14:paraId="07E60E17" w14:textId="77777777" w:rsidR="00A41C5D" w:rsidRPr="007F2770" w:rsidRDefault="00A41C5D" w:rsidP="00781477">
      <w:pPr>
        <w:pStyle w:val="Heading4"/>
      </w:pPr>
      <w:bookmarkStart w:id="1362" w:name="_CR5_1_3_1"/>
      <w:bookmarkStart w:id="1363" w:name="_Toc20232484"/>
      <w:bookmarkStart w:id="1364" w:name="_Toc27746574"/>
      <w:bookmarkStart w:id="1365" w:name="_Toc36212755"/>
      <w:bookmarkStart w:id="1366" w:name="_Toc36656932"/>
      <w:bookmarkStart w:id="1367" w:name="_Toc45286593"/>
      <w:bookmarkStart w:id="1368" w:name="_Toc51947860"/>
      <w:bookmarkStart w:id="1369" w:name="_Toc51948952"/>
      <w:bookmarkStart w:id="1370" w:name="_Toc162971094"/>
      <w:bookmarkEnd w:id="1362"/>
      <w:r w:rsidRPr="007F2770">
        <w:t>5.1.3.1</w:t>
      </w:r>
      <w:r w:rsidRPr="007F2770">
        <w:tab/>
        <w:t>General</w:t>
      </w:r>
      <w:bookmarkEnd w:id="1363"/>
      <w:bookmarkEnd w:id="1364"/>
      <w:bookmarkEnd w:id="1365"/>
      <w:bookmarkEnd w:id="1366"/>
      <w:bookmarkEnd w:id="1367"/>
      <w:bookmarkEnd w:id="1368"/>
      <w:bookmarkEnd w:id="1369"/>
      <w:bookmarkEnd w:id="1370"/>
    </w:p>
    <w:p w14:paraId="1FB74F9D" w14:textId="77777777" w:rsidR="003C2C36" w:rsidRPr="007F2770" w:rsidRDefault="003C2C36" w:rsidP="003C2C36">
      <w:r w:rsidRPr="007F2770">
        <w:t>In the following subclauses, the 5GS mobility management (5GMM) sublayer of the UE and the network is described by means of different state machines. The 5GMM sublayer states is managed per access type independently, i.e. 3GPP access or non-3GPP access. In subclause </w:t>
      </w:r>
      <w:r w:rsidR="00BD6DDA" w:rsidRPr="007F2770">
        <w:t>5</w:t>
      </w:r>
      <w:r w:rsidRPr="007F2770">
        <w:t>.1.</w:t>
      </w:r>
      <w:r w:rsidR="00BD6DDA" w:rsidRPr="007F2770">
        <w:t>3</w:t>
      </w:r>
      <w:r w:rsidRPr="007F2770">
        <w:t>.2, the states of the 5GMM sublayer are introduced.</w:t>
      </w:r>
    </w:p>
    <w:p w14:paraId="567609E8" w14:textId="77777777" w:rsidR="00A41C5D" w:rsidRPr="007F2770" w:rsidRDefault="00A41C5D" w:rsidP="00781477">
      <w:pPr>
        <w:pStyle w:val="Heading4"/>
      </w:pPr>
      <w:bookmarkStart w:id="1371" w:name="_CR5_1_3_2"/>
      <w:bookmarkStart w:id="1372" w:name="_Toc20232485"/>
      <w:bookmarkStart w:id="1373" w:name="_Toc27746575"/>
      <w:bookmarkStart w:id="1374" w:name="_Toc36212756"/>
      <w:bookmarkStart w:id="1375" w:name="_Toc36656933"/>
      <w:bookmarkStart w:id="1376" w:name="_Toc45286594"/>
      <w:bookmarkStart w:id="1377" w:name="_Toc51947861"/>
      <w:bookmarkStart w:id="1378" w:name="_Toc51948953"/>
      <w:bookmarkStart w:id="1379" w:name="_Toc162971095"/>
      <w:bookmarkEnd w:id="1371"/>
      <w:r w:rsidRPr="007F2770">
        <w:t>5.1.3.2</w:t>
      </w:r>
      <w:r w:rsidRPr="007F2770">
        <w:tab/>
      </w:r>
      <w:r w:rsidR="00EB610B" w:rsidRPr="007F2770">
        <w:t>5GMM sublayer states</w:t>
      </w:r>
      <w:bookmarkEnd w:id="1372"/>
      <w:bookmarkEnd w:id="1373"/>
      <w:bookmarkEnd w:id="1374"/>
      <w:bookmarkEnd w:id="1375"/>
      <w:bookmarkEnd w:id="1376"/>
      <w:bookmarkEnd w:id="1377"/>
      <w:bookmarkEnd w:id="1378"/>
      <w:bookmarkEnd w:id="1379"/>
    </w:p>
    <w:p w14:paraId="0966FB40" w14:textId="77777777" w:rsidR="00EB610B" w:rsidRPr="007F2770" w:rsidRDefault="00EB610B" w:rsidP="00781477">
      <w:pPr>
        <w:pStyle w:val="Heading5"/>
      </w:pPr>
      <w:bookmarkStart w:id="1380" w:name="_CR5_1_3_2_1"/>
      <w:bookmarkStart w:id="1381" w:name="_Toc20232486"/>
      <w:bookmarkStart w:id="1382" w:name="_Toc27746576"/>
      <w:bookmarkStart w:id="1383" w:name="_Toc36212757"/>
      <w:bookmarkStart w:id="1384" w:name="_Toc36656934"/>
      <w:bookmarkStart w:id="1385" w:name="_Toc45286595"/>
      <w:bookmarkStart w:id="1386" w:name="_Toc51947862"/>
      <w:bookmarkStart w:id="1387" w:name="_Toc51948954"/>
      <w:bookmarkStart w:id="1388" w:name="_Toc162971096"/>
      <w:bookmarkEnd w:id="1380"/>
      <w:r w:rsidRPr="007F2770">
        <w:t>5.1.3.2.1</w:t>
      </w:r>
      <w:r w:rsidRPr="007F2770">
        <w:tab/>
        <w:t>5GMM sublayer states in the UE</w:t>
      </w:r>
      <w:bookmarkEnd w:id="1381"/>
      <w:bookmarkEnd w:id="1382"/>
      <w:bookmarkEnd w:id="1383"/>
      <w:bookmarkEnd w:id="1384"/>
      <w:bookmarkEnd w:id="1385"/>
      <w:bookmarkEnd w:id="1386"/>
      <w:bookmarkEnd w:id="1387"/>
      <w:bookmarkEnd w:id="1388"/>
    </w:p>
    <w:p w14:paraId="4EC1844A" w14:textId="77777777" w:rsidR="003C2C36" w:rsidRPr="007F2770" w:rsidRDefault="00BD6DDA" w:rsidP="007740BE">
      <w:pPr>
        <w:pStyle w:val="Heading6"/>
        <w:numPr>
          <w:ilvl w:val="5"/>
          <w:numId w:val="0"/>
        </w:numPr>
        <w:ind w:left="1152" w:hanging="432"/>
      </w:pPr>
      <w:bookmarkStart w:id="1389" w:name="_CR5_1_3_2_1_1"/>
      <w:bookmarkStart w:id="1390" w:name="_Toc20232487"/>
      <w:bookmarkStart w:id="1391" w:name="_Toc27746577"/>
      <w:bookmarkStart w:id="1392" w:name="_Toc36212758"/>
      <w:bookmarkStart w:id="1393" w:name="_Toc36656935"/>
      <w:bookmarkStart w:id="1394" w:name="_Toc45286596"/>
      <w:bookmarkStart w:id="1395" w:name="_Toc51947863"/>
      <w:bookmarkStart w:id="1396" w:name="_Toc51948955"/>
      <w:bookmarkStart w:id="1397" w:name="_Toc162971097"/>
      <w:bookmarkEnd w:id="1389"/>
      <w:r w:rsidRPr="007F2770">
        <w:t>5</w:t>
      </w:r>
      <w:r w:rsidR="003C2C36" w:rsidRPr="007F2770">
        <w:t>.1.</w:t>
      </w:r>
      <w:r w:rsidRPr="007F2770">
        <w:t>3</w:t>
      </w:r>
      <w:r w:rsidR="003C2C36" w:rsidRPr="007F2770">
        <w:t>.2.1</w:t>
      </w:r>
      <w:r w:rsidR="00EB5188" w:rsidRPr="007F2770">
        <w:t>.1</w:t>
      </w:r>
      <w:r w:rsidR="003C2C36" w:rsidRPr="007F2770">
        <w:tab/>
        <w:t>General</w:t>
      </w:r>
      <w:bookmarkEnd w:id="1390"/>
      <w:bookmarkEnd w:id="1391"/>
      <w:bookmarkEnd w:id="1392"/>
      <w:bookmarkEnd w:id="1393"/>
      <w:bookmarkEnd w:id="1394"/>
      <w:bookmarkEnd w:id="1395"/>
      <w:bookmarkEnd w:id="1396"/>
      <w:bookmarkEnd w:id="1397"/>
    </w:p>
    <w:p w14:paraId="70FCF401" w14:textId="77777777" w:rsidR="003C2C36" w:rsidRPr="007F2770" w:rsidRDefault="003C2C36" w:rsidP="003C2C36">
      <w:r w:rsidRPr="007F2770">
        <w:t>In the following subclauses, the possible 5GMM sublayer states of the UE are described and shown in Figure </w:t>
      </w:r>
      <w:r w:rsidR="00BD6DDA" w:rsidRPr="007F2770">
        <w:t>5</w:t>
      </w:r>
      <w:r w:rsidRPr="007F2770">
        <w:t>.1.</w:t>
      </w:r>
      <w:r w:rsidR="00BD6DDA" w:rsidRPr="007F2770">
        <w:t>3</w:t>
      </w:r>
      <w:r w:rsidRPr="007F2770">
        <w:t>.2.1.1</w:t>
      </w:r>
      <w:r w:rsidR="00EB5188" w:rsidRPr="007F2770">
        <w:t>.1</w:t>
      </w:r>
      <w:r w:rsidRPr="007F2770">
        <w:t>.</w:t>
      </w:r>
    </w:p>
    <w:p w14:paraId="3329C47F" w14:textId="77777777" w:rsidR="003E0676" w:rsidRPr="007F2770" w:rsidRDefault="00664067" w:rsidP="00BB130A">
      <w:pPr>
        <w:pStyle w:val="TH"/>
        <w:rPr>
          <w:noProof/>
          <w:lang w:val="en-US"/>
        </w:rPr>
      </w:pPr>
      <w:r w:rsidRPr="007F2770">
        <w:object w:dxaOrig="12061" w:dyaOrig="5445" w14:anchorId="0CE19E5E">
          <v:shape id="_x0000_i1027" type="#_x0000_t75" style="width:482.6pt;height:217.45pt" o:ole="">
            <v:imagedata r:id="rId16" o:title=""/>
          </v:shape>
          <o:OLEObject Type="Embed" ProgID="Visio.Drawing.15" ShapeID="_x0000_i1027" DrawAspect="Content" ObjectID="_1780774166" r:id="rId17"/>
        </w:object>
      </w:r>
    </w:p>
    <w:p w14:paraId="646418F9" w14:textId="77777777" w:rsidR="003C2C36" w:rsidRPr="007F2770" w:rsidRDefault="003C2C36" w:rsidP="003C2C36">
      <w:pPr>
        <w:pStyle w:val="NF"/>
      </w:pPr>
      <w:r w:rsidRPr="007F2770">
        <w:t>NOTE:</w:t>
      </w:r>
      <w:r w:rsidRPr="007F2770">
        <w:tab/>
        <w:t>Not all possible transitions are shown in this figure.</w:t>
      </w:r>
    </w:p>
    <w:p w14:paraId="6F1EE451" w14:textId="77777777" w:rsidR="003970EE" w:rsidRPr="007F2770" w:rsidRDefault="003970EE" w:rsidP="003970EE">
      <w:pPr>
        <w:pStyle w:val="TF"/>
      </w:pPr>
      <w:bookmarkStart w:id="1398" w:name="_CRFigure5_1_3_2_1_1_1"/>
      <w:r w:rsidRPr="007F2770">
        <w:t>Figure </w:t>
      </w:r>
      <w:bookmarkEnd w:id="1398"/>
      <w:r w:rsidRPr="007F2770">
        <w:t>5.1.3.2.1.1.1: 5GMM main states in the UE</w:t>
      </w:r>
    </w:p>
    <w:p w14:paraId="0F29EBCB" w14:textId="77777777" w:rsidR="003C2C36" w:rsidRPr="007F2770" w:rsidRDefault="00BD6DDA" w:rsidP="007740BE">
      <w:pPr>
        <w:pStyle w:val="Heading6"/>
        <w:numPr>
          <w:ilvl w:val="5"/>
          <w:numId w:val="0"/>
        </w:numPr>
        <w:ind w:left="1152" w:hanging="432"/>
      </w:pPr>
      <w:bookmarkStart w:id="1399" w:name="_CR5_1_3_2_1_2"/>
      <w:bookmarkStart w:id="1400" w:name="_Toc20232488"/>
      <w:bookmarkStart w:id="1401" w:name="_Toc27746578"/>
      <w:bookmarkStart w:id="1402" w:name="_Toc36212759"/>
      <w:bookmarkStart w:id="1403" w:name="_Toc36656936"/>
      <w:bookmarkStart w:id="1404" w:name="_Toc45286597"/>
      <w:bookmarkStart w:id="1405" w:name="_Toc51947864"/>
      <w:bookmarkStart w:id="1406" w:name="_Toc51948956"/>
      <w:bookmarkStart w:id="1407" w:name="_Toc162971098"/>
      <w:bookmarkEnd w:id="1399"/>
      <w:r w:rsidRPr="007F2770">
        <w:t>5</w:t>
      </w:r>
      <w:r w:rsidR="003C2C36" w:rsidRPr="007F2770">
        <w:t>.1.</w:t>
      </w:r>
      <w:r w:rsidRPr="007F2770">
        <w:t>3</w:t>
      </w:r>
      <w:r w:rsidR="003C2C36" w:rsidRPr="007F2770">
        <w:t>.2.</w:t>
      </w:r>
      <w:r w:rsidR="00EB5188" w:rsidRPr="007F2770">
        <w:t>1.</w:t>
      </w:r>
      <w:r w:rsidR="003C2C36" w:rsidRPr="007F2770">
        <w:t>2</w:t>
      </w:r>
      <w:r w:rsidR="003C2C36" w:rsidRPr="007F2770">
        <w:tab/>
        <w:t>Main states</w:t>
      </w:r>
      <w:bookmarkEnd w:id="1400"/>
      <w:bookmarkEnd w:id="1401"/>
      <w:bookmarkEnd w:id="1402"/>
      <w:bookmarkEnd w:id="1403"/>
      <w:bookmarkEnd w:id="1404"/>
      <w:bookmarkEnd w:id="1405"/>
      <w:bookmarkEnd w:id="1406"/>
      <w:bookmarkEnd w:id="1407"/>
    </w:p>
    <w:p w14:paraId="564781AB" w14:textId="77777777" w:rsidR="003C2C36" w:rsidRPr="007F2770" w:rsidRDefault="00BD6DDA" w:rsidP="007740BE">
      <w:pPr>
        <w:pStyle w:val="Heading7"/>
        <w:numPr>
          <w:ilvl w:val="6"/>
          <w:numId w:val="0"/>
        </w:numPr>
        <w:ind w:left="1296" w:hanging="288"/>
      </w:pPr>
      <w:bookmarkStart w:id="1408" w:name="_CR5_1_3_2_1_2_1"/>
      <w:bookmarkStart w:id="1409" w:name="_Toc20232489"/>
      <w:bookmarkStart w:id="1410" w:name="_Toc27746579"/>
      <w:bookmarkStart w:id="1411" w:name="_Toc36212760"/>
      <w:bookmarkStart w:id="1412" w:name="_Toc36656937"/>
      <w:bookmarkStart w:id="1413" w:name="_Toc45286598"/>
      <w:bookmarkStart w:id="1414" w:name="_Toc51947865"/>
      <w:bookmarkStart w:id="1415" w:name="_Toc51948957"/>
      <w:bookmarkStart w:id="1416" w:name="_Toc162971099"/>
      <w:bookmarkEnd w:id="1408"/>
      <w:r w:rsidRPr="007F2770">
        <w:t>5</w:t>
      </w:r>
      <w:r w:rsidR="003C2C36" w:rsidRPr="007F2770">
        <w:t>.1.</w:t>
      </w:r>
      <w:r w:rsidRPr="007F2770">
        <w:t>3</w:t>
      </w:r>
      <w:r w:rsidR="003C2C36" w:rsidRPr="007F2770">
        <w:t>.2.</w:t>
      </w:r>
      <w:r w:rsidR="00EB5188" w:rsidRPr="007F2770">
        <w:t>1.</w:t>
      </w:r>
      <w:r w:rsidR="003C2C36" w:rsidRPr="007F2770">
        <w:t>2.1</w:t>
      </w:r>
      <w:r w:rsidR="003C2C36" w:rsidRPr="007F2770">
        <w:tab/>
        <w:t>5GMM-NULL</w:t>
      </w:r>
      <w:bookmarkEnd w:id="1409"/>
      <w:bookmarkEnd w:id="1410"/>
      <w:bookmarkEnd w:id="1411"/>
      <w:bookmarkEnd w:id="1412"/>
      <w:bookmarkEnd w:id="1413"/>
      <w:bookmarkEnd w:id="1414"/>
      <w:bookmarkEnd w:id="1415"/>
      <w:bookmarkEnd w:id="1416"/>
    </w:p>
    <w:p w14:paraId="439E3AD4" w14:textId="77777777" w:rsidR="00193BB8" w:rsidRPr="007F2770" w:rsidRDefault="003C2C36" w:rsidP="003C2C36">
      <w:r w:rsidRPr="007F2770">
        <w:t>5GS services are disabled in the UE. No 5GS mobility management function shall be performed in this state.</w:t>
      </w:r>
      <w:bookmarkStart w:id="1417" w:name="_Toc20232490"/>
      <w:bookmarkStart w:id="1418" w:name="_Toc27746580"/>
      <w:bookmarkStart w:id="1419" w:name="_Toc36212761"/>
      <w:bookmarkStart w:id="1420" w:name="_Toc36656938"/>
      <w:bookmarkStart w:id="1421" w:name="_Toc45286599"/>
      <w:bookmarkStart w:id="1422" w:name="_Toc51947866"/>
      <w:bookmarkStart w:id="1423" w:name="_Toc51948958"/>
    </w:p>
    <w:p w14:paraId="7654C398" w14:textId="28439FD9" w:rsidR="003C2C36" w:rsidRPr="007F2770" w:rsidRDefault="00BD6DDA" w:rsidP="007740BE">
      <w:pPr>
        <w:pStyle w:val="Heading7"/>
        <w:numPr>
          <w:ilvl w:val="6"/>
          <w:numId w:val="0"/>
        </w:numPr>
        <w:ind w:left="1296" w:hanging="288"/>
      </w:pPr>
      <w:bookmarkStart w:id="1424" w:name="_CR5_1_3_2_1_2_2"/>
      <w:bookmarkStart w:id="1425" w:name="_Toc162971100"/>
      <w:bookmarkEnd w:id="1424"/>
      <w:r w:rsidRPr="007F2770">
        <w:t>5</w:t>
      </w:r>
      <w:r w:rsidR="003C2C36" w:rsidRPr="007F2770">
        <w:t>.1.</w:t>
      </w:r>
      <w:r w:rsidRPr="007F2770">
        <w:t>3</w:t>
      </w:r>
      <w:r w:rsidR="003C2C36" w:rsidRPr="007F2770">
        <w:t>.2.</w:t>
      </w:r>
      <w:r w:rsidR="00EB5188" w:rsidRPr="007F2770">
        <w:t>1.</w:t>
      </w:r>
      <w:r w:rsidR="003C2C36" w:rsidRPr="007F2770">
        <w:t>2.2</w:t>
      </w:r>
      <w:r w:rsidR="003C2C36" w:rsidRPr="007F2770">
        <w:tab/>
        <w:t>5GMM-DEREGISTERED</w:t>
      </w:r>
      <w:bookmarkEnd w:id="1417"/>
      <w:bookmarkEnd w:id="1418"/>
      <w:bookmarkEnd w:id="1419"/>
      <w:bookmarkEnd w:id="1420"/>
      <w:bookmarkEnd w:id="1421"/>
      <w:bookmarkEnd w:id="1422"/>
      <w:bookmarkEnd w:id="1423"/>
      <w:bookmarkEnd w:id="1425"/>
    </w:p>
    <w:p w14:paraId="2CE0A40B" w14:textId="77777777" w:rsidR="003C2C36" w:rsidRPr="007F2770" w:rsidRDefault="003C2C36" w:rsidP="003C2C36">
      <w:r w:rsidRPr="007F2770">
        <w:t>In the state 5GMM-DEREGISTERED, no 5GMM context has been established and the UE location is unknown to the network and hence it is unreachable by a network. In order to establish a 5GMM context, the UE shall start the initial registration procedure.</w:t>
      </w:r>
    </w:p>
    <w:p w14:paraId="4101FD5B" w14:textId="77777777" w:rsidR="003C2C36" w:rsidRPr="007F2770" w:rsidRDefault="00BD6DDA" w:rsidP="007740BE">
      <w:pPr>
        <w:pStyle w:val="Heading7"/>
        <w:numPr>
          <w:ilvl w:val="6"/>
          <w:numId w:val="0"/>
        </w:numPr>
        <w:ind w:left="1296" w:hanging="288"/>
      </w:pPr>
      <w:bookmarkStart w:id="1426" w:name="_CR5_1_3_2_1_2_3"/>
      <w:bookmarkStart w:id="1427" w:name="_Toc20232491"/>
      <w:bookmarkStart w:id="1428" w:name="_Toc27746581"/>
      <w:bookmarkStart w:id="1429" w:name="_Toc36212762"/>
      <w:bookmarkStart w:id="1430" w:name="_Toc36656939"/>
      <w:bookmarkStart w:id="1431" w:name="_Toc45286600"/>
      <w:bookmarkStart w:id="1432" w:name="_Toc51947867"/>
      <w:bookmarkStart w:id="1433" w:name="_Toc51948959"/>
      <w:bookmarkStart w:id="1434" w:name="_Toc162971101"/>
      <w:bookmarkEnd w:id="1426"/>
      <w:r w:rsidRPr="007F2770">
        <w:t>5</w:t>
      </w:r>
      <w:r w:rsidR="003C2C36" w:rsidRPr="007F2770">
        <w:t>.1.</w:t>
      </w:r>
      <w:r w:rsidRPr="007F2770">
        <w:t>3</w:t>
      </w:r>
      <w:r w:rsidR="003C2C36" w:rsidRPr="007F2770">
        <w:t>.2.</w:t>
      </w:r>
      <w:r w:rsidR="00EB5188" w:rsidRPr="007F2770">
        <w:t>1.</w:t>
      </w:r>
      <w:r w:rsidR="003C2C36" w:rsidRPr="007F2770">
        <w:t>2.3</w:t>
      </w:r>
      <w:r w:rsidR="003C2C36" w:rsidRPr="007F2770">
        <w:tab/>
        <w:t>5GMM-REGISTERED-INITIATED</w:t>
      </w:r>
      <w:bookmarkEnd w:id="1427"/>
      <w:bookmarkEnd w:id="1428"/>
      <w:bookmarkEnd w:id="1429"/>
      <w:bookmarkEnd w:id="1430"/>
      <w:bookmarkEnd w:id="1431"/>
      <w:bookmarkEnd w:id="1432"/>
      <w:bookmarkEnd w:id="1433"/>
      <w:bookmarkEnd w:id="1434"/>
    </w:p>
    <w:p w14:paraId="04617137" w14:textId="4B3282E0" w:rsidR="003C2C36" w:rsidRPr="007F2770" w:rsidRDefault="003C2C36" w:rsidP="003C2C36">
      <w:r w:rsidRPr="007F2770">
        <w:t>A UE enters the state 5GMM-REGISTERED-INITIATED after it has started the initial registration procedure or the registration procedure</w:t>
      </w:r>
      <w:r w:rsidR="00777D57" w:rsidRPr="007F2770">
        <w:t xml:space="preserve"> </w:t>
      </w:r>
      <w:r w:rsidR="00777D57" w:rsidRPr="007F2770">
        <w:rPr>
          <w:rFonts w:hint="eastAsia"/>
          <w:lang w:eastAsia="zh-CN"/>
        </w:rPr>
        <w:t>for</w:t>
      </w:r>
      <w:r w:rsidR="00777D57" w:rsidRPr="007F2770">
        <w:t xml:space="preserve"> mobility and periodic registration update</w:t>
      </w:r>
      <w:r w:rsidRPr="007F2770">
        <w:t>, and is waiting for a response from the network.</w:t>
      </w:r>
    </w:p>
    <w:p w14:paraId="294106B3" w14:textId="77777777" w:rsidR="003C2C36" w:rsidRPr="007F2770" w:rsidRDefault="00BD6DDA" w:rsidP="007740BE">
      <w:pPr>
        <w:pStyle w:val="Heading7"/>
        <w:numPr>
          <w:ilvl w:val="6"/>
          <w:numId w:val="0"/>
        </w:numPr>
        <w:ind w:left="1296" w:hanging="288"/>
      </w:pPr>
      <w:bookmarkStart w:id="1435" w:name="_CR5_1_3_2_1_2_4"/>
      <w:bookmarkStart w:id="1436" w:name="_Toc20232492"/>
      <w:bookmarkStart w:id="1437" w:name="_Toc27746582"/>
      <w:bookmarkStart w:id="1438" w:name="_Toc36212763"/>
      <w:bookmarkStart w:id="1439" w:name="_Toc36656940"/>
      <w:bookmarkStart w:id="1440" w:name="_Toc45286601"/>
      <w:bookmarkStart w:id="1441" w:name="_Toc51947868"/>
      <w:bookmarkStart w:id="1442" w:name="_Toc51948960"/>
      <w:bookmarkStart w:id="1443" w:name="_Toc162971102"/>
      <w:bookmarkEnd w:id="1435"/>
      <w:r w:rsidRPr="007F2770">
        <w:lastRenderedPageBreak/>
        <w:t>5</w:t>
      </w:r>
      <w:r w:rsidR="003C2C36" w:rsidRPr="007F2770">
        <w:t>.1.</w:t>
      </w:r>
      <w:r w:rsidRPr="007F2770">
        <w:t>3</w:t>
      </w:r>
      <w:r w:rsidR="003C2C36" w:rsidRPr="007F2770">
        <w:t>.2.</w:t>
      </w:r>
      <w:r w:rsidR="00EB5188" w:rsidRPr="007F2770">
        <w:t>1.</w:t>
      </w:r>
      <w:r w:rsidR="003C2C36" w:rsidRPr="007F2770">
        <w:t>2.4</w:t>
      </w:r>
      <w:r w:rsidR="003C2C36" w:rsidRPr="007F2770">
        <w:tab/>
        <w:t>5GMM-REGISTERED</w:t>
      </w:r>
      <w:bookmarkEnd w:id="1436"/>
      <w:bookmarkEnd w:id="1437"/>
      <w:bookmarkEnd w:id="1438"/>
      <w:bookmarkEnd w:id="1439"/>
      <w:bookmarkEnd w:id="1440"/>
      <w:bookmarkEnd w:id="1441"/>
      <w:bookmarkEnd w:id="1442"/>
      <w:bookmarkEnd w:id="1443"/>
    </w:p>
    <w:p w14:paraId="3EAAD1F3" w14:textId="7A48A34E" w:rsidR="003C2C36" w:rsidRPr="007F2770" w:rsidRDefault="003C2C36" w:rsidP="003C2C36">
      <w:r w:rsidRPr="007F2770">
        <w:t xml:space="preserve">In the state 5GMM-REGISTERED, a 5GMM context has been established. Additionally, one or more PDU session(s) may be </w:t>
      </w:r>
      <w:r w:rsidR="006812E4" w:rsidRPr="007F2770">
        <w:t xml:space="preserve">established </w:t>
      </w:r>
      <w:r w:rsidRPr="007F2770">
        <w:t xml:space="preserve">at the UE. The UE may initiate the non-initial registration procedure </w:t>
      </w:r>
      <w:r w:rsidR="00777D57" w:rsidRPr="007F2770">
        <w:t>for mobility and periodic registration update</w:t>
      </w:r>
      <w:r w:rsidRPr="007F2770">
        <w:t xml:space="preserve"> and the service request procedure. The UE in the state 5GMM-REGISTERED over non-3GPP access shall not initiate the periodic registration update procedure.</w:t>
      </w:r>
    </w:p>
    <w:p w14:paraId="3A4537B6" w14:textId="77777777" w:rsidR="003C2C36" w:rsidRPr="007F2770" w:rsidRDefault="00BD6DDA" w:rsidP="007740BE">
      <w:pPr>
        <w:pStyle w:val="Heading7"/>
        <w:numPr>
          <w:ilvl w:val="6"/>
          <w:numId w:val="0"/>
        </w:numPr>
        <w:ind w:left="1296" w:hanging="288"/>
      </w:pPr>
      <w:bookmarkStart w:id="1444" w:name="_CR5_1_3_2_1_2_5"/>
      <w:bookmarkStart w:id="1445" w:name="_Toc20232493"/>
      <w:bookmarkStart w:id="1446" w:name="_Toc27746583"/>
      <w:bookmarkStart w:id="1447" w:name="_Toc36212764"/>
      <w:bookmarkStart w:id="1448" w:name="_Toc36656941"/>
      <w:bookmarkStart w:id="1449" w:name="_Toc45286602"/>
      <w:bookmarkStart w:id="1450" w:name="_Toc51947869"/>
      <w:bookmarkStart w:id="1451" w:name="_Toc51948961"/>
      <w:bookmarkStart w:id="1452" w:name="_Toc162971103"/>
      <w:bookmarkEnd w:id="1444"/>
      <w:r w:rsidRPr="007F2770">
        <w:t>5</w:t>
      </w:r>
      <w:r w:rsidR="003C2C36" w:rsidRPr="007F2770">
        <w:t>.1.</w:t>
      </w:r>
      <w:r w:rsidRPr="007F2770">
        <w:t>3</w:t>
      </w:r>
      <w:r w:rsidR="003C2C36" w:rsidRPr="007F2770">
        <w:t>.2.</w:t>
      </w:r>
      <w:r w:rsidR="00EB5188" w:rsidRPr="007F2770">
        <w:t>1.</w:t>
      </w:r>
      <w:r w:rsidR="003C2C36" w:rsidRPr="007F2770">
        <w:t>2.5</w:t>
      </w:r>
      <w:r w:rsidR="003C2C36" w:rsidRPr="007F2770">
        <w:tab/>
        <w:t>5GMM-DEREGISTERED-INITIATED</w:t>
      </w:r>
      <w:bookmarkEnd w:id="1445"/>
      <w:bookmarkEnd w:id="1446"/>
      <w:bookmarkEnd w:id="1447"/>
      <w:bookmarkEnd w:id="1448"/>
      <w:bookmarkEnd w:id="1449"/>
      <w:bookmarkEnd w:id="1450"/>
      <w:bookmarkEnd w:id="1451"/>
      <w:bookmarkEnd w:id="1452"/>
    </w:p>
    <w:p w14:paraId="0C771231" w14:textId="77777777" w:rsidR="003C2C36" w:rsidRPr="007F2770" w:rsidRDefault="003C2C36" w:rsidP="003C2C36">
      <w:r w:rsidRPr="007F2770">
        <w:t>A UE enters the state 5GMM-DEREGISTERED-INITIATED after it has requested release of the 5GMM context by starting the de-registration procedure and is waiting for a response from the network.</w:t>
      </w:r>
    </w:p>
    <w:p w14:paraId="4F01A9CE" w14:textId="77777777" w:rsidR="003C2C36" w:rsidRPr="007F2770" w:rsidRDefault="00BD6DDA" w:rsidP="007740BE">
      <w:pPr>
        <w:pStyle w:val="Heading7"/>
        <w:numPr>
          <w:ilvl w:val="6"/>
          <w:numId w:val="0"/>
        </w:numPr>
        <w:ind w:left="1296" w:hanging="288"/>
      </w:pPr>
      <w:bookmarkStart w:id="1453" w:name="_CR5_1_3_2_1_2_6"/>
      <w:bookmarkStart w:id="1454" w:name="_Toc20232494"/>
      <w:bookmarkStart w:id="1455" w:name="_Toc27746584"/>
      <w:bookmarkStart w:id="1456" w:name="_Toc36212765"/>
      <w:bookmarkStart w:id="1457" w:name="_Toc36656942"/>
      <w:bookmarkStart w:id="1458" w:name="_Toc45286603"/>
      <w:bookmarkStart w:id="1459" w:name="_Toc51947870"/>
      <w:bookmarkStart w:id="1460" w:name="_Toc51948962"/>
      <w:bookmarkStart w:id="1461" w:name="_Toc162971104"/>
      <w:bookmarkEnd w:id="1453"/>
      <w:r w:rsidRPr="007F2770">
        <w:t>5</w:t>
      </w:r>
      <w:r w:rsidR="003C2C36" w:rsidRPr="007F2770">
        <w:t>.1.</w:t>
      </w:r>
      <w:r w:rsidRPr="007F2770">
        <w:t>3</w:t>
      </w:r>
      <w:r w:rsidR="003C2C36" w:rsidRPr="007F2770">
        <w:t>.2.</w:t>
      </w:r>
      <w:r w:rsidR="00EB5188" w:rsidRPr="007F2770">
        <w:t>1.</w:t>
      </w:r>
      <w:r w:rsidR="003C2C36" w:rsidRPr="007F2770">
        <w:t>2.6</w:t>
      </w:r>
      <w:r w:rsidR="003C2C36" w:rsidRPr="007F2770">
        <w:tab/>
        <w:t>5GMM-SERVICE-REQUEST-INITIATED</w:t>
      </w:r>
      <w:bookmarkEnd w:id="1454"/>
      <w:bookmarkEnd w:id="1455"/>
      <w:bookmarkEnd w:id="1456"/>
      <w:bookmarkEnd w:id="1457"/>
      <w:bookmarkEnd w:id="1458"/>
      <w:bookmarkEnd w:id="1459"/>
      <w:bookmarkEnd w:id="1460"/>
      <w:bookmarkEnd w:id="1461"/>
    </w:p>
    <w:p w14:paraId="0DDC3308" w14:textId="77777777" w:rsidR="003C2C36" w:rsidRPr="007F2770" w:rsidRDefault="003C2C36" w:rsidP="003C2C36">
      <w:r w:rsidRPr="007F2770">
        <w:t>A UE enters the state 5GMM-SERVICE-REQUEST-INITIATED after it has started the service request procedure and is waiting for a response from the network.</w:t>
      </w:r>
    </w:p>
    <w:p w14:paraId="539E82A9" w14:textId="77777777" w:rsidR="003C2C36" w:rsidRPr="007F2770" w:rsidRDefault="00544C5B" w:rsidP="007740BE">
      <w:pPr>
        <w:pStyle w:val="Heading6"/>
        <w:numPr>
          <w:ilvl w:val="5"/>
          <w:numId w:val="0"/>
        </w:numPr>
        <w:ind w:left="1152" w:hanging="432"/>
      </w:pPr>
      <w:bookmarkStart w:id="1462" w:name="_CR5_1_3_2_1_3"/>
      <w:bookmarkStart w:id="1463" w:name="_Toc20232495"/>
      <w:bookmarkStart w:id="1464" w:name="_Toc27746585"/>
      <w:bookmarkStart w:id="1465" w:name="_Toc36212766"/>
      <w:bookmarkStart w:id="1466" w:name="_Toc36656943"/>
      <w:bookmarkStart w:id="1467" w:name="_Toc45286604"/>
      <w:bookmarkStart w:id="1468" w:name="_Toc51947871"/>
      <w:bookmarkStart w:id="1469" w:name="_Toc51948963"/>
      <w:bookmarkStart w:id="1470" w:name="_Toc162971105"/>
      <w:bookmarkEnd w:id="1462"/>
      <w:r w:rsidRPr="007F2770">
        <w:t>5</w:t>
      </w:r>
      <w:r w:rsidR="003C2C36" w:rsidRPr="007F2770">
        <w:t>.1.</w:t>
      </w:r>
      <w:r w:rsidRPr="007F2770">
        <w:t>3</w:t>
      </w:r>
      <w:r w:rsidR="003C2C36" w:rsidRPr="007F2770">
        <w:t>.2.</w:t>
      </w:r>
      <w:r w:rsidRPr="007F2770">
        <w:t>1.3</w:t>
      </w:r>
      <w:r w:rsidR="003C2C36" w:rsidRPr="007F2770">
        <w:tab/>
        <w:t>Substates of state 5GMM-DEREGISTERED</w:t>
      </w:r>
      <w:bookmarkEnd w:id="1463"/>
      <w:bookmarkEnd w:id="1464"/>
      <w:bookmarkEnd w:id="1465"/>
      <w:bookmarkEnd w:id="1466"/>
      <w:bookmarkEnd w:id="1467"/>
      <w:bookmarkEnd w:id="1468"/>
      <w:bookmarkEnd w:id="1469"/>
      <w:bookmarkEnd w:id="1470"/>
    </w:p>
    <w:p w14:paraId="0307758D" w14:textId="77777777" w:rsidR="003C2C36" w:rsidRPr="007F2770" w:rsidRDefault="00544C5B" w:rsidP="007740BE">
      <w:pPr>
        <w:pStyle w:val="Heading7"/>
        <w:numPr>
          <w:ilvl w:val="6"/>
          <w:numId w:val="0"/>
        </w:numPr>
        <w:ind w:left="1296" w:hanging="288"/>
      </w:pPr>
      <w:bookmarkStart w:id="1471" w:name="_CR5_1_3_2_1_3_1"/>
      <w:bookmarkStart w:id="1472" w:name="_Toc20232496"/>
      <w:bookmarkStart w:id="1473" w:name="_Toc27746586"/>
      <w:bookmarkStart w:id="1474" w:name="_Toc36212767"/>
      <w:bookmarkStart w:id="1475" w:name="_Toc36656944"/>
      <w:bookmarkStart w:id="1476" w:name="_Toc45286605"/>
      <w:bookmarkStart w:id="1477" w:name="_Toc51947872"/>
      <w:bookmarkStart w:id="1478" w:name="_Toc51948964"/>
      <w:bookmarkStart w:id="1479" w:name="_Toc162971106"/>
      <w:bookmarkEnd w:id="1471"/>
      <w:r w:rsidRPr="007F2770">
        <w:t>5</w:t>
      </w:r>
      <w:r w:rsidR="003C2C36" w:rsidRPr="007F2770">
        <w:t>.1.</w:t>
      </w:r>
      <w:r w:rsidRPr="007F2770">
        <w:t>3</w:t>
      </w:r>
      <w:r w:rsidR="003C2C36" w:rsidRPr="007F2770">
        <w:t>.2.</w:t>
      </w:r>
      <w:r w:rsidRPr="007F2770">
        <w:t>1</w:t>
      </w:r>
      <w:r w:rsidR="003C2C36" w:rsidRPr="007F2770">
        <w:t>.3.1</w:t>
      </w:r>
      <w:r w:rsidR="003C2C36" w:rsidRPr="007F2770">
        <w:tab/>
        <w:t>General</w:t>
      </w:r>
      <w:bookmarkEnd w:id="1472"/>
      <w:bookmarkEnd w:id="1473"/>
      <w:bookmarkEnd w:id="1474"/>
      <w:bookmarkEnd w:id="1475"/>
      <w:bookmarkEnd w:id="1476"/>
      <w:bookmarkEnd w:id="1477"/>
      <w:bookmarkEnd w:id="1478"/>
      <w:bookmarkEnd w:id="1479"/>
    </w:p>
    <w:p w14:paraId="503541C4" w14:textId="77777777" w:rsidR="003C2C36" w:rsidRPr="007F2770" w:rsidRDefault="003C2C36" w:rsidP="003C2C36">
      <w:r w:rsidRPr="007F2770">
        <w:t>The state 5GMM-DEREGISTERED is subdivided into a number of substates as described in this subclause. The following substates are not applicable to non-3GPP access:</w:t>
      </w:r>
    </w:p>
    <w:p w14:paraId="2628E81B" w14:textId="77777777" w:rsidR="003C2C36" w:rsidRPr="007F2770" w:rsidRDefault="00FA10F3" w:rsidP="003C2C36">
      <w:pPr>
        <w:pStyle w:val="B1"/>
      </w:pPr>
      <w:r w:rsidRPr="007F2770">
        <w:t>a</w:t>
      </w:r>
      <w:r w:rsidR="000C377B" w:rsidRPr="007F2770">
        <w:t>)</w:t>
      </w:r>
      <w:r w:rsidR="003C2C36" w:rsidRPr="007F2770">
        <w:tab/>
        <w:t>5GMM-DEREGISTERED.PLMN-SEARCH:</w:t>
      </w:r>
    </w:p>
    <w:p w14:paraId="0A5D0D82" w14:textId="77777777" w:rsidR="003C2C36" w:rsidRPr="007F2770" w:rsidRDefault="00FA10F3" w:rsidP="003C2C36">
      <w:pPr>
        <w:pStyle w:val="B1"/>
      </w:pPr>
      <w:r w:rsidRPr="007F2770">
        <w:t>b</w:t>
      </w:r>
      <w:r w:rsidR="000C377B" w:rsidRPr="007F2770">
        <w:t>)</w:t>
      </w:r>
      <w:r w:rsidR="003C2C36" w:rsidRPr="007F2770">
        <w:tab/>
        <w:t>5GMM-DEREGISTERED.NO-CELL-AVAILABLE; and</w:t>
      </w:r>
    </w:p>
    <w:p w14:paraId="2EDBE275" w14:textId="77777777" w:rsidR="003C2C36" w:rsidRPr="007F2770" w:rsidRDefault="00FA10F3" w:rsidP="003C2C36">
      <w:pPr>
        <w:pStyle w:val="B1"/>
      </w:pPr>
      <w:r w:rsidRPr="007F2770">
        <w:t>c</w:t>
      </w:r>
      <w:r w:rsidR="000C377B" w:rsidRPr="007F2770">
        <w:t>)</w:t>
      </w:r>
      <w:r w:rsidR="003C2C36" w:rsidRPr="007F2770">
        <w:tab/>
        <w:t>5GMM-DEREGISTERED.eCALL-INACTIVE.</w:t>
      </w:r>
    </w:p>
    <w:p w14:paraId="448B7F1E" w14:textId="77777777" w:rsidR="003C2C36" w:rsidRPr="007F2770" w:rsidRDefault="003C2C36" w:rsidP="003C2C36">
      <w:r w:rsidRPr="007F2770">
        <w:t>Valid subscriber data are available for the UE before it enters the substates, except for the substate 5GMM-DEREGISTERED.NO-SUPI.</w:t>
      </w:r>
    </w:p>
    <w:p w14:paraId="369868DB" w14:textId="77777777" w:rsidR="003C2C36" w:rsidRPr="007F2770" w:rsidRDefault="00857ADA" w:rsidP="007740BE">
      <w:pPr>
        <w:pStyle w:val="Heading7"/>
        <w:numPr>
          <w:ilvl w:val="6"/>
          <w:numId w:val="0"/>
        </w:numPr>
        <w:ind w:left="1296" w:hanging="288"/>
      </w:pPr>
      <w:bookmarkStart w:id="1480" w:name="_CR5_1_3_2_1_3_2"/>
      <w:bookmarkStart w:id="1481" w:name="_Toc20232497"/>
      <w:bookmarkStart w:id="1482" w:name="_Toc27746587"/>
      <w:bookmarkStart w:id="1483" w:name="_Toc36212768"/>
      <w:bookmarkStart w:id="1484" w:name="_Toc36656945"/>
      <w:bookmarkStart w:id="1485" w:name="_Toc45286606"/>
      <w:bookmarkStart w:id="1486" w:name="_Toc51947873"/>
      <w:bookmarkStart w:id="1487" w:name="_Toc51948965"/>
      <w:bookmarkStart w:id="1488" w:name="_Toc162971107"/>
      <w:bookmarkEnd w:id="1480"/>
      <w:r w:rsidRPr="007F2770">
        <w:t>5</w:t>
      </w:r>
      <w:r w:rsidR="003C2C36" w:rsidRPr="007F2770">
        <w:t>.1.</w:t>
      </w:r>
      <w:r w:rsidRPr="007F2770">
        <w:t>3</w:t>
      </w:r>
      <w:r w:rsidR="003C2C36" w:rsidRPr="007F2770">
        <w:t>.2.</w:t>
      </w:r>
      <w:r w:rsidRPr="007F2770">
        <w:t>1</w:t>
      </w:r>
      <w:r w:rsidR="003C2C36" w:rsidRPr="007F2770">
        <w:t>.3.2</w:t>
      </w:r>
      <w:r w:rsidR="003C2C36" w:rsidRPr="007F2770">
        <w:tab/>
        <w:t>5GMM-DEREGISTERED.NORMAL-SERVICE</w:t>
      </w:r>
      <w:bookmarkEnd w:id="1481"/>
      <w:bookmarkEnd w:id="1482"/>
      <w:bookmarkEnd w:id="1483"/>
      <w:bookmarkEnd w:id="1484"/>
      <w:bookmarkEnd w:id="1485"/>
      <w:bookmarkEnd w:id="1486"/>
      <w:bookmarkEnd w:id="1487"/>
      <w:bookmarkEnd w:id="1488"/>
    </w:p>
    <w:p w14:paraId="0FFB73ED" w14:textId="77777777" w:rsidR="003C2C36" w:rsidRPr="007F2770" w:rsidRDefault="003C2C36" w:rsidP="003C2C36">
      <w:r w:rsidRPr="007F2770">
        <w:t>The substate 5GMM-DEREGISTERED.NORMAL-SERVICE is chosen in the UE when a suitable cell has been found and the PLMN</w:t>
      </w:r>
      <w:r w:rsidR="003F79AF" w:rsidRPr="007F2770">
        <w:t>, SNPN,</w:t>
      </w:r>
      <w:r w:rsidRPr="007F2770">
        <w:t xml:space="preserve"> or tracking area is not in the forbidden list.</w:t>
      </w:r>
    </w:p>
    <w:p w14:paraId="3C9B00D2" w14:textId="77777777" w:rsidR="003C2C36" w:rsidRPr="007F2770" w:rsidRDefault="006704F9" w:rsidP="007740BE">
      <w:pPr>
        <w:pStyle w:val="Heading7"/>
        <w:numPr>
          <w:ilvl w:val="6"/>
          <w:numId w:val="0"/>
        </w:numPr>
        <w:ind w:left="1296" w:hanging="288"/>
      </w:pPr>
      <w:bookmarkStart w:id="1489" w:name="_CR5_1_3_2_1_3_3"/>
      <w:bookmarkStart w:id="1490" w:name="_Toc20232498"/>
      <w:bookmarkStart w:id="1491" w:name="_Toc27746588"/>
      <w:bookmarkStart w:id="1492" w:name="_Toc36212769"/>
      <w:bookmarkStart w:id="1493" w:name="_Toc36656946"/>
      <w:bookmarkStart w:id="1494" w:name="_Toc45286607"/>
      <w:bookmarkStart w:id="1495" w:name="_Toc51947874"/>
      <w:bookmarkStart w:id="1496" w:name="_Toc51948966"/>
      <w:bookmarkStart w:id="1497" w:name="_Toc162971108"/>
      <w:bookmarkEnd w:id="1489"/>
      <w:r w:rsidRPr="007F2770">
        <w:t>5</w:t>
      </w:r>
      <w:r w:rsidR="003C2C36" w:rsidRPr="007F2770">
        <w:t>.1.</w:t>
      </w:r>
      <w:r w:rsidRPr="007F2770">
        <w:t>3</w:t>
      </w:r>
      <w:r w:rsidR="003C2C36" w:rsidRPr="007F2770">
        <w:t>.2.</w:t>
      </w:r>
      <w:r w:rsidRPr="007F2770">
        <w:t>1</w:t>
      </w:r>
      <w:r w:rsidR="003C2C36" w:rsidRPr="007F2770">
        <w:t>.3.3</w:t>
      </w:r>
      <w:r w:rsidR="003C2C36" w:rsidRPr="007F2770">
        <w:tab/>
        <w:t>5GMM-DEREGISTERED.LIMITED-SERVICE</w:t>
      </w:r>
      <w:bookmarkEnd w:id="1490"/>
      <w:bookmarkEnd w:id="1491"/>
      <w:bookmarkEnd w:id="1492"/>
      <w:bookmarkEnd w:id="1493"/>
      <w:bookmarkEnd w:id="1494"/>
      <w:bookmarkEnd w:id="1495"/>
      <w:bookmarkEnd w:id="1496"/>
      <w:bookmarkEnd w:id="1497"/>
    </w:p>
    <w:p w14:paraId="217B5B32" w14:textId="1A3F399C" w:rsidR="003C2C36" w:rsidRPr="007F2770" w:rsidRDefault="003C2C36" w:rsidP="003C2C36">
      <w:r w:rsidRPr="007F2770">
        <w:t xml:space="preserve">The substate 5GMM-DEREGISTERED.LIMITED-SERVICE is chosen in the UE, when it is known that a selected cell </w:t>
      </w:r>
      <w:r w:rsidR="00FA10F3" w:rsidRPr="007F2770">
        <w:t xml:space="preserve">for 3GPP access or TA for non-3GPP access </w:t>
      </w:r>
      <w:r w:rsidRPr="007F2770">
        <w:t xml:space="preserve">is unable to provide normal service (e.g. the selected cell </w:t>
      </w:r>
      <w:r w:rsidR="00FA10F3" w:rsidRPr="007F2770">
        <w:t xml:space="preserve">over 3GPP access </w:t>
      </w:r>
      <w:r w:rsidRPr="007F2770">
        <w:t>is in a forbidden PLMN</w:t>
      </w:r>
      <w:r w:rsidR="003F79AF" w:rsidRPr="007F2770">
        <w:t xml:space="preserve"> or SNPN</w:t>
      </w:r>
      <w:r w:rsidRPr="007F2770">
        <w:t xml:space="preserve"> or is in a forbidden tracking area</w:t>
      </w:r>
      <w:r w:rsidR="00FA10F3" w:rsidRPr="007F2770">
        <w:t xml:space="preserve"> or TA for non-3GPP access is forbidden</w:t>
      </w:r>
      <w:r w:rsidRPr="007F2770">
        <w:t>)</w:t>
      </w:r>
      <w:r w:rsidR="00E8615F" w:rsidRPr="007F2770">
        <w:t xml:space="preserve"> or the selected cell is a CAG cell</w:t>
      </w:r>
      <w:r w:rsidR="007B573A" w:rsidRPr="007F2770">
        <w:t xml:space="preserve"> for which none of CAG-ID(s) is</w:t>
      </w:r>
      <w:r w:rsidR="00E8615F" w:rsidRPr="007F2770">
        <w:t xml:space="preserve"> </w:t>
      </w:r>
      <w:r w:rsidR="009B1C02" w:rsidRPr="007F2770">
        <w:t xml:space="preserve">authorized based on </w:t>
      </w:r>
      <w:r w:rsidR="00E8615F" w:rsidRPr="007F2770">
        <w:t>the "Allowed CAG list" in the entry of the "CAG information list" for the PLMN, or the selected cell is a non-CAG cell in a PLMN for which there exists an "indication that the UE is only allowed to access 5GS via CAG cells" in the entry of the "CAG information list" for the PLMN</w:t>
      </w:r>
      <w:r w:rsidR="00C231DC">
        <w:t>, or the selected cell is a CAG cell belonging to a PLMN and the "CAG information list" does not contain an entry for the PLMN</w:t>
      </w:r>
      <w:r w:rsidR="00E8615F" w:rsidRPr="007F2770">
        <w:t>.</w:t>
      </w:r>
    </w:p>
    <w:p w14:paraId="14665E04" w14:textId="77777777" w:rsidR="003C2C36" w:rsidRPr="007F2770" w:rsidRDefault="006704F9" w:rsidP="007740BE">
      <w:pPr>
        <w:pStyle w:val="Heading7"/>
        <w:numPr>
          <w:ilvl w:val="6"/>
          <w:numId w:val="0"/>
        </w:numPr>
        <w:ind w:left="1296" w:hanging="288"/>
      </w:pPr>
      <w:bookmarkStart w:id="1498" w:name="_CR5_1_3_2_1_3_4"/>
      <w:bookmarkStart w:id="1499" w:name="_Toc20232499"/>
      <w:bookmarkStart w:id="1500" w:name="_Toc27746589"/>
      <w:bookmarkStart w:id="1501" w:name="_Toc36212770"/>
      <w:bookmarkStart w:id="1502" w:name="_Toc36656947"/>
      <w:bookmarkStart w:id="1503" w:name="_Toc45286608"/>
      <w:bookmarkStart w:id="1504" w:name="_Toc51947875"/>
      <w:bookmarkStart w:id="1505" w:name="_Toc51948967"/>
      <w:bookmarkStart w:id="1506" w:name="_Toc162971109"/>
      <w:bookmarkEnd w:id="1498"/>
      <w:r w:rsidRPr="007F2770">
        <w:t>5</w:t>
      </w:r>
      <w:r w:rsidR="003C2C36" w:rsidRPr="007F2770">
        <w:t>.1.</w:t>
      </w:r>
      <w:r w:rsidRPr="007F2770">
        <w:t>3</w:t>
      </w:r>
      <w:r w:rsidR="003C2C36" w:rsidRPr="007F2770">
        <w:t>.2.</w:t>
      </w:r>
      <w:r w:rsidRPr="007F2770">
        <w:t>1</w:t>
      </w:r>
      <w:r w:rsidR="003C2C36" w:rsidRPr="007F2770">
        <w:t>.3.4</w:t>
      </w:r>
      <w:r w:rsidR="003C2C36" w:rsidRPr="007F2770">
        <w:tab/>
        <w:t>5GMM-DEREGISTERED.ATTEMPTING-REGISTRATION</w:t>
      </w:r>
      <w:bookmarkEnd w:id="1499"/>
      <w:bookmarkEnd w:id="1500"/>
      <w:bookmarkEnd w:id="1501"/>
      <w:bookmarkEnd w:id="1502"/>
      <w:bookmarkEnd w:id="1503"/>
      <w:bookmarkEnd w:id="1504"/>
      <w:bookmarkEnd w:id="1505"/>
      <w:bookmarkEnd w:id="1506"/>
    </w:p>
    <w:p w14:paraId="3631728E" w14:textId="48B2D747" w:rsidR="003C2C36" w:rsidRPr="007F2770" w:rsidRDefault="003C2C36" w:rsidP="003C2C36">
      <w:r w:rsidRPr="007F2770">
        <w:t>The substate 5GMM-DEREGISTERED.ATTEMPTING-REGISTRATION is chosen in the UE if the initial registration procedure failed due to a missing response from the network</w:t>
      </w:r>
      <w:r w:rsidR="00AA2F6F" w:rsidRPr="007F2770">
        <w:t xml:space="preserve"> or due to the circumstances described in subclauses </w:t>
      </w:r>
      <w:r w:rsidR="004A42E8" w:rsidRPr="007F2770">
        <w:t xml:space="preserve">5.2.2.3.7, </w:t>
      </w:r>
      <w:r w:rsidR="00FA10F3" w:rsidRPr="007F2770">
        <w:t xml:space="preserve">5.5.1.2.4, </w:t>
      </w:r>
      <w:r w:rsidR="00AA2F6F" w:rsidRPr="007F2770">
        <w:t>5.5.1.2.</w:t>
      </w:r>
      <w:r w:rsidR="00936475" w:rsidRPr="007F2770">
        <w:rPr>
          <w:rFonts w:hint="eastAsia"/>
          <w:lang w:eastAsia="zh-CN"/>
        </w:rPr>
        <w:t>5</w:t>
      </w:r>
      <w:r w:rsidR="00014819" w:rsidRPr="007F2770">
        <w:rPr>
          <w:lang w:eastAsia="zh-CN"/>
        </w:rPr>
        <w:t>, 5.5.1.2.7</w:t>
      </w:r>
      <w:r w:rsidR="004A42E8" w:rsidRPr="007F2770">
        <w:t>,</w:t>
      </w:r>
      <w:r w:rsidR="00FA10F3" w:rsidRPr="007F2770">
        <w:t xml:space="preserve"> 5.5.1.3.4</w:t>
      </w:r>
      <w:r w:rsidR="004A42E8" w:rsidRPr="007F2770">
        <w:t>, 5.5.2.3.2 and 5.5.2.3.4</w:t>
      </w:r>
      <w:r w:rsidRPr="007F2770">
        <w:t>.</w:t>
      </w:r>
    </w:p>
    <w:p w14:paraId="220486C8" w14:textId="77777777" w:rsidR="003C2C36" w:rsidRPr="007F2770" w:rsidRDefault="006704F9" w:rsidP="007740BE">
      <w:pPr>
        <w:pStyle w:val="Heading7"/>
        <w:numPr>
          <w:ilvl w:val="6"/>
          <w:numId w:val="0"/>
        </w:numPr>
        <w:ind w:left="1296" w:hanging="288"/>
      </w:pPr>
      <w:bookmarkStart w:id="1507" w:name="_CR5_1_3_2_1_3_5"/>
      <w:bookmarkStart w:id="1508" w:name="_Toc20232500"/>
      <w:bookmarkStart w:id="1509" w:name="_Toc27746590"/>
      <w:bookmarkStart w:id="1510" w:name="_Toc36212771"/>
      <w:bookmarkStart w:id="1511" w:name="_Toc36656948"/>
      <w:bookmarkStart w:id="1512" w:name="_Toc45286609"/>
      <w:bookmarkStart w:id="1513" w:name="_Toc51947876"/>
      <w:bookmarkStart w:id="1514" w:name="_Toc51948968"/>
      <w:bookmarkStart w:id="1515" w:name="_Toc162971110"/>
      <w:bookmarkEnd w:id="1507"/>
      <w:r w:rsidRPr="007F2770">
        <w:t>5</w:t>
      </w:r>
      <w:r w:rsidR="003C2C36" w:rsidRPr="007F2770">
        <w:t>.1.</w:t>
      </w:r>
      <w:r w:rsidRPr="007F2770">
        <w:t>3</w:t>
      </w:r>
      <w:r w:rsidR="003C2C36" w:rsidRPr="007F2770">
        <w:t>.2.</w:t>
      </w:r>
      <w:r w:rsidRPr="007F2770">
        <w:t>1</w:t>
      </w:r>
      <w:r w:rsidR="003C2C36" w:rsidRPr="007F2770">
        <w:t>.3.5</w:t>
      </w:r>
      <w:r w:rsidR="003C2C36" w:rsidRPr="007F2770">
        <w:tab/>
        <w:t>5GMM-DEREGISTERED.PLMN-SEARCH</w:t>
      </w:r>
      <w:bookmarkEnd w:id="1508"/>
      <w:bookmarkEnd w:id="1509"/>
      <w:bookmarkEnd w:id="1510"/>
      <w:bookmarkEnd w:id="1511"/>
      <w:bookmarkEnd w:id="1512"/>
      <w:bookmarkEnd w:id="1513"/>
      <w:bookmarkEnd w:id="1514"/>
      <w:bookmarkEnd w:id="1515"/>
    </w:p>
    <w:p w14:paraId="22B36E4A" w14:textId="77777777" w:rsidR="003C2C36" w:rsidRPr="007F2770" w:rsidRDefault="003C2C36" w:rsidP="003C2C36">
      <w:r w:rsidRPr="007F2770">
        <w:t>The substate 5GMM-DEREGISTERED.PLMN-SEARCH is chosen in the UE, if the UE is searching for PLMNs</w:t>
      </w:r>
      <w:r w:rsidR="00FB4A99" w:rsidRPr="007F2770">
        <w:t xml:space="preserve"> or SNPNs</w:t>
      </w:r>
      <w:r w:rsidRPr="007F2770">
        <w:t>. This substate is left either when a cell has been selected (the new substate is NORMAL-SERVICE or LIMITED-SERVICE) or when it has been concluded that no cell is available at the moment (the new substate is NO-CELL-AVAILABLE).</w:t>
      </w:r>
    </w:p>
    <w:p w14:paraId="589AD93C" w14:textId="77777777" w:rsidR="003C2C36" w:rsidRPr="007F2770" w:rsidRDefault="003C2C36" w:rsidP="003C2C36">
      <w:r w:rsidRPr="007F2770">
        <w:lastRenderedPageBreak/>
        <w:t>This substate is not applicable to non-3GPP access.</w:t>
      </w:r>
    </w:p>
    <w:p w14:paraId="478CB028" w14:textId="77777777" w:rsidR="003C2C36" w:rsidRPr="007F2770" w:rsidRDefault="006704F9" w:rsidP="007740BE">
      <w:pPr>
        <w:pStyle w:val="Heading7"/>
        <w:numPr>
          <w:ilvl w:val="6"/>
          <w:numId w:val="0"/>
        </w:numPr>
        <w:ind w:left="1296" w:hanging="288"/>
      </w:pPr>
      <w:bookmarkStart w:id="1516" w:name="_CR5_1_3_2_1_3_6"/>
      <w:bookmarkStart w:id="1517" w:name="_Toc20232501"/>
      <w:bookmarkStart w:id="1518" w:name="_Toc27746591"/>
      <w:bookmarkStart w:id="1519" w:name="_Toc36212772"/>
      <w:bookmarkStart w:id="1520" w:name="_Toc36656949"/>
      <w:bookmarkStart w:id="1521" w:name="_Toc45286610"/>
      <w:bookmarkStart w:id="1522" w:name="_Toc51947877"/>
      <w:bookmarkStart w:id="1523" w:name="_Toc51948969"/>
      <w:bookmarkStart w:id="1524" w:name="_Toc162971111"/>
      <w:bookmarkEnd w:id="1516"/>
      <w:r w:rsidRPr="007F2770">
        <w:t>5</w:t>
      </w:r>
      <w:r w:rsidR="003C2C36" w:rsidRPr="007F2770">
        <w:t>.1.</w:t>
      </w:r>
      <w:r w:rsidRPr="007F2770">
        <w:t>3</w:t>
      </w:r>
      <w:r w:rsidR="003C2C36" w:rsidRPr="007F2770">
        <w:t>.2.</w:t>
      </w:r>
      <w:r w:rsidRPr="007F2770">
        <w:t>1</w:t>
      </w:r>
      <w:r w:rsidR="003C2C36" w:rsidRPr="007F2770">
        <w:t>.3.6</w:t>
      </w:r>
      <w:r w:rsidR="003C2C36" w:rsidRPr="007F2770">
        <w:tab/>
        <w:t>5GMM-DEREGISTERED.NO-SUPI</w:t>
      </w:r>
      <w:bookmarkEnd w:id="1517"/>
      <w:bookmarkEnd w:id="1518"/>
      <w:bookmarkEnd w:id="1519"/>
      <w:bookmarkEnd w:id="1520"/>
      <w:bookmarkEnd w:id="1521"/>
      <w:bookmarkEnd w:id="1522"/>
      <w:bookmarkEnd w:id="1523"/>
      <w:bookmarkEnd w:id="1524"/>
    </w:p>
    <w:p w14:paraId="7B4ED4CE" w14:textId="77777777" w:rsidR="003C2C36" w:rsidRPr="007F2770" w:rsidRDefault="003C2C36" w:rsidP="003C2C36">
      <w:r w:rsidRPr="007F2770">
        <w:t xml:space="preserve">The substate 5GMM-DEREGISTERED.NO-SUPI is chosen in the UE, if </w:t>
      </w:r>
      <w:r w:rsidR="00FA10F3" w:rsidRPr="007F2770">
        <w:t xml:space="preserve">the N1 mode is enabled and </w:t>
      </w:r>
      <w:r w:rsidRPr="007F2770">
        <w:t>the UE has no valid subscriber data available (USIM not available, the USIM is considered invalid by the UE</w:t>
      </w:r>
      <w:r w:rsidR="003F3BAD" w:rsidRPr="007F2770">
        <w:t xml:space="preserve"> or an entry of the "list of subscriber data" with the SNPN identity of the SNPN is considered invalid by the UE</w:t>
      </w:r>
      <w:r w:rsidRPr="007F2770">
        <w:t>).</w:t>
      </w:r>
    </w:p>
    <w:p w14:paraId="1A46E0B8" w14:textId="77777777" w:rsidR="003C2C36" w:rsidRPr="007F2770" w:rsidRDefault="006704F9" w:rsidP="007740BE">
      <w:pPr>
        <w:pStyle w:val="Heading7"/>
        <w:numPr>
          <w:ilvl w:val="6"/>
          <w:numId w:val="0"/>
        </w:numPr>
        <w:ind w:left="1296" w:hanging="288"/>
      </w:pPr>
      <w:bookmarkStart w:id="1525" w:name="_CR5_1_3_2_1_3_7"/>
      <w:bookmarkStart w:id="1526" w:name="_Toc20232502"/>
      <w:bookmarkStart w:id="1527" w:name="_Toc27746592"/>
      <w:bookmarkStart w:id="1528" w:name="_Toc36212773"/>
      <w:bookmarkStart w:id="1529" w:name="_Toc36656950"/>
      <w:bookmarkStart w:id="1530" w:name="_Toc45286611"/>
      <w:bookmarkStart w:id="1531" w:name="_Toc51947878"/>
      <w:bookmarkStart w:id="1532" w:name="_Toc51948970"/>
      <w:bookmarkStart w:id="1533" w:name="_Toc162971112"/>
      <w:bookmarkEnd w:id="1525"/>
      <w:r w:rsidRPr="007F2770">
        <w:t>5</w:t>
      </w:r>
      <w:r w:rsidR="003C2C36" w:rsidRPr="007F2770">
        <w:t>.1.</w:t>
      </w:r>
      <w:r w:rsidRPr="007F2770">
        <w:t>3</w:t>
      </w:r>
      <w:r w:rsidR="003C2C36" w:rsidRPr="007F2770">
        <w:t>.2.</w:t>
      </w:r>
      <w:r w:rsidRPr="007F2770">
        <w:t>1</w:t>
      </w:r>
      <w:r w:rsidR="003C2C36" w:rsidRPr="007F2770">
        <w:t>.3.7</w:t>
      </w:r>
      <w:r w:rsidR="003C2C36" w:rsidRPr="007F2770">
        <w:tab/>
        <w:t>5GMM-DEREGISTERED.NO-CELL-AVAILABLE</w:t>
      </w:r>
      <w:bookmarkEnd w:id="1526"/>
      <w:bookmarkEnd w:id="1527"/>
      <w:bookmarkEnd w:id="1528"/>
      <w:bookmarkEnd w:id="1529"/>
      <w:bookmarkEnd w:id="1530"/>
      <w:bookmarkEnd w:id="1531"/>
      <w:bookmarkEnd w:id="1532"/>
      <w:bookmarkEnd w:id="1533"/>
    </w:p>
    <w:p w14:paraId="2C27AC51" w14:textId="20624466" w:rsidR="003C2C36" w:rsidRPr="007F2770" w:rsidRDefault="003C2C36" w:rsidP="003C2C36">
      <w:r w:rsidRPr="007F2770">
        <w:t xml:space="preserve">No 5G cell can be selected. This substate is entered </w:t>
      </w:r>
      <w:r w:rsidR="0043697C">
        <w:t xml:space="preserve">either </w:t>
      </w:r>
      <w:r w:rsidRPr="007F2770">
        <w:t>after a first intensive search failed when in substate 5GMM-DEREGISTERED.PLMN-SEARCH</w:t>
      </w:r>
      <w:r w:rsidR="0043697C">
        <w:t xml:space="preserve"> or unavailability period is activated for 3GPP access</w:t>
      </w:r>
      <w:r w:rsidRPr="007F2770">
        <w:t>. Cells are searched for at a low rhythm. No 5GS services are offered.</w:t>
      </w:r>
    </w:p>
    <w:p w14:paraId="090A5F1E" w14:textId="77777777" w:rsidR="003C2C36" w:rsidRPr="007F2770" w:rsidRDefault="003C2C36" w:rsidP="003C2C36">
      <w:r w:rsidRPr="007F2770">
        <w:t>This substate is not applicable to non-3GPP access.</w:t>
      </w:r>
    </w:p>
    <w:p w14:paraId="6DEFC482" w14:textId="77777777" w:rsidR="003C2C36" w:rsidRPr="007F2770" w:rsidRDefault="00D73865" w:rsidP="007740BE">
      <w:pPr>
        <w:pStyle w:val="Heading7"/>
        <w:numPr>
          <w:ilvl w:val="6"/>
          <w:numId w:val="0"/>
        </w:numPr>
        <w:ind w:left="1296" w:hanging="288"/>
      </w:pPr>
      <w:bookmarkStart w:id="1534" w:name="_CR5_1_3_2_1_3_8"/>
      <w:bookmarkStart w:id="1535" w:name="_Toc20232503"/>
      <w:bookmarkStart w:id="1536" w:name="_Toc27746593"/>
      <w:bookmarkStart w:id="1537" w:name="_Toc36212774"/>
      <w:bookmarkStart w:id="1538" w:name="_Toc36656951"/>
      <w:bookmarkStart w:id="1539" w:name="_Toc45286612"/>
      <w:bookmarkStart w:id="1540" w:name="_Toc51947879"/>
      <w:bookmarkStart w:id="1541" w:name="_Toc51948971"/>
      <w:bookmarkStart w:id="1542" w:name="_Toc162971113"/>
      <w:bookmarkEnd w:id="1534"/>
      <w:r w:rsidRPr="007F2770">
        <w:t>5</w:t>
      </w:r>
      <w:r w:rsidR="003C2C36" w:rsidRPr="007F2770">
        <w:t>.1.</w:t>
      </w:r>
      <w:r w:rsidRPr="007F2770">
        <w:t>3</w:t>
      </w:r>
      <w:r w:rsidR="003C2C36" w:rsidRPr="007F2770">
        <w:t>.2.</w:t>
      </w:r>
      <w:r w:rsidRPr="007F2770">
        <w:t>1</w:t>
      </w:r>
      <w:r w:rsidR="003C2C36" w:rsidRPr="007F2770">
        <w:t>.3.8</w:t>
      </w:r>
      <w:r w:rsidR="003C2C36" w:rsidRPr="007F2770">
        <w:tab/>
        <w:t>5GMM-DEREGISTERED.eCALL-INACTIVE</w:t>
      </w:r>
      <w:bookmarkEnd w:id="1535"/>
      <w:bookmarkEnd w:id="1536"/>
      <w:bookmarkEnd w:id="1537"/>
      <w:bookmarkEnd w:id="1538"/>
      <w:bookmarkEnd w:id="1539"/>
      <w:bookmarkEnd w:id="1540"/>
      <w:bookmarkEnd w:id="1541"/>
      <w:bookmarkEnd w:id="1542"/>
    </w:p>
    <w:p w14:paraId="22529B6D" w14:textId="77777777" w:rsidR="008E0AE6" w:rsidRPr="007F2770" w:rsidRDefault="008E0AE6" w:rsidP="008E0AE6">
      <w:r w:rsidRPr="007F2770">
        <w:t>The substate 5GMM-DEREGISTERED.eCALL-INACTIVE is chosen in the UE when:</w:t>
      </w:r>
    </w:p>
    <w:p w14:paraId="56216329" w14:textId="77777777" w:rsidR="008E0AE6" w:rsidRPr="007F2770" w:rsidRDefault="008E0AE6" w:rsidP="008E0AE6">
      <w:pPr>
        <w:pStyle w:val="B1"/>
      </w:pPr>
      <w:r w:rsidRPr="007F2770">
        <w:t>a)</w:t>
      </w:r>
      <w:r w:rsidRPr="007F2770">
        <w:tab/>
        <w:t>the UE is configured for eCall only mode as specified in 3GPP TS </w:t>
      </w:r>
      <w:r w:rsidRPr="007F2770">
        <w:rPr>
          <w:rFonts w:hint="eastAsia"/>
        </w:rPr>
        <w:t>31</w:t>
      </w:r>
      <w:r w:rsidRPr="007F2770">
        <w:t>.</w:t>
      </w:r>
      <w:r w:rsidRPr="007F2770">
        <w:rPr>
          <w:rFonts w:hint="eastAsia"/>
        </w:rPr>
        <w:t>102</w:t>
      </w:r>
      <w:r w:rsidRPr="007F2770">
        <w:t> [</w:t>
      </w:r>
      <w:r w:rsidR="00E04A35" w:rsidRPr="007F2770">
        <w:t>2</w:t>
      </w:r>
      <w:r w:rsidR="00044A0A" w:rsidRPr="007F2770">
        <w:t>2</w:t>
      </w:r>
      <w:r w:rsidRPr="007F2770">
        <w:t>];</w:t>
      </w:r>
    </w:p>
    <w:p w14:paraId="59E60F6F" w14:textId="77777777" w:rsidR="008E0AE6" w:rsidRPr="007F2770" w:rsidRDefault="008E0AE6" w:rsidP="008E0AE6">
      <w:pPr>
        <w:pStyle w:val="B1"/>
      </w:pPr>
      <w:r w:rsidRPr="007F2770">
        <w:t>b)</w:t>
      </w:r>
      <w:r w:rsidRPr="007F2770">
        <w:tab/>
        <w:t>timer T3444 and timer T3445 have expired or are not running;</w:t>
      </w:r>
    </w:p>
    <w:p w14:paraId="69EAF29C" w14:textId="77777777" w:rsidR="008E0AE6" w:rsidRPr="007F2770" w:rsidRDefault="008E0AE6" w:rsidP="008E0AE6">
      <w:pPr>
        <w:pStyle w:val="B1"/>
      </w:pPr>
      <w:r w:rsidRPr="007F2770">
        <w:t>c)</w:t>
      </w:r>
      <w:r w:rsidRPr="007F2770">
        <w:tab/>
        <w:t>a PLMN has been selected as specified in 3GPP TS 23.122 [</w:t>
      </w:r>
      <w:r w:rsidR="00B5047D" w:rsidRPr="007F2770">
        <w:t>5</w:t>
      </w:r>
      <w:r w:rsidRPr="007F2770">
        <w:t>];</w:t>
      </w:r>
    </w:p>
    <w:p w14:paraId="756A29FA" w14:textId="77777777" w:rsidR="008E0AE6" w:rsidRPr="007F2770" w:rsidRDefault="008E0AE6" w:rsidP="008E0AE6">
      <w:pPr>
        <w:pStyle w:val="B1"/>
      </w:pPr>
      <w:r w:rsidRPr="007F2770">
        <w:t>d)</w:t>
      </w:r>
      <w:r w:rsidRPr="007F2770">
        <w:tab/>
        <w:t>the UE does not need to perform an eCall over IMS; and</w:t>
      </w:r>
    </w:p>
    <w:p w14:paraId="04D95DD3" w14:textId="77777777" w:rsidR="008E0AE6" w:rsidRPr="007F2770" w:rsidRDefault="008E0AE6" w:rsidP="008E0AE6">
      <w:pPr>
        <w:pStyle w:val="B1"/>
      </w:pPr>
      <w:r w:rsidRPr="007F2770">
        <w:t>e)</w:t>
      </w:r>
      <w:r w:rsidRPr="007F2770">
        <w:tab/>
        <w:t>the UE does not need to perform a call to a non-emergency MSISDN or URI for test or terminal reconfiguration service.</w:t>
      </w:r>
    </w:p>
    <w:p w14:paraId="21F120D3" w14:textId="77777777" w:rsidR="008E0AE6" w:rsidRPr="007F2770" w:rsidRDefault="008E0AE6" w:rsidP="008E0AE6">
      <w:r w:rsidRPr="007F2770">
        <w:t>In this substate, the UE shall not initiate any signalling towards the network, except to originate an eCall over IMS, or a call to a non-emergency MSISDN or URI for test or terminal reconfiguration service.</w:t>
      </w:r>
    </w:p>
    <w:p w14:paraId="3A8508D5" w14:textId="77777777" w:rsidR="003C2C36" w:rsidRPr="007F2770" w:rsidRDefault="003C2C36" w:rsidP="003C2C36">
      <w:r w:rsidRPr="007F2770">
        <w:t>This substate is not applicable to non-3GPP access.</w:t>
      </w:r>
    </w:p>
    <w:p w14:paraId="1CB0A67A" w14:textId="77777777" w:rsidR="00AA2F6F" w:rsidRPr="007F2770" w:rsidRDefault="00AA2F6F" w:rsidP="007740BE">
      <w:pPr>
        <w:pStyle w:val="Heading7"/>
        <w:numPr>
          <w:ilvl w:val="6"/>
          <w:numId w:val="0"/>
        </w:numPr>
        <w:ind w:left="1296" w:hanging="288"/>
      </w:pPr>
      <w:bookmarkStart w:id="1543" w:name="_CR5_1_3_2_1_3_9"/>
      <w:bookmarkStart w:id="1544" w:name="_Toc20232504"/>
      <w:bookmarkStart w:id="1545" w:name="_Toc27746594"/>
      <w:bookmarkStart w:id="1546" w:name="_Toc36212775"/>
      <w:bookmarkStart w:id="1547" w:name="_Toc36656952"/>
      <w:bookmarkStart w:id="1548" w:name="_Toc45286613"/>
      <w:bookmarkStart w:id="1549" w:name="_Toc51947880"/>
      <w:bookmarkStart w:id="1550" w:name="_Toc51948972"/>
      <w:bookmarkStart w:id="1551" w:name="_Toc162971114"/>
      <w:bookmarkEnd w:id="1543"/>
      <w:r w:rsidRPr="007F2770">
        <w:t>5.1.3.2.1.3.9</w:t>
      </w:r>
      <w:r w:rsidRPr="007F2770">
        <w:tab/>
        <w:t>5GMM-DEREGISTERED.INITIAL-REGISTRATION-NEEDED</w:t>
      </w:r>
      <w:bookmarkEnd w:id="1544"/>
      <w:bookmarkEnd w:id="1545"/>
      <w:bookmarkEnd w:id="1546"/>
      <w:bookmarkEnd w:id="1547"/>
      <w:bookmarkEnd w:id="1548"/>
      <w:bookmarkEnd w:id="1549"/>
      <w:bookmarkEnd w:id="1550"/>
      <w:bookmarkEnd w:id="1551"/>
    </w:p>
    <w:p w14:paraId="3FEF5AA8" w14:textId="77777777" w:rsidR="00AA2F6F" w:rsidRPr="007F2770" w:rsidRDefault="00AA2F6F" w:rsidP="00AA2F6F">
      <w:pPr>
        <w:numPr>
          <w:ilvl w:val="12"/>
          <w:numId w:val="0"/>
        </w:numPr>
        <w:rPr>
          <w:lang w:eastAsia="ja-JP"/>
        </w:rPr>
      </w:pPr>
      <w:r w:rsidRPr="007F2770">
        <w:t>Valid subscriber data are available for the UE and for some reason a registration procedure for initial registration has to be performed as soon as possible. This substate can be entered if the access is barred</w:t>
      </w:r>
      <w:r w:rsidRPr="007F2770">
        <w:rPr>
          <w:lang w:eastAsia="ja-JP"/>
        </w:rPr>
        <w:t xml:space="preserve"> due to unified access control, (see subclause</w:t>
      </w:r>
      <w:r w:rsidRPr="007F2770">
        <w:t> 4.5.4</w:t>
      </w:r>
      <w:r w:rsidRPr="007F2770">
        <w:rPr>
          <w:lang w:eastAsia="ja-JP"/>
        </w:rPr>
        <w:t>) or if the network rejects the N1 NAS signalling connection establishment.</w:t>
      </w:r>
    </w:p>
    <w:p w14:paraId="5C75ABAE" w14:textId="77777777" w:rsidR="003C2C36" w:rsidRPr="007F2770" w:rsidRDefault="00D73865" w:rsidP="007740BE">
      <w:pPr>
        <w:pStyle w:val="Heading6"/>
        <w:numPr>
          <w:ilvl w:val="5"/>
          <w:numId w:val="0"/>
        </w:numPr>
        <w:ind w:left="1152" w:hanging="432"/>
      </w:pPr>
      <w:bookmarkStart w:id="1552" w:name="_CR5_1_3_2_1_4"/>
      <w:bookmarkStart w:id="1553" w:name="_Toc20232505"/>
      <w:bookmarkStart w:id="1554" w:name="_Toc27746595"/>
      <w:bookmarkStart w:id="1555" w:name="_Toc36212776"/>
      <w:bookmarkStart w:id="1556" w:name="_Toc36656953"/>
      <w:bookmarkStart w:id="1557" w:name="_Toc45286614"/>
      <w:bookmarkStart w:id="1558" w:name="_Toc51947881"/>
      <w:bookmarkStart w:id="1559" w:name="_Toc51948973"/>
      <w:bookmarkStart w:id="1560" w:name="_Toc162971115"/>
      <w:bookmarkEnd w:id="1552"/>
      <w:r w:rsidRPr="007F2770">
        <w:t>5</w:t>
      </w:r>
      <w:r w:rsidR="003C2C36" w:rsidRPr="007F2770">
        <w:t>.1.</w:t>
      </w:r>
      <w:r w:rsidRPr="007F2770">
        <w:t>3</w:t>
      </w:r>
      <w:r w:rsidR="003C2C36" w:rsidRPr="007F2770">
        <w:t>.2.</w:t>
      </w:r>
      <w:r w:rsidRPr="007F2770">
        <w:t>1</w:t>
      </w:r>
      <w:r w:rsidR="003C2C36" w:rsidRPr="007F2770">
        <w:t>.4</w:t>
      </w:r>
      <w:r w:rsidR="003C2C36" w:rsidRPr="007F2770">
        <w:tab/>
        <w:t>Substates of state 5GMM-REGISTERED</w:t>
      </w:r>
      <w:bookmarkEnd w:id="1553"/>
      <w:bookmarkEnd w:id="1554"/>
      <w:bookmarkEnd w:id="1555"/>
      <w:bookmarkEnd w:id="1556"/>
      <w:bookmarkEnd w:id="1557"/>
      <w:bookmarkEnd w:id="1558"/>
      <w:bookmarkEnd w:id="1559"/>
      <w:bookmarkEnd w:id="1560"/>
    </w:p>
    <w:p w14:paraId="29482B72" w14:textId="77777777" w:rsidR="003C2C36" w:rsidRPr="007F2770" w:rsidRDefault="00D73865" w:rsidP="007740BE">
      <w:pPr>
        <w:pStyle w:val="Heading7"/>
        <w:numPr>
          <w:ilvl w:val="6"/>
          <w:numId w:val="0"/>
        </w:numPr>
        <w:ind w:left="1296" w:hanging="288"/>
      </w:pPr>
      <w:bookmarkStart w:id="1561" w:name="_CR5_1_3_2_1_4_1"/>
      <w:bookmarkStart w:id="1562" w:name="_Toc20232506"/>
      <w:bookmarkStart w:id="1563" w:name="_Toc27746596"/>
      <w:bookmarkStart w:id="1564" w:name="_Toc36212777"/>
      <w:bookmarkStart w:id="1565" w:name="_Toc36656954"/>
      <w:bookmarkStart w:id="1566" w:name="_Toc45286615"/>
      <w:bookmarkStart w:id="1567" w:name="_Toc51947882"/>
      <w:bookmarkStart w:id="1568" w:name="_Toc51948974"/>
      <w:bookmarkStart w:id="1569" w:name="_Toc162971116"/>
      <w:bookmarkEnd w:id="1561"/>
      <w:r w:rsidRPr="007F2770">
        <w:t>5</w:t>
      </w:r>
      <w:r w:rsidR="003C2C36" w:rsidRPr="007F2770">
        <w:t>.1.</w:t>
      </w:r>
      <w:r w:rsidRPr="007F2770">
        <w:t>3</w:t>
      </w:r>
      <w:r w:rsidR="003C2C36" w:rsidRPr="007F2770">
        <w:t>.2.</w:t>
      </w:r>
      <w:r w:rsidRPr="007F2770">
        <w:t>1</w:t>
      </w:r>
      <w:r w:rsidR="003C2C36" w:rsidRPr="007F2770">
        <w:t>.4.1</w:t>
      </w:r>
      <w:r w:rsidR="003C2C36" w:rsidRPr="007F2770">
        <w:tab/>
        <w:t>General</w:t>
      </w:r>
      <w:bookmarkEnd w:id="1562"/>
      <w:bookmarkEnd w:id="1563"/>
      <w:bookmarkEnd w:id="1564"/>
      <w:bookmarkEnd w:id="1565"/>
      <w:bookmarkEnd w:id="1566"/>
      <w:bookmarkEnd w:id="1567"/>
      <w:bookmarkEnd w:id="1568"/>
      <w:bookmarkEnd w:id="1569"/>
    </w:p>
    <w:p w14:paraId="50B78A35" w14:textId="77777777" w:rsidR="003C2C36" w:rsidRPr="007F2770" w:rsidRDefault="003C2C36" w:rsidP="003C2C36">
      <w:r w:rsidRPr="007F2770">
        <w:t>The state 5GMM-REGISTERED is subdivided into a number of substates as described in this subclause. The following substates are not applicable to non-3GPP access:</w:t>
      </w:r>
    </w:p>
    <w:p w14:paraId="2C3DEC45" w14:textId="77777777" w:rsidR="003C2C36" w:rsidRPr="007F2770" w:rsidRDefault="007A108F" w:rsidP="003C2C36">
      <w:pPr>
        <w:pStyle w:val="B1"/>
      </w:pPr>
      <w:r w:rsidRPr="007F2770">
        <w:t>a</w:t>
      </w:r>
      <w:r w:rsidR="000C377B" w:rsidRPr="007F2770">
        <w:t>)</w:t>
      </w:r>
      <w:r w:rsidR="003C2C36" w:rsidRPr="007F2770">
        <w:tab/>
        <w:t>5GMM-REGISTERED.PLMN-SEARCH:</w:t>
      </w:r>
    </w:p>
    <w:p w14:paraId="5E9DE4D0" w14:textId="77777777" w:rsidR="003C2C36" w:rsidRPr="007F2770" w:rsidRDefault="007A108F" w:rsidP="003C2C36">
      <w:pPr>
        <w:pStyle w:val="B1"/>
      </w:pPr>
      <w:r w:rsidRPr="007F2770">
        <w:t>b</w:t>
      </w:r>
      <w:r w:rsidR="000C377B" w:rsidRPr="007F2770">
        <w:t>)</w:t>
      </w:r>
      <w:r w:rsidR="003C2C36" w:rsidRPr="007F2770">
        <w:tab/>
        <w:t>5GMM-REGISTERED.NON-ALLOWED-SERVICE;</w:t>
      </w:r>
      <w:r w:rsidR="008F3C1C" w:rsidRPr="007F2770">
        <w:t xml:space="preserve"> and</w:t>
      </w:r>
    </w:p>
    <w:p w14:paraId="6A5FDFEB" w14:textId="77777777" w:rsidR="003C2C36" w:rsidRPr="007F2770" w:rsidRDefault="007A108F" w:rsidP="003C2C36">
      <w:pPr>
        <w:pStyle w:val="B1"/>
      </w:pPr>
      <w:r w:rsidRPr="007F2770">
        <w:t>c</w:t>
      </w:r>
      <w:r w:rsidR="000C377B" w:rsidRPr="007F2770">
        <w:t>)</w:t>
      </w:r>
      <w:r w:rsidR="003C2C36" w:rsidRPr="007F2770">
        <w:tab/>
        <w:t>5GMM-REGISTERED.NO-CELL-AVAILABLE.</w:t>
      </w:r>
    </w:p>
    <w:p w14:paraId="7B1E2AD6" w14:textId="77777777" w:rsidR="003C2C36" w:rsidRPr="007F2770" w:rsidRDefault="006E5BBF" w:rsidP="007740BE">
      <w:pPr>
        <w:pStyle w:val="Heading7"/>
        <w:numPr>
          <w:ilvl w:val="6"/>
          <w:numId w:val="0"/>
        </w:numPr>
        <w:ind w:left="1296" w:hanging="288"/>
      </w:pPr>
      <w:bookmarkStart w:id="1570" w:name="_CR5_1_3_2_1_4_2"/>
      <w:bookmarkStart w:id="1571" w:name="_Toc20232507"/>
      <w:bookmarkStart w:id="1572" w:name="_Toc27746597"/>
      <w:bookmarkStart w:id="1573" w:name="_Toc36212778"/>
      <w:bookmarkStart w:id="1574" w:name="_Toc36656955"/>
      <w:bookmarkStart w:id="1575" w:name="_Toc45286616"/>
      <w:bookmarkStart w:id="1576" w:name="_Toc51947883"/>
      <w:bookmarkStart w:id="1577" w:name="_Toc51948975"/>
      <w:bookmarkStart w:id="1578" w:name="_Toc162971117"/>
      <w:bookmarkEnd w:id="1570"/>
      <w:r w:rsidRPr="007F2770">
        <w:t>5</w:t>
      </w:r>
      <w:r w:rsidR="003C2C36" w:rsidRPr="007F2770">
        <w:t>.1.</w:t>
      </w:r>
      <w:r w:rsidRPr="007F2770">
        <w:t>3</w:t>
      </w:r>
      <w:r w:rsidR="003C2C36" w:rsidRPr="007F2770">
        <w:t>.2.</w:t>
      </w:r>
      <w:r w:rsidRPr="007F2770">
        <w:t>1</w:t>
      </w:r>
      <w:r w:rsidR="003C2C36" w:rsidRPr="007F2770">
        <w:t>.4.2</w:t>
      </w:r>
      <w:r w:rsidR="003C2C36" w:rsidRPr="007F2770">
        <w:tab/>
        <w:t>5GMM-REGISTERED.NORMAL-SERVICE</w:t>
      </w:r>
      <w:bookmarkEnd w:id="1571"/>
      <w:bookmarkEnd w:id="1572"/>
      <w:bookmarkEnd w:id="1573"/>
      <w:bookmarkEnd w:id="1574"/>
      <w:bookmarkEnd w:id="1575"/>
      <w:bookmarkEnd w:id="1576"/>
      <w:bookmarkEnd w:id="1577"/>
      <w:bookmarkEnd w:id="1578"/>
    </w:p>
    <w:p w14:paraId="4F5E463B" w14:textId="77777777" w:rsidR="0054022F" w:rsidRPr="007F2770" w:rsidRDefault="003C2C36" w:rsidP="003C2C36">
      <w:r w:rsidRPr="007F2770">
        <w:t>The substate 5GMM-REGISTERED.NORMAL-SERVICE is chosen by the UE as the primary substate when the UE enters the state 5GMM-REGISTERED</w:t>
      </w:r>
      <w:r w:rsidR="000457E3" w:rsidRPr="007F2770">
        <w:t>,</w:t>
      </w:r>
      <w:r w:rsidRPr="007F2770">
        <w:t xml:space="preserve"> and</w:t>
      </w:r>
      <w:r w:rsidR="0054022F" w:rsidRPr="007F2770">
        <w:t>:</w:t>
      </w:r>
    </w:p>
    <w:p w14:paraId="6EB93440" w14:textId="77777777" w:rsidR="003C2C36" w:rsidRPr="007F2770" w:rsidRDefault="0054022F" w:rsidP="0083064D">
      <w:pPr>
        <w:pStyle w:val="B1"/>
      </w:pPr>
      <w:r w:rsidRPr="007F2770">
        <w:t>-</w:t>
      </w:r>
      <w:r w:rsidRPr="007F2770">
        <w:tab/>
      </w:r>
      <w:r w:rsidR="000457E3" w:rsidRPr="007F2770">
        <w:t xml:space="preserve">for 3GPP access, </w:t>
      </w:r>
      <w:r w:rsidR="003C2C36" w:rsidRPr="007F2770">
        <w:t>the cell the UE selected is known to be in an allowed area</w:t>
      </w:r>
      <w:r w:rsidR="0045517D" w:rsidRPr="007F2770">
        <w:t xml:space="preserve"> (see subclause</w:t>
      </w:r>
      <w:r w:rsidR="0045517D" w:rsidRPr="007F2770">
        <w:rPr>
          <w:rFonts w:eastAsia="Batang" w:hint="eastAsia"/>
          <w:lang w:eastAsia="ko-KR"/>
        </w:rPr>
        <w:t> </w:t>
      </w:r>
      <w:r w:rsidR="0045517D" w:rsidRPr="007F2770">
        <w:t>5.3.5.2)</w:t>
      </w:r>
      <w:r w:rsidRPr="007F2770">
        <w:t>; or</w:t>
      </w:r>
    </w:p>
    <w:p w14:paraId="52166DE4" w14:textId="77777777" w:rsidR="0054022F" w:rsidRPr="007F2770" w:rsidRDefault="0054022F" w:rsidP="0054022F">
      <w:pPr>
        <w:pStyle w:val="B1"/>
      </w:pPr>
      <w:bookmarkStart w:id="1579" w:name="_Toc20232508"/>
      <w:r w:rsidRPr="007F2770">
        <w:t>-</w:t>
      </w:r>
      <w:r w:rsidRPr="007F2770">
        <w:tab/>
        <w:t xml:space="preserve">for wireline access, the </w:t>
      </w:r>
      <w:r w:rsidRPr="007F2770">
        <w:rPr>
          <w:noProof/>
        </w:rPr>
        <w:t>wireline access</w:t>
      </w:r>
      <w:r w:rsidRPr="007F2770">
        <w:t xml:space="preserve"> service area restrictions are not enforced.</w:t>
      </w:r>
    </w:p>
    <w:p w14:paraId="41829A5F" w14:textId="77777777" w:rsidR="003C2C36" w:rsidRPr="007F2770" w:rsidRDefault="00032886" w:rsidP="007740BE">
      <w:pPr>
        <w:pStyle w:val="Heading7"/>
        <w:numPr>
          <w:ilvl w:val="6"/>
          <w:numId w:val="0"/>
        </w:numPr>
        <w:ind w:left="1296" w:hanging="288"/>
      </w:pPr>
      <w:bookmarkStart w:id="1580" w:name="_CR5_1_3_2_1_4_3"/>
      <w:bookmarkStart w:id="1581" w:name="_Toc27746598"/>
      <w:bookmarkStart w:id="1582" w:name="_Toc36212779"/>
      <w:bookmarkStart w:id="1583" w:name="_Toc36656956"/>
      <w:bookmarkStart w:id="1584" w:name="_Toc45286617"/>
      <w:bookmarkStart w:id="1585" w:name="_Toc51947884"/>
      <w:bookmarkStart w:id="1586" w:name="_Toc51948976"/>
      <w:bookmarkStart w:id="1587" w:name="_Toc162971118"/>
      <w:bookmarkEnd w:id="1580"/>
      <w:r w:rsidRPr="007F2770">
        <w:lastRenderedPageBreak/>
        <w:t>5</w:t>
      </w:r>
      <w:r w:rsidR="003C2C36" w:rsidRPr="007F2770">
        <w:t>.1.</w:t>
      </w:r>
      <w:r w:rsidRPr="007F2770">
        <w:t>3</w:t>
      </w:r>
      <w:r w:rsidR="003C2C36" w:rsidRPr="007F2770">
        <w:t>.2.</w:t>
      </w:r>
      <w:r w:rsidRPr="007F2770">
        <w:t>1</w:t>
      </w:r>
      <w:r w:rsidR="003C2C36" w:rsidRPr="007F2770">
        <w:t>.4.3</w:t>
      </w:r>
      <w:r w:rsidR="003C2C36" w:rsidRPr="007F2770">
        <w:tab/>
        <w:t>5GMM-REGISTERED.NON-ALLOWED-SERVICE</w:t>
      </w:r>
      <w:bookmarkEnd w:id="1579"/>
      <w:bookmarkEnd w:id="1581"/>
      <w:bookmarkEnd w:id="1582"/>
      <w:bookmarkEnd w:id="1583"/>
      <w:bookmarkEnd w:id="1584"/>
      <w:bookmarkEnd w:id="1585"/>
      <w:bookmarkEnd w:id="1586"/>
      <w:bookmarkEnd w:id="1587"/>
    </w:p>
    <w:p w14:paraId="4A69007C" w14:textId="77777777" w:rsidR="0054022F" w:rsidRPr="007F2770" w:rsidRDefault="003C2C36" w:rsidP="003C2C36">
      <w:r w:rsidRPr="007F2770">
        <w:t>The substate 5GMM-REGISTERED.NON-ALLOWED-SERVICE is chosen in the UE, if</w:t>
      </w:r>
      <w:r w:rsidR="0054022F" w:rsidRPr="007F2770">
        <w:t>:</w:t>
      </w:r>
    </w:p>
    <w:p w14:paraId="394463F2" w14:textId="77777777" w:rsidR="003C2C36" w:rsidRPr="007F2770" w:rsidRDefault="0054022F" w:rsidP="0083064D">
      <w:pPr>
        <w:pStyle w:val="B1"/>
      </w:pPr>
      <w:r w:rsidRPr="007F2770">
        <w:t>-</w:t>
      </w:r>
      <w:r w:rsidRPr="007F2770">
        <w:tab/>
        <w:t xml:space="preserve">for 3GPP access, </w:t>
      </w:r>
      <w:r w:rsidR="003C2C36" w:rsidRPr="007F2770">
        <w:t>the cell the UE selected is known to be in a non-allowed area</w:t>
      </w:r>
      <w:r w:rsidR="0045517D" w:rsidRPr="007F2770">
        <w:t xml:space="preserve"> (see subclause</w:t>
      </w:r>
      <w:r w:rsidR="0045517D" w:rsidRPr="007F2770">
        <w:rPr>
          <w:rFonts w:eastAsia="Batang" w:hint="eastAsia"/>
          <w:lang w:eastAsia="ko-KR"/>
        </w:rPr>
        <w:t> </w:t>
      </w:r>
      <w:r w:rsidR="0045517D" w:rsidRPr="007F2770">
        <w:t>5.3.5.2)</w:t>
      </w:r>
      <w:r w:rsidRPr="007F2770">
        <w:t>;</w:t>
      </w:r>
      <w:r w:rsidR="003C2C36" w:rsidRPr="007F2770">
        <w:t xml:space="preserve"> </w:t>
      </w:r>
      <w:r w:rsidRPr="007F2770">
        <w:t>or</w:t>
      </w:r>
    </w:p>
    <w:p w14:paraId="0FBB1F06" w14:textId="77777777" w:rsidR="0054022F" w:rsidRPr="007F2770" w:rsidRDefault="0054022F" w:rsidP="0054022F">
      <w:pPr>
        <w:pStyle w:val="B1"/>
      </w:pPr>
      <w:r w:rsidRPr="007F2770">
        <w:t>-</w:t>
      </w:r>
      <w:r w:rsidRPr="007F2770">
        <w:tab/>
        <w:t xml:space="preserve">for wireline access, the </w:t>
      </w:r>
      <w:r w:rsidRPr="007F2770">
        <w:rPr>
          <w:noProof/>
        </w:rPr>
        <w:t>wireline access</w:t>
      </w:r>
      <w:r w:rsidRPr="007F2770">
        <w:t xml:space="preserve"> service area restrictions are enforced.</w:t>
      </w:r>
    </w:p>
    <w:p w14:paraId="18A1D012" w14:textId="77777777" w:rsidR="003C2C36" w:rsidRPr="007F2770" w:rsidRDefault="003C2C36" w:rsidP="003C2C36">
      <w:r w:rsidRPr="007F2770">
        <w:t xml:space="preserve">This substate is applicable </w:t>
      </w:r>
      <w:r w:rsidR="000D6687" w:rsidRPr="007F2770">
        <w:t xml:space="preserve">only </w:t>
      </w:r>
      <w:r w:rsidRPr="007F2770">
        <w:t>to 3GPP access</w:t>
      </w:r>
      <w:r w:rsidR="000D6687" w:rsidRPr="007F2770">
        <w:t xml:space="preserve"> and to </w:t>
      </w:r>
      <w:r w:rsidR="000D6687" w:rsidRPr="007F2770">
        <w:rPr>
          <w:noProof/>
        </w:rPr>
        <w:t>wireline access</w:t>
      </w:r>
      <w:r w:rsidRPr="007F2770">
        <w:t>.</w:t>
      </w:r>
    </w:p>
    <w:p w14:paraId="12B8006F" w14:textId="77777777" w:rsidR="003C2C36" w:rsidRPr="007F2770" w:rsidRDefault="00032886" w:rsidP="007740BE">
      <w:pPr>
        <w:pStyle w:val="Heading7"/>
        <w:numPr>
          <w:ilvl w:val="6"/>
          <w:numId w:val="0"/>
        </w:numPr>
        <w:ind w:left="1296" w:hanging="288"/>
      </w:pPr>
      <w:bookmarkStart w:id="1588" w:name="_CR5_1_3_2_1_4_4"/>
      <w:bookmarkStart w:id="1589" w:name="_Toc20232509"/>
      <w:bookmarkStart w:id="1590" w:name="_Toc27746599"/>
      <w:bookmarkStart w:id="1591" w:name="_Toc36212780"/>
      <w:bookmarkStart w:id="1592" w:name="_Toc36656957"/>
      <w:bookmarkStart w:id="1593" w:name="_Toc45286618"/>
      <w:bookmarkStart w:id="1594" w:name="_Toc51947885"/>
      <w:bookmarkStart w:id="1595" w:name="_Toc51948977"/>
      <w:bookmarkStart w:id="1596" w:name="_Toc162971119"/>
      <w:bookmarkEnd w:id="1588"/>
      <w:r w:rsidRPr="007F2770">
        <w:t>5</w:t>
      </w:r>
      <w:r w:rsidR="003C2C36" w:rsidRPr="007F2770">
        <w:t>.1.</w:t>
      </w:r>
      <w:r w:rsidRPr="007F2770">
        <w:t>3</w:t>
      </w:r>
      <w:r w:rsidR="003C2C36" w:rsidRPr="007F2770">
        <w:t>.2.</w:t>
      </w:r>
      <w:r w:rsidRPr="007F2770">
        <w:t>1</w:t>
      </w:r>
      <w:r w:rsidR="003C2C36" w:rsidRPr="007F2770">
        <w:t>.4.4</w:t>
      </w:r>
      <w:r w:rsidR="003C2C36" w:rsidRPr="007F2770">
        <w:tab/>
        <w:t>5GMM-REGISTERED.ATTEMPTING-</w:t>
      </w:r>
      <w:r w:rsidR="003C2C36" w:rsidRPr="007F2770">
        <w:rPr>
          <w:rFonts w:hint="eastAsia"/>
          <w:lang w:eastAsia="zh-CN"/>
        </w:rPr>
        <w:t>REGISTRATION</w:t>
      </w:r>
      <w:r w:rsidR="003C2C36" w:rsidRPr="007F2770">
        <w:t>-UPDATE</w:t>
      </w:r>
      <w:bookmarkEnd w:id="1589"/>
      <w:bookmarkEnd w:id="1590"/>
      <w:bookmarkEnd w:id="1591"/>
      <w:bookmarkEnd w:id="1592"/>
      <w:bookmarkEnd w:id="1593"/>
      <w:bookmarkEnd w:id="1594"/>
      <w:bookmarkEnd w:id="1595"/>
      <w:bookmarkEnd w:id="1596"/>
    </w:p>
    <w:p w14:paraId="37F55726" w14:textId="1771975C" w:rsidR="003C2C36" w:rsidRPr="007F2770" w:rsidRDefault="003C2C36" w:rsidP="003C2C36">
      <w:r w:rsidRPr="007F2770">
        <w:t>The substate 5GMM-REGISTERED.ATTEMPTING-</w:t>
      </w:r>
      <w:r w:rsidRPr="007F2770">
        <w:rPr>
          <w:rFonts w:hint="eastAsia"/>
        </w:rPr>
        <w:t>REGISTRATION</w:t>
      </w:r>
      <w:r w:rsidRPr="007F2770">
        <w:t xml:space="preserve">-UPDATE is chosen by the UE if the </w:t>
      </w:r>
      <w:r w:rsidR="00E624BA" w:rsidRPr="007F2770">
        <w:t xml:space="preserve">registration procedure for </w:t>
      </w:r>
      <w:r w:rsidRPr="007F2770">
        <w:t>mobility and periodic registration update failed due to a missing response from the network</w:t>
      </w:r>
      <w:r w:rsidR="009F7D1A" w:rsidRPr="007F2770">
        <w:t>, or due to the circumstances described in subclauses</w:t>
      </w:r>
      <w:r w:rsidR="009F7D1A" w:rsidRPr="007F2770">
        <w:rPr>
          <w:rFonts w:eastAsia="Batang" w:hint="eastAsia"/>
          <w:lang w:eastAsia="ko-KR"/>
        </w:rPr>
        <w:t> </w:t>
      </w:r>
      <w:r w:rsidR="009F7D1A" w:rsidRPr="007F2770">
        <w:t>5.3.9</w:t>
      </w:r>
      <w:r w:rsidR="00014819" w:rsidRPr="007F2770">
        <w:t>,</w:t>
      </w:r>
      <w:r w:rsidR="009F7D1A" w:rsidRPr="007F2770">
        <w:t xml:space="preserve"> 5.5.1.3.</w:t>
      </w:r>
      <w:r w:rsidR="00936475" w:rsidRPr="007F2770">
        <w:rPr>
          <w:rFonts w:hint="eastAsia"/>
          <w:lang w:eastAsia="zh-CN"/>
        </w:rPr>
        <w:t>5</w:t>
      </w:r>
      <w:r w:rsidR="00014819" w:rsidRPr="007F2770">
        <w:rPr>
          <w:lang w:eastAsia="zh-CN"/>
        </w:rPr>
        <w:t xml:space="preserve"> and 5.5.1.3.7</w:t>
      </w:r>
      <w:r w:rsidRPr="007F2770">
        <w:t>. No 5GMM procedure except</w:t>
      </w:r>
      <w:r w:rsidR="009F7D1A" w:rsidRPr="007F2770">
        <w:t xml:space="preserve"> registration procedure for mobility and periodic registration update (i.e</w:t>
      </w:r>
      <w:r w:rsidR="002C7F92" w:rsidRPr="007F2770">
        <w:t>.</w:t>
      </w:r>
      <w:r w:rsidR="009F7D1A" w:rsidRPr="007F2770">
        <w:t xml:space="preserve"> the 5GS registration type IE set to "mobility registration updating" </w:t>
      </w:r>
      <w:r w:rsidR="00F5689E" w:rsidRPr="007F2770">
        <w:t xml:space="preserve">or "periodic registration updating" </w:t>
      </w:r>
      <w:r w:rsidR="009F7D1A" w:rsidRPr="007F2770">
        <w:t xml:space="preserve">in the REGISTRATION REQUEST message) </w:t>
      </w:r>
      <w:r w:rsidR="00E61B76" w:rsidRPr="007F2770">
        <w:t>and de</w:t>
      </w:r>
      <w:r w:rsidR="00777D57" w:rsidRPr="007F2770">
        <w:t>-</w:t>
      </w:r>
      <w:r w:rsidR="00E61B76" w:rsidRPr="007F2770">
        <w:t>registration procedure</w:t>
      </w:r>
      <w:r w:rsidR="00E61B76" w:rsidRPr="007F2770">
        <w:rPr>
          <w:rFonts w:eastAsia="Batang"/>
          <w:lang w:eastAsia="ko-KR"/>
        </w:rPr>
        <w:t xml:space="preserve">, </w:t>
      </w:r>
      <w:r w:rsidR="009F7D1A" w:rsidRPr="007F2770">
        <w:t>shall be initiated by the UE in this substate. No data shall be sent or received.</w:t>
      </w:r>
    </w:p>
    <w:p w14:paraId="5A1D28D1" w14:textId="77777777" w:rsidR="003C2C36" w:rsidRPr="007F2770" w:rsidRDefault="003C2C36" w:rsidP="003C2C36">
      <w:pPr>
        <w:pStyle w:val="NO"/>
      </w:pPr>
      <w:r w:rsidRPr="007F2770">
        <w:rPr>
          <w:rFonts w:hint="eastAsia"/>
        </w:rPr>
        <w:t>NOTE</w:t>
      </w:r>
      <w:r w:rsidR="0045517D" w:rsidRPr="007F2770">
        <w:t> 1</w:t>
      </w:r>
      <w:r w:rsidRPr="007F2770">
        <w:rPr>
          <w:rFonts w:hint="eastAsia"/>
        </w:rPr>
        <w:t>:</w:t>
      </w:r>
      <w:r w:rsidRPr="007F2770">
        <w:tab/>
      </w:r>
      <w:r w:rsidR="00E624BA" w:rsidRPr="007F2770">
        <w:t>The registration procedure for m</w:t>
      </w:r>
      <w:r w:rsidRPr="007F2770">
        <w:t xml:space="preserve">obility </w:t>
      </w:r>
      <w:r w:rsidR="00E624BA" w:rsidRPr="007F2770">
        <w:t xml:space="preserve">and periodic </w:t>
      </w:r>
      <w:r w:rsidRPr="007F2770">
        <w:t xml:space="preserve">registration </w:t>
      </w:r>
      <w:r w:rsidR="00E624BA" w:rsidRPr="007F2770">
        <w:t>update</w:t>
      </w:r>
      <w:r w:rsidRPr="007F2770">
        <w:t xml:space="preserve"> over non-3GPP access can be trigger</w:t>
      </w:r>
      <w:r w:rsidR="00A1246A" w:rsidRPr="007F2770">
        <w:t>ed</w:t>
      </w:r>
      <w:r w:rsidRPr="007F2770">
        <w:t xml:space="preserve"> by</w:t>
      </w:r>
      <w:r w:rsidR="00A1246A" w:rsidRPr="007F2770">
        <w:t>,</w:t>
      </w:r>
      <w:r w:rsidRPr="007F2770">
        <w:t xml:space="preserve"> e.g. the change of </w:t>
      </w:r>
      <w:r w:rsidR="00A1246A" w:rsidRPr="007F2770">
        <w:t xml:space="preserve">S1 </w:t>
      </w:r>
      <w:r w:rsidRPr="007F2770">
        <w:t>UE network capability or renegotiating some parameters.</w:t>
      </w:r>
    </w:p>
    <w:p w14:paraId="1F0F885E" w14:textId="77777777" w:rsidR="008A7E44" w:rsidRPr="007F2770" w:rsidRDefault="008A7E44" w:rsidP="008A7E44">
      <w:pPr>
        <w:pStyle w:val="NO"/>
      </w:pPr>
      <w:bookmarkStart w:id="1597" w:name="_Toc20232510"/>
      <w:bookmarkStart w:id="1598" w:name="_Toc27746600"/>
      <w:bookmarkStart w:id="1599" w:name="_Toc36212781"/>
      <w:bookmarkStart w:id="1600" w:name="_Toc36656958"/>
      <w:bookmarkStart w:id="1601" w:name="_Toc45286619"/>
      <w:bookmarkStart w:id="1602" w:name="_Toc51947886"/>
      <w:bookmarkStart w:id="1603" w:name="_Toc51948978"/>
      <w:r w:rsidRPr="007F2770">
        <w:rPr>
          <w:rFonts w:hint="eastAsia"/>
        </w:rPr>
        <w:t>NOTE</w:t>
      </w:r>
      <w:r w:rsidRPr="007F2770">
        <w:t> 2</w:t>
      </w:r>
      <w:r w:rsidRPr="007F2770">
        <w:rPr>
          <w:rFonts w:hint="eastAsia"/>
        </w:rPr>
        <w:t>:</w:t>
      </w:r>
      <w:r w:rsidRPr="007F2770">
        <w:tab/>
        <w:t xml:space="preserve">This substate is entered irrespective whether: </w:t>
      </w:r>
    </w:p>
    <w:p w14:paraId="31EF4555" w14:textId="31846018" w:rsidR="008A7E44" w:rsidRPr="007F2770" w:rsidRDefault="003E7D3B" w:rsidP="008A7E44">
      <w:pPr>
        <w:pStyle w:val="B4"/>
      </w:pPr>
      <w:ins w:id="1604" w:author="24.501_CR6196R3_(Rel-18)_5GProtoc18" w:date="2024-06-19T20:10:00Z">
        <w:r w:rsidRPr="006573D3">
          <w:t>-</w:t>
        </w:r>
        <w:r w:rsidRPr="006573D3">
          <w:tab/>
          <w:t>the UE is camped on a cell which is in the</w:t>
        </w:r>
        <w:del w:id="1605" w:author="GruberRo04" w:date="2024-05-17T16:21:00Z">
          <w:r w:rsidRPr="006573D3" w:rsidDel="007B7781">
            <w:delText xml:space="preserve"> </w:delText>
          </w:r>
        </w:del>
        <w:r>
          <w:t xml:space="preserve"> registration area</w:t>
        </w:r>
        <w:del w:id="1606" w:author="GruberRo04" w:date="2024-05-17T16:21:00Z">
          <w:r w:rsidRPr="006573D3" w:rsidDel="007B7781">
            <w:delText>registered PLMN, a PLMN from the list of equivalent PLMNs, or the registered SNPN</w:delText>
          </w:r>
        </w:del>
        <w:r w:rsidRPr="006573D3">
          <w:t>, and the current TAI is not in the list of "allowed tracking areas"; or</w:t>
        </w:r>
      </w:ins>
      <w:del w:id="1607" w:author="24.501_CR6196R3_(Rel-18)_5GProtoc18" w:date="2024-06-19T20:10:00Z">
        <w:r w:rsidR="008A7E44" w:rsidRPr="007F2770" w:rsidDel="003E7D3B">
          <w:delText>-</w:delText>
        </w:r>
        <w:r w:rsidR="008A7E44" w:rsidRPr="007F2770" w:rsidDel="003E7D3B">
          <w:tab/>
          <w:delText>the UE is camped on a cell which is in the registered PLMN</w:delText>
        </w:r>
        <w:r w:rsidR="005A56B5" w:rsidRPr="007F2770" w:rsidDel="003E7D3B">
          <w:delText>,</w:delText>
        </w:r>
        <w:r w:rsidR="008A7E44" w:rsidRPr="007F2770" w:rsidDel="003E7D3B">
          <w:delText xml:space="preserve"> a PLMN from the list of equivalent PLMNs</w:delText>
        </w:r>
        <w:r w:rsidR="0084251A" w:rsidRPr="007F2770" w:rsidDel="003E7D3B">
          <w:delText>, or the registered SNPN,</w:delText>
        </w:r>
        <w:r w:rsidR="008A7E44" w:rsidRPr="007F2770" w:rsidDel="003E7D3B">
          <w:delText xml:space="preserve"> and the current TAI is not in the list of "allowed tracking areas"; or </w:delText>
        </w:r>
      </w:del>
    </w:p>
    <w:p w14:paraId="434396C9" w14:textId="2037E454" w:rsidR="008A7E44" w:rsidRPr="007F2770" w:rsidRDefault="008A7E44" w:rsidP="00A80EA5">
      <w:pPr>
        <w:pStyle w:val="B4"/>
      </w:pPr>
      <w:r w:rsidRPr="007F2770">
        <w:t>-</w:t>
      </w:r>
      <w:r w:rsidRPr="007F2770">
        <w:tab/>
        <w:t>the current TAI is in the list of "non-allowed tracking areas".</w:t>
      </w:r>
    </w:p>
    <w:p w14:paraId="2854B441" w14:textId="77777777" w:rsidR="003C2C36" w:rsidRPr="007F2770" w:rsidRDefault="00032886" w:rsidP="007740BE">
      <w:pPr>
        <w:pStyle w:val="Heading7"/>
        <w:numPr>
          <w:ilvl w:val="6"/>
          <w:numId w:val="0"/>
        </w:numPr>
        <w:ind w:left="1296" w:hanging="288"/>
      </w:pPr>
      <w:bookmarkStart w:id="1608" w:name="_CR5_1_3_2_1_4_5"/>
      <w:bookmarkStart w:id="1609" w:name="_Toc162971120"/>
      <w:bookmarkEnd w:id="1608"/>
      <w:r w:rsidRPr="007F2770">
        <w:t>5</w:t>
      </w:r>
      <w:r w:rsidR="003C2C36" w:rsidRPr="007F2770">
        <w:t>.1.</w:t>
      </w:r>
      <w:r w:rsidRPr="007F2770">
        <w:t>3</w:t>
      </w:r>
      <w:r w:rsidR="003C2C36" w:rsidRPr="007F2770">
        <w:t>.2.</w:t>
      </w:r>
      <w:r w:rsidRPr="007F2770">
        <w:t>1</w:t>
      </w:r>
      <w:r w:rsidR="003C2C36" w:rsidRPr="007F2770">
        <w:t>.4.5</w:t>
      </w:r>
      <w:r w:rsidR="003C2C36" w:rsidRPr="007F2770">
        <w:tab/>
        <w:t>5GMM-REGISTERED.LIMITED-SERVICE</w:t>
      </w:r>
      <w:bookmarkEnd w:id="1597"/>
      <w:bookmarkEnd w:id="1598"/>
      <w:bookmarkEnd w:id="1599"/>
      <w:bookmarkEnd w:id="1600"/>
      <w:bookmarkEnd w:id="1601"/>
      <w:bookmarkEnd w:id="1602"/>
      <w:bookmarkEnd w:id="1603"/>
      <w:bookmarkEnd w:id="1609"/>
    </w:p>
    <w:p w14:paraId="5493FAB4" w14:textId="09D9E359" w:rsidR="003C2C36" w:rsidRDefault="003C2C36" w:rsidP="003C2C36">
      <w:r w:rsidRPr="007F2770">
        <w:t>The substate 5GMM-REGISTERED.LIMITED-SERVICE is chosen in the UE, if the cell the UE selected is known not to be able to provide normal service.</w:t>
      </w:r>
    </w:p>
    <w:p w14:paraId="06F3824F" w14:textId="5C7F8CA5" w:rsidR="008A0305" w:rsidRPr="007F2770" w:rsidRDefault="008A0305" w:rsidP="00294B40">
      <w:pPr>
        <w:pStyle w:val="NO"/>
      </w:pPr>
      <w:r>
        <w:t>NOTE:</w:t>
      </w:r>
      <w:r>
        <w:tab/>
        <w:t xml:space="preserve">When the UE is registered to the network via CAG cell and none of the CAG-ID(s) supported by the current CAG cell is authorized based on the </w:t>
      </w:r>
      <w:r w:rsidRPr="008E342A">
        <w:t>"</w:t>
      </w:r>
      <w:r>
        <w:t>A</w:t>
      </w:r>
      <w:r w:rsidRPr="008E342A">
        <w:t xml:space="preserve">llowed CAG list" </w:t>
      </w:r>
      <w:r>
        <w:t xml:space="preserve">of </w:t>
      </w:r>
      <w:r w:rsidRPr="008E342A">
        <w:rPr>
          <w:lang w:eastAsia="ko-KR"/>
        </w:rPr>
        <w:t xml:space="preserve">the </w:t>
      </w:r>
      <w:r>
        <w:rPr>
          <w:lang w:eastAsia="ko-KR"/>
        </w:rPr>
        <w:t>entry</w:t>
      </w:r>
      <w:r w:rsidRPr="008E342A">
        <w:rPr>
          <w:lang w:eastAsia="ko-KR"/>
        </w:rPr>
        <w:t xml:space="preserve"> for the </w:t>
      </w:r>
      <w:r>
        <w:rPr>
          <w:lang w:eastAsia="ko-KR"/>
        </w:rPr>
        <w:t>registered</w:t>
      </w:r>
      <w:r w:rsidRPr="008E342A">
        <w:rPr>
          <w:lang w:eastAsia="ko-KR"/>
        </w:rPr>
        <w:t xml:space="preserve"> PLMN in the received "CAG information list"</w:t>
      </w:r>
      <w:r>
        <w:rPr>
          <w:lang w:eastAsia="ko-KR"/>
        </w:rPr>
        <w:t>, then the cell the UE selected is not able to provide normal service</w:t>
      </w:r>
      <w:r w:rsidRPr="003168A2">
        <w:t>.</w:t>
      </w:r>
    </w:p>
    <w:p w14:paraId="4C05A41B" w14:textId="77777777" w:rsidR="003C2C36" w:rsidRPr="007F2770" w:rsidRDefault="00032886" w:rsidP="007740BE">
      <w:pPr>
        <w:pStyle w:val="Heading7"/>
        <w:numPr>
          <w:ilvl w:val="6"/>
          <w:numId w:val="0"/>
        </w:numPr>
        <w:ind w:left="1296" w:hanging="288"/>
      </w:pPr>
      <w:bookmarkStart w:id="1610" w:name="_CR5_1_3_2_1_4_6"/>
      <w:bookmarkStart w:id="1611" w:name="_Toc20232511"/>
      <w:bookmarkStart w:id="1612" w:name="_Toc27746601"/>
      <w:bookmarkStart w:id="1613" w:name="_Toc36212782"/>
      <w:bookmarkStart w:id="1614" w:name="_Toc36656959"/>
      <w:bookmarkStart w:id="1615" w:name="_Toc45286620"/>
      <w:bookmarkStart w:id="1616" w:name="_Toc51947887"/>
      <w:bookmarkStart w:id="1617" w:name="_Toc51948979"/>
      <w:bookmarkStart w:id="1618" w:name="_Toc162971121"/>
      <w:bookmarkEnd w:id="1610"/>
      <w:r w:rsidRPr="007F2770">
        <w:t>5</w:t>
      </w:r>
      <w:r w:rsidR="003C2C36" w:rsidRPr="007F2770">
        <w:t>.1.</w:t>
      </w:r>
      <w:r w:rsidRPr="007F2770">
        <w:t>3</w:t>
      </w:r>
      <w:r w:rsidR="003C2C36" w:rsidRPr="007F2770">
        <w:t>.2.</w:t>
      </w:r>
      <w:r w:rsidRPr="007F2770">
        <w:t>1</w:t>
      </w:r>
      <w:r w:rsidR="003C2C36" w:rsidRPr="007F2770">
        <w:t>.4.6</w:t>
      </w:r>
      <w:r w:rsidR="003C2C36" w:rsidRPr="007F2770">
        <w:tab/>
        <w:t>5GMM-REGISTERED.PLMN-SEARCH</w:t>
      </w:r>
      <w:bookmarkEnd w:id="1611"/>
      <w:bookmarkEnd w:id="1612"/>
      <w:bookmarkEnd w:id="1613"/>
      <w:bookmarkEnd w:id="1614"/>
      <w:bookmarkEnd w:id="1615"/>
      <w:bookmarkEnd w:id="1616"/>
      <w:bookmarkEnd w:id="1617"/>
      <w:bookmarkEnd w:id="1618"/>
    </w:p>
    <w:p w14:paraId="0F757C0C" w14:textId="77777777" w:rsidR="003C2C36" w:rsidRPr="007F2770" w:rsidRDefault="003C2C36" w:rsidP="003C2C36">
      <w:r w:rsidRPr="007F2770">
        <w:t>The substate 5GMM-REGISTERED.PLMN-SEARCH is chosen in the UE, while the UE is searching for PLMNs</w:t>
      </w:r>
      <w:r w:rsidR="00FB4A99" w:rsidRPr="007F2770">
        <w:t xml:space="preserve"> or SNPNs</w:t>
      </w:r>
      <w:r w:rsidRPr="007F2770">
        <w:t>.</w:t>
      </w:r>
    </w:p>
    <w:p w14:paraId="2924A2D7" w14:textId="77777777" w:rsidR="003C2C36" w:rsidRPr="007F2770" w:rsidRDefault="003C2C36" w:rsidP="003C2C36">
      <w:r w:rsidRPr="007F2770">
        <w:t>This substate is not applicable to non-3GPP access.</w:t>
      </w:r>
    </w:p>
    <w:p w14:paraId="7D87DAB5" w14:textId="77777777" w:rsidR="003C2C36" w:rsidRPr="007F2770" w:rsidRDefault="00032886" w:rsidP="007740BE">
      <w:pPr>
        <w:pStyle w:val="Heading7"/>
        <w:numPr>
          <w:ilvl w:val="6"/>
          <w:numId w:val="0"/>
        </w:numPr>
        <w:ind w:left="1296" w:hanging="288"/>
      </w:pPr>
      <w:bookmarkStart w:id="1619" w:name="_CR5_1_3_2_1_4_7"/>
      <w:bookmarkStart w:id="1620" w:name="_Toc20232512"/>
      <w:bookmarkStart w:id="1621" w:name="_Toc27746602"/>
      <w:bookmarkStart w:id="1622" w:name="_Toc36212783"/>
      <w:bookmarkStart w:id="1623" w:name="_Toc36656960"/>
      <w:bookmarkStart w:id="1624" w:name="_Toc45286621"/>
      <w:bookmarkStart w:id="1625" w:name="_Toc51947888"/>
      <w:bookmarkStart w:id="1626" w:name="_Toc51948980"/>
      <w:bookmarkStart w:id="1627" w:name="_Toc162971122"/>
      <w:bookmarkEnd w:id="1619"/>
      <w:r w:rsidRPr="007F2770">
        <w:t>5</w:t>
      </w:r>
      <w:r w:rsidR="003C2C36" w:rsidRPr="007F2770">
        <w:t>.1.</w:t>
      </w:r>
      <w:r w:rsidRPr="007F2770">
        <w:t>3</w:t>
      </w:r>
      <w:r w:rsidR="003C2C36" w:rsidRPr="007F2770">
        <w:t>.2.</w:t>
      </w:r>
      <w:r w:rsidRPr="007F2770">
        <w:t>1</w:t>
      </w:r>
      <w:r w:rsidR="003C2C36" w:rsidRPr="007F2770">
        <w:t>.4.7</w:t>
      </w:r>
      <w:r w:rsidR="003C2C36" w:rsidRPr="007F2770">
        <w:tab/>
        <w:t>5GMM-REGISTERED.NO-CELL-AVAILABLE</w:t>
      </w:r>
      <w:bookmarkEnd w:id="1620"/>
      <w:bookmarkEnd w:id="1621"/>
      <w:bookmarkEnd w:id="1622"/>
      <w:bookmarkEnd w:id="1623"/>
      <w:bookmarkEnd w:id="1624"/>
      <w:bookmarkEnd w:id="1625"/>
      <w:bookmarkEnd w:id="1626"/>
      <w:bookmarkEnd w:id="1627"/>
    </w:p>
    <w:p w14:paraId="5FDE5254" w14:textId="4282F1E4" w:rsidR="003C2C36" w:rsidRPr="007F2770" w:rsidRDefault="003C2C36" w:rsidP="003C2C36">
      <w:r w:rsidRPr="007F2770">
        <w:t>5G coverage has been lost</w:t>
      </w:r>
      <w:r w:rsidR="0043697C">
        <w:t xml:space="preserve">, </w:t>
      </w:r>
      <w:r w:rsidRPr="007F2770">
        <w:t>MICO mode is active in the UE</w:t>
      </w:r>
      <w:r w:rsidR="0043697C">
        <w:t xml:space="preserve"> or unavailability period is activated for 3GPP access</w:t>
      </w:r>
      <w:r w:rsidRPr="007F2770">
        <w:t>. If MICO mode is active, the UE can</w:t>
      </w:r>
      <w:r w:rsidRPr="007F2770">
        <w:rPr>
          <w:rFonts w:hint="eastAsia"/>
        </w:rPr>
        <w:t xml:space="preserve"> deactivate </w:t>
      </w:r>
      <w:r w:rsidRPr="007F2770">
        <w:t xml:space="preserve">MICO mode at any time </w:t>
      </w:r>
      <w:r w:rsidRPr="007F2770">
        <w:rPr>
          <w:rFonts w:hint="eastAsia"/>
        </w:rPr>
        <w:t xml:space="preserve">by activating </w:t>
      </w:r>
      <w:r w:rsidRPr="007F2770">
        <w:t xml:space="preserve">the </w:t>
      </w:r>
      <w:r w:rsidRPr="007F2770">
        <w:rPr>
          <w:rFonts w:hint="eastAsia"/>
        </w:rPr>
        <w:t xml:space="preserve">AS layer </w:t>
      </w:r>
      <w:r w:rsidRPr="007F2770">
        <w:t xml:space="preserve">when the UE needs to send mobile originated signalling or user data. Otherwise, </w:t>
      </w:r>
      <w:r w:rsidR="00E52650" w:rsidRPr="007F2770">
        <w:t>t</w:t>
      </w:r>
      <w:r w:rsidRPr="007F2770">
        <w:t>he UE shall not initiate any 5GMM procedure except for cell and PLMN reselection.</w:t>
      </w:r>
    </w:p>
    <w:p w14:paraId="6F095507" w14:textId="77777777" w:rsidR="003C2C36" w:rsidRPr="007F2770" w:rsidRDefault="003C2C36" w:rsidP="003C2C36">
      <w:r w:rsidRPr="007F2770">
        <w:t>This substate is not applicable to non-3GPP access.</w:t>
      </w:r>
    </w:p>
    <w:p w14:paraId="540FD8B1" w14:textId="77777777" w:rsidR="00AA2F6F" w:rsidRPr="007F2770" w:rsidRDefault="00AA2F6F" w:rsidP="007740BE">
      <w:pPr>
        <w:pStyle w:val="Heading7"/>
        <w:numPr>
          <w:ilvl w:val="6"/>
          <w:numId w:val="0"/>
        </w:numPr>
        <w:ind w:left="1296" w:hanging="288"/>
      </w:pPr>
      <w:bookmarkStart w:id="1628" w:name="_CR5_1_3_2_1_4_8"/>
      <w:bookmarkStart w:id="1629" w:name="_Toc20232513"/>
      <w:bookmarkStart w:id="1630" w:name="_Toc27746603"/>
      <w:bookmarkStart w:id="1631" w:name="_Toc36212784"/>
      <w:bookmarkStart w:id="1632" w:name="_Toc36656961"/>
      <w:bookmarkStart w:id="1633" w:name="_Toc45286622"/>
      <w:bookmarkStart w:id="1634" w:name="_Toc51947889"/>
      <w:bookmarkStart w:id="1635" w:name="_Toc51948981"/>
      <w:bookmarkStart w:id="1636" w:name="_Toc162971123"/>
      <w:bookmarkEnd w:id="1628"/>
      <w:r w:rsidRPr="007F2770">
        <w:t>5.1.3.2.1.4.8</w:t>
      </w:r>
      <w:r w:rsidRPr="007F2770">
        <w:tab/>
        <w:t>5GMM-REGISTERED.UPDATE-NEEDED</w:t>
      </w:r>
      <w:bookmarkEnd w:id="1629"/>
      <w:bookmarkEnd w:id="1630"/>
      <w:bookmarkEnd w:id="1631"/>
      <w:bookmarkEnd w:id="1632"/>
      <w:bookmarkEnd w:id="1633"/>
      <w:bookmarkEnd w:id="1634"/>
      <w:bookmarkEnd w:id="1635"/>
      <w:bookmarkEnd w:id="1636"/>
    </w:p>
    <w:p w14:paraId="7EF8CE8C" w14:textId="77777777" w:rsidR="00B41E98" w:rsidRPr="007F2770" w:rsidRDefault="00A756B5" w:rsidP="00B41E98">
      <w:r w:rsidRPr="007F2770">
        <w:t>This state can be entered</w:t>
      </w:r>
      <w:r w:rsidR="00B41E98" w:rsidRPr="007F2770">
        <w:t xml:space="preserve"> if the UE has to perform a registration procedure for mobility and periodic registration update but:</w:t>
      </w:r>
    </w:p>
    <w:p w14:paraId="2A18BF4E" w14:textId="77777777" w:rsidR="00B41E98" w:rsidRPr="007F2770" w:rsidRDefault="00B41E98" w:rsidP="00B41E98">
      <w:pPr>
        <w:pStyle w:val="B1"/>
      </w:pPr>
      <w:r w:rsidRPr="007F2770">
        <w:t>a)</w:t>
      </w:r>
      <w:r w:rsidRPr="007F2770">
        <w:tab/>
      </w:r>
      <w:r w:rsidR="00A756B5" w:rsidRPr="007F2770">
        <w:t>the access is barred due to unified access control when in 3GPP access</w:t>
      </w:r>
      <w:r w:rsidRPr="007F2770">
        <w:t>;</w:t>
      </w:r>
    </w:p>
    <w:p w14:paraId="126FE34A" w14:textId="77777777" w:rsidR="00B41E98" w:rsidRPr="007F2770" w:rsidRDefault="00B41E98" w:rsidP="00B41E98">
      <w:pPr>
        <w:pStyle w:val="B1"/>
      </w:pPr>
      <w:r w:rsidRPr="007F2770">
        <w:lastRenderedPageBreak/>
        <w:t>b)</w:t>
      </w:r>
      <w:r w:rsidRPr="007F2770">
        <w:tab/>
      </w:r>
      <w:r w:rsidR="00A756B5" w:rsidRPr="007F2770">
        <w:t>the network rejects the N1 NAS signalling connection establishment when in 3GPP access or in non-3GPP access</w:t>
      </w:r>
      <w:r w:rsidRPr="007F2770">
        <w:t>;</w:t>
      </w:r>
      <w:r w:rsidR="00BE2772" w:rsidRPr="007F2770">
        <w:t xml:space="preserve"> or</w:t>
      </w:r>
    </w:p>
    <w:p w14:paraId="7CADCEC5" w14:textId="77777777" w:rsidR="00193BB8" w:rsidRPr="007F2770" w:rsidRDefault="00B41E98" w:rsidP="00CF661E">
      <w:pPr>
        <w:pStyle w:val="B1"/>
      </w:pPr>
      <w:r w:rsidRPr="007F2770">
        <w:t>c)</w:t>
      </w:r>
      <w:r w:rsidRPr="007F2770">
        <w:tab/>
      </w:r>
      <w:r w:rsidR="00BE2772" w:rsidRPr="007F2770">
        <w:rPr>
          <w:noProof/>
          <w:lang w:val="en-US"/>
        </w:rPr>
        <w:t xml:space="preserve">the UE in 5GMM-CONNECTED mode with RRC inactive indication receives an indication from the lower layers that the </w:t>
      </w:r>
      <w:r w:rsidR="00BE2772" w:rsidRPr="007F2770">
        <w:t>resumption of the RRC connection has failed</w:t>
      </w:r>
      <w:r w:rsidRPr="007F2770">
        <w:t xml:space="preserve"> and for</w:t>
      </w:r>
      <w:r w:rsidR="00497C4F" w:rsidRPr="007F2770">
        <w:t xml:space="preserve"> access is barred for all categories except categories '0' and '2' as specified in</w:t>
      </w:r>
      <w:r w:rsidR="00BE2772" w:rsidRPr="007F2770">
        <w:t xml:space="preserve"> subclause 5.3.1.4</w:t>
      </w:r>
      <w:r w:rsidR="00A756B5" w:rsidRPr="007F2770">
        <w:t>.</w:t>
      </w:r>
    </w:p>
    <w:p w14:paraId="6B1464A3" w14:textId="32E24BCF" w:rsidR="00AA2F6F" w:rsidRPr="007F2770" w:rsidRDefault="00AA2F6F" w:rsidP="00AA2F6F">
      <w:r w:rsidRPr="007F2770">
        <w:t>No 5GMM procedure except:</w:t>
      </w:r>
    </w:p>
    <w:p w14:paraId="0865AAB8" w14:textId="1B3F3299" w:rsidR="00AA2F6F" w:rsidRPr="007F2770" w:rsidRDefault="006062AE" w:rsidP="00AA2F6F">
      <w:pPr>
        <w:pStyle w:val="B1"/>
      </w:pPr>
      <w:r w:rsidRPr="007F2770">
        <w:t>a)</w:t>
      </w:r>
      <w:r w:rsidR="00AA2F6F" w:rsidRPr="007F2770">
        <w:tab/>
        <w:t>registration procedure for mobility and periodic registration update;</w:t>
      </w:r>
    </w:p>
    <w:p w14:paraId="3F52FEBB" w14:textId="06F70FB1" w:rsidR="00AA2F6F" w:rsidRPr="007F2770" w:rsidRDefault="006062AE" w:rsidP="00AA2F6F">
      <w:pPr>
        <w:pStyle w:val="B1"/>
      </w:pPr>
      <w:r w:rsidRPr="007F2770">
        <w:t>b)</w:t>
      </w:r>
      <w:r w:rsidR="00AA2F6F" w:rsidRPr="007F2770">
        <w:tab/>
        <w:t>service request procedure as a response to paging or notification</w:t>
      </w:r>
      <w:r w:rsidR="00E61B76" w:rsidRPr="007F2770">
        <w:t>; and</w:t>
      </w:r>
    </w:p>
    <w:p w14:paraId="7C5A8317" w14:textId="17CC391A" w:rsidR="00E61B76" w:rsidRPr="007F2770" w:rsidRDefault="00E61B76" w:rsidP="00E61B76">
      <w:pPr>
        <w:pStyle w:val="B1"/>
      </w:pPr>
      <w:r w:rsidRPr="007F2770">
        <w:t>c)</w:t>
      </w:r>
      <w:r w:rsidRPr="007F2770">
        <w:tab/>
        <w:t>de</w:t>
      </w:r>
      <w:r w:rsidR="00777D57" w:rsidRPr="007F2770">
        <w:t>-</w:t>
      </w:r>
      <w:r w:rsidRPr="007F2770">
        <w:t>registration procedure</w:t>
      </w:r>
    </w:p>
    <w:p w14:paraId="6E031403" w14:textId="77777777" w:rsidR="00AA2F6F" w:rsidRPr="007F2770" w:rsidRDefault="00AA2F6F" w:rsidP="00AA2F6F">
      <w:r w:rsidRPr="007F2770">
        <w:t>shall be initiated by the UE in this substate.</w:t>
      </w:r>
    </w:p>
    <w:p w14:paraId="42763680" w14:textId="6284E761" w:rsidR="008A7E44" w:rsidRPr="007F2770" w:rsidRDefault="008A7E44" w:rsidP="008A7E44">
      <w:pPr>
        <w:pStyle w:val="NO"/>
      </w:pPr>
      <w:bookmarkStart w:id="1637" w:name="_Toc20232514"/>
      <w:bookmarkStart w:id="1638" w:name="_Toc27746604"/>
      <w:bookmarkStart w:id="1639" w:name="_Toc36212785"/>
      <w:bookmarkStart w:id="1640" w:name="_Toc36656962"/>
      <w:bookmarkStart w:id="1641" w:name="_Toc45286623"/>
      <w:bookmarkStart w:id="1642" w:name="_Toc51947890"/>
      <w:bookmarkStart w:id="1643" w:name="_Toc51948982"/>
      <w:r w:rsidRPr="007F2770">
        <w:rPr>
          <w:rFonts w:hint="eastAsia"/>
        </w:rPr>
        <w:t>NOTE:</w:t>
      </w:r>
      <w:r w:rsidRPr="007F2770">
        <w:tab/>
        <w:t>This substate is entered irrespective whether:</w:t>
      </w:r>
    </w:p>
    <w:p w14:paraId="4C15AA29" w14:textId="2B93C9B8" w:rsidR="008A7E44" w:rsidRPr="007F2770" w:rsidRDefault="003E7D3B" w:rsidP="008A7E44">
      <w:pPr>
        <w:pStyle w:val="B4"/>
      </w:pPr>
      <w:ins w:id="1644" w:author="24.501_CR6196R3_(Rel-18)_5GProtoc18" w:date="2024-06-19T20:12:00Z">
        <w:r w:rsidRPr="006573D3">
          <w:t>-</w:t>
        </w:r>
        <w:r w:rsidRPr="006573D3">
          <w:tab/>
          <w:t>the UE is camped on a cell which is in the</w:t>
        </w:r>
        <w:r>
          <w:t xml:space="preserve"> </w:t>
        </w:r>
        <w:del w:id="1645" w:author="GruberRo04" w:date="2024-05-17T16:28:00Z">
          <w:r w:rsidRPr="006573D3" w:rsidDel="007B7781">
            <w:delText xml:space="preserve"> </w:delText>
          </w:r>
        </w:del>
        <w:r>
          <w:t>registration area</w:t>
        </w:r>
        <w:del w:id="1646" w:author="GruberRo04" w:date="2024-05-17T16:28:00Z">
          <w:r w:rsidRPr="006573D3" w:rsidDel="007B7781">
            <w:delText>registered PLMN, a PLMN from the list of equivalent PLMNs, or the registered SNPN</w:delText>
          </w:r>
        </w:del>
        <w:r w:rsidRPr="006573D3">
          <w:t>, and the current TAI is not in the list of "allowed tracking areas"; or</w:t>
        </w:r>
      </w:ins>
      <w:del w:id="1647" w:author="24.501_CR6196R3_(Rel-18)_5GProtoc18" w:date="2024-06-19T20:12:00Z">
        <w:r w:rsidR="008A7E44" w:rsidRPr="007F2770" w:rsidDel="003E7D3B">
          <w:delText>-</w:delText>
        </w:r>
        <w:r w:rsidR="008A7E44" w:rsidRPr="007F2770" w:rsidDel="003E7D3B">
          <w:tab/>
          <w:delText>the UE is camped on a cell which is in the registered PLMN</w:delText>
        </w:r>
        <w:r w:rsidR="002847E1" w:rsidRPr="007F2770" w:rsidDel="003E7D3B">
          <w:delText>,</w:delText>
        </w:r>
        <w:r w:rsidR="008A7E44" w:rsidRPr="007F2770" w:rsidDel="003E7D3B">
          <w:delText xml:space="preserve"> a PLMN from the list of equivalent PLMNs</w:delText>
        </w:r>
        <w:r w:rsidR="001B6D6B" w:rsidRPr="007F2770" w:rsidDel="003E7D3B">
          <w:delText>, or the registered SNPN,</w:delText>
        </w:r>
        <w:r w:rsidR="008A7E44" w:rsidRPr="007F2770" w:rsidDel="003E7D3B">
          <w:delText xml:space="preserve"> and the current TAI is not in the list of "allowed tracking areas"; or</w:delText>
        </w:r>
      </w:del>
    </w:p>
    <w:p w14:paraId="762DC2AE" w14:textId="174F206D" w:rsidR="008A7E44" w:rsidRPr="007F2770" w:rsidRDefault="008A7E44" w:rsidP="00A80EA5">
      <w:pPr>
        <w:pStyle w:val="B4"/>
      </w:pPr>
      <w:r w:rsidRPr="007F2770">
        <w:t>-</w:t>
      </w:r>
      <w:r w:rsidRPr="007F2770">
        <w:tab/>
        <w:t>the current TAI is in the list of "non-allowed tracking areas".</w:t>
      </w:r>
    </w:p>
    <w:p w14:paraId="7EBA5B52" w14:textId="77777777" w:rsidR="00CB6016" w:rsidRPr="007F2770" w:rsidRDefault="00CB6016" w:rsidP="00781477">
      <w:pPr>
        <w:pStyle w:val="Heading5"/>
      </w:pPr>
      <w:bookmarkStart w:id="1648" w:name="_CR5_1_3_2_2"/>
      <w:bookmarkStart w:id="1649" w:name="_Toc162971124"/>
      <w:bookmarkEnd w:id="1648"/>
      <w:r w:rsidRPr="007F2770">
        <w:t>5.1.3.2.2</w:t>
      </w:r>
      <w:r w:rsidRPr="007F2770">
        <w:tab/>
        <w:t>5GS update status in the UE</w:t>
      </w:r>
      <w:bookmarkEnd w:id="1637"/>
      <w:bookmarkEnd w:id="1638"/>
      <w:bookmarkEnd w:id="1639"/>
      <w:bookmarkEnd w:id="1640"/>
      <w:bookmarkEnd w:id="1641"/>
      <w:bookmarkEnd w:id="1642"/>
      <w:bookmarkEnd w:id="1643"/>
      <w:bookmarkEnd w:id="1649"/>
    </w:p>
    <w:p w14:paraId="4E4E4848" w14:textId="77777777" w:rsidR="003C2C36" w:rsidRPr="007F2770" w:rsidRDefault="003C2C36" w:rsidP="003C2C36">
      <w:r w:rsidRPr="007F2770">
        <w:t>In order to describe the detailed UE behaviour, the 5GS update (5U) status pertaining to a specific subscriber is defined.</w:t>
      </w:r>
    </w:p>
    <w:p w14:paraId="2C37D6C9" w14:textId="77777777" w:rsidR="003C2C36" w:rsidRPr="007F2770" w:rsidRDefault="003E0A8E" w:rsidP="003C2C36">
      <w:r w:rsidRPr="007F2770">
        <w:t xml:space="preserve">If the UE is not operating in </w:t>
      </w:r>
      <w:r w:rsidR="00D21BB1" w:rsidRPr="007F2770">
        <w:t>SNPN access operation mode</w:t>
      </w:r>
      <w:r w:rsidRPr="007F2770">
        <w:t xml:space="preserve"> (see 3GPP TS 23.501 [8]), t</w:t>
      </w:r>
      <w:r w:rsidR="003C2C36" w:rsidRPr="007F2770">
        <w:t>he 5GS update status is stored in a non-volatile memory in the USIM if the corresponding file is present in the USIM, else in the non-volatile memory in the ME</w:t>
      </w:r>
      <w:r w:rsidR="005D2815" w:rsidRPr="007F2770">
        <w:t>, as described in annex </w:t>
      </w:r>
      <w:r w:rsidR="002C7F92" w:rsidRPr="007F2770">
        <w:t>C</w:t>
      </w:r>
      <w:r w:rsidR="003C2C36" w:rsidRPr="007F2770">
        <w:t>.</w:t>
      </w:r>
    </w:p>
    <w:p w14:paraId="7537B4AF" w14:textId="77777777" w:rsidR="003E0A8E" w:rsidRPr="007F2770" w:rsidRDefault="003E0A8E" w:rsidP="003E0A8E">
      <w:r w:rsidRPr="007F2770">
        <w:t xml:space="preserve">If the UE is operating in </w:t>
      </w:r>
      <w:r w:rsidR="00D21BB1" w:rsidRPr="007F2770">
        <w:t>SNPN access operation mode</w:t>
      </w:r>
      <w:r w:rsidRPr="007F2770">
        <w:t xml:space="preserve">, the 5GS update status for each SNPN whose SNPN identity is included in the </w:t>
      </w:r>
      <w:r w:rsidRPr="007F2770">
        <w:rPr>
          <w:lang w:eastAsia="ja-JP"/>
        </w:rPr>
        <w:t xml:space="preserve">"list of </w:t>
      </w:r>
      <w:r w:rsidRPr="007F2770">
        <w:rPr>
          <w:noProof/>
        </w:rPr>
        <w:t xml:space="preserve">subscriber data" configured in the ME (see </w:t>
      </w:r>
      <w:r w:rsidRPr="007F2770">
        <w:t>3GPP TS 23.122 [5]) is stored in the non-volatile memory in the ME as described in annex C.</w:t>
      </w:r>
    </w:p>
    <w:p w14:paraId="751B8B57" w14:textId="756C3E9E" w:rsidR="003C2C36" w:rsidRPr="007F2770" w:rsidRDefault="003C2C36" w:rsidP="003C2C36">
      <w:r w:rsidRPr="007F2770">
        <w:t>The 5GS update status value is changed only after the execution of a registration, network-initiated de-registration, 5GS based primary authentication and key agreement, service request</w:t>
      </w:r>
      <w:r w:rsidR="00D8352D" w:rsidRPr="007F2770">
        <w:t>,</w:t>
      </w:r>
      <w:r w:rsidRPr="007F2770">
        <w:rPr>
          <w:rFonts w:hint="eastAsia"/>
        </w:rPr>
        <w:t xml:space="preserve"> </w:t>
      </w:r>
      <w:r w:rsidRPr="007F2770">
        <w:t>paging procedure</w:t>
      </w:r>
      <w:r w:rsidR="00D8352D" w:rsidRPr="007F2770">
        <w:t xml:space="preserve"> or due to change in </w:t>
      </w:r>
      <w:r w:rsidR="008A7E44" w:rsidRPr="007F2770">
        <w:t xml:space="preserve">the current </w:t>
      </w:r>
      <w:r w:rsidR="00D8352D" w:rsidRPr="007F2770">
        <w:t>TAI which does not belong to the current</w:t>
      </w:r>
      <w:r w:rsidR="008260B4" w:rsidRPr="007F2770">
        <w:t xml:space="preserve"> registration area while T3346 is running</w:t>
      </w:r>
      <w:r w:rsidRPr="007F2770">
        <w:t>.</w:t>
      </w:r>
    </w:p>
    <w:p w14:paraId="3CBD8CDB" w14:textId="77777777" w:rsidR="003C2C36" w:rsidRPr="007F2770" w:rsidRDefault="003C2C36" w:rsidP="003C2C36">
      <w:pPr>
        <w:pStyle w:val="B1"/>
      </w:pPr>
      <w:r w:rsidRPr="007F2770">
        <w:t>5U1: UPDATED</w:t>
      </w:r>
    </w:p>
    <w:p w14:paraId="4ED177F6" w14:textId="77777777" w:rsidR="003C2C36" w:rsidRPr="007F2770" w:rsidRDefault="003C2C36" w:rsidP="003C2C36">
      <w:pPr>
        <w:pStyle w:val="B1"/>
      </w:pPr>
      <w:r w:rsidRPr="007F2770">
        <w:tab/>
        <w:t>The last registration attempt was successful.</w:t>
      </w:r>
    </w:p>
    <w:p w14:paraId="54F4005E" w14:textId="77777777" w:rsidR="003C2C36" w:rsidRPr="007F2770" w:rsidRDefault="003C2C36" w:rsidP="003C2C36">
      <w:pPr>
        <w:pStyle w:val="B1"/>
      </w:pPr>
      <w:r w:rsidRPr="007F2770">
        <w:t>5U2: NOT UPDATED</w:t>
      </w:r>
    </w:p>
    <w:p w14:paraId="2FBEF47C" w14:textId="77777777" w:rsidR="003C2C36" w:rsidRPr="007F2770" w:rsidRDefault="003C2C36" w:rsidP="003C2C36">
      <w:pPr>
        <w:pStyle w:val="B1"/>
      </w:pPr>
      <w:r w:rsidRPr="007F2770">
        <w:tab/>
        <w:t>The last registration</w:t>
      </w:r>
      <w:r w:rsidR="00CF0C23" w:rsidRPr="007F2770">
        <w:t xml:space="preserve"> or service request</w:t>
      </w:r>
      <w:r w:rsidRPr="007F2770">
        <w:t xml:space="preserve"> attempt failed procedurally, e.g. no response or reject message was received from the AMF.</w:t>
      </w:r>
    </w:p>
    <w:p w14:paraId="4BB606D2" w14:textId="77777777" w:rsidR="003C2C36" w:rsidRPr="007F2770" w:rsidRDefault="003C2C36" w:rsidP="003C2C36">
      <w:pPr>
        <w:pStyle w:val="B1"/>
      </w:pPr>
      <w:r w:rsidRPr="007F2770">
        <w:t>5U3: ROAMING NOT ALLOWED</w:t>
      </w:r>
    </w:p>
    <w:p w14:paraId="213094F6" w14:textId="77777777" w:rsidR="003C2C36" w:rsidRPr="007F2770" w:rsidRDefault="003C2C36" w:rsidP="003C2C36">
      <w:pPr>
        <w:pStyle w:val="B1"/>
      </w:pPr>
      <w:r w:rsidRPr="007F2770">
        <w:tab/>
        <w:t>The last registration, service request, or registration for mobility or periodic registration update attempt was correctly performed, but the answer from the AMF was negative (because of roaming or subscription restrictions).</w:t>
      </w:r>
    </w:p>
    <w:p w14:paraId="5FCF5FB5" w14:textId="77777777" w:rsidR="00EB610B" w:rsidRPr="007F2770" w:rsidRDefault="00EB610B" w:rsidP="00781477">
      <w:pPr>
        <w:pStyle w:val="Heading5"/>
      </w:pPr>
      <w:bookmarkStart w:id="1650" w:name="_CR5_1_3_2_3"/>
      <w:bookmarkStart w:id="1651" w:name="_Toc20232515"/>
      <w:bookmarkStart w:id="1652" w:name="_Toc27746605"/>
      <w:bookmarkStart w:id="1653" w:name="_Toc36212786"/>
      <w:bookmarkStart w:id="1654" w:name="_Toc36656963"/>
      <w:bookmarkStart w:id="1655" w:name="_Toc45286624"/>
      <w:bookmarkStart w:id="1656" w:name="_Toc51947891"/>
      <w:bookmarkStart w:id="1657" w:name="_Toc51948983"/>
      <w:bookmarkStart w:id="1658" w:name="_Toc162971125"/>
      <w:bookmarkEnd w:id="1650"/>
      <w:r w:rsidRPr="007F2770">
        <w:t>5.1.3.2.</w:t>
      </w:r>
      <w:r w:rsidR="00CB6016" w:rsidRPr="007F2770">
        <w:t>3</w:t>
      </w:r>
      <w:r w:rsidRPr="007F2770">
        <w:tab/>
        <w:t>5GMM sublayer states in the network side</w:t>
      </w:r>
      <w:bookmarkEnd w:id="1651"/>
      <w:bookmarkEnd w:id="1652"/>
      <w:bookmarkEnd w:id="1653"/>
      <w:bookmarkEnd w:id="1654"/>
      <w:bookmarkEnd w:id="1655"/>
      <w:bookmarkEnd w:id="1656"/>
      <w:bookmarkEnd w:id="1657"/>
      <w:bookmarkEnd w:id="1658"/>
    </w:p>
    <w:p w14:paraId="31978164" w14:textId="77777777" w:rsidR="003C2C36" w:rsidRPr="007F2770" w:rsidRDefault="00BC22CB" w:rsidP="007740BE">
      <w:pPr>
        <w:pStyle w:val="Heading6"/>
        <w:numPr>
          <w:ilvl w:val="5"/>
          <w:numId w:val="0"/>
        </w:numPr>
        <w:ind w:left="1152" w:hanging="432"/>
      </w:pPr>
      <w:bookmarkStart w:id="1659" w:name="_CR5_1_3_2_3_1"/>
      <w:bookmarkStart w:id="1660" w:name="_Toc20232516"/>
      <w:bookmarkStart w:id="1661" w:name="_Toc27746606"/>
      <w:bookmarkStart w:id="1662" w:name="_Toc36212787"/>
      <w:bookmarkStart w:id="1663" w:name="_Toc36656964"/>
      <w:bookmarkStart w:id="1664" w:name="_Toc45286625"/>
      <w:bookmarkStart w:id="1665" w:name="_Toc51947892"/>
      <w:bookmarkStart w:id="1666" w:name="_Toc51948984"/>
      <w:bookmarkStart w:id="1667" w:name="_Toc162971126"/>
      <w:bookmarkEnd w:id="1659"/>
      <w:r w:rsidRPr="007F2770">
        <w:t>5</w:t>
      </w:r>
      <w:r w:rsidR="003C2C36" w:rsidRPr="007F2770">
        <w:t>.1.</w:t>
      </w:r>
      <w:r w:rsidRPr="007F2770">
        <w:t>3</w:t>
      </w:r>
      <w:r w:rsidR="003C2C36" w:rsidRPr="007F2770">
        <w:t>.2.</w:t>
      </w:r>
      <w:r w:rsidRPr="007F2770">
        <w:t>3</w:t>
      </w:r>
      <w:r w:rsidR="003C2C36" w:rsidRPr="007F2770">
        <w:t>.1</w:t>
      </w:r>
      <w:r w:rsidR="003C2C36" w:rsidRPr="007F2770">
        <w:tab/>
        <w:t>General</w:t>
      </w:r>
      <w:bookmarkEnd w:id="1660"/>
      <w:bookmarkEnd w:id="1661"/>
      <w:bookmarkEnd w:id="1662"/>
      <w:bookmarkEnd w:id="1663"/>
      <w:bookmarkEnd w:id="1664"/>
      <w:bookmarkEnd w:id="1665"/>
      <w:bookmarkEnd w:id="1666"/>
      <w:bookmarkEnd w:id="1667"/>
    </w:p>
    <w:p w14:paraId="1C4B9C9E" w14:textId="77777777" w:rsidR="003C2C36" w:rsidRPr="007F2770" w:rsidRDefault="003C2C36" w:rsidP="003C2C36">
      <w:r w:rsidRPr="007F2770">
        <w:t>In the following subclauses, the possible 5GMM sublayer states of the network are described and shown in Figure </w:t>
      </w:r>
      <w:r w:rsidR="00BC22CB" w:rsidRPr="007F2770">
        <w:t>5</w:t>
      </w:r>
      <w:r w:rsidRPr="007F2770">
        <w:t>.1.</w:t>
      </w:r>
      <w:r w:rsidR="00BC22CB" w:rsidRPr="007F2770">
        <w:t>3</w:t>
      </w:r>
      <w:r w:rsidRPr="007F2770">
        <w:t>.2.</w:t>
      </w:r>
      <w:r w:rsidR="00BC22CB" w:rsidRPr="007F2770">
        <w:t>3</w:t>
      </w:r>
      <w:r w:rsidRPr="007F2770">
        <w:t>.1.1.</w:t>
      </w:r>
    </w:p>
    <w:p w14:paraId="1BC41139" w14:textId="77777777" w:rsidR="003C2C36" w:rsidRPr="007F2770" w:rsidRDefault="00664067" w:rsidP="00BB130A">
      <w:pPr>
        <w:pStyle w:val="TH"/>
      </w:pPr>
      <w:r w:rsidRPr="007F2770">
        <w:object w:dxaOrig="10815" w:dyaOrig="5445" w14:anchorId="468527AF">
          <v:shape id="_x0000_i1028" type="#_x0000_t75" style="width:482.6pt;height:242.4pt" o:ole="">
            <v:imagedata r:id="rId18" o:title=""/>
          </v:shape>
          <o:OLEObject Type="Embed" ProgID="Visio.Drawing.15" ShapeID="_x0000_i1028" DrawAspect="Content" ObjectID="_1780774167" r:id="rId19"/>
        </w:object>
      </w:r>
    </w:p>
    <w:p w14:paraId="4BD5778C" w14:textId="77777777" w:rsidR="003C2C36" w:rsidRPr="007F2770" w:rsidRDefault="003C2C36" w:rsidP="003C2C36">
      <w:pPr>
        <w:pStyle w:val="NF"/>
      </w:pPr>
      <w:r w:rsidRPr="007F2770">
        <w:t>NOTE:</w:t>
      </w:r>
      <w:r w:rsidRPr="007F2770">
        <w:tab/>
        <w:t>Not all possible transitions are shown in this figure.</w:t>
      </w:r>
    </w:p>
    <w:p w14:paraId="57580668" w14:textId="77777777" w:rsidR="003C2C36" w:rsidRPr="007F2770" w:rsidRDefault="003C2C36" w:rsidP="003C2C36">
      <w:pPr>
        <w:pStyle w:val="TF"/>
      </w:pPr>
      <w:bookmarkStart w:id="1668" w:name="_CRFigure5_1_3_2_3_1_1"/>
      <w:r w:rsidRPr="007F2770">
        <w:t>Figure </w:t>
      </w:r>
      <w:bookmarkEnd w:id="1668"/>
      <w:r w:rsidR="00171D64" w:rsidRPr="007F2770">
        <w:t>5</w:t>
      </w:r>
      <w:r w:rsidRPr="007F2770">
        <w:t>.1.</w:t>
      </w:r>
      <w:r w:rsidR="00171D64" w:rsidRPr="007F2770">
        <w:t>3</w:t>
      </w:r>
      <w:r w:rsidRPr="007F2770">
        <w:t>.2.</w:t>
      </w:r>
      <w:r w:rsidR="00171D64" w:rsidRPr="007F2770">
        <w:t>3</w:t>
      </w:r>
      <w:r w:rsidRPr="007F2770">
        <w:t>.1.1: 5GMM main states in the network</w:t>
      </w:r>
    </w:p>
    <w:p w14:paraId="66FAA7BC" w14:textId="77777777" w:rsidR="003C2C36" w:rsidRPr="007F2770" w:rsidRDefault="00171D64" w:rsidP="007740BE">
      <w:pPr>
        <w:pStyle w:val="Heading6"/>
        <w:numPr>
          <w:ilvl w:val="5"/>
          <w:numId w:val="0"/>
        </w:numPr>
        <w:ind w:left="1152" w:hanging="432"/>
      </w:pPr>
      <w:bookmarkStart w:id="1669" w:name="_CR5_1_3_2_3_2"/>
      <w:bookmarkStart w:id="1670" w:name="_Toc20232517"/>
      <w:bookmarkStart w:id="1671" w:name="_Toc27746607"/>
      <w:bookmarkStart w:id="1672" w:name="_Toc36212788"/>
      <w:bookmarkStart w:id="1673" w:name="_Toc36656965"/>
      <w:bookmarkStart w:id="1674" w:name="_Toc45286626"/>
      <w:bookmarkStart w:id="1675" w:name="_Toc51947893"/>
      <w:bookmarkStart w:id="1676" w:name="_Toc51948985"/>
      <w:bookmarkStart w:id="1677" w:name="_Toc162971127"/>
      <w:bookmarkEnd w:id="1669"/>
      <w:r w:rsidRPr="007F2770">
        <w:t>5</w:t>
      </w:r>
      <w:r w:rsidR="003C2C36" w:rsidRPr="007F2770">
        <w:t>.1.</w:t>
      </w:r>
      <w:r w:rsidRPr="007F2770">
        <w:t>3</w:t>
      </w:r>
      <w:r w:rsidR="003C2C36" w:rsidRPr="007F2770">
        <w:t>.2.</w:t>
      </w:r>
      <w:r w:rsidRPr="007F2770">
        <w:t>3</w:t>
      </w:r>
      <w:r w:rsidR="003C2C36" w:rsidRPr="007F2770">
        <w:t>.2</w:t>
      </w:r>
      <w:r w:rsidR="003C2C36" w:rsidRPr="007F2770">
        <w:tab/>
        <w:t>5GMM-DEREGISTERED</w:t>
      </w:r>
      <w:bookmarkEnd w:id="1670"/>
      <w:bookmarkEnd w:id="1671"/>
      <w:bookmarkEnd w:id="1672"/>
      <w:bookmarkEnd w:id="1673"/>
      <w:bookmarkEnd w:id="1674"/>
      <w:bookmarkEnd w:id="1675"/>
      <w:bookmarkEnd w:id="1676"/>
      <w:bookmarkEnd w:id="1677"/>
    </w:p>
    <w:p w14:paraId="3901BCFA" w14:textId="77777777" w:rsidR="003C2C36" w:rsidRPr="007F2770" w:rsidRDefault="003C2C36" w:rsidP="003C2C36">
      <w:r w:rsidRPr="007F2770">
        <w:t xml:space="preserve">In the state 5GMM-DEREGISTERED, no 5GMM context has been established </w:t>
      </w:r>
      <w:r w:rsidRPr="007F2770">
        <w:rPr>
          <w:rFonts w:hint="eastAsia"/>
        </w:rPr>
        <w:t xml:space="preserve">or the 5GMM context is marked as </w:t>
      </w:r>
      <w:r w:rsidRPr="007F2770">
        <w:t>deregistered. The UE is deregistered. The network may answer to an initial registration procedure initiated by the UE. The network may also answer to a de-registration procedure initiated by the UE.</w:t>
      </w:r>
    </w:p>
    <w:p w14:paraId="12BB88F5" w14:textId="77777777" w:rsidR="003C2C36" w:rsidRPr="007F2770" w:rsidRDefault="007E337E" w:rsidP="007740BE">
      <w:pPr>
        <w:pStyle w:val="Heading6"/>
        <w:numPr>
          <w:ilvl w:val="5"/>
          <w:numId w:val="0"/>
        </w:numPr>
        <w:ind w:left="1152" w:hanging="432"/>
      </w:pPr>
      <w:bookmarkStart w:id="1678" w:name="_CR5_1_3_2_3_3"/>
      <w:bookmarkStart w:id="1679" w:name="_Toc20232518"/>
      <w:bookmarkStart w:id="1680" w:name="_Toc27746608"/>
      <w:bookmarkStart w:id="1681" w:name="_Toc36212789"/>
      <w:bookmarkStart w:id="1682" w:name="_Toc36656966"/>
      <w:bookmarkStart w:id="1683" w:name="_Toc45286627"/>
      <w:bookmarkStart w:id="1684" w:name="_Toc51947894"/>
      <w:bookmarkStart w:id="1685" w:name="_Toc51948986"/>
      <w:bookmarkStart w:id="1686" w:name="_Toc162971128"/>
      <w:bookmarkEnd w:id="1678"/>
      <w:r w:rsidRPr="007F2770">
        <w:t>5</w:t>
      </w:r>
      <w:r w:rsidR="003C2C36" w:rsidRPr="007F2770">
        <w:t>.1.</w:t>
      </w:r>
      <w:r w:rsidRPr="007F2770">
        <w:t>3</w:t>
      </w:r>
      <w:r w:rsidR="003C2C36" w:rsidRPr="007F2770">
        <w:t>.2.</w:t>
      </w:r>
      <w:r w:rsidRPr="007F2770">
        <w:t>3</w:t>
      </w:r>
      <w:r w:rsidR="003C2C36" w:rsidRPr="007F2770">
        <w:t>.3</w:t>
      </w:r>
      <w:r w:rsidR="003C2C36" w:rsidRPr="007F2770">
        <w:tab/>
        <w:t>5GMM-COMMON-PROCEDURE-INITIATED</w:t>
      </w:r>
      <w:bookmarkEnd w:id="1679"/>
      <w:bookmarkEnd w:id="1680"/>
      <w:bookmarkEnd w:id="1681"/>
      <w:bookmarkEnd w:id="1682"/>
      <w:bookmarkEnd w:id="1683"/>
      <w:bookmarkEnd w:id="1684"/>
      <w:bookmarkEnd w:id="1685"/>
      <w:bookmarkEnd w:id="1686"/>
    </w:p>
    <w:p w14:paraId="3F81D314" w14:textId="77777777" w:rsidR="003C2C36" w:rsidRPr="007F2770" w:rsidRDefault="003C2C36" w:rsidP="003C2C36">
      <w:r w:rsidRPr="007F2770">
        <w:t>The network enters the state 5GMM-COMMON-PROCEDURE-INITIATED, after it has started a common 5GMM procedure and is waiting for a response from the UE.</w:t>
      </w:r>
    </w:p>
    <w:p w14:paraId="728B8951" w14:textId="77777777" w:rsidR="003C2C36" w:rsidRPr="007F2770" w:rsidRDefault="007E337E" w:rsidP="007740BE">
      <w:pPr>
        <w:pStyle w:val="Heading6"/>
        <w:numPr>
          <w:ilvl w:val="5"/>
          <w:numId w:val="0"/>
        </w:numPr>
        <w:ind w:left="1152" w:hanging="432"/>
      </w:pPr>
      <w:bookmarkStart w:id="1687" w:name="_CR5_1_3_2_3_4"/>
      <w:bookmarkStart w:id="1688" w:name="_Toc20232519"/>
      <w:bookmarkStart w:id="1689" w:name="_Toc27746609"/>
      <w:bookmarkStart w:id="1690" w:name="_Toc36212790"/>
      <w:bookmarkStart w:id="1691" w:name="_Toc36656967"/>
      <w:bookmarkStart w:id="1692" w:name="_Toc45286628"/>
      <w:bookmarkStart w:id="1693" w:name="_Toc51947895"/>
      <w:bookmarkStart w:id="1694" w:name="_Toc51948987"/>
      <w:bookmarkStart w:id="1695" w:name="_Toc162971129"/>
      <w:bookmarkEnd w:id="1687"/>
      <w:r w:rsidRPr="007F2770">
        <w:t>5</w:t>
      </w:r>
      <w:r w:rsidR="003C2C36" w:rsidRPr="007F2770">
        <w:t>.1.</w:t>
      </w:r>
      <w:r w:rsidRPr="007F2770">
        <w:t>3</w:t>
      </w:r>
      <w:r w:rsidR="003C2C36" w:rsidRPr="007F2770">
        <w:t>.2.</w:t>
      </w:r>
      <w:r w:rsidRPr="007F2770">
        <w:t>3</w:t>
      </w:r>
      <w:r w:rsidR="003C2C36" w:rsidRPr="007F2770">
        <w:t>.4</w:t>
      </w:r>
      <w:r w:rsidR="003C2C36" w:rsidRPr="007F2770">
        <w:tab/>
        <w:t>5GMM-REGISTERED</w:t>
      </w:r>
      <w:bookmarkEnd w:id="1688"/>
      <w:bookmarkEnd w:id="1689"/>
      <w:bookmarkEnd w:id="1690"/>
      <w:bookmarkEnd w:id="1691"/>
      <w:bookmarkEnd w:id="1692"/>
      <w:bookmarkEnd w:id="1693"/>
      <w:bookmarkEnd w:id="1694"/>
      <w:bookmarkEnd w:id="1695"/>
    </w:p>
    <w:p w14:paraId="6E1FED92" w14:textId="77777777" w:rsidR="003C2C36" w:rsidRPr="007F2770" w:rsidRDefault="003C2C36" w:rsidP="003C2C36">
      <w:r w:rsidRPr="007F2770">
        <w:t xml:space="preserve">In the state 5GMM-REGISTERED, a 5GMM context has been established. Additionally, one or more PDU session(s) may be </w:t>
      </w:r>
      <w:r w:rsidR="006812E4" w:rsidRPr="007F2770">
        <w:t xml:space="preserve">established </w:t>
      </w:r>
      <w:r w:rsidRPr="007F2770">
        <w:t>at the network.</w:t>
      </w:r>
    </w:p>
    <w:p w14:paraId="59E9F1B3" w14:textId="77777777" w:rsidR="003C2C36" w:rsidRPr="007F2770" w:rsidRDefault="007E337E" w:rsidP="007740BE">
      <w:pPr>
        <w:pStyle w:val="Heading6"/>
        <w:numPr>
          <w:ilvl w:val="5"/>
          <w:numId w:val="0"/>
        </w:numPr>
        <w:ind w:left="1152" w:hanging="432"/>
      </w:pPr>
      <w:bookmarkStart w:id="1696" w:name="_CR5_1_3_2_3_5"/>
      <w:bookmarkStart w:id="1697" w:name="_Toc20232520"/>
      <w:bookmarkStart w:id="1698" w:name="_Toc27746610"/>
      <w:bookmarkStart w:id="1699" w:name="_Toc36212791"/>
      <w:bookmarkStart w:id="1700" w:name="_Toc36656968"/>
      <w:bookmarkStart w:id="1701" w:name="_Toc45286629"/>
      <w:bookmarkStart w:id="1702" w:name="_Toc51947896"/>
      <w:bookmarkStart w:id="1703" w:name="_Toc51948988"/>
      <w:bookmarkStart w:id="1704" w:name="_Toc162971130"/>
      <w:bookmarkEnd w:id="1696"/>
      <w:r w:rsidRPr="007F2770">
        <w:t>5</w:t>
      </w:r>
      <w:r w:rsidR="003C2C36" w:rsidRPr="007F2770">
        <w:t>.1.</w:t>
      </w:r>
      <w:r w:rsidRPr="007F2770">
        <w:t>3</w:t>
      </w:r>
      <w:r w:rsidR="003C2C36" w:rsidRPr="007F2770">
        <w:t>.2.</w:t>
      </w:r>
      <w:r w:rsidRPr="007F2770">
        <w:t>3</w:t>
      </w:r>
      <w:r w:rsidR="003C2C36" w:rsidRPr="007F2770">
        <w:t>.5</w:t>
      </w:r>
      <w:r w:rsidR="003C2C36" w:rsidRPr="007F2770">
        <w:tab/>
        <w:t>5GMM-DEREGISTERED-INITIATED</w:t>
      </w:r>
      <w:bookmarkEnd w:id="1697"/>
      <w:bookmarkEnd w:id="1698"/>
      <w:bookmarkEnd w:id="1699"/>
      <w:bookmarkEnd w:id="1700"/>
      <w:bookmarkEnd w:id="1701"/>
      <w:bookmarkEnd w:id="1702"/>
      <w:bookmarkEnd w:id="1703"/>
      <w:bookmarkEnd w:id="1704"/>
    </w:p>
    <w:p w14:paraId="7EEA3D03" w14:textId="77777777" w:rsidR="003C2C36" w:rsidRPr="007F2770" w:rsidRDefault="003C2C36" w:rsidP="003C2C36">
      <w:r w:rsidRPr="007F2770">
        <w:t>The network enters the state 5GMM-DEREGISTERED-INITIATED after it has started a de-registration procedure and is waiting for a response from the UE.</w:t>
      </w:r>
    </w:p>
    <w:p w14:paraId="7B3385E3" w14:textId="77777777" w:rsidR="00571FCE" w:rsidRPr="007F2770" w:rsidRDefault="00571FCE" w:rsidP="00781477">
      <w:pPr>
        <w:pStyle w:val="Heading3"/>
      </w:pPr>
      <w:bookmarkStart w:id="1705" w:name="_CR5_1_4"/>
      <w:bookmarkStart w:id="1706" w:name="_Toc20232521"/>
      <w:bookmarkStart w:id="1707" w:name="_Toc27746611"/>
      <w:bookmarkStart w:id="1708" w:name="_Toc36212792"/>
      <w:bookmarkStart w:id="1709" w:name="_Toc36656969"/>
      <w:bookmarkStart w:id="1710" w:name="_Toc45286630"/>
      <w:bookmarkStart w:id="1711" w:name="_Toc51947897"/>
      <w:bookmarkStart w:id="1712" w:name="_Toc51948989"/>
      <w:bookmarkStart w:id="1713" w:name="_Toc162971131"/>
      <w:bookmarkEnd w:id="1705"/>
      <w:r w:rsidRPr="007F2770">
        <w:t>5.1.4</w:t>
      </w:r>
      <w:r w:rsidRPr="007F2770">
        <w:tab/>
        <w:t>Coordination between 5GMM and EMM</w:t>
      </w:r>
      <w:bookmarkEnd w:id="1706"/>
      <w:bookmarkEnd w:id="1707"/>
      <w:bookmarkEnd w:id="1708"/>
      <w:bookmarkEnd w:id="1709"/>
      <w:bookmarkEnd w:id="1710"/>
      <w:bookmarkEnd w:id="1711"/>
      <w:bookmarkEnd w:id="1712"/>
      <w:bookmarkEnd w:id="1713"/>
    </w:p>
    <w:p w14:paraId="02A44197" w14:textId="77777777" w:rsidR="000101B6" w:rsidRPr="007F2770" w:rsidRDefault="000101B6" w:rsidP="00781477">
      <w:pPr>
        <w:pStyle w:val="Heading4"/>
      </w:pPr>
      <w:bookmarkStart w:id="1714" w:name="_CR5_1_4_1"/>
      <w:bookmarkStart w:id="1715" w:name="_Toc20232522"/>
      <w:bookmarkStart w:id="1716" w:name="_Toc27746612"/>
      <w:bookmarkStart w:id="1717" w:name="_Toc36212793"/>
      <w:bookmarkStart w:id="1718" w:name="_Toc36656970"/>
      <w:bookmarkStart w:id="1719" w:name="_Toc45286631"/>
      <w:bookmarkStart w:id="1720" w:name="_Toc51947898"/>
      <w:bookmarkStart w:id="1721" w:name="_Toc51948990"/>
      <w:bookmarkStart w:id="1722" w:name="_Toc162971132"/>
      <w:bookmarkEnd w:id="1714"/>
      <w:r w:rsidRPr="007F2770">
        <w:t>5.1.4.1</w:t>
      </w:r>
      <w:r w:rsidRPr="007F2770">
        <w:tab/>
        <w:t>General</w:t>
      </w:r>
      <w:bookmarkEnd w:id="1715"/>
      <w:bookmarkEnd w:id="1716"/>
      <w:bookmarkEnd w:id="1717"/>
      <w:bookmarkEnd w:id="1718"/>
      <w:bookmarkEnd w:id="1719"/>
      <w:bookmarkEnd w:id="1720"/>
      <w:bookmarkEnd w:id="1721"/>
      <w:bookmarkEnd w:id="1722"/>
    </w:p>
    <w:p w14:paraId="7274F586" w14:textId="77777777" w:rsidR="000101B6" w:rsidRPr="007F2770" w:rsidRDefault="000101B6" w:rsidP="000101B6">
      <w:pPr>
        <w:rPr>
          <w:noProof/>
          <w:lang w:val="en-US"/>
        </w:rPr>
      </w:pPr>
      <w:r w:rsidRPr="007F2770">
        <w:rPr>
          <w:noProof/>
          <w:lang w:val="en-US"/>
        </w:rPr>
        <w:t>If both 5GMM and EMM are enabled, a UE, operat</w:t>
      </w:r>
      <w:r w:rsidR="00B56F59" w:rsidRPr="007F2770">
        <w:rPr>
          <w:noProof/>
          <w:lang w:val="en-US"/>
        </w:rPr>
        <w:t>ing</w:t>
      </w:r>
      <w:r w:rsidRPr="007F2770">
        <w:rPr>
          <w:noProof/>
          <w:lang w:val="en-US"/>
        </w:rPr>
        <w:t xml:space="preserve"> in single-registration mode, shall maintain one common registration for 5GMM </w:t>
      </w:r>
      <w:r w:rsidR="009A69C6" w:rsidRPr="007F2770">
        <w:rPr>
          <w:noProof/>
          <w:lang w:val="en-US"/>
        </w:rPr>
        <w:t xml:space="preserve">for 3GPP access </w:t>
      </w:r>
      <w:r w:rsidRPr="007F2770">
        <w:rPr>
          <w:noProof/>
          <w:lang w:val="en-US"/>
        </w:rPr>
        <w:t>and EMM.</w:t>
      </w:r>
    </w:p>
    <w:p w14:paraId="0BFC1450" w14:textId="77777777" w:rsidR="009E6798" w:rsidRPr="007F2770" w:rsidRDefault="009E6798" w:rsidP="009E6798">
      <w:pPr>
        <w:rPr>
          <w:lang w:eastAsia="zh-CN"/>
        </w:rPr>
      </w:pPr>
      <w:r w:rsidRPr="007F2770">
        <w:rPr>
          <w:noProof/>
          <w:lang w:val="en-US"/>
        </w:rPr>
        <w:t xml:space="preserve">Coordination between 5GMM </w:t>
      </w:r>
      <w:r w:rsidR="009A69C6" w:rsidRPr="007F2770">
        <w:rPr>
          <w:noProof/>
          <w:lang w:val="en-US"/>
        </w:rPr>
        <w:t xml:space="preserve">for 3GPP access </w:t>
      </w:r>
      <w:r w:rsidRPr="007F2770">
        <w:rPr>
          <w:noProof/>
          <w:lang w:val="en-US"/>
        </w:rPr>
        <w:t>and EMM</w:t>
      </w:r>
      <w:r w:rsidRPr="007F2770">
        <w:rPr>
          <w:rFonts w:hint="eastAsia"/>
          <w:noProof/>
          <w:lang w:val="en-US" w:eastAsia="zh-CN"/>
        </w:rPr>
        <w:t xml:space="preserve"> for a UE,</w:t>
      </w:r>
      <w:r w:rsidRPr="007F2770">
        <w:rPr>
          <w:noProof/>
          <w:lang w:val="en-US"/>
        </w:rPr>
        <w:t xml:space="preserve"> which is capable of N1 mode and S1 mode and operates in</w:t>
      </w:r>
      <w:r w:rsidRPr="007F2770">
        <w:rPr>
          <w:rFonts w:hint="eastAsia"/>
          <w:noProof/>
          <w:lang w:val="en-US" w:eastAsia="zh-CN"/>
        </w:rPr>
        <w:t xml:space="preserve"> dual</w:t>
      </w:r>
      <w:r w:rsidRPr="007F2770">
        <w:rPr>
          <w:noProof/>
          <w:lang w:val="en-US"/>
        </w:rPr>
        <w:t>-registration mode</w:t>
      </w:r>
      <w:r w:rsidRPr="007F2770">
        <w:rPr>
          <w:rFonts w:hint="eastAsia"/>
          <w:noProof/>
          <w:lang w:val="en-US" w:eastAsia="zh-CN"/>
        </w:rPr>
        <w:t>,</w:t>
      </w:r>
      <w:r w:rsidRPr="007F2770">
        <w:rPr>
          <w:noProof/>
          <w:lang w:val="en-US"/>
        </w:rPr>
        <w:t xml:space="preserve"> is not needed, except </w:t>
      </w:r>
      <w:r w:rsidRPr="007F2770">
        <w:rPr>
          <w:rFonts w:hint="eastAsia"/>
          <w:noProof/>
          <w:lang w:val="en-US" w:eastAsia="zh-CN"/>
        </w:rPr>
        <w:t xml:space="preserve">as </w:t>
      </w:r>
      <w:r w:rsidRPr="007F2770">
        <w:rPr>
          <w:noProof/>
          <w:lang w:val="en-US"/>
        </w:rPr>
        <w:t xml:space="preserve">specified in </w:t>
      </w:r>
      <w:r w:rsidRPr="007F2770">
        <w:t>subclause </w:t>
      </w:r>
      <w:r w:rsidRPr="007F2770">
        <w:rPr>
          <w:rFonts w:hint="eastAsia"/>
          <w:lang w:eastAsia="zh-CN"/>
        </w:rPr>
        <w:t>4</w:t>
      </w:r>
      <w:r w:rsidRPr="007F2770">
        <w:t>.</w:t>
      </w:r>
      <w:r w:rsidRPr="007F2770">
        <w:rPr>
          <w:rFonts w:hint="eastAsia"/>
          <w:lang w:eastAsia="zh-CN"/>
        </w:rPr>
        <w:t>8</w:t>
      </w:r>
      <w:r w:rsidRPr="007F2770">
        <w:t>.3</w:t>
      </w:r>
      <w:r w:rsidRPr="007F2770">
        <w:rPr>
          <w:rFonts w:hint="eastAsia"/>
          <w:lang w:eastAsia="zh-CN"/>
        </w:rPr>
        <w:t>.</w:t>
      </w:r>
    </w:p>
    <w:p w14:paraId="60A40A91" w14:textId="77777777" w:rsidR="009E6798" w:rsidRPr="007F2770" w:rsidRDefault="009E6798" w:rsidP="009E6798">
      <w:pPr>
        <w:rPr>
          <w:noProof/>
          <w:lang w:val="en-US" w:eastAsia="zh-CN"/>
        </w:rPr>
      </w:pPr>
      <w:r w:rsidRPr="007F2770">
        <w:rPr>
          <w:lang w:eastAsia="zh-CN"/>
        </w:rPr>
        <w:t>T</w:t>
      </w:r>
      <w:r w:rsidRPr="007F2770">
        <w:rPr>
          <w:rFonts w:hint="eastAsia"/>
          <w:lang w:eastAsia="zh-CN"/>
        </w:rPr>
        <w:t xml:space="preserve">he coordination </w:t>
      </w:r>
      <w:r w:rsidRPr="007F2770">
        <w:t xml:space="preserve">between 5GMM </w:t>
      </w:r>
      <w:r w:rsidR="009A69C6" w:rsidRPr="007F2770">
        <w:rPr>
          <w:noProof/>
          <w:lang w:val="en-US"/>
        </w:rPr>
        <w:t xml:space="preserve">for 3GPP access </w:t>
      </w:r>
      <w:r w:rsidRPr="007F2770">
        <w:t>and EMM</w:t>
      </w:r>
      <w:r w:rsidRPr="007F2770">
        <w:rPr>
          <w:rFonts w:hint="eastAsia"/>
          <w:lang w:eastAsia="zh-CN"/>
        </w:rPr>
        <w:t xml:space="preserve"> in </w:t>
      </w:r>
      <w:r w:rsidRPr="007F2770">
        <w:t>subclause</w:t>
      </w:r>
      <w:r w:rsidRPr="007F2770">
        <w:rPr>
          <w:rFonts w:hint="eastAsia"/>
          <w:lang w:eastAsia="zh-CN"/>
        </w:rPr>
        <w:t>s</w:t>
      </w:r>
      <w:r w:rsidRPr="007F2770">
        <w:t> </w:t>
      </w:r>
      <w:r w:rsidRPr="007F2770">
        <w:rPr>
          <w:rFonts w:hint="eastAsia"/>
          <w:lang w:eastAsia="zh-CN"/>
        </w:rPr>
        <w:t>5.1.4.2 and</w:t>
      </w:r>
      <w:r w:rsidRPr="007F2770">
        <w:t> </w:t>
      </w:r>
      <w:r w:rsidRPr="007F2770">
        <w:rPr>
          <w:rFonts w:hint="eastAsia"/>
          <w:lang w:eastAsia="zh-CN"/>
        </w:rPr>
        <w:t xml:space="preserve">5.1.4.3 only applies to the UEs </w:t>
      </w:r>
      <w:r w:rsidRPr="007F2770">
        <w:rPr>
          <w:noProof/>
          <w:lang w:val="en-US"/>
        </w:rPr>
        <w:t>operat</w:t>
      </w:r>
      <w:r w:rsidRPr="007F2770">
        <w:rPr>
          <w:rFonts w:hint="eastAsia"/>
          <w:noProof/>
          <w:lang w:val="en-US" w:eastAsia="zh-CN"/>
        </w:rPr>
        <w:t>ing</w:t>
      </w:r>
      <w:r w:rsidRPr="007F2770">
        <w:rPr>
          <w:noProof/>
          <w:lang w:val="en-US"/>
        </w:rPr>
        <w:t xml:space="preserve"> in single-registration mode</w:t>
      </w:r>
      <w:r w:rsidRPr="007F2770">
        <w:rPr>
          <w:rFonts w:hint="eastAsia"/>
          <w:noProof/>
          <w:lang w:val="en-US" w:eastAsia="zh-CN"/>
        </w:rPr>
        <w:t>.</w:t>
      </w:r>
    </w:p>
    <w:p w14:paraId="10363DC9" w14:textId="77777777" w:rsidR="00E4016B" w:rsidRPr="007F2770" w:rsidRDefault="00E4016B" w:rsidP="00E4016B">
      <w:pPr>
        <w:rPr>
          <w:lang w:eastAsia="zh-CN"/>
        </w:rPr>
      </w:pPr>
      <w:r w:rsidRPr="007F2770">
        <w:rPr>
          <w:lang w:eastAsia="zh-CN"/>
        </w:rPr>
        <w:lastRenderedPageBreak/>
        <w:t>Regarding the coordination of "SIM/USIM considered invalid" and "USIM considered invalid for 5GS services" between the various mobility management entities see subclause 5.1.5.</w:t>
      </w:r>
    </w:p>
    <w:p w14:paraId="0BED0B15" w14:textId="77777777" w:rsidR="000101B6" w:rsidRPr="007F2770" w:rsidRDefault="000101B6" w:rsidP="00781477">
      <w:pPr>
        <w:pStyle w:val="Heading4"/>
      </w:pPr>
      <w:bookmarkStart w:id="1723" w:name="_CR5_1_4_2"/>
      <w:bookmarkStart w:id="1724" w:name="_Toc20232523"/>
      <w:bookmarkStart w:id="1725" w:name="_Toc27746613"/>
      <w:bookmarkStart w:id="1726" w:name="_Toc36212794"/>
      <w:bookmarkStart w:id="1727" w:name="_Toc36656971"/>
      <w:bookmarkStart w:id="1728" w:name="_Toc45286632"/>
      <w:bookmarkStart w:id="1729" w:name="_Toc51947899"/>
      <w:bookmarkStart w:id="1730" w:name="_Toc51948991"/>
      <w:bookmarkStart w:id="1731" w:name="_Toc162971133"/>
      <w:bookmarkEnd w:id="1723"/>
      <w:r w:rsidRPr="007F2770">
        <w:t>5.1.4.2</w:t>
      </w:r>
      <w:r w:rsidRPr="007F2770">
        <w:tab/>
        <w:t xml:space="preserve">Coordination between 5GMM </w:t>
      </w:r>
      <w:r w:rsidR="009A69C6" w:rsidRPr="007F2770">
        <w:t xml:space="preserve">for </w:t>
      </w:r>
      <w:r w:rsidR="009A69C6" w:rsidRPr="007F2770">
        <w:rPr>
          <w:noProof/>
          <w:lang w:val="en-US"/>
        </w:rPr>
        <w:t xml:space="preserve">3GPP access </w:t>
      </w:r>
      <w:r w:rsidRPr="007F2770">
        <w:t>and EMM with N26 interface</w:t>
      </w:r>
      <w:bookmarkEnd w:id="1724"/>
      <w:bookmarkEnd w:id="1725"/>
      <w:bookmarkEnd w:id="1726"/>
      <w:bookmarkEnd w:id="1727"/>
      <w:bookmarkEnd w:id="1728"/>
      <w:bookmarkEnd w:id="1729"/>
      <w:bookmarkEnd w:id="1730"/>
      <w:bookmarkEnd w:id="1731"/>
    </w:p>
    <w:p w14:paraId="1FCEEDE9" w14:textId="77777777" w:rsidR="000101B6" w:rsidRPr="007F2770" w:rsidRDefault="000101B6" w:rsidP="000101B6">
      <w:pPr>
        <w:rPr>
          <w:noProof/>
          <w:lang w:val="en-US"/>
        </w:rPr>
      </w:pPr>
      <w:r w:rsidRPr="007F2770">
        <w:rPr>
          <w:noProof/>
          <w:lang w:val="en-US"/>
        </w:rPr>
        <w:t>A UE that is not registered shall be in state EMM-DEREGISTERED and state 5GMM-DEREGISTERED</w:t>
      </w:r>
      <w:r w:rsidR="009A69C6" w:rsidRPr="007F2770">
        <w:rPr>
          <w:noProof/>
          <w:lang w:val="en-US"/>
        </w:rPr>
        <w:t xml:space="preserve"> </w:t>
      </w:r>
      <w:r w:rsidR="009A69C6" w:rsidRPr="007F2770">
        <w:t xml:space="preserve">for </w:t>
      </w:r>
      <w:r w:rsidR="009A69C6" w:rsidRPr="007F2770">
        <w:rPr>
          <w:noProof/>
          <w:lang w:val="en-US"/>
        </w:rPr>
        <w:t>3GPP access</w:t>
      </w:r>
      <w:r w:rsidRPr="007F2770">
        <w:rPr>
          <w:noProof/>
          <w:lang w:val="en-US"/>
        </w:rPr>
        <w:t>.</w:t>
      </w:r>
    </w:p>
    <w:p w14:paraId="6089CFD8" w14:textId="77777777" w:rsidR="000101B6" w:rsidRPr="007F2770" w:rsidRDefault="000101B6" w:rsidP="000101B6">
      <w:pPr>
        <w:rPr>
          <w:noProof/>
          <w:lang w:val="en-US"/>
        </w:rPr>
      </w:pPr>
      <w:r w:rsidRPr="007F2770">
        <w:rPr>
          <w:noProof/>
          <w:lang w:val="en-US"/>
        </w:rPr>
        <w:t>In N1 mode, upon successful completion of a registration procedure</w:t>
      </w:r>
      <w:r w:rsidR="009A69C6" w:rsidRPr="007F2770">
        <w:rPr>
          <w:noProof/>
          <w:lang w:val="en-US"/>
        </w:rPr>
        <w:t xml:space="preserve"> over 3GPP access</w:t>
      </w:r>
      <w:r w:rsidRPr="007F2770">
        <w:rPr>
          <w:noProof/>
          <w:lang w:val="en-US"/>
        </w:rPr>
        <w:t xml:space="preserve">, the UE operating in single-registration mode shall enter substates 5GMM-REGISTERED.NORMAL-SERVICE </w:t>
      </w:r>
      <w:r w:rsidR="0045517D" w:rsidRPr="007F2770">
        <w:rPr>
          <w:noProof/>
          <w:lang w:val="en-US"/>
        </w:rPr>
        <w:t xml:space="preserve">or </w:t>
      </w:r>
      <w:r w:rsidR="0045517D" w:rsidRPr="007F2770">
        <w:t>5GMM-REGISTERED.NON-ALLOWED-SERVICE as described in subclause</w:t>
      </w:r>
      <w:r w:rsidR="0045517D" w:rsidRPr="007F2770">
        <w:rPr>
          <w:rFonts w:eastAsia="Batang" w:hint="eastAsia"/>
          <w:lang w:eastAsia="ko-KR"/>
        </w:rPr>
        <w:t> </w:t>
      </w:r>
      <w:r w:rsidR="0045517D" w:rsidRPr="007F2770">
        <w:t xml:space="preserve">5.3.5.2 </w:t>
      </w:r>
      <w:r w:rsidR="009A69C6" w:rsidRPr="007F2770">
        <w:rPr>
          <w:noProof/>
          <w:lang w:val="en-US"/>
        </w:rPr>
        <w:t xml:space="preserve">for 3GPP access </w:t>
      </w:r>
      <w:r w:rsidRPr="007F2770">
        <w:rPr>
          <w:noProof/>
          <w:lang w:val="en-US"/>
        </w:rPr>
        <w:t>and EMM-REGISTERED.NO-CELL-AVAILABLE.</w:t>
      </w:r>
      <w:r w:rsidR="00BB4117" w:rsidRPr="007F2770">
        <w:rPr>
          <w:noProof/>
          <w:lang w:val="en-US"/>
        </w:rPr>
        <w:t xml:space="preserve"> The UE shall reset the registration attempt counter </w:t>
      </w:r>
      <w:r w:rsidR="009A69C6" w:rsidRPr="007F2770">
        <w:rPr>
          <w:noProof/>
          <w:lang w:val="en-US"/>
        </w:rPr>
        <w:t xml:space="preserve">for 3GPP access </w:t>
      </w:r>
      <w:r w:rsidR="00BB4117" w:rsidRPr="007F2770">
        <w:rPr>
          <w:noProof/>
          <w:lang w:val="en-US"/>
        </w:rPr>
        <w:t>and the attach attempt counter (see 3GPP TS 24.301 [15]).</w:t>
      </w:r>
    </w:p>
    <w:p w14:paraId="21F78742" w14:textId="77777777" w:rsidR="000101B6" w:rsidRPr="007F2770" w:rsidRDefault="000101B6" w:rsidP="000101B6">
      <w:pPr>
        <w:rPr>
          <w:noProof/>
          <w:lang w:val="en-US"/>
        </w:rPr>
      </w:pPr>
      <w:r w:rsidRPr="007F2770">
        <w:rPr>
          <w:noProof/>
          <w:lang w:val="en-US"/>
        </w:rPr>
        <w:t>At inter</w:t>
      </w:r>
      <w:r w:rsidR="007D3D6C" w:rsidRPr="007F2770">
        <w:rPr>
          <w:noProof/>
          <w:lang w:val="en-US"/>
        </w:rPr>
        <w:t>-</w:t>
      </w:r>
      <w:r w:rsidRPr="007F2770">
        <w:rPr>
          <w:noProof/>
          <w:lang w:val="en-US"/>
        </w:rPr>
        <w:t xml:space="preserve">system change from S1 mode to N1 mode, the UE shall enter substates 5GMM-REGISTERED.NORMAL-SERVICE </w:t>
      </w:r>
      <w:r w:rsidR="0045517D" w:rsidRPr="007F2770">
        <w:rPr>
          <w:noProof/>
          <w:lang w:val="en-US"/>
        </w:rPr>
        <w:t xml:space="preserve">or </w:t>
      </w:r>
      <w:r w:rsidR="0045517D" w:rsidRPr="007F2770">
        <w:t>5GMM-REGISTERED.NON-ALLOWED-SERVICE as described in subclause</w:t>
      </w:r>
      <w:r w:rsidR="0045517D" w:rsidRPr="007F2770">
        <w:rPr>
          <w:rFonts w:eastAsia="Batang" w:hint="eastAsia"/>
          <w:lang w:eastAsia="ko-KR"/>
        </w:rPr>
        <w:t> </w:t>
      </w:r>
      <w:r w:rsidR="0045517D" w:rsidRPr="007F2770">
        <w:t xml:space="preserve">5.3.5.2 </w:t>
      </w:r>
      <w:r w:rsidR="009A69C6" w:rsidRPr="007F2770">
        <w:rPr>
          <w:noProof/>
          <w:lang w:val="en-US"/>
        </w:rPr>
        <w:t>for 3GPP access</w:t>
      </w:r>
      <w:r w:rsidRPr="007F2770">
        <w:rPr>
          <w:noProof/>
          <w:lang w:val="en-US"/>
        </w:rPr>
        <w:t xml:space="preserve">and EMM-REGISTERED.NO-CELL-AVAILABLE and initiate a </w:t>
      </w:r>
      <w:r w:rsidR="000142E6" w:rsidRPr="007F2770">
        <w:rPr>
          <w:noProof/>
          <w:lang w:val="en-US"/>
        </w:rPr>
        <w:t xml:space="preserve">registration procedure for </w:t>
      </w:r>
      <w:r w:rsidRPr="007F2770">
        <w:rPr>
          <w:noProof/>
          <w:lang w:val="en-US"/>
        </w:rPr>
        <w:t xml:space="preserve">mobility </w:t>
      </w:r>
      <w:r w:rsidR="000142E6" w:rsidRPr="007F2770">
        <w:rPr>
          <w:noProof/>
          <w:lang w:val="en-US"/>
        </w:rPr>
        <w:t>and per</w:t>
      </w:r>
      <w:r w:rsidR="00F2466B" w:rsidRPr="007F2770">
        <w:rPr>
          <w:noProof/>
          <w:lang w:val="en-US"/>
        </w:rPr>
        <w:t>i</w:t>
      </w:r>
      <w:r w:rsidR="000142E6" w:rsidRPr="007F2770">
        <w:rPr>
          <w:noProof/>
          <w:lang w:val="en-US"/>
        </w:rPr>
        <w:t xml:space="preserve">odic </w:t>
      </w:r>
      <w:r w:rsidRPr="007F2770">
        <w:rPr>
          <w:noProof/>
          <w:lang w:val="en-US"/>
        </w:rPr>
        <w:t xml:space="preserve">registration update </w:t>
      </w:r>
      <w:r w:rsidR="009A69C6" w:rsidRPr="007F2770">
        <w:rPr>
          <w:noProof/>
          <w:lang w:val="en-US"/>
        </w:rPr>
        <w:t xml:space="preserve">over 3GPP access </w:t>
      </w:r>
      <w:r w:rsidR="000142E6" w:rsidRPr="007F2770">
        <w:t>indicating "mobility registration updating" in the 5GS registration type IE of the REGISTRATION REQUEST message</w:t>
      </w:r>
      <w:r w:rsidR="0088527E" w:rsidRPr="007F2770">
        <w:t xml:space="preserve"> (see subclause 5.5.1.3)</w:t>
      </w:r>
      <w:r w:rsidRPr="007F2770">
        <w:rPr>
          <w:noProof/>
          <w:lang w:val="en-US"/>
        </w:rPr>
        <w:t>.</w:t>
      </w:r>
    </w:p>
    <w:p w14:paraId="1803905D" w14:textId="77777777" w:rsidR="006D14FC" w:rsidRPr="007F2770" w:rsidRDefault="006D14FC" w:rsidP="006D14FC">
      <w:pPr>
        <w:rPr>
          <w:noProof/>
          <w:lang w:val="en-US"/>
        </w:rPr>
      </w:pPr>
      <w:r w:rsidRPr="007F2770">
        <w:rPr>
          <w:noProof/>
          <w:lang w:val="en-US"/>
        </w:rPr>
        <w:t xml:space="preserve">In S1 mode, upon successful completion of an attach or tracking area updating procedure, the UE operating in single-registration mode shall enter substates 5GMM-REGISTERED.NO-CELL-AVAILABLE for 3GPP access and EMM-REGISTERED.NORMAL-SERVICE. The UE shall reset the registration attempt counter for 3GPP access and the attach attempt counter or </w:t>
      </w:r>
      <w:r w:rsidRPr="007F2770">
        <w:t>tracking area updating attempt counter</w:t>
      </w:r>
      <w:r w:rsidRPr="007F2770">
        <w:rPr>
          <w:noProof/>
          <w:lang w:val="en-US"/>
        </w:rPr>
        <w:t xml:space="preserve"> (see 3GPP TS 24.301 [15]).</w:t>
      </w:r>
    </w:p>
    <w:p w14:paraId="72DA6A1E" w14:textId="77777777" w:rsidR="000101B6" w:rsidRPr="007F2770" w:rsidRDefault="000101B6" w:rsidP="000101B6">
      <w:pPr>
        <w:rPr>
          <w:noProof/>
          <w:lang w:val="en-US"/>
        </w:rPr>
      </w:pPr>
      <w:r w:rsidRPr="007F2770">
        <w:rPr>
          <w:noProof/>
          <w:lang w:val="en-US"/>
        </w:rPr>
        <w:t>At inter</w:t>
      </w:r>
      <w:r w:rsidR="007D3D6C" w:rsidRPr="007F2770">
        <w:rPr>
          <w:noProof/>
          <w:lang w:val="en-US"/>
        </w:rPr>
        <w:t>-</w:t>
      </w:r>
      <w:r w:rsidRPr="007F2770">
        <w:rPr>
          <w:noProof/>
          <w:lang w:val="en-US"/>
        </w:rPr>
        <w:t xml:space="preserve">system change from N1 mode to S1 mode when there is no active PDU session for which interworking </w:t>
      </w:r>
      <w:r w:rsidR="00A1246A" w:rsidRPr="007F2770">
        <w:rPr>
          <w:noProof/>
          <w:lang w:val="en-US"/>
        </w:rPr>
        <w:t>with</w:t>
      </w:r>
      <w:r w:rsidRPr="007F2770">
        <w:rPr>
          <w:noProof/>
          <w:lang w:val="en-US"/>
        </w:rPr>
        <w:t xml:space="preserve"> EPS is supported as specified in subclause 6.1.4</w:t>
      </w:r>
      <w:r w:rsidR="00EC6940" w:rsidRPr="007F2770">
        <w:rPr>
          <w:noProof/>
          <w:lang w:val="en-US"/>
        </w:rPr>
        <w:t>.1</w:t>
      </w:r>
      <w:r w:rsidRPr="007F2770">
        <w:rPr>
          <w:noProof/>
          <w:lang w:val="en-US"/>
        </w:rPr>
        <w:t xml:space="preserve">, and EMM-REGISTERED without PDN connection is not supported by the UE or the MME, the UE shall enter state 5GMM-DEREGISTERED </w:t>
      </w:r>
      <w:r w:rsidR="009A69C6" w:rsidRPr="007F2770">
        <w:rPr>
          <w:noProof/>
          <w:lang w:val="en-US"/>
        </w:rPr>
        <w:t xml:space="preserve">for 3GPP access </w:t>
      </w:r>
      <w:r w:rsidRPr="007F2770">
        <w:rPr>
          <w:noProof/>
          <w:lang w:val="en-US"/>
        </w:rPr>
        <w:t xml:space="preserve">and state EMM-DEREGISTERED and then initiate the </w:t>
      </w:r>
      <w:r w:rsidR="0062252E" w:rsidRPr="007F2770">
        <w:rPr>
          <w:noProof/>
          <w:lang w:val="en-US"/>
        </w:rPr>
        <w:t xml:space="preserve">EPS </w:t>
      </w:r>
      <w:r w:rsidRPr="007F2770">
        <w:rPr>
          <w:noProof/>
          <w:lang w:val="en-US"/>
        </w:rPr>
        <w:t xml:space="preserve">attach procedure. If EMM-REGISTERED without PDN connection is supported by the UE and the MME, the UE shall enter substates EMM-REGISTERED.NORMAL-SERVICE and 5GMM-REGISTERED.NO-CELL-AVAILABLE </w:t>
      </w:r>
      <w:r w:rsidR="009A69C6" w:rsidRPr="007F2770">
        <w:rPr>
          <w:noProof/>
          <w:lang w:val="en-US"/>
        </w:rPr>
        <w:t xml:space="preserve">for 3GPP access </w:t>
      </w:r>
      <w:r w:rsidRPr="007F2770">
        <w:rPr>
          <w:noProof/>
          <w:lang w:val="en-US"/>
        </w:rPr>
        <w:t>and initiate a tracking area updating procedure.</w:t>
      </w:r>
    </w:p>
    <w:p w14:paraId="4025E7C6" w14:textId="1E0086FB" w:rsidR="000101B6" w:rsidRPr="007F2770" w:rsidRDefault="000101B6" w:rsidP="000101B6">
      <w:pPr>
        <w:rPr>
          <w:noProof/>
          <w:lang w:val="en-US"/>
        </w:rPr>
      </w:pPr>
      <w:r w:rsidRPr="007F2770">
        <w:rPr>
          <w:noProof/>
          <w:lang w:val="en-US"/>
        </w:rPr>
        <w:t>At inter</w:t>
      </w:r>
      <w:r w:rsidR="0062252E" w:rsidRPr="007F2770">
        <w:rPr>
          <w:noProof/>
          <w:lang w:val="en-US"/>
        </w:rPr>
        <w:t>-</w:t>
      </w:r>
      <w:r w:rsidRPr="007F2770">
        <w:rPr>
          <w:noProof/>
          <w:lang w:val="en-US"/>
        </w:rPr>
        <w:t xml:space="preserve">system change from N1 mode to S1 mode when there is at least one active PDU session for which interworking </w:t>
      </w:r>
      <w:r w:rsidR="00A1246A" w:rsidRPr="007F2770">
        <w:rPr>
          <w:noProof/>
          <w:lang w:val="en-US"/>
        </w:rPr>
        <w:t>with</w:t>
      </w:r>
      <w:r w:rsidRPr="007F2770">
        <w:rPr>
          <w:noProof/>
          <w:lang w:val="en-US"/>
        </w:rPr>
        <w:t xml:space="preserve"> EPS is supported as specified in subclause 6.1.4</w:t>
      </w:r>
      <w:r w:rsidR="008A3E1E" w:rsidRPr="007F2770">
        <w:rPr>
          <w:noProof/>
          <w:lang w:val="en-US"/>
        </w:rPr>
        <w:t>.1</w:t>
      </w:r>
      <w:r w:rsidRPr="007F2770">
        <w:rPr>
          <w:noProof/>
          <w:lang w:val="en-US"/>
        </w:rPr>
        <w:t xml:space="preserve">, the UE shall enter substates EMM-REGISTERED.NORMAL-SERVICE and 5GMM-REGISTERED.NO-CELL-AVAILABLE </w:t>
      </w:r>
      <w:r w:rsidR="009A69C6" w:rsidRPr="007F2770">
        <w:rPr>
          <w:noProof/>
          <w:lang w:val="en-US"/>
        </w:rPr>
        <w:t xml:space="preserve">for 3GPP access </w:t>
      </w:r>
      <w:r w:rsidRPr="007F2770">
        <w:rPr>
          <w:noProof/>
          <w:lang w:val="en-US"/>
        </w:rPr>
        <w:t>and initiate a tracking area updating procedure</w:t>
      </w:r>
      <w:r w:rsidR="00235070" w:rsidRPr="007F2770">
        <w:rPr>
          <w:noProof/>
          <w:lang w:val="en-US"/>
        </w:rPr>
        <w:t xml:space="preserve"> (see </w:t>
      </w:r>
      <w:r w:rsidR="00235070" w:rsidRPr="007F2770">
        <w:t>3GPP TS 24.301 [1</w:t>
      </w:r>
      <w:r w:rsidR="00E04A35" w:rsidRPr="007F2770">
        <w:t>5</w:t>
      </w:r>
      <w:r w:rsidR="00235070" w:rsidRPr="007F2770">
        <w:t>])</w:t>
      </w:r>
      <w:r w:rsidRPr="007F2770">
        <w:rPr>
          <w:noProof/>
          <w:lang w:val="en-US"/>
        </w:rPr>
        <w:t>.</w:t>
      </w:r>
    </w:p>
    <w:p w14:paraId="09397FE8" w14:textId="77777777" w:rsidR="000101B6" w:rsidRPr="007F2770" w:rsidRDefault="000101B6" w:rsidP="00781477">
      <w:pPr>
        <w:pStyle w:val="Heading4"/>
      </w:pPr>
      <w:bookmarkStart w:id="1732" w:name="_CR5_1_4_3"/>
      <w:bookmarkStart w:id="1733" w:name="_Toc20232524"/>
      <w:bookmarkStart w:id="1734" w:name="_Toc27746614"/>
      <w:bookmarkStart w:id="1735" w:name="_Toc36212795"/>
      <w:bookmarkStart w:id="1736" w:name="_Toc36656972"/>
      <w:bookmarkStart w:id="1737" w:name="_Toc45286633"/>
      <w:bookmarkStart w:id="1738" w:name="_Toc51947900"/>
      <w:bookmarkStart w:id="1739" w:name="_Toc51948992"/>
      <w:bookmarkStart w:id="1740" w:name="_Toc162971134"/>
      <w:bookmarkEnd w:id="1732"/>
      <w:r w:rsidRPr="007F2770">
        <w:t>5.1.4.</w:t>
      </w:r>
      <w:r w:rsidR="00916234" w:rsidRPr="007F2770">
        <w:t>3</w:t>
      </w:r>
      <w:r w:rsidRPr="007F2770">
        <w:tab/>
        <w:t xml:space="preserve">Coordination between 5GMM </w:t>
      </w:r>
      <w:r w:rsidR="009A69C6" w:rsidRPr="007F2770">
        <w:t xml:space="preserve">for </w:t>
      </w:r>
      <w:r w:rsidR="009A69C6" w:rsidRPr="007F2770">
        <w:rPr>
          <w:noProof/>
          <w:lang w:val="en-US"/>
        </w:rPr>
        <w:t xml:space="preserve">3GPP access </w:t>
      </w:r>
      <w:r w:rsidRPr="007F2770">
        <w:t>and EMM without N26 interface</w:t>
      </w:r>
      <w:bookmarkEnd w:id="1733"/>
      <w:bookmarkEnd w:id="1734"/>
      <w:bookmarkEnd w:id="1735"/>
      <w:bookmarkEnd w:id="1736"/>
      <w:bookmarkEnd w:id="1737"/>
      <w:bookmarkEnd w:id="1738"/>
      <w:bookmarkEnd w:id="1739"/>
      <w:bookmarkEnd w:id="1740"/>
    </w:p>
    <w:p w14:paraId="7DECAD1C" w14:textId="77777777" w:rsidR="000101B6" w:rsidRPr="007F2770" w:rsidRDefault="000101B6" w:rsidP="000101B6">
      <w:pPr>
        <w:rPr>
          <w:noProof/>
          <w:lang w:val="en-US"/>
        </w:rPr>
      </w:pPr>
      <w:r w:rsidRPr="007F2770">
        <w:rPr>
          <w:noProof/>
          <w:lang w:val="en-US"/>
        </w:rPr>
        <w:t xml:space="preserve">A UE operating in the single-registration mode that is not registered </w:t>
      </w:r>
      <w:r w:rsidR="009A69C6" w:rsidRPr="007F2770">
        <w:rPr>
          <w:noProof/>
          <w:lang w:val="en-US"/>
        </w:rPr>
        <w:t xml:space="preserve">over 3GPP access </w:t>
      </w:r>
      <w:r w:rsidRPr="007F2770">
        <w:rPr>
          <w:noProof/>
          <w:lang w:val="en-US"/>
        </w:rPr>
        <w:t>shall be in state EMM-DEREGISTERED and in state 5GMM-DEREGISTERED</w:t>
      </w:r>
      <w:r w:rsidR="009A69C6" w:rsidRPr="007F2770">
        <w:rPr>
          <w:noProof/>
          <w:lang w:val="en-US"/>
        </w:rPr>
        <w:t xml:space="preserve"> for 3GPP access</w:t>
      </w:r>
      <w:r w:rsidRPr="007F2770">
        <w:rPr>
          <w:noProof/>
          <w:lang w:val="en-US"/>
        </w:rPr>
        <w:t>.</w:t>
      </w:r>
    </w:p>
    <w:p w14:paraId="7BBA1676" w14:textId="41AAD122" w:rsidR="000101B6" w:rsidRPr="007F2770" w:rsidRDefault="000101B6" w:rsidP="000101B6">
      <w:pPr>
        <w:rPr>
          <w:noProof/>
          <w:lang w:val="en-US"/>
        </w:rPr>
      </w:pPr>
      <w:r w:rsidRPr="007F2770">
        <w:rPr>
          <w:noProof/>
          <w:lang w:val="en-US"/>
        </w:rPr>
        <w:t>In N1 mode, upon successful completion of a registration procedure</w:t>
      </w:r>
      <w:r w:rsidR="009A69C6" w:rsidRPr="007F2770">
        <w:rPr>
          <w:noProof/>
          <w:lang w:val="en-US"/>
        </w:rPr>
        <w:t xml:space="preserve"> over 3GPP access</w:t>
      </w:r>
      <w:r w:rsidRPr="007F2770">
        <w:rPr>
          <w:noProof/>
          <w:lang w:val="en-US"/>
        </w:rPr>
        <w:t xml:space="preserve">, the UE operating in the single-registration mode shall enter substates 5GMM-REGISTERED.NORMAL-SERVICE </w:t>
      </w:r>
      <w:r w:rsidR="0045517D" w:rsidRPr="007F2770">
        <w:rPr>
          <w:noProof/>
          <w:lang w:val="en-US"/>
        </w:rPr>
        <w:t xml:space="preserve">or </w:t>
      </w:r>
      <w:r w:rsidR="0045517D" w:rsidRPr="007F2770">
        <w:t>5GMM-REGISTERED.NON-ALLOWED-SERVICE as described in subclause</w:t>
      </w:r>
      <w:r w:rsidR="0045517D" w:rsidRPr="007F2770">
        <w:rPr>
          <w:rFonts w:eastAsia="Batang" w:hint="eastAsia"/>
          <w:lang w:eastAsia="ko-KR"/>
        </w:rPr>
        <w:t> </w:t>
      </w:r>
      <w:r w:rsidR="0045517D" w:rsidRPr="007F2770">
        <w:t>5.3.5.2</w:t>
      </w:r>
      <w:r w:rsidR="00A44C5A" w:rsidRPr="007F2770">
        <w:t xml:space="preserve"> </w:t>
      </w:r>
      <w:r w:rsidR="009A69C6" w:rsidRPr="007F2770">
        <w:rPr>
          <w:noProof/>
          <w:lang w:val="en-US"/>
        </w:rPr>
        <w:t xml:space="preserve">for 3GPP access </w:t>
      </w:r>
      <w:r w:rsidRPr="007F2770">
        <w:rPr>
          <w:noProof/>
          <w:lang w:val="en-US"/>
        </w:rPr>
        <w:t>and EMM-REGISTERED.NO-CELL-AVAILABLE.</w:t>
      </w:r>
    </w:p>
    <w:p w14:paraId="2CFCA07C" w14:textId="77777777" w:rsidR="00A40678" w:rsidRPr="007F2770" w:rsidRDefault="00A40678" w:rsidP="00A40678">
      <w:pPr>
        <w:rPr>
          <w:noProof/>
          <w:lang w:val="en-US"/>
        </w:rPr>
      </w:pPr>
      <w:r w:rsidRPr="007F2770">
        <w:rPr>
          <w:noProof/>
          <w:lang w:val="en-US"/>
        </w:rPr>
        <w:t>At inter</w:t>
      </w:r>
      <w:r w:rsidR="0088527E" w:rsidRPr="007F2770">
        <w:rPr>
          <w:noProof/>
          <w:lang w:val="en-US"/>
        </w:rPr>
        <w:t>-</w:t>
      </w:r>
      <w:r w:rsidRPr="007F2770">
        <w:rPr>
          <w:noProof/>
          <w:lang w:val="en-US"/>
        </w:rPr>
        <w:t>system change from N1 mode to S1 mode in 5GMM-IDLE mode, the UE shall behave as specified in subclause 4.8.</w:t>
      </w:r>
      <w:r w:rsidR="002A3360" w:rsidRPr="007F2770">
        <w:rPr>
          <w:noProof/>
          <w:lang w:val="en-US"/>
        </w:rPr>
        <w:t>2.</w:t>
      </w:r>
      <w:r w:rsidRPr="007F2770">
        <w:rPr>
          <w:noProof/>
          <w:lang w:val="en-US"/>
        </w:rPr>
        <w:t>3.</w:t>
      </w:r>
    </w:p>
    <w:p w14:paraId="72A57303" w14:textId="77777777" w:rsidR="000101B6" w:rsidRPr="007F2770" w:rsidRDefault="000101B6" w:rsidP="000101B6">
      <w:pPr>
        <w:rPr>
          <w:noProof/>
          <w:lang w:val="en-US"/>
        </w:rPr>
      </w:pPr>
      <w:r w:rsidRPr="007F2770">
        <w:rPr>
          <w:noProof/>
          <w:lang w:val="en-US"/>
        </w:rPr>
        <w:t xml:space="preserve">In S1 mode, upon successful completion of an attach or tracking area updating procedure, the UE operating in the single-registration mode shall enter substates 5GMM-REGISTERED.NO-CELL-AVAILABLE </w:t>
      </w:r>
      <w:r w:rsidR="009A69C6" w:rsidRPr="007F2770">
        <w:rPr>
          <w:noProof/>
          <w:lang w:val="en-US"/>
        </w:rPr>
        <w:t xml:space="preserve">for 3GPP access </w:t>
      </w:r>
      <w:r w:rsidRPr="007F2770">
        <w:rPr>
          <w:noProof/>
          <w:lang w:val="en-US"/>
        </w:rPr>
        <w:t>and EMM-REGISTERED.NORMAL-SERVICE.</w:t>
      </w:r>
    </w:p>
    <w:p w14:paraId="4709F4A9" w14:textId="77777777" w:rsidR="00E07196" w:rsidRDefault="000101B6" w:rsidP="000101B6">
      <w:pPr>
        <w:rPr>
          <w:noProof/>
          <w:lang w:val="en-US"/>
        </w:rPr>
      </w:pPr>
      <w:r w:rsidRPr="007F2770">
        <w:rPr>
          <w:noProof/>
          <w:lang w:val="en-US"/>
        </w:rPr>
        <w:t>At inter</w:t>
      </w:r>
      <w:r w:rsidR="0088527E" w:rsidRPr="007F2770">
        <w:rPr>
          <w:noProof/>
          <w:lang w:val="en-US"/>
        </w:rPr>
        <w:t>-</w:t>
      </w:r>
      <w:r w:rsidRPr="007F2770">
        <w:rPr>
          <w:noProof/>
          <w:lang w:val="en-US"/>
        </w:rPr>
        <w:t>system change from S1 mode to N1 mode in 5GMM-IDLE mode, the UE operating in the single-registration mode</w:t>
      </w:r>
      <w:r w:rsidR="00E07196">
        <w:rPr>
          <w:noProof/>
          <w:lang w:val="en-US"/>
        </w:rPr>
        <w:t>:</w:t>
      </w:r>
    </w:p>
    <w:p w14:paraId="503A1C3F" w14:textId="1D284435" w:rsidR="000101B6" w:rsidRPr="00E07196" w:rsidRDefault="00E07196" w:rsidP="00E07196">
      <w:pPr>
        <w:pStyle w:val="B1"/>
        <w:overflowPunct/>
        <w:autoSpaceDE/>
        <w:autoSpaceDN/>
        <w:adjustRightInd/>
        <w:textAlignment w:val="auto"/>
        <w:rPr>
          <w:rFonts w:eastAsiaTheme="minorEastAsia"/>
          <w:lang w:eastAsia="en-US"/>
        </w:rPr>
      </w:pPr>
      <w:r w:rsidRPr="00E07196">
        <w:rPr>
          <w:rFonts w:eastAsiaTheme="minorEastAsia"/>
          <w:lang w:eastAsia="en-US"/>
        </w:rPr>
        <w:t>a)</w:t>
      </w:r>
      <w:r w:rsidRPr="00E07196">
        <w:rPr>
          <w:rFonts w:eastAsiaTheme="minorEastAsia"/>
          <w:lang w:eastAsia="en-US"/>
        </w:rPr>
        <w:tab/>
        <w:t>if the UE is registered for normal service in S1 mode, the UE</w:t>
      </w:r>
      <w:r w:rsidR="000101B6" w:rsidRPr="00E07196">
        <w:rPr>
          <w:rFonts w:eastAsiaTheme="minorEastAsia"/>
          <w:lang w:eastAsia="en-US"/>
        </w:rPr>
        <w:t xml:space="preserve"> shall enter substates EMM-REGISTERED.NO-CELL-AVAILABLE and 5GMM- REGISTERED.NORMAL-SERVICE </w:t>
      </w:r>
      <w:r w:rsidR="009A69C6" w:rsidRPr="00E07196">
        <w:rPr>
          <w:rFonts w:eastAsiaTheme="minorEastAsia"/>
          <w:lang w:eastAsia="en-US"/>
        </w:rPr>
        <w:t xml:space="preserve">for 3GPP access </w:t>
      </w:r>
      <w:r w:rsidR="000101B6" w:rsidRPr="00E07196">
        <w:rPr>
          <w:rFonts w:eastAsiaTheme="minorEastAsia"/>
          <w:lang w:eastAsia="en-US"/>
        </w:rPr>
        <w:t xml:space="preserve">and then initiate the </w:t>
      </w:r>
      <w:r w:rsidR="0088527E" w:rsidRPr="00E07196">
        <w:rPr>
          <w:rFonts w:eastAsiaTheme="minorEastAsia"/>
          <w:lang w:eastAsia="en-US"/>
        </w:rPr>
        <w:t xml:space="preserve">registration procedure for </w:t>
      </w:r>
      <w:r w:rsidR="000101B6" w:rsidRPr="00E07196">
        <w:rPr>
          <w:rFonts w:eastAsiaTheme="minorEastAsia"/>
          <w:lang w:eastAsia="en-US"/>
        </w:rPr>
        <w:t xml:space="preserve">mobility </w:t>
      </w:r>
      <w:r w:rsidR="0088527E" w:rsidRPr="00E07196">
        <w:rPr>
          <w:rFonts w:eastAsiaTheme="minorEastAsia"/>
          <w:lang w:eastAsia="en-US"/>
        </w:rPr>
        <w:t xml:space="preserve">and periodic </w:t>
      </w:r>
      <w:r w:rsidR="000101B6" w:rsidRPr="00E07196">
        <w:rPr>
          <w:rFonts w:eastAsiaTheme="minorEastAsia"/>
          <w:lang w:eastAsia="en-US"/>
        </w:rPr>
        <w:t xml:space="preserve">registration update </w:t>
      </w:r>
      <w:r w:rsidR="009A69C6" w:rsidRPr="00E07196">
        <w:rPr>
          <w:rFonts w:eastAsiaTheme="minorEastAsia"/>
          <w:lang w:eastAsia="en-US"/>
        </w:rPr>
        <w:t xml:space="preserve">over 3GPP access </w:t>
      </w:r>
      <w:r w:rsidR="0088527E" w:rsidRPr="00E07196">
        <w:rPr>
          <w:rFonts w:eastAsiaTheme="minorEastAsia"/>
          <w:lang w:eastAsia="en-US"/>
        </w:rPr>
        <w:t xml:space="preserve">indicating "mobility </w:t>
      </w:r>
      <w:r w:rsidR="0088527E" w:rsidRPr="00E07196">
        <w:rPr>
          <w:rFonts w:eastAsiaTheme="minorEastAsia"/>
          <w:lang w:eastAsia="en-US"/>
        </w:rPr>
        <w:lastRenderedPageBreak/>
        <w:t>registration updating" in the 5GS registration type IE of the REGISTRATION REQUEST message (see subclause 5.5.1.3)</w:t>
      </w:r>
      <w:r>
        <w:rPr>
          <w:rFonts w:eastAsiaTheme="minorEastAsia"/>
          <w:lang w:eastAsia="en-US"/>
        </w:rPr>
        <w:t>; or</w:t>
      </w:r>
    </w:p>
    <w:p w14:paraId="28A4134D" w14:textId="4945BA23" w:rsidR="00E07196" w:rsidRPr="007F2770" w:rsidRDefault="00E07196" w:rsidP="00E07196">
      <w:pPr>
        <w:pStyle w:val="B1"/>
        <w:overflowPunct/>
        <w:autoSpaceDE/>
        <w:autoSpaceDN/>
        <w:adjustRightInd/>
        <w:textAlignment w:val="auto"/>
        <w:rPr>
          <w:noProof/>
          <w:lang w:val="en-US"/>
        </w:rPr>
      </w:pPr>
      <w:r w:rsidRPr="00E07196">
        <w:rPr>
          <w:rFonts w:eastAsiaTheme="minorEastAsia"/>
          <w:lang w:eastAsia="en-US"/>
        </w:rPr>
        <w:t>b)</w:t>
      </w:r>
      <w:r w:rsidRPr="00E07196">
        <w:rPr>
          <w:rFonts w:eastAsiaTheme="minorEastAsia"/>
          <w:lang w:eastAsia="en-US"/>
        </w:rPr>
        <w:tab/>
        <w:t xml:space="preserve">if the UE is registered for emergency bearer services in S1 mode, the UE shall initiate the </w:t>
      </w:r>
      <w:ins w:id="1741" w:author="24.501_CR6305_(Rel-18)_5GProtoc18" w:date="2024-06-15T19:15:00Z">
        <w:r w:rsidR="007F653A">
          <w:rPr>
            <w:rFonts w:eastAsiaTheme="minorEastAsia"/>
            <w:lang w:eastAsia="en-US"/>
          </w:rPr>
          <w:t>init</w:t>
        </w:r>
      </w:ins>
      <w:ins w:id="1742" w:author="24.501_CR6305_(Rel-18)_5GProtoc18" w:date="2024-06-15T19:16:00Z">
        <w:r w:rsidR="007F653A">
          <w:rPr>
            <w:rFonts w:eastAsiaTheme="minorEastAsia"/>
            <w:lang w:eastAsia="en-US"/>
          </w:rPr>
          <w:t xml:space="preserve">ial </w:t>
        </w:r>
      </w:ins>
      <w:r w:rsidRPr="00E07196">
        <w:rPr>
          <w:rFonts w:eastAsiaTheme="minorEastAsia"/>
          <w:lang w:eastAsia="en-US"/>
        </w:rPr>
        <w:t>registration</w:t>
      </w:r>
      <w:del w:id="1743" w:author="24.501_CR6305_(Rel-18)_5GProtoc18" w:date="2024-06-15T19:16:00Z">
        <w:r w:rsidRPr="00E07196" w:rsidDel="007F653A">
          <w:rPr>
            <w:rFonts w:eastAsiaTheme="minorEastAsia"/>
            <w:lang w:eastAsia="en-US"/>
          </w:rPr>
          <w:delText xml:space="preserve"> procedure</w:delText>
        </w:r>
      </w:del>
      <w:r w:rsidRPr="00E07196">
        <w:rPr>
          <w:rFonts w:eastAsiaTheme="minorEastAsia"/>
          <w:lang w:eastAsia="en-US"/>
        </w:rPr>
        <w:t xml:space="preserve"> for emergency services.</w:t>
      </w:r>
    </w:p>
    <w:p w14:paraId="605A74ED" w14:textId="77777777" w:rsidR="00E4016B" w:rsidRPr="007F2770" w:rsidRDefault="00E4016B" w:rsidP="00781477">
      <w:pPr>
        <w:pStyle w:val="Heading3"/>
      </w:pPr>
      <w:bookmarkStart w:id="1744" w:name="_CR5_1_5"/>
      <w:bookmarkStart w:id="1745" w:name="_Toc20232525"/>
      <w:bookmarkStart w:id="1746" w:name="_Toc27746615"/>
      <w:bookmarkStart w:id="1747" w:name="_Toc36212796"/>
      <w:bookmarkStart w:id="1748" w:name="_Toc36656973"/>
      <w:bookmarkStart w:id="1749" w:name="_Toc45286634"/>
      <w:bookmarkStart w:id="1750" w:name="_Toc51947901"/>
      <w:bookmarkStart w:id="1751" w:name="_Toc51948993"/>
      <w:bookmarkStart w:id="1752" w:name="_Toc162971135"/>
      <w:bookmarkEnd w:id="1744"/>
      <w:r w:rsidRPr="007F2770">
        <w:t>5.1.5</w:t>
      </w:r>
      <w:r w:rsidRPr="007F2770">
        <w:tab/>
        <w:t>Coordination between 5GMM and GMM</w:t>
      </w:r>
      <w:bookmarkEnd w:id="1745"/>
      <w:bookmarkEnd w:id="1746"/>
      <w:bookmarkEnd w:id="1747"/>
      <w:bookmarkEnd w:id="1748"/>
      <w:bookmarkEnd w:id="1749"/>
      <w:bookmarkEnd w:id="1750"/>
      <w:bookmarkEnd w:id="1751"/>
      <w:bookmarkEnd w:id="1752"/>
    </w:p>
    <w:p w14:paraId="29B8070B" w14:textId="77777777" w:rsidR="00193BB8" w:rsidRPr="007F2770" w:rsidRDefault="00E4016B" w:rsidP="00E4016B">
      <w:pPr>
        <w:rPr>
          <w:noProof/>
          <w:lang w:val="en-US"/>
        </w:rPr>
      </w:pPr>
      <w:r w:rsidRPr="007F2770">
        <w:rPr>
          <w:noProof/>
          <w:lang w:val="en-US"/>
        </w:rPr>
        <w:t>Coordination between 5GMM and GMM states is not required.</w:t>
      </w:r>
    </w:p>
    <w:p w14:paraId="26AF298A" w14:textId="13F2EC6B" w:rsidR="00E4016B" w:rsidRPr="007F2770" w:rsidRDefault="00E4016B" w:rsidP="00E4016B">
      <w:pPr>
        <w:rPr>
          <w:noProof/>
          <w:lang w:val="en-US"/>
        </w:rPr>
      </w:pPr>
      <w:r w:rsidRPr="007F2770">
        <w:rPr>
          <w:noProof/>
          <w:lang w:val="en-US"/>
        </w:rPr>
        <w:t>Regardless whether the UE is operating in single-registration mode or dual-registration mode,</w:t>
      </w:r>
    </w:p>
    <w:p w14:paraId="28D9585E" w14:textId="77777777" w:rsidR="00E4016B" w:rsidRPr="007F2770" w:rsidRDefault="00E4016B" w:rsidP="00E4016B">
      <w:pPr>
        <w:pStyle w:val="B1"/>
        <w:rPr>
          <w:noProof/>
          <w:lang w:val="en-US"/>
        </w:rPr>
      </w:pPr>
      <w:r w:rsidRPr="007F2770">
        <w:rPr>
          <w:noProof/>
          <w:lang w:val="en-US"/>
        </w:rPr>
        <w:t>a)</w:t>
      </w:r>
      <w:r w:rsidRPr="007F2770">
        <w:rPr>
          <w:noProof/>
          <w:lang w:val="en-US"/>
        </w:rPr>
        <w:tab/>
        <w:t>if the UE considers the SIM/USIM invalid for any of: 3GPP access in N1 mode, S1 mode, A/Gb mode or Iu mode, then it considers the SIM/USIM invalid for all of them; and</w:t>
      </w:r>
    </w:p>
    <w:p w14:paraId="351FE1B2" w14:textId="77777777" w:rsidR="00E4016B" w:rsidRPr="007F2770" w:rsidRDefault="00E4016B" w:rsidP="00E4016B">
      <w:pPr>
        <w:pStyle w:val="B1"/>
        <w:rPr>
          <w:noProof/>
          <w:lang w:val="en-US"/>
        </w:rPr>
      </w:pPr>
      <w:r w:rsidRPr="007F2770">
        <w:rPr>
          <w:noProof/>
          <w:lang w:val="en-US"/>
        </w:rPr>
        <w:t>b)</w:t>
      </w:r>
      <w:r w:rsidRPr="007F2770">
        <w:rPr>
          <w:noProof/>
          <w:lang w:val="en-US"/>
        </w:rPr>
        <w:tab/>
        <w:t>if the UE considers the USIM invalid for 5GS services for any of: 3GPP access in N1 mode, S1 mode, A/Gb mode or Iu mode, then it considers the USIM invalid for 5GS services for all of them.</w:t>
      </w:r>
    </w:p>
    <w:p w14:paraId="23223173" w14:textId="77777777" w:rsidR="00A41C5D" w:rsidRPr="007F2770" w:rsidRDefault="00A41C5D" w:rsidP="00781477">
      <w:pPr>
        <w:pStyle w:val="Heading2"/>
      </w:pPr>
      <w:bookmarkStart w:id="1753" w:name="_CR5_2"/>
      <w:bookmarkStart w:id="1754" w:name="_Toc20232526"/>
      <w:bookmarkStart w:id="1755" w:name="_Toc27746616"/>
      <w:bookmarkStart w:id="1756" w:name="_Toc36212797"/>
      <w:bookmarkStart w:id="1757" w:name="_Toc36656974"/>
      <w:bookmarkStart w:id="1758" w:name="_Toc45286635"/>
      <w:bookmarkStart w:id="1759" w:name="_Toc51947902"/>
      <w:bookmarkStart w:id="1760" w:name="_Toc51948994"/>
      <w:bookmarkStart w:id="1761" w:name="_Toc162971136"/>
      <w:bookmarkEnd w:id="1753"/>
      <w:r w:rsidRPr="007F2770">
        <w:t>5.2</w:t>
      </w:r>
      <w:r w:rsidRPr="007F2770">
        <w:tab/>
      </w:r>
      <w:r w:rsidR="00EB610B" w:rsidRPr="007F2770">
        <w:t>Behaviour of the UE in state 5GMM-DEREGISTERED and state 5GMM-REGISTERED</w:t>
      </w:r>
      <w:bookmarkEnd w:id="1754"/>
      <w:bookmarkEnd w:id="1755"/>
      <w:bookmarkEnd w:id="1756"/>
      <w:bookmarkEnd w:id="1757"/>
      <w:bookmarkEnd w:id="1758"/>
      <w:bookmarkEnd w:id="1759"/>
      <w:bookmarkEnd w:id="1760"/>
      <w:bookmarkEnd w:id="1761"/>
    </w:p>
    <w:p w14:paraId="71CFBCB3" w14:textId="77777777" w:rsidR="006D37C4" w:rsidRPr="007F2770" w:rsidRDefault="006D37C4" w:rsidP="00781477">
      <w:pPr>
        <w:pStyle w:val="Heading3"/>
      </w:pPr>
      <w:bookmarkStart w:id="1762" w:name="_CR5_2_1"/>
      <w:bookmarkStart w:id="1763" w:name="_Toc20232527"/>
      <w:bookmarkStart w:id="1764" w:name="_Toc27746617"/>
      <w:bookmarkStart w:id="1765" w:name="_Toc36212798"/>
      <w:bookmarkStart w:id="1766" w:name="_Toc36656975"/>
      <w:bookmarkStart w:id="1767" w:name="_Toc45286636"/>
      <w:bookmarkStart w:id="1768" w:name="_Toc51947903"/>
      <w:bookmarkStart w:id="1769" w:name="_Toc51948995"/>
      <w:bookmarkStart w:id="1770" w:name="_Toc162971137"/>
      <w:bookmarkEnd w:id="1762"/>
      <w:r w:rsidRPr="007F2770">
        <w:t>5.2.1</w:t>
      </w:r>
      <w:r w:rsidRPr="007F2770">
        <w:tab/>
        <w:t>General</w:t>
      </w:r>
      <w:bookmarkEnd w:id="1763"/>
      <w:bookmarkEnd w:id="1764"/>
      <w:bookmarkEnd w:id="1765"/>
      <w:bookmarkEnd w:id="1766"/>
      <w:bookmarkEnd w:id="1767"/>
      <w:bookmarkEnd w:id="1768"/>
      <w:bookmarkEnd w:id="1769"/>
      <w:bookmarkEnd w:id="1770"/>
    </w:p>
    <w:p w14:paraId="49871A82" w14:textId="77777777" w:rsidR="00487C3C" w:rsidRPr="007F2770" w:rsidRDefault="00487C3C" w:rsidP="00487C3C">
      <w:r w:rsidRPr="007F2770">
        <w:t>In this subclause, the detailed behaviour of the UE in the states 5GMM-DEREGISTERED and 5GMM-REGISTERED is described.</w:t>
      </w:r>
    </w:p>
    <w:p w14:paraId="5F10D440" w14:textId="77777777" w:rsidR="006D37C4" w:rsidRPr="007F2770" w:rsidRDefault="006D37C4" w:rsidP="00781477">
      <w:pPr>
        <w:pStyle w:val="Heading3"/>
      </w:pPr>
      <w:bookmarkStart w:id="1771" w:name="_CR5_2_2"/>
      <w:bookmarkStart w:id="1772" w:name="_Toc20232528"/>
      <w:bookmarkStart w:id="1773" w:name="_Toc27746618"/>
      <w:bookmarkStart w:id="1774" w:name="_Toc36212799"/>
      <w:bookmarkStart w:id="1775" w:name="_Toc36656976"/>
      <w:bookmarkStart w:id="1776" w:name="_Toc45286637"/>
      <w:bookmarkStart w:id="1777" w:name="_Toc51947904"/>
      <w:bookmarkStart w:id="1778" w:name="_Toc51948996"/>
      <w:bookmarkStart w:id="1779" w:name="_Toc162971138"/>
      <w:bookmarkEnd w:id="1771"/>
      <w:r w:rsidRPr="007F2770">
        <w:t>5.2.2</w:t>
      </w:r>
      <w:r w:rsidRPr="007F2770">
        <w:tab/>
        <w:t>UE behaviour in state 5GMM-DEREGISTERED</w:t>
      </w:r>
      <w:bookmarkEnd w:id="1772"/>
      <w:bookmarkEnd w:id="1773"/>
      <w:bookmarkEnd w:id="1774"/>
      <w:bookmarkEnd w:id="1775"/>
      <w:bookmarkEnd w:id="1776"/>
      <w:bookmarkEnd w:id="1777"/>
      <w:bookmarkEnd w:id="1778"/>
      <w:bookmarkEnd w:id="1779"/>
    </w:p>
    <w:p w14:paraId="23AB9217" w14:textId="77777777" w:rsidR="00487C3C" w:rsidRPr="007F2770" w:rsidRDefault="00FE5878" w:rsidP="00781477">
      <w:pPr>
        <w:pStyle w:val="Heading4"/>
      </w:pPr>
      <w:bookmarkStart w:id="1780" w:name="_CR5_2_2_1"/>
      <w:bookmarkStart w:id="1781" w:name="_Toc20232529"/>
      <w:bookmarkStart w:id="1782" w:name="_Toc27746619"/>
      <w:bookmarkStart w:id="1783" w:name="_Toc36212800"/>
      <w:bookmarkStart w:id="1784" w:name="_Toc36656977"/>
      <w:bookmarkStart w:id="1785" w:name="_Toc45286638"/>
      <w:bookmarkStart w:id="1786" w:name="_Toc51947905"/>
      <w:bookmarkStart w:id="1787" w:name="_Toc51948997"/>
      <w:bookmarkStart w:id="1788" w:name="_Toc162971139"/>
      <w:bookmarkEnd w:id="1780"/>
      <w:r w:rsidRPr="007F2770">
        <w:t>5</w:t>
      </w:r>
      <w:r w:rsidR="00487C3C" w:rsidRPr="007F2770">
        <w:t>.</w:t>
      </w:r>
      <w:r w:rsidRPr="007F2770">
        <w:t>2</w:t>
      </w:r>
      <w:r w:rsidR="00487C3C" w:rsidRPr="007F2770">
        <w:t>.2.1</w:t>
      </w:r>
      <w:r w:rsidR="00487C3C" w:rsidRPr="007F2770">
        <w:tab/>
        <w:t>General</w:t>
      </w:r>
      <w:bookmarkEnd w:id="1781"/>
      <w:bookmarkEnd w:id="1782"/>
      <w:bookmarkEnd w:id="1783"/>
      <w:bookmarkEnd w:id="1784"/>
      <w:bookmarkEnd w:id="1785"/>
      <w:bookmarkEnd w:id="1786"/>
      <w:bookmarkEnd w:id="1787"/>
      <w:bookmarkEnd w:id="1788"/>
    </w:p>
    <w:p w14:paraId="081032FB" w14:textId="77777777" w:rsidR="00487C3C" w:rsidRPr="007F2770" w:rsidRDefault="00487C3C" w:rsidP="00487C3C">
      <w:r w:rsidRPr="007F2770">
        <w:t>The state 5GMM-DEREGISTERED is entered in the UE, when:</w:t>
      </w:r>
    </w:p>
    <w:p w14:paraId="70808A9E" w14:textId="77777777" w:rsidR="00487C3C" w:rsidRPr="007F2770" w:rsidRDefault="000C377B" w:rsidP="00487C3C">
      <w:pPr>
        <w:pStyle w:val="B1"/>
      </w:pPr>
      <w:r w:rsidRPr="007F2770">
        <w:t>a)</w:t>
      </w:r>
      <w:r w:rsidR="00487C3C" w:rsidRPr="007F2770">
        <w:tab/>
        <w:t>the de-registration is performed either by the UE or by the network (see subclause </w:t>
      </w:r>
      <w:r w:rsidR="006A6218" w:rsidRPr="007F2770">
        <w:t>5.5.2</w:t>
      </w:r>
      <w:r w:rsidR="00487C3C" w:rsidRPr="007F2770">
        <w:t>);</w:t>
      </w:r>
    </w:p>
    <w:p w14:paraId="0E52BB86" w14:textId="77777777" w:rsidR="00487C3C" w:rsidRPr="007F2770" w:rsidRDefault="000C377B" w:rsidP="00487C3C">
      <w:pPr>
        <w:pStyle w:val="B1"/>
      </w:pPr>
      <w:r w:rsidRPr="007F2770">
        <w:t>b)</w:t>
      </w:r>
      <w:r w:rsidR="00487C3C" w:rsidRPr="007F2770">
        <w:tab/>
        <w:t>the registration request is rejected by the AMF (see subclause </w:t>
      </w:r>
      <w:r w:rsidR="005561D1" w:rsidRPr="007F2770">
        <w:t>5.5.1.2.5 and 5.5.1.3.5</w:t>
      </w:r>
      <w:r w:rsidR="00487C3C" w:rsidRPr="007F2770">
        <w:t>);</w:t>
      </w:r>
    </w:p>
    <w:p w14:paraId="16F0BB5B" w14:textId="77777777" w:rsidR="00487C3C" w:rsidRPr="007F2770" w:rsidRDefault="000C377B" w:rsidP="00487C3C">
      <w:pPr>
        <w:pStyle w:val="B1"/>
      </w:pPr>
      <w:r w:rsidRPr="007F2770">
        <w:t>c)</w:t>
      </w:r>
      <w:r w:rsidR="00487C3C" w:rsidRPr="007F2770">
        <w:tab/>
        <w:t xml:space="preserve">the service request is rejected by the </w:t>
      </w:r>
      <w:r w:rsidR="002B41FE" w:rsidRPr="007F2770">
        <w:t xml:space="preserve">AMF </w:t>
      </w:r>
      <w:r w:rsidR="00487C3C" w:rsidRPr="007F2770">
        <w:t>(see subclause </w:t>
      </w:r>
      <w:r w:rsidR="00B93FD3" w:rsidRPr="007F2770">
        <w:t>5.6.</w:t>
      </w:r>
      <w:r w:rsidR="00487C3C" w:rsidRPr="007F2770">
        <w:t>1);</w:t>
      </w:r>
    </w:p>
    <w:p w14:paraId="2C5043F6" w14:textId="77777777" w:rsidR="00487C3C" w:rsidRPr="007F2770" w:rsidRDefault="000C377B" w:rsidP="00487C3C">
      <w:pPr>
        <w:pStyle w:val="B1"/>
      </w:pPr>
      <w:r w:rsidRPr="007F2770">
        <w:t>d)</w:t>
      </w:r>
      <w:r w:rsidR="00487C3C" w:rsidRPr="007F2770">
        <w:tab/>
        <w:t>the UE is switched on</w:t>
      </w:r>
      <w:r w:rsidR="00C70863" w:rsidRPr="007F2770">
        <w:t>; or</w:t>
      </w:r>
    </w:p>
    <w:p w14:paraId="1E4C0D29" w14:textId="77777777" w:rsidR="00C70863" w:rsidRPr="007F2770" w:rsidRDefault="00C70863" w:rsidP="00C70863">
      <w:pPr>
        <w:pStyle w:val="B1"/>
      </w:pPr>
      <w:r w:rsidRPr="007F2770">
        <w:t>e)</w:t>
      </w:r>
      <w:r w:rsidRPr="007F2770">
        <w:tab/>
        <w:t>the UE registered for emergency services is in 5GMM-IDLE mode and its periodic registration update timer expires (see subclause 5.3.7).</w:t>
      </w:r>
    </w:p>
    <w:p w14:paraId="66A19ABC" w14:textId="77777777" w:rsidR="00487C3C" w:rsidRPr="007F2770" w:rsidRDefault="00487C3C" w:rsidP="00487C3C">
      <w:r w:rsidRPr="007F2770">
        <w:t>In state 5GMM-DEREGISTERED, the UE shall behave according to the substate as explained in subclause </w:t>
      </w:r>
      <w:r w:rsidR="00B93FD3" w:rsidRPr="007F2770">
        <w:t>5.2.2.</w:t>
      </w:r>
      <w:r w:rsidR="004A7ABD" w:rsidRPr="007F2770">
        <w:t>3</w:t>
      </w:r>
      <w:r w:rsidRPr="007F2770">
        <w:t>.</w:t>
      </w:r>
    </w:p>
    <w:p w14:paraId="60BA0B04" w14:textId="77777777" w:rsidR="008E0AE6" w:rsidRPr="007F2770" w:rsidRDefault="008E0AE6" w:rsidP="00781477">
      <w:pPr>
        <w:pStyle w:val="Heading4"/>
      </w:pPr>
      <w:bookmarkStart w:id="1789" w:name="_CR5_2_2_2"/>
      <w:bookmarkStart w:id="1790" w:name="_Toc20232530"/>
      <w:bookmarkStart w:id="1791" w:name="_Toc27746620"/>
      <w:bookmarkStart w:id="1792" w:name="_Toc36212801"/>
      <w:bookmarkStart w:id="1793" w:name="_Toc36656978"/>
      <w:bookmarkStart w:id="1794" w:name="_Toc45286639"/>
      <w:bookmarkStart w:id="1795" w:name="_Toc51947906"/>
      <w:bookmarkStart w:id="1796" w:name="_Toc51948998"/>
      <w:bookmarkStart w:id="1797" w:name="_Toc162971140"/>
      <w:bookmarkEnd w:id="1789"/>
      <w:r w:rsidRPr="007F2770">
        <w:t>5.2.2.2</w:t>
      </w:r>
      <w:r w:rsidRPr="007F2770">
        <w:tab/>
        <w:t>Primary substate selection</w:t>
      </w:r>
      <w:bookmarkEnd w:id="1790"/>
      <w:bookmarkEnd w:id="1791"/>
      <w:bookmarkEnd w:id="1792"/>
      <w:bookmarkEnd w:id="1793"/>
      <w:bookmarkEnd w:id="1794"/>
      <w:bookmarkEnd w:id="1795"/>
      <w:bookmarkEnd w:id="1796"/>
      <w:bookmarkEnd w:id="1797"/>
    </w:p>
    <w:p w14:paraId="5C4587CC" w14:textId="77777777" w:rsidR="008E0AE6" w:rsidRPr="007F2770" w:rsidRDefault="008E0AE6" w:rsidP="00781477">
      <w:pPr>
        <w:pStyle w:val="Heading5"/>
      </w:pPr>
      <w:bookmarkStart w:id="1798" w:name="_CR5_2_2_2_1"/>
      <w:bookmarkStart w:id="1799" w:name="_Toc20232531"/>
      <w:bookmarkStart w:id="1800" w:name="_Toc27746621"/>
      <w:bookmarkStart w:id="1801" w:name="_Toc36212802"/>
      <w:bookmarkStart w:id="1802" w:name="_Toc36656979"/>
      <w:bookmarkStart w:id="1803" w:name="_Toc45286640"/>
      <w:bookmarkStart w:id="1804" w:name="_Toc51947907"/>
      <w:bookmarkStart w:id="1805" w:name="_Toc51948999"/>
      <w:bookmarkStart w:id="1806" w:name="_Toc162971141"/>
      <w:bookmarkEnd w:id="1798"/>
      <w:r w:rsidRPr="007F2770">
        <w:t>5.2.2.2.1</w:t>
      </w:r>
      <w:r w:rsidRPr="007F2770">
        <w:tab/>
        <w:t>Selection of the substate after power on</w:t>
      </w:r>
      <w:bookmarkEnd w:id="1799"/>
      <w:bookmarkEnd w:id="1800"/>
      <w:bookmarkEnd w:id="1801"/>
      <w:bookmarkEnd w:id="1802"/>
      <w:bookmarkEnd w:id="1803"/>
      <w:bookmarkEnd w:id="1804"/>
      <w:bookmarkEnd w:id="1805"/>
      <w:bookmarkEnd w:id="1806"/>
    </w:p>
    <w:p w14:paraId="727773CC" w14:textId="77777777" w:rsidR="008E0AE6" w:rsidRPr="007F2770" w:rsidRDefault="008E0AE6" w:rsidP="008E0AE6">
      <w:r w:rsidRPr="007F2770">
        <w:t>For a UE configured for eCall only mode as specified in 3GPP TS </w:t>
      </w:r>
      <w:r w:rsidRPr="007F2770">
        <w:rPr>
          <w:rFonts w:hint="eastAsia"/>
          <w:lang w:eastAsia="ja-JP"/>
        </w:rPr>
        <w:t>31</w:t>
      </w:r>
      <w:r w:rsidRPr="007F2770">
        <w:t>.</w:t>
      </w:r>
      <w:r w:rsidRPr="007F2770">
        <w:rPr>
          <w:rFonts w:hint="eastAsia"/>
          <w:lang w:eastAsia="ja-JP"/>
        </w:rPr>
        <w:t>102</w:t>
      </w:r>
      <w:r w:rsidRPr="007F2770">
        <w:t> [</w:t>
      </w:r>
      <w:r w:rsidR="00E04A35" w:rsidRPr="007F2770">
        <w:t>2</w:t>
      </w:r>
      <w:r w:rsidR="00044A0A" w:rsidRPr="007F2770">
        <w:t>2</w:t>
      </w:r>
      <w:r w:rsidRPr="007F2770">
        <w:t>], timers T3444 and T3445 are considered to have expired at power on. When the UE is switched on, the substate shall be PLMN-SEARCH if the USIM is available and valid</w:t>
      </w:r>
      <w:r w:rsidR="003F3BAD" w:rsidRPr="007F2770">
        <w:t xml:space="preserve"> or there are valid entries in the "list of subscriber data"</w:t>
      </w:r>
      <w:r w:rsidRPr="007F2770">
        <w:t>. See 3GPP TS 23.122 [</w:t>
      </w:r>
      <w:r w:rsidR="00B5047D" w:rsidRPr="007F2770">
        <w:t>5</w:t>
      </w:r>
      <w:r w:rsidRPr="007F2770">
        <w:t>] for further details.</w:t>
      </w:r>
    </w:p>
    <w:p w14:paraId="133443AB" w14:textId="77777777" w:rsidR="0042758C" w:rsidRPr="007F2770" w:rsidRDefault="0042758C" w:rsidP="0042758C">
      <w:bookmarkStart w:id="1807" w:name="_Toc20232532"/>
      <w:bookmarkStart w:id="1808" w:name="_Toc27746622"/>
      <w:bookmarkStart w:id="1809" w:name="_Toc36212803"/>
      <w:bookmarkStart w:id="1810" w:name="_Toc36656980"/>
      <w:bookmarkStart w:id="1811" w:name="_Toc45286641"/>
      <w:bookmarkStart w:id="1812" w:name="_Toc51947908"/>
      <w:bookmarkStart w:id="1813" w:name="_Toc51949000"/>
      <w:r w:rsidRPr="007F2770">
        <w:t>The substate chosen after PLMN-SEARCH, following power on is:</w:t>
      </w:r>
    </w:p>
    <w:p w14:paraId="5714B622" w14:textId="77777777" w:rsidR="0042758C" w:rsidRPr="007F2770" w:rsidRDefault="0042758C" w:rsidP="0042758C">
      <w:pPr>
        <w:pStyle w:val="B1"/>
      </w:pPr>
      <w:r w:rsidRPr="007F2770">
        <w:t>a)</w:t>
      </w:r>
      <w:r w:rsidRPr="007F2770">
        <w:tab/>
        <w:t>if no cell can be selected, the substate shall be NO-CELL-AVAILABLE;</w:t>
      </w:r>
    </w:p>
    <w:p w14:paraId="509C2D56" w14:textId="519BC09A" w:rsidR="0042758C" w:rsidRPr="007F2770" w:rsidRDefault="0042758C" w:rsidP="0042758C">
      <w:pPr>
        <w:pStyle w:val="B1"/>
        <w:rPr>
          <w:lang w:eastAsia="zh-CN"/>
        </w:rPr>
      </w:pPr>
      <w:r w:rsidRPr="007F2770">
        <w:t>b)</w:t>
      </w:r>
      <w:r w:rsidRPr="007F2770">
        <w:tab/>
        <w:t>if the UE is not operating in SNPN access operation mode, and no USIM is present, or the USIM is considered invalid by the UE, the substate shall be NO-SUPI;</w:t>
      </w:r>
    </w:p>
    <w:p w14:paraId="1284272B" w14:textId="77777777" w:rsidR="0042758C" w:rsidRPr="007F2770" w:rsidRDefault="0042758C" w:rsidP="0042758C">
      <w:pPr>
        <w:pStyle w:val="B1"/>
      </w:pPr>
      <w:r w:rsidRPr="007F2770">
        <w:lastRenderedPageBreak/>
        <w:t>c)</w:t>
      </w:r>
      <w:r w:rsidRPr="007F2770">
        <w:tab/>
      </w:r>
      <w:r w:rsidRPr="007F2770">
        <w:rPr>
          <w:lang w:eastAsia="zh-CN"/>
        </w:rPr>
        <w:t xml:space="preserve">if the </w:t>
      </w:r>
      <w:r w:rsidRPr="007F2770">
        <w:t>UE is operating in SNPN access operation mode, and:</w:t>
      </w:r>
    </w:p>
    <w:p w14:paraId="72DF57D0" w14:textId="77777777" w:rsidR="0042758C" w:rsidRPr="007F2770" w:rsidRDefault="0042758C" w:rsidP="00A80EA5">
      <w:pPr>
        <w:pStyle w:val="B2"/>
      </w:pPr>
      <w:r w:rsidRPr="007F2770">
        <w:t>1)</w:t>
      </w:r>
      <w:r w:rsidRPr="007F2770">
        <w:tab/>
        <w:t>the selected entry in the "list of subscriber data" does not contain subscription identifier, and no USIM is present, or the USIM is considered invalid by the UE; or</w:t>
      </w:r>
    </w:p>
    <w:p w14:paraId="7D38B36E" w14:textId="5491C0A4" w:rsidR="0042758C" w:rsidRPr="007F2770" w:rsidRDefault="0042758C" w:rsidP="00A80EA5">
      <w:pPr>
        <w:pStyle w:val="B2"/>
      </w:pPr>
      <w:r w:rsidRPr="007F2770">
        <w:t>2)</w:t>
      </w:r>
      <w:r w:rsidRPr="007F2770">
        <w:tab/>
        <w:t>no valid entry in the "list of subscriber data" exists;</w:t>
      </w:r>
    </w:p>
    <w:p w14:paraId="03488052" w14:textId="77777777" w:rsidR="0042758C" w:rsidRPr="007F2770" w:rsidRDefault="0042758C" w:rsidP="00A80EA5">
      <w:pPr>
        <w:pStyle w:val="B2"/>
      </w:pPr>
      <w:r w:rsidRPr="007F2770">
        <w:t>the substate shall be NO-SUPI;</w:t>
      </w:r>
    </w:p>
    <w:p w14:paraId="54C74FF3" w14:textId="535AD4FD" w:rsidR="00C8188F" w:rsidRDefault="00C8188F" w:rsidP="00C8188F">
      <w:pPr>
        <w:pStyle w:val="B1"/>
      </w:pPr>
      <w:r w:rsidRPr="007F2770">
        <w:t>d)</w:t>
      </w:r>
      <w:r w:rsidRPr="007F2770">
        <w:tab/>
        <w:t>if a suitable cell has been found</w:t>
      </w:r>
      <w:r>
        <w:t>:</w:t>
      </w:r>
    </w:p>
    <w:p w14:paraId="7D5302F4" w14:textId="35F2F94C" w:rsidR="00C8188F" w:rsidRDefault="00C8188F" w:rsidP="00C8188F">
      <w:pPr>
        <w:pStyle w:val="B2"/>
      </w:pPr>
      <w:r>
        <w:t>1)</w:t>
      </w:r>
      <w:r>
        <w:tab/>
      </w:r>
      <w:r w:rsidRPr="007F2770">
        <w:t>the PLMN identity of the cell is not in one of the forbidden PLMN lists</w:t>
      </w:r>
      <w:r>
        <w:t>;</w:t>
      </w:r>
    </w:p>
    <w:p w14:paraId="74A53722" w14:textId="5D7CFD48" w:rsidR="00C8188F" w:rsidRDefault="00C8188F" w:rsidP="00C8188F">
      <w:pPr>
        <w:pStyle w:val="B2"/>
      </w:pPr>
      <w:r>
        <w:t>2)</w:t>
      </w:r>
      <w:r>
        <w:tab/>
      </w:r>
      <w:del w:id="1814" w:author="24.501_CR6240R1_(Rel-18)_eNPN_Ph2, eNPN" w:date="2024-06-19T09:54:00Z">
        <w:r w:rsidRPr="00D721A0" w:rsidDel="00044532">
          <w:delText>if</w:delText>
        </w:r>
        <w:r w:rsidRPr="00D721A0" w:rsidDel="00044532">
          <w:rPr>
            <w:noProof/>
          </w:rPr>
          <w:delText xml:space="preserve"> </w:delText>
        </w:r>
      </w:del>
      <w:r w:rsidRPr="00D721A0">
        <w:rPr>
          <w:noProof/>
        </w:rPr>
        <w:t>the</w:t>
      </w:r>
      <w:r w:rsidRPr="00D721A0">
        <w:t xml:space="preserve"> </w:t>
      </w:r>
      <w:r w:rsidRPr="00D721A0">
        <w:rPr>
          <w:noProof/>
        </w:rPr>
        <w:t>SNPN</w:t>
      </w:r>
      <w:r w:rsidRPr="00D721A0">
        <w:t xml:space="preserve"> </w:t>
      </w:r>
      <w:r>
        <w:rPr>
          <w:noProof/>
        </w:rPr>
        <w:t>is</w:t>
      </w:r>
      <w:r w:rsidRPr="00D721A0">
        <w:rPr>
          <w:noProof/>
        </w:rPr>
        <w:t xml:space="preserve"> not </w:t>
      </w:r>
      <w:r>
        <w:rPr>
          <w:noProof/>
        </w:rPr>
        <w:t xml:space="preserve">an </w:t>
      </w:r>
      <w:r w:rsidRPr="00B5162E">
        <w:t>SNPN selected for localized services in SNPN</w:t>
      </w:r>
      <w:r>
        <w:t xml:space="preserve"> (see </w:t>
      </w:r>
      <w:r w:rsidRPr="007F2770">
        <w:t>3GPP TS 23.122 [5]</w:t>
      </w:r>
      <w:r>
        <w:t xml:space="preserve">), </w:t>
      </w:r>
      <w:ins w:id="1815" w:author="24.501_CR6240R1_(Rel-18)_eNPN_Ph2, eNPN" w:date="2024-06-19T09:54:00Z">
        <w:r w:rsidR="00044532">
          <w:t xml:space="preserve">the UE is not to </w:t>
        </w:r>
        <w:r w:rsidR="00044532" w:rsidRPr="00FA2B1D">
          <w:t>perform initial registration for onboarding services in SNPN</w:t>
        </w:r>
        <w:r w:rsidR="00044532">
          <w:t xml:space="preserve">, and </w:t>
        </w:r>
      </w:ins>
      <w:r>
        <w:t>the SNPN identity of the cell is not in one of</w:t>
      </w:r>
      <w:r w:rsidRPr="007F2770">
        <w:t xml:space="preserve"> the "permanently forbidden SNPNs" list or the "temporarily forbidden SNPNs" list which are, if </w:t>
      </w:r>
      <w:r w:rsidRPr="007F2770">
        <w:rPr>
          <w:noProof/>
        </w:rPr>
        <w:t xml:space="preserve">the </w:t>
      </w:r>
      <w:r w:rsidRPr="007F2770">
        <w:t xml:space="preserve">MS supports access to an SNPN using credentials from a credentials holder, equivalent SNPNs or both, associated with the selected entry of the </w:t>
      </w:r>
      <w:r w:rsidRPr="007F2770">
        <w:rPr>
          <w:lang w:eastAsia="ja-JP"/>
        </w:rPr>
        <w:t xml:space="preserve">"list of </w:t>
      </w:r>
      <w:r w:rsidRPr="007F2770">
        <w:rPr>
          <w:noProof/>
        </w:rPr>
        <w:t>subscriber data"</w:t>
      </w:r>
      <w:r w:rsidRPr="007F2770">
        <w:t xml:space="preserve"> or </w:t>
      </w:r>
      <w:r w:rsidRPr="007F2770">
        <w:rPr>
          <w:noProof/>
        </w:rPr>
        <w:t>the selected PLMN subscription</w:t>
      </w:r>
      <w:r w:rsidRPr="007F2770">
        <w:t xml:space="preserve"> </w:t>
      </w:r>
      <w:r>
        <w:t>;</w:t>
      </w:r>
      <w:del w:id="1816" w:author="24.501_CR6240R1_(Rel-18)_eNPN_Ph2, eNPN" w:date="2024-06-19T09:54:00Z">
        <w:r w:rsidDel="00044532">
          <w:delText xml:space="preserve"> or</w:delText>
        </w:r>
      </w:del>
    </w:p>
    <w:p w14:paraId="01411428" w14:textId="1CEE9FDB" w:rsidR="00C8188F" w:rsidRDefault="00C8188F" w:rsidP="00C8188F">
      <w:pPr>
        <w:pStyle w:val="B2"/>
        <w:rPr>
          <w:ins w:id="1817" w:author="24.501_CR6240R1_(Rel-18)_eNPN_Ph2, eNPN" w:date="2024-06-19T09:55:00Z"/>
          <w:noProof/>
        </w:rPr>
      </w:pPr>
      <w:r>
        <w:t>3)</w:t>
      </w:r>
      <w:r>
        <w:tab/>
      </w:r>
      <w:del w:id="1818" w:author="24.501_CR6240R1_(Rel-18)_eNPN_Ph2, eNPN" w:date="2024-06-19T09:55:00Z">
        <w:r w:rsidRPr="00D721A0" w:rsidDel="00044532">
          <w:delText>if</w:delText>
        </w:r>
        <w:r w:rsidRPr="00D721A0" w:rsidDel="00044532">
          <w:rPr>
            <w:noProof/>
          </w:rPr>
          <w:delText xml:space="preserve"> </w:delText>
        </w:r>
      </w:del>
      <w:r w:rsidRPr="00D721A0">
        <w:rPr>
          <w:noProof/>
        </w:rPr>
        <w:t>the</w:t>
      </w:r>
      <w:r w:rsidRPr="00D721A0">
        <w:t xml:space="preserve"> </w:t>
      </w:r>
      <w:r w:rsidRPr="00D721A0">
        <w:rPr>
          <w:noProof/>
        </w:rPr>
        <w:t>SNPN</w:t>
      </w:r>
      <w:r w:rsidRPr="00D721A0">
        <w:t xml:space="preserve"> </w:t>
      </w:r>
      <w:r>
        <w:rPr>
          <w:noProof/>
        </w:rPr>
        <w:t xml:space="preserve">is an </w:t>
      </w:r>
      <w:r w:rsidRPr="00B5162E">
        <w:t>SNPN selected for localized services in SNPN</w:t>
      </w:r>
      <w:r>
        <w:t xml:space="preserve"> (see </w:t>
      </w:r>
      <w:r w:rsidRPr="007F2770">
        <w:t>3GPP TS 23.122 [5]</w:t>
      </w:r>
      <w:r>
        <w:t xml:space="preserve">), </w:t>
      </w:r>
      <w:ins w:id="1819" w:author="24.501_CR6240R1_(Rel-18)_eNPN_Ph2, eNPN" w:date="2024-06-19T09:55:00Z">
        <w:r w:rsidR="00044532">
          <w:t xml:space="preserve">and </w:t>
        </w:r>
      </w:ins>
      <w:r>
        <w:t xml:space="preserve">the SNPN identity of the cell is not in one of </w:t>
      </w:r>
      <w:r w:rsidRPr="007F2770">
        <w:t>the "</w:t>
      </w:r>
      <w:r>
        <w:t>permanently</w:t>
      </w:r>
      <w:r w:rsidRPr="00595E7A">
        <w:t xml:space="preserve"> forbidden SNPNs</w:t>
      </w:r>
      <w:r>
        <w:t xml:space="preserve"> for access for localized services in SNPN" list or </w:t>
      </w:r>
      <w:r w:rsidRPr="007F2770">
        <w:t>"</w:t>
      </w:r>
      <w:r w:rsidRPr="00595E7A">
        <w:t>temporarily forbidden SNPNs</w:t>
      </w:r>
      <w:r>
        <w:t xml:space="preserve"> for access for localized services in SNPN</w:t>
      </w:r>
      <w:r w:rsidRPr="007F2770">
        <w:t xml:space="preserve">" list, associated with the selected entry of the </w:t>
      </w:r>
      <w:r w:rsidRPr="007F2770">
        <w:rPr>
          <w:lang w:eastAsia="ja-JP"/>
        </w:rPr>
        <w:t xml:space="preserve">"list of </w:t>
      </w:r>
      <w:r w:rsidRPr="007F2770">
        <w:rPr>
          <w:noProof/>
        </w:rPr>
        <w:t>subscriber data"</w:t>
      </w:r>
      <w:r w:rsidRPr="007F2770">
        <w:t xml:space="preserve"> or </w:t>
      </w:r>
      <w:r w:rsidRPr="007F2770">
        <w:rPr>
          <w:noProof/>
        </w:rPr>
        <w:t>the selected PLMN subscription</w:t>
      </w:r>
      <w:r>
        <w:rPr>
          <w:noProof/>
        </w:rPr>
        <w:t>;</w:t>
      </w:r>
      <w:ins w:id="1820" w:author="24.501_CR6240R1_(Rel-18)_eNPN_Ph2, eNPN" w:date="2024-06-19T09:55:00Z">
        <w:r w:rsidR="00044532">
          <w:rPr>
            <w:noProof/>
          </w:rPr>
          <w:t xml:space="preserve"> or</w:t>
        </w:r>
      </w:ins>
    </w:p>
    <w:p w14:paraId="3297475E" w14:textId="2574684D" w:rsidR="00044532" w:rsidRDefault="00044532" w:rsidP="00C8188F">
      <w:pPr>
        <w:pStyle w:val="B2"/>
      </w:pPr>
      <w:ins w:id="1821" w:author="24.501_CR6240R1_(Rel-18)_eNPN_Ph2, eNPN" w:date="2024-06-19T09:55:00Z">
        <w:r>
          <w:t>4)</w:t>
        </w:r>
        <w:r>
          <w:tab/>
          <w:t xml:space="preserve">the UE is to </w:t>
        </w:r>
        <w:r w:rsidRPr="00FA2B1D">
          <w:t>perform initial registration for onboarding services in SNPN</w:t>
        </w:r>
        <w:r>
          <w:t xml:space="preserve"> and the SNPN identity of the cell is not in </w:t>
        </w:r>
        <w:r w:rsidRPr="007F2770">
          <w:t>the "</w:t>
        </w:r>
        <w:r w:rsidRPr="004179C9">
          <w:t>permanently forbidden SNPNs for onboarding services in SNPN</w:t>
        </w:r>
        <w:r w:rsidRPr="007F2770">
          <w:t xml:space="preserve">" list </w:t>
        </w:r>
        <w:r>
          <w:t xml:space="preserve">and </w:t>
        </w:r>
        <w:r w:rsidRPr="007F2770">
          <w:t>the "</w:t>
        </w:r>
        <w:r w:rsidRPr="004179C9">
          <w:t>temporarily forbidden SNPNs for onboarding services in SNPN</w:t>
        </w:r>
        <w:r>
          <w:t>" list;</w:t>
        </w:r>
      </w:ins>
    </w:p>
    <w:p w14:paraId="38AEFF4D" w14:textId="7EE9B119" w:rsidR="00C8188F" w:rsidRPr="007F2770" w:rsidRDefault="00044532" w:rsidP="00C8188F">
      <w:pPr>
        <w:pStyle w:val="B1"/>
      </w:pPr>
      <w:ins w:id="1822" w:author="24.501_CR6240R1_(Rel-18)_eNPN_Ph2, eNPN" w:date="2024-06-19T09:55:00Z">
        <w:r>
          <w:tab/>
        </w:r>
      </w:ins>
      <w:r w:rsidR="00C8188F" w:rsidRPr="007F2770">
        <w:t>and the tracking area is not in one of the lists of 5GS forbidden tracking areas, then the substate shall be NORMAL-SERVICE;</w:t>
      </w:r>
    </w:p>
    <w:p w14:paraId="427EB2E1" w14:textId="45F98038" w:rsidR="0042758C" w:rsidRPr="007F2770" w:rsidRDefault="0042758C" w:rsidP="0042758C">
      <w:pPr>
        <w:pStyle w:val="B1"/>
      </w:pPr>
      <w:r w:rsidRPr="007F2770">
        <w:t>e)</w:t>
      </w:r>
      <w:r w:rsidRPr="007F2770">
        <w:tab/>
        <w:t>if the selected cell is known not to be able to provide normal service, then the UE shall enter the substate LIMITED-SERVICE;</w:t>
      </w:r>
    </w:p>
    <w:p w14:paraId="11A1349D" w14:textId="0FB8AB9B" w:rsidR="0042758C" w:rsidRPr="007F2770" w:rsidRDefault="0042758C" w:rsidP="0042758C">
      <w:pPr>
        <w:pStyle w:val="B1"/>
      </w:pPr>
      <w:r w:rsidRPr="007F2770">
        <w:t>f)</w:t>
      </w:r>
      <w:r w:rsidRPr="007F2770">
        <w:tab/>
        <w:t>if the UE is in manual network selection mode and no cell of the selected PLMN or SNPN has been found, the UE shall enter the substate NO-CELL-AVAILABLE; and</w:t>
      </w:r>
    </w:p>
    <w:p w14:paraId="706C1A76" w14:textId="3A9C02D2" w:rsidR="0042758C" w:rsidRPr="007F2770" w:rsidRDefault="0042758C" w:rsidP="0042758C">
      <w:pPr>
        <w:pStyle w:val="B1"/>
      </w:pPr>
      <w:r w:rsidRPr="007F2770">
        <w:t>g)</w:t>
      </w:r>
      <w:r w:rsidRPr="007F2770">
        <w:tab/>
        <w:t>if the UE is configured for eCall only mode as specified in 3GPP TS </w:t>
      </w:r>
      <w:r w:rsidRPr="007F2770">
        <w:rPr>
          <w:rFonts w:hint="eastAsia"/>
          <w:lang w:eastAsia="ja-JP"/>
        </w:rPr>
        <w:t>31</w:t>
      </w:r>
      <w:r w:rsidRPr="007F2770">
        <w:t>.</w:t>
      </w:r>
      <w:r w:rsidRPr="007F2770">
        <w:rPr>
          <w:rFonts w:hint="eastAsia"/>
          <w:lang w:eastAsia="ja-JP"/>
        </w:rPr>
        <w:t>102</w:t>
      </w:r>
      <w:r w:rsidRPr="007F2770">
        <w:t> [22], the substate shall be eCALL-INACTIVE.</w:t>
      </w:r>
    </w:p>
    <w:p w14:paraId="482D2AA5" w14:textId="77777777" w:rsidR="00487C3C" w:rsidRPr="007F2770" w:rsidRDefault="0012663D" w:rsidP="00781477">
      <w:pPr>
        <w:pStyle w:val="Heading4"/>
      </w:pPr>
      <w:bookmarkStart w:id="1823" w:name="_CR5_2_2_3"/>
      <w:bookmarkStart w:id="1824" w:name="_Toc162971142"/>
      <w:bookmarkEnd w:id="1823"/>
      <w:r w:rsidRPr="007F2770">
        <w:t>5</w:t>
      </w:r>
      <w:r w:rsidR="00487C3C" w:rsidRPr="007F2770">
        <w:t>.</w:t>
      </w:r>
      <w:r w:rsidRPr="007F2770">
        <w:t>2</w:t>
      </w:r>
      <w:r w:rsidR="00487C3C" w:rsidRPr="007F2770">
        <w:t>.</w:t>
      </w:r>
      <w:r w:rsidRPr="007F2770">
        <w:t>2</w:t>
      </w:r>
      <w:r w:rsidR="00487C3C" w:rsidRPr="007F2770">
        <w:t>.</w:t>
      </w:r>
      <w:r w:rsidR="004A7ABD" w:rsidRPr="007F2770">
        <w:t>3</w:t>
      </w:r>
      <w:r w:rsidR="00487C3C" w:rsidRPr="007F2770">
        <w:tab/>
        <w:t>Detailed description of UE behaviour in state 5GMM-DEREGISTERED</w:t>
      </w:r>
      <w:bookmarkEnd w:id="1807"/>
      <w:bookmarkEnd w:id="1808"/>
      <w:bookmarkEnd w:id="1809"/>
      <w:bookmarkEnd w:id="1810"/>
      <w:bookmarkEnd w:id="1811"/>
      <w:bookmarkEnd w:id="1812"/>
      <w:bookmarkEnd w:id="1813"/>
      <w:bookmarkEnd w:id="1824"/>
    </w:p>
    <w:p w14:paraId="07C9E585" w14:textId="77777777" w:rsidR="003E0676" w:rsidRPr="007F2770" w:rsidRDefault="0012663D" w:rsidP="00781477">
      <w:pPr>
        <w:pStyle w:val="Heading5"/>
      </w:pPr>
      <w:bookmarkStart w:id="1825" w:name="_CR5_2_2_3_1"/>
      <w:bookmarkStart w:id="1826" w:name="_Toc20232533"/>
      <w:bookmarkStart w:id="1827" w:name="_Toc27746623"/>
      <w:bookmarkStart w:id="1828" w:name="_Toc36212804"/>
      <w:bookmarkStart w:id="1829" w:name="_Toc36656981"/>
      <w:bookmarkStart w:id="1830" w:name="_Toc45286642"/>
      <w:bookmarkStart w:id="1831" w:name="_Toc51947909"/>
      <w:bookmarkStart w:id="1832" w:name="_Toc51949001"/>
      <w:bookmarkStart w:id="1833" w:name="_Toc162971143"/>
      <w:bookmarkEnd w:id="1825"/>
      <w:r w:rsidRPr="007F2770">
        <w:t>5</w:t>
      </w:r>
      <w:r w:rsidR="00487C3C" w:rsidRPr="007F2770">
        <w:t>.</w:t>
      </w:r>
      <w:r w:rsidRPr="007F2770">
        <w:t>2</w:t>
      </w:r>
      <w:r w:rsidR="00487C3C" w:rsidRPr="007F2770">
        <w:t>.</w:t>
      </w:r>
      <w:r w:rsidRPr="007F2770">
        <w:t>2</w:t>
      </w:r>
      <w:r w:rsidR="00487C3C" w:rsidRPr="007F2770">
        <w:t>.</w:t>
      </w:r>
      <w:r w:rsidR="004A7ABD" w:rsidRPr="007F2770">
        <w:t>3</w:t>
      </w:r>
      <w:r w:rsidR="00344EA6" w:rsidRPr="007F2770">
        <w:t>.</w:t>
      </w:r>
      <w:r w:rsidR="00487C3C" w:rsidRPr="007F2770">
        <w:t>1</w:t>
      </w:r>
      <w:r w:rsidR="00487C3C" w:rsidRPr="007F2770">
        <w:tab/>
        <w:t>NORMAL-SERVICE</w:t>
      </w:r>
      <w:bookmarkEnd w:id="1826"/>
      <w:bookmarkEnd w:id="1827"/>
      <w:bookmarkEnd w:id="1828"/>
      <w:bookmarkEnd w:id="1829"/>
      <w:bookmarkEnd w:id="1830"/>
      <w:bookmarkEnd w:id="1831"/>
      <w:bookmarkEnd w:id="1832"/>
      <w:bookmarkEnd w:id="1833"/>
    </w:p>
    <w:p w14:paraId="6776D02B" w14:textId="77777777" w:rsidR="00487C3C" w:rsidRPr="007F2770" w:rsidRDefault="00487C3C" w:rsidP="00487C3C">
      <w:r w:rsidRPr="007F2770">
        <w:t xml:space="preserve">The UE shall </w:t>
      </w:r>
      <w:r w:rsidRPr="007F2770">
        <w:rPr>
          <w:rFonts w:hint="eastAsia"/>
        </w:rPr>
        <w:t xml:space="preserve">initiate </w:t>
      </w:r>
      <w:r w:rsidRPr="007F2770">
        <w:t>an initial registration procedure</w:t>
      </w:r>
      <w:r w:rsidR="006D712A" w:rsidRPr="007F2770">
        <w:t xml:space="preserve"> if the timer T3346 is not running</w:t>
      </w:r>
      <w:r w:rsidRPr="007F2770">
        <w:t>.</w:t>
      </w:r>
      <w:r w:rsidR="006D712A" w:rsidRPr="007F2770">
        <w:t xml:space="preserve"> If timer T3346 is running,</w:t>
      </w:r>
      <w:r w:rsidR="006D712A" w:rsidRPr="007F2770">
        <w:rPr>
          <w:rFonts w:eastAsia="Batang"/>
          <w:lang w:eastAsia="ko-KR"/>
        </w:rPr>
        <w:t xml:space="preserve"> the UE </w:t>
      </w:r>
      <w:r w:rsidR="006D712A" w:rsidRPr="007F2770">
        <w:t xml:space="preserve">shall </w:t>
      </w:r>
      <w:r w:rsidR="006D712A" w:rsidRPr="007F2770">
        <w:rPr>
          <w:rFonts w:hint="eastAsia"/>
        </w:rPr>
        <w:t>initiate</w:t>
      </w:r>
      <w:r w:rsidR="006D712A" w:rsidRPr="007F2770">
        <w:t xml:space="preserve"> an initial registration procedure on the expiry of timer T3346.</w:t>
      </w:r>
    </w:p>
    <w:p w14:paraId="541CEBF2" w14:textId="4FADF15A" w:rsidR="00AF15E8" w:rsidRPr="007F2770" w:rsidRDefault="00AF15E8" w:rsidP="00AF15E8">
      <w:pPr>
        <w:rPr>
          <w:noProof/>
        </w:rPr>
      </w:pPr>
      <w:bookmarkStart w:id="1834" w:name="_Toc20232534"/>
      <w:bookmarkStart w:id="1835" w:name="_Toc27746624"/>
      <w:bookmarkStart w:id="1836" w:name="_Toc36212805"/>
      <w:bookmarkStart w:id="1837" w:name="_Toc36656982"/>
      <w:r w:rsidRPr="007F2770">
        <w:rPr>
          <w:noProof/>
        </w:rPr>
        <w:t xml:space="preserve">The UE </w:t>
      </w:r>
      <w:r w:rsidRPr="007F2770">
        <w:t xml:space="preserve">may initiate an initial registration procedure for emergency services </w:t>
      </w:r>
      <w:r w:rsidR="00BA5E26" w:rsidRPr="007F2770">
        <w:t>or for a UE configured for high priority access in selected PLMN</w:t>
      </w:r>
      <w:r w:rsidR="008D6250" w:rsidRPr="007F2770">
        <w:t xml:space="preserve"> or SNPN</w:t>
      </w:r>
      <w:r w:rsidR="00BA5E26" w:rsidRPr="007F2770">
        <w:t xml:space="preserve">, </w:t>
      </w:r>
      <w:r w:rsidRPr="007F2770">
        <w:t>even if timer T3346 is running.</w:t>
      </w:r>
    </w:p>
    <w:p w14:paraId="74947316" w14:textId="77777777" w:rsidR="003E0676" w:rsidRPr="007F2770" w:rsidRDefault="0012663D" w:rsidP="00781477">
      <w:pPr>
        <w:pStyle w:val="Heading5"/>
      </w:pPr>
      <w:bookmarkStart w:id="1838" w:name="_CR5_2_2_3_2"/>
      <w:bookmarkStart w:id="1839" w:name="_Toc45286643"/>
      <w:bookmarkStart w:id="1840" w:name="_Toc51947910"/>
      <w:bookmarkStart w:id="1841" w:name="_Toc51949002"/>
      <w:bookmarkStart w:id="1842" w:name="_Toc162971144"/>
      <w:bookmarkEnd w:id="1838"/>
      <w:r w:rsidRPr="007F2770">
        <w:t>5</w:t>
      </w:r>
      <w:r w:rsidR="00487C3C" w:rsidRPr="007F2770">
        <w:t>.</w:t>
      </w:r>
      <w:r w:rsidRPr="007F2770">
        <w:t>2</w:t>
      </w:r>
      <w:r w:rsidR="00487C3C" w:rsidRPr="007F2770">
        <w:t>.</w:t>
      </w:r>
      <w:r w:rsidR="00344EA6" w:rsidRPr="007F2770">
        <w:t>2.</w:t>
      </w:r>
      <w:r w:rsidR="004A7ABD" w:rsidRPr="007F2770">
        <w:t>3</w:t>
      </w:r>
      <w:r w:rsidR="00487C3C" w:rsidRPr="007F2770">
        <w:t>.2</w:t>
      </w:r>
      <w:r w:rsidR="00487C3C" w:rsidRPr="007F2770">
        <w:tab/>
        <w:t>LIMITED-SERVICE</w:t>
      </w:r>
      <w:bookmarkEnd w:id="1834"/>
      <w:bookmarkEnd w:id="1835"/>
      <w:bookmarkEnd w:id="1836"/>
      <w:bookmarkEnd w:id="1837"/>
      <w:bookmarkEnd w:id="1839"/>
      <w:bookmarkEnd w:id="1840"/>
      <w:bookmarkEnd w:id="1841"/>
      <w:bookmarkEnd w:id="1842"/>
    </w:p>
    <w:p w14:paraId="7E0FFA77" w14:textId="77777777" w:rsidR="00487C3C" w:rsidRPr="007F2770" w:rsidRDefault="00487C3C" w:rsidP="00487C3C">
      <w:r w:rsidRPr="007F2770">
        <w:t xml:space="preserve">The UE shall </w:t>
      </w:r>
      <w:r w:rsidRPr="007F2770">
        <w:rPr>
          <w:rFonts w:hint="eastAsia"/>
        </w:rPr>
        <w:t xml:space="preserve">initiate </w:t>
      </w:r>
      <w:r w:rsidRPr="007F2770">
        <w:t>an initial registration procedure when entering a cell which provides normal service.</w:t>
      </w:r>
    </w:p>
    <w:p w14:paraId="4608A197" w14:textId="77777777" w:rsidR="00487C3C" w:rsidRPr="007F2770" w:rsidRDefault="00487C3C" w:rsidP="00487C3C">
      <w:r w:rsidRPr="007F2770">
        <w:t xml:space="preserve">The UE may </w:t>
      </w:r>
      <w:r w:rsidRPr="007F2770">
        <w:rPr>
          <w:rFonts w:hint="eastAsia"/>
        </w:rPr>
        <w:t xml:space="preserve">initiate </w:t>
      </w:r>
      <w:r w:rsidRPr="007F2770">
        <w:t>initial registration for emergency services.</w:t>
      </w:r>
    </w:p>
    <w:p w14:paraId="542BE928" w14:textId="77777777" w:rsidR="003E0676" w:rsidRPr="007F2770" w:rsidRDefault="00344EA6" w:rsidP="00781477">
      <w:pPr>
        <w:pStyle w:val="Heading5"/>
      </w:pPr>
      <w:bookmarkStart w:id="1843" w:name="_CR5_2_2_3_3"/>
      <w:bookmarkStart w:id="1844" w:name="_Toc20232535"/>
      <w:bookmarkStart w:id="1845" w:name="_Toc27746625"/>
      <w:bookmarkStart w:id="1846" w:name="_Toc36212806"/>
      <w:bookmarkStart w:id="1847" w:name="_Toc36656983"/>
      <w:bookmarkStart w:id="1848" w:name="_Toc45286644"/>
      <w:bookmarkStart w:id="1849" w:name="_Toc51947911"/>
      <w:bookmarkStart w:id="1850" w:name="_Toc51949003"/>
      <w:bookmarkStart w:id="1851" w:name="_Toc162971145"/>
      <w:bookmarkEnd w:id="1843"/>
      <w:r w:rsidRPr="007F2770">
        <w:t>5</w:t>
      </w:r>
      <w:r w:rsidR="00487C3C" w:rsidRPr="007F2770">
        <w:t>.</w:t>
      </w:r>
      <w:r w:rsidRPr="007F2770">
        <w:t>2</w:t>
      </w:r>
      <w:r w:rsidR="00487C3C" w:rsidRPr="007F2770">
        <w:t>.</w:t>
      </w:r>
      <w:r w:rsidR="009B0777" w:rsidRPr="007F2770">
        <w:t>2</w:t>
      </w:r>
      <w:r w:rsidRPr="007F2770">
        <w:t>.</w:t>
      </w:r>
      <w:r w:rsidR="004A7ABD" w:rsidRPr="007F2770">
        <w:t>3</w:t>
      </w:r>
      <w:r w:rsidR="00487C3C" w:rsidRPr="007F2770">
        <w:t>.3</w:t>
      </w:r>
      <w:r w:rsidR="00487C3C" w:rsidRPr="007F2770">
        <w:tab/>
        <w:t>ATTEMPTING-REGISTRATION</w:t>
      </w:r>
      <w:bookmarkEnd w:id="1844"/>
      <w:bookmarkEnd w:id="1845"/>
      <w:bookmarkEnd w:id="1846"/>
      <w:bookmarkEnd w:id="1847"/>
      <w:bookmarkEnd w:id="1848"/>
      <w:bookmarkEnd w:id="1849"/>
      <w:bookmarkEnd w:id="1850"/>
      <w:bookmarkEnd w:id="1851"/>
    </w:p>
    <w:p w14:paraId="339C926D" w14:textId="77777777" w:rsidR="00487C3C" w:rsidRPr="007F2770" w:rsidRDefault="00487C3C" w:rsidP="00487C3C">
      <w:r w:rsidRPr="007F2770">
        <w:t>The UE in 3GPP access:</w:t>
      </w:r>
    </w:p>
    <w:p w14:paraId="18AA32D9" w14:textId="77777777" w:rsidR="00487C3C" w:rsidRPr="007F2770" w:rsidRDefault="000C377B" w:rsidP="00487C3C">
      <w:pPr>
        <w:pStyle w:val="B1"/>
      </w:pPr>
      <w:r w:rsidRPr="007F2770">
        <w:t>a)</w:t>
      </w:r>
      <w:r w:rsidR="00487C3C" w:rsidRPr="007F2770">
        <w:tab/>
        <w:t xml:space="preserve">shall </w:t>
      </w:r>
      <w:r w:rsidR="00487C3C" w:rsidRPr="007F2770">
        <w:rPr>
          <w:rFonts w:hint="eastAsia"/>
        </w:rPr>
        <w:t>initiate</w:t>
      </w:r>
      <w:r w:rsidR="00487C3C" w:rsidRPr="007F2770">
        <w:t xml:space="preserve"> an initial registration procedure on the expiry of timers T3502</w:t>
      </w:r>
      <w:r w:rsidR="00347084" w:rsidRPr="007F2770">
        <w:t>,</w:t>
      </w:r>
      <w:r w:rsidR="00487C3C" w:rsidRPr="007F2770">
        <w:t xml:space="preserve"> T3511 or T3346;</w:t>
      </w:r>
    </w:p>
    <w:p w14:paraId="546D5ABD" w14:textId="77777777" w:rsidR="00487C3C" w:rsidRPr="007F2770" w:rsidRDefault="000C377B" w:rsidP="00487C3C">
      <w:pPr>
        <w:pStyle w:val="B1"/>
      </w:pPr>
      <w:r w:rsidRPr="007F2770">
        <w:lastRenderedPageBreak/>
        <w:t>b)</w:t>
      </w:r>
      <w:r w:rsidR="00487C3C" w:rsidRPr="007F2770">
        <w:tab/>
        <w:t>may initiate an initial registration procedure for emergency services even if timer</w:t>
      </w:r>
      <w:r w:rsidR="00D17EC7" w:rsidRPr="007F2770">
        <w:t>s T3502, T3511 or</w:t>
      </w:r>
      <w:r w:rsidR="00487C3C" w:rsidRPr="007F2770">
        <w:t xml:space="preserve"> T3346 </w:t>
      </w:r>
      <w:r w:rsidR="00D17EC7" w:rsidRPr="007F2770">
        <w:t>are</w:t>
      </w:r>
      <w:r w:rsidR="00487C3C" w:rsidRPr="007F2770">
        <w:t xml:space="preserve"> running;</w:t>
      </w:r>
    </w:p>
    <w:p w14:paraId="023EEF70" w14:textId="0D3D217D" w:rsidR="00E13DC4" w:rsidRPr="007F2770" w:rsidRDefault="00E13DC4" w:rsidP="00E13DC4">
      <w:pPr>
        <w:pStyle w:val="B1"/>
      </w:pPr>
      <w:r w:rsidRPr="007F2770">
        <w:t>b1)</w:t>
      </w:r>
      <w:r w:rsidRPr="007F2770">
        <w:tab/>
        <w:t xml:space="preserve">may initiate an initial registration procedure even if timer </w:t>
      </w:r>
      <w:r w:rsidR="00BA5E26" w:rsidRPr="007F2770">
        <w:t xml:space="preserve">T3502, </w:t>
      </w:r>
      <w:r w:rsidRPr="007F2770">
        <w:t>T3346</w:t>
      </w:r>
      <w:r w:rsidR="00BA5E26" w:rsidRPr="007F2770">
        <w:t xml:space="preserve"> or T3447</w:t>
      </w:r>
      <w:r w:rsidRPr="007F2770">
        <w:t xml:space="preserve"> is running, if </w:t>
      </w:r>
      <w:r w:rsidRPr="007F2770">
        <w:rPr>
          <w:lang w:eastAsia="zh-CN"/>
        </w:rPr>
        <w:t xml:space="preserve">the </w:t>
      </w:r>
      <w:r w:rsidRPr="007F2770">
        <w:t>UE</w:t>
      </w:r>
      <w:r w:rsidRPr="007F2770">
        <w:rPr>
          <w:lang w:eastAsia="zh-CN"/>
        </w:rPr>
        <w:t xml:space="preserve"> is a </w:t>
      </w:r>
      <w:r w:rsidRPr="007F2770">
        <w:t>UE configured for high priority access in selected PLMN;</w:t>
      </w:r>
    </w:p>
    <w:p w14:paraId="506ECED7" w14:textId="77777777" w:rsidR="008D6250" w:rsidRPr="007F2770" w:rsidRDefault="008D6250" w:rsidP="008D6250">
      <w:pPr>
        <w:pStyle w:val="B1"/>
      </w:pPr>
      <w:r w:rsidRPr="007F2770">
        <w:rPr>
          <w:rFonts w:hint="eastAsia"/>
          <w:lang w:eastAsia="zh-CN"/>
        </w:rPr>
        <w:t>b</w:t>
      </w:r>
      <w:r w:rsidRPr="007F2770">
        <w:rPr>
          <w:lang w:eastAsia="zh-CN"/>
        </w:rPr>
        <w:t>2)</w:t>
      </w:r>
      <w:r w:rsidRPr="007F2770">
        <w:rPr>
          <w:lang w:eastAsia="zh-CN"/>
        </w:rPr>
        <w:tab/>
      </w:r>
      <w:r w:rsidRPr="007F2770">
        <w:t xml:space="preserve">may initiate an initial registration procedure even if timer T3502, T3346 is running, if </w:t>
      </w:r>
      <w:r w:rsidRPr="007F2770">
        <w:rPr>
          <w:lang w:eastAsia="zh-CN"/>
        </w:rPr>
        <w:t xml:space="preserve">the </w:t>
      </w:r>
      <w:r w:rsidRPr="007F2770">
        <w:t>UE</w:t>
      </w:r>
      <w:r w:rsidRPr="007F2770">
        <w:rPr>
          <w:lang w:eastAsia="zh-CN"/>
        </w:rPr>
        <w:t xml:space="preserve"> is a </w:t>
      </w:r>
      <w:r w:rsidRPr="007F2770">
        <w:t>UE configured for high priority access in selected SNPN;</w:t>
      </w:r>
    </w:p>
    <w:p w14:paraId="437448F2" w14:textId="1A0BC637" w:rsidR="0070241F" w:rsidRPr="007F2770" w:rsidRDefault="000C377B" w:rsidP="0070241F">
      <w:pPr>
        <w:pStyle w:val="B1"/>
      </w:pPr>
      <w:r w:rsidRPr="007F2770">
        <w:t>c)</w:t>
      </w:r>
      <w:r w:rsidR="00487C3C" w:rsidRPr="007F2770">
        <w:tab/>
        <w:t>shall initiate an initial registration procedure when entering a new PLMN</w:t>
      </w:r>
      <w:r w:rsidR="003F79AF" w:rsidRPr="007F2770">
        <w:t xml:space="preserve"> or SNPN</w:t>
      </w:r>
      <w:r w:rsidR="00487C3C" w:rsidRPr="007F2770">
        <w:t>,</w:t>
      </w:r>
      <w:r w:rsidR="0070241F" w:rsidRPr="007F2770">
        <w:t xml:space="preserve"> except</w:t>
      </w:r>
      <w:ins w:id="1852" w:author="24.501_CR6240R1_(Rel-18)_eNPN_Ph2, eNPN" w:date="2024-06-19T09:56:00Z">
        <w:r w:rsidR="00044532">
          <w:t xml:space="preserve"> if:</w:t>
        </w:r>
      </w:ins>
    </w:p>
    <w:p w14:paraId="5F1F3AAA" w14:textId="739D1578" w:rsidR="0070241F" w:rsidRPr="007F2770" w:rsidRDefault="0070241F" w:rsidP="0070241F">
      <w:pPr>
        <w:pStyle w:val="B2"/>
      </w:pPr>
      <w:r w:rsidRPr="007F2770">
        <w:t>i)</w:t>
      </w:r>
      <w:r w:rsidRPr="007F2770">
        <w:tab/>
      </w:r>
      <w:del w:id="1853" w:author="24.501_CR6240R1_(Rel-18)_eNPN_Ph2, eNPN" w:date="2024-06-19T09:56:00Z">
        <w:r w:rsidR="00487C3C" w:rsidRPr="007F2770" w:rsidDel="00044532">
          <w:delText xml:space="preserve">if </w:delText>
        </w:r>
      </w:del>
      <w:r w:rsidR="00487C3C" w:rsidRPr="007F2770">
        <w:t xml:space="preserve">timer T3346 is running and the new PLMN </w:t>
      </w:r>
      <w:r w:rsidR="00271EDF" w:rsidRPr="007F2770">
        <w:t xml:space="preserve">or SNPN </w:t>
      </w:r>
      <w:r w:rsidR="00487C3C" w:rsidRPr="007F2770">
        <w:t xml:space="preserve">is equivalent to the PLMN </w:t>
      </w:r>
      <w:r w:rsidR="00271EDF" w:rsidRPr="007F2770">
        <w:t xml:space="preserve">or SNPN </w:t>
      </w:r>
      <w:r w:rsidR="00487C3C" w:rsidRPr="007F2770">
        <w:t>where the UE started timer T3346</w:t>
      </w:r>
      <w:r w:rsidRPr="007F2770">
        <w:t>;</w:t>
      </w:r>
    </w:p>
    <w:p w14:paraId="7B833E87" w14:textId="77777777" w:rsidR="00C8188F" w:rsidRDefault="0070241F" w:rsidP="0070241F">
      <w:pPr>
        <w:pStyle w:val="B2"/>
      </w:pPr>
      <w:r w:rsidRPr="007F2770">
        <w:t>ii)</w:t>
      </w:r>
      <w:r w:rsidRPr="007F2770">
        <w:tab/>
      </w:r>
      <w:del w:id="1854" w:author="24.501_CR6240R1_(Rel-18)_eNPN_Ph2, eNPN" w:date="2024-06-19T09:56:00Z">
        <w:r w:rsidR="00715B54" w:rsidRPr="007F2770" w:rsidDel="00044532">
          <w:delText xml:space="preserve">if </w:delText>
        </w:r>
      </w:del>
      <w:r w:rsidR="00715B54" w:rsidRPr="007F2770">
        <w:t>the PLMN identity of the new cell is in the forbidden PLMN lists</w:t>
      </w:r>
      <w:r w:rsidR="00C8188F">
        <w:t>;</w:t>
      </w:r>
    </w:p>
    <w:p w14:paraId="0C1DEE08" w14:textId="1829A739" w:rsidR="00C8188F" w:rsidRDefault="00C8188F" w:rsidP="00C8188F">
      <w:pPr>
        <w:pStyle w:val="B2"/>
      </w:pPr>
      <w:r>
        <w:t>iii)</w:t>
      </w:r>
      <w:r>
        <w:tab/>
      </w:r>
      <w:del w:id="1855" w:author="24.501_CR6240R1_(Rel-18)_eNPN_Ph2, eNPN" w:date="2024-06-19T09:56:00Z">
        <w:r w:rsidRPr="00E45BF3" w:rsidDel="00044532">
          <w:delText>if</w:delText>
        </w:r>
        <w:r w:rsidRPr="00E45BF3" w:rsidDel="00044532">
          <w:rPr>
            <w:noProof/>
          </w:rPr>
          <w:delText xml:space="preserve"> </w:delText>
        </w:r>
      </w:del>
      <w:r w:rsidRPr="00E45BF3">
        <w:rPr>
          <w:noProof/>
        </w:rPr>
        <w:t>the</w:t>
      </w:r>
      <w:r w:rsidRPr="00E45BF3">
        <w:t xml:space="preserve"> </w:t>
      </w:r>
      <w:r w:rsidRPr="00E45BF3">
        <w:rPr>
          <w:noProof/>
        </w:rPr>
        <w:t>SNPN</w:t>
      </w:r>
      <w:r w:rsidRPr="00E45BF3">
        <w:t xml:space="preserve"> </w:t>
      </w:r>
      <w:r>
        <w:rPr>
          <w:noProof/>
        </w:rPr>
        <w:t xml:space="preserve">is not an </w:t>
      </w:r>
      <w:r w:rsidRPr="00B5162E">
        <w:t>SNPN selected for localized services in SNPN</w:t>
      </w:r>
      <w:r>
        <w:t xml:space="preserve"> (see </w:t>
      </w:r>
      <w:r w:rsidRPr="007F2770">
        <w:t>3GPP TS 23.122 [5]</w:t>
      </w:r>
      <w:r>
        <w:t>),</w:t>
      </w:r>
      <w:ins w:id="1856" w:author="24.501_CR6240R1_(Rel-18)_eNPN_Ph2, eNPN" w:date="2024-06-19T09:57:00Z">
        <w:r w:rsidR="00044532">
          <w:t xml:space="preserve"> the UE is not to </w:t>
        </w:r>
        <w:r w:rsidR="00044532" w:rsidRPr="00FA2B1D">
          <w:t>perform initial registration for onboarding services in SNPN</w:t>
        </w:r>
        <w:r w:rsidR="00044532">
          <w:t>,</w:t>
        </w:r>
      </w:ins>
      <w:r>
        <w:t xml:space="preserve"> </w:t>
      </w:r>
      <w:r w:rsidRPr="007F2770">
        <w:t xml:space="preserve">the SNPN identity of the new cell is in the "permanently forbidden SNPNs" list or the "temporarily forbidden SNPNs" list which are, if </w:t>
      </w:r>
      <w:r w:rsidRPr="007F2770">
        <w:rPr>
          <w:noProof/>
        </w:rPr>
        <w:t xml:space="preserve">the </w:t>
      </w:r>
      <w:r w:rsidRPr="007F2770">
        <w:t xml:space="preserve">MS supports access to an SNPN using credentials from a credentials holder, equivalent SNPNs or both, associated with the selected entry of the </w:t>
      </w:r>
      <w:r w:rsidRPr="007F2770">
        <w:rPr>
          <w:lang w:eastAsia="ja-JP"/>
        </w:rPr>
        <w:t xml:space="preserve">"list of </w:t>
      </w:r>
      <w:r w:rsidRPr="007F2770">
        <w:rPr>
          <w:noProof/>
        </w:rPr>
        <w:t>subscriber data"</w:t>
      </w:r>
      <w:r w:rsidRPr="007F2770">
        <w:t xml:space="preserve"> or </w:t>
      </w:r>
      <w:r w:rsidRPr="007F2770">
        <w:rPr>
          <w:noProof/>
        </w:rPr>
        <w:t>the selected PLMN subscription</w:t>
      </w:r>
      <w:r w:rsidRPr="007F2770">
        <w:t>;</w:t>
      </w:r>
    </w:p>
    <w:p w14:paraId="73416D50" w14:textId="77777777" w:rsidR="00C8188F" w:rsidRDefault="00C8188F" w:rsidP="00C8188F">
      <w:pPr>
        <w:pStyle w:val="B2"/>
        <w:rPr>
          <w:ins w:id="1857" w:author="24.501_CR6240R1_(Rel-18)_eNPN_Ph2, eNPN" w:date="2024-06-19T09:57:00Z"/>
          <w:noProof/>
        </w:rPr>
      </w:pPr>
      <w:r>
        <w:t>iv)</w:t>
      </w:r>
      <w:r>
        <w:tab/>
      </w:r>
      <w:del w:id="1858" w:author="24.501_CR6240R1_(Rel-18)_eNPN_Ph2, eNPN" w:date="2024-06-19T09:57:00Z">
        <w:r w:rsidRPr="00E45BF3" w:rsidDel="00044532">
          <w:delText>if</w:delText>
        </w:r>
        <w:r w:rsidRPr="00E45BF3" w:rsidDel="00044532">
          <w:rPr>
            <w:noProof/>
          </w:rPr>
          <w:delText xml:space="preserve"> </w:delText>
        </w:r>
      </w:del>
      <w:r w:rsidRPr="00E45BF3">
        <w:rPr>
          <w:noProof/>
        </w:rPr>
        <w:t>the</w:t>
      </w:r>
      <w:r w:rsidRPr="00E45BF3">
        <w:t xml:space="preserve"> </w:t>
      </w:r>
      <w:r w:rsidRPr="00E45BF3">
        <w:rPr>
          <w:noProof/>
        </w:rPr>
        <w:t>SNPN</w:t>
      </w:r>
      <w:r w:rsidRPr="00E45BF3">
        <w:t xml:space="preserve"> </w:t>
      </w:r>
      <w:r>
        <w:rPr>
          <w:noProof/>
        </w:rPr>
        <w:t xml:space="preserve">is an </w:t>
      </w:r>
      <w:r w:rsidRPr="00B5162E">
        <w:t>SNPN selected for localized services in SNPN</w:t>
      </w:r>
      <w:r>
        <w:t xml:space="preserve"> (see </w:t>
      </w:r>
      <w:r w:rsidRPr="007F2770">
        <w:t>3GPP TS 23.122 [5]</w:t>
      </w:r>
      <w:r>
        <w:t xml:space="preserve">), the </w:t>
      </w:r>
      <w:r w:rsidRPr="007F2770">
        <w:t>SNPN identity of the new cell is in the "</w:t>
      </w:r>
      <w:r>
        <w:t>permanently forbidden SNPNs for access for localized services in SNPN</w:t>
      </w:r>
      <w:r w:rsidRPr="007F2770">
        <w:t>" list or the "</w:t>
      </w:r>
      <w:r>
        <w:t>temporarily forbidden SNPNs for access for localized services in SNPN</w:t>
      </w:r>
      <w:r w:rsidRPr="007F2770">
        <w:t xml:space="preserve">" list, associated with the selected entry of the </w:t>
      </w:r>
      <w:r w:rsidRPr="007F2770">
        <w:rPr>
          <w:lang w:eastAsia="ja-JP"/>
        </w:rPr>
        <w:t xml:space="preserve">"list of </w:t>
      </w:r>
      <w:r w:rsidRPr="007F2770">
        <w:rPr>
          <w:noProof/>
        </w:rPr>
        <w:t>subscriber data"</w:t>
      </w:r>
      <w:r w:rsidRPr="007F2770">
        <w:t xml:space="preserve"> or </w:t>
      </w:r>
      <w:r w:rsidRPr="007F2770">
        <w:rPr>
          <w:noProof/>
        </w:rPr>
        <w:t>the selected PLMN subscription</w:t>
      </w:r>
      <w:r>
        <w:rPr>
          <w:noProof/>
        </w:rPr>
        <w:t>;</w:t>
      </w:r>
      <w:del w:id="1859" w:author="24.501_CR6240R1_(Rel-18)_eNPN_Ph2, eNPN" w:date="2024-06-19T09:57:00Z">
        <w:r w:rsidDel="00044532">
          <w:rPr>
            <w:noProof/>
          </w:rPr>
          <w:delText xml:space="preserve"> or</w:delText>
        </w:r>
      </w:del>
    </w:p>
    <w:p w14:paraId="01756A2F" w14:textId="7C01D5B9" w:rsidR="00044532" w:rsidRPr="007F2770" w:rsidRDefault="00044532" w:rsidP="00C8188F">
      <w:pPr>
        <w:pStyle w:val="B2"/>
      </w:pPr>
      <w:ins w:id="1860" w:author="24.501_CR6240R1_(Rel-18)_eNPN_Ph2, eNPN" w:date="2024-06-19T09:57:00Z">
        <w:r>
          <w:t>v)</w:t>
        </w:r>
        <w:r>
          <w:tab/>
          <w:t xml:space="preserve">the UE is to </w:t>
        </w:r>
        <w:r w:rsidRPr="00FA2B1D">
          <w:t>perform initial registration for onboarding services in SNPN</w:t>
        </w:r>
        <w:r>
          <w:t xml:space="preserve">, the SNPN identity of the </w:t>
        </w:r>
        <w:r w:rsidRPr="007F2770">
          <w:t xml:space="preserve">new </w:t>
        </w:r>
        <w:r>
          <w:t xml:space="preserve">cell is in </w:t>
        </w:r>
        <w:r w:rsidRPr="007F2770">
          <w:t>the "</w:t>
        </w:r>
        <w:r w:rsidRPr="004179C9">
          <w:t>permanently forbidden SNPNs for onboarding services in SNPN</w:t>
        </w:r>
        <w:r w:rsidRPr="007F2770">
          <w:t xml:space="preserve">" list </w:t>
        </w:r>
        <w:r>
          <w:t xml:space="preserve">or </w:t>
        </w:r>
        <w:r w:rsidRPr="007F2770">
          <w:t>the "</w:t>
        </w:r>
        <w:r w:rsidRPr="004179C9">
          <w:t>temporarily forbidden SNPNs for onboarding services in SNPN</w:t>
        </w:r>
        <w:r>
          <w:t>" list; or</w:t>
        </w:r>
      </w:ins>
    </w:p>
    <w:p w14:paraId="2E9E0EE4" w14:textId="61A4CA7A" w:rsidR="00487C3C" w:rsidRPr="007F2770" w:rsidRDefault="00C8188F" w:rsidP="004B11B4">
      <w:pPr>
        <w:pStyle w:val="B2"/>
      </w:pPr>
      <w:r>
        <w:t>v</w:t>
      </w:r>
      <w:ins w:id="1861" w:author="24.501_CR6240R1_(Rel-18)_eNPN_Ph2, eNPN" w:date="2024-06-19T09:58:00Z">
        <w:r w:rsidR="00044532">
          <w:t>i</w:t>
        </w:r>
      </w:ins>
      <w:r w:rsidR="0070241F" w:rsidRPr="007F2770">
        <w:t>)</w:t>
      </w:r>
      <w:r w:rsidR="0070241F" w:rsidRPr="007F2770">
        <w:tab/>
      </w:r>
      <w:del w:id="1862" w:author="24.501_CR6240R1_(Rel-18)_eNPN_Ph2, eNPN" w:date="2024-06-19T09:58:00Z">
        <w:r w:rsidR="0070241F" w:rsidRPr="007F2770" w:rsidDel="00044532">
          <w:delText>if</w:delText>
        </w:r>
        <w:r w:rsidR="00487C3C" w:rsidRPr="007F2770" w:rsidDel="00044532">
          <w:delText xml:space="preserve"> </w:delText>
        </w:r>
      </w:del>
      <w:r w:rsidR="00487C3C" w:rsidRPr="007F2770">
        <w:t xml:space="preserve">the </w:t>
      </w:r>
      <w:r w:rsidR="008A7E44" w:rsidRPr="007F2770">
        <w:t>current TAI</w:t>
      </w:r>
      <w:r w:rsidR="00487C3C" w:rsidRPr="007F2770">
        <w:t xml:space="preserve"> is in one of the lists of</w:t>
      </w:r>
      <w:r w:rsidR="00356867" w:rsidRPr="007F2770">
        <w:t xml:space="preserve"> 5GS</w:t>
      </w:r>
      <w:r w:rsidR="00487C3C" w:rsidRPr="007F2770">
        <w:t xml:space="preserve"> forbidden tracking areas;</w:t>
      </w:r>
    </w:p>
    <w:p w14:paraId="533EF4A4" w14:textId="77777777" w:rsidR="00044532" w:rsidRDefault="000C377B" w:rsidP="00487C3C">
      <w:pPr>
        <w:pStyle w:val="B1"/>
        <w:rPr>
          <w:ins w:id="1863" w:author="24.501_CR6240R1_(Rel-18)_eNPN_Ph2, eNPN" w:date="2024-06-19T09:58:00Z"/>
        </w:rPr>
      </w:pPr>
      <w:r w:rsidRPr="007F2770">
        <w:t>d)</w:t>
      </w:r>
      <w:r w:rsidR="00487C3C" w:rsidRPr="007F2770">
        <w:tab/>
      </w:r>
      <w:r w:rsidR="00715B54" w:rsidRPr="007F2770">
        <w:t xml:space="preserve">shall </w:t>
      </w:r>
      <w:r w:rsidR="00715B54" w:rsidRPr="007F2770">
        <w:rPr>
          <w:rFonts w:hint="eastAsia"/>
        </w:rPr>
        <w:t>initiate</w:t>
      </w:r>
      <w:r w:rsidR="00715B54" w:rsidRPr="007F2770">
        <w:t xml:space="preserve"> an initial registration procedure when the </w:t>
      </w:r>
      <w:r w:rsidR="008A7E44" w:rsidRPr="007F2770">
        <w:t>current TAI</w:t>
      </w:r>
      <w:r w:rsidR="00715B54" w:rsidRPr="007F2770">
        <w:t xml:space="preserve"> has changed, if timer T3346 is not running, </w:t>
      </w:r>
    </w:p>
    <w:p w14:paraId="37531CAE" w14:textId="77777777" w:rsidR="00044532" w:rsidRDefault="00044532" w:rsidP="00044532">
      <w:pPr>
        <w:pStyle w:val="B2"/>
        <w:rPr>
          <w:ins w:id="1864" w:author="24.501_CR6240R1_(Rel-18)_eNPN_Ph2, eNPN" w:date="2024-06-19T09:58:00Z"/>
        </w:rPr>
      </w:pPr>
      <w:ins w:id="1865" w:author="24.501_CR6240R1_(Rel-18)_eNPN_Ph2, eNPN" w:date="2024-06-19T09:58:00Z">
        <w:r>
          <w:t>1)</w:t>
        </w:r>
        <w:r>
          <w:tab/>
        </w:r>
      </w:ins>
      <w:r w:rsidR="00715B54" w:rsidRPr="007F2770">
        <w:t>the PLMN identity of the new cell is not in one of the forbidden PLMN lists</w:t>
      </w:r>
      <w:ins w:id="1866" w:author="24.501_CR6240R1_(Rel-18)_eNPN_Ph2, eNPN" w:date="2024-06-19T09:58:00Z">
        <w:r>
          <w:t>;</w:t>
        </w:r>
      </w:ins>
    </w:p>
    <w:p w14:paraId="305D6CCF" w14:textId="77777777" w:rsidR="00044532" w:rsidRDefault="00715B54" w:rsidP="00044532">
      <w:pPr>
        <w:pStyle w:val="B2"/>
        <w:rPr>
          <w:ins w:id="1867" w:author="24.501_CR6240R1_(Rel-18)_eNPN_Ph2, eNPN" w:date="2024-06-19T10:00:00Z"/>
        </w:rPr>
      </w:pPr>
      <w:del w:id="1868" w:author="24.501_CR6240R1_(Rel-18)_eNPN_Ph2, eNPN" w:date="2024-06-19T10:00:00Z">
        <w:r w:rsidRPr="007F2770" w:rsidDel="00044532">
          <w:delText xml:space="preserve"> </w:delText>
        </w:r>
      </w:del>
      <w:ins w:id="1869" w:author="24.501_CR6240R1_(Rel-18)_eNPN_Ph2, eNPN" w:date="2024-06-19T09:58:00Z">
        <w:r w:rsidR="00044532">
          <w:t>2)</w:t>
        </w:r>
        <w:r w:rsidR="00044532">
          <w:tab/>
        </w:r>
        <w:r w:rsidR="00044532" w:rsidRPr="00D721A0">
          <w:t xml:space="preserve">the SNPN </w:t>
        </w:r>
        <w:r w:rsidR="00044532">
          <w:t>is</w:t>
        </w:r>
        <w:r w:rsidR="00044532" w:rsidRPr="00D721A0">
          <w:t xml:space="preserve"> not </w:t>
        </w:r>
        <w:r w:rsidR="00044532">
          <w:t xml:space="preserve">an </w:t>
        </w:r>
        <w:r w:rsidR="00044532" w:rsidRPr="00B5162E">
          <w:t>SNPN selected for localized services in SNPN</w:t>
        </w:r>
        <w:r w:rsidR="00044532">
          <w:t xml:space="preserve"> (see </w:t>
        </w:r>
        <w:r w:rsidR="00044532" w:rsidRPr="007F2770">
          <w:t>3GPP TS 23.122 [5]</w:t>
        </w:r>
        <w:r w:rsidR="00044532">
          <w:t xml:space="preserve">), the UE is not to </w:t>
        </w:r>
        <w:r w:rsidR="00044532" w:rsidRPr="00FA2B1D">
          <w:t>perform initial registration for onboarding services in SNPN</w:t>
        </w:r>
        <w:r w:rsidR="00044532">
          <w:t>, and</w:t>
        </w:r>
        <w:r w:rsidR="00044532" w:rsidRPr="007F2770" w:rsidDel="00044532">
          <w:t xml:space="preserve"> </w:t>
        </w:r>
      </w:ins>
      <w:del w:id="1870" w:author="24.501_CR6240R1_(Rel-18)_eNPN_Ph2, eNPN" w:date="2024-06-19T09:58:00Z">
        <w:r w:rsidRPr="007F2770" w:rsidDel="00044532">
          <w:delText xml:space="preserve">or </w:delText>
        </w:r>
      </w:del>
      <w:r w:rsidRPr="007F2770">
        <w:t>the SNPN identity of the new cell is in neither the "permanently forbidden SNPNs" list nor the "temporarily forbidden SNPNs" list which are, if the MS supports access to an SNPN using credentials from a credentials holder</w:t>
      </w:r>
      <w:r w:rsidR="00A448F8" w:rsidRPr="007F2770">
        <w:t>, equivalent SNPNs or both</w:t>
      </w:r>
      <w:r w:rsidRPr="007F2770">
        <w:t>, associated with the selected entry of the "list of subscriber data" or the selected PLMN subscription</w:t>
      </w:r>
      <w:ins w:id="1871" w:author="24.501_CR6240R1_(Rel-18)_eNPN_Ph2, eNPN" w:date="2024-06-19T09:59:00Z">
        <w:r w:rsidR="00044532">
          <w:t>;</w:t>
        </w:r>
      </w:ins>
    </w:p>
    <w:p w14:paraId="11068A0F" w14:textId="3A0A1892" w:rsidR="00044532" w:rsidRDefault="00044532" w:rsidP="00044532">
      <w:pPr>
        <w:pStyle w:val="B2"/>
        <w:rPr>
          <w:ins w:id="1872" w:author="24.501_CR6240R1_(Rel-18)_eNPN_Ph2, eNPN" w:date="2024-06-19T09:59:00Z"/>
        </w:rPr>
      </w:pPr>
      <w:ins w:id="1873" w:author="24.501_CR6240R1_(Rel-18)_eNPN_Ph2, eNPN" w:date="2024-06-19T09:59:00Z">
        <w:r>
          <w:t>3)</w:t>
        </w:r>
        <w:r>
          <w:tab/>
        </w:r>
        <w:r w:rsidRPr="00D721A0">
          <w:t xml:space="preserve">the SNPN </w:t>
        </w:r>
        <w:r>
          <w:t xml:space="preserve">is an </w:t>
        </w:r>
        <w:r w:rsidRPr="00B5162E">
          <w:t>SNPN selected for localized services in SNPN</w:t>
        </w:r>
        <w:r>
          <w:t xml:space="preserve"> (see </w:t>
        </w:r>
        <w:r w:rsidRPr="007F2770">
          <w:t>3GPP TS 23.122 [5]</w:t>
        </w:r>
        <w:r>
          <w:t xml:space="preserve">) and the SNPN identity of the cell is in neither </w:t>
        </w:r>
        <w:r w:rsidRPr="007F2770">
          <w:t>the "</w:t>
        </w:r>
        <w:r>
          <w:t>permanently</w:t>
        </w:r>
        <w:r w:rsidRPr="00595E7A">
          <w:t xml:space="preserve"> forbidden SNPNs</w:t>
        </w:r>
        <w:r>
          <w:t xml:space="preserve"> for access for localized services in SNPN" list nor the </w:t>
        </w:r>
        <w:r w:rsidRPr="007F2770">
          <w:t>"</w:t>
        </w:r>
        <w:r w:rsidRPr="00595E7A">
          <w:t>temporarily forbidden SNPNs</w:t>
        </w:r>
        <w:r>
          <w:t xml:space="preserve"> for access for localized services in SNPN</w:t>
        </w:r>
        <w:r w:rsidRPr="007F2770">
          <w:t>" list, associated with the selected entry of the "list of subscriber data" or the selected PLMN subscription</w:t>
        </w:r>
        <w:r>
          <w:t>; or</w:t>
        </w:r>
      </w:ins>
    </w:p>
    <w:p w14:paraId="28A89A8C" w14:textId="42EB1141" w:rsidR="00044532" w:rsidRDefault="00044532" w:rsidP="00044532">
      <w:pPr>
        <w:pStyle w:val="B2"/>
        <w:rPr>
          <w:ins w:id="1874" w:author="24.501_CR6240R1_(Rel-18)_eNPN_Ph2, eNPN" w:date="2024-06-19T09:59:00Z"/>
        </w:rPr>
      </w:pPr>
      <w:ins w:id="1875" w:author="24.501_CR6240R1_(Rel-18)_eNPN_Ph2, eNPN" w:date="2024-06-19T09:59:00Z">
        <w:r>
          <w:t>4)</w:t>
        </w:r>
        <w:r>
          <w:tab/>
          <w:t xml:space="preserve">the UE is to </w:t>
        </w:r>
        <w:r w:rsidRPr="00FA2B1D">
          <w:t>perform initial registration for onboarding services in SNPN</w:t>
        </w:r>
        <w:r>
          <w:t xml:space="preserve">, and the SNPN identity of the cell is in neither </w:t>
        </w:r>
        <w:r w:rsidRPr="007F2770">
          <w:t>the "</w:t>
        </w:r>
        <w:r w:rsidRPr="004179C9">
          <w:t>permanently forbidden SNPNs for onboarding services in SNPN</w:t>
        </w:r>
        <w:r w:rsidRPr="007F2770">
          <w:t xml:space="preserve">" list </w:t>
        </w:r>
        <w:r>
          <w:t xml:space="preserve">nor </w:t>
        </w:r>
        <w:r w:rsidRPr="007F2770">
          <w:t>the "</w:t>
        </w:r>
        <w:r w:rsidRPr="004179C9">
          <w:t>temporarily forbidden SNPNs for onboarding services in SNPN</w:t>
        </w:r>
        <w:r>
          <w:t>" list;</w:t>
        </w:r>
      </w:ins>
    </w:p>
    <w:p w14:paraId="00ADFECC" w14:textId="23344E74" w:rsidR="00487C3C" w:rsidRPr="007F2770" w:rsidRDefault="00044532" w:rsidP="00487C3C">
      <w:pPr>
        <w:pStyle w:val="B1"/>
      </w:pPr>
      <w:ins w:id="1876" w:author="24.501_CR6240R1_(Rel-18)_eNPN_Ph2, eNPN" w:date="2024-06-19T09:59:00Z">
        <w:r>
          <w:tab/>
        </w:r>
      </w:ins>
      <w:del w:id="1877" w:author="24.501_CR6240R1_(Rel-18)_eNPN_Ph2, eNPN" w:date="2024-06-19T09:59:00Z">
        <w:r w:rsidR="00715B54" w:rsidRPr="007F2770" w:rsidDel="00044532">
          <w:delText xml:space="preserve">, </w:delText>
        </w:r>
      </w:del>
      <w:r w:rsidR="00715B54" w:rsidRPr="007F2770">
        <w:t xml:space="preserve">and the </w:t>
      </w:r>
      <w:r w:rsidR="008A7E44" w:rsidRPr="007F2770">
        <w:t>current TAI</w:t>
      </w:r>
      <w:r w:rsidR="00715B54" w:rsidRPr="007F2770">
        <w:t xml:space="preserve"> is not in one of the lists of 5GS forbidden tracking areas;</w:t>
      </w:r>
    </w:p>
    <w:p w14:paraId="2E1493E7" w14:textId="77777777" w:rsidR="00640185" w:rsidRPr="007F2770" w:rsidRDefault="00640185" w:rsidP="00640185">
      <w:pPr>
        <w:pStyle w:val="B1"/>
      </w:pPr>
      <w:r w:rsidRPr="007F2770">
        <w:t>e)</w:t>
      </w:r>
      <w:r w:rsidRPr="007F2770">
        <w:tab/>
        <w:t>shall initiate an initial registration procedure if the 5GS update status is set to 5U2 NOT UPDATED, and timers T3511, T3502 and T3346 are not running</w:t>
      </w:r>
      <w:r w:rsidR="009B00A5" w:rsidRPr="007F2770">
        <w:t>;</w:t>
      </w:r>
    </w:p>
    <w:p w14:paraId="667ADCCF" w14:textId="5A35AB65" w:rsidR="009B00A5" w:rsidRPr="007F2770" w:rsidRDefault="009B00A5" w:rsidP="009B00A5">
      <w:pPr>
        <w:pStyle w:val="B1"/>
      </w:pPr>
      <w:r w:rsidRPr="007F2770">
        <w:t>f)</w:t>
      </w:r>
      <w:r w:rsidRPr="007F2770">
        <w:tab/>
        <w:t>may initiate an initial registration procedure for UE in NB-N1 mode upon receiving a request from upper layers to transmit user data related to an exceptional event and the UE is allowed to use exception data reporting (see the ExceptionDataReportingAllowed leaf of the NAS configuration MO in 3GPP TS 24.368 [17])</w:t>
      </w:r>
      <w:r w:rsidR="00827C73">
        <w:t xml:space="preserve"> </w:t>
      </w:r>
      <w:r w:rsidR="00827C73" w:rsidRPr="007F2770">
        <w:t>or the USIM file EF</w:t>
      </w:r>
      <w:r w:rsidR="00827C73" w:rsidRPr="007F2770">
        <w:rPr>
          <w:vertAlign w:val="subscript"/>
        </w:rPr>
        <w:t>NASCONFIG</w:t>
      </w:r>
      <w:r w:rsidR="00827C73" w:rsidRPr="007F2770">
        <w:t xml:space="preserve"> in </w:t>
      </w:r>
      <w:r w:rsidR="00827C73" w:rsidRPr="007F2770">
        <w:rPr>
          <w:snapToGrid w:val="0"/>
        </w:rPr>
        <w:t>3GPP TS 31.102 [22]</w:t>
      </w:r>
      <w:r w:rsidR="00827C73" w:rsidRPr="007F2770">
        <w:t>)</w:t>
      </w:r>
      <w:r w:rsidRPr="007F2770">
        <w:t xml:space="preserve"> if timer T3346 is not already running for "MO exception data" and even if timer T3502 or timer T3511 is running</w:t>
      </w:r>
      <w:r w:rsidR="00D17EC7" w:rsidRPr="007F2770">
        <w:t>; and</w:t>
      </w:r>
    </w:p>
    <w:p w14:paraId="1275D904" w14:textId="77777777" w:rsidR="00D17EC7" w:rsidRPr="007F2770" w:rsidRDefault="00D17EC7" w:rsidP="00D17EC7">
      <w:pPr>
        <w:pStyle w:val="B1"/>
      </w:pPr>
      <w:r w:rsidRPr="007F2770">
        <w:lastRenderedPageBreak/>
        <w:t>g)</w:t>
      </w:r>
      <w:r w:rsidRPr="007F2770">
        <w:tab/>
        <w:t xml:space="preserve">may initiate an initial registration procedure with 5GS registration type </w:t>
      </w:r>
      <w:r w:rsidRPr="007F2770">
        <w:rPr>
          <w:lang w:eastAsia="ja-JP"/>
        </w:rPr>
        <w:t xml:space="preserve">IE set to </w:t>
      </w:r>
      <w:r w:rsidRPr="007F2770">
        <w:t>"initial registration" for initiating of an emergency PDU session, upon request of the upper layers to establish the emergency PDU session.</w:t>
      </w:r>
    </w:p>
    <w:p w14:paraId="4E132826" w14:textId="77777777" w:rsidR="00487C3C" w:rsidRPr="007F2770" w:rsidRDefault="00487C3C" w:rsidP="00487C3C">
      <w:r w:rsidRPr="007F2770">
        <w:t>The UE in non-3GPP access:</w:t>
      </w:r>
    </w:p>
    <w:p w14:paraId="4FF80E66" w14:textId="77777777" w:rsidR="00487C3C" w:rsidRPr="007F2770" w:rsidRDefault="00715A82" w:rsidP="00487C3C">
      <w:pPr>
        <w:pStyle w:val="B1"/>
      </w:pPr>
      <w:r w:rsidRPr="007F2770">
        <w:t>a)</w:t>
      </w:r>
      <w:r w:rsidR="00487C3C" w:rsidRPr="007F2770">
        <w:tab/>
        <w:t xml:space="preserve">shall </w:t>
      </w:r>
      <w:r w:rsidR="00487C3C" w:rsidRPr="007F2770">
        <w:rPr>
          <w:rFonts w:hint="eastAsia"/>
        </w:rPr>
        <w:t>initiate</w:t>
      </w:r>
      <w:r w:rsidR="00487C3C" w:rsidRPr="007F2770">
        <w:t xml:space="preserve"> an initial registration procedure on the expiry of timers T3502</w:t>
      </w:r>
      <w:r w:rsidR="00347084" w:rsidRPr="007F2770">
        <w:t>,</w:t>
      </w:r>
      <w:r w:rsidR="00487C3C" w:rsidRPr="007F2770">
        <w:t xml:space="preserve"> T3511</w:t>
      </w:r>
      <w:r w:rsidR="00347084" w:rsidRPr="007F2770">
        <w:t xml:space="preserve"> or T3346</w:t>
      </w:r>
      <w:r w:rsidR="009E6798" w:rsidRPr="007F2770">
        <w:t>;</w:t>
      </w:r>
    </w:p>
    <w:p w14:paraId="7A4D3BAA" w14:textId="705826FD" w:rsidR="009E6798" w:rsidRPr="007F2770" w:rsidRDefault="009E6798" w:rsidP="009E6798">
      <w:pPr>
        <w:pStyle w:val="B1"/>
        <w:rPr>
          <w:lang w:eastAsia="zh-CN"/>
        </w:rPr>
      </w:pPr>
      <w:r w:rsidRPr="007F2770">
        <w:rPr>
          <w:rFonts w:hint="eastAsia"/>
          <w:lang w:eastAsia="zh-CN"/>
        </w:rPr>
        <w:t>b)</w:t>
      </w:r>
      <w:r w:rsidRPr="007F2770">
        <w:rPr>
          <w:rFonts w:hint="eastAsia"/>
          <w:lang w:eastAsia="zh-CN"/>
        </w:rPr>
        <w:tab/>
      </w:r>
      <w:r w:rsidRPr="007F2770">
        <w:t>may initiate an initial registration procedure for emergency services even if timer</w:t>
      </w:r>
      <w:r w:rsidR="00D17EC7" w:rsidRPr="007F2770">
        <w:t>s T3502, T3511 or</w:t>
      </w:r>
      <w:r w:rsidRPr="007F2770">
        <w:t xml:space="preserve"> T3346</w:t>
      </w:r>
      <w:r w:rsidR="00D17EC7" w:rsidRPr="007F2770">
        <w:t xml:space="preserve"> are</w:t>
      </w:r>
      <w:r w:rsidRPr="007F2770">
        <w:t xml:space="preserve"> running</w:t>
      </w:r>
      <w:r w:rsidRPr="007F2770">
        <w:rPr>
          <w:rFonts w:hint="eastAsia"/>
          <w:lang w:eastAsia="zh-CN"/>
        </w:rPr>
        <w:t>;</w:t>
      </w:r>
    </w:p>
    <w:p w14:paraId="7FF6D613" w14:textId="5C0C86FB" w:rsidR="00E13DC4" w:rsidRPr="007F2770" w:rsidRDefault="00E13DC4" w:rsidP="00E13DC4">
      <w:pPr>
        <w:pStyle w:val="B1"/>
      </w:pPr>
      <w:r w:rsidRPr="007F2770">
        <w:t>b1)</w:t>
      </w:r>
      <w:r w:rsidRPr="007F2770">
        <w:tab/>
        <w:t xml:space="preserve">may initiate an initial registration procedure even if timer </w:t>
      </w:r>
      <w:r w:rsidR="00BA5E26" w:rsidRPr="007F2770">
        <w:t xml:space="preserve">T3502 or </w:t>
      </w:r>
      <w:r w:rsidRPr="007F2770">
        <w:t xml:space="preserve">T3346 is running if </w:t>
      </w:r>
      <w:r w:rsidRPr="007F2770">
        <w:rPr>
          <w:lang w:eastAsia="zh-CN"/>
        </w:rPr>
        <w:t xml:space="preserve">the </w:t>
      </w:r>
      <w:r w:rsidRPr="007F2770">
        <w:t>UE</w:t>
      </w:r>
      <w:r w:rsidRPr="007F2770">
        <w:rPr>
          <w:lang w:eastAsia="zh-CN"/>
        </w:rPr>
        <w:t xml:space="preserve"> is a </w:t>
      </w:r>
      <w:r w:rsidRPr="007F2770">
        <w:t>UE configured for high priority access in selected PLMN;</w:t>
      </w:r>
    </w:p>
    <w:p w14:paraId="3B7F97B4" w14:textId="172ADF49" w:rsidR="009E6798" w:rsidRPr="007F2770" w:rsidRDefault="009E6798" w:rsidP="009E6798">
      <w:pPr>
        <w:pStyle w:val="B1"/>
        <w:rPr>
          <w:lang w:eastAsia="zh-CN"/>
        </w:rPr>
      </w:pPr>
      <w:r w:rsidRPr="007F2770">
        <w:rPr>
          <w:rFonts w:hint="eastAsia"/>
          <w:lang w:eastAsia="zh-CN"/>
        </w:rPr>
        <w:t>c)</w:t>
      </w:r>
      <w:r w:rsidRPr="007F2770">
        <w:rPr>
          <w:rFonts w:hint="eastAsia"/>
          <w:lang w:eastAsia="zh-CN"/>
        </w:rPr>
        <w:tab/>
      </w:r>
      <w:r w:rsidRPr="007F2770">
        <w:t>shall initiate an initial registration procedure when entering a new PLMN</w:t>
      </w:r>
      <w:r w:rsidR="009A26BB" w:rsidRPr="007F2770">
        <w:t xml:space="preserve"> or SNPN</w:t>
      </w:r>
      <w:r w:rsidRPr="007F2770">
        <w:t>,</w:t>
      </w:r>
      <w:r w:rsidR="0070241F" w:rsidRPr="007F2770">
        <w:t xml:space="preserve"> except</w:t>
      </w:r>
      <w:r w:rsidRPr="007F2770">
        <w:t xml:space="preserve"> if timer T3346 is running and the new PLMN </w:t>
      </w:r>
      <w:r w:rsidR="00271EDF" w:rsidRPr="007F2770">
        <w:t xml:space="preserve">or SNPN </w:t>
      </w:r>
      <w:r w:rsidRPr="007F2770">
        <w:t xml:space="preserve">is equivalent to the PLMN </w:t>
      </w:r>
      <w:r w:rsidR="00271EDF" w:rsidRPr="007F2770">
        <w:t xml:space="preserve">or SNPN </w:t>
      </w:r>
      <w:r w:rsidRPr="007F2770">
        <w:t>where the UE started timer T3346</w:t>
      </w:r>
      <w:r w:rsidR="00640185" w:rsidRPr="007F2770">
        <w:rPr>
          <w:lang w:eastAsia="zh-CN"/>
        </w:rPr>
        <w:t>;</w:t>
      </w:r>
    </w:p>
    <w:p w14:paraId="28EBB786" w14:textId="77777777" w:rsidR="00640185" w:rsidRPr="007F2770" w:rsidRDefault="00640185" w:rsidP="00640185">
      <w:pPr>
        <w:pStyle w:val="B1"/>
      </w:pPr>
      <w:r w:rsidRPr="007F2770">
        <w:t>d)</w:t>
      </w:r>
      <w:r w:rsidRPr="007F2770">
        <w:tab/>
        <w:t>shall initiate an initial registration procedure if the 5GS update status is set to 5U2 NOT UPDATED, and timers T3511, T3502 and T3346 are not running</w:t>
      </w:r>
      <w:r w:rsidR="00D17EC7" w:rsidRPr="007F2770">
        <w:t>; and</w:t>
      </w:r>
    </w:p>
    <w:p w14:paraId="75EC4F11" w14:textId="77777777" w:rsidR="00D17EC7" w:rsidRPr="007F2770" w:rsidRDefault="00D17EC7" w:rsidP="00D17EC7">
      <w:pPr>
        <w:pStyle w:val="B1"/>
        <w:rPr>
          <w:lang w:eastAsia="zh-CN"/>
        </w:rPr>
      </w:pPr>
      <w:bookmarkStart w:id="1878" w:name="_Toc20232536"/>
      <w:bookmarkStart w:id="1879" w:name="_Toc27746626"/>
      <w:bookmarkStart w:id="1880" w:name="_Toc36212807"/>
      <w:bookmarkStart w:id="1881" w:name="_Toc36656984"/>
      <w:r w:rsidRPr="007F2770">
        <w:t>e)</w:t>
      </w:r>
      <w:r w:rsidRPr="007F2770">
        <w:tab/>
        <w:t xml:space="preserve">may initiate an initial registration procedure with 5GS registration type </w:t>
      </w:r>
      <w:r w:rsidRPr="007F2770">
        <w:rPr>
          <w:lang w:eastAsia="ja-JP"/>
        </w:rPr>
        <w:t xml:space="preserve">IE set to </w:t>
      </w:r>
      <w:r w:rsidRPr="007F2770">
        <w:t>"initial registration" for initiating of an emergency PDU session, upon request of the upper layers to establish the emergency PDU session.</w:t>
      </w:r>
    </w:p>
    <w:p w14:paraId="05A232A5" w14:textId="77777777" w:rsidR="003E0676" w:rsidRPr="007F2770" w:rsidRDefault="00344EA6" w:rsidP="00781477">
      <w:pPr>
        <w:pStyle w:val="Heading5"/>
      </w:pPr>
      <w:bookmarkStart w:id="1882" w:name="_CR5_2_2_3_4"/>
      <w:bookmarkStart w:id="1883" w:name="_Toc45286645"/>
      <w:bookmarkStart w:id="1884" w:name="_Toc51947912"/>
      <w:bookmarkStart w:id="1885" w:name="_Toc51949004"/>
      <w:bookmarkStart w:id="1886" w:name="_Toc162971146"/>
      <w:bookmarkEnd w:id="1882"/>
      <w:r w:rsidRPr="007F2770">
        <w:t>5</w:t>
      </w:r>
      <w:r w:rsidR="00487C3C" w:rsidRPr="007F2770">
        <w:t>.</w:t>
      </w:r>
      <w:r w:rsidRPr="007F2770">
        <w:t>2</w:t>
      </w:r>
      <w:r w:rsidR="00487C3C" w:rsidRPr="007F2770">
        <w:t>.</w:t>
      </w:r>
      <w:r w:rsidR="009B0777" w:rsidRPr="007F2770">
        <w:t>2</w:t>
      </w:r>
      <w:r w:rsidR="00487C3C" w:rsidRPr="007F2770">
        <w:t>.</w:t>
      </w:r>
      <w:r w:rsidR="004A7ABD" w:rsidRPr="007F2770">
        <w:t>3</w:t>
      </w:r>
      <w:r w:rsidR="00487C3C" w:rsidRPr="007F2770">
        <w:t>.4</w:t>
      </w:r>
      <w:r w:rsidR="00487C3C" w:rsidRPr="007F2770">
        <w:tab/>
        <w:t>PLMN-SEARCH</w:t>
      </w:r>
      <w:bookmarkEnd w:id="1878"/>
      <w:bookmarkEnd w:id="1879"/>
      <w:bookmarkEnd w:id="1880"/>
      <w:bookmarkEnd w:id="1881"/>
      <w:bookmarkEnd w:id="1883"/>
      <w:bookmarkEnd w:id="1884"/>
      <w:bookmarkEnd w:id="1885"/>
      <w:bookmarkEnd w:id="1886"/>
    </w:p>
    <w:p w14:paraId="3A7D93F9" w14:textId="77777777" w:rsidR="00487C3C" w:rsidRPr="007F2770" w:rsidRDefault="00487C3C" w:rsidP="00487C3C">
      <w:r w:rsidRPr="007F2770">
        <w:t>The UE shall perform PLMN selection</w:t>
      </w:r>
      <w:r w:rsidR="00FB4A99" w:rsidRPr="007F2770">
        <w:t xml:space="preserve"> or SNPN selection</w:t>
      </w:r>
      <w:r w:rsidRPr="007F2770">
        <w:t xml:space="preserve">. If a new PLMN </w:t>
      </w:r>
      <w:r w:rsidR="00FB4A99" w:rsidRPr="007F2770">
        <w:t xml:space="preserve">or SNPN </w:t>
      </w:r>
      <w:r w:rsidRPr="007F2770">
        <w:t xml:space="preserve">is selected, the UE shall reset the registration attempt counter and </w:t>
      </w:r>
      <w:r w:rsidRPr="007F2770">
        <w:rPr>
          <w:rFonts w:hint="eastAsia"/>
        </w:rPr>
        <w:t>initiate</w:t>
      </w:r>
      <w:r w:rsidRPr="007F2770">
        <w:t xml:space="preserve"> the </w:t>
      </w:r>
      <w:r w:rsidR="00A11B51" w:rsidRPr="007F2770">
        <w:t xml:space="preserve">registration procedure for </w:t>
      </w:r>
      <w:r w:rsidRPr="007F2770">
        <w:t>initial registration (see subclause </w:t>
      </w:r>
      <w:r w:rsidR="005561D1" w:rsidRPr="007F2770">
        <w:t>5.5.1.2.2</w:t>
      </w:r>
      <w:r w:rsidRPr="007F2770">
        <w:t>).</w:t>
      </w:r>
    </w:p>
    <w:p w14:paraId="7EA27B7D" w14:textId="77777777" w:rsidR="00487C3C" w:rsidRPr="007F2770" w:rsidRDefault="00487C3C" w:rsidP="00487C3C">
      <w:r w:rsidRPr="007F2770">
        <w:t>If the selected cell</w:t>
      </w:r>
      <w:r w:rsidR="00FB4A99" w:rsidRPr="007F2770">
        <w:t xml:space="preserve"> in the new PLMN</w:t>
      </w:r>
      <w:r w:rsidRPr="007F2770">
        <w:t xml:space="preserve"> is known not to be able to provide normal service, the UE may initiate </w:t>
      </w:r>
      <w:r w:rsidR="006510FF" w:rsidRPr="007F2770">
        <w:t xml:space="preserve">the registration procedure for initial </w:t>
      </w:r>
      <w:r w:rsidRPr="007F2770">
        <w:t>registration</w:t>
      </w:r>
      <w:r w:rsidRPr="007F2770" w:rsidDel="00446509">
        <w:t xml:space="preserve"> </w:t>
      </w:r>
      <w:r w:rsidRPr="007F2770">
        <w:t>for emergency services.</w:t>
      </w:r>
    </w:p>
    <w:p w14:paraId="3A6867EA" w14:textId="77777777" w:rsidR="003E0676" w:rsidRPr="007F2770" w:rsidRDefault="00344EA6" w:rsidP="00781477">
      <w:pPr>
        <w:pStyle w:val="Heading5"/>
      </w:pPr>
      <w:bookmarkStart w:id="1887" w:name="_CR5_2_2_3_5"/>
      <w:bookmarkStart w:id="1888" w:name="_Toc20232537"/>
      <w:bookmarkStart w:id="1889" w:name="_Toc27746627"/>
      <w:bookmarkStart w:id="1890" w:name="_Toc36212808"/>
      <w:bookmarkStart w:id="1891" w:name="_Toc36656985"/>
      <w:bookmarkStart w:id="1892" w:name="_Toc45286646"/>
      <w:bookmarkStart w:id="1893" w:name="_Toc51947913"/>
      <w:bookmarkStart w:id="1894" w:name="_Toc51949005"/>
      <w:bookmarkStart w:id="1895" w:name="_Toc162971147"/>
      <w:bookmarkEnd w:id="1887"/>
      <w:r w:rsidRPr="007F2770">
        <w:t>5</w:t>
      </w:r>
      <w:r w:rsidR="00487C3C" w:rsidRPr="007F2770">
        <w:t>.</w:t>
      </w:r>
      <w:r w:rsidRPr="007F2770">
        <w:t>2</w:t>
      </w:r>
      <w:r w:rsidR="00487C3C" w:rsidRPr="007F2770">
        <w:t>.</w:t>
      </w:r>
      <w:r w:rsidR="009B0777" w:rsidRPr="007F2770">
        <w:t>2</w:t>
      </w:r>
      <w:r w:rsidR="00487C3C" w:rsidRPr="007F2770">
        <w:t>.</w:t>
      </w:r>
      <w:r w:rsidR="004A7ABD" w:rsidRPr="007F2770">
        <w:t>3</w:t>
      </w:r>
      <w:r w:rsidR="00487C3C" w:rsidRPr="007F2770">
        <w:t>.5</w:t>
      </w:r>
      <w:r w:rsidR="00487C3C" w:rsidRPr="007F2770">
        <w:tab/>
        <w:t>NO-SUPI</w:t>
      </w:r>
      <w:bookmarkEnd w:id="1888"/>
      <w:bookmarkEnd w:id="1889"/>
      <w:bookmarkEnd w:id="1890"/>
      <w:bookmarkEnd w:id="1891"/>
      <w:bookmarkEnd w:id="1892"/>
      <w:bookmarkEnd w:id="1893"/>
      <w:bookmarkEnd w:id="1894"/>
      <w:bookmarkEnd w:id="1895"/>
    </w:p>
    <w:p w14:paraId="52675F70" w14:textId="77777777" w:rsidR="00487C3C" w:rsidRPr="007F2770" w:rsidRDefault="00487C3C" w:rsidP="00487C3C">
      <w:pPr>
        <w:rPr>
          <w:rFonts w:eastAsia="MS Mincho"/>
          <w:lang w:eastAsia="ja-JP"/>
        </w:rPr>
      </w:pPr>
      <w:r w:rsidRPr="007F2770">
        <w:t xml:space="preserve">The UE may </w:t>
      </w:r>
      <w:r w:rsidRPr="007F2770">
        <w:rPr>
          <w:rFonts w:hint="eastAsia"/>
        </w:rPr>
        <w:t>initiate</w:t>
      </w:r>
      <w:r w:rsidRPr="007F2770">
        <w:t xml:space="preserve"> </w:t>
      </w:r>
      <w:r w:rsidR="006510FF" w:rsidRPr="007F2770">
        <w:t xml:space="preserve">the registration procedure for initial </w:t>
      </w:r>
      <w:r w:rsidRPr="007F2770">
        <w:t>registration</w:t>
      </w:r>
      <w:r w:rsidRPr="007F2770" w:rsidDel="003A50EC">
        <w:t xml:space="preserve"> </w:t>
      </w:r>
      <w:r w:rsidRPr="007F2770">
        <w:t>for emergency services.</w:t>
      </w:r>
    </w:p>
    <w:p w14:paraId="62C526F3" w14:textId="77777777" w:rsidR="003E0676" w:rsidRPr="007F2770" w:rsidRDefault="00344EA6" w:rsidP="00781477">
      <w:pPr>
        <w:pStyle w:val="Heading5"/>
      </w:pPr>
      <w:bookmarkStart w:id="1896" w:name="_CR5_2_2_3_6"/>
      <w:bookmarkStart w:id="1897" w:name="_Toc20232538"/>
      <w:bookmarkStart w:id="1898" w:name="_Toc27746628"/>
      <w:bookmarkStart w:id="1899" w:name="_Toc36212809"/>
      <w:bookmarkStart w:id="1900" w:name="_Toc36656986"/>
      <w:bookmarkStart w:id="1901" w:name="_Toc45286647"/>
      <w:bookmarkStart w:id="1902" w:name="_Toc51947914"/>
      <w:bookmarkStart w:id="1903" w:name="_Toc51949006"/>
      <w:bookmarkStart w:id="1904" w:name="_Toc162971148"/>
      <w:bookmarkEnd w:id="1896"/>
      <w:r w:rsidRPr="007F2770">
        <w:t>5</w:t>
      </w:r>
      <w:r w:rsidR="00487C3C" w:rsidRPr="007F2770">
        <w:t>.</w:t>
      </w:r>
      <w:r w:rsidRPr="007F2770">
        <w:t>2</w:t>
      </w:r>
      <w:r w:rsidR="00487C3C" w:rsidRPr="007F2770">
        <w:t>.</w:t>
      </w:r>
      <w:r w:rsidR="009B0777" w:rsidRPr="007F2770">
        <w:t>2</w:t>
      </w:r>
      <w:r w:rsidR="00487C3C" w:rsidRPr="007F2770">
        <w:t>.</w:t>
      </w:r>
      <w:r w:rsidR="004A7ABD" w:rsidRPr="007F2770">
        <w:t>3</w:t>
      </w:r>
      <w:r w:rsidR="00487C3C" w:rsidRPr="007F2770">
        <w:t>.6</w:t>
      </w:r>
      <w:r w:rsidR="00487C3C" w:rsidRPr="007F2770">
        <w:tab/>
        <w:t>NO-CELL-AVAILABLE</w:t>
      </w:r>
      <w:bookmarkEnd w:id="1897"/>
      <w:bookmarkEnd w:id="1898"/>
      <w:bookmarkEnd w:id="1899"/>
      <w:bookmarkEnd w:id="1900"/>
      <w:bookmarkEnd w:id="1901"/>
      <w:bookmarkEnd w:id="1902"/>
      <w:bookmarkEnd w:id="1903"/>
      <w:bookmarkEnd w:id="1904"/>
    </w:p>
    <w:p w14:paraId="40741B42" w14:textId="77777777" w:rsidR="00487C3C" w:rsidRPr="007F2770" w:rsidRDefault="00487C3C" w:rsidP="00487C3C">
      <w:r w:rsidRPr="007F2770">
        <w:t>The UE shall perform cell selection and choose an appropriate substate when a cell is found.</w:t>
      </w:r>
    </w:p>
    <w:p w14:paraId="41468ACB" w14:textId="77777777" w:rsidR="003E0676" w:rsidRPr="007F2770" w:rsidRDefault="00344EA6" w:rsidP="00781477">
      <w:pPr>
        <w:pStyle w:val="Heading5"/>
      </w:pPr>
      <w:bookmarkStart w:id="1905" w:name="_CR5_2_2_3_7"/>
      <w:bookmarkStart w:id="1906" w:name="_Toc20232539"/>
      <w:bookmarkStart w:id="1907" w:name="_Toc27746629"/>
      <w:bookmarkStart w:id="1908" w:name="_Toc36212810"/>
      <w:bookmarkStart w:id="1909" w:name="_Toc36656987"/>
      <w:bookmarkStart w:id="1910" w:name="_Toc45286648"/>
      <w:bookmarkStart w:id="1911" w:name="_Toc51947915"/>
      <w:bookmarkStart w:id="1912" w:name="_Toc51949007"/>
      <w:bookmarkStart w:id="1913" w:name="_Toc162971149"/>
      <w:bookmarkEnd w:id="1905"/>
      <w:r w:rsidRPr="007F2770">
        <w:t>5</w:t>
      </w:r>
      <w:r w:rsidR="00487C3C" w:rsidRPr="007F2770">
        <w:t>.</w:t>
      </w:r>
      <w:r w:rsidRPr="007F2770">
        <w:t>2</w:t>
      </w:r>
      <w:r w:rsidR="00487C3C" w:rsidRPr="007F2770">
        <w:t>.</w:t>
      </w:r>
      <w:r w:rsidR="009B0777" w:rsidRPr="007F2770">
        <w:t>2</w:t>
      </w:r>
      <w:r w:rsidR="00487C3C" w:rsidRPr="007F2770">
        <w:t>.</w:t>
      </w:r>
      <w:r w:rsidR="004A7ABD" w:rsidRPr="007F2770">
        <w:t>3</w:t>
      </w:r>
      <w:r w:rsidR="00487C3C" w:rsidRPr="007F2770">
        <w:t>.7</w:t>
      </w:r>
      <w:r w:rsidR="00487C3C" w:rsidRPr="007F2770">
        <w:tab/>
        <w:t>eCALL-INACTIVE</w:t>
      </w:r>
      <w:bookmarkEnd w:id="1906"/>
      <w:bookmarkEnd w:id="1907"/>
      <w:bookmarkEnd w:id="1908"/>
      <w:bookmarkEnd w:id="1909"/>
      <w:bookmarkEnd w:id="1910"/>
      <w:bookmarkEnd w:id="1911"/>
      <w:bookmarkEnd w:id="1912"/>
      <w:bookmarkEnd w:id="1913"/>
    </w:p>
    <w:p w14:paraId="4A476317" w14:textId="77777777" w:rsidR="008E0AE6" w:rsidRPr="007F2770" w:rsidRDefault="008E0AE6" w:rsidP="008E0AE6">
      <w:r w:rsidRPr="007F2770">
        <w:t>The UE camps on a suitable cell or an acceptable cell in a PLMN selected as specified in 3GPP TS 23.122 [</w:t>
      </w:r>
      <w:r w:rsidR="00B5047D" w:rsidRPr="007F2770">
        <w:t>5</w:t>
      </w:r>
      <w:r w:rsidRPr="007F2770">
        <w:t>] but initiates no 5GMM signalling with the network and ignores any paging requests.</w:t>
      </w:r>
    </w:p>
    <w:p w14:paraId="2FB13EED" w14:textId="77777777" w:rsidR="008E0AE6" w:rsidRPr="007F2770" w:rsidRDefault="008E0AE6" w:rsidP="008E0AE6">
      <w:r w:rsidRPr="007F2770">
        <w:t xml:space="preserve">The UE shall leave substate </w:t>
      </w:r>
      <w:r w:rsidR="00065D1B" w:rsidRPr="007F2770">
        <w:t>5G</w:t>
      </w:r>
      <w:r w:rsidRPr="007F2770">
        <w:t>MM-DEREGISTERED.eCALL-INACTIVE state only when one of the following events occur:</w:t>
      </w:r>
    </w:p>
    <w:p w14:paraId="3DC7CE35" w14:textId="77777777" w:rsidR="008E0AE6" w:rsidRPr="007F2770" w:rsidRDefault="008E0AE6" w:rsidP="008E0AE6">
      <w:pPr>
        <w:pStyle w:val="B1"/>
      </w:pPr>
      <w:r w:rsidRPr="007F2770">
        <w:t>a)</w:t>
      </w:r>
      <w:r w:rsidRPr="007F2770">
        <w:tab/>
        <w:t>if the USIM is removed, the UE enters substate 5GMM-DEREGISTERED.NO-SUPI;</w:t>
      </w:r>
    </w:p>
    <w:p w14:paraId="353EA55D" w14:textId="77777777" w:rsidR="008E0AE6" w:rsidRPr="007F2770" w:rsidRDefault="008E0AE6" w:rsidP="008E0AE6">
      <w:pPr>
        <w:pStyle w:val="B1"/>
      </w:pPr>
      <w:r w:rsidRPr="007F2770">
        <w:t>b)</w:t>
      </w:r>
      <w:r w:rsidRPr="007F2770">
        <w:tab/>
        <w:t>if coverage is lost, the UE enters substate 5GMM-DEREGISTERED.PLMN-SEARCH;</w:t>
      </w:r>
    </w:p>
    <w:p w14:paraId="3F5AC005" w14:textId="77777777" w:rsidR="008E0AE6" w:rsidRPr="007F2770" w:rsidRDefault="008E0AE6" w:rsidP="008E0AE6">
      <w:pPr>
        <w:pStyle w:val="B1"/>
      </w:pPr>
      <w:r w:rsidRPr="007F2770">
        <w:t>c)</w:t>
      </w:r>
      <w:r w:rsidRPr="007F2770">
        <w:tab/>
        <w:t>if the UE is deactivated (e.g. powered off) by the user, the UE enters state 5GMM-NULL;</w:t>
      </w:r>
    </w:p>
    <w:p w14:paraId="1785547D" w14:textId="77777777" w:rsidR="008E0AE6" w:rsidRPr="007F2770" w:rsidRDefault="008E0AE6" w:rsidP="008E0AE6">
      <w:pPr>
        <w:pStyle w:val="B1"/>
      </w:pPr>
      <w:r w:rsidRPr="007F2770">
        <w:t>d)</w:t>
      </w:r>
      <w:r w:rsidRPr="007F2770">
        <w:tab/>
        <w:t>if the UE receives a request from upper layers to establish an eCall over IMS, the UE enters state 5GMM-DEREGISTERED.ATTEMPTING-REGISTRATION. The UE then uses the relevant 5GMM and 5GSM procedures to establish the eCall over IMS at the earliest opportunity; or</w:t>
      </w:r>
    </w:p>
    <w:p w14:paraId="7106FCA0" w14:textId="77777777" w:rsidR="008E0AE6" w:rsidRPr="007F2770" w:rsidRDefault="008E0AE6" w:rsidP="008E0AE6">
      <w:pPr>
        <w:pStyle w:val="B1"/>
      </w:pPr>
      <w:r w:rsidRPr="007F2770">
        <w:t>e)</w:t>
      </w:r>
      <w:r w:rsidRPr="007F2770">
        <w:tab/>
        <w:t>if the UE receives a request from upper layers to establish a call to an HPLMN designated non-emergency MSISDN or URI for test or terminal reconfiguration service, the UE enters state 5GMM-DEREGISTERED.ATTEMPTING-REGISTRATION. Once the registration procedure is completed, the UE uses the relevant 5GMM and 5GSM procedures to establish the non-emergency call.</w:t>
      </w:r>
    </w:p>
    <w:p w14:paraId="34166F53" w14:textId="77777777" w:rsidR="00165417" w:rsidRPr="007F2770" w:rsidRDefault="00165417" w:rsidP="00781477">
      <w:pPr>
        <w:pStyle w:val="Heading5"/>
      </w:pPr>
      <w:bookmarkStart w:id="1914" w:name="_CR5_2_2_3_8"/>
      <w:bookmarkStart w:id="1915" w:name="_Toc20232540"/>
      <w:bookmarkStart w:id="1916" w:name="_Toc27746630"/>
      <w:bookmarkStart w:id="1917" w:name="_Toc36212811"/>
      <w:bookmarkStart w:id="1918" w:name="_Toc36656988"/>
      <w:bookmarkStart w:id="1919" w:name="_Toc45286649"/>
      <w:bookmarkStart w:id="1920" w:name="_Toc51947916"/>
      <w:bookmarkStart w:id="1921" w:name="_Toc51949008"/>
      <w:bookmarkStart w:id="1922" w:name="_Toc162971150"/>
      <w:bookmarkEnd w:id="1914"/>
      <w:r w:rsidRPr="007F2770">
        <w:lastRenderedPageBreak/>
        <w:t>5.2.2.3.8</w:t>
      </w:r>
      <w:r w:rsidRPr="007F2770">
        <w:tab/>
        <w:t>INITIAL-REGISTRATION-NEEDED</w:t>
      </w:r>
      <w:bookmarkEnd w:id="1915"/>
      <w:bookmarkEnd w:id="1916"/>
      <w:bookmarkEnd w:id="1917"/>
      <w:bookmarkEnd w:id="1918"/>
      <w:bookmarkEnd w:id="1919"/>
      <w:bookmarkEnd w:id="1920"/>
      <w:bookmarkEnd w:id="1921"/>
      <w:bookmarkEnd w:id="1922"/>
    </w:p>
    <w:p w14:paraId="5BB99DE4" w14:textId="77777777" w:rsidR="00165417" w:rsidRPr="007F2770" w:rsidRDefault="00165417" w:rsidP="00165417">
      <w:r w:rsidRPr="007F2770">
        <w:t xml:space="preserve">The UE shall </w:t>
      </w:r>
      <w:r w:rsidRPr="007F2770">
        <w:rPr>
          <w:rFonts w:hint="eastAsia"/>
        </w:rPr>
        <w:t>initiate</w:t>
      </w:r>
      <w:r w:rsidRPr="007F2770">
        <w:t xml:space="preserve"> the initial registration procedure, if still needed, as soon as the access is allowed in the selected cell for the UE.</w:t>
      </w:r>
    </w:p>
    <w:p w14:paraId="7AEB0C64" w14:textId="77777777" w:rsidR="00165417" w:rsidRPr="007F2770" w:rsidRDefault="00165417" w:rsidP="00165417">
      <w:r w:rsidRPr="007F2770">
        <w:t>The UE may initiate registration procedure for emergency services.</w:t>
      </w:r>
    </w:p>
    <w:p w14:paraId="26474CFE" w14:textId="77777777" w:rsidR="009B0777" w:rsidRPr="007F2770" w:rsidRDefault="009B0777" w:rsidP="00781477">
      <w:pPr>
        <w:pStyle w:val="Heading4"/>
      </w:pPr>
      <w:bookmarkStart w:id="1923" w:name="_CR5_2_2_4"/>
      <w:bookmarkStart w:id="1924" w:name="_Toc20232541"/>
      <w:bookmarkStart w:id="1925" w:name="_Toc27746631"/>
      <w:bookmarkStart w:id="1926" w:name="_Toc36212812"/>
      <w:bookmarkStart w:id="1927" w:name="_Toc36656989"/>
      <w:bookmarkStart w:id="1928" w:name="_Toc45286650"/>
      <w:bookmarkStart w:id="1929" w:name="_Toc51947917"/>
      <w:bookmarkStart w:id="1930" w:name="_Toc51949009"/>
      <w:bookmarkStart w:id="1931" w:name="_Toc162971151"/>
      <w:bookmarkEnd w:id="1923"/>
      <w:r w:rsidRPr="007F2770">
        <w:t>5.2.2.</w:t>
      </w:r>
      <w:r w:rsidR="004A7ABD" w:rsidRPr="007F2770">
        <w:t>4</w:t>
      </w:r>
      <w:r w:rsidRPr="007F2770">
        <w:tab/>
        <w:t>Substate when back to state 5GMM-DEREGISTERED from another 5GMM state</w:t>
      </w:r>
      <w:bookmarkEnd w:id="1924"/>
      <w:bookmarkEnd w:id="1925"/>
      <w:bookmarkEnd w:id="1926"/>
      <w:bookmarkEnd w:id="1927"/>
      <w:bookmarkEnd w:id="1928"/>
      <w:bookmarkEnd w:id="1929"/>
      <w:bookmarkEnd w:id="1930"/>
      <w:bookmarkEnd w:id="1931"/>
    </w:p>
    <w:p w14:paraId="18617F12" w14:textId="77777777" w:rsidR="009B0777" w:rsidRPr="007F2770" w:rsidRDefault="009B0777" w:rsidP="009B0777">
      <w:r w:rsidRPr="007F2770">
        <w:t>When returning to state 5GMM-DEREGISTERED, the UE shall select a cell as specified in 3GPP TS 38.304 [2</w:t>
      </w:r>
      <w:r w:rsidR="00077083" w:rsidRPr="007F2770">
        <w:t>8</w:t>
      </w:r>
      <w:r w:rsidRPr="007F2770">
        <w:t>]</w:t>
      </w:r>
      <w:r w:rsidR="00A66024" w:rsidRPr="007F2770">
        <w:t xml:space="preserve"> or 3GPP TS 36.304 [25C]</w:t>
      </w:r>
      <w:r w:rsidRPr="007F2770">
        <w:t>.</w:t>
      </w:r>
    </w:p>
    <w:p w14:paraId="6F54A45C" w14:textId="77777777" w:rsidR="009B0777" w:rsidRPr="007F2770" w:rsidRDefault="009B0777" w:rsidP="009B0777">
      <w:r w:rsidRPr="007F2770">
        <w:t>The substate depends on the result of the cell selection procedure, the outcome of the previously performed 5GMM specific procedures, on the 5GS update status of the UE, on the tracking area data stored in the UE, on the presence of the USIM, on the UE configuration and on the reason for moving to 5GMM-DEREGISTERED:</w:t>
      </w:r>
    </w:p>
    <w:p w14:paraId="1D3260EC" w14:textId="77777777" w:rsidR="009B0777" w:rsidRPr="007F2770" w:rsidRDefault="009B0777" w:rsidP="009B0777">
      <w:pPr>
        <w:pStyle w:val="B1"/>
      </w:pPr>
      <w:r w:rsidRPr="007F2770">
        <w:t>a)</w:t>
      </w:r>
      <w:r w:rsidRPr="007F2770">
        <w:tab/>
        <w:t>If no cell has been found, the substate is NO-CELL-AVAILABLE, until a cell is found;</w:t>
      </w:r>
    </w:p>
    <w:p w14:paraId="30BD0F2F" w14:textId="77777777" w:rsidR="009B0777" w:rsidRPr="007F2770" w:rsidRDefault="009B0777" w:rsidP="009B0777">
      <w:pPr>
        <w:pStyle w:val="B1"/>
      </w:pPr>
      <w:r w:rsidRPr="007F2770">
        <w:t>b)</w:t>
      </w:r>
      <w:r w:rsidRPr="007F2770">
        <w:tab/>
        <w:t>If no USIM is present or if the inserted USIM is considered invalid by the UE, the substate shall be NO-SUPI;</w:t>
      </w:r>
    </w:p>
    <w:p w14:paraId="5FFC428F" w14:textId="77777777" w:rsidR="009B0777" w:rsidRPr="007F2770" w:rsidRDefault="009B0777" w:rsidP="009B0777">
      <w:pPr>
        <w:pStyle w:val="B1"/>
      </w:pPr>
      <w:r w:rsidRPr="007F2770">
        <w:t>c)</w:t>
      </w:r>
      <w:r w:rsidRPr="007F2770">
        <w:tab/>
        <w:t xml:space="preserve">If a suitable cell has been found and the PLMN or tracking area is not in one of the </w:t>
      </w:r>
      <w:r w:rsidR="00014819" w:rsidRPr="007F2770">
        <w:t>forbidden lists</w:t>
      </w:r>
      <w:r w:rsidRPr="007F2770">
        <w:t>, the substate shall be NORMAL-SERVICE;</w:t>
      </w:r>
    </w:p>
    <w:p w14:paraId="6B924289" w14:textId="77777777" w:rsidR="009B0777" w:rsidRPr="007F2770" w:rsidRDefault="009B0777" w:rsidP="009B0777">
      <w:pPr>
        <w:pStyle w:val="B1"/>
      </w:pPr>
      <w:r w:rsidRPr="007F2770">
        <w:t>d)</w:t>
      </w:r>
      <w:r w:rsidRPr="007F2770">
        <w:tab/>
        <w:t>If a</w:t>
      </w:r>
      <w:r w:rsidR="00014819" w:rsidRPr="007F2770">
        <w:t>n</w:t>
      </w:r>
      <w:r w:rsidRPr="007F2770">
        <w:t xml:space="preserve"> </w:t>
      </w:r>
      <w:r w:rsidR="00014819" w:rsidRPr="007F2770">
        <w:t xml:space="preserve">initial </w:t>
      </w:r>
      <w:r w:rsidRPr="007F2770">
        <w:t>registration shall be performed (e.g. network</w:t>
      </w:r>
      <w:r w:rsidR="00EB1BE9" w:rsidRPr="007F2770">
        <w:t>-</w:t>
      </w:r>
      <w:r w:rsidRPr="007F2770">
        <w:t>requested re-registration), the substate shall be ATTEMPTING-REGISTRATION;</w:t>
      </w:r>
    </w:p>
    <w:p w14:paraId="650F72C2" w14:textId="77777777" w:rsidR="009B0777" w:rsidRPr="007F2770" w:rsidRDefault="009B0777" w:rsidP="009B0777">
      <w:pPr>
        <w:pStyle w:val="B1"/>
      </w:pPr>
      <w:r w:rsidRPr="007F2770">
        <w:t>e)</w:t>
      </w:r>
      <w:r w:rsidRPr="007F2770">
        <w:tab/>
        <w:t>If a PLMN reselection</w:t>
      </w:r>
      <w:r w:rsidR="00FB4A99" w:rsidRPr="007F2770">
        <w:t xml:space="preserve"> or SNPN reselection</w:t>
      </w:r>
      <w:r w:rsidRPr="007F2770">
        <w:t xml:space="preserve"> (according to 3GPP TS 23.122 [</w:t>
      </w:r>
      <w:r w:rsidR="00B5047D" w:rsidRPr="007F2770">
        <w:t>5</w:t>
      </w:r>
      <w:r w:rsidRPr="007F2770">
        <w:t>]) is needed, the substate shall be PLMN-SEARCH;</w:t>
      </w:r>
    </w:p>
    <w:p w14:paraId="1CB27962" w14:textId="77777777" w:rsidR="009B0777" w:rsidRPr="007F2770" w:rsidRDefault="009B0777" w:rsidP="009B0777">
      <w:pPr>
        <w:pStyle w:val="B1"/>
      </w:pPr>
      <w:r w:rsidRPr="007F2770">
        <w:t>f)</w:t>
      </w:r>
      <w:r w:rsidRPr="007F2770">
        <w:tab/>
        <w:t>If the selected cell is known not to be able to provide normal service, the substate shall be LIMITED-SERVICE; and</w:t>
      </w:r>
    </w:p>
    <w:p w14:paraId="05E77694" w14:textId="77777777" w:rsidR="009B0777" w:rsidRPr="007F2770" w:rsidRDefault="009B0777" w:rsidP="009B0777">
      <w:pPr>
        <w:pStyle w:val="B1"/>
      </w:pPr>
      <w:r w:rsidRPr="007F2770">
        <w:t>g)</w:t>
      </w:r>
      <w:r w:rsidRPr="007F2770">
        <w:tab/>
        <w:t>If the UE is configured for eCall only mode as specified in 3GPP TS </w:t>
      </w:r>
      <w:r w:rsidRPr="007F2770">
        <w:rPr>
          <w:rFonts w:hint="eastAsia"/>
          <w:lang w:eastAsia="ja-JP"/>
        </w:rPr>
        <w:t>31</w:t>
      </w:r>
      <w:r w:rsidRPr="007F2770">
        <w:t>.</w:t>
      </w:r>
      <w:r w:rsidRPr="007F2770">
        <w:rPr>
          <w:rFonts w:hint="eastAsia"/>
          <w:lang w:eastAsia="ja-JP"/>
        </w:rPr>
        <w:t>102</w:t>
      </w:r>
      <w:r w:rsidRPr="007F2770">
        <w:t> [</w:t>
      </w:r>
      <w:r w:rsidR="00E04A35" w:rsidRPr="007F2770">
        <w:t>2</w:t>
      </w:r>
      <w:r w:rsidR="00044A0A" w:rsidRPr="007F2770">
        <w:t>2</w:t>
      </w:r>
      <w:r w:rsidRPr="007F2770">
        <w:t>], T3444 and T3445 have expired or are not running, and substate PLMN-SEARCH is not required, the substate shall be eCALL-INACTIVE.</w:t>
      </w:r>
    </w:p>
    <w:p w14:paraId="1BBCB44E" w14:textId="77777777" w:rsidR="006D37C4" w:rsidRPr="007F2770" w:rsidRDefault="006D37C4" w:rsidP="00781477">
      <w:pPr>
        <w:pStyle w:val="Heading3"/>
      </w:pPr>
      <w:bookmarkStart w:id="1932" w:name="_CR5_2_3"/>
      <w:bookmarkStart w:id="1933" w:name="_Toc20232542"/>
      <w:bookmarkStart w:id="1934" w:name="_Toc27746632"/>
      <w:bookmarkStart w:id="1935" w:name="_Toc36212813"/>
      <w:bookmarkStart w:id="1936" w:name="_Toc36656990"/>
      <w:bookmarkStart w:id="1937" w:name="_Toc45286651"/>
      <w:bookmarkStart w:id="1938" w:name="_Toc51947918"/>
      <w:bookmarkStart w:id="1939" w:name="_Toc51949010"/>
      <w:bookmarkStart w:id="1940" w:name="_Toc162971152"/>
      <w:bookmarkEnd w:id="1932"/>
      <w:r w:rsidRPr="007F2770">
        <w:t>5.2.3</w:t>
      </w:r>
      <w:r w:rsidRPr="007F2770">
        <w:tab/>
        <w:t>UE behaviour in state 5GMM-REGISTERED</w:t>
      </w:r>
      <w:bookmarkEnd w:id="1933"/>
      <w:bookmarkEnd w:id="1934"/>
      <w:bookmarkEnd w:id="1935"/>
      <w:bookmarkEnd w:id="1936"/>
      <w:bookmarkEnd w:id="1937"/>
      <w:bookmarkEnd w:id="1938"/>
      <w:bookmarkEnd w:id="1939"/>
      <w:bookmarkEnd w:id="1940"/>
    </w:p>
    <w:p w14:paraId="315DD214" w14:textId="77777777" w:rsidR="00487C3C" w:rsidRPr="007F2770" w:rsidRDefault="00344EA6" w:rsidP="00781477">
      <w:pPr>
        <w:pStyle w:val="Heading4"/>
      </w:pPr>
      <w:bookmarkStart w:id="1941" w:name="_CR5_2_3_1"/>
      <w:bookmarkStart w:id="1942" w:name="_Toc20232543"/>
      <w:bookmarkStart w:id="1943" w:name="_Toc27746633"/>
      <w:bookmarkStart w:id="1944" w:name="_Toc36212814"/>
      <w:bookmarkStart w:id="1945" w:name="_Toc36656991"/>
      <w:bookmarkStart w:id="1946" w:name="_Toc45286652"/>
      <w:bookmarkStart w:id="1947" w:name="_Toc51947919"/>
      <w:bookmarkStart w:id="1948" w:name="_Toc51949011"/>
      <w:bookmarkStart w:id="1949" w:name="_Toc162971153"/>
      <w:bookmarkEnd w:id="1941"/>
      <w:r w:rsidRPr="007F2770">
        <w:t>5</w:t>
      </w:r>
      <w:r w:rsidR="00487C3C" w:rsidRPr="007F2770">
        <w:t>.</w:t>
      </w:r>
      <w:r w:rsidRPr="007F2770">
        <w:t>2</w:t>
      </w:r>
      <w:r w:rsidR="00487C3C" w:rsidRPr="007F2770">
        <w:t>.3.1</w:t>
      </w:r>
      <w:r w:rsidR="00487C3C" w:rsidRPr="007F2770">
        <w:tab/>
        <w:t>General</w:t>
      </w:r>
      <w:bookmarkEnd w:id="1942"/>
      <w:bookmarkEnd w:id="1943"/>
      <w:bookmarkEnd w:id="1944"/>
      <w:bookmarkEnd w:id="1945"/>
      <w:bookmarkEnd w:id="1946"/>
      <w:bookmarkEnd w:id="1947"/>
      <w:bookmarkEnd w:id="1948"/>
      <w:bookmarkEnd w:id="1949"/>
    </w:p>
    <w:p w14:paraId="77511683" w14:textId="77777777" w:rsidR="00487C3C" w:rsidRPr="007F2770" w:rsidRDefault="00487C3C" w:rsidP="0083064D">
      <w:r w:rsidRPr="007F2770">
        <w:t>The state 5GMM-REGISTERED is entered at the UE, when</w:t>
      </w:r>
      <w:r w:rsidR="006062AE" w:rsidRPr="007F2770">
        <w:t xml:space="preserve"> </w:t>
      </w:r>
      <w:r w:rsidRPr="007F2770">
        <w:t>the initial registration procedure is performed by the UE (see subclause </w:t>
      </w:r>
      <w:r w:rsidR="005561D1" w:rsidRPr="007F2770">
        <w:t>5.5.1.2.2</w:t>
      </w:r>
      <w:r w:rsidRPr="007F2770">
        <w:t>).</w:t>
      </w:r>
    </w:p>
    <w:p w14:paraId="7CD9AA34" w14:textId="77777777" w:rsidR="00487C3C" w:rsidRPr="007F2770" w:rsidRDefault="00487C3C" w:rsidP="00487C3C">
      <w:r w:rsidRPr="007F2770">
        <w:t>In state 5GMM-REGISTERED, the UE shall behave according to the substate as explained in subclause </w:t>
      </w:r>
      <w:r w:rsidR="00B93FD3" w:rsidRPr="007F2770">
        <w:t>5.2.3.</w:t>
      </w:r>
      <w:r w:rsidRPr="007F2770">
        <w:t>2.</w:t>
      </w:r>
    </w:p>
    <w:p w14:paraId="45638E97" w14:textId="77777777" w:rsidR="00487C3C" w:rsidRPr="007F2770" w:rsidRDefault="008E510B" w:rsidP="00781477">
      <w:pPr>
        <w:pStyle w:val="Heading4"/>
      </w:pPr>
      <w:bookmarkStart w:id="1950" w:name="_CR5_2_3_2"/>
      <w:bookmarkStart w:id="1951" w:name="_Toc20232544"/>
      <w:bookmarkStart w:id="1952" w:name="_Toc27746634"/>
      <w:bookmarkStart w:id="1953" w:name="_Toc36212815"/>
      <w:bookmarkStart w:id="1954" w:name="_Toc36656992"/>
      <w:bookmarkStart w:id="1955" w:name="_Toc45286653"/>
      <w:bookmarkStart w:id="1956" w:name="_Toc51947920"/>
      <w:bookmarkStart w:id="1957" w:name="_Toc51949012"/>
      <w:bookmarkStart w:id="1958" w:name="_Toc162971154"/>
      <w:bookmarkEnd w:id="1950"/>
      <w:r w:rsidRPr="007F2770">
        <w:t>5</w:t>
      </w:r>
      <w:r w:rsidR="00487C3C" w:rsidRPr="007F2770">
        <w:t>.</w:t>
      </w:r>
      <w:r w:rsidRPr="007F2770">
        <w:t>2</w:t>
      </w:r>
      <w:r w:rsidR="00487C3C" w:rsidRPr="007F2770">
        <w:t>.3.2</w:t>
      </w:r>
      <w:r w:rsidR="00487C3C" w:rsidRPr="007F2770">
        <w:tab/>
        <w:t>Detailed description of UE behaviour in state 5GMM-REGISTERED</w:t>
      </w:r>
      <w:bookmarkEnd w:id="1951"/>
      <w:bookmarkEnd w:id="1952"/>
      <w:bookmarkEnd w:id="1953"/>
      <w:bookmarkEnd w:id="1954"/>
      <w:bookmarkEnd w:id="1955"/>
      <w:bookmarkEnd w:id="1956"/>
      <w:bookmarkEnd w:id="1957"/>
      <w:bookmarkEnd w:id="1958"/>
    </w:p>
    <w:p w14:paraId="176220E2" w14:textId="77777777" w:rsidR="00487C3C" w:rsidRPr="007F2770" w:rsidRDefault="008E510B" w:rsidP="00781477">
      <w:pPr>
        <w:pStyle w:val="Heading5"/>
      </w:pPr>
      <w:bookmarkStart w:id="1959" w:name="_CR5_2_3_2_1"/>
      <w:bookmarkStart w:id="1960" w:name="_Toc20232545"/>
      <w:bookmarkStart w:id="1961" w:name="_Toc27746635"/>
      <w:bookmarkStart w:id="1962" w:name="_Toc36212816"/>
      <w:bookmarkStart w:id="1963" w:name="_Toc36656993"/>
      <w:bookmarkStart w:id="1964" w:name="_Toc45286654"/>
      <w:bookmarkStart w:id="1965" w:name="_Toc51947921"/>
      <w:bookmarkStart w:id="1966" w:name="_Toc51949013"/>
      <w:bookmarkStart w:id="1967" w:name="_Toc162971155"/>
      <w:bookmarkEnd w:id="1959"/>
      <w:r w:rsidRPr="007F2770">
        <w:t>5</w:t>
      </w:r>
      <w:r w:rsidR="00487C3C" w:rsidRPr="007F2770">
        <w:t>.</w:t>
      </w:r>
      <w:r w:rsidRPr="007F2770">
        <w:t>2</w:t>
      </w:r>
      <w:r w:rsidR="00487C3C" w:rsidRPr="007F2770">
        <w:t>.3.2.1</w:t>
      </w:r>
      <w:r w:rsidR="00487C3C" w:rsidRPr="007F2770">
        <w:tab/>
        <w:t>NORMAL-SERVICE</w:t>
      </w:r>
      <w:bookmarkEnd w:id="1960"/>
      <w:bookmarkEnd w:id="1961"/>
      <w:bookmarkEnd w:id="1962"/>
      <w:bookmarkEnd w:id="1963"/>
      <w:bookmarkEnd w:id="1964"/>
      <w:bookmarkEnd w:id="1965"/>
      <w:bookmarkEnd w:id="1966"/>
      <w:bookmarkEnd w:id="1967"/>
    </w:p>
    <w:p w14:paraId="2A943267" w14:textId="77777777" w:rsidR="00487C3C" w:rsidRPr="007F2770" w:rsidRDefault="00487C3C" w:rsidP="00487C3C">
      <w:r w:rsidRPr="007F2770">
        <w:t>The UE:</w:t>
      </w:r>
    </w:p>
    <w:p w14:paraId="125E6B05" w14:textId="77777777" w:rsidR="00487C3C" w:rsidRPr="007F2770" w:rsidRDefault="000C377B" w:rsidP="00487C3C">
      <w:pPr>
        <w:pStyle w:val="B1"/>
      </w:pPr>
      <w:r w:rsidRPr="007F2770">
        <w:t>a)</w:t>
      </w:r>
      <w:r w:rsidR="00487C3C" w:rsidRPr="007F2770">
        <w:tab/>
        <w:t xml:space="preserve">shall </w:t>
      </w:r>
      <w:r w:rsidR="00487C3C" w:rsidRPr="007F2770">
        <w:rPr>
          <w:rFonts w:hint="eastAsia"/>
        </w:rPr>
        <w:t>initiate</w:t>
      </w:r>
      <w:r w:rsidR="00487C3C" w:rsidRPr="007F2770">
        <w:t xml:space="preserve"> the mobility or the periodic registration update procedure (according to conditions given in subclause </w:t>
      </w:r>
      <w:r w:rsidR="005561D1" w:rsidRPr="007F2770">
        <w:t>5.5.1.3.2</w:t>
      </w:r>
      <w:r w:rsidR="00487C3C" w:rsidRPr="007F2770">
        <w:t>), except that the periodic registration update procedure shall not be initiated over non-3GPP access;</w:t>
      </w:r>
    </w:p>
    <w:p w14:paraId="4B3C4AE0" w14:textId="77777777" w:rsidR="00487C3C" w:rsidRPr="007F2770" w:rsidRDefault="000C377B" w:rsidP="00487C3C">
      <w:pPr>
        <w:pStyle w:val="B1"/>
      </w:pPr>
      <w:r w:rsidRPr="007F2770">
        <w:t>b)</w:t>
      </w:r>
      <w:r w:rsidR="00487C3C" w:rsidRPr="007F2770">
        <w:tab/>
        <w:t xml:space="preserve">shall </w:t>
      </w:r>
      <w:r w:rsidR="00487C3C" w:rsidRPr="007F2770">
        <w:rPr>
          <w:rFonts w:hint="eastAsia"/>
        </w:rPr>
        <w:t>initiate</w:t>
      </w:r>
      <w:r w:rsidR="00487C3C" w:rsidRPr="007F2770">
        <w:t xml:space="preserve"> the service request procedure (according to conditions given in subclause </w:t>
      </w:r>
      <w:r w:rsidR="00B93FD3" w:rsidRPr="007F2770">
        <w:t>5.6.</w:t>
      </w:r>
      <w:r w:rsidR="00487C3C" w:rsidRPr="007F2770">
        <w:t>1);</w:t>
      </w:r>
    </w:p>
    <w:p w14:paraId="631145B8" w14:textId="77777777" w:rsidR="002F2882" w:rsidRPr="007F2770" w:rsidRDefault="000C377B" w:rsidP="002F2882">
      <w:pPr>
        <w:pStyle w:val="B1"/>
      </w:pPr>
      <w:r w:rsidRPr="007F2770">
        <w:t>c)</w:t>
      </w:r>
      <w:r w:rsidR="00487C3C" w:rsidRPr="007F2770">
        <w:tab/>
        <w:t>shall respond to paging</w:t>
      </w:r>
      <w:r w:rsidR="002F2882" w:rsidRPr="007F2770">
        <w:t>;</w:t>
      </w:r>
    </w:p>
    <w:p w14:paraId="28190DA3" w14:textId="77777777" w:rsidR="006E0DCB" w:rsidRPr="007F2770" w:rsidRDefault="006E0DCB" w:rsidP="006E0DCB">
      <w:pPr>
        <w:pStyle w:val="NO"/>
      </w:pPr>
      <w:r w:rsidRPr="007F2770">
        <w:t>NOTE 1:</w:t>
      </w:r>
      <w:r w:rsidRPr="007F2770">
        <w:tab/>
        <w:t>Paging is not supported over non-3GPP access.</w:t>
      </w:r>
    </w:p>
    <w:p w14:paraId="642CE2FB" w14:textId="77777777" w:rsidR="006E0DCB" w:rsidRPr="007F2770" w:rsidRDefault="006E0DCB" w:rsidP="006E0DCB">
      <w:pPr>
        <w:pStyle w:val="NO"/>
        <w:rPr>
          <w:lang w:val="en-US"/>
        </w:rPr>
      </w:pPr>
      <w:r w:rsidRPr="007F2770">
        <w:lastRenderedPageBreak/>
        <w:t>NOTE 2:</w:t>
      </w:r>
      <w:r w:rsidRPr="007F2770">
        <w:tab/>
        <w:t>As an implementation option, the MUSIM UE is allowed to not respond to paging based on the information available in the paging message, e.g. voice service indication.</w:t>
      </w:r>
    </w:p>
    <w:p w14:paraId="28AC9596" w14:textId="77777777" w:rsidR="00487C3C" w:rsidRPr="007F2770" w:rsidRDefault="002F2882" w:rsidP="00487C3C">
      <w:pPr>
        <w:pStyle w:val="B1"/>
      </w:pPr>
      <w:r w:rsidRPr="007F2770">
        <w:t>d)</w:t>
      </w:r>
      <w:r w:rsidRPr="007F2770">
        <w:tab/>
        <w:t>if configured for eCall only mode as specified in 3GPP TS </w:t>
      </w:r>
      <w:r w:rsidRPr="007F2770">
        <w:rPr>
          <w:rFonts w:hint="eastAsia"/>
          <w:lang w:eastAsia="ja-JP"/>
        </w:rPr>
        <w:t>31</w:t>
      </w:r>
      <w:r w:rsidRPr="007F2770">
        <w:t>.</w:t>
      </w:r>
      <w:r w:rsidRPr="007F2770">
        <w:rPr>
          <w:rFonts w:hint="eastAsia"/>
          <w:lang w:eastAsia="ja-JP"/>
        </w:rPr>
        <w:t>102</w:t>
      </w:r>
      <w:r w:rsidRPr="007F2770">
        <w:t> [</w:t>
      </w:r>
      <w:r w:rsidR="00E04A35" w:rsidRPr="007F2770">
        <w:t>2</w:t>
      </w:r>
      <w:r w:rsidR="00044A0A" w:rsidRPr="007F2770">
        <w:t>2</w:t>
      </w:r>
      <w:r w:rsidRPr="007F2770">
        <w:t>], shall perform the eCall inactivity procedure at expiry of timer T3444 or timer T3445 (see subclause 5.5.3)</w:t>
      </w:r>
      <w:r w:rsidR="00AF15E8" w:rsidRPr="007F2770">
        <w:t>; and</w:t>
      </w:r>
    </w:p>
    <w:p w14:paraId="7FF36AFD" w14:textId="3623C0EF" w:rsidR="00AF15E8" w:rsidRPr="007F2770" w:rsidRDefault="00AF15E8" w:rsidP="00AF15E8">
      <w:pPr>
        <w:pStyle w:val="B1"/>
      </w:pPr>
      <w:r w:rsidRPr="007F2770">
        <w:t>e)</w:t>
      </w:r>
      <w:r w:rsidRPr="007F2770">
        <w:tab/>
        <w:t xml:space="preserve">shall </w:t>
      </w:r>
      <w:r w:rsidRPr="007F2770">
        <w:rPr>
          <w:rFonts w:hint="eastAsia"/>
        </w:rPr>
        <w:t>initiate</w:t>
      </w:r>
      <w:r w:rsidRPr="007F2770">
        <w:t xml:space="preserve"> a registration procedure for mobility and periodic registration update on the expiry of timer T3511</w:t>
      </w:r>
      <w:r w:rsidR="006E0DCB" w:rsidRPr="007F2770">
        <w:t>; and</w:t>
      </w:r>
    </w:p>
    <w:p w14:paraId="7D4316C5" w14:textId="77777777" w:rsidR="006E0DCB" w:rsidRPr="007F2770" w:rsidRDefault="006E0DCB" w:rsidP="006E0DCB">
      <w:pPr>
        <w:pStyle w:val="B1"/>
      </w:pPr>
      <w:bookmarkStart w:id="1968" w:name="_Toc20232546"/>
      <w:bookmarkStart w:id="1969" w:name="_Toc27746636"/>
      <w:bookmarkStart w:id="1970" w:name="_Toc36212817"/>
      <w:bookmarkStart w:id="1971" w:name="_Toc36656994"/>
      <w:bookmarkStart w:id="1972" w:name="_Toc45286655"/>
      <w:bookmarkStart w:id="1973" w:name="_Toc51947922"/>
      <w:bookmarkStart w:id="1974" w:name="_Toc51949014"/>
      <w:r w:rsidRPr="007F2770">
        <w:t>f)</w:t>
      </w:r>
      <w:r w:rsidRPr="007F2770">
        <w:tab/>
        <w:t xml:space="preserve">if acting as a </w:t>
      </w:r>
      <w:r w:rsidRPr="007F2770">
        <w:rPr>
          <w:lang w:eastAsia="zh-CN"/>
        </w:rPr>
        <w:t>5G ProSe UE-to-network relay UE as specified in 3GPP</w:t>
      </w:r>
      <w:r w:rsidRPr="007F2770">
        <w:rPr>
          <w:lang w:val="en-US" w:eastAsia="zh-CN"/>
        </w:rPr>
        <w:t> </w:t>
      </w:r>
      <w:r w:rsidRPr="007F2770">
        <w:rPr>
          <w:lang w:eastAsia="zh-CN"/>
        </w:rPr>
        <w:t>24.554</w:t>
      </w:r>
      <w:r w:rsidRPr="007F2770">
        <w:rPr>
          <w:lang w:val="en-US" w:eastAsia="zh-CN"/>
        </w:rPr>
        <w:t> </w:t>
      </w:r>
      <w:r w:rsidRPr="007F2770">
        <w:rPr>
          <w:lang w:eastAsia="zh-CN"/>
        </w:rPr>
        <w:t>[19E],</w:t>
      </w:r>
      <w:r w:rsidRPr="007F2770">
        <w:t xml:space="preserve"> shall initiate the authentication and key agreement procedure</w:t>
      </w:r>
      <w:r w:rsidRPr="007F2770">
        <w:rPr>
          <w:lang w:eastAsia="zh-CN"/>
        </w:rPr>
        <w:t xml:space="preserve"> (according to the conditions given in subclause</w:t>
      </w:r>
      <w:r w:rsidRPr="007F2770">
        <w:rPr>
          <w:lang w:val="en-US" w:eastAsia="zh-CN"/>
        </w:rPr>
        <w:t> 5.5.4</w:t>
      </w:r>
      <w:r w:rsidRPr="007F2770">
        <w:rPr>
          <w:lang w:eastAsia="zh-CN"/>
        </w:rPr>
        <w:t>)</w:t>
      </w:r>
      <w:r w:rsidRPr="007F2770">
        <w:t>.</w:t>
      </w:r>
    </w:p>
    <w:p w14:paraId="7384B247" w14:textId="77777777" w:rsidR="00487C3C" w:rsidRPr="007F2770" w:rsidRDefault="008C7197" w:rsidP="00781477">
      <w:pPr>
        <w:pStyle w:val="Heading5"/>
      </w:pPr>
      <w:bookmarkStart w:id="1975" w:name="_CR5_2_3_2_2"/>
      <w:bookmarkStart w:id="1976" w:name="_Toc162971156"/>
      <w:bookmarkEnd w:id="1975"/>
      <w:r w:rsidRPr="007F2770">
        <w:t>5</w:t>
      </w:r>
      <w:r w:rsidR="00487C3C" w:rsidRPr="007F2770">
        <w:t>.</w:t>
      </w:r>
      <w:r w:rsidRPr="007F2770">
        <w:t>2</w:t>
      </w:r>
      <w:r w:rsidR="00487C3C" w:rsidRPr="007F2770">
        <w:t>.3.2.2</w:t>
      </w:r>
      <w:r w:rsidR="00487C3C" w:rsidRPr="007F2770">
        <w:tab/>
        <w:t>NON-ALLOWED-SERVICE</w:t>
      </w:r>
      <w:bookmarkEnd w:id="1968"/>
      <w:bookmarkEnd w:id="1969"/>
      <w:bookmarkEnd w:id="1970"/>
      <w:bookmarkEnd w:id="1971"/>
      <w:bookmarkEnd w:id="1972"/>
      <w:bookmarkEnd w:id="1973"/>
      <w:bookmarkEnd w:id="1974"/>
      <w:bookmarkEnd w:id="1976"/>
    </w:p>
    <w:p w14:paraId="44B8332C" w14:textId="20C537BF" w:rsidR="00487C3C" w:rsidRPr="007F2770" w:rsidRDefault="00487C3C" w:rsidP="00487C3C">
      <w:r w:rsidRPr="007F2770">
        <w:t>The UE shall behave as specified in subclause </w:t>
      </w:r>
      <w:r w:rsidR="00B93FD3" w:rsidRPr="007F2770">
        <w:t>5</w:t>
      </w:r>
      <w:r w:rsidRPr="007F2770">
        <w:t>.</w:t>
      </w:r>
      <w:r w:rsidR="002D6EDE" w:rsidRPr="007F2770">
        <w:t>3</w:t>
      </w:r>
      <w:r w:rsidRPr="007F2770">
        <w:t>.</w:t>
      </w:r>
      <w:r w:rsidR="002D6EDE" w:rsidRPr="007F2770">
        <w:t>5</w:t>
      </w:r>
      <w:r w:rsidRPr="007F2770">
        <w:t>.</w:t>
      </w:r>
    </w:p>
    <w:p w14:paraId="48F84F83" w14:textId="790F261C" w:rsidR="003B2B91" w:rsidRPr="007F2770" w:rsidRDefault="003B2B91" w:rsidP="00487C3C">
      <w:r w:rsidRPr="007F2770">
        <w:t>The UE in 5GMM-REGISTERED.NON-ALLOWED-SERVICE substate, if configured for eCall only mode as specified in 3GPP TS </w:t>
      </w:r>
      <w:r w:rsidRPr="007F2770">
        <w:rPr>
          <w:rFonts w:hint="eastAsia"/>
          <w:lang w:eastAsia="ja-JP"/>
        </w:rPr>
        <w:t>31</w:t>
      </w:r>
      <w:r w:rsidRPr="007F2770">
        <w:t>.</w:t>
      </w:r>
      <w:r w:rsidRPr="007F2770">
        <w:rPr>
          <w:rFonts w:hint="eastAsia"/>
          <w:lang w:eastAsia="ja-JP"/>
        </w:rPr>
        <w:t>102</w:t>
      </w:r>
      <w:r w:rsidRPr="007F2770">
        <w:t> [22], shall perform the eCall inactivity procedure at expiry of timer T3444 or timer T3445 (see subclause 5.5.3).</w:t>
      </w:r>
    </w:p>
    <w:p w14:paraId="698FEFAE" w14:textId="77777777" w:rsidR="00487C3C" w:rsidRPr="007F2770" w:rsidRDefault="008C7197" w:rsidP="00781477">
      <w:pPr>
        <w:pStyle w:val="Heading5"/>
      </w:pPr>
      <w:bookmarkStart w:id="1977" w:name="_CR5_2_3_2_3"/>
      <w:bookmarkStart w:id="1978" w:name="_Toc20232547"/>
      <w:bookmarkStart w:id="1979" w:name="_Toc27746637"/>
      <w:bookmarkStart w:id="1980" w:name="_Toc36212818"/>
      <w:bookmarkStart w:id="1981" w:name="_Toc36656995"/>
      <w:bookmarkStart w:id="1982" w:name="_Toc45286656"/>
      <w:bookmarkStart w:id="1983" w:name="_Toc51947923"/>
      <w:bookmarkStart w:id="1984" w:name="_Toc51949015"/>
      <w:bookmarkStart w:id="1985" w:name="_Toc162971157"/>
      <w:bookmarkEnd w:id="1977"/>
      <w:r w:rsidRPr="007F2770">
        <w:t>5</w:t>
      </w:r>
      <w:r w:rsidR="00487C3C" w:rsidRPr="007F2770">
        <w:t>.</w:t>
      </w:r>
      <w:r w:rsidRPr="007F2770">
        <w:t>2</w:t>
      </w:r>
      <w:r w:rsidR="00487C3C" w:rsidRPr="007F2770">
        <w:t>.3.2.3</w:t>
      </w:r>
      <w:r w:rsidR="00487C3C" w:rsidRPr="007F2770">
        <w:tab/>
        <w:t>ATTEMPTING-REGISTRATION-UPDATE</w:t>
      </w:r>
      <w:bookmarkEnd w:id="1978"/>
      <w:bookmarkEnd w:id="1979"/>
      <w:bookmarkEnd w:id="1980"/>
      <w:bookmarkEnd w:id="1981"/>
      <w:bookmarkEnd w:id="1982"/>
      <w:bookmarkEnd w:id="1983"/>
      <w:bookmarkEnd w:id="1984"/>
      <w:bookmarkEnd w:id="1985"/>
    </w:p>
    <w:p w14:paraId="51EAD81A" w14:textId="77777777" w:rsidR="00487C3C" w:rsidRPr="007F2770" w:rsidRDefault="00487C3C" w:rsidP="00487C3C">
      <w:r w:rsidRPr="007F2770">
        <w:t>The UE in 3GPP access:</w:t>
      </w:r>
    </w:p>
    <w:p w14:paraId="39713AE2" w14:textId="77777777" w:rsidR="00487C3C" w:rsidRPr="007F2770" w:rsidRDefault="000C377B" w:rsidP="00487C3C">
      <w:pPr>
        <w:pStyle w:val="B1"/>
      </w:pPr>
      <w:r w:rsidRPr="007F2770">
        <w:t>a)</w:t>
      </w:r>
      <w:r w:rsidR="00487C3C" w:rsidRPr="007F2770">
        <w:tab/>
        <w:t>shall not send any user data;</w:t>
      </w:r>
    </w:p>
    <w:p w14:paraId="47ECB6FC" w14:textId="2D873349" w:rsidR="00487C3C" w:rsidRPr="007F2770" w:rsidRDefault="000C377B" w:rsidP="00487C3C">
      <w:pPr>
        <w:pStyle w:val="B1"/>
      </w:pPr>
      <w:r w:rsidRPr="007F2770">
        <w:t>b)</w:t>
      </w:r>
      <w:r w:rsidR="00487C3C" w:rsidRPr="007F2770">
        <w:tab/>
        <w:t xml:space="preserve">shall </w:t>
      </w:r>
      <w:r w:rsidR="00487C3C" w:rsidRPr="007F2770">
        <w:rPr>
          <w:rFonts w:hint="eastAsia"/>
        </w:rPr>
        <w:t>initiate</w:t>
      </w:r>
      <w:r w:rsidR="00487C3C" w:rsidRPr="007F2770">
        <w:t xml:space="preserve"> </w:t>
      </w:r>
      <w:r w:rsidR="0088527E" w:rsidRPr="007F2770">
        <w:t xml:space="preserve">a registration procedure for </w:t>
      </w:r>
      <w:r w:rsidR="00487C3C" w:rsidRPr="007F2770">
        <w:t xml:space="preserve">mobility </w:t>
      </w:r>
      <w:r w:rsidR="0088527E" w:rsidRPr="007F2770">
        <w:t xml:space="preserve">and periodic </w:t>
      </w:r>
      <w:r w:rsidR="00487C3C" w:rsidRPr="007F2770">
        <w:t>registration update on the expiry of timers T3502</w:t>
      </w:r>
      <w:r w:rsidR="000B16A7" w:rsidRPr="007F2770">
        <w:t>,</w:t>
      </w:r>
      <w:r w:rsidR="00487C3C" w:rsidRPr="007F2770">
        <w:t xml:space="preserve"> T3511</w:t>
      </w:r>
      <w:r w:rsidR="00931D29">
        <w:t xml:space="preserve">, </w:t>
      </w:r>
      <w:r w:rsidR="00487C3C" w:rsidRPr="007F2770">
        <w:t>T3346</w:t>
      </w:r>
      <w:r w:rsidR="00931D29" w:rsidRPr="00931D29">
        <w:t xml:space="preserve"> </w:t>
      </w:r>
      <w:r w:rsidR="00931D29">
        <w:t xml:space="preserve">or </w:t>
      </w:r>
      <w:r w:rsidR="00931D29" w:rsidRPr="0046601B">
        <w:t>discontinuous coverage maximum time offset timer</w:t>
      </w:r>
      <w:r w:rsidR="00487C3C" w:rsidRPr="007F2770">
        <w:t>;</w:t>
      </w:r>
    </w:p>
    <w:p w14:paraId="5F34B4F1" w14:textId="1861FD04" w:rsidR="00487C3C" w:rsidRPr="007F2770" w:rsidRDefault="000C377B" w:rsidP="00487C3C">
      <w:pPr>
        <w:pStyle w:val="B1"/>
      </w:pPr>
      <w:r w:rsidRPr="007F2770">
        <w:t>c)</w:t>
      </w:r>
      <w:r w:rsidR="00487C3C" w:rsidRPr="007F2770">
        <w:tab/>
        <w:t xml:space="preserve">shall initiate </w:t>
      </w:r>
      <w:r w:rsidR="0088527E" w:rsidRPr="007F2770">
        <w:t xml:space="preserve">a registration procedure for </w:t>
      </w:r>
      <w:r w:rsidR="00487C3C" w:rsidRPr="007F2770">
        <w:rPr>
          <w:rFonts w:hint="eastAsia"/>
        </w:rPr>
        <w:t xml:space="preserve">mobility </w:t>
      </w:r>
      <w:r w:rsidR="0088527E" w:rsidRPr="007F2770">
        <w:t xml:space="preserve">and periodic </w:t>
      </w:r>
      <w:r w:rsidR="00487C3C" w:rsidRPr="007F2770">
        <w:rPr>
          <w:rFonts w:hint="eastAsia"/>
        </w:rPr>
        <w:t>registration update</w:t>
      </w:r>
      <w:r w:rsidR="00487C3C" w:rsidRPr="007F2770">
        <w:t xml:space="preserve"> when entering a new PLMN</w:t>
      </w:r>
      <w:r w:rsidR="00931B7D" w:rsidRPr="007F2770">
        <w:t xml:space="preserve"> or SNPN</w:t>
      </w:r>
      <w:r w:rsidR="00487C3C" w:rsidRPr="007F2770">
        <w:t xml:space="preserve">, if timer T3346 is running and the new PLMN </w:t>
      </w:r>
      <w:r w:rsidR="00271EDF" w:rsidRPr="007F2770">
        <w:t xml:space="preserve">or SNPN </w:t>
      </w:r>
      <w:r w:rsidR="00487C3C" w:rsidRPr="007F2770">
        <w:t xml:space="preserve">is not equivalent to the PLMN </w:t>
      </w:r>
      <w:r w:rsidR="00271EDF" w:rsidRPr="007F2770">
        <w:t xml:space="preserve">or SNPN </w:t>
      </w:r>
      <w:r w:rsidR="00487C3C" w:rsidRPr="007F2770">
        <w:t xml:space="preserve">where the UE started timer T3346, the PLMN identity of the new cell is not in the forbidden PLMN lists, and the </w:t>
      </w:r>
      <w:r w:rsidR="008A7E44" w:rsidRPr="007F2770">
        <w:t>current TAI</w:t>
      </w:r>
      <w:r w:rsidR="00487C3C" w:rsidRPr="007F2770">
        <w:t xml:space="preserve"> is not in one of the lists of </w:t>
      </w:r>
      <w:r w:rsidR="00356867" w:rsidRPr="007F2770">
        <w:t xml:space="preserve">5GS </w:t>
      </w:r>
      <w:r w:rsidR="00487C3C" w:rsidRPr="007F2770">
        <w:t>forbidden tracking areas;</w:t>
      </w:r>
    </w:p>
    <w:p w14:paraId="6DDCAD07" w14:textId="10981A6D" w:rsidR="00C8188F" w:rsidRDefault="000C377B" w:rsidP="00487C3C">
      <w:pPr>
        <w:pStyle w:val="B1"/>
      </w:pPr>
      <w:r w:rsidRPr="007F2770">
        <w:t>d)</w:t>
      </w:r>
      <w:r w:rsidR="00487C3C" w:rsidRPr="007F2770">
        <w:tab/>
      </w:r>
      <w:r w:rsidR="00715B54" w:rsidRPr="007F2770">
        <w:t xml:space="preserve">shall </w:t>
      </w:r>
      <w:r w:rsidR="00715B54" w:rsidRPr="007F2770">
        <w:rPr>
          <w:rFonts w:hint="eastAsia"/>
        </w:rPr>
        <w:t>initiate</w:t>
      </w:r>
      <w:r w:rsidR="00715B54" w:rsidRPr="007F2770">
        <w:t xml:space="preserve"> a registration procedure for mobility and periodic registration update when the </w:t>
      </w:r>
      <w:r w:rsidR="008A7E44" w:rsidRPr="007F2770">
        <w:t>current TAI</w:t>
      </w:r>
      <w:r w:rsidR="00715B54" w:rsidRPr="007F2770">
        <w:t xml:space="preserve"> has changed, if timer T3346 is not running</w:t>
      </w:r>
      <w:ins w:id="1986" w:author="24.501_CR6240R1_(Rel-18)_eNPN_Ph2, eNPN" w:date="2024-06-19T10:01:00Z">
        <w:r w:rsidR="00044532">
          <w:t xml:space="preserve"> and:</w:t>
        </w:r>
      </w:ins>
      <w:del w:id="1987" w:author="24.501_CR6240R1_(Rel-18)_eNPN_Ph2, eNPN" w:date="2024-06-19T10:01:00Z">
        <w:r w:rsidR="00C8188F" w:rsidDel="00044532">
          <w:delText>:</w:delText>
        </w:r>
      </w:del>
    </w:p>
    <w:p w14:paraId="6557B5C9" w14:textId="2DB81607" w:rsidR="00C8188F" w:rsidRDefault="00044532" w:rsidP="00C8188F">
      <w:pPr>
        <w:pStyle w:val="B2"/>
      </w:pPr>
      <w:ins w:id="1988" w:author="24.501_CR6240R1_(Rel-18)_eNPN_Ph2, eNPN" w:date="2024-06-19T10:01:00Z">
        <w:r>
          <w:t>1</w:t>
        </w:r>
      </w:ins>
      <w:del w:id="1989" w:author="24.501_CR6240R1_(Rel-18)_eNPN_Ph2, eNPN" w:date="2024-06-19T10:01:00Z">
        <w:r w:rsidR="00C8188F" w:rsidDel="00044532">
          <w:delText>i</w:delText>
        </w:r>
      </w:del>
      <w:r w:rsidR="00C8188F">
        <w:t>)</w:t>
      </w:r>
      <w:r w:rsidR="00C8188F">
        <w:tab/>
      </w:r>
      <w:r w:rsidR="00C8188F" w:rsidRPr="007F2770">
        <w:t>the PLMN identity of the new cell is not in one of the forbidden PLMN lists</w:t>
      </w:r>
      <w:r w:rsidR="00C8188F">
        <w:t>;</w:t>
      </w:r>
    </w:p>
    <w:p w14:paraId="70E5CFCF" w14:textId="32C283EF" w:rsidR="00C8188F" w:rsidRDefault="00044532" w:rsidP="00C8188F">
      <w:pPr>
        <w:pStyle w:val="B2"/>
      </w:pPr>
      <w:ins w:id="1990" w:author="24.501_CR6240R1_(Rel-18)_eNPN_Ph2, eNPN" w:date="2024-06-19T10:01:00Z">
        <w:r>
          <w:t>2</w:t>
        </w:r>
      </w:ins>
      <w:del w:id="1991" w:author="24.501_CR6240R1_(Rel-18)_eNPN_Ph2, eNPN" w:date="2024-06-19T10:01:00Z">
        <w:r w:rsidR="00C8188F" w:rsidDel="00044532">
          <w:delText>ii</w:delText>
        </w:r>
      </w:del>
      <w:r w:rsidR="00C8188F">
        <w:t>)</w:t>
      </w:r>
      <w:r w:rsidR="00C8188F">
        <w:tab/>
      </w:r>
      <w:del w:id="1992" w:author="24.501_CR6240R1_(Rel-18)_eNPN_Ph2, eNPN" w:date="2024-06-19T10:02:00Z">
        <w:r w:rsidR="00C8188F" w:rsidRPr="005509B2" w:rsidDel="00044532">
          <w:delText>if</w:delText>
        </w:r>
        <w:r w:rsidR="00C8188F" w:rsidRPr="005509B2" w:rsidDel="00044532">
          <w:rPr>
            <w:noProof/>
          </w:rPr>
          <w:delText xml:space="preserve"> </w:delText>
        </w:r>
      </w:del>
      <w:r w:rsidR="00C8188F" w:rsidRPr="005509B2">
        <w:rPr>
          <w:noProof/>
        </w:rPr>
        <w:t>the</w:t>
      </w:r>
      <w:r w:rsidR="00C8188F" w:rsidRPr="005509B2">
        <w:t xml:space="preserve"> </w:t>
      </w:r>
      <w:r w:rsidR="00C8188F" w:rsidRPr="005509B2">
        <w:rPr>
          <w:noProof/>
        </w:rPr>
        <w:t>SNPN</w:t>
      </w:r>
      <w:r w:rsidR="00C8188F" w:rsidRPr="005509B2">
        <w:t xml:space="preserve"> </w:t>
      </w:r>
      <w:r w:rsidR="00C8188F">
        <w:rPr>
          <w:noProof/>
        </w:rPr>
        <w:t xml:space="preserve">is not an </w:t>
      </w:r>
      <w:r w:rsidR="00C8188F" w:rsidRPr="00B5162E">
        <w:t>SNPN selected for localized services in SNPN</w:t>
      </w:r>
      <w:r w:rsidR="00C8188F">
        <w:t xml:space="preserve"> (see </w:t>
      </w:r>
      <w:r w:rsidR="00C8188F" w:rsidRPr="007F2770">
        <w:t>3GPP TS 23.122 [5]</w:t>
      </w:r>
      <w:r w:rsidR="00C8188F">
        <w:t>),</w:t>
      </w:r>
      <w:ins w:id="1993" w:author="24.501_CR6240R1_(Rel-18)_eNPN_Ph2, eNPN" w:date="2024-06-19T10:02:00Z">
        <w:r>
          <w:t xml:space="preserve"> the UE is not </w:t>
        </w:r>
        <w:r w:rsidRPr="00FA2B1D">
          <w:t>registered for onboarding services in SNPN</w:t>
        </w:r>
        <w:r>
          <w:t>, and</w:t>
        </w:r>
      </w:ins>
      <w:r w:rsidR="00C8188F">
        <w:t xml:space="preserve"> </w:t>
      </w:r>
      <w:r w:rsidR="00C8188F" w:rsidRPr="007F2770">
        <w:t xml:space="preserve">the SNPN identity of the new cell is in neither the "permanently forbidden SNPNs" list nor the "temporarily forbidden SNPNs" list which are, if </w:t>
      </w:r>
      <w:r w:rsidR="00C8188F" w:rsidRPr="007F2770">
        <w:rPr>
          <w:noProof/>
        </w:rPr>
        <w:t xml:space="preserve">the </w:t>
      </w:r>
      <w:r w:rsidR="00C8188F" w:rsidRPr="007F2770">
        <w:t xml:space="preserve">UE supports access to an SNPN using credentials from a credentials holder, equivalent SNPNs or both, associated with the selected entry of the </w:t>
      </w:r>
      <w:r w:rsidR="00C8188F" w:rsidRPr="007F2770">
        <w:rPr>
          <w:lang w:eastAsia="ja-JP"/>
        </w:rPr>
        <w:t xml:space="preserve">"list of </w:t>
      </w:r>
      <w:r w:rsidR="00C8188F" w:rsidRPr="007F2770">
        <w:rPr>
          <w:noProof/>
        </w:rPr>
        <w:t>subscriber data"</w:t>
      </w:r>
      <w:r w:rsidR="00C8188F" w:rsidRPr="007F2770">
        <w:t xml:space="preserve"> or </w:t>
      </w:r>
      <w:r w:rsidR="00C8188F" w:rsidRPr="007F2770">
        <w:rPr>
          <w:noProof/>
        </w:rPr>
        <w:t>the selected PLMN subscription</w:t>
      </w:r>
      <w:ins w:id="1994" w:author="24.501_CR6240R1_(Rel-18)_eNPN_Ph2, eNPN" w:date="2024-06-19T10:02:00Z">
        <w:r>
          <w:t>;</w:t>
        </w:r>
      </w:ins>
      <w:del w:id="1995" w:author="24.501_CR6240R1_(Rel-18)_eNPN_Ph2, eNPN" w:date="2024-06-19T10:02:00Z">
        <w:r w:rsidR="00C8188F" w:rsidRPr="007F2770" w:rsidDel="00044532">
          <w:delText xml:space="preserve"> </w:delText>
        </w:r>
        <w:r w:rsidR="00C8188F" w:rsidDel="00044532">
          <w:delText>or</w:delText>
        </w:r>
      </w:del>
    </w:p>
    <w:p w14:paraId="3B6238B4" w14:textId="0C07EC6E" w:rsidR="00C8188F" w:rsidRDefault="00044532" w:rsidP="00C8188F">
      <w:pPr>
        <w:pStyle w:val="B2"/>
        <w:rPr>
          <w:ins w:id="1996" w:author="24.501_CR6240R1_(Rel-18)_eNPN_Ph2, eNPN" w:date="2024-06-19T10:03:00Z"/>
          <w:noProof/>
        </w:rPr>
      </w:pPr>
      <w:ins w:id="1997" w:author="24.501_CR6240R1_(Rel-18)_eNPN_Ph2, eNPN" w:date="2024-06-19T10:02:00Z">
        <w:r>
          <w:t>3</w:t>
        </w:r>
      </w:ins>
      <w:del w:id="1998" w:author="24.501_CR6240R1_(Rel-18)_eNPN_Ph2, eNPN" w:date="2024-06-19T10:02:00Z">
        <w:r w:rsidR="00C8188F" w:rsidDel="00044532">
          <w:delText>iii</w:delText>
        </w:r>
      </w:del>
      <w:r w:rsidR="00C8188F">
        <w:t>)</w:t>
      </w:r>
      <w:r w:rsidR="00C8188F">
        <w:tab/>
      </w:r>
      <w:del w:id="1999" w:author="24.501_CR6240R1_(Rel-18)_eNPN_Ph2, eNPN" w:date="2024-06-19T10:02:00Z">
        <w:r w:rsidR="00C8188F" w:rsidRPr="005509B2" w:rsidDel="00044532">
          <w:delText>if</w:delText>
        </w:r>
        <w:r w:rsidR="00C8188F" w:rsidRPr="005509B2" w:rsidDel="00044532">
          <w:rPr>
            <w:noProof/>
          </w:rPr>
          <w:delText xml:space="preserve"> </w:delText>
        </w:r>
      </w:del>
      <w:r w:rsidR="00C8188F" w:rsidRPr="005509B2">
        <w:rPr>
          <w:noProof/>
        </w:rPr>
        <w:t>the</w:t>
      </w:r>
      <w:r w:rsidR="00C8188F" w:rsidRPr="005509B2">
        <w:t xml:space="preserve"> </w:t>
      </w:r>
      <w:r w:rsidR="00C8188F" w:rsidRPr="005509B2">
        <w:rPr>
          <w:noProof/>
        </w:rPr>
        <w:t>SNPN</w:t>
      </w:r>
      <w:r w:rsidR="00C8188F" w:rsidRPr="005509B2">
        <w:t xml:space="preserve"> </w:t>
      </w:r>
      <w:r w:rsidR="00C8188F">
        <w:rPr>
          <w:noProof/>
        </w:rPr>
        <w:t xml:space="preserve">is an </w:t>
      </w:r>
      <w:r w:rsidR="00C8188F" w:rsidRPr="00B5162E">
        <w:t>SNPN selected for localized services in SNPN</w:t>
      </w:r>
      <w:r w:rsidR="00C8188F">
        <w:t xml:space="preserve"> (see </w:t>
      </w:r>
      <w:r w:rsidR="00C8188F" w:rsidRPr="007F2770">
        <w:t>3GPP TS 23.122 [5]</w:t>
      </w:r>
      <w:r w:rsidR="00C8188F">
        <w:t>),</w:t>
      </w:r>
      <w:ins w:id="2000" w:author="24.501_CR6240R1_(Rel-18)_eNPN_Ph2, eNPN" w:date="2024-06-19T10:03:00Z">
        <w:r>
          <w:t xml:space="preserve"> and</w:t>
        </w:r>
      </w:ins>
      <w:r w:rsidR="00C8188F">
        <w:t xml:space="preserve"> the </w:t>
      </w:r>
      <w:r w:rsidR="00C8188F" w:rsidRPr="007F2770">
        <w:t xml:space="preserve">SNPN identity of the new cell is in </w:t>
      </w:r>
      <w:r w:rsidR="00C8188F">
        <w:t xml:space="preserve">neither </w:t>
      </w:r>
      <w:r w:rsidR="00C8188F" w:rsidRPr="007F2770">
        <w:t>the "</w:t>
      </w:r>
      <w:r w:rsidR="00C8188F">
        <w:t>permanently forbidden SNPNs for access for localized services in SNPN</w:t>
      </w:r>
      <w:r w:rsidR="00C8188F" w:rsidRPr="007F2770">
        <w:t xml:space="preserve">" list </w:t>
      </w:r>
      <w:r w:rsidR="00C8188F">
        <w:t>n</w:t>
      </w:r>
      <w:r w:rsidR="00C8188F" w:rsidRPr="007F2770">
        <w:t>or the "</w:t>
      </w:r>
      <w:r w:rsidR="00C8188F">
        <w:t>temporarily forbidden SNPNs for access for localized services in SNPN</w:t>
      </w:r>
      <w:r w:rsidR="00C8188F" w:rsidRPr="007F2770">
        <w:t xml:space="preserve">" list, associated with the selected entry of the </w:t>
      </w:r>
      <w:r w:rsidR="00C8188F" w:rsidRPr="007F2770">
        <w:rPr>
          <w:lang w:eastAsia="ja-JP"/>
        </w:rPr>
        <w:t xml:space="preserve">"list of </w:t>
      </w:r>
      <w:r w:rsidR="00C8188F" w:rsidRPr="007F2770">
        <w:rPr>
          <w:noProof/>
        </w:rPr>
        <w:t>subscriber data"</w:t>
      </w:r>
      <w:r w:rsidR="00C8188F" w:rsidRPr="007F2770">
        <w:t xml:space="preserve"> or </w:t>
      </w:r>
      <w:r w:rsidR="00C8188F" w:rsidRPr="007F2770">
        <w:rPr>
          <w:noProof/>
        </w:rPr>
        <w:t>the selected PLMN subscription</w:t>
      </w:r>
      <w:r w:rsidR="00C8188F">
        <w:rPr>
          <w:noProof/>
        </w:rPr>
        <w:t>;</w:t>
      </w:r>
      <w:ins w:id="2001" w:author="24.501_CR6240R1_(Rel-18)_eNPN_Ph2, eNPN" w:date="2024-06-19T10:03:00Z">
        <w:r>
          <w:rPr>
            <w:noProof/>
          </w:rPr>
          <w:t xml:space="preserve"> or</w:t>
        </w:r>
      </w:ins>
    </w:p>
    <w:p w14:paraId="1B05E76F" w14:textId="15644488" w:rsidR="00044532" w:rsidRDefault="00044532" w:rsidP="00C8188F">
      <w:pPr>
        <w:pStyle w:val="B2"/>
      </w:pPr>
      <w:ins w:id="2002" w:author="24.501_CR6240R1_(Rel-18)_eNPN_Ph2, eNPN" w:date="2024-06-19T10:03:00Z">
        <w:r>
          <w:t>4)</w:t>
        </w:r>
        <w:r>
          <w:tab/>
          <w:t xml:space="preserve">the UE is </w:t>
        </w:r>
        <w:r w:rsidRPr="00FA2B1D">
          <w:t>registered for onboarding services in SNPN</w:t>
        </w:r>
        <w:r>
          <w:t xml:space="preserve">, and the SNPN identity of the cell is in neither </w:t>
        </w:r>
        <w:r w:rsidRPr="007F2770">
          <w:t>the "</w:t>
        </w:r>
        <w:r w:rsidRPr="004179C9">
          <w:t>permanently forbidden SNPNs for onboarding services in SNPN</w:t>
        </w:r>
        <w:r w:rsidRPr="007F2770">
          <w:t xml:space="preserve">" list </w:t>
        </w:r>
        <w:r>
          <w:t xml:space="preserve">nor the </w:t>
        </w:r>
        <w:r w:rsidRPr="007F2770">
          <w:t>"</w:t>
        </w:r>
        <w:r w:rsidRPr="004179C9">
          <w:t>temporarily forbidden SNPNs for onboarding services in SNPN</w:t>
        </w:r>
        <w:r>
          <w:t>" list;</w:t>
        </w:r>
      </w:ins>
    </w:p>
    <w:p w14:paraId="422618A6" w14:textId="5855ED84" w:rsidR="00C8188F" w:rsidRPr="007F2770" w:rsidRDefault="00044532" w:rsidP="00044532">
      <w:pPr>
        <w:pStyle w:val="B1"/>
      </w:pPr>
      <w:ins w:id="2003" w:author="24.501_CR6240R1_(Rel-18)_eNPN_Ph2, eNPN" w:date="2024-06-19T10:03:00Z">
        <w:r>
          <w:tab/>
        </w:r>
      </w:ins>
      <w:r w:rsidR="00C8188F" w:rsidRPr="007F2770">
        <w:t>and the current TAI is not in one of the lists of 5GS forbidden tracking areas;</w:t>
      </w:r>
    </w:p>
    <w:p w14:paraId="36C93202" w14:textId="752F4614" w:rsidR="00487C3C" w:rsidRPr="007F2770" w:rsidRDefault="000C377B" w:rsidP="00487C3C">
      <w:pPr>
        <w:pStyle w:val="B1"/>
      </w:pPr>
      <w:r w:rsidRPr="007F2770">
        <w:t>e)</w:t>
      </w:r>
      <w:r w:rsidR="00487C3C" w:rsidRPr="007F2770">
        <w:tab/>
        <w:t xml:space="preserve">may </w:t>
      </w:r>
      <w:r w:rsidR="00487C3C" w:rsidRPr="007F2770">
        <w:rPr>
          <w:rFonts w:hint="eastAsia"/>
        </w:rPr>
        <w:t>initiate</w:t>
      </w:r>
      <w:r w:rsidR="00487C3C" w:rsidRPr="007F2770">
        <w:t xml:space="preserve"> a </w:t>
      </w:r>
      <w:r w:rsidR="000A77A3" w:rsidRPr="007F2770">
        <w:t xml:space="preserve">registration procedure for </w:t>
      </w:r>
      <w:r w:rsidR="00487C3C" w:rsidRPr="007F2770">
        <w:t xml:space="preserve">mobility </w:t>
      </w:r>
      <w:r w:rsidR="000A77A3" w:rsidRPr="007F2770">
        <w:t xml:space="preserve">and periodic </w:t>
      </w:r>
      <w:r w:rsidR="00487C3C" w:rsidRPr="007F2770">
        <w:t>registration update upon request of the upper layers to establish a</w:t>
      </w:r>
      <w:r w:rsidR="0067313E" w:rsidRPr="007F2770">
        <w:t>n</w:t>
      </w:r>
      <w:r w:rsidR="00487C3C" w:rsidRPr="007F2770">
        <w:t xml:space="preserve"> </w:t>
      </w:r>
      <w:r w:rsidR="0067313E" w:rsidRPr="007F2770">
        <w:t xml:space="preserve">emergency </w:t>
      </w:r>
      <w:r w:rsidR="00487C3C" w:rsidRPr="007F2770">
        <w:t>PDU session</w:t>
      </w:r>
      <w:r w:rsidR="00C7783E" w:rsidRPr="007F2770">
        <w:t xml:space="preserve"> or perform emergency service fallback</w:t>
      </w:r>
      <w:r w:rsidR="00487C3C" w:rsidRPr="007F2770">
        <w:t>;</w:t>
      </w:r>
    </w:p>
    <w:p w14:paraId="5F904B18" w14:textId="6A98C26A" w:rsidR="00E13DC4" w:rsidRPr="007F2770" w:rsidRDefault="00E13DC4" w:rsidP="00E13DC4">
      <w:pPr>
        <w:pStyle w:val="B1"/>
      </w:pPr>
      <w:r w:rsidRPr="007F2770">
        <w:t>e1)</w:t>
      </w:r>
      <w:r w:rsidRPr="007F2770">
        <w:tab/>
        <w:t xml:space="preserve">may </w:t>
      </w:r>
      <w:r w:rsidRPr="007F2770">
        <w:rPr>
          <w:rFonts w:hint="eastAsia"/>
        </w:rPr>
        <w:t>initiate</w:t>
      </w:r>
      <w:r w:rsidRPr="007F2770">
        <w:t xml:space="preserve"> a registration procedure for mobility and periodic registration update upon request of the upper layers to establish a PDU session, </w:t>
      </w:r>
      <w:r w:rsidR="00BA5E26" w:rsidRPr="007F2770">
        <w:t xml:space="preserve">even if timer T3502, T3346 or T3447 is running, </w:t>
      </w:r>
      <w:r w:rsidRPr="007F2770">
        <w:t xml:space="preserve">if </w:t>
      </w:r>
      <w:r w:rsidRPr="007F2770">
        <w:rPr>
          <w:lang w:eastAsia="zh-CN"/>
        </w:rPr>
        <w:t xml:space="preserve">the </w:t>
      </w:r>
      <w:r w:rsidRPr="007F2770">
        <w:t>UE</w:t>
      </w:r>
      <w:r w:rsidRPr="007F2770">
        <w:rPr>
          <w:lang w:eastAsia="zh-CN"/>
        </w:rPr>
        <w:t xml:space="preserve"> is a </w:t>
      </w:r>
      <w:r w:rsidRPr="007F2770">
        <w:t xml:space="preserve">UE configured for high priority access in </w:t>
      </w:r>
      <w:r w:rsidR="00BA5E26" w:rsidRPr="007F2770">
        <w:t xml:space="preserve">the </w:t>
      </w:r>
      <w:r w:rsidRPr="007F2770">
        <w:t>selected PLMN;</w:t>
      </w:r>
    </w:p>
    <w:p w14:paraId="34C443D0" w14:textId="77777777" w:rsidR="008D6250" w:rsidRPr="007F2770" w:rsidRDefault="008D6250" w:rsidP="008D6250">
      <w:pPr>
        <w:pStyle w:val="B1"/>
      </w:pPr>
      <w:r w:rsidRPr="007F2770">
        <w:lastRenderedPageBreak/>
        <w:t>e2)</w:t>
      </w:r>
      <w:r w:rsidRPr="007F2770">
        <w:tab/>
        <w:t xml:space="preserve">may </w:t>
      </w:r>
      <w:r w:rsidRPr="007F2770">
        <w:rPr>
          <w:rFonts w:hint="eastAsia"/>
        </w:rPr>
        <w:t>initiate</w:t>
      </w:r>
      <w:r w:rsidRPr="007F2770">
        <w:t xml:space="preserve"> a registration procedure for mobility and periodic registration update upon request of the upper layers to establish a PDU session, even if timer T3502, T3346 is running, if </w:t>
      </w:r>
      <w:r w:rsidRPr="007F2770">
        <w:rPr>
          <w:lang w:eastAsia="zh-CN"/>
        </w:rPr>
        <w:t xml:space="preserve">the </w:t>
      </w:r>
      <w:r w:rsidRPr="007F2770">
        <w:t>UE</w:t>
      </w:r>
      <w:r w:rsidRPr="007F2770">
        <w:rPr>
          <w:lang w:eastAsia="zh-CN"/>
        </w:rPr>
        <w:t xml:space="preserve"> is a </w:t>
      </w:r>
      <w:r w:rsidRPr="007F2770">
        <w:t>UE configured for high priority access in selected SNPN;</w:t>
      </w:r>
    </w:p>
    <w:p w14:paraId="3D9DC5CA" w14:textId="77777777" w:rsidR="00487C3C" w:rsidRPr="007F2770" w:rsidRDefault="000C377B" w:rsidP="00487C3C">
      <w:pPr>
        <w:pStyle w:val="B1"/>
      </w:pPr>
      <w:r w:rsidRPr="007F2770">
        <w:t>f)</w:t>
      </w:r>
      <w:r w:rsidR="00487C3C" w:rsidRPr="007F2770">
        <w:tab/>
        <w:t xml:space="preserve">may perform de-registration locally and initiate a registration procedure </w:t>
      </w:r>
      <w:r w:rsidR="0047360E" w:rsidRPr="007F2770">
        <w:t xml:space="preserve">for initial registration </w:t>
      </w:r>
      <w:r w:rsidR="00487C3C" w:rsidRPr="007F2770">
        <w:t>for emergency services even if timer T3346 is running</w:t>
      </w:r>
      <w:r w:rsidR="0001495B" w:rsidRPr="007F2770">
        <w:t>;</w:t>
      </w:r>
    </w:p>
    <w:p w14:paraId="55BE6F75" w14:textId="77777777" w:rsidR="00193BB8" w:rsidRPr="007F2770" w:rsidRDefault="00E973DE" w:rsidP="009F7D1A">
      <w:pPr>
        <w:pStyle w:val="B1"/>
      </w:pPr>
      <w:r w:rsidRPr="007F2770">
        <w:t>g)</w:t>
      </w:r>
      <w:r w:rsidRPr="007F2770">
        <w:tab/>
        <w:t xml:space="preserve">shall initiate </w:t>
      </w:r>
      <w:r w:rsidR="0047360E" w:rsidRPr="007F2770">
        <w:t xml:space="preserve">registration procedure for </w:t>
      </w:r>
      <w:r w:rsidRPr="007F2770">
        <w:t xml:space="preserve">mobility </w:t>
      </w:r>
      <w:r w:rsidR="0047360E" w:rsidRPr="007F2770">
        <w:t xml:space="preserve">and periodic </w:t>
      </w:r>
      <w:r w:rsidRPr="007F2770">
        <w:t>registration update upon reception of paging</w:t>
      </w:r>
      <w:r w:rsidR="009F7D1A" w:rsidRPr="007F2770">
        <w:t>,</w:t>
      </w:r>
      <w:r w:rsidRPr="007F2770">
        <w:t xml:space="preserve"> or </w:t>
      </w:r>
      <w:r w:rsidR="009F7D1A" w:rsidRPr="007F2770">
        <w:t xml:space="preserve">upon reception of </w:t>
      </w:r>
      <w:r w:rsidRPr="007F2770">
        <w:t>NOTIFICATION message with access type indicating 3GPP access</w:t>
      </w:r>
      <w:r w:rsidR="002F2882" w:rsidRPr="007F2770">
        <w:t>;</w:t>
      </w:r>
    </w:p>
    <w:p w14:paraId="35B037A2" w14:textId="7A0ED317" w:rsidR="00175669" w:rsidRPr="007F2770" w:rsidRDefault="00175669" w:rsidP="00175669">
      <w:pPr>
        <w:pStyle w:val="NO"/>
        <w:rPr>
          <w:lang w:val="en-US"/>
        </w:rPr>
      </w:pPr>
      <w:r w:rsidRPr="007F2770">
        <w:t>NOTE:</w:t>
      </w:r>
      <w:r w:rsidRPr="007F2770">
        <w:tab/>
        <w:t>As an implementation option, the MUSIM UE is allowed to not respond to paging based on the information available in the paging message, e.g. voice serv</w:t>
      </w:r>
      <w:r w:rsidR="00181BEB" w:rsidRPr="007F2770">
        <w:t>i</w:t>
      </w:r>
      <w:r w:rsidRPr="007F2770">
        <w:t>ce indication</w:t>
      </w:r>
      <w:r w:rsidRPr="007F2770">
        <w:rPr>
          <w:lang w:val="en-US"/>
        </w:rPr>
        <w:t>.</w:t>
      </w:r>
    </w:p>
    <w:p w14:paraId="6BF2C227" w14:textId="77777777" w:rsidR="008A7E44" w:rsidRPr="007F2770" w:rsidRDefault="008A7E44" w:rsidP="008A7E44">
      <w:pPr>
        <w:pStyle w:val="B1"/>
      </w:pPr>
      <w:r w:rsidRPr="007F2770">
        <w:t>h)</w:t>
      </w:r>
      <w:r w:rsidRPr="007F2770">
        <w:tab/>
        <w:t>may initiate a registration procedure for mobility and periodic registration update upon request for an MMTEL voice call, MMTEL video call, or an MO IMS registration related signalling from the upper layers, and none of the following conditions is met:</w:t>
      </w:r>
    </w:p>
    <w:p w14:paraId="5B0F42DC" w14:textId="6F721675" w:rsidR="008A7E44" w:rsidRPr="007F2770" w:rsidRDefault="008A7E44" w:rsidP="008A7E44">
      <w:pPr>
        <w:pStyle w:val="B2"/>
      </w:pPr>
      <w:r w:rsidRPr="007F2770">
        <w:t>1)</w:t>
      </w:r>
      <w:r w:rsidRPr="007F2770">
        <w:tab/>
        <w:t>timer T3346 is running;</w:t>
      </w:r>
    </w:p>
    <w:p w14:paraId="7384D2F4" w14:textId="75ADA811" w:rsidR="008A7E44" w:rsidRPr="007F2770" w:rsidRDefault="008A7E44" w:rsidP="008A7E44">
      <w:pPr>
        <w:pStyle w:val="B2"/>
      </w:pPr>
      <w:r w:rsidRPr="007F2770">
        <w:t>2)</w:t>
      </w:r>
      <w:r w:rsidRPr="007F2770">
        <w:tab/>
        <w:t>the UE has stored a list of "non-allowed tracking areas" and the current TAI is in the list of "non-allowed tracking areas"; or</w:t>
      </w:r>
    </w:p>
    <w:p w14:paraId="499DBD19" w14:textId="27B67747" w:rsidR="008A7E44" w:rsidRPr="007F2770" w:rsidRDefault="003E7D3B" w:rsidP="008A7E44">
      <w:pPr>
        <w:pStyle w:val="B2"/>
      </w:pPr>
      <w:ins w:id="2004" w:author="24.501_CR6196R3_(Rel-18)_5GProtoc18" w:date="2024-06-19T20:13:00Z">
        <w:r w:rsidRPr="007F2770">
          <w:t>3)</w:t>
        </w:r>
        <w:r w:rsidRPr="007F2770">
          <w:tab/>
          <w:t>the UE has stored a list of "allowed tracking areas", the UE is camped on a cell which is in the regist</w:t>
        </w:r>
        <w:r>
          <w:t>ration area</w:t>
        </w:r>
        <w:del w:id="2005" w:author="Vishnu Preman" w:date="2024-04-07T07:58:00Z">
          <w:r w:rsidRPr="007F2770" w:rsidDel="002A0905">
            <w:delText>ered</w:delText>
          </w:r>
        </w:del>
        <w:r w:rsidRPr="007F2770">
          <w:t xml:space="preserve"> </w:t>
        </w:r>
        <w:del w:id="2006" w:author="Vishnu Preman" w:date="2024-04-07T07:58:00Z">
          <w:r w:rsidRPr="007F2770" w:rsidDel="002A0905">
            <w:delText xml:space="preserve">PLMN, a PLMN from the list of equivalent PLMNs, or the registered SNPN, </w:delText>
          </w:r>
        </w:del>
        <w:r w:rsidRPr="007F2770">
          <w:t>and the current TAI is not in the list of "allowed tracking areas";</w:t>
        </w:r>
      </w:ins>
      <w:del w:id="2007" w:author="24.501_CR6196R3_(Rel-18)_5GProtoc18" w:date="2024-06-19T20:13:00Z">
        <w:r w:rsidR="008A7E44" w:rsidRPr="007F2770" w:rsidDel="003E7D3B">
          <w:delText>3)</w:delText>
        </w:r>
        <w:r w:rsidR="008A7E44" w:rsidRPr="007F2770" w:rsidDel="003E7D3B">
          <w:tab/>
          <w:delText>the UE has stored a list of "allowed tracking areas", the UE is camped on a cell which is in the registered PLMN</w:delText>
        </w:r>
        <w:r w:rsidR="00520502" w:rsidRPr="007F2770" w:rsidDel="003E7D3B">
          <w:delText>,</w:delText>
        </w:r>
        <w:r w:rsidR="008A7E44" w:rsidRPr="007F2770" w:rsidDel="003E7D3B">
          <w:delText xml:space="preserve"> a PLMN from the list of equivalent PLMNs</w:delText>
        </w:r>
        <w:r w:rsidR="00065D49" w:rsidRPr="007F2770" w:rsidDel="003E7D3B">
          <w:delText>, or the registered SNPN</w:delText>
        </w:r>
        <w:r w:rsidR="008A7E44" w:rsidRPr="007F2770" w:rsidDel="003E7D3B">
          <w:delText>, and the current TAI is not in the list of "allowed tracking areas";</w:delText>
        </w:r>
      </w:del>
    </w:p>
    <w:p w14:paraId="6AB3405F" w14:textId="77777777" w:rsidR="002F2882" w:rsidRPr="007F2770" w:rsidRDefault="009F7D1A" w:rsidP="009F7D1A">
      <w:pPr>
        <w:pStyle w:val="B1"/>
      </w:pPr>
      <w:r w:rsidRPr="007F2770">
        <w:t>i)</w:t>
      </w:r>
      <w:r w:rsidRPr="007F2770">
        <w:tab/>
        <w:t>shall initiate a registration procedure for mobility and periodic registration update if the 5GS update status is set to 5U2 NOT UPDATED, and timers T3511, T3502 and T3346 are not running;</w:t>
      </w:r>
    </w:p>
    <w:p w14:paraId="79B974C5" w14:textId="77777777" w:rsidR="00B51475" w:rsidRPr="007F2770" w:rsidRDefault="009F7D1A" w:rsidP="00B51475">
      <w:pPr>
        <w:pStyle w:val="B1"/>
      </w:pPr>
      <w:r w:rsidRPr="007F2770">
        <w:t>j</w:t>
      </w:r>
      <w:r w:rsidR="002F2882" w:rsidRPr="007F2770">
        <w:t>)</w:t>
      </w:r>
      <w:r w:rsidR="002F2882" w:rsidRPr="007F2770">
        <w:tab/>
        <w:t>if configured for eCall only mode as specified in 3GPP TS </w:t>
      </w:r>
      <w:r w:rsidR="002F2882" w:rsidRPr="007F2770">
        <w:rPr>
          <w:rFonts w:hint="eastAsia"/>
          <w:lang w:eastAsia="ja-JP"/>
        </w:rPr>
        <w:t>31</w:t>
      </w:r>
      <w:r w:rsidR="002F2882" w:rsidRPr="007F2770">
        <w:t>.</w:t>
      </w:r>
      <w:r w:rsidR="002F2882" w:rsidRPr="007F2770">
        <w:rPr>
          <w:rFonts w:hint="eastAsia"/>
          <w:lang w:eastAsia="ja-JP"/>
        </w:rPr>
        <w:t>102</w:t>
      </w:r>
      <w:r w:rsidR="002F2882" w:rsidRPr="007F2770">
        <w:t> [</w:t>
      </w:r>
      <w:r w:rsidR="00E04A35" w:rsidRPr="007F2770">
        <w:t>2</w:t>
      </w:r>
      <w:r w:rsidR="00044A0A" w:rsidRPr="007F2770">
        <w:t>2</w:t>
      </w:r>
      <w:r w:rsidR="002F2882" w:rsidRPr="007F2770">
        <w:t>], shall perform the eCall inactivity procedure at expiry of timer T3444 or timer T3445 (see subclause 5.5.3)</w:t>
      </w:r>
      <w:r w:rsidR="00B51475" w:rsidRPr="007F2770">
        <w:t>;</w:t>
      </w:r>
    </w:p>
    <w:p w14:paraId="5AC197DC" w14:textId="6D57C2A2" w:rsidR="009B00A5" w:rsidRPr="007F2770" w:rsidRDefault="009B00A5" w:rsidP="009B00A5">
      <w:pPr>
        <w:pStyle w:val="B1"/>
      </w:pPr>
      <w:r w:rsidRPr="007F2770">
        <w:t>k)</w:t>
      </w:r>
      <w:r w:rsidRPr="007F2770">
        <w:tab/>
        <w:t>may initiate a registration procedure for mobility and periodic registration update for UE in NB-N1 mode upon receiving a request from upper layers to transmit user data related to an exceptional event and the UE is allowed to use exception data reporting (see the ExceptionDataReportingAllowed leaf of the NAS configuration MO in 3GPP TS 24.368 [17])</w:t>
      </w:r>
      <w:r w:rsidR="00827C73">
        <w:t xml:space="preserve"> </w:t>
      </w:r>
      <w:r w:rsidR="00827C73" w:rsidRPr="007F2770">
        <w:t>or the USIM file EF</w:t>
      </w:r>
      <w:r w:rsidR="00827C73" w:rsidRPr="007F2770">
        <w:rPr>
          <w:vertAlign w:val="subscript"/>
        </w:rPr>
        <w:t>NASCONFIG</w:t>
      </w:r>
      <w:r w:rsidR="00827C73" w:rsidRPr="007F2770">
        <w:t xml:space="preserve"> in </w:t>
      </w:r>
      <w:r w:rsidR="00827C73" w:rsidRPr="007F2770">
        <w:rPr>
          <w:snapToGrid w:val="0"/>
        </w:rPr>
        <w:t>3GPP TS 31.102 [22]</w:t>
      </w:r>
      <w:r w:rsidR="00827C73" w:rsidRPr="007F2770">
        <w:t>)</w:t>
      </w:r>
      <w:r w:rsidRPr="007F2770">
        <w:t xml:space="preserve"> if timer T3346 is not already running for "MO exception data" and even if timer T3502 or timer T3511 is running; </w:t>
      </w:r>
    </w:p>
    <w:p w14:paraId="4FEBBB25" w14:textId="5A3C26CD" w:rsidR="00E973DE" w:rsidRPr="007F2770" w:rsidRDefault="009B00A5" w:rsidP="00B51475">
      <w:pPr>
        <w:pStyle w:val="B1"/>
      </w:pPr>
      <w:r w:rsidRPr="007F2770">
        <w:t>l</w:t>
      </w:r>
      <w:r w:rsidR="00B51475" w:rsidRPr="007F2770">
        <w:t>)</w:t>
      </w:r>
      <w:r w:rsidR="00B51475" w:rsidRPr="007F2770">
        <w:tab/>
        <w:t xml:space="preserve">shall not initiate </w:t>
      </w:r>
      <w:ins w:id="2008" w:author="24.501_CR6149R3_(Rel-18)_TEI18" w:date="2024-06-20T09:03:00Z">
        <w:r w:rsidR="00A353F7">
          <w:t xml:space="preserve">the signalling for </w:t>
        </w:r>
      </w:ins>
      <w:r w:rsidR="00382E74" w:rsidRPr="007F2770">
        <w:t xml:space="preserve">the </w:t>
      </w:r>
      <w:r w:rsidR="00B51475" w:rsidRPr="007F2770">
        <w:t>de-registration</w:t>
      </w:r>
      <w:del w:id="2009" w:author="24.501_CR6149R3_(Rel-18)_TEI18" w:date="2024-06-20T09:03:00Z">
        <w:r w:rsidR="00B51475" w:rsidRPr="007F2770" w:rsidDel="00A353F7">
          <w:delText xml:space="preserve"> </w:delText>
        </w:r>
        <w:r w:rsidR="00382E74" w:rsidRPr="007F2770" w:rsidDel="00A353F7">
          <w:delText>signalling</w:delText>
        </w:r>
      </w:del>
      <w:r w:rsidR="00382E74" w:rsidRPr="007F2770">
        <w:t xml:space="preserve"> </w:t>
      </w:r>
      <w:r w:rsidR="00B51475" w:rsidRPr="007F2770">
        <w:t xml:space="preserve">procedure </w:t>
      </w:r>
      <w:r w:rsidR="00D64596">
        <w:t xml:space="preserve">with de-registration type </w:t>
      </w:r>
      <w:r w:rsidR="00D64596" w:rsidRPr="006A6394">
        <w:t>"</w:t>
      </w:r>
      <w:r w:rsidR="00D64596">
        <w:t>normal de-registration</w:t>
      </w:r>
      <w:r w:rsidR="00D64596" w:rsidRPr="006A6394">
        <w:t>"</w:t>
      </w:r>
      <w:r w:rsidR="00D64596">
        <w:t xml:space="preserve"> </w:t>
      </w:r>
      <w:r w:rsidR="00B51475" w:rsidRPr="007F2770">
        <w:t>unless the current TAI is part of the TAI list</w:t>
      </w:r>
      <w:r w:rsidR="00C53962" w:rsidRPr="007F2770">
        <w:t>; and</w:t>
      </w:r>
    </w:p>
    <w:p w14:paraId="0AEAA81B" w14:textId="04904F16" w:rsidR="00C45853" w:rsidRPr="007F2770" w:rsidRDefault="00C45853" w:rsidP="00B51475">
      <w:pPr>
        <w:pStyle w:val="B1"/>
      </w:pPr>
      <w:r w:rsidRPr="007F2770">
        <w:t>m)</w:t>
      </w:r>
      <w:r w:rsidRPr="007F2770">
        <w:tab/>
        <w:t>shall initiate a registration procedure for mobility and periodic registration update if the UE supports the reconnection to the network due to RAN timing synchronization status change and receives an indication of a change in the RAN timing synchronization status</w:t>
      </w:r>
      <w:r w:rsidR="00AF34B2" w:rsidRPr="006E14F9">
        <w:t>, even if timer T3502</w:t>
      </w:r>
      <w:r w:rsidR="00AF34B2">
        <w:t xml:space="preserve"> </w:t>
      </w:r>
      <w:r w:rsidR="00AF34B2" w:rsidRPr="006E14F9">
        <w:t>is running</w:t>
      </w:r>
      <w:r w:rsidRPr="007F2770">
        <w:t>.</w:t>
      </w:r>
    </w:p>
    <w:p w14:paraId="21776DAF" w14:textId="77777777" w:rsidR="00487C3C" w:rsidRPr="007F2770" w:rsidRDefault="00487C3C" w:rsidP="00487C3C">
      <w:r w:rsidRPr="007F2770">
        <w:t>The UE in non-3GPP access:</w:t>
      </w:r>
    </w:p>
    <w:p w14:paraId="7DB793FC" w14:textId="77777777" w:rsidR="003E0676" w:rsidRPr="007F2770" w:rsidRDefault="000C377B">
      <w:pPr>
        <w:pStyle w:val="B1"/>
      </w:pPr>
      <w:r w:rsidRPr="007F2770">
        <w:t>a)</w:t>
      </w:r>
      <w:r w:rsidR="00487C3C" w:rsidRPr="007F2770">
        <w:tab/>
        <w:t>shall not send any user data;</w:t>
      </w:r>
    </w:p>
    <w:p w14:paraId="06B51A58" w14:textId="77777777" w:rsidR="009F7D1A" w:rsidRPr="007F2770" w:rsidRDefault="000C377B" w:rsidP="009F7D1A">
      <w:pPr>
        <w:pStyle w:val="B1"/>
      </w:pPr>
      <w:r w:rsidRPr="007F2770">
        <w:t>b)</w:t>
      </w:r>
      <w:r w:rsidR="00487C3C" w:rsidRPr="007F2770">
        <w:tab/>
        <w:t xml:space="preserve">shall </w:t>
      </w:r>
      <w:r w:rsidR="00487C3C" w:rsidRPr="007F2770">
        <w:rPr>
          <w:rFonts w:hint="eastAsia"/>
        </w:rPr>
        <w:t>initiate</w:t>
      </w:r>
      <w:r w:rsidR="00487C3C" w:rsidRPr="007F2770">
        <w:t xml:space="preserve"> </w:t>
      </w:r>
      <w:r w:rsidR="00DB1F56" w:rsidRPr="007F2770">
        <w:t xml:space="preserve">the registration procedure for </w:t>
      </w:r>
      <w:r w:rsidR="00487C3C" w:rsidRPr="007F2770">
        <w:t xml:space="preserve">mobility </w:t>
      </w:r>
      <w:r w:rsidR="00DB1F56" w:rsidRPr="007F2770">
        <w:t xml:space="preserve">and periodic </w:t>
      </w:r>
      <w:r w:rsidR="00487C3C" w:rsidRPr="007F2770">
        <w:t>registration update on the expiry of timers T3502</w:t>
      </w:r>
      <w:r w:rsidR="000B16A7" w:rsidRPr="007F2770">
        <w:t>,</w:t>
      </w:r>
      <w:r w:rsidR="00487C3C" w:rsidRPr="007F2770">
        <w:t xml:space="preserve"> T3511</w:t>
      </w:r>
      <w:r w:rsidR="000B16A7" w:rsidRPr="007F2770">
        <w:t xml:space="preserve"> or T3346</w:t>
      </w:r>
      <w:r w:rsidR="009F7D1A" w:rsidRPr="007F2770">
        <w:t>;</w:t>
      </w:r>
    </w:p>
    <w:p w14:paraId="6CC055BE" w14:textId="77777777" w:rsidR="009F7D1A" w:rsidRPr="007F2770" w:rsidRDefault="009F7D1A" w:rsidP="009F7D1A">
      <w:pPr>
        <w:pStyle w:val="B1"/>
      </w:pPr>
      <w:r w:rsidRPr="007F2770">
        <w:t>c)</w:t>
      </w:r>
      <w:r w:rsidRPr="007F2770">
        <w:tab/>
        <w:t xml:space="preserve">may </w:t>
      </w:r>
      <w:r w:rsidRPr="007F2770">
        <w:rPr>
          <w:rFonts w:hint="eastAsia"/>
        </w:rPr>
        <w:t>initiate</w:t>
      </w:r>
      <w:r w:rsidRPr="007F2770">
        <w:t xml:space="preserve"> a registration procedure for mobility registration update upon request of the upper layers to establish a</w:t>
      </w:r>
      <w:r w:rsidR="00AE0774" w:rsidRPr="007F2770">
        <w:t>n</w:t>
      </w:r>
      <w:r w:rsidRPr="007F2770">
        <w:t xml:space="preserve"> </w:t>
      </w:r>
      <w:r w:rsidR="00AE0774" w:rsidRPr="007F2770">
        <w:t xml:space="preserve">emergency </w:t>
      </w:r>
      <w:r w:rsidRPr="007F2770">
        <w:t>PDU session;</w:t>
      </w:r>
    </w:p>
    <w:p w14:paraId="29A64792" w14:textId="650EB4C3" w:rsidR="00E13DC4" w:rsidRPr="007F2770" w:rsidRDefault="00E13DC4" w:rsidP="00E13DC4">
      <w:pPr>
        <w:pStyle w:val="B1"/>
      </w:pPr>
      <w:r w:rsidRPr="007F2770">
        <w:t>c1)</w:t>
      </w:r>
      <w:r w:rsidRPr="007F2770">
        <w:tab/>
        <w:t xml:space="preserve">may </w:t>
      </w:r>
      <w:r w:rsidRPr="007F2770">
        <w:rPr>
          <w:rFonts w:hint="eastAsia"/>
        </w:rPr>
        <w:t>initiate</w:t>
      </w:r>
      <w:r w:rsidRPr="007F2770">
        <w:t xml:space="preserve"> a registration procedure for mobility and periodic registration update upon request of the upper layers to establish a PDU session, if </w:t>
      </w:r>
      <w:r w:rsidRPr="007F2770">
        <w:rPr>
          <w:lang w:eastAsia="zh-CN"/>
        </w:rPr>
        <w:t xml:space="preserve">the </w:t>
      </w:r>
      <w:r w:rsidRPr="007F2770">
        <w:t>UE</w:t>
      </w:r>
      <w:r w:rsidRPr="007F2770">
        <w:rPr>
          <w:lang w:eastAsia="zh-CN"/>
        </w:rPr>
        <w:t xml:space="preserve"> is a </w:t>
      </w:r>
      <w:r w:rsidRPr="007F2770">
        <w:t>UE configured for high priority access in selected PLMN</w:t>
      </w:r>
      <w:r w:rsidR="00BA5E26" w:rsidRPr="007F2770">
        <w:t xml:space="preserve"> even if timer T3346 or T3502 is running</w:t>
      </w:r>
      <w:r w:rsidRPr="007F2770">
        <w:t>;</w:t>
      </w:r>
    </w:p>
    <w:p w14:paraId="6B147518" w14:textId="77777777" w:rsidR="009F7D1A" w:rsidRPr="007F2770" w:rsidRDefault="009F7D1A" w:rsidP="009F7D1A">
      <w:pPr>
        <w:pStyle w:val="B1"/>
      </w:pPr>
      <w:r w:rsidRPr="007F2770">
        <w:t>d)</w:t>
      </w:r>
      <w:r w:rsidRPr="007F2770">
        <w:tab/>
        <w:t>may perform de-registration locally and initiate a registration procedure for initial registration for emergency services even if timer T3346 is running;</w:t>
      </w:r>
    </w:p>
    <w:p w14:paraId="0ADCF762" w14:textId="77777777" w:rsidR="009F7D1A" w:rsidRPr="007F2770" w:rsidRDefault="009F7D1A" w:rsidP="009F7D1A">
      <w:pPr>
        <w:pStyle w:val="B1"/>
      </w:pPr>
      <w:r w:rsidRPr="007F2770">
        <w:lastRenderedPageBreak/>
        <w:t>e)</w:t>
      </w:r>
      <w:r w:rsidRPr="007F2770">
        <w:tab/>
        <w:t>may initiate a registration procedure for mobility and periodic registration update upon request for an MMTEL voice call</w:t>
      </w:r>
      <w:r w:rsidR="00150CAA" w:rsidRPr="007F2770">
        <w:t>,</w:t>
      </w:r>
      <w:r w:rsidRPr="007F2770">
        <w:t xml:space="preserve"> MMTEL video call</w:t>
      </w:r>
      <w:r w:rsidR="00150CAA" w:rsidRPr="007F2770">
        <w:t>, or an MO IMS registration related signalling</w:t>
      </w:r>
      <w:r w:rsidRPr="007F2770">
        <w:t xml:space="preserve"> from the upper layers, if timer T3346 is not running;</w:t>
      </w:r>
    </w:p>
    <w:p w14:paraId="5A0B202D" w14:textId="77777777" w:rsidR="00487C3C" w:rsidRPr="007F2770" w:rsidRDefault="009F7D1A" w:rsidP="009F7D1A">
      <w:pPr>
        <w:pStyle w:val="B1"/>
      </w:pPr>
      <w:r w:rsidRPr="007F2770">
        <w:t>f)</w:t>
      </w:r>
      <w:r w:rsidRPr="007F2770">
        <w:tab/>
        <w:t>shall initiate a registration procedure for mobility and periodic registration update if the 5GS update status is set to 5U2 NOT UPDATED, and timers T3511, T3502 and T3346 are not running</w:t>
      </w:r>
      <w:r w:rsidR="00B51475" w:rsidRPr="007F2770">
        <w:t>; and</w:t>
      </w:r>
    </w:p>
    <w:p w14:paraId="77DE3350" w14:textId="0923C27F" w:rsidR="00B51475" w:rsidRPr="007F2770" w:rsidRDefault="00B51475" w:rsidP="00B51475">
      <w:pPr>
        <w:pStyle w:val="B1"/>
      </w:pPr>
      <w:r w:rsidRPr="007F2770">
        <w:t>g)</w:t>
      </w:r>
      <w:r w:rsidRPr="007F2770">
        <w:tab/>
        <w:t xml:space="preserve">shall not initiate </w:t>
      </w:r>
      <w:ins w:id="2010" w:author="24.501_CR6149R3_(Rel-18)_TEI18" w:date="2024-06-20T09:04:00Z">
        <w:r w:rsidR="00A353F7">
          <w:t xml:space="preserve">the </w:t>
        </w:r>
        <w:r w:rsidR="00A353F7" w:rsidRPr="007F2770">
          <w:t xml:space="preserve">signalling </w:t>
        </w:r>
        <w:r w:rsidR="00A353F7">
          <w:t xml:space="preserve">for </w:t>
        </w:r>
      </w:ins>
      <w:r w:rsidR="00382E74" w:rsidRPr="007F2770">
        <w:t xml:space="preserve">the </w:t>
      </w:r>
      <w:r w:rsidRPr="007F2770">
        <w:t xml:space="preserve">de-registration </w:t>
      </w:r>
      <w:del w:id="2011" w:author="24.501_CR6149R3_(Rel-18)_TEI18" w:date="2024-06-20T09:04:00Z">
        <w:r w:rsidR="00382E74" w:rsidRPr="007F2770" w:rsidDel="00A353F7">
          <w:delText xml:space="preserve">signalling </w:delText>
        </w:r>
      </w:del>
      <w:r w:rsidRPr="007F2770">
        <w:t>procedure unless timer T3346 is running.</w:t>
      </w:r>
    </w:p>
    <w:p w14:paraId="22638385" w14:textId="77777777" w:rsidR="00487C3C" w:rsidRPr="007F2770" w:rsidRDefault="008C7197" w:rsidP="00781477">
      <w:pPr>
        <w:pStyle w:val="Heading5"/>
      </w:pPr>
      <w:bookmarkStart w:id="2012" w:name="_CR5_2_3_2_4"/>
      <w:bookmarkStart w:id="2013" w:name="_Toc20232548"/>
      <w:bookmarkStart w:id="2014" w:name="_Toc27746638"/>
      <w:bookmarkStart w:id="2015" w:name="_Toc36212819"/>
      <w:bookmarkStart w:id="2016" w:name="_Toc36656996"/>
      <w:bookmarkStart w:id="2017" w:name="_Toc45286657"/>
      <w:bookmarkStart w:id="2018" w:name="_Toc51947924"/>
      <w:bookmarkStart w:id="2019" w:name="_Toc51949016"/>
      <w:bookmarkStart w:id="2020" w:name="_Toc162971158"/>
      <w:bookmarkEnd w:id="2012"/>
      <w:r w:rsidRPr="007F2770">
        <w:t>5</w:t>
      </w:r>
      <w:r w:rsidR="00487C3C" w:rsidRPr="007F2770">
        <w:t>.</w:t>
      </w:r>
      <w:r w:rsidRPr="007F2770">
        <w:t>2</w:t>
      </w:r>
      <w:r w:rsidR="00487C3C" w:rsidRPr="007F2770">
        <w:t>.3.2.4</w:t>
      </w:r>
      <w:r w:rsidR="00487C3C" w:rsidRPr="007F2770">
        <w:tab/>
        <w:t>LIMITED-SERVICE</w:t>
      </w:r>
      <w:bookmarkEnd w:id="2013"/>
      <w:bookmarkEnd w:id="2014"/>
      <w:bookmarkEnd w:id="2015"/>
      <w:bookmarkEnd w:id="2016"/>
      <w:bookmarkEnd w:id="2017"/>
      <w:bookmarkEnd w:id="2018"/>
      <w:bookmarkEnd w:id="2019"/>
      <w:bookmarkEnd w:id="2020"/>
    </w:p>
    <w:p w14:paraId="5EB937BE" w14:textId="77777777" w:rsidR="00487C3C" w:rsidRPr="007F2770" w:rsidRDefault="00487C3C" w:rsidP="00487C3C">
      <w:r w:rsidRPr="007F2770">
        <w:t>The UE:</w:t>
      </w:r>
    </w:p>
    <w:p w14:paraId="029C573C" w14:textId="77777777" w:rsidR="00487C3C" w:rsidRPr="007F2770" w:rsidRDefault="000C377B" w:rsidP="00487C3C">
      <w:pPr>
        <w:pStyle w:val="B1"/>
      </w:pPr>
      <w:r w:rsidRPr="007F2770">
        <w:t>a)</w:t>
      </w:r>
      <w:r w:rsidR="00487C3C" w:rsidRPr="007F2770">
        <w:tab/>
        <w:t>shall perform cell selection/reselection;</w:t>
      </w:r>
    </w:p>
    <w:p w14:paraId="235BDC2F" w14:textId="77777777" w:rsidR="00193BB8" w:rsidRPr="007F2770" w:rsidRDefault="000C377B" w:rsidP="002F2882">
      <w:pPr>
        <w:pStyle w:val="B1"/>
      </w:pPr>
      <w:r w:rsidRPr="007F2770">
        <w:t>b)</w:t>
      </w:r>
      <w:r w:rsidR="00487C3C" w:rsidRPr="007F2770">
        <w:tab/>
        <w:t xml:space="preserve">may </w:t>
      </w:r>
      <w:r w:rsidR="00B41E98" w:rsidRPr="007F2770">
        <w:t xml:space="preserve">perform de-registration locally and </w:t>
      </w:r>
      <w:r w:rsidR="00487C3C" w:rsidRPr="007F2770">
        <w:rPr>
          <w:rFonts w:hint="eastAsia"/>
        </w:rPr>
        <w:t>initiate</w:t>
      </w:r>
      <w:r w:rsidR="00487C3C" w:rsidRPr="007F2770">
        <w:t xml:space="preserve"> </w:t>
      </w:r>
      <w:r w:rsidR="007254C7" w:rsidRPr="007F2770">
        <w:t xml:space="preserve">an initial </w:t>
      </w:r>
      <w:r w:rsidR="00487C3C" w:rsidRPr="007F2770">
        <w:t>registration for emergency services</w:t>
      </w:r>
      <w:r w:rsidR="002F2882" w:rsidRPr="007F2770">
        <w:t>; and</w:t>
      </w:r>
    </w:p>
    <w:p w14:paraId="094E8CBB" w14:textId="161AB318" w:rsidR="00487C3C" w:rsidRPr="007F2770" w:rsidRDefault="002F2882" w:rsidP="002F2882">
      <w:pPr>
        <w:pStyle w:val="B1"/>
      </w:pPr>
      <w:r w:rsidRPr="007F2770">
        <w:t>c)</w:t>
      </w:r>
      <w:r w:rsidRPr="007F2770">
        <w:tab/>
        <w:t>if configured for eCall only mode as specified in 3GPP TS </w:t>
      </w:r>
      <w:r w:rsidRPr="007F2770">
        <w:rPr>
          <w:rFonts w:hint="eastAsia"/>
          <w:lang w:eastAsia="ja-JP"/>
        </w:rPr>
        <w:t>31</w:t>
      </w:r>
      <w:r w:rsidRPr="007F2770">
        <w:t>.</w:t>
      </w:r>
      <w:r w:rsidRPr="007F2770">
        <w:rPr>
          <w:rFonts w:hint="eastAsia"/>
          <w:lang w:eastAsia="ja-JP"/>
        </w:rPr>
        <w:t>102</w:t>
      </w:r>
      <w:r w:rsidRPr="007F2770">
        <w:t> [</w:t>
      </w:r>
      <w:r w:rsidR="00E04A35" w:rsidRPr="007F2770">
        <w:t>2</w:t>
      </w:r>
      <w:r w:rsidR="00044A0A" w:rsidRPr="007F2770">
        <w:t>2</w:t>
      </w:r>
      <w:r w:rsidRPr="007F2770">
        <w:t>], shall perform the eCall inactivity procedure at expiry of timer T3444 or timer T3445 (see subclause 5.5.3)</w:t>
      </w:r>
      <w:r w:rsidR="00487C3C" w:rsidRPr="007F2770">
        <w:t>.</w:t>
      </w:r>
    </w:p>
    <w:p w14:paraId="2579A944" w14:textId="77777777" w:rsidR="00487C3C" w:rsidRPr="007F2770" w:rsidRDefault="008C7197" w:rsidP="00781477">
      <w:pPr>
        <w:pStyle w:val="Heading5"/>
      </w:pPr>
      <w:bookmarkStart w:id="2021" w:name="_CR5_2_3_2_5"/>
      <w:bookmarkStart w:id="2022" w:name="_Toc20232549"/>
      <w:bookmarkStart w:id="2023" w:name="_Toc27746639"/>
      <w:bookmarkStart w:id="2024" w:name="_Toc36212820"/>
      <w:bookmarkStart w:id="2025" w:name="_Toc36656997"/>
      <w:bookmarkStart w:id="2026" w:name="_Toc45286658"/>
      <w:bookmarkStart w:id="2027" w:name="_Toc51947925"/>
      <w:bookmarkStart w:id="2028" w:name="_Toc51949017"/>
      <w:bookmarkStart w:id="2029" w:name="_Toc162971159"/>
      <w:bookmarkEnd w:id="2021"/>
      <w:r w:rsidRPr="007F2770">
        <w:t>5</w:t>
      </w:r>
      <w:r w:rsidR="00487C3C" w:rsidRPr="007F2770">
        <w:t>.</w:t>
      </w:r>
      <w:r w:rsidRPr="007F2770">
        <w:t>2</w:t>
      </w:r>
      <w:r w:rsidR="00487C3C" w:rsidRPr="007F2770">
        <w:t>.3.2.5</w:t>
      </w:r>
      <w:r w:rsidR="00487C3C" w:rsidRPr="007F2770">
        <w:tab/>
        <w:t>PLMN-SEARCH</w:t>
      </w:r>
      <w:bookmarkEnd w:id="2022"/>
      <w:bookmarkEnd w:id="2023"/>
      <w:bookmarkEnd w:id="2024"/>
      <w:bookmarkEnd w:id="2025"/>
      <w:bookmarkEnd w:id="2026"/>
      <w:bookmarkEnd w:id="2027"/>
      <w:bookmarkEnd w:id="2028"/>
      <w:bookmarkEnd w:id="2029"/>
    </w:p>
    <w:p w14:paraId="32D3FE58" w14:textId="0093326D" w:rsidR="00487C3C" w:rsidRPr="007F2770" w:rsidRDefault="00487C3C" w:rsidP="00487C3C">
      <w:r w:rsidRPr="007F2770">
        <w:t>The UE shall perform PLMN selection</w:t>
      </w:r>
      <w:r w:rsidR="00FB4A99" w:rsidRPr="007F2770">
        <w:t xml:space="preserve"> or SNPN selection</w:t>
      </w:r>
      <w:r w:rsidRPr="007F2770">
        <w:t xml:space="preserve">. If a new PLMN is selected, the UE shall reset the registration attempt counter and </w:t>
      </w:r>
      <w:r w:rsidRPr="007F2770">
        <w:rPr>
          <w:rFonts w:hint="eastAsia"/>
        </w:rPr>
        <w:t>initiate</w:t>
      </w:r>
      <w:r w:rsidRPr="007F2770">
        <w:t xml:space="preserve"> </w:t>
      </w:r>
      <w:r w:rsidR="00B41E98" w:rsidRPr="007F2770">
        <w:t xml:space="preserve">a </w:t>
      </w:r>
      <w:r w:rsidRPr="007F2770">
        <w:t>registration procedure</w:t>
      </w:r>
      <w:r w:rsidR="006C5623" w:rsidRPr="007F2770">
        <w:t xml:space="preserve"> for mobility and periodic registration update</w:t>
      </w:r>
      <w:r w:rsidRPr="007F2770">
        <w:t xml:space="preserve"> (see subclause </w:t>
      </w:r>
      <w:r w:rsidR="006A6218" w:rsidRPr="007F2770">
        <w:t>5.5.1.</w:t>
      </w:r>
      <w:r w:rsidR="006C5623" w:rsidRPr="007F2770">
        <w:t>3</w:t>
      </w:r>
      <w:r w:rsidRPr="007F2770">
        <w:t>).</w:t>
      </w:r>
      <w:r w:rsidR="00FB4A99" w:rsidRPr="007F2770">
        <w:t xml:space="preserve"> </w:t>
      </w:r>
      <w:r w:rsidR="00A93868">
        <w:t xml:space="preserve">If a new SNPN is selected, the UE shall reset the registration attempt counter </w:t>
      </w:r>
      <w:r w:rsidR="00A93868" w:rsidRPr="00354E06">
        <w:t xml:space="preserve">and initiate a mobility registration update if </w:t>
      </w:r>
      <w:r w:rsidR="00A93868">
        <w:rPr>
          <w:noProof/>
        </w:rPr>
        <w:t xml:space="preserve">the </w:t>
      </w:r>
      <w:r w:rsidR="00A93868">
        <w:t>UE supports access to an SNPN using credentials from a c</w:t>
      </w:r>
      <w:r w:rsidR="00A93868" w:rsidRPr="00CF7D2C">
        <w:t xml:space="preserve">redentials </w:t>
      </w:r>
      <w:r w:rsidR="00A93868">
        <w:t>h</w:t>
      </w:r>
      <w:r w:rsidR="00A93868" w:rsidRPr="00CF7D2C">
        <w:t>older</w:t>
      </w:r>
      <w:r w:rsidR="00A93868">
        <w:t xml:space="preserve"> or when the SNPNs are equivalent SNPNs </w:t>
      </w:r>
      <w:r w:rsidR="0055114C">
        <w:t xml:space="preserve">or both </w:t>
      </w:r>
      <w:r w:rsidR="00A93868" w:rsidRPr="003168A2">
        <w:t>(see subclause </w:t>
      </w:r>
      <w:r w:rsidR="00A93868">
        <w:t>4.14.2</w:t>
      </w:r>
      <w:r w:rsidR="00A93868" w:rsidRPr="003168A2">
        <w:t>)</w:t>
      </w:r>
      <w:r w:rsidR="00A93868">
        <w:t xml:space="preserve"> and </w:t>
      </w:r>
      <w:r w:rsidR="00A93868" w:rsidRPr="00354E06">
        <w:t>the last registered SNPN and the new</w:t>
      </w:r>
      <w:r w:rsidR="00A93868">
        <w:t>ly</w:t>
      </w:r>
      <w:r w:rsidR="00A93868" w:rsidRPr="00354E06">
        <w:t xml:space="preserve"> selected SNPN </w:t>
      </w:r>
      <w:r w:rsidR="00A93868">
        <w:t>are both identified by globally-</w:t>
      </w:r>
      <w:r w:rsidR="00A93868" w:rsidRPr="00354E06">
        <w:t>uni</w:t>
      </w:r>
      <w:r w:rsidR="00A93868">
        <w:t xml:space="preserve">que SNPN identities. Otherwise the UE, may perform de-registration locally and shall initiate a registration procedure for initial registration </w:t>
      </w:r>
      <w:r w:rsidR="00A93868" w:rsidRPr="003168A2">
        <w:t>(see subclause </w:t>
      </w:r>
      <w:r w:rsidR="00A93868">
        <w:t>5.5.1.2.2</w:t>
      </w:r>
      <w:r w:rsidR="00A93868" w:rsidRPr="003168A2">
        <w:t>).</w:t>
      </w:r>
      <w:r w:rsidRPr="007F2770">
        <w:t>If the selected cell</w:t>
      </w:r>
      <w:r w:rsidR="00FB4A99" w:rsidRPr="007F2770">
        <w:t xml:space="preserve"> in the new PLMN</w:t>
      </w:r>
      <w:r w:rsidRPr="007F2770">
        <w:t xml:space="preserve"> is known not to be able to provide normal service, the UE may</w:t>
      </w:r>
      <w:r w:rsidR="00B41E98" w:rsidRPr="007F2770">
        <w:t xml:space="preserve"> perform de-registration locally and</w:t>
      </w:r>
      <w:r w:rsidRPr="007F2770">
        <w:t xml:space="preserve"> initiate </w:t>
      </w:r>
      <w:r w:rsidR="007254C7" w:rsidRPr="007F2770">
        <w:t xml:space="preserve">an initial </w:t>
      </w:r>
      <w:r w:rsidRPr="007F2770">
        <w:t>registration</w:t>
      </w:r>
      <w:r w:rsidRPr="007F2770" w:rsidDel="00446509">
        <w:t xml:space="preserve"> </w:t>
      </w:r>
      <w:r w:rsidRPr="007F2770">
        <w:t>for emergency services.</w:t>
      </w:r>
    </w:p>
    <w:p w14:paraId="09D13463" w14:textId="77777777" w:rsidR="00487C3C" w:rsidRPr="007F2770" w:rsidRDefault="00E0397F" w:rsidP="00781477">
      <w:pPr>
        <w:pStyle w:val="Heading5"/>
      </w:pPr>
      <w:bookmarkStart w:id="2030" w:name="_CR5_2_3_2_6"/>
      <w:bookmarkStart w:id="2031" w:name="_Toc20232550"/>
      <w:bookmarkStart w:id="2032" w:name="_Toc27746640"/>
      <w:bookmarkStart w:id="2033" w:name="_Toc36212821"/>
      <w:bookmarkStart w:id="2034" w:name="_Toc36656998"/>
      <w:bookmarkStart w:id="2035" w:name="_Toc45286659"/>
      <w:bookmarkStart w:id="2036" w:name="_Toc51947926"/>
      <w:bookmarkStart w:id="2037" w:name="_Toc51949018"/>
      <w:bookmarkStart w:id="2038" w:name="_Toc162971160"/>
      <w:bookmarkEnd w:id="2030"/>
      <w:r w:rsidRPr="007F2770">
        <w:t>5</w:t>
      </w:r>
      <w:r w:rsidR="00487C3C" w:rsidRPr="007F2770">
        <w:t>.</w:t>
      </w:r>
      <w:r w:rsidRPr="007F2770">
        <w:t>2</w:t>
      </w:r>
      <w:r w:rsidR="00487C3C" w:rsidRPr="007F2770">
        <w:t>.3.2.6</w:t>
      </w:r>
      <w:r w:rsidR="00487C3C" w:rsidRPr="007F2770">
        <w:tab/>
        <w:t>NO-CELL-AVAILABLE</w:t>
      </w:r>
      <w:bookmarkEnd w:id="2031"/>
      <w:bookmarkEnd w:id="2032"/>
      <w:bookmarkEnd w:id="2033"/>
      <w:bookmarkEnd w:id="2034"/>
      <w:bookmarkEnd w:id="2035"/>
      <w:bookmarkEnd w:id="2036"/>
      <w:bookmarkEnd w:id="2037"/>
      <w:bookmarkEnd w:id="2038"/>
    </w:p>
    <w:p w14:paraId="39D37934" w14:textId="77777777" w:rsidR="00487C3C" w:rsidRPr="007F2770" w:rsidRDefault="00487C3C" w:rsidP="00487C3C">
      <w:r w:rsidRPr="007F2770">
        <w:t>The UE shall perform cell selection and choose an appropriate substate when a cell is found.</w:t>
      </w:r>
    </w:p>
    <w:p w14:paraId="00DDA56C" w14:textId="77777777" w:rsidR="00165417" w:rsidRPr="007F2770" w:rsidRDefault="00165417" w:rsidP="00781477">
      <w:pPr>
        <w:pStyle w:val="Heading5"/>
      </w:pPr>
      <w:bookmarkStart w:id="2039" w:name="_CR5_2_3_2_7"/>
      <w:bookmarkStart w:id="2040" w:name="_Toc20232551"/>
      <w:bookmarkStart w:id="2041" w:name="_Toc27746641"/>
      <w:bookmarkStart w:id="2042" w:name="_Toc36212822"/>
      <w:bookmarkStart w:id="2043" w:name="_Toc36656999"/>
      <w:bookmarkStart w:id="2044" w:name="_Toc45286660"/>
      <w:bookmarkStart w:id="2045" w:name="_Toc51947927"/>
      <w:bookmarkStart w:id="2046" w:name="_Toc51949019"/>
      <w:bookmarkStart w:id="2047" w:name="_Toc162971161"/>
      <w:bookmarkEnd w:id="2039"/>
      <w:r w:rsidRPr="007F2770">
        <w:t>5.2.3.2.7</w:t>
      </w:r>
      <w:r w:rsidRPr="007F2770">
        <w:tab/>
        <w:t>UPDATE-NEEDED</w:t>
      </w:r>
      <w:bookmarkEnd w:id="2040"/>
      <w:bookmarkEnd w:id="2041"/>
      <w:bookmarkEnd w:id="2042"/>
      <w:bookmarkEnd w:id="2043"/>
      <w:bookmarkEnd w:id="2044"/>
      <w:bookmarkEnd w:id="2045"/>
      <w:bookmarkEnd w:id="2046"/>
      <w:bookmarkEnd w:id="2047"/>
    </w:p>
    <w:p w14:paraId="521FD86E" w14:textId="77777777" w:rsidR="00165417" w:rsidRPr="007F2770" w:rsidRDefault="00165417" w:rsidP="00165417">
      <w:r w:rsidRPr="007F2770">
        <w:t>The UE:</w:t>
      </w:r>
    </w:p>
    <w:p w14:paraId="2ABED6A5" w14:textId="77777777" w:rsidR="00165417" w:rsidRPr="007F2770" w:rsidRDefault="006062AE" w:rsidP="00165417">
      <w:pPr>
        <w:pStyle w:val="B1"/>
      </w:pPr>
      <w:r w:rsidRPr="007F2770">
        <w:t>a)</w:t>
      </w:r>
      <w:r w:rsidR="00165417" w:rsidRPr="007F2770">
        <w:tab/>
        <w:t>shall not send any user data;</w:t>
      </w:r>
    </w:p>
    <w:p w14:paraId="763D3F58" w14:textId="77777777" w:rsidR="00165417" w:rsidRPr="007F2770" w:rsidRDefault="006062AE" w:rsidP="00165417">
      <w:pPr>
        <w:pStyle w:val="B1"/>
      </w:pPr>
      <w:r w:rsidRPr="007F2770">
        <w:t>b)</w:t>
      </w:r>
      <w:r w:rsidR="00165417" w:rsidRPr="007F2770">
        <w:tab/>
        <w:t>shall not send signalling information, unless it is a service request as a response to paging or to initiate signalling for emergency services or emergency services fallback;</w:t>
      </w:r>
    </w:p>
    <w:p w14:paraId="26B41725" w14:textId="77777777" w:rsidR="00165417" w:rsidRPr="007F2770" w:rsidRDefault="006062AE" w:rsidP="00165417">
      <w:pPr>
        <w:pStyle w:val="B1"/>
      </w:pPr>
      <w:r w:rsidRPr="007F2770">
        <w:t>c)</w:t>
      </w:r>
      <w:r w:rsidR="00165417" w:rsidRPr="007F2770">
        <w:tab/>
        <w:t>shall perform cell selection/reselection;</w:t>
      </w:r>
    </w:p>
    <w:p w14:paraId="65E8A9CD" w14:textId="030DE885" w:rsidR="00165417" w:rsidRPr="007F2770" w:rsidRDefault="006062AE" w:rsidP="00165417">
      <w:pPr>
        <w:pStyle w:val="B1"/>
      </w:pPr>
      <w:r w:rsidRPr="007F2770">
        <w:t>d)</w:t>
      </w:r>
      <w:r w:rsidR="00165417" w:rsidRPr="007F2770">
        <w:tab/>
        <w:t>shall enter the appropriate new substate as soon as the lower layers indicate that the barring is alleviated for the access category with which the access attempt for the registration procedure for mobility and periodic registration update was associated</w:t>
      </w:r>
      <w:r w:rsidR="00F60D4A" w:rsidRPr="00F60D4A">
        <w:t xml:space="preserve"> </w:t>
      </w:r>
      <w:r w:rsidR="00F60D4A">
        <w:t>and</w:t>
      </w:r>
      <w:r w:rsidR="00F60D4A" w:rsidRPr="007F2770">
        <w:t>, if still needed</w:t>
      </w:r>
      <w:r w:rsidR="00F60D4A">
        <w:t>, start t</w:t>
      </w:r>
      <w:r w:rsidR="00F60D4A" w:rsidRPr="007F2770">
        <w:t xml:space="preserve">he registration procedure for mobility and periodic registration update </w:t>
      </w:r>
      <w:r w:rsidR="00F60D4A">
        <w:t xml:space="preserve">or </w:t>
      </w:r>
      <w:ins w:id="2048" w:author="24.501_CR6149R3_(Rel-18)_TEI18" w:date="2024-06-20T10:11:00Z">
        <w:r w:rsidR="002C065D">
          <w:t xml:space="preserve">the signalling for the </w:t>
        </w:r>
      </w:ins>
      <w:r w:rsidR="00F60D4A" w:rsidRPr="007F2770">
        <w:t>de-registration procedure</w:t>
      </w:r>
      <w:r w:rsidR="00F60D4A">
        <w:t xml:space="preserve"> </w:t>
      </w:r>
      <w:r w:rsidR="00F60D4A" w:rsidRPr="007F2770">
        <w:t>(see subclause</w:t>
      </w:r>
      <w:r w:rsidR="00F60D4A">
        <w:t>s</w:t>
      </w:r>
      <w:r w:rsidR="00F60D4A" w:rsidRPr="007F2770">
        <w:t> 5.5.</w:t>
      </w:r>
      <w:r w:rsidR="00F60D4A">
        <w:t>1.</w:t>
      </w:r>
      <w:r w:rsidR="00F60D4A" w:rsidRPr="007F2770">
        <w:t>3</w:t>
      </w:r>
      <w:r w:rsidR="00F60D4A">
        <w:t>.7, item</w:t>
      </w:r>
      <w:r w:rsidR="00F60D4A" w:rsidRPr="007F2770">
        <w:t> </w:t>
      </w:r>
      <w:r w:rsidR="00F60D4A">
        <w:t xml:space="preserve">l, and </w:t>
      </w:r>
      <w:r w:rsidR="00F60D4A" w:rsidRPr="007F2770">
        <w:t>5.5.</w:t>
      </w:r>
      <w:r w:rsidR="00F60D4A">
        <w:t>2.2.6, item</w:t>
      </w:r>
      <w:r w:rsidR="00F60D4A" w:rsidRPr="007F2770">
        <w:t> </w:t>
      </w:r>
      <w:r w:rsidR="00F60D4A">
        <w:t>b</w:t>
      </w:r>
      <w:r w:rsidR="00F60D4A" w:rsidRPr="007F2770">
        <w:t>)</w:t>
      </w:r>
      <w:r w:rsidR="00165417" w:rsidRPr="007F2770">
        <w:t>; and</w:t>
      </w:r>
    </w:p>
    <w:p w14:paraId="29C702A1" w14:textId="77777777" w:rsidR="00165417" w:rsidRPr="007F2770" w:rsidRDefault="006062AE" w:rsidP="00165417">
      <w:pPr>
        <w:pStyle w:val="B1"/>
      </w:pPr>
      <w:r w:rsidRPr="007F2770">
        <w:t>e)</w:t>
      </w:r>
      <w:r w:rsidR="00165417" w:rsidRPr="007F2770">
        <w:tab/>
        <w:t>if configured for eCall only mode as specified in 3GPP TS </w:t>
      </w:r>
      <w:r w:rsidR="00165417" w:rsidRPr="007F2770">
        <w:rPr>
          <w:rFonts w:hint="eastAsia"/>
          <w:lang w:eastAsia="ja-JP"/>
        </w:rPr>
        <w:t>31</w:t>
      </w:r>
      <w:r w:rsidR="00165417" w:rsidRPr="007F2770">
        <w:t>.</w:t>
      </w:r>
      <w:r w:rsidR="00165417" w:rsidRPr="007F2770">
        <w:rPr>
          <w:rFonts w:hint="eastAsia"/>
          <w:lang w:eastAsia="ja-JP"/>
        </w:rPr>
        <w:t>102</w:t>
      </w:r>
      <w:r w:rsidR="00165417" w:rsidRPr="007F2770">
        <w:t> [22], shall perform the eCall inactivity procedure at expiry of timer T3444 or T3445 (see subclause 5.5.3).</w:t>
      </w:r>
    </w:p>
    <w:p w14:paraId="52BC9635" w14:textId="77777777" w:rsidR="00A41C5D" w:rsidRPr="007F2770" w:rsidRDefault="00A41C5D" w:rsidP="00781477">
      <w:pPr>
        <w:pStyle w:val="Heading2"/>
      </w:pPr>
      <w:bookmarkStart w:id="2049" w:name="_CR5_3"/>
      <w:bookmarkStart w:id="2050" w:name="_Toc20232552"/>
      <w:bookmarkStart w:id="2051" w:name="_Toc27746642"/>
      <w:bookmarkStart w:id="2052" w:name="_Toc36212823"/>
      <w:bookmarkStart w:id="2053" w:name="_Toc36657000"/>
      <w:bookmarkStart w:id="2054" w:name="_Toc45286661"/>
      <w:bookmarkStart w:id="2055" w:name="_Toc51947928"/>
      <w:bookmarkStart w:id="2056" w:name="_Toc51949020"/>
      <w:bookmarkStart w:id="2057" w:name="_Toc162971162"/>
      <w:bookmarkEnd w:id="2049"/>
      <w:r w:rsidRPr="007F2770">
        <w:lastRenderedPageBreak/>
        <w:t>5</w:t>
      </w:r>
      <w:r w:rsidR="004B5A6C" w:rsidRPr="007F2770">
        <w:t>.3</w:t>
      </w:r>
      <w:r w:rsidR="004B5A6C" w:rsidRPr="007F2770">
        <w:tab/>
        <w:t>General on elementary 5G</w:t>
      </w:r>
      <w:r w:rsidRPr="007F2770">
        <w:t>MM procedures</w:t>
      </w:r>
      <w:bookmarkEnd w:id="2050"/>
      <w:bookmarkEnd w:id="2051"/>
      <w:bookmarkEnd w:id="2052"/>
      <w:bookmarkEnd w:id="2053"/>
      <w:bookmarkEnd w:id="2054"/>
      <w:bookmarkEnd w:id="2055"/>
      <w:bookmarkEnd w:id="2056"/>
      <w:bookmarkEnd w:id="2057"/>
    </w:p>
    <w:p w14:paraId="27DB402E" w14:textId="77777777" w:rsidR="00920EE0" w:rsidRPr="007F2770" w:rsidRDefault="00222ECC" w:rsidP="00781477">
      <w:pPr>
        <w:pStyle w:val="Heading3"/>
      </w:pPr>
      <w:bookmarkStart w:id="2058" w:name="_CR5_3_1"/>
      <w:bookmarkStart w:id="2059" w:name="_Toc20232553"/>
      <w:bookmarkStart w:id="2060" w:name="_Toc27746643"/>
      <w:bookmarkStart w:id="2061" w:name="_Toc36212824"/>
      <w:bookmarkStart w:id="2062" w:name="_Toc36657001"/>
      <w:bookmarkStart w:id="2063" w:name="_Toc45286662"/>
      <w:bookmarkStart w:id="2064" w:name="_Toc51947929"/>
      <w:bookmarkStart w:id="2065" w:name="_Toc51949021"/>
      <w:bookmarkStart w:id="2066" w:name="_Toc162971163"/>
      <w:bookmarkEnd w:id="2058"/>
      <w:r w:rsidRPr="007F2770">
        <w:t>5.3</w:t>
      </w:r>
      <w:r w:rsidR="00920EE0" w:rsidRPr="007F2770">
        <w:t>.1</w:t>
      </w:r>
      <w:r w:rsidR="00920EE0" w:rsidRPr="007F2770">
        <w:tab/>
      </w:r>
      <w:r w:rsidR="00CB6016" w:rsidRPr="007F2770">
        <w:t xml:space="preserve">5GMM modes and </w:t>
      </w:r>
      <w:r w:rsidR="007A791E" w:rsidRPr="007F2770">
        <w:t xml:space="preserve">N1 </w:t>
      </w:r>
      <w:r w:rsidR="00920EE0" w:rsidRPr="007F2770">
        <w:t>NAS signalling connection</w:t>
      </w:r>
      <w:bookmarkEnd w:id="2059"/>
      <w:bookmarkEnd w:id="2060"/>
      <w:bookmarkEnd w:id="2061"/>
      <w:bookmarkEnd w:id="2062"/>
      <w:bookmarkEnd w:id="2063"/>
      <w:bookmarkEnd w:id="2064"/>
      <w:bookmarkEnd w:id="2065"/>
      <w:bookmarkEnd w:id="2066"/>
    </w:p>
    <w:p w14:paraId="2139DEC8" w14:textId="77777777" w:rsidR="003E0676" w:rsidRPr="007F2770" w:rsidRDefault="00222ECC" w:rsidP="00781477">
      <w:pPr>
        <w:pStyle w:val="Heading4"/>
      </w:pPr>
      <w:bookmarkStart w:id="2067" w:name="_CR5_3_1_1"/>
      <w:bookmarkStart w:id="2068" w:name="_Toc20232554"/>
      <w:bookmarkStart w:id="2069" w:name="_Toc27746644"/>
      <w:bookmarkStart w:id="2070" w:name="_Toc36212825"/>
      <w:bookmarkStart w:id="2071" w:name="_Toc36657002"/>
      <w:bookmarkStart w:id="2072" w:name="_Toc45286663"/>
      <w:bookmarkStart w:id="2073" w:name="_Toc51947930"/>
      <w:bookmarkStart w:id="2074" w:name="_Toc51949022"/>
      <w:bookmarkStart w:id="2075" w:name="_Toc162971164"/>
      <w:bookmarkEnd w:id="2067"/>
      <w:r w:rsidRPr="007F2770">
        <w:t>5.3</w:t>
      </w:r>
      <w:r w:rsidR="00920EE0" w:rsidRPr="007F2770">
        <w:t>.1.1</w:t>
      </w:r>
      <w:r w:rsidR="00920EE0" w:rsidRPr="007F2770">
        <w:tab/>
        <w:t xml:space="preserve">Establishment of the </w:t>
      </w:r>
      <w:r w:rsidR="007A791E" w:rsidRPr="007F2770">
        <w:t xml:space="preserve">N1 </w:t>
      </w:r>
      <w:r w:rsidR="00920EE0" w:rsidRPr="007F2770">
        <w:t>NAS signalling connection</w:t>
      </w:r>
      <w:bookmarkEnd w:id="2068"/>
      <w:bookmarkEnd w:id="2069"/>
      <w:bookmarkEnd w:id="2070"/>
      <w:bookmarkEnd w:id="2071"/>
      <w:bookmarkEnd w:id="2072"/>
      <w:bookmarkEnd w:id="2073"/>
      <w:bookmarkEnd w:id="2074"/>
      <w:bookmarkEnd w:id="2075"/>
    </w:p>
    <w:p w14:paraId="44246FBB" w14:textId="77777777" w:rsidR="00487C3C" w:rsidRPr="007F2770" w:rsidRDefault="00487C3C" w:rsidP="00487C3C">
      <w:r w:rsidRPr="007F2770">
        <w:t xml:space="preserve">When the UE is in </w:t>
      </w:r>
      <w:r w:rsidRPr="007F2770">
        <w:rPr>
          <w:rFonts w:hint="eastAsia"/>
        </w:rPr>
        <w:t>5G</w:t>
      </w:r>
      <w:r w:rsidRPr="007F2770">
        <w:t>MM-IDLE mode over 3GPP access and needs to transmit an initial NAS message, the UE shall request the lower layer to establish an RRC connection. Upon indication from the lower layers that the RRC connection has been established, the UE shall consider that the N1 NAS signalling connection over 3GPP access is established and enter 5GMM-CONNECTED mode over 3GPP access.</w:t>
      </w:r>
    </w:p>
    <w:p w14:paraId="25024162" w14:textId="1372ABB8" w:rsidR="00B560BB" w:rsidRPr="007F2770" w:rsidRDefault="00B560BB" w:rsidP="00B560BB">
      <w:r w:rsidRPr="007F2770">
        <w:t>When the UE is in 5GMM-IDLE mode over non-3GPP access, and the UE receives an indication from the lower layers of non-3GPP access, that the access stratum connection is established between the UE and the network, the UE shall send an initial NAS message, consider the N1 NAS signalling connection is established and enter 5GMM-CONNECTED mode over non-3GPP access.</w:t>
      </w:r>
    </w:p>
    <w:p w14:paraId="629320D2" w14:textId="77777777" w:rsidR="00B560BB" w:rsidRPr="007F2770" w:rsidRDefault="00B560BB" w:rsidP="00B560BB">
      <w:r w:rsidRPr="007F2770">
        <w:t>Initial NAS messages are:</w:t>
      </w:r>
    </w:p>
    <w:p w14:paraId="6BD3265B" w14:textId="77777777" w:rsidR="00487C3C" w:rsidRPr="007F2770" w:rsidRDefault="000C377B" w:rsidP="00F43D52">
      <w:pPr>
        <w:pStyle w:val="B1"/>
      </w:pPr>
      <w:r w:rsidRPr="007F2770">
        <w:t>a)</w:t>
      </w:r>
      <w:r w:rsidR="00487C3C" w:rsidRPr="007F2770">
        <w:tab/>
      </w:r>
      <w:r w:rsidR="00487C3C" w:rsidRPr="007F2770">
        <w:rPr>
          <w:rFonts w:hint="eastAsia"/>
        </w:rPr>
        <w:t>REGISTRATION</w:t>
      </w:r>
      <w:r w:rsidR="00487C3C" w:rsidRPr="007F2770">
        <w:t xml:space="preserve"> REQUEST message;</w:t>
      </w:r>
    </w:p>
    <w:p w14:paraId="40236F78" w14:textId="77777777" w:rsidR="00193BB8" w:rsidRPr="007F2770" w:rsidRDefault="000C377B" w:rsidP="00F43D52">
      <w:pPr>
        <w:pStyle w:val="B1"/>
      </w:pPr>
      <w:r w:rsidRPr="007F2770">
        <w:t>b)</w:t>
      </w:r>
      <w:r w:rsidR="00487C3C" w:rsidRPr="007F2770">
        <w:tab/>
      </w:r>
      <w:r w:rsidR="00487C3C" w:rsidRPr="007F2770">
        <w:rPr>
          <w:rFonts w:hint="eastAsia"/>
        </w:rPr>
        <w:t>DEREGISTRATION</w:t>
      </w:r>
      <w:r w:rsidR="00487C3C" w:rsidRPr="007F2770">
        <w:t xml:space="preserve"> REQUEST message;</w:t>
      </w:r>
    </w:p>
    <w:p w14:paraId="4A3232AD" w14:textId="2A782F07" w:rsidR="0075753B" w:rsidRPr="007F2770" w:rsidRDefault="000C377B" w:rsidP="0075753B">
      <w:pPr>
        <w:pStyle w:val="B1"/>
      </w:pPr>
      <w:r w:rsidRPr="007F2770">
        <w:t>c)</w:t>
      </w:r>
      <w:r w:rsidR="00487C3C" w:rsidRPr="007F2770">
        <w:tab/>
        <w:t>SERVICE REQUEST message</w:t>
      </w:r>
      <w:r w:rsidR="0075753B" w:rsidRPr="007F2770">
        <w:t>; and</w:t>
      </w:r>
    </w:p>
    <w:p w14:paraId="02CEEA52" w14:textId="77777777" w:rsidR="00487C3C" w:rsidRPr="007F2770" w:rsidRDefault="0075753B" w:rsidP="0075753B">
      <w:pPr>
        <w:pStyle w:val="B1"/>
      </w:pPr>
      <w:r w:rsidRPr="007F2770">
        <w:t>d)</w:t>
      </w:r>
      <w:r w:rsidRPr="007F2770">
        <w:tab/>
        <w:t>CONTROL PLANE SERVICE REQUEST</w:t>
      </w:r>
      <w:r w:rsidR="00487C3C" w:rsidRPr="007F2770">
        <w:rPr>
          <w:rFonts w:hint="eastAsia"/>
        </w:rPr>
        <w:t>.</w:t>
      </w:r>
    </w:p>
    <w:p w14:paraId="57000C9A" w14:textId="77777777" w:rsidR="00487C3C" w:rsidRPr="007F2770" w:rsidRDefault="00487C3C" w:rsidP="00487C3C">
      <w:r w:rsidRPr="007F2770">
        <w:t>If the UE is capable of both N1 mode and S1 mode and lower layers provide an indication that the current E-UTRA cell is connected to both EPC and 5GCN, f</w:t>
      </w:r>
      <w:r w:rsidRPr="007F2770">
        <w:rPr>
          <w:rFonts w:hint="eastAsia"/>
        </w:rPr>
        <w:t xml:space="preserve">or the routing of </w:t>
      </w:r>
      <w:r w:rsidRPr="007F2770">
        <w:t>the REGISTRATION REQUEST message</w:t>
      </w:r>
      <w:r w:rsidRPr="007F2770">
        <w:rPr>
          <w:rFonts w:hint="eastAsia"/>
        </w:rPr>
        <w:t xml:space="preserve"> </w:t>
      </w:r>
      <w:r w:rsidRPr="007F2770">
        <w:t xml:space="preserve">during </w:t>
      </w:r>
      <w:r w:rsidRPr="007F2770">
        <w:rPr>
          <w:rFonts w:hint="eastAsia"/>
        </w:rPr>
        <w:t xml:space="preserve">the initial </w:t>
      </w:r>
      <w:r w:rsidRPr="007F2770">
        <w:t>registration procedure</w:t>
      </w:r>
      <w:r w:rsidRPr="007F2770">
        <w:rPr>
          <w:rFonts w:hint="eastAsia"/>
        </w:rPr>
        <w:t xml:space="preserve"> to the appropriate core network </w:t>
      </w:r>
      <w:r w:rsidRPr="007F2770">
        <w:t xml:space="preserve">(EPC or 5GCN), the UE NAS provides the lower layers with the selected </w:t>
      </w:r>
      <w:r w:rsidRPr="007F2770">
        <w:rPr>
          <w:rFonts w:hint="eastAsia"/>
        </w:rPr>
        <w:t>core network type</w:t>
      </w:r>
      <w:r w:rsidRPr="007F2770">
        <w:t xml:space="preserve"> information.</w:t>
      </w:r>
    </w:p>
    <w:p w14:paraId="37F04E5C" w14:textId="77777777" w:rsidR="00487C3C" w:rsidRPr="007F2770" w:rsidRDefault="00487C3C" w:rsidP="00487C3C">
      <w:pPr>
        <w:rPr>
          <w:noProof/>
          <w:lang w:eastAsia="ko-KR"/>
        </w:rPr>
      </w:pPr>
      <w:r w:rsidRPr="007F2770">
        <w:rPr>
          <w:noProof/>
          <w:lang w:eastAsia="ko-KR"/>
        </w:rPr>
        <w:t>F</w:t>
      </w:r>
      <w:r w:rsidRPr="007F2770">
        <w:rPr>
          <w:rFonts w:hint="eastAsia"/>
          <w:noProof/>
          <w:lang w:eastAsia="ko-KR"/>
        </w:rPr>
        <w:t xml:space="preserve">or the routing of the initial NAS message to the appropriate </w:t>
      </w:r>
      <w:r w:rsidRPr="007F2770">
        <w:rPr>
          <w:rFonts w:hint="eastAsia"/>
          <w:noProof/>
        </w:rPr>
        <w:t>AMF</w:t>
      </w:r>
      <w:r w:rsidRPr="007F2770">
        <w:rPr>
          <w:rFonts w:hint="eastAsia"/>
          <w:noProof/>
          <w:lang w:eastAsia="ko-KR"/>
        </w:rPr>
        <w:t xml:space="preserve">, </w:t>
      </w:r>
      <w:r w:rsidRPr="007F2770">
        <w:rPr>
          <w:rFonts w:hint="eastAsia"/>
          <w:noProof/>
        </w:rPr>
        <w:t xml:space="preserve">if </w:t>
      </w:r>
      <w:r w:rsidRPr="007F2770">
        <w:t xml:space="preserve">the UE holds a </w:t>
      </w:r>
      <w:r w:rsidRPr="007F2770">
        <w:rPr>
          <w:rFonts w:hint="eastAsia"/>
        </w:rPr>
        <w:t>5G-</w:t>
      </w:r>
      <w:r w:rsidRPr="007F2770">
        <w:t>GUTI</w:t>
      </w:r>
      <w:r w:rsidR="00D541F4" w:rsidRPr="007F2770">
        <w:t xml:space="preserve"> or 4G-GUTI</w:t>
      </w:r>
      <w:r w:rsidRPr="007F2770">
        <w:rPr>
          <w:rFonts w:hint="eastAsia"/>
        </w:rPr>
        <w:t>,</w:t>
      </w:r>
      <w:r w:rsidRPr="007F2770">
        <w:rPr>
          <w:noProof/>
          <w:lang w:eastAsia="ko-KR"/>
        </w:rPr>
        <w:t xml:space="preserve"> </w:t>
      </w:r>
      <w:r w:rsidRPr="007F2770">
        <w:rPr>
          <w:rFonts w:hint="eastAsia"/>
          <w:noProof/>
          <w:lang w:eastAsia="ko-KR"/>
        </w:rPr>
        <w:t xml:space="preserve">the UE NAS provides the lower layers with </w:t>
      </w:r>
      <w:r w:rsidR="005B4D94" w:rsidRPr="007F2770">
        <w:rPr>
          <w:noProof/>
          <w:lang w:eastAsia="ko-KR"/>
        </w:rPr>
        <w:t>the UE identity</w:t>
      </w:r>
      <w:r w:rsidR="00983CEE" w:rsidRPr="007F2770">
        <w:rPr>
          <w:noProof/>
          <w:lang w:eastAsia="ko-KR"/>
        </w:rPr>
        <w:t xml:space="preserve"> </w:t>
      </w:r>
      <w:r w:rsidRPr="007F2770">
        <w:rPr>
          <w:noProof/>
          <w:lang w:eastAsia="ko-KR"/>
        </w:rPr>
        <w:t>according to the following rules:</w:t>
      </w:r>
    </w:p>
    <w:p w14:paraId="18FAE4CF" w14:textId="74F9410C" w:rsidR="00C07D1A" w:rsidRPr="007F2770" w:rsidRDefault="00983CEE" w:rsidP="00C07D1A">
      <w:pPr>
        <w:pStyle w:val="B1"/>
      </w:pPr>
      <w:r w:rsidRPr="007F2770">
        <w:t>a)</w:t>
      </w:r>
      <w:r w:rsidRPr="007F2770">
        <w:tab/>
        <w:t xml:space="preserve">if the registration </w:t>
      </w:r>
      <w:r w:rsidR="00B51454" w:rsidRPr="007F2770">
        <w:t xml:space="preserve">procedure for mobility and periodic </w:t>
      </w:r>
      <w:r w:rsidR="00777D57" w:rsidRPr="007F2770">
        <w:t xml:space="preserve">registration </w:t>
      </w:r>
      <w:r w:rsidRPr="007F2770">
        <w:t>updat</w:t>
      </w:r>
      <w:r w:rsidR="00B51454" w:rsidRPr="007F2770">
        <w:t>e</w:t>
      </w:r>
      <w:r w:rsidRPr="007F2770">
        <w:t xml:space="preserve"> was triggered due to the last CONFIGURATION UPDATE COMMAND message </w:t>
      </w:r>
      <w:r w:rsidR="00453D98" w:rsidRPr="007F2770">
        <w:t>containing the Configuration update indication IE with the Registration bit set to</w:t>
      </w:r>
      <w:r w:rsidR="00C07D1A" w:rsidRPr="007F2770">
        <w:t xml:space="preserve"> "registration requested" </w:t>
      </w:r>
      <w:r w:rsidR="00453D98" w:rsidRPr="007F2770">
        <w:t xml:space="preserve">and </w:t>
      </w:r>
      <w:r w:rsidR="00C07D1A" w:rsidRPr="007F2770">
        <w:t>including:</w:t>
      </w:r>
    </w:p>
    <w:p w14:paraId="6C289451" w14:textId="77777777" w:rsidR="00C07D1A" w:rsidRPr="007F2770" w:rsidRDefault="00C07D1A" w:rsidP="00C07D1A">
      <w:pPr>
        <w:pStyle w:val="B2"/>
      </w:pPr>
      <w:r w:rsidRPr="007F2770">
        <w:t>1)</w:t>
      </w:r>
      <w:r w:rsidRPr="007F2770">
        <w:tab/>
        <w:t>no other parameter</w:t>
      </w:r>
      <w:r w:rsidR="00CC1F81" w:rsidRPr="007F2770">
        <w:t>s</w:t>
      </w:r>
      <w:r w:rsidRPr="007F2770">
        <w:t>;</w:t>
      </w:r>
    </w:p>
    <w:p w14:paraId="6BCECD53" w14:textId="77777777" w:rsidR="00AE09F2" w:rsidRPr="007F2770" w:rsidRDefault="00C07D1A" w:rsidP="00AE09F2">
      <w:pPr>
        <w:pStyle w:val="B2"/>
      </w:pPr>
      <w:r w:rsidRPr="007F2770">
        <w:t>2)</w:t>
      </w:r>
      <w:r w:rsidRPr="007F2770">
        <w:tab/>
        <w:t>one or both of the Allowed NSSAI IE and the Configured NSSAI IE;</w:t>
      </w:r>
      <w:r w:rsidR="00AE09F2" w:rsidRPr="007F2770">
        <w:t xml:space="preserve"> or</w:t>
      </w:r>
    </w:p>
    <w:p w14:paraId="77A7EA8D" w14:textId="77777777" w:rsidR="00C07D1A" w:rsidRPr="007F2770" w:rsidRDefault="00AE09F2" w:rsidP="00AE09F2">
      <w:pPr>
        <w:pStyle w:val="B2"/>
      </w:pPr>
      <w:r w:rsidRPr="007F2770">
        <w:t>3)</w:t>
      </w:r>
      <w:r w:rsidRPr="007F2770">
        <w:tab/>
        <w:t xml:space="preserve">the </w:t>
      </w:r>
      <w:r w:rsidRPr="007F2770">
        <w:rPr>
          <w:rFonts w:eastAsia="Malgun Gothic"/>
        </w:rPr>
        <w:t xml:space="preserve">Network slicing indication IE with the </w:t>
      </w:r>
      <w:r w:rsidRPr="007F2770">
        <w:t>Network slicing subscription change indication set to "Network slicing subscription changed"</w:t>
      </w:r>
      <w:r w:rsidR="008372CF" w:rsidRPr="007F2770">
        <w:t>;</w:t>
      </w:r>
    </w:p>
    <w:p w14:paraId="7FDE17BC" w14:textId="77777777" w:rsidR="00983CEE" w:rsidRPr="007F2770" w:rsidRDefault="00C07D1A" w:rsidP="00C07D1A">
      <w:pPr>
        <w:pStyle w:val="B1"/>
      </w:pPr>
      <w:r w:rsidRPr="007F2770">
        <w:tab/>
      </w:r>
      <w:r w:rsidR="00983CEE" w:rsidRPr="007F2770">
        <w:t>the UE NAS shall not provide the lower layers with the 5G-S-TMSI or the registered GUAMI;</w:t>
      </w:r>
    </w:p>
    <w:p w14:paraId="06417286" w14:textId="77777777" w:rsidR="00DB5A5C" w:rsidRPr="007F2770" w:rsidRDefault="00DB5A5C" w:rsidP="00DB5A5C">
      <w:pPr>
        <w:pStyle w:val="B1"/>
        <w:rPr>
          <w:lang w:eastAsia="ko-KR"/>
        </w:rPr>
      </w:pPr>
      <w:r w:rsidRPr="007F2770">
        <w:rPr>
          <w:rFonts w:hint="eastAsia"/>
          <w:lang w:eastAsia="ko-KR"/>
        </w:rPr>
        <w:t>b)</w:t>
      </w:r>
      <w:r w:rsidRPr="007F2770">
        <w:rPr>
          <w:rFonts w:hint="eastAsia"/>
          <w:lang w:eastAsia="ko-KR"/>
        </w:rPr>
        <w:tab/>
      </w:r>
      <w:r w:rsidRPr="007F2770">
        <w:rPr>
          <w:lang w:eastAsia="ko-KR"/>
        </w:rPr>
        <w:t xml:space="preserve">if the service request procedure was initiated over non-3GPP access, the UE NAS shall provide the lower layers with the registered GUAMI, but </w:t>
      </w:r>
      <w:r w:rsidRPr="007F2770">
        <w:t>shall not provide the lower layers with the 5G-S-TMSI</w:t>
      </w:r>
      <w:r w:rsidRPr="007F2770">
        <w:rPr>
          <w:lang w:eastAsia="ko-KR"/>
        </w:rPr>
        <w:t>;</w:t>
      </w:r>
    </w:p>
    <w:p w14:paraId="17D32F76" w14:textId="77777777" w:rsidR="00D541F4" w:rsidRPr="007F2770" w:rsidRDefault="009F7A26" w:rsidP="00D541F4">
      <w:pPr>
        <w:pStyle w:val="B1"/>
        <w:rPr>
          <w:lang w:eastAsia="ko-KR"/>
        </w:rPr>
      </w:pPr>
      <w:r w:rsidRPr="007F2770">
        <w:rPr>
          <w:lang w:eastAsia="ko-KR"/>
        </w:rPr>
        <w:t>c</w:t>
      </w:r>
      <w:r w:rsidRPr="007F2770">
        <w:rPr>
          <w:rFonts w:hint="eastAsia"/>
          <w:lang w:eastAsia="ko-KR"/>
        </w:rPr>
        <w:t>)</w:t>
      </w:r>
      <w:r w:rsidRPr="007F2770">
        <w:rPr>
          <w:rFonts w:hint="eastAsia"/>
          <w:lang w:eastAsia="ko-KR"/>
        </w:rPr>
        <w:tab/>
      </w:r>
      <w:r w:rsidRPr="007F2770">
        <w:rPr>
          <w:lang w:eastAsia="ko-KR"/>
        </w:rPr>
        <w:t xml:space="preserve">if the initial NAS message other than the SERVICE REQUEST </w:t>
      </w:r>
      <w:r w:rsidR="0075753B" w:rsidRPr="007F2770">
        <w:t xml:space="preserve">or CONTROL PLANE SERVICE REQUEST </w:t>
      </w:r>
      <w:r w:rsidRPr="007F2770">
        <w:rPr>
          <w:lang w:eastAsia="ko-KR"/>
        </w:rPr>
        <w:t xml:space="preserve">message was initiated over </w:t>
      </w:r>
      <w:r w:rsidR="005B4D94" w:rsidRPr="007F2770">
        <w:rPr>
          <w:lang w:eastAsia="ko-KR"/>
        </w:rPr>
        <w:t xml:space="preserve">untrusted </w:t>
      </w:r>
      <w:r w:rsidRPr="007F2770">
        <w:rPr>
          <w:lang w:eastAsia="ko-KR"/>
        </w:rPr>
        <w:t>non-3GPP access, the UE NAS shall provide the lower layers with the GUAMI of the 5G-GUTI that the UE NAS has selected as specified in the subclause</w:t>
      </w:r>
      <w:r w:rsidRPr="007F2770">
        <w:rPr>
          <w:lang w:val="en-US" w:eastAsia="ko-KR"/>
        </w:rPr>
        <w:t> 5.5.1.2.2 and 5.5.1.3.2</w:t>
      </w:r>
      <w:r w:rsidRPr="007F2770">
        <w:rPr>
          <w:lang w:eastAsia="ko-KR"/>
        </w:rPr>
        <w:t xml:space="preserve">, but </w:t>
      </w:r>
      <w:r w:rsidRPr="007F2770">
        <w:t>shall not provide the lower layers with the 5G-S-TMSI</w:t>
      </w:r>
      <w:r w:rsidRPr="007F2770">
        <w:rPr>
          <w:lang w:eastAsia="ko-KR"/>
        </w:rPr>
        <w:t>;</w:t>
      </w:r>
    </w:p>
    <w:p w14:paraId="1BD07EDD" w14:textId="77777777" w:rsidR="005B4D94" w:rsidRPr="007F2770" w:rsidRDefault="005B4D94" w:rsidP="0071219C">
      <w:pPr>
        <w:pStyle w:val="B1"/>
        <w:rPr>
          <w:lang w:eastAsia="ko-KR"/>
        </w:rPr>
      </w:pPr>
      <w:r w:rsidRPr="007F2770">
        <w:rPr>
          <w:lang w:eastAsia="ko-KR"/>
        </w:rPr>
        <w:tab/>
        <w:t xml:space="preserve">if the initial NAS message other than the SERVICE REQUEST </w:t>
      </w:r>
      <w:r w:rsidRPr="007F2770">
        <w:t xml:space="preserve">or CONTROL PLANE SERVICE REQUEST </w:t>
      </w:r>
      <w:r w:rsidRPr="007F2770">
        <w:rPr>
          <w:lang w:eastAsia="ko-KR"/>
        </w:rPr>
        <w:t>message was initiated over trusted non-3GPP access, the UE NAS shall provide the lower layers with the 5G-GUTI, if available, otherwise shall provide the lower layers with the SUCI;</w:t>
      </w:r>
    </w:p>
    <w:p w14:paraId="37B9244F" w14:textId="77777777" w:rsidR="005667C6" w:rsidRPr="007F2770" w:rsidRDefault="005667C6" w:rsidP="005667C6">
      <w:pPr>
        <w:pStyle w:val="B1"/>
        <w:rPr>
          <w:lang w:eastAsia="ko-KR"/>
        </w:rPr>
      </w:pPr>
      <w:r w:rsidRPr="007F2770">
        <w:rPr>
          <w:lang w:eastAsia="ko-KR"/>
        </w:rPr>
        <w:tab/>
        <w:t xml:space="preserve">if the UE is the 5G-RG and the initial NAS message other than the SERVICE REQUEST </w:t>
      </w:r>
      <w:r w:rsidRPr="007F2770">
        <w:t xml:space="preserve">or CONTROL PLANE SERVICE REQUEST </w:t>
      </w:r>
      <w:r w:rsidRPr="007F2770">
        <w:rPr>
          <w:lang w:eastAsia="ko-KR"/>
        </w:rPr>
        <w:t>message was initiated over wireline access, the UE NAS shall provide the lower layers with the GUAMI of the 5G-GUTI that the UE NAS has selected as specified in the subclause</w:t>
      </w:r>
      <w:r w:rsidRPr="007F2770">
        <w:rPr>
          <w:lang w:val="en-US" w:eastAsia="ko-KR"/>
        </w:rPr>
        <w:t> 5.5.1.2.2 and 5.5.1.3.2</w:t>
      </w:r>
      <w:r w:rsidRPr="007F2770">
        <w:rPr>
          <w:lang w:eastAsia="ko-KR"/>
        </w:rPr>
        <w:t xml:space="preserve">, if available, otherwise </w:t>
      </w:r>
      <w:r w:rsidRPr="007F2770">
        <w:t>shall not provide the lower layers with any UE identity;</w:t>
      </w:r>
    </w:p>
    <w:p w14:paraId="289F9238" w14:textId="77777777" w:rsidR="00D541F4" w:rsidRPr="007F2770" w:rsidRDefault="00D541F4" w:rsidP="0085304B">
      <w:pPr>
        <w:pStyle w:val="B1"/>
        <w:rPr>
          <w:lang w:eastAsia="zh-CN"/>
        </w:rPr>
      </w:pPr>
      <w:r w:rsidRPr="007F2770">
        <w:rPr>
          <w:lang w:eastAsia="ko-KR"/>
        </w:rPr>
        <w:lastRenderedPageBreak/>
        <w:t>d</w:t>
      </w:r>
      <w:r w:rsidRPr="007F2770">
        <w:rPr>
          <w:rFonts w:hint="eastAsia"/>
          <w:lang w:eastAsia="ko-KR"/>
        </w:rPr>
        <w:t>)</w:t>
      </w:r>
      <w:r w:rsidRPr="007F2770">
        <w:rPr>
          <w:rFonts w:hint="eastAsia"/>
          <w:lang w:eastAsia="ko-KR"/>
        </w:rPr>
        <w:tab/>
      </w:r>
      <w:r w:rsidRPr="007F2770">
        <w:t>if the UE does not hold a 5G-GUTI that was previously assigned by the same PLMN with which the UE is performing the registration procedure and if</w:t>
      </w:r>
      <w:r w:rsidRPr="007F2770">
        <w:rPr>
          <w:lang w:eastAsia="zh-CN"/>
        </w:rPr>
        <w:t>:</w:t>
      </w:r>
    </w:p>
    <w:p w14:paraId="0CB92F16" w14:textId="6402299A" w:rsidR="00D541F4" w:rsidRPr="007F2770" w:rsidRDefault="00D541F4" w:rsidP="00D541F4">
      <w:pPr>
        <w:pStyle w:val="B2"/>
      </w:pPr>
      <w:r w:rsidRPr="007F2770">
        <w:t>1)</w:t>
      </w:r>
      <w:r w:rsidRPr="007F2770">
        <w:tab/>
        <w:t xml:space="preserve">the UE operating in the single-registration mode performs a registration procedure for mobility and periodic </w:t>
      </w:r>
      <w:r w:rsidR="00777D57" w:rsidRPr="007F2770">
        <w:t xml:space="preserve">registration </w:t>
      </w:r>
      <w:r w:rsidRPr="007F2770">
        <w:t>update indicating "mobility registration updating" following an inter-system change from S1 mode to N1 mode; or</w:t>
      </w:r>
    </w:p>
    <w:p w14:paraId="37501012" w14:textId="77777777" w:rsidR="00D541F4" w:rsidRPr="007F2770" w:rsidRDefault="00D541F4" w:rsidP="00D541F4">
      <w:pPr>
        <w:pStyle w:val="B2"/>
      </w:pPr>
      <w:r w:rsidRPr="007F2770">
        <w:t>2)</w:t>
      </w:r>
      <w:r w:rsidRPr="007F2770">
        <w:tab/>
        <w:t xml:space="preserve">the UE which was previously registered in S1 mode before </w:t>
      </w:r>
      <w:r w:rsidRPr="007F2770">
        <w:rPr>
          <w:noProof/>
          <w:lang w:val="en-US"/>
        </w:rPr>
        <w:t>entering state EMM-DEREGISTERED,</w:t>
      </w:r>
      <w:r w:rsidRPr="007F2770">
        <w:t xml:space="preserve"> performs an initial registration procedure, the UE has received the interworking without N26 interface indicator set to "interworking without N26 interface not supported" from the network, and the UE holds a 4G-GUTI;</w:t>
      </w:r>
    </w:p>
    <w:p w14:paraId="15855B68" w14:textId="77777777" w:rsidR="009F7A26" w:rsidRPr="007F2770" w:rsidRDefault="00D541F4" w:rsidP="00D541F4">
      <w:pPr>
        <w:pStyle w:val="B1"/>
        <w:rPr>
          <w:lang w:eastAsia="ko-KR"/>
        </w:rPr>
      </w:pPr>
      <w:r w:rsidRPr="007F2770">
        <w:tab/>
        <w:t>then the UE NAS provides the lower layers with a GUAMI part of the 5G-GUTI mapped from 4G-GUTI as specified in 3GPP TS 23.003 [4] with an indication that the GUAMI is mapped from EPS; or</w:t>
      </w:r>
    </w:p>
    <w:p w14:paraId="38106898" w14:textId="77777777" w:rsidR="00983CEE" w:rsidRPr="007F2770" w:rsidRDefault="00D541F4" w:rsidP="00983CEE">
      <w:pPr>
        <w:pStyle w:val="B1"/>
        <w:rPr>
          <w:lang w:eastAsia="ko-KR"/>
        </w:rPr>
      </w:pPr>
      <w:r w:rsidRPr="007F2770">
        <w:rPr>
          <w:lang w:eastAsia="ko-KR"/>
        </w:rPr>
        <w:t>e</w:t>
      </w:r>
      <w:r w:rsidR="00983CEE" w:rsidRPr="007F2770">
        <w:rPr>
          <w:lang w:eastAsia="ko-KR"/>
        </w:rPr>
        <w:t>)</w:t>
      </w:r>
      <w:r w:rsidR="00983CEE" w:rsidRPr="007F2770">
        <w:rPr>
          <w:lang w:eastAsia="ko-KR"/>
        </w:rPr>
        <w:tab/>
        <w:t>otherwise:</w:t>
      </w:r>
    </w:p>
    <w:p w14:paraId="68895174" w14:textId="77777777" w:rsidR="00487C3C" w:rsidRPr="007F2770" w:rsidRDefault="00983CEE" w:rsidP="00621D46">
      <w:pPr>
        <w:pStyle w:val="B2"/>
        <w:rPr>
          <w:noProof/>
        </w:rPr>
      </w:pPr>
      <w:r w:rsidRPr="007F2770">
        <w:rPr>
          <w:noProof/>
        </w:rPr>
        <w:t>1</w:t>
      </w:r>
      <w:r w:rsidR="00487C3C" w:rsidRPr="007F2770">
        <w:rPr>
          <w:rFonts w:hint="eastAsia"/>
          <w:noProof/>
        </w:rPr>
        <w:t>)</w:t>
      </w:r>
      <w:r w:rsidR="00487C3C" w:rsidRPr="007F2770">
        <w:rPr>
          <w:rFonts w:hint="eastAsia"/>
          <w:noProof/>
        </w:rPr>
        <w:tab/>
      </w:r>
      <w:r w:rsidRPr="007F2770">
        <w:rPr>
          <w:noProof/>
        </w:rPr>
        <w:t xml:space="preserve">if </w:t>
      </w:r>
      <w:r w:rsidR="00487C3C" w:rsidRPr="007F2770">
        <w:rPr>
          <w:noProof/>
        </w:rPr>
        <w:t>the tracking area of the current cell</w:t>
      </w:r>
      <w:r w:rsidR="00487C3C" w:rsidRPr="007F2770">
        <w:rPr>
          <w:rFonts w:hint="eastAsia"/>
          <w:noProof/>
        </w:rPr>
        <w:t xml:space="preserve"> </w:t>
      </w:r>
      <w:r w:rsidR="00487C3C" w:rsidRPr="007F2770">
        <w:rPr>
          <w:noProof/>
        </w:rPr>
        <w:t>is in the</w:t>
      </w:r>
      <w:r w:rsidR="00500947" w:rsidRPr="007F2770">
        <w:rPr>
          <w:noProof/>
        </w:rPr>
        <w:t xml:space="preserve"> </w:t>
      </w:r>
      <w:r w:rsidR="00487C3C" w:rsidRPr="007F2770">
        <w:rPr>
          <w:noProof/>
        </w:rPr>
        <w:t>registration area</w:t>
      </w:r>
      <w:r w:rsidR="00487C3C" w:rsidRPr="007F2770">
        <w:rPr>
          <w:rFonts w:hint="eastAsia"/>
          <w:noProof/>
        </w:rPr>
        <w:t xml:space="preserve">, the UE </w:t>
      </w:r>
      <w:r w:rsidR="00487C3C" w:rsidRPr="007F2770">
        <w:rPr>
          <w:noProof/>
        </w:rPr>
        <w:t xml:space="preserve">NAS </w:t>
      </w:r>
      <w:r w:rsidR="00487C3C" w:rsidRPr="007F2770">
        <w:rPr>
          <w:rFonts w:hint="eastAsia"/>
          <w:noProof/>
        </w:rPr>
        <w:t xml:space="preserve">shall </w:t>
      </w:r>
      <w:r w:rsidR="00487C3C" w:rsidRPr="007F2770">
        <w:rPr>
          <w:noProof/>
        </w:rPr>
        <w:t xml:space="preserve">provide </w:t>
      </w:r>
      <w:r w:rsidR="00487C3C" w:rsidRPr="007F2770">
        <w:rPr>
          <w:rFonts w:hint="eastAsia"/>
          <w:noProof/>
        </w:rPr>
        <w:t>the lower</w:t>
      </w:r>
      <w:r w:rsidR="00487C3C" w:rsidRPr="007F2770">
        <w:rPr>
          <w:noProof/>
        </w:rPr>
        <w:t xml:space="preserve"> </w:t>
      </w:r>
      <w:r w:rsidR="00487C3C" w:rsidRPr="007F2770">
        <w:rPr>
          <w:rFonts w:hint="eastAsia"/>
          <w:noProof/>
        </w:rPr>
        <w:t>layer</w:t>
      </w:r>
      <w:r w:rsidR="00487C3C" w:rsidRPr="007F2770">
        <w:rPr>
          <w:noProof/>
        </w:rPr>
        <w:t>s</w:t>
      </w:r>
      <w:r w:rsidR="00487C3C" w:rsidRPr="007F2770">
        <w:rPr>
          <w:rFonts w:hint="eastAsia"/>
          <w:noProof/>
        </w:rPr>
        <w:t xml:space="preserve"> </w:t>
      </w:r>
      <w:r w:rsidR="00487C3C" w:rsidRPr="007F2770">
        <w:rPr>
          <w:noProof/>
        </w:rPr>
        <w:t xml:space="preserve">with the </w:t>
      </w:r>
      <w:r w:rsidR="00487C3C" w:rsidRPr="007F2770">
        <w:rPr>
          <w:rFonts w:hint="eastAsia"/>
          <w:noProof/>
        </w:rPr>
        <w:t>5G-</w:t>
      </w:r>
      <w:r w:rsidR="00487C3C" w:rsidRPr="007F2770">
        <w:rPr>
          <w:noProof/>
        </w:rPr>
        <w:t>S-TMSI</w:t>
      </w:r>
      <w:r w:rsidR="00487C3C" w:rsidRPr="007F2770">
        <w:rPr>
          <w:rFonts w:hint="eastAsia"/>
          <w:noProof/>
        </w:rPr>
        <w:t xml:space="preserve">, but shall not provide the registered </w:t>
      </w:r>
      <w:r w:rsidR="00487C3C" w:rsidRPr="007F2770">
        <w:rPr>
          <w:noProof/>
        </w:rPr>
        <w:t>GUAMI</w:t>
      </w:r>
      <w:r w:rsidR="00487C3C" w:rsidRPr="007F2770">
        <w:rPr>
          <w:rFonts w:hint="eastAsia"/>
          <w:noProof/>
        </w:rPr>
        <w:t xml:space="preserve"> to the lower layer</w:t>
      </w:r>
      <w:r w:rsidR="00487C3C" w:rsidRPr="007F2770">
        <w:rPr>
          <w:noProof/>
        </w:rPr>
        <w:t>s;</w:t>
      </w:r>
      <w:r w:rsidRPr="007F2770">
        <w:rPr>
          <w:noProof/>
        </w:rPr>
        <w:t xml:space="preserve"> or</w:t>
      </w:r>
    </w:p>
    <w:p w14:paraId="7706BEDB" w14:textId="77777777" w:rsidR="00487C3C" w:rsidRPr="007F2770" w:rsidRDefault="00983CEE" w:rsidP="00621D46">
      <w:pPr>
        <w:pStyle w:val="B2"/>
      </w:pPr>
      <w:r w:rsidRPr="007F2770">
        <w:rPr>
          <w:noProof/>
        </w:rPr>
        <w:t>2</w:t>
      </w:r>
      <w:r w:rsidR="00487C3C" w:rsidRPr="007F2770">
        <w:rPr>
          <w:rFonts w:hint="eastAsia"/>
          <w:noProof/>
        </w:rPr>
        <w:t>)</w:t>
      </w:r>
      <w:r w:rsidR="00487C3C" w:rsidRPr="007F2770">
        <w:rPr>
          <w:rFonts w:hint="eastAsia"/>
          <w:noProof/>
        </w:rPr>
        <w:tab/>
      </w:r>
      <w:r w:rsidRPr="007F2770">
        <w:rPr>
          <w:noProof/>
        </w:rPr>
        <w:t xml:space="preserve">if </w:t>
      </w:r>
      <w:r w:rsidR="00487C3C" w:rsidRPr="007F2770">
        <w:rPr>
          <w:noProof/>
        </w:rPr>
        <w:t>the tracking area of the current cell</w:t>
      </w:r>
      <w:r w:rsidR="00487C3C" w:rsidRPr="007F2770">
        <w:rPr>
          <w:rFonts w:hint="eastAsia"/>
          <w:noProof/>
        </w:rPr>
        <w:t xml:space="preserve"> </w:t>
      </w:r>
      <w:r w:rsidR="00487C3C" w:rsidRPr="007F2770">
        <w:rPr>
          <w:noProof/>
        </w:rPr>
        <w:t>is</w:t>
      </w:r>
      <w:r w:rsidR="00487C3C" w:rsidRPr="007F2770">
        <w:rPr>
          <w:rFonts w:hint="eastAsia"/>
          <w:noProof/>
        </w:rPr>
        <w:t xml:space="preserve"> not</w:t>
      </w:r>
      <w:r w:rsidR="00487C3C" w:rsidRPr="007F2770">
        <w:rPr>
          <w:noProof/>
        </w:rPr>
        <w:t xml:space="preserve"> in the</w:t>
      </w:r>
      <w:r w:rsidR="00500947" w:rsidRPr="007F2770">
        <w:rPr>
          <w:noProof/>
        </w:rPr>
        <w:t xml:space="preserve"> </w:t>
      </w:r>
      <w:r w:rsidR="00487C3C" w:rsidRPr="007F2770">
        <w:rPr>
          <w:noProof/>
        </w:rPr>
        <w:t>registration area</w:t>
      </w:r>
      <w:r w:rsidR="00487C3C" w:rsidRPr="007F2770">
        <w:rPr>
          <w:rFonts w:hint="eastAsia"/>
          <w:noProof/>
        </w:rPr>
        <w:t>, the UE NAS shall provide</w:t>
      </w:r>
      <w:r w:rsidR="00487C3C" w:rsidRPr="007F2770">
        <w:rPr>
          <w:noProof/>
        </w:rPr>
        <w:t xml:space="preserve"> the lower layers with </w:t>
      </w:r>
      <w:r w:rsidR="00487C3C" w:rsidRPr="007F2770">
        <w:rPr>
          <w:rFonts w:hint="eastAsia"/>
          <w:noProof/>
        </w:rPr>
        <w:t>the</w:t>
      </w:r>
      <w:r w:rsidRPr="007F2770">
        <w:rPr>
          <w:noProof/>
        </w:rPr>
        <w:t xml:space="preserve"> </w:t>
      </w:r>
      <w:r w:rsidR="00487C3C" w:rsidRPr="007F2770">
        <w:rPr>
          <w:noProof/>
        </w:rPr>
        <w:t>GUAMI</w:t>
      </w:r>
      <w:r w:rsidR="009F7A26" w:rsidRPr="007F2770">
        <w:rPr>
          <w:noProof/>
        </w:rPr>
        <w:t xml:space="preserve"> </w:t>
      </w:r>
      <w:r w:rsidR="009F7A26" w:rsidRPr="007F2770">
        <w:rPr>
          <w:lang w:eastAsia="ko-KR"/>
        </w:rPr>
        <w:t>of the 5G-GUTI that the UE NAS has selected as specified in the subclause</w:t>
      </w:r>
      <w:r w:rsidR="008372CF" w:rsidRPr="007F2770">
        <w:rPr>
          <w:lang w:eastAsia="ko-KR"/>
        </w:rPr>
        <w:t>s</w:t>
      </w:r>
      <w:r w:rsidR="009F7A26" w:rsidRPr="007F2770">
        <w:rPr>
          <w:lang w:val="en-US" w:eastAsia="ko-KR"/>
        </w:rPr>
        <w:t> 5.5.1.2.2 and 5.5.1.3.2</w:t>
      </w:r>
      <w:r w:rsidRPr="007F2770">
        <w:t>, but shall not provide the lower layers with the 5G-S-TMSI.</w:t>
      </w:r>
    </w:p>
    <w:p w14:paraId="35E253D5" w14:textId="77777777" w:rsidR="00087D81" w:rsidRPr="007F2770" w:rsidRDefault="00087D81" w:rsidP="00087D81">
      <w:r w:rsidRPr="007F2770">
        <w:t xml:space="preserve">For 3GPP access, if: </w:t>
      </w:r>
    </w:p>
    <w:p w14:paraId="46B6D78A" w14:textId="77777777" w:rsidR="00087D81" w:rsidRPr="007F2770" w:rsidRDefault="00087D81" w:rsidP="00087D81">
      <w:pPr>
        <w:pStyle w:val="B1"/>
      </w:pPr>
      <w:r w:rsidRPr="007F2770">
        <w:t>a)</w:t>
      </w:r>
      <w:r w:rsidRPr="007F2770">
        <w:tab/>
        <w:t>the UE is operating in single-registration mode, the UE does not hold a 5G-GUTI and the UE does not hold a 4G-GUTI; or</w:t>
      </w:r>
    </w:p>
    <w:p w14:paraId="6F7795B5" w14:textId="77777777" w:rsidR="00087D81" w:rsidRPr="007F2770" w:rsidRDefault="00087D81" w:rsidP="00087D81">
      <w:pPr>
        <w:pStyle w:val="B1"/>
      </w:pPr>
      <w:r w:rsidRPr="007F2770">
        <w:t>b)</w:t>
      </w:r>
      <w:r w:rsidRPr="007F2770">
        <w:tab/>
        <w:t>the UE is operating in dual-registration mode and the UE does not hold a 5G-GUTI;</w:t>
      </w:r>
    </w:p>
    <w:p w14:paraId="4D6F60E7" w14:textId="48E1E3B9" w:rsidR="00087D81" w:rsidRPr="007F2770" w:rsidRDefault="00087D81" w:rsidP="00087D81">
      <w:r w:rsidRPr="007F2770">
        <w:t>the UE NAS does not provide the lower layers with the 5G-S-TMSI or the registered GUAMI.</w:t>
      </w:r>
    </w:p>
    <w:p w14:paraId="58D4D117" w14:textId="6154DD5A" w:rsidR="00983CEE" w:rsidRDefault="005B4D94" w:rsidP="0085304B">
      <w:r w:rsidRPr="007F2770">
        <w:t xml:space="preserve">For untrusted non-3GPP access, if </w:t>
      </w:r>
      <w:r w:rsidR="00983CEE" w:rsidRPr="007F2770">
        <w:t>the UE does not hold a 5G-GUTI</w:t>
      </w:r>
      <w:r w:rsidR="00D541F4" w:rsidRPr="007F2770">
        <w:rPr>
          <w:lang w:eastAsia="ko-KR"/>
        </w:rPr>
        <w:t xml:space="preserve"> and the UE does not hold a 4G-GUTI,</w:t>
      </w:r>
      <w:r w:rsidR="0060624C" w:rsidRPr="007F2770">
        <w:t xml:space="preserve"> </w:t>
      </w:r>
      <w:r w:rsidR="00983CEE" w:rsidRPr="007F2770">
        <w:t>the UE NAS does not provide the lower layers with the 5G-S-TMSI or the registered GUAMI.</w:t>
      </w:r>
      <w:r w:rsidRPr="007F2770">
        <w:t xml:space="preserve"> For trusted non-3GPP access, if the UE does not hold a 5G-GUTI</w:t>
      </w:r>
      <w:r w:rsidRPr="007F2770">
        <w:rPr>
          <w:lang w:eastAsia="ko-KR"/>
        </w:rPr>
        <w:t xml:space="preserve"> and the UE does not hold a 4G-GUTI,</w:t>
      </w:r>
      <w:r w:rsidRPr="007F2770">
        <w:t xml:space="preserve"> the UE NAS provides the lower layers with the SUCI.</w:t>
      </w:r>
    </w:p>
    <w:p w14:paraId="12566661" w14:textId="15F8DA65" w:rsidR="00807B89" w:rsidRPr="007F2770" w:rsidRDefault="00807B89" w:rsidP="0085304B">
      <w:pPr>
        <w:rPr>
          <w:lang w:eastAsia="ko-KR"/>
        </w:rPr>
      </w:pPr>
      <w:r>
        <w:t>For 3GPP access</w:t>
      </w:r>
      <w:r>
        <w:rPr>
          <w:lang w:val="en-US"/>
        </w:rPr>
        <w:t>,</w:t>
      </w:r>
      <w:r>
        <w:t xml:space="preserve"> </w:t>
      </w:r>
      <w:r>
        <w:rPr>
          <w:lang w:val="en-US"/>
        </w:rPr>
        <w:t>i</w:t>
      </w:r>
      <w:r w:rsidRPr="002324CF">
        <w:t xml:space="preserve">f </w:t>
      </w:r>
      <w:r>
        <w:rPr>
          <w:lang w:val="en-US"/>
        </w:rPr>
        <w:t>a</w:t>
      </w:r>
      <w:r w:rsidRPr="002324CF">
        <w:t xml:space="preserve"> UE operating as an IAB-node</w:t>
      </w:r>
      <w:r w:rsidRPr="002324CF">
        <w:rPr>
          <w:lang w:eastAsia="ja-JP"/>
        </w:rPr>
        <w:t xml:space="preserve"> </w:t>
      </w:r>
      <w:r>
        <w:rPr>
          <w:lang w:val="en-US" w:eastAsia="ja-JP"/>
        </w:rPr>
        <w:t xml:space="preserve">performs a </w:t>
      </w:r>
      <w:r w:rsidRPr="002324CF">
        <w:rPr>
          <w:lang w:eastAsia="ja-JP"/>
        </w:rPr>
        <w:t>registration</w:t>
      </w:r>
      <w:r>
        <w:rPr>
          <w:lang w:val="en-US" w:eastAsia="ja-JP"/>
        </w:rPr>
        <w:t xml:space="preserve"> procedure or service request procedure</w:t>
      </w:r>
      <w:r w:rsidRPr="002324CF">
        <w:t xml:space="preserve"> (</w:t>
      </w:r>
      <w:r>
        <w:t xml:space="preserve">see 3GPP TS 23.501 [8]), the </w:t>
      </w:r>
      <w:r>
        <w:rPr>
          <w:lang w:val="en-US"/>
        </w:rPr>
        <w:t xml:space="preserve">UE </w:t>
      </w:r>
      <w:r>
        <w:t xml:space="preserve">NAS </w:t>
      </w:r>
      <w:r w:rsidRPr="00874CD0">
        <w:t>shall</w:t>
      </w:r>
      <w:r>
        <w:t xml:space="preserve"> </w:t>
      </w:r>
      <w:r>
        <w:rPr>
          <w:lang w:eastAsia="ko-KR"/>
        </w:rPr>
        <w:t xml:space="preserve">indicate to the lower layers that the establishment of the NAS signalling connection is for </w:t>
      </w:r>
      <w:r w:rsidRPr="00874CD0">
        <w:rPr>
          <w:lang w:eastAsia="ko-KR"/>
        </w:rPr>
        <w:t xml:space="preserve">a </w:t>
      </w:r>
      <w:r w:rsidRPr="002324CF">
        <w:t>UE operating as an IAB-node</w:t>
      </w:r>
      <w:r w:rsidRPr="00874CD0">
        <w:rPr>
          <w:lang w:eastAsia="ko-KR"/>
        </w:rPr>
        <w:t>.</w:t>
      </w:r>
    </w:p>
    <w:p w14:paraId="7766512B" w14:textId="7D90A589" w:rsidR="00983CEE" w:rsidRPr="007F2770" w:rsidRDefault="00983CEE" w:rsidP="00983CEE">
      <w:r w:rsidRPr="007F2770">
        <w:rPr>
          <w:lang w:eastAsia="ko-KR"/>
        </w:rPr>
        <w:t xml:space="preserve">The UE NAS also provides the lower layers with the identity of the selected PLMN </w:t>
      </w:r>
      <w:r w:rsidRPr="007F2770">
        <w:t>(see 3GPP TS 38.331 [</w:t>
      </w:r>
      <w:r w:rsidR="00077083" w:rsidRPr="007F2770">
        <w:t>30</w:t>
      </w:r>
      <w:r w:rsidRPr="007F2770">
        <w:t>])</w:t>
      </w:r>
      <w:r w:rsidR="008372CF" w:rsidRPr="007F2770">
        <w:t xml:space="preserve"> if the UE is not operating in </w:t>
      </w:r>
      <w:r w:rsidR="00D21BB1" w:rsidRPr="007F2770">
        <w:t>SNPN access operation mode</w:t>
      </w:r>
      <w:r w:rsidRPr="007F2770">
        <w:rPr>
          <w:lang w:eastAsia="ko-KR"/>
        </w:rPr>
        <w:t>.</w:t>
      </w:r>
      <w:r w:rsidR="008372CF" w:rsidRPr="007F2770">
        <w:rPr>
          <w:lang w:eastAsia="ko-KR"/>
        </w:rPr>
        <w:t xml:space="preserve"> If the UE is operating in </w:t>
      </w:r>
      <w:r w:rsidR="00D21BB1" w:rsidRPr="007F2770">
        <w:rPr>
          <w:lang w:eastAsia="ko-KR"/>
        </w:rPr>
        <w:t>SNPN access operation mode</w:t>
      </w:r>
      <w:r w:rsidR="008372CF" w:rsidRPr="007F2770">
        <w:rPr>
          <w:lang w:eastAsia="ko-KR"/>
        </w:rPr>
        <w:t>, the UE NAS provides the lower layers with the SNPN identity of the selected SNPN.</w:t>
      </w:r>
      <w:r w:rsidRPr="007F2770">
        <w:t xml:space="preserve"> In a shared network, the UE shall choose one of the PLMN identit</w:t>
      </w:r>
      <w:r w:rsidR="00A26D0D" w:rsidRPr="007F2770">
        <w:t>y(</w:t>
      </w:r>
      <w:r w:rsidRPr="007F2770">
        <w:t>ies</w:t>
      </w:r>
      <w:r w:rsidR="00A26D0D" w:rsidRPr="007F2770">
        <w:t>) or SNPN identity(ies)</w:t>
      </w:r>
      <w:r w:rsidRPr="007F2770">
        <w:t xml:space="preserve"> as specified in 3GPP TS 23.122 [</w:t>
      </w:r>
      <w:r w:rsidR="00B5047D" w:rsidRPr="007F2770">
        <w:t>5</w:t>
      </w:r>
      <w:r w:rsidRPr="007F2770">
        <w:t>]</w:t>
      </w:r>
      <w:r w:rsidR="008D6250" w:rsidRPr="007F2770">
        <w:t xml:space="preserve"> and 3GPP TS 24.502 [18]</w:t>
      </w:r>
      <w:r w:rsidRPr="007F2770">
        <w:t>.</w:t>
      </w:r>
    </w:p>
    <w:p w14:paraId="2B44DB74" w14:textId="02D9BCBF" w:rsidR="00F90B28" w:rsidRPr="007F2770" w:rsidRDefault="00F90B28" w:rsidP="00F90B28">
      <w:r w:rsidRPr="007F2770">
        <w:t>The UE NAS layer may provide the lower layers with an NSSAI as specified in subclause 4.6.2.3.</w:t>
      </w:r>
    </w:p>
    <w:p w14:paraId="762A94AB" w14:textId="06345A99" w:rsidR="00CD2855" w:rsidRPr="007F2770" w:rsidRDefault="00CD2855" w:rsidP="00F90B28">
      <w:r w:rsidRPr="007F2770">
        <w:t>If the UE performs initial registration for onboarding services in SNPN or is registered for onboarding services in SNPN, the UE NAS layer shall provide the lower layers with an indication that the connection is for onboarding.</w:t>
      </w:r>
    </w:p>
    <w:p w14:paraId="0BA3BC4C" w14:textId="77777777" w:rsidR="006604FF" w:rsidRPr="007F2770" w:rsidRDefault="006604FF" w:rsidP="00781477">
      <w:pPr>
        <w:pStyle w:val="Heading4"/>
      </w:pPr>
      <w:bookmarkStart w:id="2076" w:name="_CR5_3_1_2"/>
      <w:bookmarkStart w:id="2077" w:name="_Toc20232555"/>
      <w:bookmarkStart w:id="2078" w:name="_Toc27746645"/>
      <w:bookmarkStart w:id="2079" w:name="_Toc36212826"/>
      <w:bookmarkStart w:id="2080" w:name="_Toc36657003"/>
      <w:bookmarkStart w:id="2081" w:name="_Toc45286664"/>
      <w:bookmarkStart w:id="2082" w:name="_Toc51947931"/>
      <w:bookmarkStart w:id="2083" w:name="_Toc51949023"/>
      <w:bookmarkStart w:id="2084" w:name="_Toc162971165"/>
      <w:bookmarkEnd w:id="2076"/>
      <w:r w:rsidRPr="007F2770">
        <w:t>5.3.1.2</w:t>
      </w:r>
      <w:r w:rsidRPr="007F2770">
        <w:tab/>
        <w:t>Re-establishment of the N1 NAS signalling connection</w:t>
      </w:r>
      <w:bookmarkEnd w:id="2077"/>
      <w:bookmarkEnd w:id="2078"/>
      <w:bookmarkEnd w:id="2079"/>
      <w:bookmarkEnd w:id="2080"/>
      <w:bookmarkEnd w:id="2081"/>
      <w:bookmarkEnd w:id="2082"/>
      <w:bookmarkEnd w:id="2083"/>
      <w:bookmarkEnd w:id="2084"/>
    </w:p>
    <w:p w14:paraId="237B6A35" w14:textId="77777777" w:rsidR="00BC0CB2" w:rsidRPr="007F2770" w:rsidRDefault="00BC0CB2" w:rsidP="00BC0CB2">
      <w:pPr>
        <w:rPr>
          <w:noProof/>
          <w:lang w:val="en-US"/>
        </w:rPr>
      </w:pPr>
      <w:r w:rsidRPr="007F2770">
        <w:t xml:space="preserve">When the UE in </w:t>
      </w:r>
      <w:r w:rsidRPr="007F2770">
        <w:rPr>
          <w:rFonts w:hint="eastAsia"/>
        </w:rPr>
        <w:t>5G</w:t>
      </w:r>
      <w:r w:rsidRPr="007F2770">
        <w:t xml:space="preserve">MM-CONNECTED mode over 3GPP access </w:t>
      </w:r>
      <w:r w:rsidRPr="007F2770">
        <w:rPr>
          <w:noProof/>
          <w:lang w:val="en-US"/>
        </w:rPr>
        <w:t xml:space="preserve">receives a fallback indication from lower layers, and the UE has no pending NAS procedure and no </w:t>
      </w:r>
      <w:r w:rsidRPr="007F2770">
        <w:t>pending uplink user data for PDU session(s) with user-plane resources already established</w:t>
      </w:r>
      <w:r w:rsidRPr="007F2770">
        <w:rPr>
          <w:noProof/>
          <w:lang w:val="en-US"/>
        </w:rPr>
        <w:t>, the UE shall:</w:t>
      </w:r>
    </w:p>
    <w:p w14:paraId="50A62861" w14:textId="77777777" w:rsidR="00BC0CB2" w:rsidRPr="007F2770" w:rsidRDefault="00BC0CB2" w:rsidP="00BC0CB2">
      <w:pPr>
        <w:pStyle w:val="B1"/>
        <w:rPr>
          <w:noProof/>
          <w:lang w:val="en-US"/>
        </w:rPr>
      </w:pPr>
      <w:r w:rsidRPr="007F2770">
        <w:rPr>
          <w:noProof/>
          <w:lang w:val="en-US"/>
        </w:rPr>
        <w:t>a)</w:t>
      </w:r>
      <w:r w:rsidRPr="007F2770">
        <w:rPr>
          <w:noProof/>
          <w:lang w:val="en-US"/>
        </w:rPr>
        <w:tab/>
        <w:t>enter 5GMM-IDLE mode; and</w:t>
      </w:r>
    </w:p>
    <w:p w14:paraId="1167E2C3" w14:textId="77777777" w:rsidR="00BC0CB2" w:rsidRPr="007F2770" w:rsidRDefault="00BC0CB2" w:rsidP="00BC0CB2">
      <w:pPr>
        <w:pStyle w:val="B1"/>
        <w:rPr>
          <w:noProof/>
          <w:lang w:val="en-US"/>
        </w:rPr>
      </w:pPr>
      <w:r w:rsidRPr="007F2770">
        <w:rPr>
          <w:noProof/>
          <w:lang w:val="en-US"/>
        </w:rPr>
        <w:t>b)</w:t>
      </w:r>
      <w:r w:rsidRPr="007F2770">
        <w:rPr>
          <w:noProof/>
          <w:lang w:val="en-US"/>
        </w:rPr>
        <w:tab/>
        <w:t>initiate the registration procedure</w:t>
      </w:r>
      <w:r w:rsidRPr="007F2770">
        <w:t xml:space="preserve"> for mobility and periodic registration update</w:t>
      </w:r>
      <w:r w:rsidRPr="007F2770">
        <w:rPr>
          <w:noProof/>
          <w:lang w:val="en-US"/>
        </w:rPr>
        <w:t xml:space="preserve"> and include the Uplink data status IE in the REGISTRATION REQUEST message indicating the PDU session(s) for which user-plane resources were active prior to receiving the fallback indication, if any</w:t>
      </w:r>
      <w:r w:rsidRPr="007F2770">
        <w:t xml:space="preserve"> (see subclause 5.5.1.3 for further details)</w:t>
      </w:r>
      <w:r w:rsidRPr="007F2770">
        <w:rPr>
          <w:noProof/>
          <w:lang w:val="en-US"/>
        </w:rPr>
        <w:t>.</w:t>
      </w:r>
    </w:p>
    <w:p w14:paraId="59731E4B" w14:textId="77777777" w:rsidR="006604FF" w:rsidRPr="007F2770" w:rsidRDefault="006604FF" w:rsidP="00BC0CB2">
      <w:pPr>
        <w:rPr>
          <w:noProof/>
          <w:lang w:val="en-US"/>
        </w:rPr>
      </w:pPr>
      <w:r w:rsidRPr="007F2770">
        <w:t xml:space="preserve">When the UE in </w:t>
      </w:r>
      <w:r w:rsidRPr="007F2770">
        <w:rPr>
          <w:rFonts w:hint="eastAsia"/>
        </w:rPr>
        <w:t>5G</w:t>
      </w:r>
      <w:r w:rsidRPr="007F2770">
        <w:t xml:space="preserve">MM-CONNECTED mode over 3GPP access </w:t>
      </w:r>
      <w:r w:rsidRPr="007F2770">
        <w:rPr>
          <w:noProof/>
          <w:lang w:val="en-US"/>
        </w:rPr>
        <w:t xml:space="preserve">receives a fallback indication from lower layers, and the UE has pending </w:t>
      </w:r>
      <w:r w:rsidRPr="007F2770">
        <w:rPr>
          <w:rFonts w:hint="eastAsia"/>
        </w:rPr>
        <w:t xml:space="preserve">uplink </w:t>
      </w:r>
      <w:r w:rsidRPr="007F2770">
        <w:t>user data</w:t>
      </w:r>
      <w:r w:rsidR="00BC0CB2" w:rsidRPr="007F2770">
        <w:t xml:space="preserve"> for PDU session(s) with user-plane resources already established</w:t>
      </w:r>
      <w:r w:rsidRPr="007F2770">
        <w:t xml:space="preserve"> but</w:t>
      </w:r>
      <w:r w:rsidRPr="007F2770">
        <w:rPr>
          <w:noProof/>
          <w:lang w:val="en-US"/>
        </w:rPr>
        <w:t xml:space="preserve"> no pending NAS procedure, the UE shall:</w:t>
      </w:r>
    </w:p>
    <w:p w14:paraId="305DF9B7" w14:textId="77777777" w:rsidR="006604FF" w:rsidRPr="007F2770" w:rsidRDefault="006604FF" w:rsidP="006604FF">
      <w:pPr>
        <w:pStyle w:val="B1"/>
        <w:rPr>
          <w:noProof/>
          <w:lang w:val="en-US"/>
        </w:rPr>
      </w:pPr>
      <w:r w:rsidRPr="007F2770">
        <w:rPr>
          <w:noProof/>
          <w:lang w:val="en-US"/>
        </w:rPr>
        <w:t>a)</w:t>
      </w:r>
      <w:r w:rsidRPr="007F2770">
        <w:rPr>
          <w:noProof/>
          <w:lang w:val="en-US"/>
        </w:rPr>
        <w:tab/>
        <w:t>enter 5GMM-IDLE mode; and</w:t>
      </w:r>
    </w:p>
    <w:p w14:paraId="35D8C124" w14:textId="77777777" w:rsidR="00740D5B" w:rsidRPr="007F2770" w:rsidRDefault="00740D5B" w:rsidP="00740D5B">
      <w:pPr>
        <w:pStyle w:val="B1"/>
        <w:rPr>
          <w:noProof/>
          <w:lang w:val="en-US"/>
        </w:rPr>
      </w:pPr>
      <w:r w:rsidRPr="007F2770">
        <w:rPr>
          <w:noProof/>
          <w:lang w:val="en-US"/>
        </w:rPr>
        <w:t>b)</w:t>
      </w:r>
      <w:r w:rsidRPr="007F2770">
        <w:rPr>
          <w:noProof/>
          <w:lang w:val="en-US"/>
        </w:rPr>
        <w:tab/>
        <w:t xml:space="preserve">initiate the service request procedure and include the Uplink data status IE in the SERVICE REQUEST message </w:t>
      </w:r>
      <w:r>
        <w:rPr>
          <w:noProof/>
          <w:lang w:val="en-US"/>
        </w:rPr>
        <w:t>or the CONTROL PLANE SERVICE REQUEST message</w:t>
      </w:r>
      <w:r w:rsidRPr="0042506B">
        <w:rPr>
          <w:noProof/>
          <w:lang w:val="en-US"/>
        </w:rPr>
        <w:t xml:space="preserve"> </w:t>
      </w:r>
      <w:r w:rsidRPr="007F2770">
        <w:rPr>
          <w:noProof/>
          <w:lang w:val="en-US"/>
        </w:rPr>
        <w:t>indicating the PDU session(s) for which user-plane resources were active prior to receiving the fallback indication</w:t>
      </w:r>
      <w:r w:rsidRPr="007F2770">
        <w:t xml:space="preserve"> (see subclause 5.6.1 for further details)</w:t>
      </w:r>
      <w:r w:rsidRPr="007F2770">
        <w:rPr>
          <w:noProof/>
          <w:lang w:val="en-US"/>
        </w:rPr>
        <w:t>.</w:t>
      </w:r>
    </w:p>
    <w:p w14:paraId="1282E412" w14:textId="77777777" w:rsidR="006604FF" w:rsidRPr="007F2770" w:rsidRDefault="006604FF" w:rsidP="006604FF">
      <w:pPr>
        <w:rPr>
          <w:noProof/>
          <w:lang w:val="en-US"/>
        </w:rPr>
      </w:pPr>
      <w:r w:rsidRPr="007F2770">
        <w:t xml:space="preserve">When the UE in </w:t>
      </w:r>
      <w:r w:rsidRPr="007F2770">
        <w:rPr>
          <w:rFonts w:hint="eastAsia"/>
        </w:rPr>
        <w:t>5G</w:t>
      </w:r>
      <w:r w:rsidRPr="007F2770">
        <w:t xml:space="preserve">MM-CONNECTED mode over 3GPP access </w:t>
      </w:r>
      <w:r w:rsidRPr="007F2770">
        <w:rPr>
          <w:noProof/>
          <w:lang w:val="en-US"/>
        </w:rPr>
        <w:t>receives a fallback indication from lower layers, and the UE has a pending registration procedure, a service request procedure, or a de-registration procedure, the UE shall:</w:t>
      </w:r>
    </w:p>
    <w:p w14:paraId="427443E8" w14:textId="77777777" w:rsidR="00706A8A" w:rsidRPr="007F2770" w:rsidRDefault="006604FF" w:rsidP="006604FF">
      <w:pPr>
        <w:pStyle w:val="B1"/>
        <w:rPr>
          <w:noProof/>
          <w:lang w:val="fr-FR"/>
        </w:rPr>
      </w:pPr>
      <w:r w:rsidRPr="007F2770">
        <w:rPr>
          <w:noProof/>
          <w:lang w:val="fr-FR"/>
        </w:rPr>
        <w:t>a)</w:t>
      </w:r>
      <w:r w:rsidRPr="007F2770">
        <w:rPr>
          <w:noProof/>
          <w:lang w:val="fr-FR"/>
        </w:rPr>
        <w:tab/>
        <w:t>enter 5GMM-IDLE mode;</w:t>
      </w:r>
    </w:p>
    <w:p w14:paraId="015DEC0F" w14:textId="77777777" w:rsidR="006604FF" w:rsidRPr="007F2770" w:rsidRDefault="006604FF" w:rsidP="006604FF">
      <w:pPr>
        <w:pStyle w:val="B1"/>
        <w:rPr>
          <w:noProof/>
          <w:lang w:val="en-US"/>
        </w:rPr>
      </w:pPr>
      <w:r w:rsidRPr="007F2770">
        <w:rPr>
          <w:noProof/>
          <w:lang w:val="en-US"/>
        </w:rPr>
        <w:t>b)</w:t>
      </w:r>
      <w:r w:rsidRPr="007F2770">
        <w:rPr>
          <w:noProof/>
          <w:lang w:val="en-US"/>
        </w:rPr>
        <w:tab/>
        <w:t>proceed with the pending procedure; and</w:t>
      </w:r>
    </w:p>
    <w:p w14:paraId="0B35A796" w14:textId="7E08C667" w:rsidR="006604FF" w:rsidRPr="007F2770" w:rsidRDefault="006604FF" w:rsidP="006604FF">
      <w:pPr>
        <w:pStyle w:val="B1"/>
        <w:rPr>
          <w:noProof/>
          <w:lang w:val="en-US"/>
        </w:rPr>
      </w:pPr>
      <w:r w:rsidRPr="007F2770">
        <w:rPr>
          <w:noProof/>
          <w:lang w:val="en-US"/>
        </w:rPr>
        <w:t>c)</w:t>
      </w:r>
      <w:r w:rsidRPr="007F2770">
        <w:rPr>
          <w:noProof/>
          <w:lang w:val="en-US"/>
        </w:rPr>
        <w:tab/>
        <w:t>if the pending procedure is a service request or registration procedure</w:t>
      </w:r>
      <w:r w:rsidR="00780172" w:rsidRPr="007F2770">
        <w:rPr>
          <w:noProof/>
          <w:lang w:val="en-US"/>
        </w:rPr>
        <w:t xml:space="preserve"> and the SERVICE REQUEST message, the CONTROL PLANE SERVICE REQUEST message or the REGISTRATION REQUEST message does not include UE request type IE with Request type value set to "NAS signalling connection release"</w:t>
      </w:r>
      <w:r w:rsidRPr="007F2770">
        <w:rPr>
          <w:noProof/>
          <w:lang w:val="en-US"/>
        </w:rPr>
        <w:t xml:space="preserve">, the UE shall include the </w:t>
      </w:r>
      <w:r w:rsidR="009E6798" w:rsidRPr="007F2770">
        <w:rPr>
          <w:noProof/>
          <w:lang w:val="en-US"/>
        </w:rPr>
        <w:t>Uplink data status</w:t>
      </w:r>
      <w:r w:rsidRPr="007F2770">
        <w:rPr>
          <w:noProof/>
          <w:lang w:val="en-US"/>
        </w:rPr>
        <w:t xml:space="preserve"> IE in the SERVICE REQUEST message, </w:t>
      </w:r>
      <w:r w:rsidR="00740D5B">
        <w:rPr>
          <w:noProof/>
          <w:lang w:val="en-US"/>
        </w:rPr>
        <w:t xml:space="preserve">the CONTROL PLANE SERVICE REQUEST message, </w:t>
      </w:r>
      <w:r w:rsidRPr="007F2770">
        <w:rPr>
          <w:noProof/>
          <w:lang w:val="en-US"/>
        </w:rPr>
        <w:t xml:space="preserve">or in the REGISTRATION REQUEST message, indicating </w:t>
      </w:r>
      <w:r w:rsidR="00A829AA" w:rsidRPr="007F2770">
        <w:t xml:space="preserve">the PDU session(s) for which user-plane resources were not active prior to receiving a fallback indication from the lower layers and the UE has pending user data to be sent over 3GPP access, if any, and </w:t>
      </w:r>
      <w:r w:rsidRPr="007F2770">
        <w:rPr>
          <w:noProof/>
          <w:lang w:val="en-US"/>
        </w:rPr>
        <w:t>the PDU session(s) for which user-plane resources were active prior to receiving the fallback indication</w:t>
      </w:r>
      <w:r w:rsidR="00A829AA" w:rsidRPr="007F2770">
        <w:t>, if any (see subclauses 5.5.1.3 and 5.6.1 for further details)</w:t>
      </w:r>
      <w:r w:rsidRPr="007F2770">
        <w:rPr>
          <w:noProof/>
          <w:lang w:val="en-US"/>
        </w:rPr>
        <w:t>.</w:t>
      </w:r>
    </w:p>
    <w:p w14:paraId="246AD872" w14:textId="77777777" w:rsidR="006604FF" w:rsidRPr="007F2770" w:rsidRDefault="006604FF" w:rsidP="006604FF">
      <w:pPr>
        <w:rPr>
          <w:noProof/>
          <w:lang w:val="en-US"/>
        </w:rPr>
      </w:pPr>
      <w:r w:rsidRPr="007F2770">
        <w:t xml:space="preserve">When the UE in </w:t>
      </w:r>
      <w:r w:rsidRPr="007F2770">
        <w:rPr>
          <w:rFonts w:hint="eastAsia"/>
        </w:rPr>
        <w:t>5G</w:t>
      </w:r>
      <w:r w:rsidRPr="007F2770">
        <w:t xml:space="preserve">MM-CONNECTED mode over 3GPP access </w:t>
      </w:r>
      <w:r w:rsidRPr="007F2770">
        <w:rPr>
          <w:noProof/>
          <w:lang w:val="en-US"/>
        </w:rPr>
        <w:t>receives a fallback indication from lower layers, and the UE has a pending NAS procedure other than a registration procedure, a service request procedure, or a de-registration procedure, the UE shall:</w:t>
      </w:r>
    </w:p>
    <w:p w14:paraId="31FE602C" w14:textId="77777777" w:rsidR="006604FF" w:rsidRPr="007F2770" w:rsidRDefault="006604FF" w:rsidP="006604FF">
      <w:pPr>
        <w:pStyle w:val="B1"/>
        <w:rPr>
          <w:noProof/>
          <w:lang w:val="fr-FR"/>
        </w:rPr>
      </w:pPr>
      <w:r w:rsidRPr="007F2770">
        <w:rPr>
          <w:noProof/>
          <w:lang w:val="fr-FR"/>
        </w:rPr>
        <w:t>a)</w:t>
      </w:r>
      <w:r w:rsidRPr="007F2770">
        <w:rPr>
          <w:noProof/>
          <w:lang w:val="fr-FR"/>
        </w:rPr>
        <w:tab/>
        <w:t>enter 5GMM-IDLE mode;</w:t>
      </w:r>
    </w:p>
    <w:p w14:paraId="06BC5683" w14:textId="6C1DD9E1" w:rsidR="006604FF" w:rsidRPr="007F2770" w:rsidRDefault="006604FF" w:rsidP="006604FF">
      <w:pPr>
        <w:pStyle w:val="B1"/>
        <w:rPr>
          <w:noProof/>
          <w:lang w:val="en-US"/>
        </w:rPr>
      </w:pPr>
      <w:r w:rsidRPr="007F2770">
        <w:rPr>
          <w:noProof/>
          <w:lang w:val="en-US"/>
        </w:rPr>
        <w:t>b)</w:t>
      </w:r>
      <w:r w:rsidRPr="007F2770">
        <w:rPr>
          <w:noProof/>
          <w:lang w:val="en-US"/>
        </w:rPr>
        <w:tab/>
        <w:t xml:space="preserve">initiate the service request procedure and include the </w:t>
      </w:r>
      <w:r w:rsidR="009E6798" w:rsidRPr="007F2770">
        <w:rPr>
          <w:noProof/>
          <w:lang w:val="en-US"/>
        </w:rPr>
        <w:t>Uplink data status</w:t>
      </w:r>
      <w:r w:rsidRPr="007F2770">
        <w:rPr>
          <w:noProof/>
          <w:lang w:val="en-US"/>
        </w:rPr>
        <w:t xml:space="preserve"> IE in the SERVICE REQUEST message </w:t>
      </w:r>
      <w:r w:rsidR="00740D5B">
        <w:rPr>
          <w:noProof/>
          <w:lang w:val="en-US"/>
        </w:rPr>
        <w:t>or the CONTROL PLANE SERVICE REQUEST message</w:t>
      </w:r>
      <w:r w:rsidR="00740D5B" w:rsidRPr="0042506B">
        <w:rPr>
          <w:noProof/>
          <w:lang w:val="en-US"/>
        </w:rPr>
        <w:t xml:space="preserve"> </w:t>
      </w:r>
      <w:r w:rsidRPr="007F2770">
        <w:rPr>
          <w:noProof/>
          <w:lang w:val="en-US"/>
        </w:rPr>
        <w:t>indicating the PDU session(s) for which user-plane resources were active prior to receiving the fallback indication</w:t>
      </w:r>
      <w:r w:rsidR="006B3BA6" w:rsidRPr="007F2770">
        <w:t>, if any (see subclause 5.6.1 for further details)</w:t>
      </w:r>
      <w:r w:rsidRPr="007F2770">
        <w:rPr>
          <w:noProof/>
          <w:lang w:val="en-US"/>
        </w:rPr>
        <w:t>; and</w:t>
      </w:r>
    </w:p>
    <w:p w14:paraId="024F853F" w14:textId="77777777" w:rsidR="009E6798" w:rsidRPr="007F2770" w:rsidRDefault="006604FF" w:rsidP="009E6798">
      <w:pPr>
        <w:pStyle w:val="B1"/>
        <w:rPr>
          <w:noProof/>
          <w:lang w:val="en-US"/>
        </w:rPr>
      </w:pPr>
      <w:r w:rsidRPr="007F2770">
        <w:rPr>
          <w:noProof/>
          <w:lang w:val="en-US"/>
        </w:rPr>
        <w:t>c)</w:t>
      </w:r>
      <w:r w:rsidRPr="007F2770">
        <w:rPr>
          <w:noProof/>
          <w:lang w:val="en-US"/>
        </w:rPr>
        <w:tab/>
        <w:t>upon successful service request procedure completion, proceed with any pending procedure.</w:t>
      </w:r>
    </w:p>
    <w:p w14:paraId="6275935C" w14:textId="49A66F6E" w:rsidR="0026398E" w:rsidRPr="007F2770" w:rsidRDefault="0026398E" w:rsidP="0026398E">
      <w:pPr>
        <w:rPr>
          <w:noProof/>
          <w:lang w:val="en-US"/>
        </w:rPr>
      </w:pPr>
      <w:r w:rsidRPr="007F2770">
        <w:t xml:space="preserve">When the UE in </w:t>
      </w:r>
      <w:r w:rsidRPr="007F2770">
        <w:rPr>
          <w:rFonts w:hint="eastAsia"/>
        </w:rPr>
        <w:t>5G</w:t>
      </w:r>
      <w:r w:rsidRPr="007F2770">
        <w:t xml:space="preserve">MM-CONNECTED mode over 3GPP access </w:t>
      </w:r>
      <w:r w:rsidRPr="007F2770">
        <w:rPr>
          <w:noProof/>
          <w:lang w:val="en-US"/>
        </w:rPr>
        <w:t xml:space="preserve">receives a fallback indication from lower layers, and the UE has no pending NAS procedure and no </w:t>
      </w:r>
      <w:r w:rsidRPr="007F2770">
        <w:t>pending uplink user data for PDU session(s) with user-plane resources already established</w:t>
      </w:r>
      <w:r w:rsidRPr="007F2770">
        <w:rPr>
          <w:noProof/>
          <w:lang w:val="en-US"/>
        </w:rPr>
        <w:t xml:space="preserve">, and the UE was using network resources for </w:t>
      </w:r>
      <w:r w:rsidR="006C4EA0" w:rsidRPr="007F2770">
        <w:rPr>
          <w:noProof/>
          <w:lang w:val="en-US"/>
        </w:rPr>
        <w:t xml:space="preserve">5G </w:t>
      </w:r>
      <w:r w:rsidRPr="007F2770">
        <w:rPr>
          <w:lang w:eastAsia="ko-KR"/>
        </w:rPr>
        <w:t>ProSe direct discovery over PC5 or</w:t>
      </w:r>
      <w:r w:rsidR="00A260C6" w:rsidRPr="007F2770">
        <w:rPr>
          <w:lang w:eastAsia="ko-KR"/>
        </w:rPr>
        <w:t xml:space="preserve"> 5G</w:t>
      </w:r>
      <w:r w:rsidRPr="007F2770">
        <w:rPr>
          <w:lang w:eastAsia="ko-KR"/>
        </w:rPr>
        <w:t xml:space="preserve"> ProSe </w:t>
      </w:r>
      <w:r w:rsidRPr="007F2770">
        <w:rPr>
          <w:rFonts w:hint="eastAsia"/>
          <w:lang w:eastAsia="ko-KR"/>
        </w:rPr>
        <w:t>d</w:t>
      </w:r>
      <w:r w:rsidRPr="007F2770">
        <w:rPr>
          <w:lang w:eastAsia="ko-KR"/>
        </w:rPr>
        <w:t>irect communication over PC5 (see 3GPP TS 23.304 [6E]),</w:t>
      </w:r>
      <w:r w:rsidRPr="007F2770">
        <w:rPr>
          <w:noProof/>
          <w:lang w:val="en-US"/>
        </w:rPr>
        <w:t xml:space="preserve"> the UE shall:</w:t>
      </w:r>
    </w:p>
    <w:p w14:paraId="53A31354" w14:textId="77777777" w:rsidR="0026398E" w:rsidRPr="007F2770" w:rsidRDefault="0026398E" w:rsidP="0026398E">
      <w:pPr>
        <w:pStyle w:val="B1"/>
        <w:rPr>
          <w:noProof/>
        </w:rPr>
      </w:pPr>
      <w:r w:rsidRPr="007F2770">
        <w:rPr>
          <w:noProof/>
        </w:rPr>
        <w:t>a)</w:t>
      </w:r>
      <w:r w:rsidRPr="007F2770">
        <w:rPr>
          <w:noProof/>
        </w:rPr>
        <w:tab/>
        <w:t>enter 5GMM-IDLE mode; and</w:t>
      </w:r>
    </w:p>
    <w:p w14:paraId="32294E5D" w14:textId="1D21C21C" w:rsidR="0026398E" w:rsidRDefault="0026398E" w:rsidP="00DD6AA0">
      <w:pPr>
        <w:pStyle w:val="B1"/>
        <w:rPr>
          <w:noProof/>
          <w:lang w:val="en-US"/>
        </w:rPr>
      </w:pPr>
      <w:r w:rsidRPr="007F2770">
        <w:rPr>
          <w:noProof/>
          <w:lang w:val="en-US"/>
        </w:rPr>
        <w:t>b)</w:t>
      </w:r>
      <w:r w:rsidRPr="007F2770">
        <w:rPr>
          <w:noProof/>
          <w:lang w:val="en-US"/>
        </w:rPr>
        <w:tab/>
        <w:t xml:space="preserve">initiate the service request procedure and include the Uplink data status IE in the SERVICE REQUEST message </w:t>
      </w:r>
      <w:r w:rsidR="00740D5B">
        <w:rPr>
          <w:noProof/>
          <w:lang w:val="en-US"/>
        </w:rPr>
        <w:t>or the CONTROL PLANE SERVICE REQUEST message</w:t>
      </w:r>
      <w:r w:rsidR="00740D5B" w:rsidRPr="007F2770">
        <w:rPr>
          <w:noProof/>
          <w:lang w:val="en-US"/>
        </w:rPr>
        <w:t xml:space="preserve"> </w:t>
      </w:r>
      <w:r w:rsidRPr="007F2770">
        <w:rPr>
          <w:noProof/>
          <w:lang w:val="en-US"/>
        </w:rPr>
        <w:t>indicating the PDU session(s) for which user-plane resources were active prior to receiving the fallback indication</w:t>
      </w:r>
      <w:r w:rsidRPr="007F2770">
        <w:t>, if any (see subclause 5.6.1 for further details)</w:t>
      </w:r>
      <w:r w:rsidRPr="007F2770">
        <w:rPr>
          <w:noProof/>
          <w:lang w:val="en-US"/>
        </w:rPr>
        <w:t>.</w:t>
      </w:r>
    </w:p>
    <w:p w14:paraId="2AF126E3" w14:textId="19258985" w:rsidR="00740D5B" w:rsidRPr="00A33425" w:rsidRDefault="00740D5B" w:rsidP="00A33425">
      <w:r>
        <w:t xml:space="preserve">The UE which </w:t>
      </w:r>
      <w:r w:rsidRPr="0042506B">
        <w:t>supports S-NSSAI location validity information</w:t>
      </w:r>
      <w:r>
        <w:t>,</w:t>
      </w:r>
      <w:r w:rsidRPr="00CB351D">
        <w:t xml:space="preserve"> </w:t>
      </w:r>
      <w:r>
        <w:t>and which</w:t>
      </w:r>
      <w:r w:rsidRPr="00E93752">
        <w:t xml:space="preserve"> has received S-NSSAI location validity information from the AMF, shall include the </w:t>
      </w:r>
      <w:r w:rsidRPr="0042506B">
        <w:rPr>
          <w:noProof/>
          <w:lang w:val="en-US"/>
        </w:rPr>
        <w:t>Uplink data status IE</w:t>
      </w:r>
      <w:r>
        <w:rPr>
          <w:noProof/>
          <w:lang w:val="en-US"/>
        </w:rPr>
        <w:t xml:space="preserve"> in the REGISTRATION REQUEST message, the SERVICE REQUEST message, or the CONTROL PLANE SERVICE REQUEST message, to </w:t>
      </w:r>
      <w:r w:rsidRPr="0042506B">
        <w:rPr>
          <w:noProof/>
          <w:lang w:val="en-US"/>
        </w:rPr>
        <w:t>indicat</w:t>
      </w:r>
      <w:r>
        <w:rPr>
          <w:noProof/>
          <w:lang w:val="en-US"/>
        </w:rPr>
        <w:t>e</w:t>
      </w:r>
      <w:r w:rsidRPr="0042506B">
        <w:rPr>
          <w:noProof/>
          <w:lang w:val="en-US"/>
        </w:rPr>
        <w:t xml:space="preserve"> the PDU session(s) for which user-plane resources were active prior to receiving the fallback indication</w:t>
      </w:r>
      <w:r>
        <w:rPr>
          <w:noProof/>
          <w:lang w:val="en-US"/>
        </w:rPr>
        <w:t>, as described above, only if the UE is inside the NS-AoS with respect to the S-NSSAI which is associated with a PDU session.</w:t>
      </w:r>
    </w:p>
    <w:p w14:paraId="3FB76CB5" w14:textId="77777777" w:rsidR="00BC0CB2" w:rsidRPr="007F2770" w:rsidRDefault="00BC0CB2" w:rsidP="00BC0CB2">
      <w:r w:rsidRPr="007F2770">
        <w:t>The cases above apply when the UE is in an allowed area or when the UE is not in a non-allowed area.</w:t>
      </w:r>
    </w:p>
    <w:p w14:paraId="7AD24165" w14:textId="77777777" w:rsidR="00BC0CB2" w:rsidRPr="007F2770" w:rsidRDefault="00BC0CB2" w:rsidP="00BC0CB2">
      <w:r w:rsidRPr="007F2770">
        <w:t>When the UE:</w:t>
      </w:r>
    </w:p>
    <w:p w14:paraId="33D54F9D" w14:textId="77777777" w:rsidR="00193BB8" w:rsidRPr="007F2770" w:rsidRDefault="00BC0CB2" w:rsidP="00BC0CB2">
      <w:pPr>
        <w:pStyle w:val="B1"/>
        <w:rPr>
          <w:noProof/>
          <w:lang w:val="en-US"/>
        </w:rPr>
      </w:pPr>
      <w:r w:rsidRPr="007F2770">
        <w:rPr>
          <w:noProof/>
          <w:lang w:val="en-US"/>
        </w:rPr>
        <w:t>a)</w:t>
      </w:r>
      <w:r w:rsidRPr="007F2770">
        <w:rPr>
          <w:noProof/>
          <w:lang w:val="en-US"/>
        </w:rPr>
        <w:tab/>
        <w:t>is in a non-allowed area or is not in an allowed area;</w:t>
      </w:r>
    </w:p>
    <w:p w14:paraId="362930D2" w14:textId="77777777" w:rsidR="00193BB8" w:rsidRPr="007F2770" w:rsidRDefault="00BC0CB2" w:rsidP="00BC0CB2">
      <w:pPr>
        <w:pStyle w:val="B1"/>
      </w:pPr>
      <w:r w:rsidRPr="007F2770">
        <w:rPr>
          <w:noProof/>
          <w:lang w:val="en-US"/>
        </w:rPr>
        <w:t>b)</w:t>
      </w:r>
      <w:r w:rsidRPr="007F2770">
        <w:rPr>
          <w:noProof/>
          <w:lang w:val="en-US"/>
        </w:rPr>
        <w:tab/>
        <w:t xml:space="preserve">is </w:t>
      </w:r>
      <w:r w:rsidRPr="007F2770">
        <w:t xml:space="preserve">in </w:t>
      </w:r>
      <w:r w:rsidRPr="007F2770">
        <w:rPr>
          <w:rFonts w:hint="eastAsia"/>
        </w:rPr>
        <w:t>5G</w:t>
      </w:r>
      <w:r w:rsidRPr="007F2770">
        <w:t>MM-CONNECTED mode over 3GPP access;</w:t>
      </w:r>
    </w:p>
    <w:p w14:paraId="11302712" w14:textId="6542B84F" w:rsidR="00BC0CB2" w:rsidRPr="007F2770" w:rsidRDefault="00BC0CB2" w:rsidP="00BC0CB2">
      <w:pPr>
        <w:pStyle w:val="B1"/>
        <w:rPr>
          <w:noProof/>
          <w:lang w:val="en-US"/>
        </w:rPr>
      </w:pPr>
      <w:r w:rsidRPr="007F2770">
        <w:t>c)</w:t>
      </w:r>
      <w:r w:rsidRPr="007F2770">
        <w:tab/>
      </w:r>
      <w:r w:rsidRPr="007F2770">
        <w:rPr>
          <w:noProof/>
          <w:lang w:val="en-US"/>
        </w:rPr>
        <w:t>receives a fallback indication from lower layers; and</w:t>
      </w:r>
    </w:p>
    <w:p w14:paraId="7F579E6C" w14:textId="77777777" w:rsidR="00BC0CB2" w:rsidRPr="007F2770" w:rsidRDefault="00BC0CB2" w:rsidP="00BC0CB2">
      <w:pPr>
        <w:pStyle w:val="B1"/>
      </w:pPr>
      <w:r w:rsidRPr="007F2770">
        <w:t>d)</w:t>
      </w:r>
      <w:r w:rsidRPr="007F2770">
        <w:tab/>
        <w:t>does not have signalling pending,</w:t>
      </w:r>
    </w:p>
    <w:p w14:paraId="5F65A0F9" w14:textId="77777777" w:rsidR="00BC0CB2" w:rsidRPr="007F2770" w:rsidRDefault="00BC0CB2" w:rsidP="00BC0CB2">
      <w:pPr>
        <w:rPr>
          <w:noProof/>
          <w:lang w:val="en-US"/>
        </w:rPr>
      </w:pPr>
      <w:r w:rsidRPr="007F2770">
        <w:rPr>
          <w:noProof/>
          <w:lang w:val="en-US"/>
        </w:rPr>
        <w:t>the UE shall:</w:t>
      </w:r>
    </w:p>
    <w:p w14:paraId="58DD6784" w14:textId="77777777" w:rsidR="00BC0CB2" w:rsidRPr="007F2770" w:rsidRDefault="00BC0CB2" w:rsidP="00BC0CB2">
      <w:pPr>
        <w:pStyle w:val="B1"/>
        <w:rPr>
          <w:noProof/>
          <w:lang w:val="en-US"/>
        </w:rPr>
      </w:pPr>
      <w:r w:rsidRPr="007F2770">
        <w:rPr>
          <w:noProof/>
          <w:lang w:val="en-US"/>
        </w:rPr>
        <w:t>a)</w:t>
      </w:r>
      <w:r w:rsidRPr="007F2770">
        <w:rPr>
          <w:noProof/>
          <w:lang w:val="en-US"/>
        </w:rPr>
        <w:tab/>
        <w:t>enter 5GMM-IDLE mode; and</w:t>
      </w:r>
    </w:p>
    <w:p w14:paraId="40D924D8" w14:textId="3B75F5C0" w:rsidR="00BC0CB2" w:rsidRPr="007F2770" w:rsidRDefault="00BC0CB2" w:rsidP="00BC0CB2">
      <w:pPr>
        <w:pStyle w:val="B1"/>
        <w:rPr>
          <w:noProof/>
          <w:lang w:val="en-US"/>
        </w:rPr>
      </w:pPr>
      <w:r w:rsidRPr="007F2770">
        <w:rPr>
          <w:noProof/>
          <w:lang w:val="en-US"/>
        </w:rPr>
        <w:t>b)</w:t>
      </w:r>
      <w:r w:rsidRPr="007F2770">
        <w:rPr>
          <w:noProof/>
          <w:lang w:val="en-US"/>
        </w:rPr>
        <w:tab/>
        <w:t>initiate the registration procedure</w:t>
      </w:r>
      <w:r w:rsidRPr="007F2770">
        <w:t xml:space="preserve"> for mobility and periodic registration update</w:t>
      </w:r>
      <w:r w:rsidRPr="007F2770">
        <w:rPr>
          <w:noProof/>
          <w:lang w:val="en-US"/>
        </w:rPr>
        <w:t xml:space="preserve">. The UE shall not include the Uplink data status IE in the REGISTRATION REQUEST message except if </w:t>
      </w:r>
      <w:r w:rsidRPr="007F2770">
        <w:rPr>
          <w:noProof/>
        </w:rPr>
        <w:t xml:space="preserve">the PDU session </w:t>
      </w:r>
      <w:r w:rsidRPr="007F2770">
        <w:rPr>
          <w:noProof/>
          <w:lang w:val="en-US"/>
        </w:rPr>
        <w:t>for which user-plane resources were active</w:t>
      </w:r>
      <w:r w:rsidRPr="007F2770">
        <w:rPr>
          <w:noProof/>
        </w:rPr>
        <w:t xml:space="preserve"> is an emergency PDU session,</w:t>
      </w:r>
      <w:r w:rsidRPr="007F2770">
        <w:rPr>
          <w:noProof/>
          <w:lang w:val="en-US"/>
        </w:rPr>
        <w:t xml:space="preserve"> or if the UE is configured for high priority access in selected PLMN</w:t>
      </w:r>
      <w:r w:rsidR="008D6250" w:rsidRPr="007F2770">
        <w:rPr>
          <w:noProof/>
          <w:lang w:val="en-US"/>
        </w:rPr>
        <w:t xml:space="preserve"> or SNPN</w:t>
      </w:r>
      <w:r w:rsidRPr="007F2770">
        <w:rPr>
          <w:noProof/>
          <w:lang w:val="en-US"/>
        </w:rPr>
        <w:t>.</w:t>
      </w:r>
    </w:p>
    <w:p w14:paraId="65674FE7" w14:textId="77777777" w:rsidR="006604FF" w:rsidRPr="007F2770" w:rsidRDefault="009E6798" w:rsidP="00920167">
      <w:pPr>
        <w:rPr>
          <w:noProof/>
          <w:lang w:val="en-US"/>
        </w:rPr>
      </w:pPr>
      <w:r w:rsidRPr="007F2770">
        <w:rPr>
          <w:noProof/>
          <w:lang w:val="en-US"/>
        </w:rPr>
        <w:t>In the above cases when the UE receives a fallback indication from lower layers, if the UE is in non-allowed area or not in allowed area, the UE shall behave as specified in subclause 5.3.5.</w:t>
      </w:r>
    </w:p>
    <w:p w14:paraId="47713E2A" w14:textId="77777777" w:rsidR="003E0676" w:rsidRPr="007F2770" w:rsidRDefault="00222ECC" w:rsidP="00781477">
      <w:pPr>
        <w:pStyle w:val="Heading4"/>
      </w:pPr>
      <w:bookmarkStart w:id="2085" w:name="_CR5_3_1_3"/>
      <w:bookmarkStart w:id="2086" w:name="_Toc20232556"/>
      <w:bookmarkStart w:id="2087" w:name="_Toc27746646"/>
      <w:bookmarkStart w:id="2088" w:name="_Toc36212827"/>
      <w:bookmarkStart w:id="2089" w:name="_Toc36657004"/>
      <w:bookmarkStart w:id="2090" w:name="_Toc45286665"/>
      <w:bookmarkStart w:id="2091" w:name="_Toc51947932"/>
      <w:bookmarkStart w:id="2092" w:name="_Toc51949024"/>
      <w:bookmarkStart w:id="2093" w:name="_Toc162971166"/>
      <w:bookmarkEnd w:id="2085"/>
      <w:r w:rsidRPr="007F2770">
        <w:t>5.3</w:t>
      </w:r>
      <w:r w:rsidR="00920EE0" w:rsidRPr="007F2770">
        <w:t>.1.</w:t>
      </w:r>
      <w:r w:rsidR="00F30388" w:rsidRPr="007F2770">
        <w:t>3</w:t>
      </w:r>
      <w:r w:rsidR="00920EE0" w:rsidRPr="007F2770">
        <w:tab/>
        <w:t xml:space="preserve">Release of the </w:t>
      </w:r>
      <w:r w:rsidR="007A791E" w:rsidRPr="007F2770">
        <w:t xml:space="preserve">N1 </w:t>
      </w:r>
      <w:r w:rsidR="00920EE0" w:rsidRPr="007F2770">
        <w:t>NAS signalling connection</w:t>
      </w:r>
      <w:bookmarkEnd w:id="2086"/>
      <w:bookmarkEnd w:id="2087"/>
      <w:bookmarkEnd w:id="2088"/>
      <w:bookmarkEnd w:id="2089"/>
      <w:bookmarkEnd w:id="2090"/>
      <w:bookmarkEnd w:id="2091"/>
      <w:bookmarkEnd w:id="2092"/>
      <w:bookmarkEnd w:id="2093"/>
    </w:p>
    <w:p w14:paraId="5E6AA4A7" w14:textId="77777777" w:rsidR="00487C3C" w:rsidRPr="007F2770" w:rsidRDefault="00487C3C" w:rsidP="00487C3C">
      <w:r w:rsidRPr="007F2770">
        <w:t>The signalling procedure for the release of the N1 NAS signalling connection is initiated by the network.</w:t>
      </w:r>
    </w:p>
    <w:p w14:paraId="3C3B7AE0" w14:textId="77777777" w:rsidR="00487C3C" w:rsidRPr="007F2770" w:rsidRDefault="00487C3C" w:rsidP="00487C3C">
      <w:r w:rsidRPr="007F2770">
        <w:t>In N1 mode, upon indication from lower layers that the access stratum connection has been released, the UE shall enter 5GMM-IDLE mode and consider the N1 NAS signalling connection released.</w:t>
      </w:r>
    </w:p>
    <w:p w14:paraId="50E5C5E8" w14:textId="77777777" w:rsidR="002F2882" w:rsidRPr="007F2770" w:rsidRDefault="002F2882" w:rsidP="002F2882">
      <w:r w:rsidRPr="007F2770">
        <w:t>If the UE</w:t>
      </w:r>
      <w:r w:rsidR="00F914AB" w:rsidRPr="007F2770">
        <w:rPr>
          <w:rFonts w:hint="eastAsia"/>
          <w:lang w:eastAsia="zh-CN"/>
        </w:rPr>
        <w:t xml:space="preserve"> in 3GPP access</w:t>
      </w:r>
      <w:r w:rsidRPr="007F2770">
        <w:t xml:space="preserve"> is configured for eCall only mode as specified in 3GPP TS </w:t>
      </w:r>
      <w:r w:rsidRPr="007F2770">
        <w:rPr>
          <w:rFonts w:hint="eastAsia"/>
          <w:lang w:eastAsia="ja-JP"/>
        </w:rPr>
        <w:t>31</w:t>
      </w:r>
      <w:r w:rsidRPr="007F2770">
        <w:t>.</w:t>
      </w:r>
      <w:r w:rsidRPr="007F2770">
        <w:rPr>
          <w:rFonts w:hint="eastAsia"/>
          <w:lang w:eastAsia="ja-JP"/>
        </w:rPr>
        <w:t>102</w:t>
      </w:r>
      <w:r w:rsidRPr="007F2770">
        <w:t> [</w:t>
      </w:r>
      <w:r w:rsidR="00E04A35" w:rsidRPr="007F2770">
        <w:t>2</w:t>
      </w:r>
      <w:r w:rsidR="00044A0A" w:rsidRPr="007F2770">
        <w:t>2</w:t>
      </w:r>
      <w:r w:rsidRPr="007F2770">
        <w:t>] then:</w:t>
      </w:r>
    </w:p>
    <w:p w14:paraId="19E629A7" w14:textId="509E296D" w:rsidR="002F2882" w:rsidRPr="007F2770" w:rsidRDefault="002F2882" w:rsidP="002F2882">
      <w:pPr>
        <w:pStyle w:val="B1"/>
      </w:pPr>
      <w:r w:rsidRPr="007F2770">
        <w:t>-</w:t>
      </w:r>
      <w:r w:rsidRPr="007F2770">
        <w:tab/>
        <w:t>if the N1 NAS signalling connection that was released had been established for eCall over IMS</w:t>
      </w:r>
      <w:r w:rsidR="00B0403D" w:rsidRPr="007F2770">
        <w:t xml:space="preserve"> was released</w:t>
      </w:r>
      <w:r w:rsidRPr="007F2770">
        <w:t>, the UE shall start timer T3444; and</w:t>
      </w:r>
    </w:p>
    <w:p w14:paraId="2DD8B360" w14:textId="166F7753" w:rsidR="002F2882" w:rsidRPr="007F2770" w:rsidRDefault="002F2882" w:rsidP="002F2882">
      <w:pPr>
        <w:pStyle w:val="B1"/>
      </w:pPr>
      <w:r w:rsidRPr="007F2770">
        <w:t>-</w:t>
      </w:r>
      <w:r w:rsidRPr="007F2770">
        <w:tab/>
        <w:t>if the N1 NAS signalling connection that was released had been established for a call to an HPLMN designated non-emergency MSISDN or URI for test or terminal reconfiguration service</w:t>
      </w:r>
      <w:r w:rsidR="00B0403D" w:rsidRPr="007F2770">
        <w:t xml:space="preserve"> was released</w:t>
      </w:r>
      <w:r w:rsidRPr="007F2770">
        <w:t>, the UE shall start timer T3445.</w:t>
      </w:r>
    </w:p>
    <w:p w14:paraId="6D663D31" w14:textId="77777777" w:rsidR="008260B4" w:rsidRPr="007F2770" w:rsidRDefault="00AC042F" w:rsidP="00AC042F">
      <w:r w:rsidRPr="007F2770">
        <w:t>The UE shall start the timer T3447 if not already running when the N1 NAS signalling connection is released as specified in subclause 5.3.17</w:t>
      </w:r>
      <w:r w:rsidR="00C678DF" w:rsidRPr="007F2770">
        <w:t>.</w:t>
      </w:r>
    </w:p>
    <w:p w14:paraId="06468068" w14:textId="77777777" w:rsidR="00487C3C" w:rsidRPr="007F2770" w:rsidRDefault="00487C3C" w:rsidP="00F761B4">
      <w:r w:rsidRPr="007F2770">
        <w:t>To allow the network to release the N1 NAS signalling connection, the UE:</w:t>
      </w:r>
    </w:p>
    <w:p w14:paraId="59B8D625" w14:textId="0FBCB1D2" w:rsidR="00487C3C" w:rsidRDefault="00487C3C" w:rsidP="00487C3C">
      <w:pPr>
        <w:pStyle w:val="B1"/>
      </w:pPr>
      <w:r w:rsidRPr="007F2770">
        <w:t>a)</w:t>
      </w:r>
      <w:r w:rsidRPr="007F2770">
        <w:tab/>
        <w:t xml:space="preserve">shall start the timer T3540 if the UE receives any of the 5GMM cause values </w:t>
      </w:r>
      <w:r w:rsidR="00F2254F" w:rsidRPr="007F2770">
        <w:t xml:space="preserve">#7, </w:t>
      </w:r>
      <w:r w:rsidRPr="007F2770">
        <w:t>#11, #12, #13</w:t>
      </w:r>
      <w:r w:rsidR="00171F7C" w:rsidRPr="007F2770">
        <w:t>, #15</w:t>
      </w:r>
      <w:r w:rsidR="009B1C01" w:rsidRPr="007F2770">
        <w:t>, #27</w:t>
      </w:r>
      <w:r w:rsidR="00663E18" w:rsidRPr="007F2770">
        <w:t xml:space="preserve">, </w:t>
      </w:r>
      <w:r w:rsidR="008A2811" w:rsidRPr="007F2770">
        <w:t xml:space="preserve">#31, </w:t>
      </w:r>
      <w:r w:rsidR="00460E90" w:rsidRPr="007F2770">
        <w:t xml:space="preserve">#62, </w:t>
      </w:r>
      <w:r w:rsidR="00663E18" w:rsidRPr="007F2770">
        <w:t>#72</w:t>
      </w:r>
      <w:r w:rsidR="003E0A8E" w:rsidRPr="007F2770">
        <w:t xml:space="preserve">, </w:t>
      </w:r>
      <w:r w:rsidR="008A2811" w:rsidRPr="007F2770">
        <w:t xml:space="preserve">#73, </w:t>
      </w:r>
      <w:r w:rsidR="003E0A8E" w:rsidRPr="007F2770">
        <w:t>#74</w:t>
      </w:r>
      <w:r w:rsidR="00A74EF6" w:rsidRPr="007F2770">
        <w:t>,</w:t>
      </w:r>
      <w:r w:rsidR="003E0A8E" w:rsidRPr="007F2770">
        <w:t xml:space="preserve"> #75</w:t>
      </w:r>
      <w:r w:rsidR="00A74EF6" w:rsidRPr="007F2770">
        <w:t>, #76</w:t>
      </w:r>
      <w:r w:rsidR="006C06EB" w:rsidRPr="007F2770">
        <w:rPr>
          <w:lang w:val="en-US"/>
        </w:rPr>
        <w:t>, #78</w:t>
      </w:r>
      <w:r w:rsidR="00A314A5" w:rsidRPr="007F2770">
        <w:t>and the UE does not consider the received 5GMM cause value as abnormal case as specified in subclause</w:t>
      </w:r>
      <w:r w:rsidR="00803395" w:rsidRPr="007F2770">
        <w:t>s </w:t>
      </w:r>
      <w:r w:rsidR="00803395" w:rsidRPr="007F2770">
        <w:rPr>
          <w:lang w:eastAsia="zh-TW"/>
        </w:rPr>
        <w:t>5.5.1.2.7, </w:t>
      </w:r>
      <w:r w:rsidR="00803395" w:rsidRPr="007F2770">
        <w:rPr>
          <w:lang w:val="en-US" w:eastAsia="zh-TW"/>
        </w:rPr>
        <w:t>5.5.1.3.7</w:t>
      </w:r>
      <w:r w:rsidR="00803395" w:rsidRPr="007F2770">
        <w:rPr>
          <w:lang w:eastAsia="zh-TW"/>
        </w:rPr>
        <w:t xml:space="preserve"> and</w:t>
      </w:r>
      <w:r w:rsidR="00A314A5" w:rsidRPr="007F2770">
        <w:t> 5.5.2.3.4</w:t>
      </w:r>
      <w:r w:rsidRPr="007F2770">
        <w:t>;</w:t>
      </w:r>
    </w:p>
    <w:p w14:paraId="15509544" w14:textId="1A0DA93A" w:rsidR="007D2B6B" w:rsidRPr="007F2770" w:rsidRDefault="007D2B6B" w:rsidP="007D2B6B">
      <w:pPr>
        <w:pStyle w:val="B1"/>
      </w:pPr>
      <w:r>
        <w:t>a1)</w:t>
      </w:r>
      <w:r>
        <w:tab/>
      </w:r>
      <w:r w:rsidRPr="00F21485">
        <w:t>shall start the timer T3540 if the UE receives</w:t>
      </w:r>
      <w:r>
        <w:t xml:space="preserve"> a </w:t>
      </w:r>
      <w:r w:rsidRPr="00F21485">
        <w:t>SERVICE REJECT</w:t>
      </w:r>
      <w:r>
        <w:t>,</w:t>
      </w:r>
      <w:r w:rsidRPr="00F21485">
        <w:t xml:space="preserve"> </w:t>
      </w:r>
      <w:r>
        <w:t xml:space="preserve">case i) in </w:t>
      </w:r>
      <w:r w:rsidR="005244D9">
        <w:t>sub</w:t>
      </w:r>
      <w:r>
        <w:t>clause</w:t>
      </w:r>
      <w:r w:rsidRPr="006A6394">
        <w:rPr>
          <w:lang w:eastAsia="ja-JP"/>
        </w:rPr>
        <w:t> </w:t>
      </w:r>
      <w:r w:rsidRPr="007F2770">
        <w:t>5.6.1.7</w:t>
      </w:r>
      <w:r>
        <w:t xml:space="preserve"> is applicable </w:t>
      </w:r>
      <w:r w:rsidRPr="00F21485">
        <w:t>and the procedure was started from 5GMM-IDLE mode;</w:t>
      </w:r>
    </w:p>
    <w:p w14:paraId="22FC2468" w14:textId="77777777" w:rsidR="00487C3C" w:rsidRPr="007F2770" w:rsidRDefault="00487C3C" w:rsidP="00487C3C">
      <w:pPr>
        <w:pStyle w:val="B1"/>
      </w:pPr>
      <w:r w:rsidRPr="007F2770">
        <w:t>b)</w:t>
      </w:r>
      <w:r w:rsidRPr="007F2770">
        <w:tab/>
        <w:t>shall start the timer T3540</w:t>
      </w:r>
      <w:r w:rsidR="00F914AB" w:rsidRPr="007F2770">
        <w:rPr>
          <w:rFonts w:hint="eastAsia"/>
          <w:lang w:eastAsia="zh-CN"/>
        </w:rPr>
        <w:t xml:space="preserve"> for a UE in 3GPP access</w:t>
      </w:r>
      <w:r w:rsidRPr="007F2770">
        <w:t xml:space="preserve"> if:</w:t>
      </w:r>
    </w:p>
    <w:p w14:paraId="3E0D70E3" w14:textId="77777777" w:rsidR="00487C3C" w:rsidRPr="007F2770" w:rsidRDefault="000C377B" w:rsidP="00487C3C">
      <w:pPr>
        <w:pStyle w:val="B2"/>
      </w:pPr>
      <w:r w:rsidRPr="007F2770">
        <w:t>1)</w:t>
      </w:r>
      <w:r w:rsidR="00487C3C" w:rsidRPr="007F2770">
        <w:tab/>
        <w:t>the UE receives a REGISTRATION ACCEPT message</w:t>
      </w:r>
      <w:r w:rsidR="00945650" w:rsidRPr="007F2770">
        <w:t xml:space="preserve"> which does not include a Pending NSSAI IE</w:t>
      </w:r>
      <w:r w:rsidR="00D13808" w:rsidRPr="007F2770">
        <w:t xml:space="preserve"> or </w:t>
      </w:r>
      <w:r w:rsidR="00D13808" w:rsidRPr="007F2770">
        <w:rPr>
          <w:lang w:val="en-US"/>
        </w:rPr>
        <w:t>UE radio capability ID deletion indication IE</w:t>
      </w:r>
      <w:r w:rsidR="00487C3C" w:rsidRPr="007F2770">
        <w:t>;</w:t>
      </w:r>
    </w:p>
    <w:p w14:paraId="24B09CC4" w14:textId="77777777" w:rsidR="00487C3C" w:rsidRPr="007F2770" w:rsidRDefault="000C377B" w:rsidP="00487C3C">
      <w:pPr>
        <w:pStyle w:val="B2"/>
      </w:pPr>
      <w:r w:rsidRPr="007F2770">
        <w:t>2)</w:t>
      </w:r>
      <w:r w:rsidR="00487C3C" w:rsidRPr="007F2770">
        <w:tab/>
        <w:t>the UE has set</w:t>
      </w:r>
      <w:r w:rsidR="00487C3C" w:rsidRPr="007F2770">
        <w:rPr>
          <w:rFonts w:hint="eastAsia"/>
          <w:lang w:eastAsia="ko-KR"/>
        </w:rPr>
        <w:t xml:space="preserve"> </w:t>
      </w:r>
      <w:r w:rsidR="00487C3C" w:rsidRPr="007F2770">
        <w:t xml:space="preserve">the </w:t>
      </w:r>
      <w:r w:rsidR="00EC1D37" w:rsidRPr="007F2770">
        <w:t>Follow</w:t>
      </w:r>
      <w:r w:rsidR="00487C3C" w:rsidRPr="007F2770">
        <w:t>-on request indicato</w:t>
      </w:r>
      <w:r w:rsidR="00EC1D37" w:rsidRPr="007F2770">
        <w:t xml:space="preserve">r to </w:t>
      </w:r>
      <w:r w:rsidR="00E24CA8" w:rsidRPr="007F2770">
        <w:rPr>
          <w:lang w:eastAsia="ja-JP"/>
        </w:rPr>
        <w:t>"</w:t>
      </w:r>
      <w:r w:rsidR="00E24CA8" w:rsidRPr="007F2770">
        <w:t>No follow-on request pending</w:t>
      </w:r>
      <w:r w:rsidR="00E24CA8" w:rsidRPr="007F2770">
        <w:rPr>
          <w:lang w:eastAsia="ja-JP"/>
        </w:rPr>
        <w:t>"</w:t>
      </w:r>
      <w:r w:rsidR="00E24CA8" w:rsidRPr="007F2770" w:rsidDel="008B0E36">
        <w:t xml:space="preserve"> </w:t>
      </w:r>
      <w:r w:rsidR="00487C3C" w:rsidRPr="007F2770">
        <w:t>in the REGISTRATION REQUEST message;</w:t>
      </w:r>
    </w:p>
    <w:p w14:paraId="267ADF0D" w14:textId="77777777" w:rsidR="00383C6F" w:rsidRPr="007F2770" w:rsidRDefault="00383C6F" w:rsidP="00383C6F">
      <w:pPr>
        <w:pStyle w:val="B2"/>
      </w:pPr>
      <w:r w:rsidRPr="007F2770">
        <w:t>3)</w:t>
      </w:r>
      <w:r w:rsidRPr="007F2770">
        <w:tab/>
        <w:t xml:space="preserve">the UE has </w:t>
      </w:r>
      <w:r w:rsidRPr="007F2770">
        <w:rPr>
          <w:rFonts w:hint="eastAsia"/>
        </w:rPr>
        <w:t xml:space="preserve">not </w:t>
      </w:r>
      <w:r w:rsidRPr="007F2770">
        <w:t>included the Uplink data status IE</w:t>
      </w:r>
      <w:r w:rsidRPr="007F2770">
        <w:rPr>
          <w:rFonts w:hint="eastAsia"/>
          <w:lang w:eastAsia="ko-KR"/>
        </w:rPr>
        <w:t xml:space="preserve"> </w:t>
      </w:r>
      <w:r w:rsidRPr="007F2770">
        <w:t>in the REGISTRATION REQUEST message</w:t>
      </w:r>
      <w:r w:rsidR="006D712A" w:rsidRPr="007F2770">
        <w:t>, or the UE has included the Uplink data status IE</w:t>
      </w:r>
      <w:r w:rsidR="006D712A" w:rsidRPr="007F2770">
        <w:rPr>
          <w:rFonts w:hint="eastAsia"/>
          <w:lang w:eastAsia="ko-KR"/>
        </w:rPr>
        <w:t xml:space="preserve"> </w:t>
      </w:r>
      <w:r w:rsidR="006D712A" w:rsidRPr="007F2770">
        <w:t xml:space="preserve">in the REGISTRATION REQUEST message but the REGISTRATION ACCEPT message indicates </w:t>
      </w:r>
      <w:r w:rsidR="006D712A" w:rsidRPr="007F2770">
        <w:rPr>
          <w:lang w:eastAsia="zh-CN"/>
        </w:rPr>
        <w:t>that no user-plane resources of any PDU sessions are to be re-established</w:t>
      </w:r>
      <w:r w:rsidRPr="007F2770">
        <w:t>;</w:t>
      </w:r>
    </w:p>
    <w:p w14:paraId="52CBB303" w14:textId="77777777" w:rsidR="00383C6F" w:rsidRPr="007F2770" w:rsidRDefault="00383C6F" w:rsidP="00383C6F">
      <w:pPr>
        <w:pStyle w:val="B2"/>
      </w:pPr>
      <w:r w:rsidRPr="007F2770">
        <w:t>4)</w:t>
      </w:r>
      <w:r w:rsidRPr="007F2770">
        <w:tab/>
        <w:t xml:space="preserve">the UE has </w:t>
      </w:r>
      <w:r w:rsidRPr="007F2770">
        <w:rPr>
          <w:rFonts w:hint="eastAsia"/>
        </w:rPr>
        <w:t xml:space="preserve">not </w:t>
      </w:r>
      <w:r w:rsidRPr="007F2770">
        <w:t>included the Allowed PDU session status IE</w:t>
      </w:r>
      <w:r w:rsidR="00A06135" w:rsidRPr="007F2770">
        <w:rPr>
          <w:rFonts w:hint="eastAsia"/>
          <w:lang w:eastAsia="zh-CN"/>
        </w:rPr>
        <w:t xml:space="preserve"> or has included the Allowed PDU session status IE indicating there is no PDU session(s) for which the UE allowed the user-plane resource to be re-established over 3GPP access</w:t>
      </w:r>
      <w:r w:rsidRPr="007F2770">
        <w:rPr>
          <w:rFonts w:hint="eastAsia"/>
          <w:lang w:eastAsia="ko-KR"/>
        </w:rPr>
        <w:t xml:space="preserve"> </w:t>
      </w:r>
      <w:r w:rsidRPr="007F2770">
        <w:t>in the REGISTRATION REQUEST message</w:t>
      </w:r>
      <w:r w:rsidR="006D712A" w:rsidRPr="007F2770">
        <w:t xml:space="preserve">, or the UE has included the </w:t>
      </w:r>
      <w:r w:rsidR="006D712A" w:rsidRPr="007F2770">
        <w:rPr>
          <w:rFonts w:hint="eastAsia"/>
          <w:lang w:eastAsia="zh-CN"/>
        </w:rPr>
        <w:t>Allowed PDU session</w:t>
      </w:r>
      <w:r w:rsidR="006D712A" w:rsidRPr="007F2770">
        <w:t xml:space="preserve"> status IE</w:t>
      </w:r>
      <w:r w:rsidR="006D712A" w:rsidRPr="007F2770">
        <w:rPr>
          <w:rFonts w:hint="eastAsia"/>
          <w:lang w:eastAsia="ko-KR"/>
        </w:rPr>
        <w:t xml:space="preserve"> </w:t>
      </w:r>
      <w:r w:rsidR="006D712A" w:rsidRPr="007F2770">
        <w:t xml:space="preserve">in the REGISTRATION REQUEST message but the REGISTRATION ACCEPT message does not indicate </w:t>
      </w:r>
      <w:r w:rsidR="006D712A" w:rsidRPr="007F2770">
        <w:rPr>
          <w:lang w:eastAsia="zh-CN"/>
        </w:rPr>
        <w:t>that any user-plane resources of any PDU sessions are to be re-established</w:t>
      </w:r>
      <w:r w:rsidRPr="007F2770">
        <w:t>;</w:t>
      </w:r>
    </w:p>
    <w:p w14:paraId="6B9F6A41" w14:textId="002F9B6B" w:rsidR="00487C3C" w:rsidRPr="007F2770" w:rsidRDefault="00383C6F" w:rsidP="00487C3C">
      <w:pPr>
        <w:pStyle w:val="B2"/>
      </w:pPr>
      <w:r w:rsidRPr="007F2770">
        <w:t>5</w:t>
      </w:r>
      <w:r w:rsidR="000C377B" w:rsidRPr="007F2770">
        <w:t>)</w:t>
      </w:r>
      <w:r w:rsidR="00487C3C" w:rsidRPr="007F2770">
        <w:tab/>
        <w:t xml:space="preserve">the registration procedure has been initiated in </w:t>
      </w:r>
      <w:r w:rsidR="00500947" w:rsidRPr="007F2770">
        <w:t>5GMM</w:t>
      </w:r>
      <w:r w:rsidR="00487C3C" w:rsidRPr="007F2770">
        <w:t>-IDLE mode</w:t>
      </w:r>
      <w:r w:rsidR="00181BEB" w:rsidRPr="007F2770">
        <w:t xml:space="preserve">, or </w:t>
      </w:r>
      <w:r w:rsidR="00181BEB" w:rsidRPr="007F2770">
        <w:rPr>
          <w:lang w:val="en-US"/>
        </w:rPr>
        <w:t>the UE has set Request type to "NAS signalling connection release" in the UE request type IE in the</w:t>
      </w:r>
      <w:r w:rsidR="00181BEB" w:rsidRPr="007F2770">
        <w:t xml:space="preserve"> REGISTRATION REQUEST message</w:t>
      </w:r>
      <w:r w:rsidR="00DA37A1" w:rsidRPr="007F2770">
        <w:t xml:space="preserve"> and the N1 NAS signalling connection release bit is set to "N1 NAS signalling connection release supported" in the 5GS network feature support IE of the REGISTRATION ACCEPT message</w:t>
      </w:r>
      <w:r w:rsidR="00487C3C" w:rsidRPr="007F2770">
        <w:t>;</w:t>
      </w:r>
    </w:p>
    <w:p w14:paraId="26C99C0D" w14:textId="079C6108" w:rsidR="001529F5" w:rsidRPr="007F2770" w:rsidRDefault="001529F5" w:rsidP="001529F5">
      <w:pPr>
        <w:pStyle w:val="B2"/>
      </w:pPr>
      <w:r w:rsidRPr="007F2770">
        <w:t>6)</w:t>
      </w:r>
      <w:r w:rsidRPr="007F2770">
        <w:tab/>
        <w:t>the user-plane resources for PDU sessions have not been set up</w:t>
      </w:r>
      <w:r w:rsidR="00181BEB" w:rsidRPr="007F2770">
        <w:t xml:space="preserve">, except for the case the UE has set </w:t>
      </w:r>
      <w:r w:rsidR="00181BEB" w:rsidRPr="007F2770">
        <w:rPr>
          <w:lang w:val="en-US"/>
        </w:rPr>
        <w:t>Request type to "NAS signalling connection release" in the UE request type IE in the</w:t>
      </w:r>
      <w:r w:rsidR="00181BEB" w:rsidRPr="007F2770">
        <w:t xml:space="preserve"> REGISTRATION REQUEST message</w:t>
      </w:r>
      <w:r w:rsidR="00DA37A1" w:rsidRPr="007F2770">
        <w:t xml:space="preserve"> and the N1 NAS signalling connection release bit is set to "N1 NAS signalling connection release supported" in the 5GS network feature support IE of the REGISTRATION ACCEPT message</w:t>
      </w:r>
      <w:r w:rsidRPr="007F2770">
        <w:t>;</w:t>
      </w:r>
    </w:p>
    <w:p w14:paraId="1F7463CF" w14:textId="37618D56" w:rsidR="001529F5" w:rsidRPr="007F2770" w:rsidRDefault="001529F5" w:rsidP="001529F5">
      <w:pPr>
        <w:pStyle w:val="B2"/>
      </w:pPr>
      <w:r w:rsidRPr="007F2770">
        <w:t>7)</w:t>
      </w:r>
      <w:r w:rsidRPr="007F2770">
        <w:tab/>
        <w:t>the UE need not request resources for V2X communication over PC5 reference point (see 3GPP TS 23.287 [6C]);</w:t>
      </w:r>
    </w:p>
    <w:p w14:paraId="0128530F" w14:textId="4C6AC4B2" w:rsidR="008870CF" w:rsidRPr="007F2770" w:rsidRDefault="008870CF" w:rsidP="008870CF">
      <w:pPr>
        <w:pStyle w:val="B2"/>
      </w:pPr>
      <w:r w:rsidRPr="007F2770">
        <w:t>8)</w:t>
      </w:r>
      <w:r w:rsidRPr="007F2770">
        <w:tab/>
        <w:t xml:space="preserve">the UE has included </w:t>
      </w:r>
      <w:r w:rsidR="00655025">
        <w:t>u</w:t>
      </w:r>
      <w:r w:rsidRPr="007F2770">
        <w:t xml:space="preserve">navailability </w:t>
      </w:r>
      <w:r>
        <w:t>information</w:t>
      </w:r>
      <w:r w:rsidRPr="007F2770">
        <w:t xml:space="preserve"> </w:t>
      </w:r>
      <w:r w:rsidR="00A84E0A">
        <w:t>and has not included the start of unavailability period</w:t>
      </w:r>
      <w:r w:rsidR="00A84E0A" w:rsidRPr="007F2770" w:rsidDel="00655025">
        <w:t xml:space="preserve"> </w:t>
      </w:r>
      <w:r w:rsidRPr="007F2770">
        <w:t>in the REGISTRATION REQUEST message;</w:t>
      </w:r>
    </w:p>
    <w:p w14:paraId="4F25C1CF" w14:textId="7CAE202E" w:rsidR="001529F5" w:rsidRDefault="001558BF" w:rsidP="001529F5">
      <w:pPr>
        <w:pStyle w:val="B2"/>
      </w:pPr>
      <w:r w:rsidRPr="007F2770">
        <w:t>9</w:t>
      </w:r>
      <w:r w:rsidR="001529F5" w:rsidRPr="007F2770">
        <w:t>)</w:t>
      </w:r>
      <w:r w:rsidR="001529F5" w:rsidRPr="007F2770">
        <w:tab/>
        <w:t xml:space="preserve">the UE need not request resources for </w:t>
      </w:r>
      <w:r w:rsidR="00A260C6" w:rsidRPr="007F2770">
        <w:t xml:space="preserve">5G </w:t>
      </w:r>
      <w:r w:rsidR="001529F5" w:rsidRPr="007F2770">
        <w:t xml:space="preserve">ProSe direct discovery over PC5 or </w:t>
      </w:r>
      <w:r w:rsidR="006C4EA0" w:rsidRPr="007F2770">
        <w:rPr>
          <w:noProof/>
          <w:lang w:val="en-US"/>
        </w:rPr>
        <w:t xml:space="preserve">5G </w:t>
      </w:r>
      <w:r w:rsidR="001529F5" w:rsidRPr="007F2770">
        <w:t xml:space="preserve">ProSe </w:t>
      </w:r>
      <w:r w:rsidR="001529F5" w:rsidRPr="007F2770">
        <w:rPr>
          <w:rFonts w:hint="eastAsia"/>
        </w:rPr>
        <w:t>d</w:t>
      </w:r>
      <w:r w:rsidR="001529F5" w:rsidRPr="007F2770">
        <w:t>irect communication over PC5 (see 3GPP TS 23.304 [</w:t>
      </w:r>
      <w:r w:rsidR="00A6105F" w:rsidRPr="007F2770">
        <w:t>6E</w:t>
      </w:r>
      <w:r w:rsidR="001529F5" w:rsidRPr="007F2770">
        <w:t>]);</w:t>
      </w:r>
      <w:r w:rsidR="002228CA">
        <w:t xml:space="preserve"> and</w:t>
      </w:r>
    </w:p>
    <w:p w14:paraId="3F157E65" w14:textId="4B3FE284" w:rsidR="002228CA" w:rsidRPr="007F2770" w:rsidRDefault="002228CA" w:rsidP="001529F5">
      <w:pPr>
        <w:pStyle w:val="B2"/>
      </w:pPr>
      <w:r>
        <w:t>10</w:t>
      </w:r>
      <w:r w:rsidRPr="006A0D3A">
        <w:t>)</w:t>
      </w:r>
      <w:r w:rsidRPr="006A0D3A">
        <w:tab/>
        <w:t xml:space="preserve">the UE need not request resources for </w:t>
      </w:r>
      <w:r>
        <w:t>A</w:t>
      </w:r>
      <w:r w:rsidRPr="006A0D3A">
        <w:t>2X communication over PC5 reference point (see 3GPP TS 23.</w:t>
      </w:r>
      <w:r>
        <w:t>256</w:t>
      </w:r>
      <w:r w:rsidRPr="006A0D3A">
        <w:t> [6</w:t>
      </w:r>
      <w:r>
        <w:t>AB</w:t>
      </w:r>
      <w:r w:rsidRPr="006A0D3A">
        <w:t>])</w:t>
      </w:r>
      <w:r w:rsidRPr="00FA7C68">
        <w:t>;</w:t>
      </w:r>
    </w:p>
    <w:p w14:paraId="15DB2BAD" w14:textId="77777777" w:rsidR="00A829AA" w:rsidRPr="007F2770" w:rsidRDefault="00A829AA" w:rsidP="00A829AA">
      <w:pPr>
        <w:pStyle w:val="NO"/>
      </w:pPr>
      <w:r w:rsidRPr="007F2770">
        <w:t>NOTE 1:</w:t>
      </w:r>
      <w:r w:rsidRPr="007F2770">
        <w:tab/>
        <w:t>The lower layers indicate when the user-plane resources for PDU sessions are successfully established or released.</w:t>
      </w:r>
    </w:p>
    <w:p w14:paraId="142749F7" w14:textId="77777777" w:rsidR="00487C3C" w:rsidRPr="007F2770" w:rsidRDefault="00487C3C" w:rsidP="00487C3C">
      <w:pPr>
        <w:pStyle w:val="B1"/>
      </w:pPr>
      <w:r w:rsidRPr="007F2770">
        <w:t>c)</w:t>
      </w:r>
      <w:r w:rsidRPr="007F2770">
        <w:tab/>
        <w:t>shall start the timer T3540 if the UE receives a REGISTRATION REJECT message indicating</w:t>
      </w:r>
      <w:r w:rsidRPr="007F2770">
        <w:rPr>
          <w:rFonts w:hint="eastAsia"/>
        </w:rPr>
        <w:t>:</w:t>
      </w:r>
    </w:p>
    <w:p w14:paraId="424D5276" w14:textId="77777777" w:rsidR="00487C3C" w:rsidRPr="007F2770" w:rsidRDefault="00487C3C" w:rsidP="00487C3C">
      <w:pPr>
        <w:pStyle w:val="B2"/>
      </w:pPr>
      <w:r w:rsidRPr="007F2770">
        <w:tab/>
        <w:t xml:space="preserve">the 5GMM cause value </w:t>
      </w:r>
      <w:r w:rsidR="00D95F13" w:rsidRPr="007F2770">
        <w:t xml:space="preserve">#9 or </w:t>
      </w:r>
      <w:r w:rsidRPr="007F2770">
        <w:t>#10</w:t>
      </w:r>
      <w:r w:rsidR="0001495B" w:rsidRPr="007F2770">
        <w:t>;</w:t>
      </w:r>
    </w:p>
    <w:p w14:paraId="0CAF71E5" w14:textId="77777777" w:rsidR="00CE4DE9" w:rsidRPr="007F2770" w:rsidRDefault="00CE4DE9" w:rsidP="00CE4DE9">
      <w:pPr>
        <w:pStyle w:val="B1"/>
      </w:pPr>
      <w:r w:rsidRPr="007F2770">
        <w:t>d)</w:t>
      </w:r>
      <w:r w:rsidRPr="007F2770">
        <w:tab/>
        <w:t>shall start the timer T3540 if the UE receives a SERVICE REJECT message indicating</w:t>
      </w:r>
      <w:r w:rsidRPr="007F2770">
        <w:rPr>
          <w:rFonts w:hint="eastAsia"/>
        </w:rPr>
        <w:t>:</w:t>
      </w:r>
    </w:p>
    <w:p w14:paraId="41B112B7" w14:textId="77121930" w:rsidR="00CE4DE9" w:rsidRPr="007F2770" w:rsidRDefault="00CE4DE9" w:rsidP="00CE4DE9">
      <w:pPr>
        <w:pStyle w:val="B2"/>
      </w:pPr>
      <w:r w:rsidRPr="007F2770">
        <w:tab/>
        <w:t xml:space="preserve">the 5GMM cause value #9, #10; or </w:t>
      </w:r>
    </w:p>
    <w:p w14:paraId="4127DCFC" w14:textId="77777777" w:rsidR="00CE4DE9" w:rsidRPr="007F2770" w:rsidRDefault="00CE4DE9" w:rsidP="00CE4DE9">
      <w:pPr>
        <w:pStyle w:val="B2"/>
      </w:pPr>
      <w:r w:rsidRPr="007F2770">
        <w:tab/>
        <w:t>the 5GMM cause value #28 and with no emergency PDU session has been established;</w:t>
      </w:r>
    </w:p>
    <w:p w14:paraId="67F0DCDB" w14:textId="77777777" w:rsidR="00CD6F76" w:rsidRPr="007F2770" w:rsidRDefault="00CB639F" w:rsidP="00CD6F76">
      <w:pPr>
        <w:pStyle w:val="B1"/>
      </w:pPr>
      <w:r w:rsidRPr="007F2770">
        <w:t>e)</w:t>
      </w:r>
      <w:r w:rsidRPr="007F2770">
        <w:tab/>
        <w:t>shall start the timer T3540 if:</w:t>
      </w:r>
    </w:p>
    <w:p w14:paraId="1E55A590" w14:textId="77777777" w:rsidR="003B18DE" w:rsidRPr="007F2770" w:rsidRDefault="00CB639F" w:rsidP="00CB639F">
      <w:pPr>
        <w:pStyle w:val="B2"/>
      </w:pPr>
      <w:r w:rsidRPr="007F2770">
        <w:t>1)</w:t>
      </w:r>
      <w:r w:rsidRPr="007F2770">
        <w:tab/>
        <w:t xml:space="preserve">the UE receives a CONFIGURATION UPDATE COMMAND message </w:t>
      </w:r>
      <w:r w:rsidR="00453D98" w:rsidRPr="007F2770">
        <w:t>containing the Configuration update indication IE with the Registration bit set to</w:t>
      </w:r>
      <w:r w:rsidRPr="007F2770">
        <w:t xml:space="preserve"> </w:t>
      </w:r>
      <w:r w:rsidR="00453D98" w:rsidRPr="007F2770">
        <w:t>"</w:t>
      </w:r>
      <w:r w:rsidRPr="007F2770">
        <w:t>registration requested</w:t>
      </w:r>
      <w:r w:rsidR="00453D98" w:rsidRPr="007F2770">
        <w:t>"</w:t>
      </w:r>
      <w:r w:rsidRPr="007F2770">
        <w:t xml:space="preserve"> </w:t>
      </w:r>
      <w:r w:rsidR="00453D98" w:rsidRPr="007F2770">
        <w:t xml:space="preserve">and </w:t>
      </w:r>
      <w:r w:rsidRPr="007F2770">
        <w:t>with</w:t>
      </w:r>
      <w:r w:rsidR="003B18DE" w:rsidRPr="007F2770">
        <w:t>:</w:t>
      </w:r>
    </w:p>
    <w:p w14:paraId="56BD3D48" w14:textId="77777777" w:rsidR="00CB639F" w:rsidRPr="007F2770" w:rsidRDefault="003B18DE" w:rsidP="003B18DE">
      <w:pPr>
        <w:pStyle w:val="B3"/>
      </w:pPr>
      <w:r w:rsidRPr="007F2770">
        <w:t>i)</w:t>
      </w:r>
      <w:r w:rsidRPr="007F2770">
        <w:tab/>
      </w:r>
      <w:r w:rsidR="00883624" w:rsidRPr="007F2770">
        <w:t xml:space="preserve">either </w:t>
      </w:r>
      <w:r w:rsidR="00CB639F" w:rsidRPr="007F2770">
        <w:t xml:space="preserve">new allowed NSSAI information </w:t>
      </w:r>
      <w:r w:rsidR="00883624" w:rsidRPr="007F2770">
        <w:t xml:space="preserve">or new configured NSSAI information or both </w:t>
      </w:r>
      <w:r w:rsidR="00CB639F" w:rsidRPr="007F2770">
        <w:t>included;</w:t>
      </w:r>
    </w:p>
    <w:p w14:paraId="34E4E74C" w14:textId="77777777" w:rsidR="003B18DE" w:rsidRPr="007F2770" w:rsidRDefault="003B18DE" w:rsidP="003B18DE">
      <w:pPr>
        <w:pStyle w:val="B3"/>
      </w:pPr>
      <w:r w:rsidRPr="007F2770">
        <w:t>ii)</w:t>
      </w:r>
      <w:r w:rsidRPr="007F2770">
        <w:tab/>
        <w:t xml:space="preserve">the network slicing </w:t>
      </w:r>
      <w:r w:rsidR="000C4F90" w:rsidRPr="007F2770">
        <w:t xml:space="preserve">subscription change </w:t>
      </w:r>
      <w:r w:rsidRPr="007F2770">
        <w:t>indication; or</w:t>
      </w:r>
    </w:p>
    <w:p w14:paraId="4C8A16EA" w14:textId="350AFFA7" w:rsidR="003B18DE" w:rsidRPr="007F2770" w:rsidRDefault="003B18DE" w:rsidP="003B18DE">
      <w:pPr>
        <w:pStyle w:val="B3"/>
      </w:pPr>
      <w:r w:rsidRPr="007F2770">
        <w:t>iii)</w:t>
      </w:r>
      <w:r w:rsidRPr="007F2770">
        <w:tab/>
        <w:t>no other parameter</w:t>
      </w:r>
      <w:r w:rsidR="00CC1F81" w:rsidRPr="007F2770">
        <w:t>s</w:t>
      </w:r>
      <w:r w:rsidRPr="007F2770">
        <w:t>;</w:t>
      </w:r>
      <w:r w:rsidR="00A03EFA">
        <w:t xml:space="preserve"> and</w:t>
      </w:r>
    </w:p>
    <w:p w14:paraId="689DF3B6" w14:textId="1F2A504A" w:rsidR="00CB639F" w:rsidRPr="007F2770" w:rsidRDefault="00CB639F" w:rsidP="003B18DE">
      <w:pPr>
        <w:pStyle w:val="B2"/>
      </w:pPr>
      <w:r w:rsidRPr="007F2770">
        <w:t>2)</w:t>
      </w:r>
      <w:r w:rsidRPr="007F2770">
        <w:tab/>
        <w:t>the user-plane resources for PDU sessions have not been set up</w:t>
      </w:r>
      <w:r w:rsidR="003B18DE" w:rsidRPr="007F2770">
        <w:t>;</w:t>
      </w:r>
    </w:p>
    <w:p w14:paraId="5864F932" w14:textId="77777777" w:rsidR="002931FD" w:rsidRPr="007F2770" w:rsidRDefault="002931FD" w:rsidP="002931FD">
      <w:pPr>
        <w:pStyle w:val="B1"/>
      </w:pPr>
      <w:r w:rsidRPr="007F2770">
        <w:t>f)</w:t>
      </w:r>
      <w:r w:rsidRPr="007F2770">
        <w:tab/>
        <w:t xml:space="preserve">shall start the timer T3540 </w:t>
      </w:r>
      <w:r w:rsidRPr="007F2770">
        <w:rPr>
          <w:rFonts w:hint="eastAsia"/>
          <w:lang w:eastAsia="zh-CN"/>
        </w:rPr>
        <w:t>for a UE in 3GPP access</w:t>
      </w:r>
      <w:r w:rsidRPr="007F2770">
        <w:t xml:space="preserve"> if:</w:t>
      </w:r>
    </w:p>
    <w:p w14:paraId="34B8E2CF" w14:textId="77777777" w:rsidR="002931FD" w:rsidRPr="007F2770" w:rsidRDefault="002931FD" w:rsidP="002931FD">
      <w:pPr>
        <w:pStyle w:val="B2"/>
      </w:pPr>
      <w:r w:rsidRPr="007F2770">
        <w:t>1)</w:t>
      </w:r>
      <w:r w:rsidRPr="007F2770">
        <w:tab/>
        <w:t>the UE receives a SERVICE ACCEPT message;</w:t>
      </w:r>
    </w:p>
    <w:p w14:paraId="33E1EB67" w14:textId="77777777" w:rsidR="002931FD" w:rsidRPr="007F2770" w:rsidRDefault="002931FD" w:rsidP="002931FD">
      <w:pPr>
        <w:pStyle w:val="B2"/>
      </w:pPr>
      <w:r w:rsidRPr="007F2770">
        <w:t>2)</w:t>
      </w:r>
      <w:r w:rsidRPr="007F2770">
        <w:tab/>
        <w:t>for the case that the UE sent the:</w:t>
      </w:r>
    </w:p>
    <w:p w14:paraId="7D109DD7" w14:textId="77777777" w:rsidR="002931FD" w:rsidRPr="007F2770" w:rsidRDefault="002931FD" w:rsidP="00FD7D39">
      <w:pPr>
        <w:pStyle w:val="B3"/>
      </w:pPr>
      <w:r w:rsidRPr="007F2770">
        <w:t>i)</w:t>
      </w:r>
      <w:r w:rsidRPr="007F2770">
        <w:tab/>
        <w:t xml:space="preserve">SERVICE REQUEST message, the UE did not set the </w:t>
      </w:r>
      <w:r w:rsidRPr="007F2770">
        <w:rPr>
          <w:lang w:eastAsia="ja-JP"/>
        </w:rPr>
        <w:t>Service type IE to "s</w:t>
      </w:r>
      <w:r w:rsidRPr="007F2770">
        <w:t>ignalling</w:t>
      </w:r>
      <w:r w:rsidRPr="007F2770">
        <w:rPr>
          <w:lang w:eastAsia="ja-JP"/>
        </w:rPr>
        <w:t xml:space="preserve">" or </w:t>
      </w:r>
      <w:r w:rsidRPr="007F2770">
        <w:t>"</w:t>
      </w:r>
      <w:r w:rsidRPr="007F2770">
        <w:rPr>
          <w:lang w:eastAsia="ja-JP"/>
        </w:rPr>
        <w:t>high priority access</w:t>
      </w:r>
      <w:r w:rsidRPr="007F2770">
        <w:t>"</w:t>
      </w:r>
      <w:r w:rsidRPr="007F2770">
        <w:rPr>
          <w:lang w:eastAsia="ja-JP"/>
        </w:rPr>
        <w:t xml:space="preserve">, </w:t>
      </w:r>
      <w:r w:rsidRPr="007F2770">
        <w:t xml:space="preserve">the UE has </w:t>
      </w:r>
      <w:r w:rsidRPr="007F2770">
        <w:rPr>
          <w:rFonts w:hint="eastAsia"/>
        </w:rPr>
        <w:t xml:space="preserve">not </w:t>
      </w:r>
      <w:r w:rsidRPr="007F2770">
        <w:t>included the Uplink data status IE</w:t>
      </w:r>
      <w:r w:rsidRPr="007F2770">
        <w:rPr>
          <w:rFonts w:hint="eastAsia"/>
          <w:lang w:eastAsia="ko-KR"/>
        </w:rPr>
        <w:t xml:space="preserve"> </w:t>
      </w:r>
      <w:r w:rsidRPr="007F2770">
        <w:t>in the SERVICE REQUEST message, or the UE has included the Uplink data status IE</w:t>
      </w:r>
      <w:r w:rsidRPr="007F2770">
        <w:rPr>
          <w:rFonts w:hint="eastAsia"/>
          <w:lang w:eastAsia="ko-KR"/>
        </w:rPr>
        <w:t xml:space="preserve"> </w:t>
      </w:r>
      <w:r w:rsidRPr="007F2770">
        <w:t xml:space="preserve">in the SERVICE REQUEST message but the SERVICE ACCEPT message indicates </w:t>
      </w:r>
      <w:r w:rsidRPr="007F2770">
        <w:rPr>
          <w:lang w:eastAsia="zh-CN"/>
        </w:rPr>
        <w:t>that no user-plane resources of any PDU sessions are to be re-established</w:t>
      </w:r>
      <w:r w:rsidRPr="007F2770">
        <w:t>; or</w:t>
      </w:r>
    </w:p>
    <w:p w14:paraId="01842FA1" w14:textId="77777777" w:rsidR="002931FD" w:rsidRPr="007F2770" w:rsidRDefault="002931FD" w:rsidP="00FD7D39">
      <w:pPr>
        <w:pStyle w:val="B2"/>
        <w:ind w:left="1135"/>
      </w:pPr>
      <w:r w:rsidRPr="007F2770">
        <w:t>ii)</w:t>
      </w:r>
      <w:r w:rsidRPr="007F2770">
        <w:tab/>
        <w:t xml:space="preserve">CONTROL PLANE SERVICE REQUEST message, the UE did not set the Control plane service type IE to </w:t>
      </w:r>
      <w:r w:rsidRPr="007F2770">
        <w:rPr>
          <w:lang w:eastAsia="ja-JP"/>
        </w:rPr>
        <w:t>"</w:t>
      </w:r>
      <w:r w:rsidRPr="007F2770">
        <w:t>emergency services fallback</w:t>
      </w:r>
      <w:r w:rsidRPr="007F2770">
        <w:rPr>
          <w:lang w:eastAsia="ja-JP"/>
        </w:rPr>
        <w:t xml:space="preserve">", </w:t>
      </w:r>
      <w:r w:rsidRPr="007F2770">
        <w:t xml:space="preserve">the UE has </w:t>
      </w:r>
      <w:r w:rsidRPr="007F2770">
        <w:rPr>
          <w:rFonts w:hint="eastAsia"/>
        </w:rPr>
        <w:t xml:space="preserve">not </w:t>
      </w:r>
      <w:r w:rsidRPr="007F2770">
        <w:t>included the Uplink data status IE</w:t>
      </w:r>
      <w:r w:rsidRPr="007F2770">
        <w:rPr>
          <w:rFonts w:hint="eastAsia"/>
          <w:lang w:eastAsia="ko-KR"/>
        </w:rPr>
        <w:t xml:space="preserve"> </w:t>
      </w:r>
      <w:r w:rsidRPr="007F2770">
        <w:t>in the CONTROL PLANE SERVICE REQUEST message, or the UE has included the Uplink data status IE</w:t>
      </w:r>
      <w:r w:rsidRPr="007F2770">
        <w:rPr>
          <w:rFonts w:hint="eastAsia"/>
          <w:lang w:eastAsia="ko-KR"/>
        </w:rPr>
        <w:t xml:space="preserve"> </w:t>
      </w:r>
      <w:r w:rsidRPr="007F2770">
        <w:t xml:space="preserve">in the CONTROL PLANE SERVICE REQUEST message but the SERVICE ACCEPT message indicates </w:t>
      </w:r>
      <w:r w:rsidRPr="007F2770">
        <w:rPr>
          <w:lang w:eastAsia="zh-CN"/>
        </w:rPr>
        <w:t>that no user-plane resources of any PDU sessions are to be re-established;</w:t>
      </w:r>
    </w:p>
    <w:p w14:paraId="4723E3F7" w14:textId="77777777" w:rsidR="002931FD" w:rsidRPr="007F2770" w:rsidRDefault="002931FD" w:rsidP="002931FD">
      <w:pPr>
        <w:pStyle w:val="B2"/>
      </w:pPr>
      <w:r w:rsidRPr="007F2770">
        <w:t>3)</w:t>
      </w:r>
      <w:r w:rsidRPr="007F2770">
        <w:tab/>
        <w:t xml:space="preserve">the UE has </w:t>
      </w:r>
      <w:r w:rsidRPr="007F2770">
        <w:rPr>
          <w:rFonts w:hint="eastAsia"/>
        </w:rPr>
        <w:t xml:space="preserve">not </w:t>
      </w:r>
      <w:r w:rsidRPr="007F2770">
        <w:t>included the Allowed PDU session status IE</w:t>
      </w:r>
      <w:r w:rsidRPr="007F2770">
        <w:rPr>
          <w:rFonts w:hint="eastAsia"/>
          <w:lang w:eastAsia="zh-CN"/>
        </w:rPr>
        <w:t xml:space="preserve"> or has included the Allowed PDU session status IE indicating there is no PDU session(s) for which the UE allowed the user-plane resource to be re-established over 3GPP access</w:t>
      </w:r>
      <w:r w:rsidRPr="007F2770">
        <w:rPr>
          <w:rFonts w:hint="eastAsia"/>
          <w:lang w:eastAsia="ko-KR"/>
        </w:rPr>
        <w:t xml:space="preserve"> </w:t>
      </w:r>
      <w:r w:rsidRPr="007F2770">
        <w:t xml:space="preserve">in the SERVICE REQUEST message or the CONTROL PLANE SERVICE REQUEST message, or the UE has included the </w:t>
      </w:r>
      <w:r w:rsidRPr="007F2770">
        <w:rPr>
          <w:rFonts w:hint="eastAsia"/>
          <w:lang w:eastAsia="zh-CN"/>
        </w:rPr>
        <w:t>Allowed PDU session</w:t>
      </w:r>
      <w:r w:rsidRPr="007F2770">
        <w:t xml:space="preserve"> status IE</w:t>
      </w:r>
      <w:r w:rsidRPr="007F2770">
        <w:rPr>
          <w:rFonts w:hint="eastAsia"/>
          <w:lang w:eastAsia="ko-KR"/>
        </w:rPr>
        <w:t xml:space="preserve"> </w:t>
      </w:r>
      <w:r w:rsidRPr="007F2770">
        <w:t xml:space="preserve">in the SERVICE REQUEST message or the CONTROL PLANE SERVICE REQUEST message but the SERVICE ACCEPT message does not indicate </w:t>
      </w:r>
      <w:r w:rsidRPr="007F2770">
        <w:rPr>
          <w:lang w:eastAsia="zh-CN"/>
        </w:rPr>
        <w:t>that any user-plane resources of any PDU sessions are to be re-established</w:t>
      </w:r>
      <w:r w:rsidRPr="007F2770">
        <w:t>;</w:t>
      </w:r>
    </w:p>
    <w:p w14:paraId="46ED6894" w14:textId="77777777" w:rsidR="002931FD" w:rsidRPr="007F2770" w:rsidRDefault="002931FD" w:rsidP="002931FD">
      <w:pPr>
        <w:pStyle w:val="B2"/>
      </w:pPr>
      <w:r w:rsidRPr="007F2770">
        <w:t>4)</w:t>
      </w:r>
      <w:r w:rsidRPr="007F2770">
        <w:tab/>
        <w:t>the service request procedure has been initiated in 5GMM-IDLE mode;</w:t>
      </w:r>
    </w:p>
    <w:p w14:paraId="6695784E" w14:textId="4FB923E3" w:rsidR="001529F5" w:rsidRPr="007F2770" w:rsidRDefault="001529F5" w:rsidP="004450B7">
      <w:pPr>
        <w:pStyle w:val="B2"/>
      </w:pPr>
      <w:r w:rsidRPr="007F2770">
        <w:t>5)</w:t>
      </w:r>
      <w:r w:rsidRPr="007F2770">
        <w:tab/>
        <w:t>the user-plane resources for PDU sessions have not been set up;</w:t>
      </w:r>
    </w:p>
    <w:p w14:paraId="0F352600" w14:textId="2F298BB3" w:rsidR="001529F5" w:rsidRPr="007F2770" w:rsidRDefault="001529F5" w:rsidP="004450B7">
      <w:pPr>
        <w:pStyle w:val="B2"/>
      </w:pPr>
      <w:r w:rsidRPr="007F2770">
        <w:t>6)</w:t>
      </w:r>
      <w:r w:rsidRPr="007F2770">
        <w:tab/>
        <w:t xml:space="preserve">the UE need not request resources for V2X communication over PC5 reference point (see 3GPP TS 23.287 [6C]); </w:t>
      </w:r>
    </w:p>
    <w:p w14:paraId="04FF836E" w14:textId="7A041091" w:rsidR="001529F5" w:rsidRDefault="001529F5" w:rsidP="001529F5">
      <w:pPr>
        <w:pStyle w:val="B2"/>
      </w:pPr>
      <w:r w:rsidRPr="007F2770">
        <w:t>7)</w:t>
      </w:r>
      <w:r w:rsidRPr="007F2770">
        <w:tab/>
        <w:t xml:space="preserve">the UE need not request resources for </w:t>
      </w:r>
      <w:r w:rsidR="00A260C6" w:rsidRPr="007F2770">
        <w:t xml:space="preserve">5G </w:t>
      </w:r>
      <w:r w:rsidRPr="007F2770">
        <w:t xml:space="preserve">ProSe direct discovery over PC5 or </w:t>
      </w:r>
      <w:r w:rsidR="006C4EA0" w:rsidRPr="007F2770">
        <w:rPr>
          <w:noProof/>
          <w:lang w:val="en-US"/>
        </w:rPr>
        <w:t xml:space="preserve">5G </w:t>
      </w:r>
      <w:r w:rsidRPr="007F2770">
        <w:t xml:space="preserve">ProSe </w:t>
      </w:r>
      <w:r w:rsidRPr="007F2770">
        <w:rPr>
          <w:rFonts w:hint="eastAsia"/>
        </w:rPr>
        <w:t>d</w:t>
      </w:r>
      <w:r w:rsidRPr="007F2770">
        <w:t>irect communication over PC5 (see 3GPP TS 23.304 [</w:t>
      </w:r>
      <w:r w:rsidR="00A6105F" w:rsidRPr="007F2770">
        <w:t>6E</w:t>
      </w:r>
      <w:r w:rsidRPr="007F2770">
        <w:t>]);</w:t>
      </w:r>
      <w:r w:rsidR="00B65EA4">
        <w:t xml:space="preserve"> and</w:t>
      </w:r>
    </w:p>
    <w:p w14:paraId="08FC765A" w14:textId="450CA87E" w:rsidR="00B65EA4" w:rsidRPr="007F2770" w:rsidRDefault="00B65EA4" w:rsidP="001529F5">
      <w:pPr>
        <w:pStyle w:val="B2"/>
      </w:pPr>
      <w:r>
        <w:t>8</w:t>
      </w:r>
      <w:r w:rsidRPr="00E00DF1">
        <w:t>)</w:t>
      </w:r>
      <w:r w:rsidRPr="00E00DF1">
        <w:tab/>
        <w:t xml:space="preserve">the UE need not request resources for </w:t>
      </w:r>
      <w:r>
        <w:t>A</w:t>
      </w:r>
      <w:r w:rsidRPr="00E00DF1">
        <w:t>2X communication over PC5 reference point (see 3GPP TS 23.</w:t>
      </w:r>
      <w:r>
        <w:t>256</w:t>
      </w:r>
      <w:r w:rsidRPr="00E00DF1">
        <w:t> [6</w:t>
      </w:r>
      <w:r>
        <w:t>AB</w:t>
      </w:r>
      <w:r w:rsidRPr="00E00DF1">
        <w:t>])</w:t>
      </w:r>
      <w:r w:rsidRPr="00FA7C68">
        <w:t>;</w:t>
      </w:r>
    </w:p>
    <w:p w14:paraId="1271F27A" w14:textId="77777777" w:rsidR="00A829AA" w:rsidRPr="007F2770" w:rsidRDefault="00A829AA" w:rsidP="00A829AA">
      <w:pPr>
        <w:pStyle w:val="NO"/>
      </w:pPr>
      <w:r w:rsidRPr="007F2770">
        <w:t>NOTE 2:</w:t>
      </w:r>
      <w:r w:rsidRPr="007F2770">
        <w:tab/>
        <w:t>The lower layers indicate when the user-plane resources for PDU sessions are successfully established or released.</w:t>
      </w:r>
    </w:p>
    <w:p w14:paraId="386FF0E3" w14:textId="55FE5DCB" w:rsidR="00382E74" w:rsidRPr="007F2770" w:rsidRDefault="00382E74" w:rsidP="00382E74">
      <w:pPr>
        <w:pStyle w:val="B1"/>
      </w:pPr>
      <w:r w:rsidRPr="007F2770">
        <w:t>g)</w:t>
      </w:r>
      <w:r w:rsidRPr="007F2770">
        <w:tab/>
        <w:t>may start the timer T3540 if the UE receives any of the 5GMM cause values #3 or #6 or if it receives an AUTHENTICATION REJECT message</w:t>
      </w:r>
      <w:r w:rsidR="001001BF" w:rsidRPr="007F2770">
        <w:t>;</w:t>
      </w:r>
    </w:p>
    <w:p w14:paraId="397901A4" w14:textId="3F921EBA" w:rsidR="001001BF" w:rsidRPr="007F2770" w:rsidRDefault="001001BF" w:rsidP="001001BF">
      <w:pPr>
        <w:pStyle w:val="B1"/>
      </w:pPr>
      <w:r w:rsidRPr="007F2770">
        <w:t>h)</w:t>
      </w:r>
      <w:r w:rsidRPr="007F2770">
        <w:tab/>
        <w:t>shall start the timer T3540</w:t>
      </w:r>
      <w:r w:rsidR="006642F1">
        <w:t xml:space="preserve"> </w:t>
      </w:r>
      <w:r w:rsidR="006642F1" w:rsidRPr="004B78F0">
        <w:t>for a UE in 3GPP access</w:t>
      </w:r>
      <w:r w:rsidRPr="007F2770">
        <w:t xml:space="preserve"> upon completion of the configuration update procedure </w:t>
      </w:r>
      <w:r w:rsidR="00FF2AD1" w:rsidRPr="007F2770">
        <w:t xml:space="preserve">or the registration procedure </w:t>
      </w:r>
      <w:r w:rsidRPr="007F2770">
        <w:t>if the UE does not have an emergency PDU session and:</w:t>
      </w:r>
    </w:p>
    <w:p w14:paraId="7240CDDC" w14:textId="54FE7CE3" w:rsidR="001001BF" w:rsidRPr="007F2770" w:rsidRDefault="001001BF" w:rsidP="001001BF">
      <w:pPr>
        <w:pStyle w:val="B2"/>
      </w:pPr>
      <w:r w:rsidRPr="007F2770">
        <w:t>1)</w:t>
      </w:r>
      <w:r w:rsidRPr="007F2770">
        <w:tab/>
        <w:t xml:space="preserve">the UE received a CONFIGURATION UPDATE COMMAND message </w:t>
      </w:r>
      <w:r w:rsidR="00FF2AD1" w:rsidRPr="007F2770">
        <w:t xml:space="preserve">or a REGISTRATION ACCEPT message </w:t>
      </w:r>
      <w:r w:rsidRPr="007F2770">
        <w:t>while camping on a CAG cell and</w:t>
      </w:r>
      <w:r w:rsidR="00F04FBE" w:rsidRPr="007F2770">
        <w:t xml:space="preserve"> none of the CAG-ID(s) supported by the current CAG cell is authorized based on "Allowed CAG list" of</w:t>
      </w:r>
      <w:r w:rsidRPr="007F2770">
        <w:t xml:space="preserve"> the entry for the current PLMN in the received "CAG information list";</w:t>
      </w:r>
    </w:p>
    <w:p w14:paraId="3B267698" w14:textId="77777777" w:rsidR="001001BF" w:rsidRPr="007F2770" w:rsidRDefault="001001BF" w:rsidP="001001BF">
      <w:pPr>
        <w:pStyle w:val="B2"/>
      </w:pPr>
      <w:r w:rsidRPr="007F2770">
        <w:t>2)</w:t>
      </w:r>
      <w:r w:rsidRPr="007F2770">
        <w:tab/>
        <w:t xml:space="preserve">the UE received a CONFIGURATION UPDATE COMMAND message </w:t>
      </w:r>
      <w:r w:rsidR="00FF2AD1" w:rsidRPr="007F2770">
        <w:t xml:space="preserve">or a REGISTRATION ACCEPT message </w:t>
      </w:r>
      <w:r w:rsidRPr="007F2770">
        <w:t>while camping on a non-CAG cell and the entry for the current PLMN in the received "CAG information list" includes an "indication that the UE is only allowed to access 5GS via CAG cells"</w:t>
      </w:r>
      <w:r w:rsidR="00DC7646" w:rsidRPr="007F2770">
        <w:t>; or</w:t>
      </w:r>
    </w:p>
    <w:p w14:paraId="4DA080DB" w14:textId="1A61225E" w:rsidR="00DC7646" w:rsidRPr="007F2770" w:rsidRDefault="00DC7646" w:rsidP="00DC7646">
      <w:pPr>
        <w:pStyle w:val="B2"/>
      </w:pPr>
      <w:r w:rsidRPr="007F2770">
        <w:t>3)</w:t>
      </w:r>
      <w:r w:rsidRPr="007F2770">
        <w:tab/>
        <w:t>the UE received a CONFIGURATION UPDATE COMMAND message while camping on a CAG cell and the entry for the current PLMN in not included in the received "CAG information list"</w:t>
      </w:r>
      <w:r w:rsidR="00181BEB" w:rsidRPr="007F2770">
        <w:t>; or</w:t>
      </w:r>
    </w:p>
    <w:p w14:paraId="6FE720C5" w14:textId="446B4F42" w:rsidR="00181BEB" w:rsidRPr="007F2770" w:rsidRDefault="00181BEB" w:rsidP="00181BEB">
      <w:pPr>
        <w:pStyle w:val="B1"/>
      </w:pPr>
      <w:r w:rsidRPr="007F2770">
        <w:t>i)</w:t>
      </w:r>
      <w:r w:rsidRPr="007F2770">
        <w:tab/>
        <w:t xml:space="preserve">shall start the timer T3540 </w:t>
      </w:r>
      <w:r w:rsidRPr="007F2770">
        <w:rPr>
          <w:rFonts w:hint="eastAsia"/>
          <w:lang w:eastAsia="zh-CN"/>
        </w:rPr>
        <w:t>for a UE in 3GPP access</w:t>
      </w:r>
      <w:r w:rsidRPr="007F2770">
        <w:t xml:space="preserve"> if:</w:t>
      </w:r>
    </w:p>
    <w:p w14:paraId="10E12446" w14:textId="77777777" w:rsidR="00181BEB" w:rsidRPr="007F2770" w:rsidRDefault="00181BEB" w:rsidP="00181BEB">
      <w:pPr>
        <w:pStyle w:val="B2"/>
      </w:pPr>
      <w:r w:rsidRPr="007F2770">
        <w:t>1)</w:t>
      </w:r>
      <w:r w:rsidRPr="007F2770">
        <w:tab/>
        <w:t>the UE receives a SERVICE ACCEPT message;</w:t>
      </w:r>
      <w:r w:rsidRPr="007F2770">
        <w:rPr>
          <w:rFonts w:hint="eastAsia"/>
          <w:lang w:eastAsia="zh-TW"/>
        </w:rPr>
        <w:t xml:space="preserve"> a</w:t>
      </w:r>
      <w:r w:rsidRPr="007F2770">
        <w:rPr>
          <w:lang w:eastAsia="zh-TW"/>
        </w:rPr>
        <w:t>nd</w:t>
      </w:r>
    </w:p>
    <w:p w14:paraId="28394AE7" w14:textId="77777777" w:rsidR="00181BEB" w:rsidRPr="007F2770" w:rsidRDefault="00181BEB" w:rsidP="00181BEB">
      <w:pPr>
        <w:pStyle w:val="B2"/>
      </w:pPr>
      <w:r w:rsidRPr="007F2770">
        <w:t>2)</w:t>
      </w:r>
      <w:r w:rsidRPr="007F2770">
        <w:tab/>
        <w:t>the UE:</w:t>
      </w:r>
    </w:p>
    <w:p w14:paraId="38FB3F9C" w14:textId="77777777" w:rsidR="00181BEB" w:rsidRPr="007F2770" w:rsidRDefault="00181BEB" w:rsidP="0000154D">
      <w:pPr>
        <w:pStyle w:val="B3"/>
      </w:pPr>
      <w:r w:rsidRPr="007F2770">
        <w:t>-</w:t>
      </w:r>
      <w:r w:rsidRPr="007F2770">
        <w:tab/>
        <w:t>has set Request type to "NAS signalling connection release" in the UE request type IE</w:t>
      </w:r>
      <w:r w:rsidRPr="007F2770">
        <w:rPr>
          <w:lang w:val="en-US"/>
        </w:rPr>
        <w:t xml:space="preserve"> in the</w:t>
      </w:r>
      <w:r w:rsidRPr="007F2770">
        <w:t xml:space="preserve"> SERVICE REQUEST message or CONTROL PLANE SERVICE REQUEST message; or</w:t>
      </w:r>
    </w:p>
    <w:p w14:paraId="19C40649" w14:textId="05B10DA8" w:rsidR="00181BEB" w:rsidRPr="007F2770" w:rsidRDefault="00181BEB" w:rsidP="0000154D">
      <w:pPr>
        <w:pStyle w:val="B3"/>
      </w:pPr>
      <w:r w:rsidRPr="007F2770">
        <w:t>-</w:t>
      </w:r>
      <w:r w:rsidRPr="007F2770">
        <w:tab/>
        <w:t>has set Request type to "Rejection of paging" in the UE request type IE</w:t>
      </w:r>
      <w:r w:rsidRPr="007F2770">
        <w:rPr>
          <w:lang w:val="en-US"/>
        </w:rPr>
        <w:t xml:space="preserve"> in the</w:t>
      </w:r>
      <w:r w:rsidRPr="007F2770">
        <w:t xml:space="preserve"> SERVICE REQUEST message or CONTROL PLANE SERVICE REQUEST message and the UE receives a CONFIGURATION UPDATE COMMAND message</w:t>
      </w:r>
      <w:r w:rsidR="00865CFE" w:rsidRPr="007F2770">
        <w:t>;</w:t>
      </w:r>
    </w:p>
    <w:p w14:paraId="1E33A93E" w14:textId="77777777" w:rsidR="00C921B9" w:rsidRPr="007F2770" w:rsidRDefault="00865CFE" w:rsidP="00865CFE">
      <w:pPr>
        <w:pStyle w:val="B1"/>
      </w:pPr>
      <w:r w:rsidRPr="007F2770">
        <w:t>j)</w:t>
      </w:r>
      <w:r w:rsidRPr="007F2770">
        <w:tab/>
        <w:t>shall start the timer T3540 if</w:t>
      </w:r>
      <w:r w:rsidR="00C921B9" w:rsidRPr="007F2770">
        <w:t>:</w:t>
      </w:r>
    </w:p>
    <w:p w14:paraId="29CF57C4" w14:textId="3C6FF295" w:rsidR="002C75D0" w:rsidRPr="007F2770" w:rsidRDefault="00C921B9" w:rsidP="002C75D0">
      <w:pPr>
        <w:pStyle w:val="B1"/>
      </w:pPr>
      <w:r w:rsidRPr="007F2770">
        <w:t xml:space="preserve">1) </w:t>
      </w:r>
      <w:r w:rsidR="00865CFE" w:rsidRPr="007F2770">
        <w:t>the UE receives the 5GMM cause value #22 along with a T3346 value</w:t>
      </w:r>
      <w:r w:rsidR="00AD7089" w:rsidRPr="007F2770">
        <w:t xml:space="preserve"> in the </w:t>
      </w:r>
      <w:r w:rsidR="00AD7089" w:rsidRPr="007F2770">
        <w:rPr>
          <w:lang w:eastAsia="zh-TW"/>
        </w:rPr>
        <w:t>SERVICE REJECT message</w:t>
      </w:r>
      <w:r w:rsidR="00865CFE" w:rsidRPr="007F2770">
        <w:t>, the value indicates that the timer T3346 is neither zero nor deactivated</w:t>
      </w:r>
      <w:r w:rsidR="00C61A23" w:rsidRPr="007F2770">
        <w:t xml:space="preserve"> and the </w:t>
      </w:r>
      <w:r w:rsidR="00FE14D1" w:rsidRPr="007F2770">
        <w:t xml:space="preserve">service request </w:t>
      </w:r>
      <w:r w:rsidR="00C61A23" w:rsidRPr="007F2770">
        <w:t>procedure has been initiated in 5GMM-IDLE mode</w:t>
      </w:r>
      <w:r w:rsidR="00803395" w:rsidRPr="007F2770">
        <w:t>; or</w:t>
      </w:r>
    </w:p>
    <w:p w14:paraId="44D90020" w14:textId="1C0C957B" w:rsidR="002C75D0" w:rsidRPr="007F2770" w:rsidRDefault="002C75D0" w:rsidP="002C75D0">
      <w:pPr>
        <w:pStyle w:val="B1"/>
      </w:pPr>
      <w:r w:rsidRPr="007F2770">
        <w:t>2)</w:t>
      </w:r>
      <w:r w:rsidRPr="007F2770">
        <w:tab/>
        <w:t xml:space="preserve">the UE receives the 5GMM cause value #22 along with a T3346 value in the </w:t>
      </w:r>
      <w:r w:rsidRPr="007F2770">
        <w:rPr>
          <w:lang w:eastAsia="zh-TW"/>
        </w:rPr>
        <w:t xml:space="preserve">message different from </w:t>
      </w:r>
      <w:r w:rsidRPr="007F2770">
        <w:t xml:space="preserve">the </w:t>
      </w:r>
      <w:r w:rsidRPr="007F2770">
        <w:rPr>
          <w:lang w:eastAsia="zh-TW"/>
        </w:rPr>
        <w:t>SERVICE REJECT message</w:t>
      </w:r>
      <w:r w:rsidRPr="007F2770">
        <w:t>, and the value indicates that the timer T3346 is neither zero nor deactivated; or</w:t>
      </w:r>
    </w:p>
    <w:p w14:paraId="22A97761" w14:textId="148969B0" w:rsidR="00865CFE" w:rsidRDefault="00803395" w:rsidP="00865CFE">
      <w:pPr>
        <w:pStyle w:val="B1"/>
      </w:pPr>
      <w:r w:rsidRPr="007F2770">
        <w:rPr>
          <w:rFonts w:hint="eastAsia"/>
        </w:rPr>
        <w:t>k</w:t>
      </w:r>
      <w:r w:rsidRPr="007F2770">
        <w:t>)</w:t>
      </w:r>
      <w:r w:rsidRPr="007F2770">
        <w:tab/>
        <w:t>shall start the timer T3540 if the UE receives a DEREGISTRATION ACCEPT message</w:t>
      </w:r>
      <w:r w:rsidR="00865CFE" w:rsidRPr="007F2770">
        <w:t>.</w:t>
      </w:r>
    </w:p>
    <w:p w14:paraId="1A014137" w14:textId="19119E91" w:rsidR="00C00570" w:rsidRPr="007F2770" w:rsidRDefault="00C00570" w:rsidP="00C00570">
      <w:pPr>
        <w:pStyle w:val="B1"/>
      </w:pPr>
      <w:r>
        <w:rPr>
          <w:rFonts w:hint="eastAsia"/>
        </w:rPr>
        <w:t>l</w:t>
      </w:r>
      <w:r w:rsidRPr="007F2770">
        <w:t>)</w:t>
      </w:r>
      <w:r w:rsidRPr="007F2770">
        <w:tab/>
        <w:t>shall start the timer T3540 after the completion of the de-registration procedure</w:t>
      </w:r>
      <w:r>
        <w:t>,</w:t>
      </w:r>
      <w:r w:rsidRPr="007F2770">
        <w:t xml:space="preserve"> if the UE </w:t>
      </w:r>
      <w:r>
        <w:t>receives a DEREGISTRATION REQUEST</w:t>
      </w:r>
      <w:r w:rsidRPr="007F2770">
        <w:t xml:space="preserve"> message</w:t>
      </w:r>
      <w:r>
        <w:t xml:space="preserve"> and the </w:t>
      </w:r>
      <w:r w:rsidRPr="007F2770">
        <w:t>de-registration type indicates "re-registration required".</w:t>
      </w:r>
    </w:p>
    <w:p w14:paraId="217C3105" w14:textId="77777777" w:rsidR="00487C3C" w:rsidRPr="007F2770" w:rsidRDefault="00487C3C" w:rsidP="00920167">
      <w:r w:rsidRPr="007F2770">
        <w:t>Upon expiry of T3540,</w:t>
      </w:r>
    </w:p>
    <w:p w14:paraId="34715007" w14:textId="3E6C2F51" w:rsidR="00CD6F76" w:rsidRPr="007F2770" w:rsidRDefault="00487C3C" w:rsidP="00621D46">
      <w:pPr>
        <w:pStyle w:val="B1"/>
      </w:pPr>
      <w:r w:rsidRPr="007F2770">
        <w:t>-</w:t>
      </w:r>
      <w:r w:rsidRPr="007F2770">
        <w:tab/>
        <w:t>in cases a</w:t>
      </w:r>
      <w:r w:rsidR="008A636B" w:rsidRPr="007F2770">
        <w:t>)</w:t>
      </w:r>
      <w:r w:rsidR="006D712A" w:rsidRPr="007F2770">
        <w:t>,</w:t>
      </w:r>
      <w:r w:rsidR="007D2B6B" w:rsidRPr="007D2B6B">
        <w:t xml:space="preserve"> </w:t>
      </w:r>
      <w:r w:rsidR="007D2B6B">
        <w:t>a1),</w:t>
      </w:r>
      <w:r w:rsidR="006D712A" w:rsidRPr="007F2770">
        <w:t xml:space="preserve"> b)</w:t>
      </w:r>
      <w:r w:rsidR="00382E74" w:rsidRPr="007F2770">
        <w:t>, f)</w:t>
      </w:r>
      <w:r w:rsidR="001001BF" w:rsidRPr="007F2770">
        <w:t>,</w:t>
      </w:r>
      <w:r w:rsidRPr="007F2770">
        <w:t xml:space="preserve"> </w:t>
      </w:r>
      <w:r w:rsidR="00382E74" w:rsidRPr="007F2770">
        <w:t>g</w:t>
      </w:r>
      <w:r w:rsidR="008A636B" w:rsidRPr="007F2770">
        <w:t>)</w:t>
      </w:r>
      <w:r w:rsidR="00181BEB" w:rsidRPr="007F2770">
        <w:t>,</w:t>
      </w:r>
      <w:r w:rsidR="001001BF" w:rsidRPr="007F2770">
        <w:t xml:space="preserve"> h)</w:t>
      </w:r>
      <w:r w:rsidR="00865CFE" w:rsidRPr="007F2770">
        <w:t>,</w:t>
      </w:r>
      <w:r w:rsidR="00181BEB" w:rsidRPr="007F2770">
        <w:t xml:space="preserve"> i)</w:t>
      </w:r>
      <w:r w:rsidR="00803395" w:rsidRPr="007F2770">
        <w:t>,</w:t>
      </w:r>
      <w:r w:rsidR="00865CFE" w:rsidRPr="007F2770">
        <w:t xml:space="preserve"> j)</w:t>
      </w:r>
      <w:r w:rsidR="00803395" w:rsidRPr="007F2770">
        <w:t xml:space="preserve"> and k)</w:t>
      </w:r>
      <w:r w:rsidRPr="007F2770">
        <w:t xml:space="preserve"> the UE shall locally release the established </w:t>
      </w:r>
      <w:r w:rsidR="00160190" w:rsidRPr="007F2770">
        <w:t xml:space="preserve">N1 </w:t>
      </w:r>
      <w:r w:rsidRPr="007F2770">
        <w:t>NAS signalling connection;</w:t>
      </w:r>
    </w:p>
    <w:p w14:paraId="7A17F3C2" w14:textId="1621F23B" w:rsidR="00CD6F76" w:rsidRPr="007F2770" w:rsidRDefault="00487C3C" w:rsidP="00621D46">
      <w:pPr>
        <w:pStyle w:val="B1"/>
      </w:pPr>
      <w:r w:rsidRPr="007F2770">
        <w:t>-</w:t>
      </w:r>
      <w:r w:rsidRPr="007F2770">
        <w:tab/>
        <w:t>in cases c</w:t>
      </w:r>
      <w:r w:rsidR="008A636B" w:rsidRPr="007F2770">
        <w:t>)</w:t>
      </w:r>
      <w:r w:rsidRPr="007F2770">
        <w:t xml:space="preserve"> and d</w:t>
      </w:r>
      <w:r w:rsidR="00D66D3E" w:rsidRPr="007F2770">
        <w:t>)</w:t>
      </w:r>
      <w:r w:rsidRPr="007F2770">
        <w:t xml:space="preserve"> the UE shall locally release the established N1 NAS signalling connection and the UE shall initiate the registration procedure as described in subclause</w:t>
      </w:r>
      <w:r w:rsidRPr="007F2770">
        <w:rPr>
          <w:lang w:eastAsia="ja-JP"/>
        </w:rPr>
        <w:t> </w:t>
      </w:r>
      <w:r w:rsidR="00DF1357" w:rsidRPr="007F2770">
        <w:rPr>
          <w:lang w:eastAsia="ja-JP"/>
        </w:rPr>
        <w:t>5.5.1.</w:t>
      </w:r>
      <w:r w:rsidR="00F914AB" w:rsidRPr="007F2770">
        <w:rPr>
          <w:rFonts w:hint="eastAsia"/>
          <w:lang w:eastAsia="zh-CN"/>
        </w:rPr>
        <w:t>3</w:t>
      </w:r>
      <w:r w:rsidR="00F914AB" w:rsidRPr="007F2770">
        <w:t xml:space="preserve"> </w:t>
      </w:r>
      <w:r w:rsidRPr="007F2770">
        <w:t>or</w:t>
      </w:r>
      <w:r w:rsidR="00160190" w:rsidRPr="007F2770">
        <w:t> </w:t>
      </w:r>
      <w:r w:rsidR="00DF1357" w:rsidRPr="007F2770">
        <w:t>5.</w:t>
      </w:r>
      <w:r w:rsidR="00F914AB" w:rsidRPr="007F2770">
        <w:rPr>
          <w:rFonts w:hint="eastAsia"/>
          <w:lang w:eastAsia="zh-CN"/>
        </w:rPr>
        <w:t>6</w:t>
      </w:r>
      <w:r w:rsidR="00DF1357" w:rsidRPr="007F2770">
        <w:t>.1.</w:t>
      </w:r>
      <w:r w:rsidR="00F914AB" w:rsidRPr="007F2770">
        <w:rPr>
          <w:rFonts w:hint="eastAsia"/>
          <w:lang w:eastAsia="zh-CN"/>
        </w:rPr>
        <w:t>5</w:t>
      </w:r>
      <w:r w:rsidR="0001495B" w:rsidRPr="007F2770">
        <w:t>; or</w:t>
      </w:r>
    </w:p>
    <w:p w14:paraId="03EF43CE" w14:textId="77777777" w:rsidR="00CD6F76" w:rsidRDefault="00CB639F" w:rsidP="00621D46">
      <w:pPr>
        <w:pStyle w:val="B1"/>
      </w:pPr>
      <w:r w:rsidRPr="007F2770">
        <w:t>-</w:t>
      </w:r>
      <w:r w:rsidRPr="007F2770">
        <w:tab/>
        <w:t>in case e</w:t>
      </w:r>
      <w:r w:rsidR="008A636B" w:rsidRPr="007F2770">
        <w:t>)</w:t>
      </w:r>
      <w:r w:rsidRPr="007F2770">
        <w:t>, the UE shall locally release the established N1 NAS signalling connection and perform a new registration procedure as specified in subclause 5.5.1.3.2.</w:t>
      </w:r>
    </w:p>
    <w:p w14:paraId="240C2B8C" w14:textId="4F1A4987" w:rsidR="00C00570" w:rsidRPr="007F2770" w:rsidRDefault="00C00570" w:rsidP="00C00570">
      <w:pPr>
        <w:pStyle w:val="B1"/>
      </w:pPr>
      <w:r>
        <w:t>-</w:t>
      </w:r>
      <w:r>
        <w:tab/>
        <w:t>in case l</w:t>
      </w:r>
      <w:r w:rsidRPr="007F2770">
        <w:t>), the UE shall locally release the established N1 NAS signalling connection and initiate</w:t>
      </w:r>
      <w:r>
        <w:t xml:space="preserve"> the</w:t>
      </w:r>
      <w:r w:rsidRPr="007F2770">
        <w:t xml:space="preserve"> registration procedure a</w:t>
      </w:r>
      <w:r>
        <w:t>s specified in subclause 5.5.1.2</w:t>
      </w:r>
      <w:r w:rsidRPr="007F2770">
        <w:t>.2.</w:t>
      </w:r>
    </w:p>
    <w:p w14:paraId="0D08DFB9" w14:textId="77777777" w:rsidR="00F2254F" w:rsidRPr="007F2770" w:rsidRDefault="00F2254F" w:rsidP="00F2254F">
      <w:r w:rsidRPr="007F2770">
        <w:t>In case a),</w:t>
      </w:r>
    </w:p>
    <w:p w14:paraId="287B844A" w14:textId="77777777" w:rsidR="00F2254F" w:rsidRPr="007F2770" w:rsidRDefault="00F2254F" w:rsidP="00F2254F">
      <w:pPr>
        <w:pStyle w:val="B1"/>
      </w:pPr>
      <w:r w:rsidRPr="007F2770">
        <w:t>-</w:t>
      </w:r>
      <w:r w:rsidRPr="007F2770">
        <w:tab/>
        <w:t xml:space="preserve">upon receiving a request </w:t>
      </w:r>
      <w:r w:rsidR="00F00668" w:rsidRPr="007F2770">
        <w:rPr>
          <w:noProof/>
        </w:rPr>
        <w:t>from the upper layers to perform emergency service</w:t>
      </w:r>
      <w:r w:rsidR="00070CB0" w:rsidRPr="007F2770">
        <w:rPr>
          <w:noProof/>
        </w:rPr>
        <w:t>s</w:t>
      </w:r>
      <w:r w:rsidR="00F00668" w:rsidRPr="007F2770">
        <w:rPr>
          <w:noProof/>
        </w:rPr>
        <w:t xml:space="preserve"> fallback</w:t>
      </w:r>
      <w:r w:rsidR="00F914AB" w:rsidRPr="007F2770">
        <w:rPr>
          <w:rFonts w:hint="eastAsia"/>
          <w:lang w:eastAsia="zh-CN"/>
        </w:rPr>
        <w:t xml:space="preserve"> only for a UE in 3GPP access</w:t>
      </w:r>
      <w:r w:rsidRPr="007F2770">
        <w:t xml:space="preserve"> or </w:t>
      </w:r>
      <w:r w:rsidRPr="007F2770">
        <w:rPr>
          <w:lang w:eastAsia="ko-KR"/>
        </w:rPr>
        <w:t>establishing a</w:t>
      </w:r>
      <w:r w:rsidR="00AE0774" w:rsidRPr="007F2770">
        <w:rPr>
          <w:lang w:eastAsia="ko-KR"/>
        </w:rPr>
        <w:t>n</w:t>
      </w:r>
      <w:r w:rsidRPr="007F2770">
        <w:rPr>
          <w:lang w:eastAsia="ko-KR"/>
        </w:rPr>
        <w:t xml:space="preserve"> </w:t>
      </w:r>
      <w:r w:rsidR="00AE0774" w:rsidRPr="007F2770">
        <w:rPr>
          <w:lang w:eastAsia="ko-KR"/>
        </w:rPr>
        <w:t xml:space="preserve">emergency </w:t>
      </w:r>
      <w:r w:rsidRPr="007F2770">
        <w:rPr>
          <w:lang w:eastAsia="ko-KR"/>
        </w:rPr>
        <w:t>PDU session</w:t>
      </w:r>
      <w:r w:rsidRPr="007F2770">
        <w:t xml:space="preserve">, the UE shall stop timer T3540 and shall locally release the </w:t>
      </w:r>
      <w:r w:rsidR="00160190" w:rsidRPr="007F2770">
        <w:t xml:space="preserve">N1 </w:t>
      </w:r>
      <w:r w:rsidRPr="007F2770">
        <w:t>NAS signalling connection, before proceeding as specified in subclause 5.5.1.</w:t>
      </w:r>
    </w:p>
    <w:p w14:paraId="258EDAAF" w14:textId="77777777" w:rsidR="00487C3C" w:rsidRPr="007F2770" w:rsidRDefault="00487C3C" w:rsidP="00F2254F">
      <w:r w:rsidRPr="007F2770">
        <w:t>In case b</w:t>
      </w:r>
      <w:r w:rsidR="008A636B" w:rsidRPr="007F2770">
        <w:t>)</w:t>
      </w:r>
      <w:r w:rsidR="006D712A" w:rsidRPr="007F2770">
        <w:t xml:space="preserve"> and f)</w:t>
      </w:r>
      <w:r w:rsidRPr="007F2770">
        <w:t>,</w:t>
      </w:r>
    </w:p>
    <w:p w14:paraId="74683035" w14:textId="77777777" w:rsidR="00487C3C" w:rsidRPr="007F2770" w:rsidRDefault="00487C3C" w:rsidP="00487C3C">
      <w:pPr>
        <w:pStyle w:val="B1"/>
      </w:pPr>
      <w:r w:rsidRPr="007F2770">
        <w:t>-</w:t>
      </w:r>
      <w:r w:rsidRPr="007F2770">
        <w:tab/>
        <w:t>upon an indication from the lower layers that the user-plane resources for PDU sessions are set up, the UE shall stop timer T3540 and may send uplink signalling via the existing N1 NAS signalling connection or user data via user</w:t>
      </w:r>
      <w:r w:rsidR="004A659F" w:rsidRPr="007F2770">
        <w:t xml:space="preserve"> </w:t>
      </w:r>
      <w:r w:rsidRPr="007F2770">
        <w:t>plane</w:t>
      </w:r>
      <w:r w:rsidR="00D2571B" w:rsidRPr="007F2770">
        <w:t>. If the uplink signalling is associated with emergency services fallback</w:t>
      </w:r>
      <w:r w:rsidR="00F914AB" w:rsidRPr="007F2770">
        <w:rPr>
          <w:rFonts w:hint="eastAsia"/>
          <w:lang w:eastAsia="zh-CN"/>
        </w:rPr>
        <w:t xml:space="preserve"> only for a UE in 3GPP access</w:t>
      </w:r>
      <w:r w:rsidR="00D2571B" w:rsidRPr="007F2770">
        <w:t xml:space="preserve"> or </w:t>
      </w:r>
      <w:r w:rsidR="00D2571B" w:rsidRPr="007F2770">
        <w:rPr>
          <w:lang w:eastAsia="ko-KR"/>
        </w:rPr>
        <w:t>establishing a</w:t>
      </w:r>
      <w:r w:rsidR="0067313E" w:rsidRPr="007F2770">
        <w:rPr>
          <w:lang w:eastAsia="ko-KR"/>
        </w:rPr>
        <w:t>n</w:t>
      </w:r>
      <w:r w:rsidR="00D2571B" w:rsidRPr="007F2770">
        <w:rPr>
          <w:lang w:eastAsia="ko-KR"/>
        </w:rPr>
        <w:t xml:space="preserve"> </w:t>
      </w:r>
      <w:r w:rsidR="0067313E" w:rsidRPr="007F2770">
        <w:rPr>
          <w:lang w:eastAsia="ko-KR"/>
        </w:rPr>
        <w:t xml:space="preserve">emergency </w:t>
      </w:r>
      <w:r w:rsidR="00D2571B" w:rsidRPr="007F2770">
        <w:rPr>
          <w:lang w:eastAsia="ko-KR"/>
        </w:rPr>
        <w:t>PDU session</w:t>
      </w:r>
      <w:r w:rsidR="00D2571B" w:rsidRPr="007F2770">
        <w:t xml:space="preserve">, the UE shall stop timer T3540 and send the uplink signalling via the existing </w:t>
      </w:r>
      <w:r w:rsidR="00160190" w:rsidRPr="007F2770">
        <w:t xml:space="preserve">N1 </w:t>
      </w:r>
      <w:r w:rsidR="00D2571B" w:rsidRPr="007F2770">
        <w:t>NAS signalling connection</w:t>
      </w:r>
      <w:r w:rsidRPr="007F2770">
        <w:t>;</w:t>
      </w:r>
    </w:p>
    <w:p w14:paraId="0B736248" w14:textId="352F13B5" w:rsidR="00181BEB" w:rsidRPr="007F2770" w:rsidRDefault="00181BEB" w:rsidP="00181BEB">
      <w:r w:rsidRPr="007F2770">
        <w:t>In case b), f) and i),</w:t>
      </w:r>
    </w:p>
    <w:p w14:paraId="5C0E49C7" w14:textId="77777777" w:rsidR="00160190" w:rsidRPr="007F2770" w:rsidRDefault="00487C3C" w:rsidP="00160190">
      <w:pPr>
        <w:pStyle w:val="B1"/>
      </w:pPr>
      <w:r w:rsidRPr="007F2770">
        <w:t>-</w:t>
      </w:r>
      <w:r w:rsidRPr="007F2770">
        <w:tab/>
        <w:t xml:space="preserve">upon receipt of a DEREGISTRATION REQUEST message, the UE shall stop timer T3540 and respond to the network-initiated de-registration request </w:t>
      </w:r>
      <w:r w:rsidR="006C5623" w:rsidRPr="007F2770">
        <w:t xml:space="preserve">via the existing N1 NAS signalling connection </w:t>
      </w:r>
      <w:r w:rsidRPr="007F2770">
        <w:t>as specified in subclause </w:t>
      </w:r>
      <w:r w:rsidR="005561D1" w:rsidRPr="007F2770">
        <w:t>5.5.2.3</w:t>
      </w:r>
      <w:r w:rsidR="00160190" w:rsidRPr="007F2770">
        <w:t>;</w:t>
      </w:r>
    </w:p>
    <w:p w14:paraId="2B31401F" w14:textId="333DD7C7" w:rsidR="006C5623" w:rsidRPr="007F2770" w:rsidRDefault="006C5623" w:rsidP="006C5623">
      <w:pPr>
        <w:pStyle w:val="B1"/>
      </w:pPr>
      <w:r w:rsidRPr="007F2770">
        <w:t>-</w:t>
      </w:r>
      <w:r w:rsidRPr="007F2770">
        <w:tab/>
        <w:t>upon receipt of a message of a network-initiated 5GMM common procedure</w:t>
      </w:r>
      <w:r w:rsidR="00DD40FF" w:rsidRPr="007F2770">
        <w:t xml:space="preserve"> </w:t>
      </w:r>
      <w:sdt>
        <w:sdtPr>
          <w:tag w:val="goog_rdk_0"/>
          <w:id w:val="-1308776360"/>
        </w:sdtPr>
        <w:sdtEndPr/>
        <w:sdtContent>
          <w:r w:rsidR="00DD40FF" w:rsidRPr="00A33425">
            <w:t>except a CONFIGURATION UPDATE COMMAND message without requesting acknowledgement</w:t>
          </w:r>
          <w:r w:rsidR="00BC41DB" w:rsidRPr="00BC41DB">
            <w:t xml:space="preserve"> </w:t>
          </w:r>
          <w:r w:rsidR="00BC41DB" w:rsidRPr="00085C39">
            <w:t>or a 5GMM status message</w:t>
          </w:r>
        </w:sdtContent>
      </w:sdt>
      <w:r w:rsidRPr="007F2770">
        <w:t>, the UE shall stop timer T3540 and respond to the network-initiated 5GMM common procedure via the existing N1 NAS signalling connection as specified in subclause 5.4;</w:t>
      </w:r>
    </w:p>
    <w:p w14:paraId="1B759D29" w14:textId="77777777" w:rsidR="00160190" w:rsidRPr="007F2770" w:rsidRDefault="00160190" w:rsidP="00160190">
      <w:pPr>
        <w:pStyle w:val="B1"/>
      </w:pPr>
      <w:r w:rsidRPr="007F2770">
        <w:t>-</w:t>
      </w:r>
      <w:r w:rsidRPr="007F2770">
        <w:tab/>
      </w:r>
      <w:r w:rsidR="00582018" w:rsidRPr="007F2770">
        <w:t xml:space="preserve">if there is no user-plane resources established for PDU sessions, </w:t>
      </w:r>
      <w:r w:rsidRPr="007F2770">
        <w:t xml:space="preserve">upon receiving a request </w:t>
      </w:r>
      <w:r w:rsidR="00F00668" w:rsidRPr="007F2770">
        <w:rPr>
          <w:noProof/>
        </w:rPr>
        <w:t>from the upper layers to perform emergency service</w:t>
      </w:r>
      <w:r w:rsidR="00070CB0" w:rsidRPr="007F2770">
        <w:rPr>
          <w:noProof/>
        </w:rPr>
        <w:t>s</w:t>
      </w:r>
      <w:r w:rsidR="00F00668" w:rsidRPr="007F2770">
        <w:rPr>
          <w:noProof/>
        </w:rPr>
        <w:t xml:space="preserve"> fallback</w:t>
      </w:r>
      <w:r w:rsidRPr="007F2770">
        <w:t xml:space="preserve"> </w:t>
      </w:r>
      <w:r w:rsidRPr="007F2770">
        <w:rPr>
          <w:lang w:eastAsia="zh-CN"/>
        </w:rPr>
        <w:t xml:space="preserve">only for a UE in 3GPP access </w:t>
      </w:r>
      <w:r w:rsidRPr="007F2770">
        <w:t>or establishing an emergency PDU session, the UE shall stop timer T3540 and shall locally release the N1 NAS signalling connection, before proceeding as specified in subclause 5.6.1;</w:t>
      </w:r>
    </w:p>
    <w:p w14:paraId="0A1AF4B5" w14:textId="77777777" w:rsidR="00931200" w:rsidRPr="007F2770" w:rsidRDefault="00160190" w:rsidP="00931200">
      <w:pPr>
        <w:pStyle w:val="B1"/>
      </w:pPr>
      <w:r w:rsidRPr="007F2770">
        <w:t>-</w:t>
      </w:r>
      <w:r w:rsidRPr="007F2770">
        <w:tab/>
      </w:r>
      <w:r w:rsidR="00582018" w:rsidRPr="007F2770">
        <w:t xml:space="preserve">if there is no user-plane resources established for PDU sessions, </w:t>
      </w:r>
      <w:r w:rsidRPr="007F2770">
        <w:t>upon receiving a request</w:t>
      </w:r>
      <w:r w:rsidR="00F00668" w:rsidRPr="007F2770">
        <w:t xml:space="preserve"> </w:t>
      </w:r>
      <w:r w:rsidR="00F00668" w:rsidRPr="007F2770">
        <w:rPr>
          <w:noProof/>
        </w:rPr>
        <w:t xml:space="preserve">from the upper layers to perform </w:t>
      </w:r>
      <w:r w:rsidR="00582018" w:rsidRPr="007F2770">
        <w:rPr>
          <w:noProof/>
        </w:rPr>
        <w:t xml:space="preserve">services other than </w:t>
      </w:r>
      <w:r w:rsidR="00F00668" w:rsidRPr="007F2770">
        <w:rPr>
          <w:noProof/>
        </w:rPr>
        <w:t>emergency service</w:t>
      </w:r>
      <w:r w:rsidR="00070CB0" w:rsidRPr="007F2770">
        <w:rPr>
          <w:noProof/>
        </w:rPr>
        <w:t>s</w:t>
      </w:r>
      <w:r w:rsidR="00F00668" w:rsidRPr="007F2770">
        <w:rPr>
          <w:noProof/>
        </w:rPr>
        <w:t xml:space="preserve"> fallback</w:t>
      </w:r>
      <w:r w:rsidRPr="007F2770">
        <w:t xml:space="preserve"> only for a UE in 3GPP access or establishing an emergency PDU session, the UE shall wait for the local release of the established N1 NAS signalling connection upon expiry of timer T3540 or wait for timer T3540 being stopped, before initiating NAS signalling</w:t>
      </w:r>
      <w:r w:rsidR="00931200" w:rsidRPr="007F2770">
        <w:t>;</w:t>
      </w:r>
    </w:p>
    <w:p w14:paraId="472A69D1" w14:textId="23922EAD" w:rsidR="00487C3C" w:rsidRDefault="00931200" w:rsidP="00931200">
      <w:pPr>
        <w:pStyle w:val="B1"/>
      </w:pPr>
      <w:r w:rsidRPr="007F2770">
        <w:t>-</w:t>
      </w:r>
      <w:r w:rsidRPr="007F2770">
        <w:tab/>
        <w:t xml:space="preserve">upon receipt of a </w:t>
      </w:r>
      <w:r w:rsidRPr="007F2770">
        <w:rPr>
          <w:rFonts w:eastAsia="Malgun Gothic"/>
        </w:rPr>
        <w:t>DL NAS TRANSPORT message</w:t>
      </w:r>
      <w:r w:rsidRPr="007F2770">
        <w:t>, the UE shall stop timer T3540 and may send uplink signalling via the existing N1 NAS signalling connection</w:t>
      </w:r>
      <w:r w:rsidR="008A3CD6" w:rsidRPr="007F2770">
        <w:t>;</w:t>
      </w:r>
    </w:p>
    <w:p w14:paraId="204F5F11" w14:textId="7CBA7FCE" w:rsidR="00BC41DB" w:rsidRPr="007F2770" w:rsidRDefault="00BC41DB" w:rsidP="00BC41DB">
      <w:pPr>
        <w:pStyle w:val="B1"/>
      </w:pPr>
      <w:r>
        <w:t>-</w:t>
      </w:r>
      <w:r>
        <w:tab/>
      </w:r>
      <w:r w:rsidRPr="007F2770">
        <w:t>upon reception of NOTIFICATION message</w:t>
      </w:r>
      <w:r>
        <w:t xml:space="preserve"> </w:t>
      </w:r>
      <w:r>
        <w:rPr>
          <w:lang w:val="en-US"/>
        </w:rPr>
        <w:t>as specified in</w:t>
      </w:r>
      <w:r w:rsidRPr="007F2770">
        <w:rPr>
          <w:rFonts w:hint="eastAsia"/>
          <w:lang w:val="en-US"/>
        </w:rPr>
        <w:t xml:space="preserve"> subclause </w:t>
      </w:r>
      <w:r w:rsidRPr="007F2770">
        <w:rPr>
          <w:lang w:val="en-US"/>
        </w:rPr>
        <w:t>5</w:t>
      </w:r>
      <w:r w:rsidRPr="007F2770">
        <w:t>.6.3.1</w:t>
      </w:r>
      <w:r>
        <w:t xml:space="preserve"> </w:t>
      </w:r>
      <w:r w:rsidRPr="007F2770">
        <w:rPr>
          <w:lang w:val="en-US"/>
        </w:rPr>
        <w:t xml:space="preserve">case </w:t>
      </w:r>
      <w:r w:rsidRPr="007F2770">
        <w:rPr>
          <w:rFonts w:hint="eastAsia"/>
          <w:lang w:val="en-US"/>
        </w:rPr>
        <w:t>a)</w:t>
      </w:r>
      <w:r w:rsidRPr="007F2770">
        <w:t>, the UE shall stop timer T3540 and send uplink signalling via the existing N1 NAS signalling connection</w:t>
      </w:r>
      <w:r>
        <w:t>;</w:t>
      </w:r>
      <w:r w:rsidRPr="007F2770">
        <w:t xml:space="preserve"> or</w:t>
      </w:r>
    </w:p>
    <w:p w14:paraId="27EA5D7F" w14:textId="0CA29994" w:rsidR="00F86A45" w:rsidRPr="007F2770" w:rsidRDefault="00F86A45" w:rsidP="00F86A45">
      <w:pPr>
        <w:pStyle w:val="B1"/>
      </w:pPr>
      <w:r w:rsidRPr="007F2770">
        <w:t>-</w:t>
      </w:r>
      <w:r w:rsidRPr="007F2770">
        <w:tab/>
        <w:t>upon initiation of registration procedure for mobility and periodic registration update as specified in subclause 5.5.1.2.7 for cases h), i), j), subclause 5.5.1.3.7 for cases j), k) or subclause 5.5.1.3.2 for case a), the UE shall stop timer T3540.</w:t>
      </w:r>
    </w:p>
    <w:p w14:paraId="10FBAEC6" w14:textId="77777777" w:rsidR="00487C3C" w:rsidRPr="007F2770" w:rsidRDefault="00487C3C" w:rsidP="00487C3C">
      <w:r w:rsidRPr="007F2770">
        <w:t>In case c</w:t>
      </w:r>
      <w:r w:rsidR="008A636B" w:rsidRPr="007F2770">
        <w:t>)</w:t>
      </w:r>
      <w:r w:rsidR="00F914AB" w:rsidRPr="007F2770">
        <w:rPr>
          <w:rFonts w:hint="eastAsia"/>
          <w:lang w:eastAsia="zh-CN"/>
        </w:rPr>
        <w:t xml:space="preserve"> and d)</w:t>
      </w:r>
      <w:r w:rsidRPr="007F2770">
        <w:t>,</w:t>
      </w:r>
    </w:p>
    <w:p w14:paraId="226C9376" w14:textId="77777777" w:rsidR="00487C3C" w:rsidRPr="007F2770" w:rsidRDefault="00487C3C" w:rsidP="00487C3C">
      <w:pPr>
        <w:pStyle w:val="B1"/>
      </w:pPr>
      <w:r w:rsidRPr="007F2770">
        <w:t>-</w:t>
      </w:r>
      <w:r w:rsidRPr="007F2770">
        <w:tab/>
        <w:t>upon an indication from the lower layers that the access stratum connection has been released, the UE shall stop timer T3540 and perform a new registration procedure as specified in subclause</w:t>
      </w:r>
      <w:r w:rsidRPr="007F2770">
        <w:rPr>
          <w:lang w:eastAsia="ja-JP"/>
        </w:rPr>
        <w:t> </w:t>
      </w:r>
      <w:r w:rsidR="00DF1357" w:rsidRPr="007F2770">
        <w:rPr>
          <w:lang w:eastAsia="ja-JP"/>
        </w:rPr>
        <w:t>5.5.1.</w:t>
      </w:r>
      <w:r w:rsidR="00F914AB" w:rsidRPr="007F2770">
        <w:rPr>
          <w:rFonts w:hint="eastAsia"/>
          <w:lang w:eastAsia="zh-CN"/>
        </w:rPr>
        <w:t>3</w:t>
      </w:r>
      <w:r w:rsidR="00DF1357" w:rsidRPr="007F2770">
        <w:rPr>
          <w:lang w:eastAsia="ja-JP"/>
        </w:rPr>
        <w:t>.</w:t>
      </w:r>
      <w:r w:rsidR="00F914AB" w:rsidRPr="007F2770">
        <w:rPr>
          <w:rFonts w:hint="eastAsia"/>
          <w:lang w:eastAsia="zh-CN"/>
        </w:rPr>
        <w:t>5</w:t>
      </w:r>
      <w:r w:rsidR="00F914AB" w:rsidRPr="007F2770">
        <w:t xml:space="preserve"> </w:t>
      </w:r>
      <w:r w:rsidRPr="007F2770">
        <w:t xml:space="preserve">or </w:t>
      </w:r>
      <w:r w:rsidR="00DF1357" w:rsidRPr="007F2770">
        <w:t>5.</w:t>
      </w:r>
      <w:r w:rsidR="00F914AB" w:rsidRPr="007F2770">
        <w:rPr>
          <w:rFonts w:hint="eastAsia"/>
          <w:lang w:eastAsia="zh-CN"/>
        </w:rPr>
        <w:t>6</w:t>
      </w:r>
      <w:r w:rsidR="00DF1357" w:rsidRPr="007F2770">
        <w:t>.1.</w:t>
      </w:r>
      <w:r w:rsidR="00F914AB" w:rsidRPr="007F2770">
        <w:rPr>
          <w:rFonts w:hint="eastAsia"/>
          <w:lang w:eastAsia="zh-CN"/>
        </w:rPr>
        <w:t>5</w:t>
      </w:r>
      <w:r w:rsidRPr="007F2770">
        <w:t>.</w:t>
      </w:r>
    </w:p>
    <w:p w14:paraId="3A61CBD1" w14:textId="77777777" w:rsidR="00D2571B" w:rsidRPr="007F2770" w:rsidRDefault="00D2571B" w:rsidP="00D2571B">
      <w:pPr>
        <w:pStyle w:val="B1"/>
      </w:pPr>
      <w:r w:rsidRPr="007F2770">
        <w:t>-</w:t>
      </w:r>
      <w:r w:rsidRPr="007F2770">
        <w:tab/>
        <w:t xml:space="preserve">upon receiving a request </w:t>
      </w:r>
      <w:r w:rsidR="00F00668" w:rsidRPr="007F2770">
        <w:rPr>
          <w:noProof/>
        </w:rPr>
        <w:t>from the upper layers to perform emergency service</w:t>
      </w:r>
      <w:r w:rsidR="00070CB0" w:rsidRPr="007F2770">
        <w:rPr>
          <w:noProof/>
        </w:rPr>
        <w:t>s</w:t>
      </w:r>
      <w:r w:rsidR="00F00668" w:rsidRPr="007F2770">
        <w:rPr>
          <w:noProof/>
        </w:rPr>
        <w:t xml:space="preserve"> fallback</w:t>
      </w:r>
      <w:r w:rsidRPr="007F2770">
        <w:t xml:space="preserve"> </w:t>
      </w:r>
      <w:r w:rsidR="00F914AB" w:rsidRPr="007F2770">
        <w:rPr>
          <w:rFonts w:hint="eastAsia"/>
          <w:lang w:eastAsia="zh-CN"/>
        </w:rPr>
        <w:t xml:space="preserve">only for a UE in 3GPP access </w:t>
      </w:r>
      <w:r w:rsidRPr="007F2770">
        <w:t>or establishing a</w:t>
      </w:r>
      <w:r w:rsidR="0067313E" w:rsidRPr="007F2770">
        <w:t>n emergency</w:t>
      </w:r>
      <w:r w:rsidRPr="007F2770">
        <w:t xml:space="preserve"> PDU session, the UE shall stop timer T3540 and shall locally release the </w:t>
      </w:r>
      <w:r w:rsidR="00160190" w:rsidRPr="007F2770">
        <w:t xml:space="preserve">N1 </w:t>
      </w:r>
      <w:r w:rsidRPr="007F2770">
        <w:t>NAS signalling connection, before proceeding as specified in subclause 5.5.1.</w:t>
      </w:r>
    </w:p>
    <w:p w14:paraId="54D4E25F" w14:textId="77777777" w:rsidR="00CD6F76" w:rsidRPr="007F2770" w:rsidRDefault="00CB639F" w:rsidP="00CD6F76">
      <w:r w:rsidRPr="007F2770">
        <w:t>In case e</w:t>
      </w:r>
      <w:r w:rsidR="008A636B" w:rsidRPr="007F2770">
        <w:t>)</w:t>
      </w:r>
      <w:r w:rsidRPr="007F2770">
        <w:t>,</w:t>
      </w:r>
    </w:p>
    <w:p w14:paraId="05FD415D" w14:textId="77777777" w:rsidR="00CD6F76" w:rsidRPr="007F2770" w:rsidRDefault="004F17FF" w:rsidP="004F17FF">
      <w:pPr>
        <w:pStyle w:val="B1"/>
      </w:pPr>
      <w:r w:rsidRPr="007F2770">
        <w:t>-</w:t>
      </w:r>
      <w:r w:rsidRPr="007F2770">
        <w:tab/>
      </w:r>
      <w:r w:rsidR="00CB639F" w:rsidRPr="007F2770">
        <w:t xml:space="preserve">upon an indication from the lower layers that the </w:t>
      </w:r>
      <w:r w:rsidR="00F914AB" w:rsidRPr="007F2770">
        <w:t xml:space="preserve">access stratum </w:t>
      </w:r>
      <w:r w:rsidR="00CB639F" w:rsidRPr="007F2770">
        <w:t>connection has been released, the UE shall stop timer T3540 and perform a new registration procedure as specified in subclause 5.5.1.3.2.</w:t>
      </w:r>
    </w:p>
    <w:p w14:paraId="5FC14102" w14:textId="77777777" w:rsidR="00160190" w:rsidRPr="007F2770" w:rsidRDefault="00A829AA" w:rsidP="00160190">
      <w:pPr>
        <w:pStyle w:val="B1"/>
      </w:pPr>
      <w:r w:rsidRPr="007F2770">
        <w:t>-</w:t>
      </w:r>
      <w:r w:rsidRPr="007F2770">
        <w:tab/>
        <w:t>upon an indication from the lower layers that the user-plane resources for PDU sessions are set up, the UE shall stop timer T3540 and may send user data via user plane.</w:t>
      </w:r>
    </w:p>
    <w:p w14:paraId="13E7DAB9" w14:textId="77777777" w:rsidR="00BE2772" w:rsidRPr="007F2770" w:rsidRDefault="00BE2772" w:rsidP="00BE2772">
      <w:pPr>
        <w:pStyle w:val="NO"/>
      </w:pPr>
      <w:r w:rsidRPr="007F2770">
        <w:t>NOTE 3:</w:t>
      </w:r>
      <w:r w:rsidRPr="007F2770">
        <w:tab/>
        <w:t>In this case, the new registration procedure is performed when the UE moves to the 5GMM-IDLE mode.</w:t>
      </w:r>
    </w:p>
    <w:p w14:paraId="40BE9B63" w14:textId="77777777" w:rsidR="00A829AA" w:rsidRPr="007F2770" w:rsidRDefault="00160190" w:rsidP="00A829AA">
      <w:pPr>
        <w:pStyle w:val="B1"/>
      </w:pPr>
      <w:r w:rsidRPr="007F2770">
        <w:t>-</w:t>
      </w:r>
      <w:r w:rsidRPr="007F2770">
        <w:tab/>
        <w:t xml:space="preserve">upon receiving a request </w:t>
      </w:r>
      <w:r w:rsidR="00F00668" w:rsidRPr="007F2770">
        <w:rPr>
          <w:noProof/>
        </w:rPr>
        <w:t>from the upper layers to perform emergency service</w:t>
      </w:r>
      <w:r w:rsidR="00070CB0" w:rsidRPr="007F2770">
        <w:rPr>
          <w:noProof/>
        </w:rPr>
        <w:t>s</w:t>
      </w:r>
      <w:r w:rsidR="00F00668" w:rsidRPr="007F2770">
        <w:rPr>
          <w:noProof/>
        </w:rPr>
        <w:t xml:space="preserve"> fallback</w:t>
      </w:r>
      <w:r w:rsidRPr="007F2770">
        <w:t xml:space="preserve"> </w:t>
      </w:r>
      <w:r w:rsidRPr="007F2770">
        <w:rPr>
          <w:rFonts w:hint="eastAsia"/>
        </w:rPr>
        <w:t xml:space="preserve">only for a UE in 3GPP access </w:t>
      </w:r>
      <w:r w:rsidRPr="007F2770">
        <w:t>or establishing an emergency PDU session, the UE shall stop timer T3540 and shall locally release the N1 NAS signalling connection, before proceeding as specified in subclause 5.</w:t>
      </w:r>
      <w:r w:rsidR="00BE2772" w:rsidRPr="007F2770">
        <w:t>5</w:t>
      </w:r>
      <w:r w:rsidRPr="007F2770">
        <w:t>.1.</w:t>
      </w:r>
    </w:p>
    <w:p w14:paraId="6B5BF6EF" w14:textId="3E99DDF1" w:rsidR="00D94DF1" w:rsidRPr="007F2770" w:rsidRDefault="00D94DF1" w:rsidP="00CF661E">
      <w:bookmarkStart w:id="2094" w:name="_Toc20232557"/>
      <w:bookmarkStart w:id="2095" w:name="_Toc27746647"/>
      <w:bookmarkStart w:id="2096" w:name="_Toc36212828"/>
      <w:bookmarkStart w:id="2097" w:name="_Toc36657005"/>
      <w:r w:rsidRPr="007F2770">
        <w:t xml:space="preserve">If the UE had set the Follow-on request indicator to "Follow-on request pending" in the REGISTRATION REQUEST message due to pending uplink signalling but cannot send the pending signalling due to </w:t>
      </w:r>
      <w:r w:rsidR="00167DC2" w:rsidRPr="007F2770">
        <w:t xml:space="preserve">new service area restrictions received or due to </w:t>
      </w:r>
      <w:r w:rsidRPr="007F2770">
        <w:t>network not supporting the feature as indicated in the REGISTRATION ACCEPT message (</w:t>
      </w:r>
      <w:r w:rsidR="008260B4" w:rsidRPr="007F2770">
        <w:t>f</w:t>
      </w:r>
      <w:r w:rsidRPr="007F2770">
        <w:t>or example UE set the "Follow-on request pending" to send SMS over NAS but AMF notified "SMS over NAS not allowed") and if there is no further pending data or signalling and user plane resources have not been set up, the UE may locally release the established N1 NAS signalling connection upon completion of the registration procedure.</w:t>
      </w:r>
    </w:p>
    <w:p w14:paraId="2FE440EA" w14:textId="5C7AFFFF" w:rsidR="00DE4722" w:rsidRPr="007F2770" w:rsidRDefault="00DE4722" w:rsidP="00A80EA5">
      <w:pPr>
        <w:pStyle w:val="NO"/>
        <w:rPr>
          <w:lang w:eastAsia="zh-TW"/>
        </w:rPr>
      </w:pPr>
      <w:r w:rsidRPr="007F2770">
        <w:rPr>
          <w:rFonts w:hint="eastAsia"/>
          <w:lang w:eastAsia="zh-TW"/>
        </w:rPr>
        <w:t>N</w:t>
      </w:r>
      <w:r w:rsidRPr="007F2770">
        <w:rPr>
          <w:lang w:eastAsia="zh-TW"/>
        </w:rPr>
        <w:t>OTE</w:t>
      </w:r>
      <w:r w:rsidRPr="007F2770">
        <w:rPr>
          <w:lang w:val="en-US" w:eastAsia="zh-TW"/>
        </w:rPr>
        <w:t> 4</w:t>
      </w:r>
      <w:r w:rsidRPr="007F2770">
        <w:rPr>
          <w:lang w:eastAsia="zh-TW"/>
        </w:rPr>
        <w:t>:</w:t>
      </w:r>
      <w:r w:rsidRPr="007F2770">
        <w:t xml:space="preserve"> </w:t>
      </w:r>
      <w:r w:rsidRPr="007F2770">
        <w:rPr>
          <w:lang w:eastAsia="zh-TW"/>
        </w:rPr>
        <w:t xml:space="preserve">the UE is allowed to inform the lower layers that there is no </w:t>
      </w:r>
      <w:r w:rsidRPr="007F2770">
        <w:rPr>
          <w:rFonts w:hint="eastAsia"/>
          <w:lang w:eastAsia="zh-TW"/>
        </w:rPr>
        <w:t xml:space="preserve">5GMM </w:t>
      </w:r>
      <w:r w:rsidRPr="007F2770">
        <w:rPr>
          <w:lang w:val="en-US" w:eastAsia="zh-TW"/>
        </w:rPr>
        <w:t xml:space="preserve">or 5GSM </w:t>
      </w:r>
      <w:r w:rsidRPr="007F2770">
        <w:rPr>
          <w:lang w:eastAsia="zh-TW"/>
        </w:rPr>
        <w:t>messages need to be sent over non-3GPP access if the UE receives a REGISTRATION REJECT message over non-3GPP access or a SERVICE REJECT message over non-3GPP access.</w:t>
      </w:r>
    </w:p>
    <w:p w14:paraId="6AB164FB" w14:textId="440A43F9" w:rsidR="00803395" w:rsidRPr="007F2770" w:rsidRDefault="00803395" w:rsidP="00CF661E">
      <w:r w:rsidRPr="007F2770">
        <w:rPr>
          <w:rFonts w:hint="eastAsia"/>
          <w:lang w:val="en-US" w:eastAsia="zh-TW"/>
        </w:rPr>
        <w:t>If</w:t>
      </w:r>
      <w:r w:rsidRPr="007F2770">
        <w:rPr>
          <w:lang w:val="en-US" w:eastAsia="zh-TW"/>
        </w:rPr>
        <w:t xml:space="preserve"> the timer T3540 is not running when the UE enters state </w:t>
      </w:r>
      <w:r w:rsidRPr="007F2770">
        <w:rPr>
          <w:noProof/>
        </w:rPr>
        <w:t>5GMM-DEREGISTERED.PLMN-SEARCH or 5GMM-REGISTERED.PLMN-SEARCH, the UE may locally release the N1 NAS signalling connection.</w:t>
      </w:r>
    </w:p>
    <w:p w14:paraId="421D2416" w14:textId="77777777" w:rsidR="003E0676" w:rsidRPr="007F2770" w:rsidRDefault="00CB6016" w:rsidP="00781477">
      <w:pPr>
        <w:pStyle w:val="Heading4"/>
      </w:pPr>
      <w:bookmarkStart w:id="2098" w:name="_CR5_3_1_4"/>
      <w:bookmarkStart w:id="2099" w:name="_Toc45286666"/>
      <w:bookmarkStart w:id="2100" w:name="_Toc51947933"/>
      <w:bookmarkStart w:id="2101" w:name="_Toc51949025"/>
      <w:bookmarkStart w:id="2102" w:name="_Toc162971167"/>
      <w:bookmarkEnd w:id="2098"/>
      <w:r w:rsidRPr="007F2770">
        <w:t>5.3.1.</w:t>
      </w:r>
      <w:r w:rsidR="00F30388" w:rsidRPr="007F2770">
        <w:t>4</w:t>
      </w:r>
      <w:r w:rsidRPr="007F2770">
        <w:tab/>
        <w:t>5GMM-CONNECTED mode with RRC inactive indication</w:t>
      </w:r>
      <w:bookmarkEnd w:id="2094"/>
      <w:bookmarkEnd w:id="2095"/>
      <w:bookmarkEnd w:id="2096"/>
      <w:bookmarkEnd w:id="2097"/>
      <w:bookmarkEnd w:id="2099"/>
      <w:bookmarkEnd w:id="2100"/>
      <w:bookmarkEnd w:id="2101"/>
      <w:bookmarkEnd w:id="2102"/>
    </w:p>
    <w:p w14:paraId="72FE442B" w14:textId="77777777" w:rsidR="00487C3C" w:rsidRPr="007F2770" w:rsidRDefault="00487C3C" w:rsidP="00487C3C">
      <w:r w:rsidRPr="007F2770">
        <w:t>This subclause is only applicable for UE's 5GMM mode over 3GPP access.</w:t>
      </w:r>
      <w:r w:rsidR="00B30C4F" w:rsidRPr="007F2770">
        <w:t xml:space="preserve"> </w:t>
      </w:r>
      <w:r w:rsidR="00B30C4F" w:rsidRPr="007F2770">
        <w:rPr>
          <w:noProof/>
          <w:lang w:val="en-US"/>
        </w:rPr>
        <w:t>The 5GMM-CONNECTED mode with RRC inactive indication is not supported when the UE is in NB-N1 mode.</w:t>
      </w:r>
    </w:p>
    <w:p w14:paraId="1F8A2035" w14:textId="77777777" w:rsidR="00487C3C" w:rsidRPr="007F2770" w:rsidRDefault="00487C3C" w:rsidP="00487C3C">
      <w:r w:rsidRPr="007F2770">
        <w:t>The UE is in 5GMM-CONNECTED mode with RRC inactive indication when the UE is in:</w:t>
      </w:r>
    </w:p>
    <w:p w14:paraId="11024B07" w14:textId="77777777" w:rsidR="00487C3C" w:rsidRPr="007F2770" w:rsidRDefault="00ED3DB1" w:rsidP="00487C3C">
      <w:pPr>
        <w:pStyle w:val="B1"/>
      </w:pPr>
      <w:r w:rsidRPr="007F2770">
        <w:t>a)</w:t>
      </w:r>
      <w:r w:rsidR="00487C3C" w:rsidRPr="007F2770">
        <w:tab/>
        <w:t>5GMM-CONNECTED mode over 3GPP access at the NAS layer; and</w:t>
      </w:r>
    </w:p>
    <w:p w14:paraId="200500BF" w14:textId="77777777" w:rsidR="00487C3C" w:rsidRPr="007F2770" w:rsidRDefault="00ED3DB1" w:rsidP="00487C3C">
      <w:pPr>
        <w:pStyle w:val="B1"/>
      </w:pPr>
      <w:r w:rsidRPr="007F2770">
        <w:t>b)</w:t>
      </w:r>
      <w:r w:rsidR="00487C3C" w:rsidRPr="007F2770">
        <w:tab/>
        <w:t>RRC_INACTIVE state at the AS layer (see 3GPP TS 38.300 [</w:t>
      </w:r>
      <w:r w:rsidR="00FF24A1" w:rsidRPr="007F2770">
        <w:t>2</w:t>
      </w:r>
      <w:r w:rsidR="00077083" w:rsidRPr="007F2770">
        <w:t>7</w:t>
      </w:r>
      <w:r w:rsidR="00487C3C" w:rsidRPr="007F2770">
        <w:t>]).</w:t>
      </w:r>
    </w:p>
    <w:p w14:paraId="7AFA5183" w14:textId="77777777" w:rsidR="00487C3C" w:rsidRPr="007F2770" w:rsidRDefault="00487C3C" w:rsidP="00487C3C">
      <w:pPr>
        <w:rPr>
          <w:noProof/>
          <w:lang w:val="en-US"/>
        </w:rPr>
      </w:pPr>
      <w:r w:rsidRPr="007F2770">
        <w:rPr>
          <w:noProof/>
          <w:lang w:val="en-US"/>
        </w:rPr>
        <w:t>Unless stated otherwise, the UE behavio</w:t>
      </w:r>
      <w:r w:rsidR="00FD2A0E" w:rsidRPr="007F2770">
        <w:rPr>
          <w:noProof/>
          <w:lang w:val="en-US"/>
        </w:rPr>
        <w:t>u</w:t>
      </w:r>
      <w:r w:rsidRPr="007F2770">
        <w:rPr>
          <w:noProof/>
          <w:lang w:val="en-US"/>
        </w:rPr>
        <w:t>r in 5GMM-CONNECTED mode with RRC inactive indication follows the UE behavio</w:t>
      </w:r>
      <w:r w:rsidR="00FD2A0E" w:rsidRPr="007F2770">
        <w:rPr>
          <w:noProof/>
          <w:lang w:val="en-US"/>
        </w:rPr>
        <w:t>u</w:t>
      </w:r>
      <w:r w:rsidRPr="007F2770">
        <w:rPr>
          <w:noProof/>
          <w:lang w:val="en-US"/>
        </w:rPr>
        <w:t>r in 5GMM-CONNECTED over 3GPP access, except that:</w:t>
      </w:r>
    </w:p>
    <w:p w14:paraId="7015FC48" w14:textId="77777777" w:rsidR="00487C3C" w:rsidRPr="007F2770" w:rsidRDefault="00ED3DB1" w:rsidP="00487C3C">
      <w:pPr>
        <w:pStyle w:val="B1"/>
        <w:rPr>
          <w:noProof/>
          <w:lang w:val="en-US"/>
        </w:rPr>
      </w:pPr>
      <w:r w:rsidRPr="007F2770">
        <w:rPr>
          <w:noProof/>
          <w:lang w:val="en-US"/>
        </w:rPr>
        <w:t>a)</w:t>
      </w:r>
      <w:r w:rsidR="00487C3C" w:rsidRPr="007F2770">
        <w:rPr>
          <w:noProof/>
          <w:lang w:val="en-US"/>
        </w:rPr>
        <w:tab/>
        <w:t>the UE shall apply the mobility restrictions; and</w:t>
      </w:r>
    </w:p>
    <w:p w14:paraId="167C535D" w14:textId="77777777" w:rsidR="00487C3C" w:rsidRPr="007F2770" w:rsidRDefault="00ED3DB1" w:rsidP="00487C3C">
      <w:pPr>
        <w:pStyle w:val="B1"/>
        <w:rPr>
          <w:noProof/>
          <w:lang w:val="en-US"/>
        </w:rPr>
      </w:pPr>
      <w:r w:rsidRPr="007F2770">
        <w:rPr>
          <w:noProof/>
          <w:lang w:val="en-US"/>
        </w:rPr>
        <w:t>b)</w:t>
      </w:r>
      <w:r w:rsidR="00487C3C" w:rsidRPr="007F2770">
        <w:rPr>
          <w:noProof/>
          <w:lang w:val="en-US"/>
        </w:rPr>
        <w:tab/>
        <w:t>the UE shall perform the PLMN selection procedures</w:t>
      </w:r>
    </w:p>
    <w:p w14:paraId="3A96DE58" w14:textId="77777777" w:rsidR="00487C3C" w:rsidRPr="007F2770" w:rsidRDefault="00487C3C" w:rsidP="00487C3C">
      <w:pPr>
        <w:rPr>
          <w:noProof/>
          <w:lang w:val="en-US"/>
        </w:rPr>
      </w:pPr>
      <w:r w:rsidRPr="007F2770">
        <w:rPr>
          <w:noProof/>
          <w:lang w:val="en-US"/>
        </w:rPr>
        <w:t>as in 5GMM-IDLE mode over 3GPP access.</w:t>
      </w:r>
    </w:p>
    <w:p w14:paraId="48DC9B5A" w14:textId="77777777" w:rsidR="00487C3C" w:rsidRPr="007F2770" w:rsidRDefault="00487C3C" w:rsidP="00487C3C">
      <w:pPr>
        <w:rPr>
          <w:noProof/>
          <w:lang w:val="en-US"/>
        </w:rPr>
      </w:pPr>
      <w:r w:rsidRPr="007F2770">
        <w:rPr>
          <w:noProof/>
          <w:lang w:val="en-US"/>
        </w:rPr>
        <w:t xml:space="preserve">The UE shall transition from </w:t>
      </w:r>
      <w:r w:rsidRPr="007F2770">
        <w:t>5GMM-CONNECTED mode</w:t>
      </w:r>
      <w:r w:rsidRPr="007F2770">
        <w:rPr>
          <w:noProof/>
          <w:lang w:val="en-US"/>
        </w:rPr>
        <w:t xml:space="preserve"> over 3GPP access to </w:t>
      </w:r>
      <w:r w:rsidRPr="007F2770">
        <w:t>5GMM-CONNECTED mode with RRC inactive</w:t>
      </w:r>
      <w:r w:rsidRPr="007F2770">
        <w:rPr>
          <w:noProof/>
          <w:lang w:val="en-US"/>
        </w:rPr>
        <w:t xml:space="preserve"> indication upon </w:t>
      </w:r>
      <w:r w:rsidR="00664067" w:rsidRPr="007F2770">
        <w:rPr>
          <w:noProof/>
          <w:lang w:val="en-US"/>
        </w:rPr>
        <w:t xml:space="preserve">receiving an </w:t>
      </w:r>
      <w:r w:rsidRPr="007F2770">
        <w:rPr>
          <w:noProof/>
          <w:lang w:val="en-US"/>
        </w:rPr>
        <w:t xml:space="preserve">indication from the lower layers that </w:t>
      </w:r>
      <w:r w:rsidR="00BE2772" w:rsidRPr="007F2770">
        <w:rPr>
          <w:noProof/>
          <w:lang w:val="en-US"/>
        </w:rPr>
        <w:t>the RRC connection has been suspended</w:t>
      </w:r>
      <w:r w:rsidRPr="007F2770">
        <w:rPr>
          <w:noProof/>
          <w:lang w:val="en-US"/>
        </w:rPr>
        <w:t>.</w:t>
      </w:r>
    </w:p>
    <w:p w14:paraId="5240AD2D" w14:textId="7A542FA9" w:rsidR="006F174B" w:rsidRPr="007F2770" w:rsidRDefault="006F174B" w:rsidP="006F174B">
      <w:pPr>
        <w:pStyle w:val="NO"/>
        <w:rPr>
          <w:noProof/>
          <w:lang w:val="en-US"/>
        </w:rPr>
      </w:pPr>
      <w:r w:rsidRPr="007F2770">
        <w:rPr>
          <w:noProof/>
          <w:lang w:val="en-US"/>
        </w:rPr>
        <w:t>NOTE</w:t>
      </w:r>
      <w:r w:rsidR="00F45522" w:rsidRPr="007F2770">
        <w:rPr>
          <w:noProof/>
          <w:lang w:val="en-US"/>
        </w:rPr>
        <w:t> </w:t>
      </w:r>
      <w:r w:rsidR="00860722" w:rsidRPr="007F2770">
        <w:rPr>
          <w:noProof/>
          <w:lang w:val="en-US"/>
        </w:rPr>
        <w:t>1</w:t>
      </w:r>
      <w:r w:rsidRPr="007F2770">
        <w:rPr>
          <w:noProof/>
          <w:lang w:val="en-US"/>
        </w:rPr>
        <w:t>:</w:t>
      </w:r>
      <w:r w:rsidRPr="007F2770">
        <w:rPr>
          <w:noProof/>
          <w:lang w:val="en-US"/>
        </w:rPr>
        <w:tab/>
      </w:r>
      <w:r w:rsidRPr="007F2770">
        <w:t xml:space="preserve">Any pending procedure or uplink data packet when receiving </w:t>
      </w:r>
      <w:r w:rsidRPr="007F2770">
        <w:rPr>
          <w:lang w:val="en-US"/>
        </w:rPr>
        <w:t>an indication from the lower layers that the RRC connection has been suspended, triggers a request to the lower layers to transition to RRC_CONNECTED state. This is also the case when the pending procedure or uplink data packet triggered a previous request to the lower layers to transition to RRC_CONNECTED state</w:t>
      </w:r>
      <w:r w:rsidRPr="007F2770">
        <w:t>.</w:t>
      </w:r>
    </w:p>
    <w:p w14:paraId="50B6F535" w14:textId="77777777" w:rsidR="00B0403D" w:rsidRPr="007F2770" w:rsidRDefault="00B0403D" w:rsidP="00B0403D">
      <w:r w:rsidRPr="007F2770">
        <w:t>If the UE</w:t>
      </w:r>
      <w:r w:rsidRPr="007F2770">
        <w:rPr>
          <w:rFonts w:hint="eastAsia"/>
          <w:lang w:eastAsia="zh-CN"/>
        </w:rPr>
        <w:t xml:space="preserve"> in 3GPP access</w:t>
      </w:r>
      <w:r w:rsidRPr="007F2770">
        <w:t xml:space="preserve"> is configured for eCall only mode as specified in 3GPP TS </w:t>
      </w:r>
      <w:r w:rsidRPr="007F2770">
        <w:rPr>
          <w:rFonts w:hint="eastAsia"/>
          <w:lang w:eastAsia="ja-JP"/>
        </w:rPr>
        <w:t>31</w:t>
      </w:r>
      <w:r w:rsidRPr="007F2770">
        <w:t>.</w:t>
      </w:r>
      <w:r w:rsidRPr="007F2770">
        <w:rPr>
          <w:rFonts w:hint="eastAsia"/>
          <w:lang w:eastAsia="ja-JP"/>
        </w:rPr>
        <w:t>102</w:t>
      </w:r>
      <w:r w:rsidRPr="007F2770">
        <w:t> [22] then:</w:t>
      </w:r>
    </w:p>
    <w:p w14:paraId="15E9E07A" w14:textId="77777777" w:rsidR="00B0403D" w:rsidRPr="007F2770" w:rsidRDefault="00B0403D" w:rsidP="00B0403D">
      <w:pPr>
        <w:pStyle w:val="B1"/>
      </w:pPr>
      <w:r w:rsidRPr="007F2770">
        <w:t>-</w:t>
      </w:r>
      <w:r w:rsidRPr="007F2770">
        <w:tab/>
        <w:t xml:space="preserve">if the UE with the N1 NAS signalling connection established for eCall over IMS moved to </w:t>
      </w:r>
      <w:r w:rsidRPr="007F2770">
        <w:rPr>
          <w:lang w:val="en-US" w:eastAsia="ko-KR"/>
        </w:rPr>
        <w:t xml:space="preserve">5GMM-CONNECTED mode with RRC inactive indication, </w:t>
      </w:r>
      <w:r w:rsidRPr="007F2770">
        <w:t>the UE shall start timer T3444; and</w:t>
      </w:r>
    </w:p>
    <w:p w14:paraId="48556337" w14:textId="77777777" w:rsidR="00B0403D" w:rsidRPr="007F2770" w:rsidRDefault="00B0403D" w:rsidP="00B0403D">
      <w:pPr>
        <w:pStyle w:val="B1"/>
      </w:pPr>
      <w:r w:rsidRPr="007F2770">
        <w:t>-</w:t>
      </w:r>
      <w:r w:rsidRPr="007F2770">
        <w:tab/>
        <w:t xml:space="preserve">if the UE with the N1 NAS signalling connection established for a call to an HPLMN designated non-emergency MSISDN or URI for test or terminal reconfiguration service moved to </w:t>
      </w:r>
      <w:r w:rsidRPr="007F2770">
        <w:rPr>
          <w:lang w:val="en-US" w:eastAsia="ko-KR"/>
        </w:rPr>
        <w:t>5GMM-CONNECTED mode with RRC inactive indication</w:t>
      </w:r>
      <w:r w:rsidRPr="007F2770">
        <w:t>, the UE shall start timer T3445.</w:t>
      </w:r>
    </w:p>
    <w:p w14:paraId="16407D41" w14:textId="77777777" w:rsidR="007848D6" w:rsidRPr="007F2770" w:rsidRDefault="0054568E" w:rsidP="007848D6">
      <w:pPr>
        <w:rPr>
          <w:noProof/>
          <w:lang w:val="en-US"/>
        </w:rPr>
      </w:pPr>
      <w:r w:rsidRPr="007F2770">
        <w:rPr>
          <w:noProof/>
          <w:lang w:val="en-US"/>
        </w:rPr>
        <w:t>Upon</w:t>
      </w:r>
      <w:r w:rsidR="007848D6" w:rsidRPr="007F2770">
        <w:rPr>
          <w:noProof/>
          <w:lang w:val="en-US"/>
        </w:rPr>
        <w:t>:</w:t>
      </w:r>
    </w:p>
    <w:p w14:paraId="4311DB4A" w14:textId="3A0DAA93" w:rsidR="007848D6" w:rsidRPr="007F2770" w:rsidRDefault="00342D5F" w:rsidP="007848D6">
      <w:pPr>
        <w:pStyle w:val="B1"/>
        <w:rPr>
          <w:noProof/>
          <w:lang w:val="en-US"/>
        </w:rPr>
      </w:pPr>
      <w:r w:rsidRPr="007F2770">
        <w:rPr>
          <w:noProof/>
          <w:lang w:val="en-US"/>
        </w:rPr>
        <w:t>a)</w:t>
      </w:r>
      <w:r w:rsidR="007848D6" w:rsidRPr="007F2770">
        <w:rPr>
          <w:noProof/>
          <w:lang w:val="en-US"/>
        </w:rPr>
        <w:tab/>
        <w:t>a</w:t>
      </w:r>
      <w:r w:rsidR="0054568E" w:rsidRPr="007F2770">
        <w:rPr>
          <w:noProof/>
          <w:lang w:val="en-US"/>
        </w:rPr>
        <w:t xml:space="preserve"> trigger of a procedure which requires sending of a NAS message</w:t>
      </w:r>
      <w:r w:rsidR="00CB4298" w:rsidRPr="007F2770">
        <w:rPr>
          <w:noProof/>
          <w:lang w:val="en-US"/>
        </w:rPr>
        <w:t xml:space="preserve"> different from a REGISTRATION REQUEST message with the </w:t>
      </w:r>
      <w:r w:rsidR="00CB4298" w:rsidRPr="007F2770">
        <w:t>NG-RAN-RCU bit of the 5GS update type IE set to "</w:t>
      </w:r>
      <w:r w:rsidR="00F45522" w:rsidRPr="007F2770">
        <w:t>UE</w:t>
      </w:r>
      <w:r w:rsidR="00CB4298" w:rsidRPr="007F2770">
        <w:t xml:space="preserve"> radio capability update needed"</w:t>
      </w:r>
      <w:r w:rsidR="007848D6" w:rsidRPr="007F2770">
        <w:rPr>
          <w:noProof/>
          <w:lang w:val="en-US"/>
        </w:rPr>
        <w:t>;</w:t>
      </w:r>
    </w:p>
    <w:p w14:paraId="02EB6DFC" w14:textId="39559D2C" w:rsidR="0059337B" w:rsidRPr="007F2770" w:rsidRDefault="00342D5F" w:rsidP="0059337B">
      <w:pPr>
        <w:pStyle w:val="B1"/>
        <w:rPr>
          <w:noProof/>
          <w:lang w:val="en-US"/>
        </w:rPr>
      </w:pPr>
      <w:r w:rsidRPr="007F2770">
        <w:rPr>
          <w:noProof/>
          <w:lang w:val="en-US"/>
        </w:rPr>
        <w:t>b)</w:t>
      </w:r>
      <w:r w:rsidR="007848D6" w:rsidRPr="007F2770">
        <w:rPr>
          <w:noProof/>
          <w:lang w:val="en-US"/>
        </w:rPr>
        <w:tab/>
        <w:t>an uplink user data packet to be sent for a PDU session with suspended user-plane resources;</w:t>
      </w:r>
    </w:p>
    <w:p w14:paraId="1F1673F6" w14:textId="53737B3D" w:rsidR="007848D6" w:rsidRPr="007F2770" w:rsidRDefault="003A666C" w:rsidP="0059337B">
      <w:pPr>
        <w:pStyle w:val="B1"/>
        <w:rPr>
          <w:noProof/>
          <w:lang w:val="en-US"/>
        </w:rPr>
      </w:pPr>
      <w:r w:rsidRPr="007F2770">
        <w:rPr>
          <w:noProof/>
          <w:lang w:val="en-US"/>
        </w:rPr>
        <w:t>c</w:t>
      </w:r>
      <w:r w:rsidR="0059337B" w:rsidRPr="007F2770">
        <w:rPr>
          <w:noProof/>
          <w:lang w:val="en-US"/>
        </w:rPr>
        <w:t>)</w:t>
      </w:r>
      <w:r w:rsidR="0059337B" w:rsidRPr="007F2770">
        <w:rPr>
          <w:noProof/>
          <w:lang w:val="en-US"/>
        </w:rPr>
        <w:tab/>
      </w:r>
      <w:r w:rsidR="0059337B" w:rsidRPr="007F2770">
        <w:rPr>
          <w:lang w:eastAsia="ko-KR"/>
        </w:rPr>
        <w:t xml:space="preserve">a trigger to request resources for 5G ProSe direct discovery over PC5 or 5G ProSe </w:t>
      </w:r>
      <w:r w:rsidR="0059337B" w:rsidRPr="007F2770">
        <w:rPr>
          <w:rFonts w:hint="eastAsia"/>
          <w:lang w:eastAsia="ko-KR"/>
        </w:rPr>
        <w:t>d</w:t>
      </w:r>
      <w:r w:rsidR="0059337B" w:rsidRPr="007F2770">
        <w:rPr>
          <w:lang w:eastAsia="ko-KR"/>
        </w:rPr>
        <w:t>irect communication over PC5;</w:t>
      </w:r>
      <w:r w:rsidRPr="007F2770">
        <w:rPr>
          <w:noProof/>
          <w:lang w:val="en-US"/>
        </w:rPr>
        <w:t xml:space="preserve"> </w:t>
      </w:r>
    </w:p>
    <w:p w14:paraId="6E629163" w14:textId="01EACDC5" w:rsidR="00194E71" w:rsidRDefault="003A666C" w:rsidP="0000154D">
      <w:pPr>
        <w:pStyle w:val="B1"/>
      </w:pPr>
      <w:r w:rsidRPr="007F2770">
        <w:t>d)</w:t>
      </w:r>
      <w:r w:rsidRPr="007F2770">
        <w:tab/>
        <w:t>a trigger to request resources for V2X communication over PC5 (see 3GPP TS 23.287 [6C]);</w:t>
      </w:r>
      <w:r w:rsidR="00B65EA4">
        <w:t xml:space="preserve"> or</w:t>
      </w:r>
    </w:p>
    <w:p w14:paraId="27E4B963" w14:textId="36E43EB7" w:rsidR="00B65EA4" w:rsidRPr="007F2770" w:rsidRDefault="00B65EA4" w:rsidP="0000154D">
      <w:pPr>
        <w:pStyle w:val="B1"/>
      </w:pPr>
      <w:r>
        <w:t>e</w:t>
      </w:r>
      <w:r w:rsidRPr="00B479D3">
        <w:t>)</w:t>
      </w:r>
      <w:r w:rsidRPr="00B479D3">
        <w:tab/>
        <w:t xml:space="preserve">a trigger to request resources for </w:t>
      </w:r>
      <w:r>
        <w:t>A</w:t>
      </w:r>
      <w:r w:rsidRPr="00B479D3">
        <w:t>2X communication over PC5 (see 3GPP TS 23.2</w:t>
      </w:r>
      <w:r>
        <w:t>56</w:t>
      </w:r>
      <w:r w:rsidRPr="00B479D3">
        <w:t> [6</w:t>
      </w:r>
      <w:r>
        <w:t>AB</w:t>
      </w:r>
      <w:r w:rsidRPr="00B479D3">
        <w:t>])</w:t>
      </w:r>
      <w:r>
        <w:t>;</w:t>
      </w:r>
    </w:p>
    <w:p w14:paraId="3B6B622F" w14:textId="6F1E0995" w:rsidR="00487C3C" w:rsidRDefault="0054568E" w:rsidP="00A80EA5">
      <w:pPr>
        <w:rPr>
          <w:ins w:id="2103" w:author="24.501_CR6259R1_(Rel-18)_eNS_Ph3" w:date="2024-06-15T20:46:00Z"/>
          <w:noProof/>
          <w:lang w:val="en-US"/>
        </w:rPr>
      </w:pPr>
      <w:r w:rsidRPr="007F2770">
        <w:rPr>
          <w:noProof/>
          <w:lang w:val="en-US"/>
        </w:rPr>
        <w:t>t</w:t>
      </w:r>
      <w:r w:rsidR="00487C3C" w:rsidRPr="007F2770">
        <w:rPr>
          <w:noProof/>
          <w:lang w:val="en-US"/>
        </w:rPr>
        <w:t xml:space="preserve">he UE </w:t>
      </w:r>
      <w:r w:rsidRPr="007F2770">
        <w:rPr>
          <w:noProof/>
          <w:lang w:val="en-US"/>
        </w:rPr>
        <w:t>in</w:t>
      </w:r>
      <w:r w:rsidR="00487C3C" w:rsidRPr="007F2770">
        <w:rPr>
          <w:noProof/>
          <w:lang w:val="en-US"/>
        </w:rPr>
        <w:t xml:space="preserve"> 5GMM-CONNECTED mode with RRC inactive indication over 3GPP access </w:t>
      </w:r>
      <w:r w:rsidRPr="007F2770">
        <w:rPr>
          <w:noProof/>
          <w:lang w:val="en-US"/>
        </w:rPr>
        <w:t xml:space="preserve">shall request the lower layers to transition to RRC_CONNECTED state </w:t>
      </w:r>
      <w:r w:rsidRPr="007F2770">
        <w:t>(see 3GPP TS 38.300 [</w:t>
      </w:r>
      <w:r w:rsidR="00FF24A1" w:rsidRPr="007F2770">
        <w:t>2</w:t>
      </w:r>
      <w:r w:rsidR="00077083" w:rsidRPr="007F2770">
        <w:t>7</w:t>
      </w:r>
      <w:r w:rsidRPr="007F2770">
        <w:t>])</w:t>
      </w:r>
      <w:r w:rsidRPr="007F2770">
        <w:rPr>
          <w:noProof/>
          <w:lang w:val="en-US"/>
        </w:rPr>
        <w:t>.</w:t>
      </w:r>
    </w:p>
    <w:p w14:paraId="663651C3" w14:textId="77777777" w:rsidR="00587203" w:rsidRDefault="00587203" w:rsidP="00587203">
      <w:pPr>
        <w:rPr>
          <w:ins w:id="2104" w:author="24.501_CR6259R1_(Rel-18)_eNS_Ph3" w:date="2024-06-15T20:46:00Z"/>
          <w:noProof/>
          <w:lang w:val="en-US" w:eastAsia="zh-CN"/>
        </w:rPr>
      </w:pPr>
      <w:ins w:id="2105" w:author="24.501_CR6259R1_(Rel-18)_eNS_Ph3" w:date="2024-06-15T20:46:00Z">
        <w:r>
          <w:rPr>
            <w:rFonts w:hint="eastAsia"/>
            <w:noProof/>
            <w:lang w:val="en-US" w:eastAsia="zh-CN"/>
          </w:rPr>
          <w:t>F</w:t>
        </w:r>
        <w:r>
          <w:rPr>
            <w:noProof/>
            <w:lang w:val="en-US" w:eastAsia="zh-CN"/>
          </w:rPr>
          <w:t>or case a) above, if the trigger of the procedure is to request the establishment of a PDU session associated with an S-NSSAI included in the partially allowed NSSAI, the UE shall request the lower layers to transition to RRC_CONNECTED state only if the current TA is in the list of TAs where the S-NSSAI is allowed.</w:t>
        </w:r>
      </w:ins>
    </w:p>
    <w:p w14:paraId="427A3B52" w14:textId="4CEB9AF4" w:rsidR="00587203" w:rsidRDefault="00587203" w:rsidP="00587203">
      <w:pPr>
        <w:rPr>
          <w:noProof/>
          <w:lang w:val="en-US"/>
        </w:rPr>
      </w:pPr>
      <w:ins w:id="2106" w:author="24.501_CR6259R1_(Rel-18)_eNS_Ph3" w:date="2024-06-15T20:46:00Z">
        <w:r>
          <w:rPr>
            <w:rFonts w:hint="eastAsia"/>
            <w:noProof/>
            <w:lang w:val="en-US" w:eastAsia="zh-CN"/>
          </w:rPr>
          <w:t>F</w:t>
        </w:r>
        <w:r>
          <w:rPr>
            <w:noProof/>
            <w:lang w:val="en-US" w:eastAsia="zh-CN"/>
          </w:rPr>
          <w:t>or case a) above, if the trigger of the procedure is to request the establishment of a PDU session associated with an S-NSSAI which has S-NSSAI location validity information, the UE shall request the lower layers to transition to RRC_CONNECTED state only if the current cell is in the NS-AoS of the S-NSSAI.</w:t>
        </w:r>
      </w:ins>
    </w:p>
    <w:p w14:paraId="720AA424" w14:textId="330E5959" w:rsidR="00002C4E" w:rsidRDefault="00002C4E" w:rsidP="00A80EA5">
      <w:pPr>
        <w:rPr>
          <w:ins w:id="2107" w:author="24.501_CR6259R1_(Rel-18)_eNS_Ph3" w:date="2024-06-15T20:47:00Z"/>
          <w:noProof/>
          <w:lang w:val="en-US"/>
        </w:rPr>
      </w:pPr>
      <w:r>
        <w:rPr>
          <w:noProof/>
          <w:lang w:val="en-US"/>
        </w:rPr>
        <w:t xml:space="preserve">For case b) above, the </w:t>
      </w:r>
      <w:r w:rsidRPr="007F2770">
        <w:rPr>
          <w:noProof/>
          <w:lang w:val="en-US"/>
        </w:rPr>
        <w:t>UE</w:t>
      </w:r>
      <w:r>
        <w:rPr>
          <w:noProof/>
          <w:lang w:val="en-US"/>
        </w:rPr>
        <w:t xml:space="preserve"> </w:t>
      </w:r>
      <w:r>
        <w:t xml:space="preserve">which </w:t>
      </w:r>
      <w:r w:rsidRPr="0042506B">
        <w:t>supports S-NSSAI location validity information</w:t>
      </w:r>
      <w:r>
        <w:t>,</w:t>
      </w:r>
      <w:r w:rsidRPr="00CB351D">
        <w:t xml:space="preserve"> </w:t>
      </w:r>
      <w:r>
        <w:t>and which</w:t>
      </w:r>
      <w:r w:rsidRPr="00E93752">
        <w:t xml:space="preserve"> has received S-NSSAI location validity information from the AMF</w:t>
      </w:r>
      <w:r>
        <w:t>,</w:t>
      </w:r>
      <w:r w:rsidRPr="007F2770">
        <w:rPr>
          <w:noProof/>
          <w:lang w:val="en-US"/>
        </w:rPr>
        <w:t xml:space="preserve"> shall request the lower layers to transition to RRC_CONNECTED state</w:t>
      </w:r>
      <w:r>
        <w:rPr>
          <w:noProof/>
          <w:lang w:val="en-US"/>
        </w:rPr>
        <w:t xml:space="preserve"> only if the UE is inside the NS-AoS with respect to the S-NSSAI which is associated with the PDU session </w:t>
      </w:r>
      <w:r w:rsidRPr="007F2770">
        <w:rPr>
          <w:noProof/>
          <w:lang w:val="en-US"/>
        </w:rPr>
        <w:t>with suspended user-plane resources</w:t>
      </w:r>
      <w:r>
        <w:rPr>
          <w:noProof/>
          <w:lang w:val="en-US"/>
        </w:rPr>
        <w:t>.</w:t>
      </w:r>
    </w:p>
    <w:p w14:paraId="774BA34C" w14:textId="01EC8446" w:rsidR="00587203" w:rsidRPr="007F2770" w:rsidRDefault="00587203" w:rsidP="00A80EA5">
      <w:pPr>
        <w:rPr>
          <w:noProof/>
          <w:lang w:val="en-US"/>
        </w:rPr>
      </w:pPr>
      <w:ins w:id="2108" w:author="24.501_CR6259R1_(Rel-18)_eNS_Ph3" w:date="2024-06-15T20:47:00Z">
        <w:r>
          <w:rPr>
            <w:noProof/>
            <w:lang w:val="en-US"/>
          </w:rPr>
          <w:t xml:space="preserve">For case b) above, if the PDU session is associated with an S-NSSAI included in the partially allowed NSSAI, the </w:t>
        </w:r>
        <w:r w:rsidRPr="007F2770">
          <w:rPr>
            <w:noProof/>
            <w:lang w:val="en-US"/>
          </w:rPr>
          <w:t>UE</w:t>
        </w:r>
        <w:r>
          <w:rPr>
            <w:noProof/>
            <w:lang w:val="en-US"/>
          </w:rPr>
          <w:t xml:space="preserve"> </w:t>
        </w:r>
        <w:r w:rsidRPr="007F2770">
          <w:rPr>
            <w:noProof/>
            <w:lang w:val="en-US"/>
          </w:rPr>
          <w:t>shall request the lower layers to transition to RRC_CONNECTED state</w:t>
        </w:r>
        <w:r>
          <w:rPr>
            <w:noProof/>
            <w:lang w:val="en-US"/>
          </w:rPr>
          <w:t xml:space="preserve"> only if the current TA is in the list of TAs where the S-NSSAI is allowed.</w:t>
        </w:r>
      </w:ins>
    </w:p>
    <w:p w14:paraId="00337343" w14:textId="3895573D" w:rsidR="00860722" w:rsidRPr="007F2770" w:rsidRDefault="00860722" w:rsidP="00860722">
      <w:pPr>
        <w:pStyle w:val="NO"/>
      </w:pPr>
      <w:bookmarkStart w:id="2109" w:name="_Hlk103599561"/>
      <w:r w:rsidRPr="007F2770">
        <w:rPr>
          <w:noProof/>
          <w:lang w:val="en-US"/>
        </w:rPr>
        <w:t>NOTE 2:</w:t>
      </w:r>
      <w:r w:rsidRPr="007F2770">
        <w:rPr>
          <w:noProof/>
          <w:lang w:val="en-US"/>
        </w:rPr>
        <w:tab/>
      </w:r>
      <w:r w:rsidRPr="007F2770">
        <w:t xml:space="preserve">If the UE supports </w:t>
      </w:r>
      <w:r w:rsidRPr="007F2770">
        <w:rPr>
          <w:noProof/>
          <w:lang w:val="en-US"/>
        </w:rPr>
        <w:t>Small Data Transmission (SDT) (see 3GPP TS 38.300 [27])</w:t>
      </w:r>
      <w:r w:rsidRPr="007F2770">
        <w:t>, the following applies:</w:t>
      </w:r>
    </w:p>
    <w:p w14:paraId="50D98C4F" w14:textId="77777777" w:rsidR="00860722" w:rsidRPr="007F2770" w:rsidRDefault="00860722" w:rsidP="00860722">
      <w:pPr>
        <w:pStyle w:val="B5"/>
      </w:pPr>
      <w:r w:rsidRPr="007F2770">
        <w:t>a)</w:t>
      </w:r>
      <w:r w:rsidRPr="007F2770">
        <w:tab/>
        <w:t xml:space="preserve">if the UE due to pending uplink NAS messages or user data packets is requesting the lower layers to transition to RRC_CONNECTED state, but has not received a response from the lower layers, the UE can send </w:t>
      </w:r>
      <w:r w:rsidRPr="007F2770">
        <w:rPr>
          <w:noProof/>
          <w:lang w:val="en-US"/>
        </w:rPr>
        <w:t xml:space="preserve">the pending NAS messages or </w:t>
      </w:r>
      <w:r w:rsidRPr="007F2770">
        <w:t>user data packets to the lower layers, and can receive multiple</w:t>
      </w:r>
      <w:r w:rsidRPr="007F2770">
        <w:rPr>
          <w:noProof/>
          <w:lang w:val="en-US"/>
        </w:rPr>
        <w:t xml:space="preserve"> downlink NAS messages or </w:t>
      </w:r>
      <w:r w:rsidRPr="007F2770">
        <w:t xml:space="preserve">multiple downlink user data packets from the lower layers while the UE remains in 5GMM-CONNECTED mode with RRC inactive indication over 3GPP access (i.e., without transitioning to 5GMM-CONNECTED mode). When the NAS layer triggers the transmission of pending uplink NAS messages or user data packets, and if the SDT is ongoing, the NAS layer will receive the response from the lower layers only after the SDT session has completed or failed; </w:t>
      </w:r>
    </w:p>
    <w:p w14:paraId="44E88AAB" w14:textId="77777777" w:rsidR="00860722" w:rsidRPr="007F2770" w:rsidRDefault="00860722" w:rsidP="00A80EA5">
      <w:pPr>
        <w:pStyle w:val="B5"/>
      </w:pPr>
      <w:r w:rsidRPr="007F2770">
        <w:t>b)</w:t>
      </w:r>
      <w:r w:rsidRPr="007F2770">
        <w:tab/>
      </w:r>
      <w:r w:rsidRPr="007F2770">
        <w:rPr>
          <w:noProof/>
          <w:lang w:val="en-US"/>
        </w:rPr>
        <w:t>the NAS layer is not aware of the classification of NAS messages or the user data packets as belonging to the SDT session at the lower layers</w:t>
      </w:r>
      <w:r w:rsidRPr="007F2770">
        <w:t>; and</w:t>
      </w:r>
    </w:p>
    <w:p w14:paraId="281C8D6D" w14:textId="77777777" w:rsidR="00860722" w:rsidRPr="007F2770" w:rsidRDefault="00860722" w:rsidP="00A80EA5">
      <w:pPr>
        <w:pStyle w:val="B5"/>
        <w:rPr>
          <w:noProof/>
          <w:lang w:val="en-US"/>
        </w:rPr>
      </w:pPr>
      <w:r w:rsidRPr="007F2770">
        <w:t>c)</w:t>
      </w:r>
      <w:r w:rsidRPr="007F2770">
        <w:tab/>
        <w:t>the setting of access category and the RRC establishment cause indicated to the lower layers when sending the pending uplink user data packets while the UE remains in 5GMM-CONNECTED mode with RRC inactive indication, is left to implementation</w:t>
      </w:r>
      <w:r w:rsidRPr="007F2770">
        <w:rPr>
          <w:noProof/>
          <w:lang w:val="en-US"/>
        </w:rPr>
        <w:t>.</w:t>
      </w:r>
    </w:p>
    <w:bookmarkEnd w:id="2109"/>
    <w:p w14:paraId="21A2794C" w14:textId="45571CB1" w:rsidR="00CB4298" w:rsidRPr="007F2770" w:rsidRDefault="00CB4298" w:rsidP="00CB4298">
      <w:pPr>
        <w:rPr>
          <w:noProof/>
          <w:lang w:val="en-US"/>
        </w:rPr>
      </w:pPr>
      <w:r w:rsidRPr="007F2770">
        <w:rPr>
          <w:noProof/>
          <w:lang w:val="en-US"/>
        </w:rPr>
        <w:t xml:space="preserve">Upon a trigger to send a REGISTRATION REQUEST message with the </w:t>
      </w:r>
      <w:r w:rsidRPr="007F2770">
        <w:t>NG-RAN-RCU bit of the 5GS update type IE set to "</w:t>
      </w:r>
      <w:r w:rsidR="00F45522" w:rsidRPr="007F2770">
        <w:t>UE</w:t>
      </w:r>
      <w:r w:rsidRPr="007F2770">
        <w:t xml:space="preserve"> radio capability update needed"</w:t>
      </w:r>
      <w:r w:rsidRPr="007F2770">
        <w:rPr>
          <w:noProof/>
          <w:lang w:val="en-US"/>
        </w:rPr>
        <w:t xml:space="preserve">, the UE in 5GMM-CONNECTED mode with RRC inactive indication shall move to 5GMM-IDLE mode over 3GPP access and proceed with the registration procedure for </w:t>
      </w:r>
      <w:r w:rsidRPr="007F2770">
        <w:t xml:space="preserve">mobility and periodic registration </w:t>
      </w:r>
      <w:r w:rsidR="00777D57" w:rsidRPr="007F2770">
        <w:t xml:space="preserve">update </w:t>
      </w:r>
      <w:r w:rsidRPr="007F2770">
        <w:t>as specified in subclause 5.5.1.3.2.</w:t>
      </w:r>
    </w:p>
    <w:p w14:paraId="71141260" w14:textId="77777777" w:rsidR="00487C3C" w:rsidRPr="007F2770" w:rsidRDefault="00487C3C" w:rsidP="00487C3C">
      <w:pPr>
        <w:rPr>
          <w:noProof/>
          <w:lang w:val="en-US"/>
        </w:rPr>
      </w:pPr>
      <w:r w:rsidRPr="007F2770">
        <w:rPr>
          <w:noProof/>
          <w:lang w:val="en-US"/>
        </w:rPr>
        <w:t>The UE shall transition from 5GMM-CONNECTED mode with RRC inactive indication to 5GMM-CONNECTED mode over 3GPP access upon rece</w:t>
      </w:r>
      <w:r w:rsidR="00664067" w:rsidRPr="007F2770">
        <w:rPr>
          <w:noProof/>
          <w:lang w:val="en-US"/>
        </w:rPr>
        <w:t>i</w:t>
      </w:r>
      <w:r w:rsidRPr="007F2770">
        <w:rPr>
          <w:noProof/>
          <w:lang w:val="en-US"/>
        </w:rPr>
        <w:t xml:space="preserve">ving </w:t>
      </w:r>
      <w:r w:rsidR="00664067" w:rsidRPr="007F2770">
        <w:rPr>
          <w:noProof/>
          <w:lang w:val="en-US"/>
        </w:rPr>
        <w:t xml:space="preserve">an indication </w:t>
      </w:r>
      <w:r w:rsidRPr="007F2770">
        <w:rPr>
          <w:noProof/>
          <w:lang w:val="en-US"/>
        </w:rPr>
        <w:t xml:space="preserve">from the lower layers that the UE has transitioned to RRC_CONNECTED state </w:t>
      </w:r>
      <w:r w:rsidRPr="007F2770">
        <w:t>(see 3GPP TS 38.300 [</w:t>
      </w:r>
      <w:r w:rsidR="00FF24A1" w:rsidRPr="007F2770">
        <w:t>2</w:t>
      </w:r>
      <w:r w:rsidR="00077083" w:rsidRPr="007F2770">
        <w:t>7</w:t>
      </w:r>
      <w:r w:rsidRPr="007F2770">
        <w:t>])</w:t>
      </w:r>
      <w:r w:rsidRPr="007F2770">
        <w:rPr>
          <w:noProof/>
          <w:lang w:val="en-US"/>
        </w:rPr>
        <w:t>.</w:t>
      </w:r>
    </w:p>
    <w:p w14:paraId="2A11EECD" w14:textId="166B3401" w:rsidR="00487C3C" w:rsidRPr="007F2770" w:rsidRDefault="00487C3C" w:rsidP="00487C3C">
      <w:pPr>
        <w:pStyle w:val="NO"/>
      </w:pPr>
      <w:r w:rsidRPr="007F2770">
        <w:t>NOTE</w:t>
      </w:r>
      <w:r w:rsidR="00BE2772" w:rsidRPr="007F2770">
        <w:t> </w:t>
      </w:r>
      <w:r w:rsidR="00860722" w:rsidRPr="007F2770">
        <w:t>3</w:t>
      </w:r>
      <w:r w:rsidRPr="007F2770">
        <w:t>:</w:t>
      </w:r>
      <w:r w:rsidRPr="007F2770">
        <w:tab/>
        <w:t>The AMF can be aware of the transition between 5GMM-CONNECTED mode and 5GMM-CONNECTED mode with RRC inactive indication for a UE (see 3GPP TS 23.502 [</w:t>
      </w:r>
      <w:r w:rsidR="00B5047D" w:rsidRPr="007F2770">
        <w:t>9</w:t>
      </w:r>
      <w:r w:rsidRPr="007F2770">
        <w:t>]).</w:t>
      </w:r>
    </w:p>
    <w:p w14:paraId="0D03071E" w14:textId="222D86BD" w:rsidR="00487C3C" w:rsidRPr="007F2770" w:rsidRDefault="00487C3C" w:rsidP="00487C3C">
      <w:pPr>
        <w:rPr>
          <w:noProof/>
          <w:lang w:val="en-US"/>
        </w:rPr>
      </w:pPr>
      <w:r w:rsidRPr="007F2770">
        <w:rPr>
          <w:noProof/>
          <w:lang w:val="en-US"/>
        </w:rPr>
        <w:t xml:space="preserve">The UE shall trigger a transition from 5GMM-CONNECTED mode with RRC inactive indication to 5GMM-IDLE mode upon selection of a PLMN </w:t>
      </w:r>
      <w:r w:rsidR="00271EDF" w:rsidRPr="007F2770">
        <w:rPr>
          <w:noProof/>
          <w:lang w:val="en-US"/>
        </w:rPr>
        <w:t xml:space="preserve">or SNPN </w:t>
      </w:r>
      <w:r w:rsidRPr="007F2770">
        <w:rPr>
          <w:noProof/>
          <w:lang w:val="en-US"/>
        </w:rPr>
        <w:t xml:space="preserve">that is not an equivalent PLMN </w:t>
      </w:r>
      <w:r w:rsidR="00271EDF" w:rsidRPr="007F2770">
        <w:rPr>
          <w:noProof/>
          <w:lang w:val="en-US"/>
        </w:rPr>
        <w:t xml:space="preserve">or SNPN </w:t>
      </w:r>
      <w:r w:rsidRPr="007F2770">
        <w:rPr>
          <w:noProof/>
          <w:lang w:val="en-US"/>
        </w:rPr>
        <w:t>to the registered PLMN</w:t>
      </w:r>
      <w:r w:rsidR="00271EDF" w:rsidRPr="007F2770">
        <w:rPr>
          <w:noProof/>
          <w:lang w:val="en-US"/>
        </w:rPr>
        <w:t xml:space="preserve"> or SNPN</w:t>
      </w:r>
      <w:r w:rsidRPr="007F2770">
        <w:rPr>
          <w:noProof/>
          <w:lang w:val="en-US"/>
        </w:rPr>
        <w:t xml:space="preserve">. </w:t>
      </w:r>
      <w:r w:rsidR="00664067" w:rsidRPr="007F2770">
        <w:rPr>
          <w:noProof/>
          <w:lang w:val="en-US"/>
        </w:rPr>
        <w:t xml:space="preserve">The UE shall not trigger a transition from 5GMM-CONNECTED mode with RRC inactive indication to 5GMM-IDLE mode upon entering a new PLMN </w:t>
      </w:r>
      <w:r w:rsidR="00271EDF" w:rsidRPr="007F2770">
        <w:rPr>
          <w:noProof/>
          <w:lang w:val="en-US"/>
        </w:rPr>
        <w:t xml:space="preserve">or SNPN </w:t>
      </w:r>
      <w:r w:rsidR="00664067" w:rsidRPr="007F2770">
        <w:rPr>
          <w:noProof/>
          <w:lang w:val="en-US"/>
        </w:rPr>
        <w:t>which is in the list of equivalent PLMNs</w:t>
      </w:r>
      <w:r w:rsidR="00271EDF" w:rsidRPr="007F2770">
        <w:rPr>
          <w:noProof/>
          <w:lang w:val="en-US"/>
        </w:rPr>
        <w:t xml:space="preserve"> or SNPNs</w:t>
      </w:r>
      <w:r w:rsidR="00664067" w:rsidRPr="007F2770">
        <w:rPr>
          <w:noProof/>
          <w:lang w:val="en-US"/>
        </w:rPr>
        <w:t>.</w:t>
      </w:r>
    </w:p>
    <w:p w14:paraId="4834B8CE" w14:textId="77777777" w:rsidR="009B1AB3" w:rsidRPr="007F2770" w:rsidRDefault="009B1AB3" w:rsidP="009B1AB3">
      <w:pPr>
        <w:rPr>
          <w:noProof/>
          <w:lang w:val="en-US"/>
        </w:rPr>
      </w:pPr>
      <w:r w:rsidRPr="007F2770">
        <w:rPr>
          <w:noProof/>
          <w:lang w:val="en-US"/>
        </w:rPr>
        <w:t xml:space="preserve">The UE shall trigger a transition from 5GMM-CONNECTED mode with RRC inactive indication to 5GMM-IDLE mode upon receiving </w:t>
      </w:r>
      <w:r w:rsidRPr="007F2770">
        <w:t>REFRESH command from the UICC as specified in subclause 5.4.5.3.3</w:t>
      </w:r>
      <w:r w:rsidRPr="007F2770">
        <w:rPr>
          <w:noProof/>
          <w:lang w:val="en-US"/>
        </w:rPr>
        <w:t>.</w:t>
      </w:r>
    </w:p>
    <w:p w14:paraId="29A28570" w14:textId="77777777" w:rsidR="006F174B" w:rsidRPr="007F2770" w:rsidRDefault="006F174B" w:rsidP="006F174B">
      <w:pPr>
        <w:rPr>
          <w:noProof/>
          <w:lang w:val="en-US"/>
        </w:rPr>
      </w:pPr>
      <w:r w:rsidRPr="007F2770">
        <w:rPr>
          <w:noProof/>
          <w:lang w:val="en-US"/>
        </w:rPr>
        <w:t xml:space="preserve">If </w:t>
      </w:r>
      <w:r w:rsidRPr="007F2770">
        <w:rPr>
          <w:rFonts w:hint="eastAsia"/>
          <w:noProof/>
          <w:lang w:val="en-US" w:eastAsia="ko-KR"/>
        </w:rPr>
        <w:t>t</w:t>
      </w:r>
      <w:r w:rsidRPr="007F2770">
        <w:rPr>
          <w:noProof/>
          <w:lang w:val="en-US"/>
        </w:rPr>
        <w:t xml:space="preserve">he UE in 5GMM-CONNECTED mode with RRC inactive indication receives an indication from the lower layers that the RRC connection has been suspended, the UE shall stay in </w:t>
      </w:r>
      <w:r w:rsidRPr="007F2770">
        <w:t>5GMM-CONNECTED mode with RRC inactive</w:t>
      </w:r>
      <w:r w:rsidRPr="007F2770">
        <w:rPr>
          <w:noProof/>
          <w:lang w:val="en-US"/>
        </w:rPr>
        <w:t xml:space="preserve"> indication. The UE shall re-initiate any pending procedure that had triggered the request to the lower layers to transition to RRC_CONNECTED state, if still needed.</w:t>
      </w:r>
    </w:p>
    <w:p w14:paraId="5AE5E1EB" w14:textId="77777777" w:rsidR="00BC0CB2" w:rsidRPr="007F2770" w:rsidRDefault="00BC0CB2" w:rsidP="00BC0CB2">
      <w:pPr>
        <w:rPr>
          <w:noProof/>
          <w:lang w:val="en-US"/>
        </w:rPr>
      </w:pPr>
      <w:r w:rsidRPr="007F2770">
        <w:t xml:space="preserve">When the UE in </w:t>
      </w:r>
      <w:r w:rsidRPr="007F2770">
        <w:rPr>
          <w:rFonts w:hint="eastAsia"/>
        </w:rPr>
        <w:t>5G</w:t>
      </w:r>
      <w:r w:rsidRPr="007F2770">
        <w:t xml:space="preserve">MM-CONNECTED mode with RRC </w:t>
      </w:r>
      <w:r w:rsidR="00A162CD" w:rsidRPr="007F2770">
        <w:t xml:space="preserve">inactive </w:t>
      </w:r>
      <w:r w:rsidRPr="007F2770">
        <w:t xml:space="preserve">indication </w:t>
      </w:r>
      <w:r w:rsidRPr="007F2770">
        <w:rPr>
          <w:noProof/>
          <w:lang w:val="en-US"/>
        </w:rPr>
        <w:t xml:space="preserve">receives a fallback indication from lower layers, and the UE has no pending NAS procedure and no </w:t>
      </w:r>
      <w:r w:rsidRPr="007F2770">
        <w:t>pending uplink user data for PDU session(s) with user-plane resources already established</w:t>
      </w:r>
      <w:r w:rsidRPr="007F2770">
        <w:rPr>
          <w:noProof/>
          <w:lang w:val="en-US"/>
        </w:rPr>
        <w:t>, the UE shall:</w:t>
      </w:r>
    </w:p>
    <w:p w14:paraId="65AC9193" w14:textId="77777777" w:rsidR="00AE656A" w:rsidRPr="007F2770" w:rsidRDefault="00AE656A" w:rsidP="00AE656A">
      <w:pPr>
        <w:pStyle w:val="B1"/>
        <w:rPr>
          <w:noProof/>
          <w:lang w:val="en-US"/>
        </w:rPr>
      </w:pPr>
      <w:r w:rsidRPr="007F2770">
        <w:rPr>
          <w:noProof/>
          <w:lang w:val="en-US"/>
        </w:rPr>
        <w:t>a)</w:t>
      </w:r>
      <w:r w:rsidRPr="007F2770">
        <w:rPr>
          <w:noProof/>
          <w:lang w:val="en-US"/>
        </w:rPr>
        <w:tab/>
        <w:t>enter 5GMM-IDLE mode; and</w:t>
      </w:r>
    </w:p>
    <w:p w14:paraId="2859A000" w14:textId="54DEE610" w:rsidR="00AE656A" w:rsidRPr="007F2770" w:rsidRDefault="00AE656A" w:rsidP="00AE656A">
      <w:pPr>
        <w:pStyle w:val="B1"/>
        <w:rPr>
          <w:noProof/>
          <w:lang w:val="en-US"/>
        </w:rPr>
      </w:pPr>
      <w:r w:rsidRPr="007F2770">
        <w:rPr>
          <w:noProof/>
          <w:lang w:val="en-US"/>
        </w:rPr>
        <w:t>b)</w:t>
      </w:r>
      <w:r w:rsidRPr="007F2770">
        <w:rPr>
          <w:noProof/>
          <w:lang w:val="en-US"/>
        </w:rPr>
        <w:tab/>
        <w:t>initiate the registration procedure</w:t>
      </w:r>
      <w:r w:rsidRPr="007F2770">
        <w:t xml:space="preserve"> for mobility and periodic registration update</w:t>
      </w:r>
      <w:r w:rsidRPr="007F2770">
        <w:rPr>
          <w:noProof/>
          <w:lang w:val="en-US"/>
        </w:rPr>
        <w:t xml:space="preserve"> as specified for case o) in</w:t>
      </w:r>
      <w:r w:rsidRPr="007F2770">
        <w:t xml:space="preserve"> subclause 5.5.1.3.2</w:t>
      </w:r>
      <w:r w:rsidRPr="007F2770">
        <w:rPr>
          <w:noProof/>
          <w:lang w:val="en-US"/>
        </w:rPr>
        <w:t>.</w:t>
      </w:r>
    </w:p>
    <w:p w14:paraId="115BF38C" w14:textId="77777777" w:rsidR="00AE656A" w:rsidRPr="007F2770" w:rsidRDefault="00AE656A" w:rsidP="00AE656A">
      <w:pPr>
        <w:rPr>
          <w:noProof/>
          <w:lang w:val="en-US"/>
        </w:rPr>
      </w:pPr>
      <w:r w:rsidRPr="007F2770">
        <w:rPr>
          <w:noProof/>
          <w:lang w:val="en-US"/>
        </w:rPr>
        <w:t>If the UE requests the lower layers to transition to RRC_CONNECTED state at initiation of a registration procedure, a service request procedure or a de-registration procedure, upon fallback indication from lower layers, the UE shall:</w:t>
      </w:r>
    </w:p>
    <w:p w14:paraId="554AC3AE" w14:textId="77777777" w:rsidR="00193BB8" w:rsidRPr="007F2770" w:rsidRDefault="0064422D" w:rsidP="005F7EB0">
      <w:pPr>
        <w:pStyle w:val="B1"/>
        <w:rPr>
          <w:noProof/>
          <w:lang w:val="en-US"/>
        </w:rPr>
      </w:pPr>
      <w:r w:rsidRPr="007F2770">
        <w:rPr>
          <w:noProof/>
          <w:lang w:val="en-US"/>
        </w:rPr>
        <w:t>-</w:t>
      </w:r>
      <w:r w:rsidRPr="007F2770">
        <w:rPr>
          <w:noProof/>
          <w:lang w:val="en-US"/>
        </w:rPr>
        <w:tab/>
        <w:t>enter 5GMM-IDLE mode;</w:t>
      </w:r>
    </w:p>
    <w:p w14:paraId="39F821F9" w14:textId="3041DD4D" w:rsidR="006604FF" w:rsidRPr="007F2770" w:rsidRDefault="0064422D" w:rsidP="006604FF">
      <w:pPr>
        <w:pStyle w:val="B1"/>
        <w:rPr>
          <w:noProof/>
          <w:lang w:val="en-US"/>
        </w:rPr>
      </w:pPr>
      <w:r w:rsidRPr="007F2770">
        <w:rPr>
          <w:noProof/>
          <w:lang w:val="en-US"/>
        </w:rPr>
        <w:t>-</w:t>
      </w:r>
      <w:r w:rsidRPr="007F2770">
        <w:rPr>
          <w:noProof/>
          <w:lang w:val="en-US"/>
        </w:rPr>
        <w:tab/>
        <w:t>proceed with the pending procedure</w:t>
      </w:r>
      <w:r w:rsidR="006604FF" w:rsidRPr="007F2770">
        <w:rPr>
          <w:noProof/>
          <w:lang w:val="en-US"/>
        </w:rPr>
        <w:t>; and</w:t>
      </w:r>
    </w:p>
    <w:p w14:paraId="7F3C1C21" w14:textId="062CC9C2" w:rsidR="0064422D" w:rsidRPr="007F2770" w:rsidRDefault="006604FF" w:rsidP="006604FF">
      <w:pPr>
        <w:pStyle w:val="B1"/>
        <w:rPr>
          <w:noProof/>
          <w:lang w:val="en-US"/>
        </w:rPr>
      </w:pPr>
      <w:r w:rsidRPr="007F2770">
        <w:rPr>
          <w:noProof/>
          <w:lang w:val="en-US"/>
        </w:rPr>
        <w:t>-</w:t>
      </w:r>
      <w:r w:rsidRPr="007F2770">
        <w:rPr>
          <w:noProof/>
          <w:lang w:val="en-US"/>
        </w:rPr>
        <w:tab/>
      </w:r>
      <w:r w:rsidR="00235A0B" w:rsidRPr="007F2770">
        <w:rPr>
          <w:noProof/>
          <w:lang w:val="en-US"/>
        </w:rPr>
        <w:t>if the pending procedure is a service request or registration request procedure and the SERVICE REQUEST message, the CONTROL PLANE SERVICE REQUEST message or the REGISTRATION REQUEST message d</w:t>
      </w:r>
      <w:r w:rsidR="00235A0B" w:rsidRPr="007F2770">
        <w:t>oes not include UE request type IE with Request type value set to "NAS signalling connection release"</w:t>
      </w:r>
      <w:r w:rsidR="00235A0B" w:rsidRPr="007F2770">
        <w:rPr>
          <w:noProof/>
          <w:lang w:val="en-US"/>
        </w:rPr>
        <w:t xml:space="preserve">, the UE shall include the Uplink data status IE in the SERVICE REQUEST message, the CONTROL PLANE SERVICE REQUEST message or in the REGISTRATION REQUEST message, indicating </w:t>
      </w:r>
      <w:r w:rsidR="00235A0B" w:rsidRPr="007F2770">
        <w:rPr>
          <w:rFonts w:hint="eastAsia"/>
        </w:rPr>
        <w:t>the PDU session</w:t>
      </w:r>
      <w:r w:rsidR="00235A0B" w:rsidRPr="007F2770">
        <w:t>(s)</w:t>
      </w:r>
      <w:r w:rsidR="00235A0B" w:rsidRPr="007F2770">
        <w:rPr>
          <w:rFonts w:hint="eastAsia"/>
        </w:rPr>
        <w:t xml:space="preserve"> </w:t>
      </w:r>
      <w:r w:rsidR="00235A0B" w:rsidRPr="007F2770">
        <w:t xml:space="preserve">without active user-plane resources for which the UE </w:t>
      </w:r>
      <w:r w:rsidR="00235A0B" w:rsidRPr="007F2770">
        <w:rPr>
          <w:rFonts w:hint="eastAsia"/>
        </w:rPr>
        <w:t>has pending user data to be sent</w:t>
      </w:r>
      <w:r w:rsidR="00235A0B" w:rsidRPr="007F2770">
        <w:rPr>
          <w:rFonts w:hint="eastAsia"/>
          <w:lang w:eastAsia="zh-CN"/>
        </w:rPr>
        <w:t>, if any,</w:t>
      </w:r>
      <w:r w:rsidR="00235A0B" w:rsidRPr="007F2770">
        <w:t xml:space="preserve"> </w:t>
      </w:r>
      <w:r w:rsidR="00235A0B" w:rsidRPr="007F2770">
        <w:rPr>
          <w:noProof/>
          <w:lang w:val="en-US"/>
        </w:rPr>
        <w:t>and the PDU session(s) for which user-plane resources were active prior to receiving the fallback indication</w:t>
      </w:r>
      <w:r w:rsidR="00235A0B" w:rsidRPr="007F2770">
        <w:t>, if any (see subclauses 5.5.1.3 and 5.6.1 for further details)</w:t>
      </w:r>
      <w:r w:rsidR="00235A0B" w:rsidRPr="007F2770">
        <w:rPr>
          <w:noProof/>
          <w:lang w:val="en-US"/>
        </w:rPr>
        <w:t>.</w:t>
      </w:r>
    </w:p>
    <w:p w14:paraId="4010138D" w14:textId="77777777" w:rsidR="0064422D" w:rsidRPr="007F2770" w:rsidRDefault="0064422D" w:rsidP="0064422D">
      <w:pPr>
        <w:rPr>
          <w:noProof/>
          <w:lang w:val="en-US"/>
        </w:rPr>
      </w:pPr>
      <w:r w:rsidRPr="007F2770">
        <w:rPr>
          <w:noProof/>
          <w:lang w:val="en-US"/>
        </w:rPr>
        <w:t xml:space="preserve">If the UE requests the lower layers to transition to RRC_CONNECTED state for other reason than initiation of a registration procedure, </w:t>
      </w:r>
      <w:r w:rsidR="006604FF" w:rsidRPr="007F2770">
        <w:rPr>
          <w:noProof/>
          <w:lang w:val="en-US"/>
        </w:rPr>
        <w:t xml:space="preserve">or for other reason than </w:t>
      </w:r>
      <w:r w:rsidRPr="007F2770">
        <w:rPr>
          <w:noProof/>
          <w:lang w:val="en-US"/>
        </w:rPr>
        <w:t>a service request procedure</w:t>
      </w:r>
      <w:r w:rsidR="006604FF" w:rsidRPr="007F2770">
        <w:t xml:space="preserve">, </w:t>
      </w:r>
      <w:r w:rsidRPr="007F2770">
        <w:rPr>
          <w:noProof/>
          <w:lang w:val="en-US"/>
        </w:rPr>
        <w:t xml:space="preserve">or </w:t>
      </w:r>
      <w:r w:rsidR="006604FF" w:rsidRPr="007F2770">
        <w:rPr>
          <w:noProof/>
          <w:lang w:val="en-US"/>
        </w:rPr>
        <w:t xml:space="preserve">for other reason than </w:t>
      </w:r>
      <w:r w:rsidRPr="007F2770">
        <w:rPr>
          <w:noProof/>
          <w:lang w:val="en-US"/>
        </w:rPr>
        <w:t>a de-registration procedure, upon fallback indication from lower layers, the UE shall:</w:t>
      </w:r>
    </w:p>
    <w:p w14:paraId="43CAE1E9" w14:textId="77777777" w:rsidR="0064422D" w:rsidRPr="007F2770" w:rsidRDefault="00342D5F" w:rsidP="0064422D">
      <w:pPr>
        <w:pStyle w:val="B1"/>
        <w:rPr>
          <w:noProof/>
          <w:lang w:val="en-US"/>
        </w:rPr>
      </w:pPr>
      <w:r w:rsidRPr="007F2770">
        <w:rPr>
          <w:noProof/>
          <w:lang w:val="en-US"/>
        </w:rPr>
        <w:t>1)</w:t>
      </w:r>
      <w:r w:rsidR="0064422D" w:rsidRPr="007F2770">
        <w:rPr>
          <w:noProof/>
          <w:lang w:val="en-US"/>
        </w:rPr>
        <w:tab/>
        <w:t>enter 5GMM-IDLE mode;</w:t>
      </w:r>
    </w:p>
    <w:p w14:paraId="594991BE" w14:textId="77777777" w:rsidR="0064422D" w:rsidRPr="007F2770" w:rsidRDefault="00342D5F" w:rsidP="0064422D">
      <w:pPr>
        <w:pStyle w:val="B1"/>
        <w:rPr>
          <w:noProof/>
          <w:lang w:val="en-US"/>
        </w:rPr>
      </w:pPr>
      <w:r w:rsidRPr="007F2770">
        <w:rPr>
          <w:noProof/>
          <w:lang w:val="en-US"/>
        </w:rPr>
        <w:t>2)</w:t>
      </w:r>
      <w:r w:rsidR="0064422D" w:rsidRPr="007F2770">
        <w:rPr>
          <w:noProof/>
          <w:lang w:val="en-US"/>
        </w:rPr>
        <w:tab/>
        <w:t xml:space="preserve">initiate </w:t>
      </w:r>
      <w:r w:rsidRPr="007F2770">
        <w:rPr>
          <w:noProof/>
          <w:lang w:val="en-US"/>
        </w:rPr>
        <w:t xml:space="preserve">the </w:t>
      </w:r>
      <w:r w:rsidR="0064422D" w:rsidRPr="007F2770">
        <w:rPr>
          <w:noProof/>
          <w:lang w:val="en-US"/>
        </w:rPr>
        <w:t>service request procedure</w:t>
      </w:r>
      <w:r w:rsidR="00751645" w:rsidRPr="007F2770">
        <w:rPr>
          <w:noProof/>
          <w:lang w:val="en-US"/>
        </w:rPr>
        <w:t xml:space="preserve"> and include the Uplink data status IE in the SERVICE REQUEST message</w:t>
      </w:r>
      <w:r w:rsidRPr="007F2770">
        <w:rPr>
          <w:noProof/>
          <w:lang w:val="en-US"/>
        </w:rPr>
        <w:t xml:space="preserve"> or the CONTROL PLANE SERVICE REQUEST message</w:t>
      </w:r>
      <w:r w:rsidR="00751645" w:rsidRPr="007F2770">
        <w:rPr>
          <w:noProof/>
          <w:lang w:val="en-US"/>
        </w:rPr>
        <w:t xml:space="preserve"> indicating the PDU session(s) for which user-plane resources were active prior to receiving the fallback indication</w:t>
      </w:r>
      <w:r w:rsidR="00751645" w:rsidRPr="007F2770">
        <w:t>, if any</w:t>
      </w:r>
      <w:r w:rsidR="006B3BA6" w:rsidRPr="007F2770">
        <w:t xml:space="preserve"> (see subclause 5.6.1 for further details)</w:t>
      </w:r>
      <w:r w:rsidRPr="007F2770">
        <w:t xml:space="preserve">. If the procedure that triggered the request to the lower layers to </w:t>
      </w:r>
      <w:r w:rsidRPr="007F2770">
        <w:rPr>
          <w:noProof/>
          <w:lang w:val="en-US"/>
        </w:rPr>
        <w:t xml:space="preserve">transition to RRC_CONNECTED state is the </w:t>
      </w:r>
      <w:r w:rsidRPr="007F2770">
        <w:t xml:space="preserve">UE-initiated NAS transport procedure and the UE had SMS, location services message, or CIoT user data to send, the UE shall also include the SMS, location services message, or CIoT user data in the </w:t>
      </w:r>
      <w:r w:rsidRPr="007F2770">
        <w:rPr>
          <w:noProof/>
          <w:lang w:val="en-US"/>
        </w:rPr>
        <w:t>CONTROL PLANE SERVICE REQUEST message as described in subclause </w:t>
      </w:r>
      <w:r w:rsidR="00E977FD" w:rsidRPr="007F2770">
        <w:rPr>
          <w:noProof/>
          <w:lang w:val="en-US"/>
        </w:rPr>
        <w:t>5.6.1.2.2</w:t>
      </w:r>
      <w:r w:rsidR="0064422D" w:rsidRPr="007F2770">
        <w:rPr>
          <w:noProof/>
          <w:lang w:val="en-US"/>
        </w:rPr>
        <w:t>; and</w:t>
      </w:r>
    </w:p>
    <w:p w14:paraId="766907A7" w14:textId="77777777" w:rsidR="0064422D" w:rsidRPr="007F2770" w:rsidRDefault="00342D5F" w:rsidP="0064422D">
      <w:pPr>
        <w:pStyle w:val="B1"/>
        <w:rPr>
          <w:noProof/>
          <w:lang w:val="en-US"/>
        </w:rPr>
      </w:pPr>
      <w:r w:rsidRPr="007F2770">
        <w:rPr>
          <w:noProof/>
          <w:lang w:val="en-US"/>
        </w:rPr>
        <w:t>3)</w:t>
      </w:r>
      <w:r w:rsidR="0064422D" w:rsidRPr="007F2770">
        <w:rPr>
          <w:noProof/>
          <w:lang w:val="en-US"/>
        </w:rPr>
        <w:tab/>
        <w:t>upon successful service request procedure completion, proceed with any pending procedure.</w:t>
      </w:r>
    </w:p>
    <w:p w14:paraId="36578582" w14:textId="77777777" w:rsidR="006604FF" w:rsidRPr="007F2770" w:rsidRDefault="006604FF" w:rsidP="006604FF">
      <w:pPr>
        <w:rPr>
          <w:noProof/>
          <w:lang w:val="en-US"/>
        </w:rPr>
      </w:pPr>
      <w:r w:rsidRPr="007F2770">
        <w:rPr>
          <w:noProof/>
          <w:lang w:val="en-US"/>
        </w:rPr>
        <w:t xml:space="preserve">If the UE in 5GMM-CONNECTED mode with RRC inactive indication receives a fallback indication from lower layers, and the UE has pending </w:t>
      </w:r>
      <w:r w:rsidRPr="007F2770">
        <w:rPr>
          <w:rFonts w:hint="eastAsia"/>
        </w:rPr>
        <w:t xml:space="preserve">uplink </w:t>
      </w:r>
      <w:r w:rsidRPr="007F2770">
        <w:t>user data</w:t>
      </w:r>
      <w:r w:rsidR="00BC0CB2" w:rsidRPr="007F2770">
        <w:t xml:space="preserve"> for PDU session(s) with user-plane resources already established</w:t>
      </w:r>
      <w:r w:rsidRPr="007F2770">
        <w:t xml:space="preserve"> but</w:t>
      </w:r>
      <w:r w:rsidRPr="007F2770">
        <w:rPr>
          <w:noProof/>
          <w:lang w:val="en-US"/>
        </w:rPr>
        <w:t xml:space="preserve"> no pending NAS procedure, the UE shall:</w:t>
      </w:r>
    </w:p>
    <w:p w14:paraId="56A99F2C" w14:textId="77777777" w:rsidR="006604FF" w:rsidRPr="007F2770" w:rsidRDefault="00342D5F" w:rsidP="006604FF">
      <w:pPr>
        <w:pStyle w:val="B1"/>
        <w:rPr>
          <w:noProof/>
          <w:lang w:val="en-US"/>
        </w:rPr>
      </w:pPr>
      <w:r w:rsidRPr="007F2770">
        <w:rPr>
          <w:noProof/>
          <w:lang w:val="en-US"/>
        </w:rPr>
        <w:t>1)</w:t>
      </w:r>
      <w:r w:rsidR="006604FF" w:rsidRPr="007F2770">
        <w:rPr>
          <w:noProof/>
          <w:lang w:val="en-US"/>
        </w:rPr>
        <w:tab/>
        <w:t>enter 5GMM-IDLE mode; and</w:t>
      </w:r>
    </w:p>
    <w:p w14:paraId="444C37BF" w14:textId="77777777" w:rsidR="009E6798" w:rsidRPr="007F2770" w:rsidRDefault="00342D5F" w:rsidP="009E6798">
      <w:pPr>
        <w:pStyle w:val="B1"/>
        <w:rPr>
          <w:noProof/>
          <w:lang w:val="en-US"/>
        </w:rPr>
      </w:pPr>
      <w:r w:rsidRPr="007F2770">
        <w:rPr>
          <w:noProof/>
          <w:lang w:val="en-US"/>
        </w:rPr>
        <w:t>2)</w:t>
      </w:r>
      <w:r w:rsidR="006604FF" w:rsidRPr="007F2770">
        <w:rPr>
          <w:noProof/>
          <w:lang w:val="en-US"/>
        </w:rPr>
        <w:tab/>
        <w:t xml:space="preserve">initiate the service request procedure and include the </w:t>
      </w:r>
      <w:r w:rsidR="009E6798" w:rsidRPr="007F2770">
        <w:rPr>
          <w:noProof/>
          <w:lang w:val="en-US"/>
        </w:rPr>
        <w:t>Uplink data status</w:t>
      </w:r>
      <w:r w:rsidR="006604FF" w:rsidRPr="007F2770">
        <w:rPr>
          <w:noProof/>
          <w:lang w:val="en-US"/>
        </w:rPr>
        <w:t xml:space="preserve"> IE in the SERVICE REQUEST message </w:t>
      </w:r>
      <w:r w:rsidRPr="007F2770">
        <w:rPr>
          <w:noProof/>
          <w:lang w:val="en-US"/>
        </w:rPr>
        <w:t xml:space="preserve">or the CONTROL PLANE SERVICE REQUEST message </w:t>
      </w:r>
      <w:r w:rsidR="006604FF" w:rsidRPr="007F2770">
        <w:rPr>
          <w:noProof/>
          <w:lang w:val="en-US"/>
        </w:rPr>
        <w:t>indicating the PDU session(s) for which user-plane resources were active prior to receiving the fallback indication</w:t>
      </w:r>
      <w:r w:rsidR="006B3BA6" w:rsidRPr="007F2770">
        <w:t xml:space="preserve"> (see subclause 5.6.1 for further details)</w:t>
      </w:r>
      <w:r w:rsidR="006604FF" w:rsidRPr="007F2770">
        <w:rPr>
          <w:noProof/>
          <w:lang w:val="en-US"/>
        </w:rPr>
        <w:t>.</w:t>
      </w:r>
    </w:p>
    <w:p w14:paraId="3B036F48" w14:textId="77777777" w:rsidR="006604FF" w:rsidRPr="007F2770" w:rsidRDefault="009E6798" w:rsidP="00920167">
      <w:pPr>
        <w:rPr>
          <w:noProof/>
          <w:lang w:val="en-US"/>
        </w:rPr>
      </w:pPr>
      <w:r w:rsidRPr="007F2770">
        <w:rPr>
          <w:noProof/>
          <w:lang w:val="en-US"/>
        </w:rPr>
        <w:t>In the above cases when the UE receives a fallback indication from lower layers, if the UE is in non-allowed area or not in allowed area, the UE shall behave as specified in subclause 5.3.5.</w:t>
      </w:r>
    </w:p>
    <w:p w14:paraId="0DD0EF48" w14:textId="77777777" w:rsidR="00BE2772" w:rsidRPr="007F2770" w:rsidRDefault="00BE2772" w:rsidP="00BE2772">
      <w:pPr>
        <w:rPr>
          <w:noProof/>
          <w:lang w:val="en-US"/>
        </w:rPr>
      </w:pPr>
      <w:r w:rsidRPr="007F2770">
        <w:rPr>
          <w:noProof/>
          <w:lang w:val="en-US"/>
        </w:rPr>
        <w:t xml:space="preserve">If the UE in 5GMM-CONNECTED mode with RRC inactive indication receives an indication from the lower layers that the </w:t>
      </w:r>
      <w:r w:rsidRPr="007F2770">
        <w:t>resumption of the RRC connection has failed</w:t>
      </w:r>
      <w:r w:rsidRPr="007F2770">
        <w:rPr>
          <w:noProof/>
          <w:lang w:val="en-US"/>
        </w:rPr>
        <w:t>, and:</w:t>
      </w:r>
    </w:p>
    <w:p w14:paraId="73FAA088" w14:textId="77777777" w:rsidR="005865B7" w:rsidRPr="007F2770" w:rsidRDefault="005865B7" w:rsidP="005865B7">
      <w:pPr>
        <w:pStyle w:val="B1"/>
        <w:rPr>
          <w:snapToGrid w:val="0"/>
        </w:rPr>
      </w:pPr>
      <w:r w:rsidRPr="007F2770">
        <w:t>a)</w:t>
      </w:r>
      <w:r w:rsidRPr="007F2770">
        <w:tab/>
        <w:t>if the lower layers indicate that access barring is applicable for all access categories except categories 0 and 2, or access barring is applicable for all access categories except category 0, the UE shall:</w:t>
      </w:r>
    </w:p>
    <w:p w14:paraId="5A2D2359" w14:textId="77777777" w:rsidR="00BE2772" w:rsidRPr="007F2770" w:rsidRDefault="00BE2772" w:rsidP="00BE2772">
      <w:pPr>
        <w:pStyle w:val="B2"/>
        <w:rPr>
          <w:snapToGrid w:val="0"/>
        </w:rPr>
      </w:pPr>
      <w:r w:rsidRPr="007F2770">
        <w:rPr>
          <w:snapToGrid w:val="0"/>
        </w:rPr>
        <w:t>1)</w:t>
      </w:r>
      <w:r w:rsidRPr="007F2770">
        <w:rPr>
          <w:snapToGrid w:val="0"/>
        </w:rPr>
        <w:tab/>
        <w:t xml:space="preserve">stay in </w:t>
      </w:r>
      <w:r w:rsidRPr="007F2770">
        <w:rPr>
          <w:noProof/>
          <w:lang w:val="en-US"/>
        </w:rPr>
        <w:t>5GMM-CONNECTED mode with RRC inactive indication</w:t>
      </w:r>
      <w:r w:rsidRPr="007F2770">
        <w:rPr>
          <w:snapToGrid w:val="0"/>
        </w:rPr>
        <w:t>;</w:t>
      </w:r>
    </w:p>
    <w:p w14:paraId="10B201B3" w14:textId="77777777" w:rsidR="00BE2772" w:rsidRPr="007F2770" w:rsidRDefault="00BE2772" w:rsidP="00BE2772">
      <w:pPr>
        <w:pStyle w:val="B1"/>
        <w:rPr>
          <w:snapToGrid w:val="0"/>
        </w:rPr>
      </w:pPr>
      <w:r w:rsidRPr="007F2770">
        <w:t>b)</w:t>
      </w:r>
      <w:r w:rsidRPr="007F2770">
        <w:tab/>
        <w:t>else, the UE shall:</w:t>
      </w:r>
    </w:p>
    <w:p w14:paraId="17F7E6E1" w14:textId="77777777" w:rsidR="00BE2772" w:rsidRPr="007F2770" w:rsidRDefault="00BE2772" w:rsidP="00BE2772">
      <w:pPr>
        <w:pStyle w:val="B2"/>
        <w:rPr>
          <w:noProof/>
          <w:lang w:val="en-US"/>
        </w:rPr>
      </w:pPr>
      <w:r w:rsidRPr="007F2770">
        <w:rPr>
          <w:snapToGrid w:val="0"/>
        </w:rPr>
        <w:t>1)</w:t>
      </w:r>
      <w:r w:rsidRPr="007F2770">
        <w:rPr>
          <w:snapToGrid w:val="0"/>
        </w:rPr>
        <w:tab/>
      </w:r>
      <w:r w:rsidRPr="007F2770">
        <w:rPr>
          <w:noProof/>
          <w:lang w:val="en-US"/>
        </w:rPr>
        <w:t>enter 5GMM-IDLE mode; and</w:t>
      </w:r>
    </w:p>
    <w:p w14:paraId="40842477" w14:textId="77777777" w:rsidR="003F5F8E" w:rsidRPr="00F6000A" w:rsidRDefault="003F5F8E" w:rsidP="003F5F8E">
      <w:pPr>
        <w:pStyle w:val="B2"/>
        <w:rPr>
          <w:snapToGrid w:val="0"/>
        </w:rPr>
      </w:pPr>
      <w:r w:rsidRPr="00F6000A">
        <w:rPr>
          <w:snapToGrid w:val="0"/>
        </w:rPr>
        <w:t>2)</w:t>
      </w:r>
      <w:r w:rsidRPr="00F6000A">
        <w:rPr>
          <w:snapToGrid w:val="0"/>
        </w:rPr>
        <w:tab/>
        <w:t xml:space="preserve">if the UE </w:t>
      </w:r>
    </w:p>
    <w:p w14:paraId="2877B0CA" w14:textId="77777777" w:rsidR="003F5F8E" w:rsidRPr="00F6000A" w:rsidRDefault="003F5F8E" w:rsidP="003F5F8E">
      <w:pPr>
        <w:pStyle w:val="B3"/>
      </w:pPr>
      <w:r w:rsidRPr="00F6000A">
        <w:rPr>
          <w:snapToGrid w:val="0"/>
        </w:rPr>
        <w:t>-</w:t>
      </w:r>
      <w:r w:rsidRPr="00F6000A">
        <w:rPr>
          <w:snapToGrid w:val="0"/>
        </w:rPr>
        <w:tab/>
      </w:r>
      <w:r w:rsidRPr="00F6000A">
        <w:t xml:space="preserve">does not have </w:t>
      </w:r>
      <w:r w:rsidRPr="00F6000A">
        <w:rPr>
          <w:noProof/>
          <w:lang w:val="en-US"/>
        </w:rPr>
        <w:t xml:space="preserve">pending </w:t>
      </w:r>
      <w:r w:rsidRPr="00F6000A">
        <w:rPr>
          <w:rFonts w:hint="eastAsia"/>
        </w:rPr>
        <w:t xml:space="preserve">uplink </w:t>
      </w:r>
      <w:r w:rsidRPr="00F6000A">
        <w:t xml:space="preserve">user data for PDU session(s) with user-plane resources already established, </w:t>
      </w:r>
      <w:r w:rsidRPr="00F6000A">
        <w:rPr>
          <w:noProof/>
          <w:lang w:val="en-US"/>
        </w:rPr>
        <w:t xml:space="preserve">initiate the registration procedure for </w:t>
      </w:r>
      <w:r w:rsidRPr="00F6000A">
        <w:t>mobility and periodic registration update</w:t>
      </w:r>
      <w:r w:rsidRPr="00F6000A">
        <w:rPr>
          <w:noProof/>
          <w:lang w:val="en-US"/>
        </w:rPr>
        <w:t xml:space="preserve"> used for mobility (i.e. </w:t>
      </w:r>
      <w:r w:rsidRPr="00F6000A">
        <w:t>the 5GS registration type IE set to "mobility registration updating" in the REGISTRATION REQUEST message</w:t>
      </w:r>
      <w:r w:rsidRPr="00F6000A">
        <w:rPr>
          <w:noProof/>
          <w:lang w:val="en-US"/>
        </w:rPr>
        <w:t xml:space="preserve">) for N1 </w:t>
      </w:r>
      <w:r w:rsidRPr="00F6000A">
        <w:t xml:space="preserve">NAS </w:t>
      </w:r>
      <w:r w:rsidRPr="00F6000A">
        <w:rPr>
          <w:rFonts w:hint="eastAsia"/>
          <w:lang w:eastAsia="ja-JP"/>
        </w:rPr>
        <w:t>signalling connect</w:t>
      </w:r>
      <w:r w:rsidRPr="00F6000A">
        <w:rPr>
          <w:lang w:eastAsia="ja-JP"/>
        </w:rPr>
        <w:t>i</w:t>
      </w:r>
      <w:r w:rsidRPr="00F6000A">
        <w:rPr>
          <w:rFonts w:hint="eastAsia"/>
          <w:lang w:eastAsia="ja-JP"/>
        </w:rPr>
        <w:t xml:space="preserve">on </w:t>
      </w:r>
      <w:r w:rsidRPr="00F6000A">
        <w:t>recovery as specified for case f) in subclause 5.5.1.3.2;</w:t>
      </w:r>
      <w:r>
        <w:t xml:space="preserve"> or</w:t>
      </w:r>
    </w:p>
    <w:p w14:paraId="12C5FAC5" w14:textId="77777777" w:rsidR="003F5F8E" w:rsidRPr="00F6000A" w:rsidRDefault="003F5F8E" w:rsidP="003F5F8E">
      <w:pPr>
        <w:pStyle w:val="B3"/>
        <w:rPr>
          <w:snapToGrid w:val="0"/>
        </w:rPr>
      </w:pPr>
      <w:r w:rsidRPr="00F6000A">
        <w:t>-</w:t>
      </w:r>
      <w:r w:rsidRPr="00F6000A">
        <w:tab/>
        <w:t xml:space="preserve">has </w:t>
      </w:r>
      <w:r w:rsidRPr="00F6000A">
        <w:rPr>
          <w:noProof/>
          <w:lang w:val="en-US"/>
        </w:rPr>
        <w:t xml:space="preserve">pending </w:t>
      </w:r>
      <w:r w:rsidRPr="00F6000A">
        <w:rPr>
          <w:rFonts w:hint="eastAsia"/>
        </w:rPr>
        <w:t xml:space="preserve">uplink </w:t>
      </w:r>
      <w:r w:rsidRPr="00F6000A">
        <w:t>user data for PDU session(s) with user-plane resources already established or has pending NAS procedure other than a registration, service request, or de-registration procedure</w:t>
      </w:r>
      <w:r w:rsidRPr="00F6000A">
        <w:rPr>
          <w:noProof/>
          <w:lang w:val="en-US"/>
        </w:rPr>
        <w:t xml:space="preserve">, then initiate the service request procedure for N1 </w:t>
      </w:r>
      <w:r w:rsidRPr="00F6000A">
        <w:t xml:space="preserve">NAS </w:t>
      </w:r>
      <w:r w:rsidRPr="00F6000A">
        <w:rPr>
          <w:rFonts w:hint="eastAsia"/>
          <w:lang w:eastAsia="ja-JP"/>
        </w:rPr>
        <w:t>signalling connect</w:t>
      </w:r>
      <w:r w:rsidRPr="00F6000A">
        <w:rPr>
          <w:lang w:eastAsia="ja-JP"/>
        </w:rPr>
        <w:t>i</w:t>
      </w:r>
      <w:r w:rsidRPr="00F6000A">
        <w:rPr>
          <w:rFonts w:hint="eastAsia"/>
          <w:lang w:eastAsia="ja-JP"/>
        </w:rPr>
        <w:t xml:space="preserve">on </w:t>
      </w:r>
      <w:r w:rsidRPr="00F6000A">
        <w:t xml:space="preserve">recovery </w:t>
      </w:r>
      <w:r w:rsidRPr="00F6000A">
        <w:rPr>
          <w:noProof/>
          <w:lang w:val="en-US"/>
        </w:rPr>
        <w:t xml:space="preserve">as specified for case i) or j) in </w:t>
      </w:r>
      <w:r w:rsidRPr="00F6000A">
        <w:t>subclause 5.6.1.1</w:t>
      </w:r>
      <w:r w:rsidRPr="00F6000A">
        <w:rPr>
          <w:snapToGrid w:val="0"/>
        </w:rPr>
        <w:t>.</w:t>
      </w:r>
    </w:p>
    <w:p w14:paraId="4F0C073D" w14:textId="29B6C58F" w:rsidR="00BE2772" w:rsidRPr="007F2770" w:rsidRDefault="00BE2772" w:rsidP="00BE2772">
      <w:pPr>
        <w:pStyle w:val="NO"/>
      </w:pPr>
      <w:r w:rsidRPr="007F2770">
        <w:t>NOTE </w:t>
      </w:r>
      <w:r w:rsidR="00860722" w:rsidRPr="007F2770">
        <w:t>4</w:t>
      </w:r>
      <w:r w:rsidRPr="007F2770">
        <w:t>:</w:t>
      </w:r>
      <w:r w:rsidRPr="007F2770">
        <w:tab/>
        <w:t xml:space="preserve">An indication from the lower layer that the RRC connection has been released with cause "RRC resume failure" can be considered as an indication that </w:t>
      </w:r>
      <w:r w:rsidRPr="007F2770">
        <w:rPr>
          <w:noProof/>
          <w:lang w:val="en-US"/>
        </w:rPr>
        <w:t xml:space="preserve">the </w:t>
      </w:r>
      <w:r w:rsidRPr="007F2770">
        <w:t>resumption of the RRC connection has failed.</w:t>
      </w:r>
    </w:p>
    <w:p w14:paraId="1B7E8E3F" w14:textId="77777777" w:rsidR="008E667D" w:rsidRPr="007F2770" w:rsidRDefault="008E667D" w:rsidP="008E667D">
      <w:pPr>
        <w:rPr>
          <w:noProof/>
          <w:lang w:val="en-US"/>
        </w:rPr>
      </w:pPr>
      <w:r w:rsidRPr="007F2770">
        <w:rPr>
          <w:noProof/>
          <w:lang w:val="en-US"/>
        </w:rPr>
        <w:t>The UE shall transition from 5GMM-CONNECTED mode with RRC inactive indication to 5GMM-IDLE mode over 3GPP access upon rece</w:t>
      </w:r>
      <w:r w:rsidR="00664067" w:rsidRPr="007F2770">
        <w:rPr>
          <w:noProof/>
          <w:lang w:val="en-US"/>
        </w:rPr>
        <w:t>i</w:t>
      </w:r>
      <w:r w:rsidRPr="007F2770">
        <w:rPr>
          <w:noProof/>
          <w:lang w:val="en-US"/>
        </w:rPr>
        <w:t>ving from the lower layers:</w:t>
      </w:r>
    </w:p>
    <w:p w14:paraId="6123CD9E" w14:textId="77777777" w:rsidR="00487C3C" w:rsidRPr="007F2770" w:rsidRDefault="008E667D" w:rsidP="00487C3C">
      <w:pPr>
        <w:pStyle w:val="B1"/>
        <w:rPr>
          <w:noProof/>
          <w:lang w:val="en-US"/>
        </w:rPr>
      </w:pPr>
      <w:r w:rsidRPr="007F2770">
        <w:rPr>
          <w:noProof/>
          <w:lang w:val="en-US"/>
        </w:rPr>
        <w:t>a</w:t>
      </w:r>
      <w:r w:rsidR="00ED3DB1" w:rsidRPr="007F2770">
        <w:rPr>
          <w:noProof/>
          <w:lang w:val="en-US"/>
        </w:rPr>
        <w:t>)</w:t>
      </w:r>
      <w:r w:rsidR="00487C3C" w:rsidRPr="007F2770">
        <w:rPr>
          <w:noProof/>
          <w:lang w:val="en-US"/>
        </w:rPr>
        <w:tab/>
        <w:t>indication of transition from RRC_INACTIVE</w:t>
      </w:r>
      <w:r w:rsidR="00664067" w:rsidRPr="007F2770">
        <w:rPr>
          <w:noProof/>
          <w:lang w:val="en-US"/>
        </w:rPr>
        <w:t xml:space="preserve"> state</w:t>
      </w:r>
      <w:r w:rsidR="00487C3C" w:rsidRPr="007F2770">
        <w:rPr>
          <w:noProof/>
          <w:lang w:val="en-US"/>
        </w:rPr>
        <w:t xml:space="preserve"> to RRC_IDLE</w:t>
      </w:r>
      <w:r w:rsidR="00664067" w:rsidRPr="007F2770">
        <w:rPr>
          <w:noProof/>
          <w:lang w:val="en-US"/>
        </w:rPr>
        <w:t xml:space="preserve"> state</w:t>
      </w:r>
      <w:r w:rsidR="00487C3C" w:rsidRPr="007F2770">
        <w:rPr>
          <w:noProof/>
          <w:lang w:val="en-US"/>
        </w:rPr>
        <w:t>;</w:t>
      </w:r>
      <w:r w:rsidR="000E23EE" w:rsidRPr="007F2770">
        <w:rPr>
          <w:noProof/>
          <w:lang w:val="en-US"/>
        </w:rPr>
        <w:t xml:space="preserve"> or</w:t>
      </w:r>
    </w:p>
    <w:p w14:paraId="35941239" w14:textId="77777777" w:rsidR="00487C3C" w:rsidRPr="007F2770" w:rsidRDefault="008E667D" w:rsidP="00487C3C">
      <w:pPr>
        <w:pStyle w:val="B1"/>
        <w:rPr>
          <w:noProof/>
          <w:lang w:val="en-US"/>
        </w:rPr>
      </w:pPr>
      <w:r w:rsidRPr="007F2770">
        <w:rPr>
          <w:noProof/>
          <w:lang w:val="en-US"/>
        </w:rPr>
        <w:t>b</w:t>
      </w:r>
      <w:r w:rsidR="00ED3DB1" w:rsidRPr="007F2770">
        <w:rPr>
          <w:noProof/>
          <w:lang w:val="en-US"/>
        </w:rPr>
        <w:t>)</w:t>
      </w:r>
      <w:r w:rsidR="00487C3C" w:rsidRPr="007F2770">
        <w:rPr>
          <w:noProof/>
          <w:lang w:val="en-US"/>
        </w:rPr>
        <w:tab/>
        <w:t>indication of cell selection to E-UTRAN</w:t>
      </w:r>
      <w:r w:rsidRPr="007F2770">
        <w:rPr>
          <w:noProof/>
          <w:lang w:val="en-US"/>
        </w:rPr>
        <w:t xml:space="preserve"> or another RAT that the UE supports</w:t>
      </w:r>
      <w:r w:rsidR="00487C3C" w:rsidRPr="007F2770">
        <w:rPr>
          <w:noProof/>
          <w:lang w:val="en-US"/>
        </w:rPr>
        <w:t>.</w:t>
      </w:r>
    </w:p>
    <w:p w14:paraId="0C8BD6CC" w14:textId="77777777" w:rsidR="00FD1B21" w:rsidRPr="007F2770" w:rsidRDefault="00FD1B21" w:rsidP="00FD1B21">
      <w:pPr>
        <w:rPr>
          <w:noProof/>
          <w:lang w:val="en-US"/>
        </w:rPr>
      </w:pPr>
      <w:r w:rsidRPr="007F2770">
        <w:rPr>
          <w:noProof/>
          <w:lang w:val="en-US"/>
        </w:rPr>
        <w:t xml:space="preserve">If the UE in 5GMM-CONNECTED mode with RRC inactive indication receives an indication from the lower layers </w:t>
      </w:r>
      <w:r w:rsidRPr="007F2770">
        <w:t xml:space="preserve">about the cell (re-)selection to different RAT </w:t>
      </w:r>
      <w:r w:rsidRPr="007F2770">
        <w:rPr>
          <w:noProof/>
          <w:lang w:val="en-US"/>
        </w:rPr>
        <w:t>that the UE supports, the UE shall initiate the registration procedure for mobility or periodic registration update used for mobility (i.e. the 5GS registration type IE set to "mobility registration updating" in the REGISTRATION REQUEST message) as specified in subclause 5.5.1.3.2.</w:t>
      </w:r>
    </w:p>
    <w:p w14:paraId="1AD61D20" w14:textId="77777777" w:rsidR="00445BF8" w:rsidRPr="007F2770" w:rsidRDefault="000F4132" w:rsidP="00445BF8">
      <w:pPr>
        <w:rPr>
          <w:snapToGrid w:val="0"/>
        </w:rPr>
      </w:pPr>
      <w:r w:rsidRPr="007F2770">
        <w:rPr>
          <w:noProof/>
          <w:lang w:val="en-US"/>
        </w:rPr>
        <w:t xml:space="preserve">If the UE in 5GMM-CONNECTED mode with RRC inactive indication receives an indication from the lower layers of a transition from RRC_INACTIVE state to RRC_IDLE state and </w:t>
      </w:r>
      <w:r w:rsidRPr="007F2770">
        <w:t xml:space="preserve">5GMM-REGISTERED.LIMITED-SERVICE is entered, the UE shall subsequently upon entering state 5GMM-REGISTERED.NORMAL-SERVICE and if there is no uplink user data or signalling pending, </w:t>
      </w:r>
      <w:r w:rsidRPr="007F2770">
        <w:rPr>
          <w:noProof/>
          <w:lang w:val="en-US"/>
        </w:rPr>
        <w:t xml:space="preserve">initiate the registration procedure for </w:t>
      </w:r>
      <w:r w:rsidRPr="007F2770">
        <w:t>mobility and periodic registration update</w:t>
      </w:r>
      <w:r w:rsidRPr="007F2770">
        <w:rPr>
          <w:noProof/>
          <w:lang w:val="en-US"/>
        </w:rPr>
        <w:t xml:space="preserve"> used for mobility (i.e. </w:t>
      </w:r>
      <w:r w:rsidRPr="007F2770">
        <w:t>the 5GS registration type IE set to "mobility registration updating" in the REGISTRATION REQUEST message</w:t>
      </w:r>
      <w:r w:rsidRPr="007F2770">
        <w:rPr>
          <w:noProof/>
          <w:lang w:val="en-US"/>
        </w:rPr>
        <w:t xml:space="preserve">) for N1 </w:t>
      </w:r>
      <w:r w:rsidRPr="007F2770">
        <w:t xml:space="preserve">NAS </w:t>
      </w:r>
      <w:r w:rsidRPr="007F2770">
        <w:rPr>
          <w:rFonts w:hint="eastAsia"/>
          <w:lang w:eastAsia="ja-JP"/>
        </w:rPr>
        <w:t>signalling connect</w:t>
      </w:r>
      <w:r w:rsidRPr="007F2770">
        <w:rPr>
          <w:lang w:eastAsia="ja-JP"/>
        </w:rPr>
        <w:t>i</w:t>
      </w:r>
      <w:r w:rsidRPr="007F2770">
        <w:rPr>
          <w:rFonts w:hint="eastAsia"/>
          <w:lang w:eastAsia="ja-JP"/>
        </w:rPr>
        <w:t xml:space="preserve">on </w:t>
      </w:r>
      <w:r w:rsidRPr="007F2770">
        <w:t>recovery as specified in subclause 5.5.1.3.2</w:t>
      </w:r>
      <w:r w:rsidRPr="007F2770">
        <w:rPr>
          <w:snapToGrid w:val="0"/>
        </w:rPr>
        <w:t>.</w:t>
      </w:r>
    </w:p>
    <w:p w14:paraId="094F7B65" w14:textId="794E3BDC" w:rsidR="00574342" w:rsidRPr="007F2770" w:rsidRDefault="00574342" w:rsidP="00574342">
      <w:r w:rsidRPr="007F2770">
        <w:rPr>
          <w:noProof/>
          <w:lang w:val="en-US"/>
        </w:rPr>
        <w:t xml:space="preserve">If the UE in 5GMM-CONNECTED mode with RRC inactive indication receives an indication from the lower layers about RAN paging </w:t>
      </w:r>
      <w:r w:rsidRPr="007F2770">
        <w:rPr>
          <w:noProof/>
          <w:lang w:val="en-US" w:eastAsia="zh-CN"/>
        </w:rPr>
        <w:t>and</w:t>
      </w:r>
      <w:r w:rsidRPr="007F2770">
        <w:rPr>
          <w:noProof/>
          <w:lang w:val="en-US"/>
        </w:rPr>
        <w:t xml:space="preserve"> </w:t>
      </w:r>
      <w:r w:rsidRPr="007F2770">
        <w:rPr>
          <w:noProof/>
          <w:lang w:val="en-US" w:eastAsia="zh-CN"/>
        </w:rPr>
        <w:t>the</w:t>
      </w:r>
      <w:r w:rsidRPr="007F2770">
        <w:rPr>
          <w:noProof/>
          <w:lang w:val="en-US"/>
        </w:rPr>
        <w:t xml:space="preserve"> </w:t>
      </w:r>
      <w:r w:rsidRPr="007F2770">
        <w:t>MUSIM</w:t>
      </w:r>
      <w:r w:rsidRPr="007F2770">
        <w:rPr>
          <w:noProof/>
          <w:lang w:val="en-US"/>
        </w:rPr>
        <w:t xml:space="preserve"> </w:t>
      </w:r>
      <w:r w:rsidRPr="007F2770">
        <w:rPr>
          <w:noProof/>
          <w:lang w:val="en-US" w:eastAsia="zh-CN"/>
        </w:rPr>
        <w:t>UE</w:t>
      </w:r>
      <w:r w:rsidRPr="007F2770">
        <w:rPr>
          <w:noProof/>
          <w:lang w:val="en-US"/>
        </w:rPr>
        <w:t xml:space="preserve"> </w:t>
      </w:r>
      <w:r w:rsidRPr="007F2770">
        <w:rPr>
          <w:noProof/>
          <w:lang w:val="en-US" w:eastAsia="zh-CN"/>
        </w:rPr>
        <w:t xml:space="preserve">decides not to initiate the service request procedure with service type set to </w:t>
      </w:r>
      <w:r w:rsidRPr="007F2770">
        <w:rPr>
          <w:noProof/>
          <w:lang w:val="en-US"/>
        </w:rPr>
        <w:t>"</w:t>
      </w:r>
      <w:r w:rsidRPr="007F2770">
        <w:t>mobile terminated services</w:t>
      </w:r>
      <w:r w:rsidRPr="007F2770">
        <w:rPr>
          <w:noProof/>
          <w:lang w:val="en-US"/>
        </w:rPr>
        <w:t>"</w:t>
      </w:r>
      <w:r w:rsidRPr="007F2770">
        <w:rPr>
          <w:noProof/>
          <w:lang w:val="en-US" w:eastAsia="zh-CN"/>
        </w:rPr>
        <w:t xml:space="preserve"> or control plane service type set to </w:t>
      </w:r>
      <w:r w:rsidRPr="007F2770">
        <w:rPr>
          <w:noProof/>
          <w:lang w:val="en-US"/>
        </w:rPr>
        <w:t>"</w:t>
      </w:r>
      <w:r w:rsidRPr="007F2770">
        <w:rPr>
          <w:noProof/>
          <w:lang w:val="en-US" w:eastAsia="zh-CN"/>
        </w:rPr>
        <w:t>mobile terminating request</w:t>
      </w:r>
      <w:r w:rsidRPr="007F2770">
        <w:rPr>
          <w:noProof/>
          <w:lang w:val="en-US"/>
        </w:rPr>
        <w:t>"</w:t>
      </w:r>
      <w:r w:rsidRPr="007F2770">
        <w:rPr>
          <w:noProof/>
          <w:lang w:val="en-US" w:eastAsia="zh-CN"/>
        </w:rPr>
        <w:t xml:space="preserve"> to</w:t>
      </w:r>
      <w:r w:rsidRPr="007F2770">
        <w:rPr>
          <w:lang w:val="en-US"/>
        </w:rPr>
        <w:t xml:space="preserve"> </w:t>
      </w:r>
      <w:r w:rsidRPr="007F2770">
        <w:rPr>
          <w:noProof/>
          <w:lang w:val="en-US" w:eastAsia="zh-CN"/>
        </w:rPr>
        <w:t>respond to the RAN paging</w:t>
      </w:r>
      <w:r w:rsidRPr="007F2770">
        <w:rPr>
          <w:noProof/>
          <w:lang w:val="en-US"/>
        </w:rPr>
        <w:t xml:space="preserve">, the UE may initiate the service </w:t>
      </w:r>
      <w:r w:rsidRPr="007F2770">
        <w:rPr>
          <w:noProof/>
          <w:lang w:val="en-US" w:eastAsia="zh-CN"/>
        </w:rPr>
        <w:t>request</w:t>
      </w:r>
      <w:r w:rsidRPr="007F2770">
        <w:rPr>
          <w:noProof/>
          <w:lang w:val="en-US"/>
        </w:rPr>
        <w:t xml:space="preserve"> procedure</w:t>
      </w:r>
      <w:r w:rsidRPr="007F2770">
        <w:rPr>
          <w:lang w:val="en-US"/>
        </w:rPr>
        <w:t xml:space="preserve"> </w:t>
      </w:r>
      <w:r w:rsidRPr="007F2770">
        <w:t xml:space="preserve">and set </w:t>
      </w:r>
      <w:r w:rsidRPr="007F2770">
        <w:rPr>
          <w:lang w:eastAsia="zh-CN"/>
        </w:rPr>
        <w:t>r</w:t>
      </w:r>
      <w:r w:rsidRPr="007F2770">
        <w:rPr>
          <w:noProof/>
          <w:lang w:val="en-US"/>
        </w:rPr>
        <w:t xml:space="preserve">equest type to "NAS signalling connection release" in the UE request type IE and </w:t>
      </w:r>
      <w:r w:rsidRPr="007F2770">
        <w:rPr>
          <w:noProof/>
          <w:lang w:val="en-US" w:eastAsia="zh-CN"/>
        </w:rPr>
        <w:t>s</w:t>
      </w:r>
      <w:r w:rsidRPr="007F2770">
        <w:rPr>
          <w:noProof/>
          <w:lang w:val="en-US"/>
        </w:rPr>
        <w:t>ervice type to "signalling"</w:t>
      </w:r>
      <w:r w:rsidRPr="007F2770">
        <w:t xml:space="preserve"> in the SERVICE REQUEST message or set </w:t>
      </w:r>
      <w:r w:rsidRPr="007F2770">
        <w:rPr>
          <w:lang w:eastAsia="zh-CN"/>
        </w:rPr>
        <w:t>r</w:t>
      </w:r>
      <w:r w:rsidRPr="007F2770">
        <w:rPr>
          <w:noProof/>
          <w:lang w:val="en-US"/>
        </w:rPr>
        <w:t>equest type to "NAS signalling connection release" in the UE request type IE and</w:t>
      </w:r>
      <w:r w:rsidRPr="007F2770">
        <w:rPr>
          <w:noProof/>
          <w:lang w:val="en-US" w:eastAsia="zh-CN"/>
        </w:rPr>
        <w:t xml:space="preserve"> control plane service type set to </w:t>
      </w:r>
      <w:r w:rsidRPr="007F2770">
        <w:rPr>
          <w:noProof/>
          <w:lang w:val="en-US"/>
        </w:rPr>
        <w:t>"</w:t>
      </w:r>
      <w:r w:rsidRPr="007F2770">
        <w:rPr>
          <w:noProof/>
          <w:lang w:val="en-US" w:eastAsia="zh-CN"/>
        </w:rPr>
        <w:t>mobile originating request</w:t>
      </w:r>
      <w:r w:rsidRPr="007F2770">
        <w:rPr>
          <w:noProof/>
          <w:lang w:val="en-US"/>
        </w:rPr>
        <w:t xml:space="preserve">" </w:t>
      </w:r>
      <w:r w:rsidRPr="007F2770">
        <w:t xml:space="preserve">in the </w:t>
      </w:r>
      <w:r w:rsidRPr="007F2770">
        <w:rPr>
          <w:noProof/>
          <w:lang w:val="en-US"/>
        </w:rPr>
        <w:t xml:space="preserve">CONTROL PLANE </w:t>
      </w:r>
      <w:r w:rsidRPr="007F2770">
        <w:t xml:space="preserve">SERVICE REQUEST message to reject the RAN paging as specified in subclause 5.6.1.2 for case o of subclause 5.6.1.1. The UE may include its paging restriction preferences in the Paging restriction IE in the SERVICE REQUEST message or </w:t>
      </w:r>
      <w:r w:rsidRPr="007F2770">
        <w:rPr>
          <w:noProof/>
          <w:lang w:val="en-US"/>
        </w:rPr>
        <w:t xml:space="preserve">CONTROL PLANE </w:t>
      </w:r>
      <w:r w:rsidRPr="007F2770">
        <w:t>SERVICE REQUEST message as specified in subclause 5.6.1.2 for case o of subclause 5.6.1.1.</w:t>
      </w:r>
    </w:p>
    <w:p w14:paraId="31D72585" w14:textId="77777777" w:rsidR="00DD7984" w:rsidRPr="007F2770" w:rsidRDefault="00DD7984" w:rsidP="00DD7984">
      <w:pPr>
        <w:pStyle w:val="NO"/>
        <w:rPr>
          <w:lang w:eastAsia="zh-CN"/>
        </w:rPr>
      </w:pPr>
      <w:r w:rsidRPr="007F2770">
        <w:t>NOTE 5:</w:t>
      </w:r>
      <w:r w:rsidRPr="007F2770">
        <w:tab/>
        <w:t>T</w:t>
      </w:r>
      <w:r w:rsidRPr="007F2770">
        <w:rPr>
          <w:lang w:eastAsia="zh-CN"/>
        </w:rPr>
        <w:t>he interworking between the NAS layer and the AS layer triggered by RAN paging is up to UE implementation.</w:t>
      </w:r>
    </w:p>
    <w:p w14:paraId="25C734F6" w14:textId="77777777" w:rsidR="00DD7984" w:rsidRPr="007F2770" w:rsidRDefault="00DD7984" w:rsidP="00DD7984">
      <w:pPr>
        <w:pStyle w:val="NO"/>
      </w:pPr>
      <w:r w:rsidRPr="007F2770">
        <w:rPr>
          <w:rFonts w:hint="eastAsia"/>
          <w:lang w:eastAsia="zh-CN"/>
        </w:rPr>
        <w:t>N</w:t>
      </w:r>
      <w:r w:rsidRPr="007F2770">
        <w:rPr>
          <w:lang w:eastAsia="zh-CN"/>
        </w:rPr>
        <w:t>OTE 6:</w:t>
      </w:r>
      <w:r w:rsidRPr="007F2770">
        <w:t xml:space="preserve"> </w:t>
      </w:r>
      <w:r w:rsidRPr="007F2770">
        <w:rPr>
          <w:lang w:eastAsia="zh-CN"/>
        </w:rPr>
        <w:t>As an implementation option, the MUSIM UE is allowed to not respond to RAN paging based on the information available in the paging message, e.g. voice service indication.</w:t>
      </w:r>
    </w:p>
    <w:p w14:paraId="28131575" w14:textId="77777777" w:rsidR="00AD7856" w:rsidRPr="007F2770" w:rsidRDefault="00AD7856" w:rsidP="00AD7856">
      <w:pPr>
        <w:rPr>
          <w:noProof/>
          <w:lang w:val="en-US"/>
        </w:rPr>
      </w:pPr>
      <w:r w:rsidRPr="007F2770">
        <w:rPr>
          <w:noProof/>
          <w:lang w:val="en-US"/>
        </w:rPr>
        <w:t>Upon receiving AMF paging indication from the lower layers, the UE shall transition from 5GMM-CONNECTED mode with RRC inactive indication to 5GMM-IDLE mode over 3GPP access and handle the AMF paging same as the paging request received in the 5GMM-IDLE mode over 3GPP access as specified in subclause 5.6.1.</w:t>
      </w:r>
    </w:p>
    <w:p w14:paraId="65F34298" w14:textId="36ACB950" w:rsidR="00E1387B" w:rsidRPr="007F2770" w:rsidRDefault="00E1387B" w:rsidP="00AD7856">
      <w:pPr>
        <w:rPr>
          <w:noProof/>
          <w:lang w:val="en-US"/>
        </w:rPr>
      </w:pPr>
      <w:r w:rsidRPr="007F2770">
        <w:t>If the UE supporting the reconnection to the network due to RAN timing synchronization status change has been requested to reconnect to the network upon receiving an indication of a change in the RAN timing synchronization status (see subclauses 5.4.4.2, 5.5.1.2.4, and 5.5.1.3.4) and the UE receives an indication of a change in the RAN timing synchronization status</w:t>
      </w:r>
      <w:r w:rsidRPr="007F2770">
        <w:rPr>
          <w:noProof/>
          <w:lang w:val="en-US"/>
        </w:rPr>
        <w:t>, the UE in 5GMM-CONNECTED mode with RRC inactive indication shall request the lower layers to transition to RRC_CONNECTED state</w:t>
      </w:r>
      <w:r w:rsidRPr="007F2770">
        <w:t>.</w:t>
      </w:r>
    </w:p>
    <w:p w14:paraId="7F2AF40E" w14:textId="77777777" w:rsidR="00D05895" w:rsidRPr="007F2770" w:rsidRDefault="00D05895" w:rsidP="00781477">
      <w:pPr>
        <w:pStyle w:val="Heading4"/>
      </w:pPr>
      <w:bookmarkStart w:id="2110" w:name="_CR5_3_1_5"/>
      <w:bookmarkStart w:id="2111" w:name="_Toc20232558"/>
      <w:bookmarkStart w:id="2112" w:name="_Toc27746648"/>
      <w:bookmarkStart w:id="2113" w:name="_Toc36212829"/>
      <w:bookmarkStart w:id="2114" w:name="_Toc36657006"/>
      <w:bookmarkStart w:id="2115" w:name="_Toc45286667"/>
      <w:bookmarkStart w:id="2116" w:name="_Toc51947934"/>
      <w:bookmarkStart w:id="2117" w:name="_Toc51949026"/>
      <w:bookmarkStart w:id="2118" w:name="_Toc162971168"/>
      <w:bookmarkEnd w:id="2110"/>
      <w:r w:rsidRPr="007F2770">
        <w:t>5.3.1.5</w:t>
      </w:r>
      <w:r w:rsidRPr="007F2770">
        <w:tab/>
        <w:t>Suspend and resume of the N1 NAS signalling connection</w:t>
      </w:r>
      <w:bookmarkEnd w:id="2111"/>
      <w:bookmarkEnd w:id="2112"/>
      <w:bookmarkEnd w:id="2113"/>
      <w:bookmarkEnd w:id="2114"/>
      <w:bookmarkEnd w:id="2115"/>
      <w:bookmarkEnd w:id="2116"/>
      <w:bookmarkEnd w:id="2117"/>
      <w:bookmarkEnd w:id="2118"/>
    </w:p>
    <w:p w14:paraId="2DE1B306" w14:textId="77777777" w:rsidR="00D05895" w:rsidRPr="007F2770" w:rsidRDefault="00D05895" w:rsidP="00D05895">
      <w:pPr>
        <w:rPr>
          <w:lang w:eastAsia="ja-JP"/>
        </w:rPr>
      </w:pPr>
      <w:r w:rsidRPr="007F2770">
        <w:rPr>
          <w:lang w:eastAsia="ja-JP"/>
        </w:rPr>
        <w:t xml:space="preserve">Suspend of the </w:t>
      </w:r>
      <w:r w:rsidRPr="007F2770">
        <w:t>N1</w:t>
      </w:r>
      <w:r w:rsidRPr="007F2770">
        <w:rPr>
          <w:rFonts w:hint="eastAsia"/>
          <w:lang w:eastAsia="zh-CN"/>
        </w:rPr>
        <w:t xml:space="preserve"> </w:t>
      </w:r>
      <w:r w:rsidRPr="007F2770">
        <w:rPr>
          <w:lang w:eastAsia="ja-JP"/>
        </w:rPr>
        <w:t xml:space="preserve">NAS signalling connection can be initiated by the network in </w:t>
      </w:r>
      <w:r w:rsidRPr="007F2770">
        <w:rPr>
          <w:rFonts w:hint="eastAsia"/>
          <w:lang w:eastAsia="zh-CN"/>
        </w:rPr>
        <w:t>5G</w:t>
      </w:r>
      <w:r w:rsidRPr="007F2770">
        <w:rPr>
          <w:lang w:eastAsia="ja-JP"/>
        </w:rPr>
        <w:t xml:space="preserve">MM-CONNECTED mode when user plane CIoT </w:t>
      </w:r>
      <w:r w:rsidRPr="007F2770">
        <w:rPr>
          <w:rFonts w:hint="eastAsia"/>
          <w:lang w:eastAsia="zh-CN"/>
        </w:rPr>
        <w:t>5GS</w:t>
      </w:r>
      <w:r w:rsidRPr="007F2770">
        <w:rPr>
          <w:lang w:eastAsia="ja-JP"/>
        </w:rPr>
        <w:t xml:space="preserve"> optimization is used. Resume of the suspended </w:t>
      </w:r>
      <w:r w:rsidRPr="007F2770">
        <w:t>N1</w:t>
      </w:r>
      <w:r w:rsidRPr="007F2770">
        <w:rPr>
          <w:rFonts w:hint="eastAsia"/>
          <w:lang w:eastAsia="zh-CN"/>
        </w:rPr>
        <w:t xml:space="preserve"> </w:t>
      </w:r>
      <w:r w:rsidRPr="007F2770">
        <w:rPr>
          <w:lang w:eastAsia="ja-JP"/>
        </w:rPr>
        <w:t>NAS signalling connection is initiated by the UE.</w:t>
      </w:r>
    </w:p>
    <w:p w14:paraId="469DC36C" w14:textId="77777777" w:rsidR="00D05895" w:rsidRPr="007F2770" w:rsidRDefault="00D05895" w:rsidP="00D05895">
      <w:pPr>
        <w:rPr>
          <w:lang w:eastAsia="ja-JP"/>
        </w:rPr>
      </w:pPr>
      <w:r w:rsidRPr="007F2770">
        <w:rPr>
          <w:lang w:eastAsia="ja-JP"/>
        </w:rPr>
        <w:t xml:space="preserve">In the UE, when </w:t>
      </w:r>
      <w:r w:rsidRPr="007F2770">
        <w:rPr>
          <w:lang w:eastAsia="zh-CN"/>
        </w:rPr>
        <w:t>user plane CIoT 5GS optimization is used</w:t>
      </w:r>
      <w:r w:rsidRPr="007F2770">
        <w:rPr>
          <w:lang w:eastAsia="ja-JP"/>
        </w:rPr>
        <w:t>:</w:t>
      </w:r>
    </w:p>
    <w:p w14:paraId="32CCCC30" w14:textId="77777777" w:rsidR="00193BB8" w:rsidRPr="007F2770" w:rsidRDefault="00D05895" w:rsidP="00D05895">
      <w:pPr>
        <w:pStyle w:val="B1"/>
        <w:rPr>
          <w:lang w:eastAsia="zh-CN"/>
        </w:rPr>
      </w:pPr>
      <w:r w:rsidRPr="007F2770">
        <w:rPr>
          <w:lang w:eastAsia="ja-JP"/>
        </w:rPr>
        <w:t>-</w:t>
      </w:r>
      <w:r w:rsidRPr="007F2770">
        <w:rPr>
          <w:lang w:eastAsia="ja-JP"/>
        </w:rPr>
        <w:tab/>
        <w:t>U</w:t>
      </w:r>
      <w:r w:rsidRPr="007F2770">
        <w:t xml:space="preserve">pon </w:t>
      </w:r>
      <w:r w:rsidR="00014819" w:rsidRPr="007F2770">
        <w:t xml:space="preserve">idle suspend </w:t>
      </w:r>
      <w:r w:rsidRPr="007F2770">
        <w:t xml:space="preserve">indication from the lower layers, the UE shall </w:t>
      </w:r>
      <w:r w:rsidRPr="007F2770">
        <w:rPr>
          <w:lang w:eastAsia="ja-JP"/>
        </w:rPr>
        <w:t xml:space="preserve">enter </w:t>
      </w:r>
      <w:r w:rsidRPr="007F2770">
        <w:rPr>
          <w:rFonts w:hint="eastAsia"/>
          <w:lang w:eastAsia="zh-CN"/>
        </w:rPr>
        <w:t>5G</w:t>
      </w:r>
      <w:r w:rsidRPr="007F2770">
        <w:rPr>
          <w:lang w:eastAsia="ja-JP"/>
        </w:rPr>
        <w:t>MM-IDLE mode with suspend indication, shall not consider the</w:t>
      </w:r>
      <w:r w:rsidRPr="007F2770">
        <w:rPr>
          <w:rFonts w:hint="eastAsia"/>
          <w:lang w:eastAsia="zh-CN"/>
        </w:rPr>
        <w:t xml:space="preserve"> N1</w:t>
      </w:r>
      <w:r w:rsidRPr="007F2770">
        <w:rPr>
          <w:lang w:eastAsia="ja-JP"/>
        </w:rPr>
        <w:t xml:space="preserve"> NAS signalling connection released and shall not consider the </w:t>
      </w:r>
      <w:r w:rsidRPr="007F2770">
        <w:rPr>
          <w:lang w:val="en-US"/>
        </w:rPr>
        <w:t>secure exchange of NAS messages terminated (see subclause 4.4.2.</w:t>
      </w:r>
      <w:r w:rsidRPr="007F2770">
        <w:rPr>
          <w:rFonts w:hint="eastAsia"/>
          <w:lang w:val="en-US" w:eastAsia="zh-CN"/>
        </w:rPr>
        <w:t>5</w:t>
      </w:r>
      <w:r w:rsidRPr="007F2770">
        <w:rPr>
          <w:lang w:val="en-US"/>
        </w:rPr>
        <w:t xml:space="preserve"> and 4.4.5)</w:t>
      </w:r>
      <w:r w:rsidRPr="007F2770">
        <w:rPr>
          <w:lang w:eastAsia="ja-JP"/>
        </w:rPr>
        <w:t>.</w:t>
      </w:r>
    </w:p>
    <w:p w14:paraId="2C2BA60D" w14:textId="75C21BBC" w:rsidR="00D05895" w:rsidRPr="007F2770" w:rsidRDefault="00D05895" w:rsidP="00D05895">
      <w:pPr>
        <w:pStyle w:val="B1"/>
      </w:pPr>
      <w:r w:rsidRPr="007F2770">
        <w:rPr>
          <w:lang w:eastAsia="ja-JP"/>
        </w:rPr>
        <w:t>-</w:t>
      </w:r>
      <w:r w:rsidRPr="007F2770">
        <w:rPr>
          <w:lang w:eastAsia="ja-JP"/>
        </w:rPr>
        <w:tab/>
        <w:t xml:space="preserve">Upon trigger of a procedure using an initial NAS message </w:t>
      </w:r>
      <w:r w:rsidRPr="007F2770">
        <w:t xml:space="preserve">when in </w:t>
      </w:r>
      <w:r w:rsidRPr="007F2770">
        <w:rPr>
          <w:rFonts w:hint="eastAsia"/>
          <w:lang w:eastAsia="zh-CN"/>
        </w:rPr>
        <w:t>5G</w:t>
      </w:r>
      <w:r w:rsidRPr="007F2770">
        <w:rPr>
          <w:lang w:eastAsia="ja-JP"/>
        </w:rPr>
        <w:t>MM-IDLE mode with suspend indication</w:t>
      </w:r>
      <w:r w:rsidRPr="007F2770">
        <w:t>, the UE shall:</w:t>
      </w:r>
    </w:p>
    <w:p w14:paraId="218DFCF8" w14:textId="77777777" w:rsidR="00D05895" w:rsidRPr="007F2770" w:rsidRDefault="00D05895" w:rsidP="00D05895">
      <w:pPr>
        <w:pStyle w:val="B2"/>
        <w:rPr>
          <w:lang w:eastAsia="zh-CN"/>
        </w:rPr>
      </w:pPr>
      <w:r w:rsidRPr="007F2770">
        <w:t>i)</w:t>
      </w:r>
      <w:r w:rsidRPr="007F2770">
        <w:tab/>
        <w:t xml:space="preserve">if the initial NAS message is a </w:t>
      </w:r>
      <w:r w:rsidRPr="007F2770">
        <w:rPr>
          <w:noProof/>
          <w:lang w:val="en-US"/>
        </w:rPr>
        <w:t>REGISTRATION REQUEST</w:t>
      </w:r>
      <w:r w:rsidRPr="007F2770">
        <w:t xml:space="preserve"> message</w:t>
      </w:r>
      <w:r w:rsidRPr="007F2770">
        <w:rPr>
          <w:noProof/>
          <w:lang w:val="en-US"/>
        </w:rPr>
        <w:t xml:space="preserve"> with the </w:t>
      </w:r>
      <w:r w:rsidRPr="007F2770">
        <w:t>NG-RAN-RCU bit of the 5GS update type IE set to "</w:t>
      </w:r>
      <w:r w:rsidR="00F45522" w:rsidRPr="007F2770">
        <w:t xml:space="preserve">UE </w:t>
      </w:r>
      <w:r w:rsidRPr="007F2770">
        <w:t xml:space="preserve">radio capability update needed", enter </w:t>
      </w:r>
      <w:r w:rsidRPr="007F2770">
        <w:rPr>
          <w:rFonts w:hint="eastAsia"/>
          <w:lang w:eastAsia="zh-CN"/>
        </w:rPr>
        <w:t>5G</w:t>
      </w:r>
      <w:r w:rsidRPr="007F2770">
        <w:t xml:space="preserve">MM-IDLE mode without suspend indication and proceed with the </w:t>
      </w:r>
      <w:r w:rsidRPr="007F2770">
        <w:rPr>
          <w:noProof/>
          <w:lang w:val="en-US"/>
        </w:rPr>
        <w:t>registration procedure</w:t>
      </w:r>
      <w:r w:rsidRPr="007F2770">
        <w:t xml:space="preserve">; </w:t>
      </w:r>
      <w:r w:rsidRPr="007F2770">
        <w:rPr>
          <w:rFonts w:hint="eastAsia"/>
          <w:lang w:eastAsia="zh-CN"/>
        </w:rPr>
        <w:t>or</w:t>
      </w:r>
    </w:p>
    <w:p w14:paraId="094438C4" w14:textId="77777777" w:rsidR="00193BB8" w:rsidRPr="007F2770" w:rsidRDefault="00D05895" w:rsidP="00D05895">
      <w:pPr>
        <w:pStyle w:val="B2"/>
        <w:rPr>
          <w:lang w:eastAsia="zh-CN"/>
        </w:rPr>
      </w:pPr>
      <w:r w:rsidRPr="007F2770">
        <w:t>ii)</w:t>
      </w:r>
      <w:r w:rsidRPr="007F2770">
        <w:tab/>
        <w:t>otherwise, request the lower layer to resume the RRC connection.</w:t>
      </w:r>
    </w:p>
    <w:p w14:paraId="12CE5521" w14:textId="1832A653" w:rsidR="000E6529" w:rsidRPr="007F2770" w:rsidRDefault="000E6529" w:rsidP="000E6529">
      <w:pPr>
        <w:pStyle w:val="NO"/>
        <w:rPr>
          <w:lang w:eastAsia="zh-CN"/>
        </w:rPr>
      </w:pPr>
      <w:r w:rsidRPr="007F2770">
        <w:t>NOTE </w:t>
      </w:r>
      <w:r w:rsidRPr="007F2770">
        <w:rPr>
          <w:rFonts w:hint="eastAsia"/>
          <w:lang w:eastAsia="zh-CN"/>
        </w:rPr>
        <w:t>1</w:t>
      </w:r>
      <w:r w:rsidRPr="007F2770">
        <w:t>:</w:t>
      </w:r>
      <w:r w:rsidRPr="007F2770">
        <w:tab/>
        <w:t>In NB-N1 mode, in the request to the lower layer the data volume information of the initial NAS message is provided to the lower layers. Interactions between the NAS and the lower layers in order to obtain the data volume information of the initial NAS message (see 3GPP TS 36.321 [</w:t>
      </w:r>
      <w:r w:rsidR="00F94FD2" w:rsidRPr="007F2770">
        <w:t>25E</w:t>
      </w:r>
      <w:r w:rsidRPr="007F2770">
        <w:t xml:space="preserve">], </w:t>
      </w:r>
      <w:r w:rsidR="00EB1CC4" w:rsidRPr="007F2770">
        <w:t>3GPP TS 36.331 [25A]</w:t>
      </w:r>
      <w:r w:rsidRPr="007F2770">
        <w:t>) is left to implementations.</w:t>
      </w:r>
    </w:p>
    <w:p w14:paraId="10A48053" w14:textId="77777777" w:rsidR="000E6529" w:rsidRPr="007F2770" w:rsidRDefault="00D05895" w:rsidP="000E6529">
      <w:pPr>
        <w:pStyle w:val="B1"/>
        <w:rPr>
          <w:lang w:eastAsia="zh-CN"/>
        </w:rPr>
      </w:pPr>
      <w:r w:rsidRPr="007F2770">
        <w:t>-</w:t>
      </w:r>
      <w:r w:rsidRPr="007F2770">
        <w:tab/>
        <w:t xml:space="preserve">Upon indication from the lower layers that the RRC connection has been resumed when in </w:t>
      </w:r>
      <w:r w:rsidRPr="007F2770">
        <w:rPr>
          <w:rFonts w:hint="eastAsia"/>
          <w:lang w:eastAsia="zh-CN"/>
        </w:rPr>
        <w:t>5G</w:t>
      </w:r>
      <w:r w:rsidRPr="007F2770">
        <w:rPr>
          <w:lang w:eastAsia="ja-JP"/>
        </w:rPr>
        <w:t>MM-IDLE mode with suspend indication</w:t>
      </w:r>
      <w:r w:rsidRPr="007F2770">
        <w:t xml:space="preserve">, the UE shall </w:t>
      </w:r>
      <w:r w:rsidRPr="007F2770">
        <w:rPr>
          <w:lang w:eastAsia="ja-JP"/>
        </w:rPr>
        <w:t xml:space="preserve">enter </w:t>
      </w:r>
      <w:r w:rsidRPr="007F2770">
        <w:rPr>
          <w:rFonts w:hint="eastAsia"/>
          <w:lang w:eastAsia="zh-CN"/>
        </w:rPr>
        <w:t>5G</w:t>
      </w:r>
      <w:r w:rsidRPr="007F2770">
        <w:rPr>
          <w:lang w:eastAsia="ja-JP"/>
        </w:rPr>
        <w:t>MM-CONNECTED mode.</w:t>
      </w:r>
      <w:r w:rsidRPr="007F2770">
        <w:rPr>
          <w:rFonts w:hint="eastAsia"/>
          <w:lang w:eastAsia="zh-CN"/>
        </w:rPr>
        <w:t xml:space="preserve"> If </w:t>
      </w:r>
      <w:r w:rsidRPr="007F2770">
        <w:rPr>
          <w:lang w:eastAsia="ja-JP"/>
        </w:rPr>
        <w:t>the pending NAS message is</w:t>
      </w:r>
      <w:r w:rsidR="000E6529" w:rsidRPr="007F2770">
        <w:rPr>
          <w:rFonts w:hint="eastAsia"/>
          <w:lang w:eastAsia="zh-CN"/>
        </w:rPr>
        <w:t>:</w:t>
      </w:r>
    </w:p>
    <w:p w14:paraId="11DB9F83" w14:textId="77777777" w:rsidR="000E6529" w:rsidRPr="007F2770" w:rsidRDefault="000E6529" w:rsidP="000E6529">
      <w:pPr>
        <w:pStyle w:val="B2"/>
        <w:rPr>
          <w:lang w:eastAsia="zh-CN"/>
        </w:rPr>
      </w:pPr>
      <w:r w:rsidRPr="007F2770">
        <w:rPr>
          <w:rFonts w:hint="eastAsia"/>
          <w:lang w:eastAsia="zh-CN"/>
        </w:rPr>
        <w:t>i)</w:t>
      </w:r>
      <w:r w:rsidRPr="007F2770">
        <w:rPr>
          <w:rFonts w:hint="eastAsia"/>
          <w:lang w:eastAsia="zh-CN"/>
        </w:rPr>
        <w:tab/>
      </w:r>
      <w:r w:rsidR="00D05895" w:rsidRPr="007F2770">
        <w:t>a SERVICE REQUEST message</w:t>
      </w:r>
      <w:r w:rsidRPr="007F2770">
        <w:rPr>
          <w:rFonts w:hint="eastAsia"/>
          <w:lang w:eastAsia="zh-CN"/>
        </w:rPr>
        <w:t xml:space="preserve">, </w:t>
      </w:r>
      <w:r w:rsidRPr="007F2770">
        <w:t xml:space="preserve">the service type IE is </w:t>
      </w:r>
      <w:r w:rsidRPr="007F2770">
        <w:rPr>
          <w:rFonts w:hint="eastAsia"/>
          <w:lang w:eastAsia="zh-CN"/>
        </w:rPr>
        <w:t xml:space="preserve">not </w:t>
      </w:r>
      <w:r w:rsidRPr="007F2770">
        <w:t>set to</w:t>
      </w:r>
      <w:r w:rsidRPr="007F2770">
        <w:rPr>
          <w:lang w:eastAsia="ja-JP"/>
        </w:rPr>
        <w:t xml:space="preserve"> "</w:t>
      </w:r>
      <w:r w:rsidRPr="007F2770">
        <w:t>emergency services fallback</w:t>
      </w:r>
      <w:r w:rsidRPr="007F2770">
        <w:rPr>
          <w:lang w:eastAsia="ja-JP"/>
        </w:rPr>
        <w:t>"</w:t>
      </w:r>
      <w:r w:rsidRPr="007F2770">
        <w:rPr>
          <w:rFonts w:hint="eastAsia"/>
          <w:lang w:eastAsia="zh-CN"/>
        </w:rPr>
        <w:t xml:space="preserve">, </w:t>
      </w:r>
      <w:r w:rsidRPr="007F2770">
        <w:t>and the UE did not i</w:t>
      </w:r>
      <w:r w:rsidRPr="007F2770">
        <w:rPr>
          <w:rFonts w:hint="eastAsia"/>
          <w:lang w:eastAsia="zh-CN"/>
        </w:rPr>
        <w:t xml:space="preserve">nclude the </w:t>
      </w:r>
      <w:r w:rsidRPr="007F2770">
        <w:t>NAS message container</w:t>
      </w:r>
      <w:r w:rsidRPr="007F2770">
        <w:rPr>
          <w:rFonts w:hint="eastAsia"/>
          <w:lang w:eastAsia="zh-CN"/>
        </w:rPr>
        <w:t xml:space="preserve"> IE in the </w:t>
      </w:r>
      <w:r w:rsidRPr="007F2770">
        <w:rPr>
          <w:lang w:eastAsia="ja-JP"/>
        </w:rPr>
        <w:t>SERVICE REQUEST message</w:t>
      </w:r>
      <w:r w:rsidRPr="007F2770">
        <w:rPr>
          <w:rFonts w:hint="eastAsia"/>
          <w:lang w:eastAsia="zh-CN"/>
        </w:rPr>
        <w:t>; or</w:t>
      </w:r>
    </w:p>
    <w:p w14:paraId="31831046" w14:textId="77777777" w:rsidR="000E6529" w:rsidRPr="007F2770" w:rsidRDefault="000E6529" w:rsidP="000E6529">
      <w:pPr>
        <w:pStyle w:val="B2"/>
      </w:pPr>
      <w:r w:rsidRPr="007F2770">
        <w:t>ii)</w:t>
      </w:r>
      <w:r w:rsidRPr="007F2770">
        <w:tab/>
        <w:t>a CONTROL PLANE SERVICE REQUEST message</w:t>
      </w:r>
      <w:r w:rsidRPr="007F2770">
        <w:rPr>
          <w:rFonts w:hint="eastAsia"/>
        </w:rPr>
        <w:t xml:space="preserve">, </w:t>
      </w:r>
      <w:r w:rsidRPr="007F2770">
        <w:t xml:space="preserve">and the UE did not include </w:t>
      </w:r>
      <w:r w:rsidRPr="007F2770">
        <w:rPr>
          <w:rFonts w:hint="eastAsia"/>
        </w:rPr>
        <w:t xml:space="preserve">the </w:t>
      </w:r>
      <w:r w:rsidRPr="007F2770">
        <w:t>CIoT small data container</w:t>
      </w:r>
      <w:r w:rsidRPr="007F2770">
        <w:rPr>
          <w:rFonts w:hint="eastAsia"/>
        </w:rPr>
        <w:t xml:space="preserve"> IE or the </w:t>
      </w:r>
      <w:r w:rsidRPr="007F2770">
        <w:t>NAS message container</w:t>
      </w:r>
      <w:r w:rsidRPr="007F2770">
        <w:rPr>
          <w:rFonts w:hint="eastAsia"/>
        </w:rPr>
        <w:t xml:space="preserve"> IE</w:t>
      </w:r>
      <w:r w:rsidRPr="007F2770">
        <w:rPr>
          <w:rFonts w:hint="eastAsia"/>
          <w:lang w:eastAsia="zh-CN"/>
        </w:rPr>
        <w:t xml:space="preserve"> in the </w:t>
      </w:r>
      <w:r w:rsidRPr="007F2770">
        <w:t>CONTROL PLANE SERVICE REQUEST message</w:t>
      </w:r>
      <w:r w:rsidRPr="007F2770">
        <w:rPr>
          <w:rFonts w:hint="eastAsia"/>
        </w:rPr>
        <w:t>,</w:t>
      </w:r>
    </w:p>
    <w:p w14:paraId="0C14234D" w14:textId="77777777" w:rsidR="00D05895" w:rsidRPr="007F2770" w:rsidRDefault="00D05895" w:rsidP="000E6529">
      <w:pPr>
        <w:pStyle w:val="B1"/>
        <w:rPr>
          <w:lang w:eastAsia="zh-CN"/>
        </w:rPr>
      </w:pPr>
      <w:r w:rsidRPr="007F2770">
        <w:t xml:space="preserve">the message shall not be sent. Otherwise the UE shall cipher the message as specified in subclause 4.4.5 and send the pending initial NAS message upon entering </w:t>
      </w:r>
      <w:r w:rsidRPr="007F2770">
        <w:rPr>
          <w:rFonts w:hint="eastAsia"/>
          <w:lang w:eastAsia="zh-CN"/>
        </w:rPr>
        <w:t>5G</w:t>
      </w:r>
      <w:r w:rsidRPr="007F2770">
        <w:t>MM-CONNECTED mode;</w:t>
      </w:r>
    </w:p>
    <w:p w14:paraId="7B9AFA97" w14:textId="77777777" w:rsidR="000E6529" w:rsidRPr="007F2770" w:rsidRDefault="000E6529" w:rsidP="000E6529">
      <w:pPr>
        <w:pStyle w:val="NO"/>
        <w:rPr>
          <w:lang w:eastAsia="zh-CN"/>
        </w:rPr>
      </w:pPr>
      <w:r w:rsidRPr="007F2770">
        <w:rPr>
          <w:lang w:eastAsia="ja-JP"/>
        </w:rPr>
        <w:t>NOTE 2:</w:t>
      </w:r>
      <w:r w:rsidRPr="007F2770">
        <w:rPr>
          <w:lang w:eastAsia="ja-JP"/>
        </w:rPr>
        <w:tab/>
        <w:t>If a NAS message is discarded and not sent to the network, the uplink NAS COUNT value corresponding to that message is reused for the next uplink NAS message to be sent.</w:t>
      </w:r>
    </w:p>
    <w:p w14:paraId="038C66D9" w14:textId="77777777" w:rsidR="001822DC" w:rsidRPr="007F2770" w:rsidRDefault="001822DC" w:rsidP="001822DC">
      <w:pPr>
        <w:pStyle w:val="B1"/>
        <w:rPr>
          <w:lang w:eastAsia="ja-JP"/>
        </w:rPr>
      </w:pPr>
      <w:r w:rsidRPr="007F2770">
        <w:rPr>
          <w:lang w:eastAsia="ja-JP"/>
        </w:rPr>
        <w:t>-</w:t>
      </w:r>
      <w:r w:rsidRPr="007F2770">
        <w:rPr>
          <w:lang w:eastAsia="ja-JP"/>
        </w:rPr>
        <w:tab/>
        <w:t xml:space="preserve">Upon fallback indication from the lower layers at RRC connection resume when in </w:t>
      </w:r>
      <w:r w:rsidRPr="007F2770">
        <w:rPr>
          <w:rFonts w:hint="eastAsia"/>
          <w:lang w:eastAsia="zh-CN"/>
        </w:rPr>
        <w:t>5G</w:t>
      </w:r>
      <w:r w:rsidRPr="007F2770">
        <w:rPr>
          <w:lang w:eastAsia="ja-JP"/>
        </w:rPr>
        <w:t>MM-IDLE mode with suspend indication, the UE shall enter</w:t>
      </w:r>
      <w:r w:rsidRPr="007F2770">
        <w:rPr>
          <w:rFonts w:hint="eastAsia"/>
          <w:lang w:eastAsia="zh-CN"/>
        </w:rPr>
        <w:t xml:space="preserve"> 5G</w:t>
      </w:r>
      <w:r w:rsidRPr="007F2770">
        <w:rPr>
          <w:lang w:eastAsia="ja-JP"/>
        </w:rPr>
        <w:t>MM-IDLE mode without suspend indication, send any pending initial NAS message</w:t>
      </w:r>
      <w:r w:rsidRPr="007F2770">
        <w:rPr>
          <w:lang w:eastAsia="zh-CN"/>
        </w:rPr>
        <w:t xml:space="preserve"> and proceed as if RRC connection establishment had been requested</w:t>
      </w:r>
      <w:r w:rsidRPr="007F2770">
        <w:rPr>
          <w:lang w:eastAsia="ja-JP"/>
        </w:rPr>
        <w:t>;</w:t>
      </w:r>
    </w:p>
    <w:p w14:paraId="3C524D34" w14:textId="77777777" w:rsidR="001822DC" w:rsidRPr="007F2770" w:rsidRDefault="001822DC" w:rsidP="001822DC">
      <w:pPr>
        <w:pStyle w:val="B1"/>
        <w:rPr>
          <w:lang w:eastAsia="ja-JP"/>
        </w:rPr>
      </w:pPr>
      <w:r w:rsidRPr="007F2770">
        <w:rPr>
          <w:lang w:eastAsia="ja-JP"/>
        </w:rPr>
        <w:t>-</w:t>
      </w:r>
      <w:r w:rsidRPr="007F2770">
        <w:rPr>
          <w:lang w:eastAsia="ja-JP"/>
        </w:rPr>
        <w:tab/>
        <w:t xml:space="preserve">Upon indication from the lower layers that the RRC connection resume has failed and indication from the lower layers that the RRC connection is suspended, the UE shall enter </w:t>
      </w:r>
      <w:r w:rsidRPr="007F2770">
        <w:rPr>
          <w:rFonts w:hint="eastAsia"/>
          <w:lang w:eastAsia="zh-CN"/>
        </w:rPr>
        <w:t>5G</w:t>
      </w:r>
      <w:r w:rsidRPr="007F2770">
        <w:rPr>
          <w:lang w:eastAsia="ja-JP"/>
        </w:rPr>
        <w:t>MM-IDLE mode</w:t>
      </w:r>
      <w:r w:rsidRPr="007F2770">
        <w:rPr>
          <w:rFonts w:hint="eastAsia"/>
          <w:lang w:eastAsia="ja-JP"/>
        </w:rPr>
        <w:t xml:space="preserve"> with suspend indication and restart the ongoing NAS procedure if required; and</w:t>
      </w:r>
    </w:p>
    <w:p w14:paraId="3C688A79" w14:textId="77777777" w:rsidR="001822DC" w:rsidRPr="007F2770" w:rsidRDefault="001822DC" w:rsidP="00767715">
      <w:pPr>
        <w:pStyle w:val="B1"/>
        <w:rPr>
          <w:lang w:eastAsia="zh-CN"/>
        </w:rPr>
      </w:pPr>
      <w:r w:rsidRPr="007F2770">
        <w:rPr>
          <w:lang w:eastAsia="ja-JP"/>
        </w:rPr>
        <w:t>-</w:t>
      </w:r>
      <w:r w:rsidRPr="007F2770">
        <w:rPr>
          <w:lang w:eastAsia="ja-JP"/>
        </w:rPr>
        <w:tab/>
        <w:t xml:space="preserve">Upon indication from the lower layers that the RRC connection resume has failed and indication from the lower layers that the RRC connection is not </w:t>
      </w:r>
      <w:r w:rsidR="00014819" w:rsidRPr="007F2770">
        <w:rPr>
          <w:lang w:eastAsia="ja-JP"/>
        </w:rPr>
        <w:t xml:space="preserve">idle </w:t>
      </w:r>
      <w:r w:rsidRPr="007F2770">
        <w:rPr>
          <w:lang w:eastAsia="ja-JP"/>
        </w:rPr>
        <w:t xml:space="preserve">suspended, the UE shall enter </w:t>
      </w:r>
      <w:r w:rsidRPr="007F2770">
        <w:rPr>
          <w:rFonts w:hint="eastAsia"/>
          <w:lang w:eastAsia="zh-CN"/>
        </w:rPr>
        <w:t>5G</w:t>
      </w:r>
      <w:r w:rsidRPr="007F2770">
        <w:rPr>
          <w:lang w:eastAsia="ja-JP"/>
        </w:rPr>
        <w:t>MM-IDLE mode</w:t>
      </w:r>
      <w:r w:rsidRPr="007F2770">
        <w:rPr>
          <w:rFonts w:hint="eastAsia"/>
          <w:lang w:eastAsia="ja-JP"/>
        </w:rPr>
        <w:t xml:space="preserve"> with</w:t>
      </w:r>
      <w:r w:rsidRPr="007F2770">
        <w:rPr>
          <w:lang w:eastAsia="ja-JP"/>
        </w:rPr>
        <w:t>out</w:t>
      </w:r>
      <w:r w:rsidRPr="007F2770">
        <w:rPr>
          <w:rFonts w:hint="eastAsia"/>
          <w:lang w:eastAsia="ja-JP"/>
        </w:rPr>
        <w:t xml:space="preserve"> suspend indication and restart the ongoing NAS procedure if required</w:t>
      </w:r>
      <w:r w:rsidRPr="007F2770">
        <w:rPr>
          <w:lang w:eastAsia="ja-JP"/>
        </w:rPr>
        <w:t>.</w:t>
      </w:r>
    </w:p>
    <w:p w14:paraId="119521D8" w14:textId="77777777" w:rsidR="00D05895" w:rsidRPr="007F2770" w:rsidRDefault="00D05895" w:rsidP="00D05895">
      <w:pPr>
        <w:rPr>
          <w:lang w:eastAsia="zh-CN"/>
        </w:rPr>
      </w:pPr>
      <w:r w:rsidRPr="007F2770">
        <w:rPr>
          <w:lang w:eastAsia="ja-JP"/>
        </w:rPr>
        <w:t xml:space="preserve">In the network, when </w:t>
      </w:r>
      <w:r w:rsidRPr="007F2770">
        <w:rPr>
          <w:lang w:eastAsia="zh-CN"/>
        </w:rPr>
        <w:t xml:space="preserve">user plane CIoT </w:t>
      </w:r>
      <w:r w:rsidRPr="007F2770">
        <w:rPr>
          <w:rFonts w:hint="eastAsia"/>
          <w:lang w:eastAsia="zh-CN"/>
        </w:rPr>
        <w:t>5GS</w:t>
      </w:r>
      <w:r w:rsidRPr="007F2770">
        <w:rPr>
          <w:lang w:eastAsia="zh-CN"/>
        </w:rPr>
        <w:t xml:space="preserve"> optimization is used</w:t>
      </w:r>
      <w:r w:rsidRPr="007F2770">
        <w:rPr>
          <w:lang w:eastAsia="ja-JP"/>
        </w:rPr>
        <w:t>:</w:t>
      </w:r>
    </w:p>
    <w:p w14:paraId="214025CD" w14:textId="77777777" w:rsidR="00D05895" w:rsidRPr="007F2770" w:rsidRDefault="00D05895" w:rsidP="00D05895">
      <w:pPr>
        <w:pStyle w:val="B1"/>
        <w:rPr>
          <w:lang w:eastAsia="ja-JP"/>
        </w:rPr>
      </w:pPr>
      <w:r w:rsidRPr="007F2770">
        <w:rPr>
          <w:lang w:eastAsia="ja-JP"/>
        </w:rPr>
        <w:t>-</w:t>
      </w:r>
      <w:r w:rsidRPr="007F2770">
        <w:rPr>
          <w:lang w:eastAsia="ja-JP"/>
        </w:rPr>
        <w:tab/>
        <w:t>U</w:t>
      </w:r>
      <w:r w:rsidRPr="007F2770">
        <w:t xml:space="preserve">pon </w:t>
      </w:r>
      <w:r w:rsidR="00014819" w:rsidRPr="007F2770">
        <w:t xml:space="preserve">idle suspend </w:t>
      </w:r>
      <w:r w:rsidRPr="007F2770">
        <w:t xml:space="preserve">indication from the lower layers, the network shall </w:t>
      </w:r>
      <w:r w:rsidRPr="007F2770">
        <w:rPr>
          <w:lang w:eastAsia="ja-JP"/>
        </w:rPr>
        <w:t xml:space="preserve">enter </w:t>
      </w:r>
      <w:r w:rsidRPr="007F2770">
        <w:rPr>
          <w:rFonts w:hint="eastAsia"/>
          <w:lang w:eastAsia="zh-CN"/>
        </w:rPr>
        <w:t>5G</w:t>
      </w:r>
      <w:r w:rsidRPr="007F2770">
        <w:rPr>
          <w:lang w:eastAsia="ja-JP"/>
        </w:rPr>
        <w:t>MM-IDLE mode with suspend indication, shall not consider the</w:t>
      </w:r>
      <w:r w:rsidRPr="007F2770">
        <w:rPr>
          <w:rFonts w:hint="eastAsia"/>
          <w:lang w:eastAsia="zh-CN"/>
        </w:rPr>
        <w:t xml:space="preserve"> N1</w:t>
      </w:r>
      <w:r w:rsidRPr="007F2770">
        <w:rPr>
          <w:lang w:eastAsia="ja-JP"/>
        </w:rPr>
        <w:t xml:space="preserve"> NAS signalling connection released and shall not consider the </w:t>
      </w:r>
      <w:r w:rsidRPr="007F2770">
        <w:rPr>
          <w:lang w:val="en-US"/>
        </w:rPr>
        <w:t>secure exchange of NAS messages terminated</w:t>
      </w:r>
      <w:r w:rsidRPr="007F2770">
        <w:rPr>
          <w:lang w:eastAsia="ja-JP"/>
        </w:rPr>
        <w:t>; and</w:t>
      </w:r>
    </w:p>
    <w:p w14:paraId="34F6E424" w14:textId="3534F06C" w:rsidR="00D05895" w:rsidRPr="007F2770" w:rsidRDefault="00D05895" w:rsidP="00D05895">
      <w:pPr>
        <w:pStyle w:val="B1"/>
        <w:rPr>
          <w:lang w:eastAsia="ja-JP"/>
        </w:rPr>
      </w:pPr>
      <w:r w:rsidRPr="007F2770">
        <w:rPr>
          <w:lang w:eastAsia="ja-JP"/>
        </w:rPr>
        <w:t>-</w:t>
      </w:r>
      <w:r w:rsidRPr="007F2770">
        <w:rPr>
          <w:lang w:eastAsia="ja-JP"/>
        </w:rPr>
        <w:tab/>
        <w:t>U</w:t>
      </w:r>
      <w:r w:rsidRPr="007F2770">
        <w:t>pon indication from the lower layers that</w:t>
      </w:r>
      <w:r w:rsidR="00E81142" w:rsidRPr="007F2770">
        <w:t xml:space="preserve"> it has received the NGAP UE context resume request message as specified in 3GPP TS 38.413 [31]</w:t>
      </w:r>
      <w:r w:rsidRPr="007F2770">
        <w:t xml:space="preserve"> when in </w:t>
      </w:r>
      <w:r w:rsidRPr="007F2770">
        <w:rPr>
          <w:rFonts w:hint="eastAsia"/>
          <w:lang w:eastAsia="zh-CN"/>
        </w:rPr>
        <w:t>5G</w:t>
      </w:r>
      <w:r w:rsidRPr="007F2770">
        <w:rPr>
          <w:lang w:eastAsia="ja-JP"/>
        </w:rPr>
        <w:t>MM-IDLE mode with suspend indication</w:t>
      </w:r>
      <w:r w:rsidRPr="007F2770">
        <w:t>, the network shall e</w:t>
      </w:r>
      <w:r w:rsidRPr="007F2770">
        <w:rPr>
          <w:lang w:eastAsia="ja-JP"/>
        </w:rPr>
        <w:t xml:space="preserve">nter </w:t>
      </w:r>
      <w:r w:rsidRPr="007F2770">
        <w:rPr>
          <w:rFonts w:hint="eastAsia"/>
          <w:lang w:eastAsia="zh-CN"/>
        </w:rPr>
        <w:t>5G</w:t>
      </w:r>
      <w:r w:rsidRPr="007F2770">
        <w:rPr>
          <w:lang w:eastAsia="ja-JP"/>
        </w:rPr>
        <w:t>MM-CONNECTED mode.</w:t>
      </w:r>
    </w:p>
    <w:p w14:paraId="7E9B1B88" w14:textId="77777777" w:rsidR="00641957" w:rsidRPr="007F2770" w:rsidRDefault="00222ECC" w:rsidP="00781477">
      <w:pPr>
        <w:pStyle w:val="Heading3"/>
      </w:pPr>
      <w:bookmarkStart w:id="2119" w:name="_CR5_3_2"/>
      <w:bookmarkStart w:id="2120" w:name="_Toc20232559"/>
      <w:bookmarkStart w:id="2121" w:name="_Toc27746649"/>
      <w:bookmarkStart w:id="2122" w:name="_Toc36212830"/>
      <w:bookmarkStart w:id="2123" w:name="_Toc36657007"/>
      <w:bookmarkStart w:id="2124" w:name="_Toc45286668"/>
      <w:bookmarkStart w:id="2125" w:name="_Toc51947935"/>
      <w:bookmarkStart w:id="2126" w:name="_Toc51949027"/>
      <w:bookmarkStart w:id="2127" w:name="_Toc162971169"/>
      <w:bookmarkEnd w:id="2119"/>
      <w:r w:rsidRPr="007F2770">
        <w:t>5.3</w:t>
      </w:r>
      <w:r w:rsidR="00641957" w:rsidRPr="007F2770">
        <w:t>.2</w:t>
      </w:r>
      <w:r w:rsidR="00641957" w:rsidRPr="007F2770">
        <w:tab/>
        <w:t>Permanent identifiers</w:t>
      </w:r>
      <w:bookmarkEnd w:id="2120"/>
      <w:bookmarkEnd w:id="2121"/>
      <w:bookmarkEnd w:id="2122"/>
      <w:bookmarkEnd w:id="2123"/>
      <w:bookmarkEnd w:id="2124"/>
      <w:bookmarkEnd w:id="2125"/>
      <w:bookmarkEnd w:id="2126"/>
      <w:bookmarkEnd w:id="2127"/>
    </w:p>
    <w:p w14:paraId="512C84F2" w14:textId="404008E6" w:rsidR="00CD2855" w:rsidRPr="007F2770" w:rsidRDefault="00487C3C" w:rsidP="00CD2855">
      <w:r w:rsidRPr="007F2770">
        <w:t xml:space="preserve">A globally unique permanent identity, the 5G subscription permanent identifier (SUPI), is allocated to each subscriber for 5GS-based services. </w:t>
      </w:r>
      <w:r w:rsidR="00CD4DBB" w:rsidRPr="007F2770">
        <w:t xml:space="preserve">The </w:t>
      </w:r>
      <w:r w:rsidRPr="007F2770">
        <w:t>IMSI</w:t>
      </w:r>
      <w:r w:rsidR="00535902" w:rsidRPr="007F2770">
        <w:t>,</w:t>
      </w:r>
      <w:r w:rsidRPr="007F2770">
        <w:t xml:space="preserve"> </w:t>
      </w:r>
      <w:r w:rsidR="00535902" w:rsidRPr="007F2770">
        <w:t xml:space="preserve">the </w:t>
      </w:r>
      <w:r w:rsidRPr="007F2770">
        <w:t xml:space="preserve">network </w:t>
      </w:r>
      <w:r w:rsidR="00CD4DBB" w:rsidRPr="007F2770">
        <w:t xml:space="preserve">specific </w:t>
      </w:r>
      <w:r w:rsidRPr="007F2770">
        <w:t>identifier</w:t>
      </w:r>
      <w:r w:rsidR="00535902" w:rsidRPr="007F2770">
        <w:t>, the GCI and the GLI</w:t>
      </w:r>
      <w:r w:rsidRPr="007F2770">
        <w:t xml:space="preserve"> are valid SUPI types. </w:t>
      </w:r>
      <w:r w:rsidR="00CD4DBB" w:rsidRPr="007F2770">
        <w:t>When the SUPI contains a network specific identifier</w:t>
      </w:r>
      <w:r w:rsidR="00535902" w:rsidRPr="007F2770">
        <w:t>, a GCI or a GLI</w:t>
      </w:r>
      <w:r w:rsidR="00CD4DBB" w:rsidRPr="007F2770">
        <w:t xml:space="preserve">, it shall take the form of a </w:t>
      </w:r>
      <w:r w:rsidR="009C73EB" w:rsidRPr="007F2770">
        <w:t>n</w:t>
      </w:r>
      <w:r w:rsidR="00CD4DBB" w:rsidRPr="007F2770">
        <w:t xml:space="preserve">etwork </w:t>
      </w:r>
      <w:r w:rsidR="009C73EB" w:rsidRPr="007F2770">
        <w:t>a</w:t>
      </w:r>
      <w:r w:rsidR="00CD4DBB" w:rsidRPr="007F2770">
        <w:t xml:space="preserve">ccess </w:t>
      </w:r>
      <w:r w:rsidR="009C73EB" w:rsidRPr="007F2770">
        <w:t>i</w:t>
      </w:r>
      <w:r w:rsidR="00CD4DBB" w:rsidRPr="007F2770">
        <w:t>dentifier (NAI)</w:t>
      </w:r>
      <w:r w:rsidRPr="007F2770">
        <w:t>.</w:t>
      </w:r>
      <w:r w:rsidR="00CD2855" w:rsidRPr="007F2770">
        <w:t xml:space="preserve"> When the UE performs initial registration for onboarding services in SNPN or is registered for onboarding services in SNPN, the SUPI contains the onboarding SUPI derived from the default UE credentials</w:t>
      </w:r>
      <w:r w:rsidR="000B462E" w:rsidRPr="007F2770">
        <w:t xml:space="preserve"> for primary authentication</w:t>
      </w:r>
      <w:r w:rsidR="00CD2855" w:rsidRPr="007F2770">
        <w:t>. The UE derives the onboarding SUPI before or during the initial registration for onboarding services in SNPN and uses the derived onboarding SUPI in the initial registration for onboarding services in SNPN and while registered for onboarding services in SNPN.</w:t>
      </w:r>
    </w:p>
    <w:p w14:paraId="1F7C242C" w14:textId="4902585D" w:rsidR="00487C3C" w:rsidRPr="007F2770" w:rsidRDefault="00487C3C" w:rsidP="00487C3C">
      <w:r w:rsidRPr="007F2770">
        <w:t xml:space="preserve">The structure of the SUPI and its derivatives </w:t>
      </w:r>
      <w:r w:rsidR="00A1246A" w:rsidRPr="007F2770">
        <w:t>are</w:t>
      </w:r>
      <w:r w:rsidRPr="007F2770">
        <w:t xml:space="preserve"> specified in 3GPP TS 23.003 [</w:t>
      </w:r>
      <w:r w:rsidR="00B5047D" w:rsidRPr="007F2770">
        <w:t>4</w:t>
      </w:r>
      <w:r w:rsidRPr="007F2770">
        <w:t>].</w:t>
      </w:r>
    </w:p>
    <w:p w14:paraId="788477E2" w14:textId="77777777" w:rsidR="00CD4DBB" w:rsidRPr="007F2770" w:rsidRDefault="00CD4DBB" w:rsidP="00CD4DBB">
      <w:r w:rsidRPr="007F2770">
        <w:t>The UE provides the SUPI to the network in concealed form. The SUCI is a privacy preserving identifier containing the concealed SUPI. When the SUPI contains a network specific identifier</w:t>
      </w:r>
      <w:r w:rsidR="00535902" w:rsidRPr="007F2770">
        <w:t>, a GCI or a GLI</w:t>
      </w:r>
      <w:r w:rsidRPr="007F2770">
        <w:t>, the SUCI shall take the form of a NAI as specified in 3GPP TS 23.003 [4].</w:t>
      </w:r>
    </w:p>
    <w:p w14:paraId="0CF81962" w14:textId="77777777" w:rsidR="006672DA" w:rsidRPr="007F2770" w:rsidRDefault="00487C3C" w:rsidP="00487C3C">
      <w:r w:rsidRPr="007F2770">
        <w:t xml:space="preserve">A UE supporting </w:t>
      </w:r>
      <w:r w:rsidR="00160190" w:rsidRPr="007F2770">
        <w:t xml:space="preserve">N1 mode </w:t>
      </w:r>
      <w:r w:rsidRPr="007F2770">
        <w:t xml:space="preserve">includes a </w:t>
      </w:r>
      <w:r w:rsidR="009002D9" w:rsidRPr="007F2770">
        <w:t>SUCI</w:t>
      </w:r>
      <w:r w:rsidR="006672DA" w:rsidRPr="007F2770">
        <w:t>:</w:t>
      </w:r>
    </w:p>
    <w:p w14:paraId="24F276E1" w14:textId="77777777" w:rsidR="006672DA" w:rsidRPr="007F2770" w:rsidRDefault="006672DA" w:rsidP="00621D46">
      <w:pPr>
        <w:pStyle w:val="B1"/>
      </w:pPr>
      <w:r w:rsidRPr="007F2770">
        <w:t>a)</w:t>
      </w:r>
      <w:r w:rsidRPr="007F2770">
        <w:tab/>
        <w:t>in the REGISTRATION REQUEST message</w:t>
      </w:r>
      <w:r w:rsidR="00487C3C" w:rsidRPr="007F2770">
        <w:t xml:space="preserve"> when </w:t>
      </w:r>
      <w:r w:rsidRPr="007F2770">
        <w:t xml:space="preserve">the UE is attempting initial registration procedure and </w:t>
      </w:r>
      <w:r w:rsidR="00487C3C" w:rsidRPr="007F2770">
        <w:t>a valid 5G-GUTI is not available</w:t>
      </w:r>
      <w:r w:rsidRPr="007F2770">
        <w:t>;</w:t>
      </w:r>
    </w:p>
    <w:p w14:paraId="04C76B03" w14:textId="77777777" w:rsidR="006672DA" w:rsidRPr="007F2770" w:rsidRDefault="006672DA" w:rsidP="00621D46">
      <w:pPr>
        <w:pStyle w:val="B1"/>
      </w:pPr>
      <w:r w:rsidRPr="007F2770">
        <w:t>b)</w:t>
      </w:r>
      <w:r w:rsidRPr="007F2770">
        <w:tab/>
        <w:t xml:space="preserve">in the IDENTITY RESPONSE message, </w:t>
      </w:r>
      <w:r w:rsidR="00487C3C" w:rsidRPr="007F2770">
        <w:t xml:space="preserve">if </w:t>
      </w:r>
      <w:r w:rsidRPr="007F2770">
        <w:t xml:space="preserve">the SUCI is </w:t>
      </w:r>
      <w:r w:rsidR="00487C3C" w:rsidRPr="007F2770">
        <w:t xml:space="preserve">requested by the network during the </w:t>
      </w:r>
      <w:r w:rsidRPr="007F2770">
        <w:t>identification</w:t>
      </w:r>
      <w:r w:rsidR="00487C3C" w:rsidRPr="007F2770">
        <w:t xml:space="preserve"> procedure</w:t>
      </w:r>
      <w:r w:rsidR="004246E0" w:rsidRPr="007F2770">
        <w:t>; and</w:t>
      </w:r>
    </w:p>
    <w:p w14:paraId="7160FA53" w14:textId="77777777" w:rsidR="004246E0" w:rsidRPr="007F2770" w:rsidRDefault="004246E0" w:rsidP="004246E0">
      <w:pPr>
        <w:pStyle w:val="B1"/>
      </w:pPr>
      <w:r w:rsidRPr="007F2770">
        <w:t>c)</w:t>
      </w:r>
      <w:r w:rsidRPr="007F2770">
        <w:tab/>
        <w:t>in the DEREGISTRATION REQUEST message when the UE initiates a de-registration procedure and a valid 5G-GUTI is not available.</w:t>
      </w:r>
    </w:p>
    <w:p w14:paraId="6037EB0A" w14:textId="77777777" w:rsidR="00FC2284" w:rsidRPr="007F2770" w:rsidRDefault="0070241F" w:rsidP="00F86748">
      <w:r w:rsidRPr="007F2770">
        <w:t>If the UE uses the "null-scheme" as specified in 3GPP TS 33.501 [24] to generate a SUCI, the SUCI contains the unconcealed SUPI.</w:t>
      </w:r>
    </w:p>
    <w:p w14:paraId="57F0A312" w14:textId="5C40D6D1" w:rsidR="00BD1D26" w:rsidRPr="007F2770" w:rsidRDefault="00BD1D26" w:rsidP="00BD1D26">
      <w:r w:rsidRPr="007F2770">
        <w:t>When:</w:t>
      </w:r>
    </w:p>
    <w:p w14:paraId="45ACCF84" w14:textId="77777777" w:rsidR="00BD1D26" w:rsidRPr="007F2770" w:rsidRDefault="00BD1D26" w:rsidP="00BD1D26">
      <w:pPr>
        <w:pStyle w:val="B1"/>
      </w:pPr>
      <w:r w:rsidRPr="007F2770">
        <w:t>-</w:t>
      </w:r>
      <w:r w:rsidRPr="007F2770">
        <w:tab/>
        <w:t>not operating in SNPN access operation mode; or</w:t>
      </w:r>
    </w:p>
    <w:p w14:paraId="11A1DCF6" w14:textId="77777777" w:rsidR="00BD1D26" w:rsidRPr="007F2770" w:rsidRDefault="00BD1D26" w:rsidP="00BD1D26">
      <w:pPr>
        <w:pStyle w:val="B1"/>
      </w:pPr>
      <w:r w:rsidRPr="007F2770">
        <w:t>-</w:t>
      </w:r>
      <w:r w:rsidRPr="007F2770">
        <w:tab/>
        <w:t>operating in SNPN access operation mode but not performing initial registration for onboarding services and not registered for onboarding services;</w:t>
      </w:r>
    </w:p>
    <w:p w14:paraId="307030BF" w14:textId="0DCA1DF8" w:rsidR="00F86748" w:rsidRPr="007F2770" w:rsidRDefault="00BD1D26" w:rsidP="00F86748">
      <w:r w:rsidRPr="007F2770">
        <w:t xml:space="preserve">the </w:t>
      </w:r>
      <w:r w:rsidR="00F86748" w:rsidRPr="007F2770">
        <w:t>UE shall use the "null-scheme" if:</w:t>
      </w:r>
    </w:p>
    <w:p w14:paraId="5B0AED1F" w14:textId="77777777" w:rsidR="0070241F" w:rsidRPr="007F2770" w:rsidRDefault="00F86748" w:rsidP="0070241F">
      <w:pPr>
        <w:pStyle w:val="B1"/>
      </w:pPr>
      <w:r w:rsidRPr="007F2770">
        <w:t>a)</w:t>
      </w:r>
      <w:r w:rsidRPr="007F2770">
        <w:tab/>
      </w:r>
      <w:r w:rsidR="0070241F" w:rsidRPr="007F2770">
        <w:t>the home network has not provisioned the public key needed to generate a SUCI;</w:t>
      </w:r>
    </w:p>
    <w:p w14:paraId="4D37A104" w14:textId="77777777" w:rsidR="0070241F" w:rsidRPr="007F2770" w:rsidRDefault="0070241F" w:rsidP="0070241F">
      <w:pPr>
        <w:pStyle w:val="B1"/>
      </w:pPr>
      <w:r w:rsidRPr="007F2770">
        <w:t>b)</w:t>
      </w:r>
      <w:r w:rsidRPr="007F2770">
        <w:tab/>
        <w:t>the home network has configured "null-scheme" to be used for the UE;</w:t>
      </w:r>
    </w:p>
    <w:p w14:paraId="1420498E" w14:textId="77777777" w:rsidR="00F859DB" w:rsidRPr="007F2770" w:rsidRDefault="00F859DB" w:rsidP="00F859DB">
      <w:pPr>
        <w:pStyle w:val="B1"/>
      </w:pPr>
      <w:r w:rsidRPr="007F2770">
        <w:t>c)</w:t>
      </w:r>
      <w:r w:rsidRPr="007F2770">
        <w:tab/>
        <w:t xml:space="preserve">the UE needs to </w:t>
      </w:r>
      <w:r w:rsidRPr="001B640B">
        <w:t xml:space="preserve">perform a registration procedure for emergency services and the USIM is </w:t>
      </w:r>
      <w:r>
        <w:t xml:space="preserve">still </w:t>
      </w:r>
      <w:r w:rsidRPr="001B640B">
        <w:t xml:space="preserve">considered as valid after the failure of authentication procedure or after reception of a REGISTRATION REJECT message with the 5GMM cause #3 "Illegal UE", </w:t>
      </w:r>
      <w:r>
        <w:t>#6 "Illegal M</w:t>
      </w:r>
      <w:r w:rsidRPr="001B640B">
        <w:t>E"</w:t>
      </w:r>
      <w:r>
        <w:t xml:space="preserve"> or #7</w:t>
      </w:r>
      <w:r w:rsidRPr="001B640B">
        <w:t xml:space="preserve"> "</w:t>
      </w:r>
      <w:r w:rsidRPr="007F2770">
        <w:t>5GS services not allowed</w:t>
      </w:r>
      <w:r w:rsidRPr="001B640B">
        <w:t>"</w:t>
      </w:r>
      <w:r>
        <w:t xml:space="preserve">, </w:t>
      </w:r>
      <w:r w:rsidRPr="001B640B">
        <w:t>or to initiate</w:t>
      </w:r>
      <w:r w:rsidRPr="007F2770">
        <w:t xml:space="preserve"> a de-registration procedure before the registration procedure for emergency services was completed successfully, and the UE does not have a valid 5G-GUTI for the selected PLMN; or</w:t>
      </w:r>
    </w:p>
    <w:p w14:paraId="41E76447" w14:textId="77777777" w:rsidR="00F86748" w:rsidRPr="007F2770" w:rsidRDefault="0070241F" w:rsidP="00F86748">
      <w:pPr>
        <w:pStyle w:val="B1"/>
      </w:pPr>
      <w:r w:rsidRPr="007F2770">
        <w:t>d</w:t>
      </w:r>
      <w:r w:rsidR="00F86748" w:rsidRPr="007F2770">
        <w:t>)</w:t>
      </w:r>
      <w:r w:rsidR="00F86748" w:rsidRPr="007F2770">
        <w:tab/>
        <w:t xml:space="preserve">the UE receives an identity request for SUCI during </w:t>
      </w:r>
      <w:r w:rsidRPr="007F2770">
        <w:t>a registration procedure for emergency services or during a de-registration procedure that was initiated before the registration procedure for emergency services was completed successfully</w:t>
      </w:r>
      <w:r w:rsidR="00F86748" w:rsidRPr="007F2770">
        <w:t>.</w:t>
      </w:r>
    </w:p>
    <w:p w14:paraId="4D554AB4" w14:textId="77777777" w:rsidR="00BD1D26" w:rsidRPr="007F2770" w:rsidRDefault="00BD1D26" w:rsidP="00BD1D26">
      <w:r w:rsidRPr="007F2770">
        <w:t>When operating in SNPN access operation mode and:</w:t>
      </w:r>
    </w:p>
    <w:p w14:paraId="5C1FAC16" w14:textId="77777777" w:rsidR="00BD1D26" w:rsidRPr="007F2770" w:rsidRDefault="00BD1D26" w:rsidP="0000154D">
      <w:pPr>
        <w:pStyle w:val="B1"/>
      </w:pPr>
      <w:r w:rsidRPr="007F2770">
        <w:t>-</w:t>
      </w:r>
      <w:r w:rsidRPr="007F2770">
        <w:tab/>
        <w:t>performing initial registration for onboarding services; or</w:t>
      </w:r>
    </w:p>
    <w:p w14:paraId="4619B9E2" w14:textId="77777777" w:rsidR="00BD1D26" w:rsidRPr="007F2770" w:rsidRDefault="00BD1D26" w:rsidP="0000154D">
      <w:pPr>
        <w:pStyle w:val="B1"/>
      </w:pPr>
      <w:r w:rsidRPr="007F2770">
        <w:t>-</w:t>
      </w:r>
      <w:r w:rsidRPr="007F2770">
        <w:tab/>
        <w:t>registered for onboarding services;</w:t>
      </w:r>
    </w:p>
    <w:p w14:paraId="63FCF089" w14:textId="77777777" w:rsidR="00BD1D26" w:rsidRPr="007F2770" w:rsidRDefault="00BD1D26" w:rsidP="00BD1D26">
      <w:r w:rsidRPr="007F2770">
        <w:t>the UE shall use the "null-scheme" if:</w:t>
      </w:r>
    </w:p>
    <w:p w14:paraId="79A4A503" w14:textId="3D080F7F" w:rsidR="00BD1D26" w:rsidRPr="007F2770" w:rsidRDefault="00BD1D26" w:rsidP="00BD1D26">
      <w:pPr>
        <w:pStyle w:val="B1"/>
      </w:pPr>
      <w:r w:rsidRPr="007F2770">
        <w:t>a)</w:t>
      </w:r>
      <w:r w:rsidRPr="007F2770">
        <w:tab/>
        <w:t>the public key needed to generate a SUCI is not configured as part of the default UE credentials</w:t>
      </w:r>
      <w:r w:rsidR="000B462E" w:rsidRPr="007F2770">
        <w:t xml:space="preserve"> for primary authentication</w:t>
      </w:r>
      <w:r w:rsidRPr="007F2770">
        <w:t>; or</w:t>
      </w:r>
    </w:p>
    <w:p w14:paraId="1ADCB6C1" w14:textId="77777777" w:rsidR="00E811F2" w:rsidRPr="007F2770" w:rsidRDefault="00E811F2" w:rsidP="00E811F2">
      <w:pPr>
        <w:pStyle w:val="B1"/>
      </w:pPr>
      <w:r w:rsidRPr="007F2770">
        <w:t>b)</w:t>
      </w:r>
      <w:r w:rsidRPr="007F2770">
        <w:tab/>
        <w:t>"null-scheme" usage is configured as part of the default UE credentials for primary authentication.</w:t>
      </w:r>
    </w:p>
    <w:p w14:paraId="205BDD10" w14:textId="77777777" w:rsidR="00E811F2" w:rsidRPr="007F2770" w:rsidRDefault="00E811F2" w:rsidP="00E811F2">
      <w:r w:rsidRPr="007F2770">
        <w:t>If:</w:t>
      </w:r>
    </w:p>
    <w:p w14:paraId="7F3C6535" w14:textId="77777777" w:rsidR="00E811F2" w:rsidRPr="007F2770" w:rsidRDefault="00E811F2" w:rsidP="00E811F2">
      <w:pPr>
        <w:pStyle w:val="B1"/>
      </w:pPr>
      <w:r w:rsidRPr="007F2770">
        <w:t>a)</w:t>
      </w:r>
      <w:r w:rsidRPr="007F2770">
        <w:tab/>
        <w:t>the UE uses the "null-scheme" as specified in 3GPP TS 33.501 [24] to generate a SUCI;</w:t>
      </w:r>
    </w:p>
    <w:p w14:paraId="4B039D83" w14:textId="77777777" w:rsidR="00E811F2" w:rsidRPr="007F2770" w:rsidRDefault="00E811F2" w:rsidP="00E811F2">
      <w:pPr>
        <w:pStyle w:val="B1"/>
      </w:pPr>
      <w:r w:rsidRPr="007F2770">
        <w:t>b)</w:t>
      </w:r>
      <w:r w:rsidRPr="007F2770">
        <w:tab/>
        <w:t>the UE operates in SNPN access operation mode and:</w:t>
      </w:r>
    </w:p>
    <w:p w14:paraId="64BE7CC9" w14:textId="77777777" w:rsidR="00E811F2" w:rsidRPr="007F2770" w:rsidRDefault="00E811F2" w:rsidP="00E811F2">
      <w:pPr>
        <w:pStyle w:val="B2"/>
      </w:pPr>
      <w:r w:rsidRPr="007F2770">
        <w:t>1)</w:t>
      </w:r>
      <w:r w:rsidRPr="007F2770">
        <w:tab/>
        <w:t>an indication to use anonymous SUCI which is associated with the selected entry of the "list of subscriber data", is configured in the ME, if the UE is not registering or registered for onboarding services in SNPN; or</w:t>
      </w:r>
    </w:p>
    <w:p w14:paraId="7AC60ED2" w14:textId="77777777" w:rsidR="00E811F2" w:rsidRPr="007F2770" w:rsidRDefault="00E811F2" w:rsidP="00E811F2">
      <w:pPr>
        <w:pStyle w:val="B2"/>
      </w:pPr>
      <w:r w:rsidRPr="007F2770">
        <w:t>2)</w:t>
      </w:r>
      <w:r w:rsidRPr="007F2770">
        <w:tab/>
        <w:t>an indication to use anonymous SUCI which is associated with the default UE credentials for primary authentication, is configured in the ME, if the UE is registering or registered for onboarding services in SNPN;</w:t>
      </w:r>
    </w:p>
    <w:p w14:paraId="1B338C65" w14:textId="77777777" w:rsidR="00E811F2" w:rsidRPr="007F2770" w:rsidRDefault="00E811F2" w:rsidP="00E811F2">
      <w:pPr>
        <w:pStyle w:val="NO"/>
        <w:rPr>
          <w:noProof/>
        </w:rPr>
      </w:pPr>
      <w:r w:rsidRPr="007F2770">
        <w:rPr>
          <w:noProof/>
        </w:rPr>
        <w:t>NOTE 1:</w:t>
      </w:r>
      <w:r w:rsidRPr="007F2770">
        <w:rPr>
          <w:noProof/>
        </w:rPr>
        <w:tab/>
        <w:t>The ME can be configured with an indication to use anonymous SUCI associated with an entry of "list of subscriber data" when the EAP method associated with the credentials of the entry supports SUPI privacy at the EAP layer, or can be configured with an indication to use anonymous SUCI associated with the default UE credentials</w:t>
      </w:r>
      <w:r w:rsidRPr="007F2770">
        <w:t xml:space="preserve"> for primary authentication</w:t>
      </w:r>
      <w:r w:rsidRPr="007F2770">
        <w:rPr>
          <w:noProof/>
        </w:rPr>
        <w:t xml:space="preserve"> when the EAP method associated with the default UE credentials</w:t>
      </w:r>
      <w:r w:rsidRPr="007F2770">
        <w:t xml:space="preserve"> for primary authentication</w:t>
      </w:r>
      <w:r w:rsidRPr="007F2770">
        <w:rPr>
          <w:noProof/>
        </w:rPr>
        <w:t xml:space="preserve"> supports SUPI privacy at the EAP layer, or both.</w:t>
      </w:r>
    </w:p>
    <w:p w14:paraId="1A9E1D12" w14:textId="77777777" w:rsidR="00EC084B" w:rsidRPr="007F2770" w:rsidRDefault="00EC084B" w:rsidP="00EC084B">
      <w:pPr>
        <w:pStyle w:val="B1"/>
      </w:pPr>
      <w:r w:rsidRPr="007F2770">
        <w:t>c)</w:t>
      </w:r>
      <w:r w:rsidRPr="007F2770">
        <w:tab/>
        <w:t>the UE does not need to perform a registration procedure for emergency services, or to initiate a de-registration procedure before the registration procedure for emergency services was completed successfully; and</w:t>
      </w:r>
    </w:p>
    <w:p w14:paraId="3ECDFC0D" w14:textId="77777777" w:rsidR="00EC084B" w:rsidRPr="007F2770" w:rsidRDefault="00EC084B" w:rsidP="00EC084B">
      <w:pPr>
        <w:pStyle w:val="B1"/>
      </w:pPr>
      <w:r w:rsidRPr="007F2770">
        <w:t>d)</w:t>
      </w:r>
      <w:r w:rsidRPr="007F2770">
        <w:tab/>
        <w:t>the UE does not receive an identity request for SUCI during a registration procedure for emergency services or during a de-registration procedure that was initiated before the registration procedure for emergency services was completed successfully;</w:t>
      </w:r>
    </w:p>
    <w:p w14:paraId="7F4B679E" w14:textId="77777777" w:rsidR="00EC084B" w:rsidRPr="007F2770" w:rsidRDefault="00EC084B" w:rsidP="00FD7D39">
      <w:r w:rsidRPr="007F2770">
        <w:t>then the UE shall use anonymous SUCI as specified in 3GPP TS 23.003 [4].</w:t>
      </w:r>
    </w:p>
    <w:p w14:paraId="64FECC3C" w14:textId="77777777" w:rsidR="004E4396" w:rsidRPr="007F2770" w:rsidRDefault="004E4396" w:rsidP="004E4396">
      <w:r w:rsidRPr="007F2770">
        <w:t>A W-AGF acting on behalf of an FN-RG shall use the "null-scheme" as specified in 3GPP TS 33.501 [24] to generate a SUCI.</w:t>
      </w:r>
    </w:p>
    <w:p w14:paraId="1DEE0ED6" w14:textId="77777777" w:rsidR="0091239E" w:rsidRDefault="0091239E" w:rsidP="0091239E">
      <w:r w:rsidRPr="007F2770">
        <w:t>A W-AGF acting on behalf of an N5GC device shall use the "null-scheme" as specified in 3GPP TS 33.501 [24] to generate a SUCI.</w:t>
      </w:r>
    </w:p>
    <w:p w14:paraId="3AA67E09" w14:textId="7B010A75" w:rsidR="00AC30B4" w:rsidRPr="007F2770" w:rsidRDefault="00AC30B4" w:rsidP="0091239E">
      <w:r w:rsidRPr="00D80501">
        <w:t>If the</w:t>
      </w:r>
      <w:r>
        <w:t xml:space="preserve"> </w:t>
      </w:r>
      <w:r w:rsidRPr="0038483B">
        <w:t>5G-RG</w:t>
      </w:r>
      <w:r>
        <w:t xml:space="preserve"> </w:t>
      </w:r>
      <w:r w:rsidRPr="0060303B">
        <w:t>acting on behalf of the AUN3 device</w:t>
      </w:r>
      <w:r>
        <w:t xml:space="preserve"> has not obtained a SUCI from the</w:t>
      </w:r>
      <w:r w:rsidRPr="00D80501">
        <w:t xml:space="preserve"> AUN3 device, the 5G-RG acting on behalf of the AUN3 device shall use the "null-scheme" as specified in 3GPP TS 33.501 [24] to generate a SUCI for the AUN3 device</w:t>
      </w:r>
      <w:r>
        <w:t>.</w:t>
      </w:r>
    </w:p>
    <w:p w14:paraId="0CE85A8E" w14:textId="76FD5878" w:rsidR="00FD07ED" w:rsidRPr="007F2770" w:rsidRDefault="00FD07ED" w:rsidP="00FD07ED">
      <w:r w:rsidRPr="007F2770">
        <w:t xml:space="preserve">If a UE is a MUSIM UE, the UE shall use a separate permanent equipment identifier (PEI) for each USIM, if any, and each entry of "list of subscriber data", if any, the UE operates for accessing 5GS-based services; otherwise, a UE contains and uses a permanent equipment identifier (PEI) for accessing 5GS-based services. </w:t>
      </w:r>
      <w:bookmarkStart w:id="2128" w:name="_Hlk116466746"/>
      <w:r w:rsidRPr="007F2770">
        <w:t>When the UE is registered with a network by using a USIM or an entry of "list of subscriber data", and has provided a PEI, then until the UE is de-registered from the network using the USIM or the entry of "list of subscriber data", the UE shall keep using that PEI in the registration using the USIM or the entry of "list of subscriber data" and shall not provide that PEI in registration using another USIM or another entry of "list of subscriber data".</w:t>
      </w:r>
    </w:p>
    <w:bookmarkEnd w:id="2128"/>
    <w:p w14:paraId="55FD552A" w14:textId="77777777" w:rsidR="00487C3C" w:rsidRPr="007F2770" w:rsidRDefault="00487C3C" w:rsidP="00487C3C">
      <w:r w:rsidRPr="007F2770">
        <w:t xml:space="preserve">In </w:t>
      </w:r>
      <w:r w:rsidR="00CD4DBB" w:rsidRPr="007F2770">
        <w:t>this</w:t>
      </w:r>
      <w:r w:rsidRPr="007F2770">
        <w:t xml:space="preserve"> release</w:t>
      </w:r>
      <w:r w:rsidR="00CD4DBB" w:rsidRPr="007F2770">
        <w:t xml:space="preserve"> of the specification</w:t>
      </w:r>
      <w:r w:rsidRPr="007F2770">
        <w:t>, the IMEI</w:t>
      </w:r>
      <w:r w:rsidR="00CC0985" w:rsidRPr="007F2770">
        <w:t>,</w:t>
      </w:r>
      <w:r w:rsidRPr="007F2770">
        <w:t xml:space="preserve"> the IMEISV</w:t>
      </w:r>
      <w:r w:rsidR="00DC0078" w:rsidRPr="007F2770">
        <w:t>,</w:t>
      </w:r>
      <w:r w:rsidR="00CC0985" w:rsidRPr="007F2770">
        <w:t xml:space="preserve"> the MAC address </w:t>
      </w:r>
      <w:r w:rsidR="006752E3" w:rsidRPr="007F2770">
        <w:t xml:space="preserve">together with the MAC address usage restriction indication </w:t>
      </w:r>
      <w:r w:rsidR="00F2466B" w:rsidRPr="007F2770">
        <w:t xml:space="preserve">and the EUI-64 </w:t>
      </w:r>
      <w:r w:rsidRPr="007F2770">
        <w:t>are the only PEI format</w:t>
      </w:r>
      <w:r w:rsidR="00A1246A" w:rsidRPr="007F2770">
        <w:t>s</w:t>
      </w:r>
      <w:r w:rsidRPr="007F2770">
        <w:t xml:space="preserve"> supported by 5GS.</w:t>
      </w:r>
      <w:r w:rsidR="00A1246A" w:rsidRPr="007F2770">
        <w:t xml:space="preserve"> </w:t>
      </w:r>
      <w:r w:rsidRPr="007F2770">
        <w:t xml:space="preserve">The structure of the PEI and its formats </w:t>
      </w:r>
      <w:r w:rsidR="00A1246A" w:rsidRPr="007F2770">
        <w:t>are</w:t>
      </w:r>
      <w:r w:rsidRPr="007F2770">
        <w:t xml:space="preserve"> specified in 3GPP TS 23.003 [</w:t>
      </w:r>
      <w:r w:rsidR="00B5047D" w:rsidRPr="007F2770">
        <w:t>4</w:t>
      </w:r>
      <w:r w:rsidRPr="007F2770">
        <w:t>].</w:t>
      </w:r>
    </w:p>
    <w:p w14:paraId="72B90F63" w14:textId="40910DAC" w:rsidR="003C2FBB" w:rsidRPr="007F2770" w:rsidRDefault="003C2FBB" w:rsidP="003C2FBB">
      <w:r w:rsidRPr="007F2770">
        <w:t xml:space="preserve">Each UE supporting at least one 3GPP access technology (i.e. </w:t>
      </w:r>
      <w:r w:rsidR="003C1D1F" w:rsidRPr="007F2770">
        <w:t xml:space="preserve">satellite NG-RAN, </w:t>
      </w:r>
      <w:r w:rsidRPr="007F2770">
        <w:t xml:space="preserve">NG-RAN, </w:t>
      </w:r>
      <w:r w:rsidR="00F04AF7" w:rsidRPr="007F2770">
        <w:t xml:space="preserve">satellite E-UTRAN, </w:t>
      </w:r>
      <w:r w:rsidRPr="007F2770">
        <w:t>E-UTRAN, UTRAN or GERAN) contains a PEI in the IMEI format</w:t>
      </w:r>
      <w:r w:rsidR="002756B6" w:rsidRPr="007F2770">
        <w:t xml:space="preserve"> and shall be able to provide an IMEI and an IMEISV upon request from the network</w:t>
      </w:r>
      <w:r w:rsidRPr="007F2770">
        <w:t>.</w:t>
      </w:r>
    </w:p>
    <w:p w14:paraId="40902EB8" w14:textId="77777777" w:rsidR="00DC0078" w:rsidRPr="007F2770" w:rsidRDefault="00DC0078" w:rsidP="00DC0078">
      <w:r w:rsidRPr="007F2770">
        <w:t xml:space="preserve">Each UE not supporting any 3GPP access technologies </w:t>
      </w:r>
      <w:r w:rsidR="00F2106E" w:rsidRPr="007F2770">
        <w:t xml:space="preserve">and supporting NAS over untrusted or trusted non-3GPP access </w:t>
      </w:r>
      <w:r w:rsidRPr="007F2770">
        <w:t>shall have a PEI in the form of the Extended Unique Identifier EUI-64 [4</w:t>
      </w:r>
      <w:r w:rsidR="008E3D04" w:rsidRPr="007F2770">
        <w:t>8</w:t>
      </w:r>
      <w:r w:rsidRPr="007F2770">
        <w:t>] of the access technology the UE uses to connect to the 5GC.</w:t>
      </w:r>
    </w:p>
    <w:p w14:paraId="765D1618" w14:textId="77777777" w:rsidR="00487C3C" w:rsidRPr="007F2770" w:rsidRDefault="00487C3C" w:rsidP="00487C3C">
      <w:r w:rsidRPr="007F2770">
        <w:t xml:space="preserve">A UE supporting </w:t>
      </w:r>
      <w:r w:rsidR="00906476" w:rsidRPr="007F2770">
        <w:t>N1 mode</w:t>
      </w:r>
      <w:r w:rsidRPr="007F2770">
        <w:t xml:space="preserve"> includes a PEI:</w:t>
      </w:r>
    </w:p>
    <w:p w14:paraId="6C257AF8" w14:textId="77777777" w:rsidR="00487C3C" w:rsidRPr="007F2770" w:rsidRDefault="00592296" w:rsidP="00487C3C">
      <w:pPr>
        <w:pStyle w:val="B1"/>
      </w:pPr>
      <w:r w:rsidRPr="007F2770">
        <w:t>a)</w:t>
      </w:r>
      <w:r w:rsidR="00487C3C" w:rsidRPr="007F2770">
        <w:tab/>
        <w:t>when neither SUPI nor valid 5G-GUTI is available to use for emergency services in the REGISTRATION REQUEST message with 5GS registration type IE set to "emergency registration";</w:t>
      </w:r>
    </w:p>
    <w:p w14:paraId="3D5AE949" w14:textId="77777777" w:rsidR="006D6304" w:rsidRPr="007F2770" w:rsidRDefault="006D6304" w:rsidP="006D6304">
      <w:pPr>
        <w:pStyle w:val="B1"/>
      </w:pPr>
      <w:r w:rsidRPr="007F2770">
        <w:t>b)</w:t>
      </w:r>
      <w:r w:rsidRPr="007F2770">
        <w:tab/>
        <w:t>when the network requests the PEI by using the identification procedure, in the IDENTITY RESPONSE message; and</w:t>
      </w:r>
    </w:p>
    <w:p w14:paraId="0945BEC6" w14:textId="77777777" w:rsidR="008D4821" w:rsidRPr="007F2770" w:rsidRDefault="008D4821" w:rsidP="008D4821">
      <w:pPr>
        <w:pStyle w:val="B1"/>
      </w:pPr>
      <w:r w:rsidRPr="007F2770">
        <w:t>c)</w:t>
      </w:r>
      <w:r w:rsidRPr="007F2770">
        <w:tab/>
        <w:t>when the network requests the IMEISV by using the security mode control procedure, in the SECURITY MODE COMPLETE message.</w:t>
      </w:r>
    </w:p>
    <w:p w14:paraId="53B4664E" w14:textId="77777777" w:rsidR="00CC0985" w:rsidRPr="007F2770" w:rsidRDefault="00CC0985" w:rsidP="00CC0985">
      <w:r w:rsidRPr="007F2770">
        <w:t xml:space="preserve">Each 5G-RG </w:t>
      </w:r>
      <w:r w:rsidR="008A30B8" w:rsidRPr="007F2770">
        <w:t xml:space="preserve">supporting only wireline access </w:t>
      </w:r>
      <w:r w:rsidRPr="007F2770">
        <w:t xml:space="preserve">and each FN-RG shall have a </w:t>
      </w:r>
      <w:r w:rsidR="008A30B8" w:rsidRPr="007F2770">
        <w:t xml:space="preserve">permanent MAC address configured by the manufacturer. For 5G-CRG, the permanent MAC address configured by the manufacturer shall be a </w:t>
      </w:r>
      <w:r w:rsidRPr="007F2770">
        <w:t>cable modem MAC address.</w:t>
      </w:r>
    </w:p>
    <w:p w14:paraId="4AC596E7" w14:textId="77777777" w:rsidR="006752E3" w:rsidRPr="007F2770" w:rsidRDefault="00CC0985" w:rsidP="006752E3">
      <w:r w:rsidRPr="007F2770">
        <w:t xml:space="preserve">When the 5G-RG </w:t>
      </w:r>
      <w:r w:rsidR="00F2106E" w:rsidRPr="007F2770">
        <w:t xml:space="preserve">contains </w:t>
      </w:r>
      <w:r w:rsidRPr="007F2770">
        <w:t xml:space="preserve">neither an IMEI nor an IMEISV, the 5G-RG shall use </w:t>
      </w:r>
      <w:r w:rsidR="006752E3" w:rsidRPr="007F2770">
        <w:t xml:space="preserve">as a PEI </w:t>
      </w:r>
      <w:r w:rsidRPr="007F2770">
        <w:t xml:space="preserve">the 5G-RG's </w:t>
      </w:r>
      <w:r w:rsidR="008A30B8" w:rsidRPr="007F2770">
        <w:t xml:space="preserve">permanent </w:t>
      </w:r>
      <w:r w:rsidRPr="007F2770">
        <w:t xml:space="preserve">MAC address </w:t>
      </w:r>
      <w:r w:rsidR="008A30B8" w:rsidRPr="007F2770">
        <w:t xml:space="preserve">configured by the manufacturer </w:t>
      </w:r>
      <w:r w:rsidR="006752E3" w:rsidRPr="007F2770">
        <w:t>and the MAC address usage restriction indication set to "no restrictions".</w:t>
      </w:r>
    </w:p>
    <w:p w14:paraId="193AEA39" w14:textId="77777777" w:rsidR="006752E3" w:rsidRDefault="006752E3" w:rsidP="006752E3">
      <w:r w:rsidRPr="007F2770">
        <w:t>The W-AGF acting on behalf of the FN-RG shall use as a PEI the MAC address provided by the FN-RG and if the MAC address provided by the FN-RG is not unique or does not correspond to the FN-RG's permanent MAC address according to W-AGF's configuration, the MAC address usage restriction indication set to "MAC address is not usable as an equipment identifier" otherwise the MAC address usage restriction indication set to "no restrictions".</w:t>
      </w:r>
    </w:p>
    <w:p w14:paraId="7A5BCB7B" w14:textId="150783BF" w:rsidR="0007636A" w:rsidRPr="007F2770" w:rsidRDefault="0007636A" w:rsidP="006752E3">
      <w:r w:rsidRPr="00A5696E">
        <w:t>The 5G-RG</w:t>
      </w:r>
      <w:r>
        <w:t>, when</w:t>
      </w:r>
      <w:r w:rsidRPr="00A5696E">
        <w:t xml:space="preserve"> acting on behalf of an AUN3 device</w:t>
      </w:r>
      <w:r>
        <w:t>,</w:t>
      </w:r>
      <w:r w:rsidRPr="00A5696E">
        <w:t xml:space="preserve"> shall use the MAC address provided </w:t>
      </w:r>
      <w:r>
        <w:t xml:space="preserve">by the AUN3 device </w:t>
      </w:r>
      <w:r w:rsidRPr="00A618AC">
        <w:t>as a PEI</w:t>
      </w:r>
      <w:r>
        <w:t>.</w:t>
      </w:r>
    </w:p>
    <w:p w14:paraId="04383912" w14:textId="15A29189" w:rsidR="00CC0985" w:rsidRPr="007F2770" w:rsidRDefault="006752E3" w:rsidP="006752E3">
      <w:r w:rsidRPr="007F2770">
        <w:t xml:space="preserve">The 5G-RG </w:t>
      </w:r>
      <w:r w:rsidR="00F2106E" w:rsidRPr="007F2770">
        <w:t xml:space="preserve">containing neither an IMEI nor an IMEISV </w:t>
      </w:r>
      <w:r w:rsidR="0007636A">
        <w:t xml:space="preserve">or the </w:t>
      </w:r>
      <w:r w:rsidR="0007636A" w:rsidRPr="008312A2">
        <w:t>5G-RG acting on behalf of the AUN3 device</w:t>
      </w:r>
      <w:r w:rsidR="0007636A" w:rsidRPr="007F2770">
        <w:t xml:space="preserve"> </w:t>
      </w:r>
      <w:r w:rsidR="00CC0985" w:rsidRPr="007F2770">
        <w:t>shall include the PEI</w:t>
      </w:r>
      <w:r w:rsidRPr="007F2770">
        <w:t xml:space="preserve"> contain</w:t>
      </w:r>
      <w:r w:rsidR="00D8352D" w:rsidRPr="007F2770">
        <w:t>in</w:t>
      </w:r>
      <w:r w:rsidRPr="007F2770">
        <w:t>g the MAC address together with the MAC address usage restriction indication</w:t>
      </w:r>
      <w:r w:rsidR="00CC0985" w:rsidRPr="007F2770">
        <w:t>:</w:t>
      </w:r>
    </w:p>
    <w:p w14:paraId="7BF20907" w14:textId="77777777" w:rsidR="00CC0985" w:rsidRPr="007F2770" w:rsidRDefault="00CC0985" w:rsidP="00CC0985">
      <w:pPr>
        <w:pStyle w:val="B1"/>
      </w:pPr>
      <w:r w:rsidRPr="007F2770">
        <w:t>a)</w:t>
      </w:r>
      <w:r w:rsidRPr="007F2770">
        <w:tab/>
        <w:t>when neither SUPI nor valid 5G-GUTI is available to use for emergency services in the REGISTRATION REQUEST message with 5GS registration type IE set to "emergency registration";</w:t>
      </w:r>
    </w:p>
    <w:p w14:paraId="0F51592B" w14:textId="77777777" w:rsidR="00CC0985" w:rsidRPr="007F2770" w:rsidRDefault="00CC0985" w:rsidP="00CC0985">
      <w:pPr>
        <w:pStyle w:val="B1"/>
      </w:pPr>
      <w:r w:rsidRPr="007F2770">
        <w:t>b)</w:t>
      </w:r>
      <w:r w:rsidRPr="007F2770">
        <w:tab/>
        <w:t>when the network requests the PEI by using the identification procedure, in the IDENTIFICATION RESPONSE message; and</w:t>
      </w:r>
    </w:p>
    <w:p w14:paraId="3ED67168" w14:textId="77777777" w:rsidR="00CC0985" w:rsidRPr="007F2770" w:rsidRDefault="00CC0985" w:rsidP="00CC0985">
      <w:pPr>
        <w:pStyle w:val="B1"/>
      </w:pPr>
      <w:r w:rsidRPr="007F2770">
        <w:t>c)</w:t>
      </w:r>
      <w:r w:rsidRPr="007F2770">
        <w:tab/>
        <w:t>when the network requests the IMEISV by using the security mode control procedure, in the SECURITY MODE COMPLETE message.</w:t>
      </w:r>
    </w:p>
    <w:p w14:paraId="43C971C1" w14:textId="08D3E8E8" w:rsidR="00CC0985" w:rsidRPr="007F2770" w:rsidRDefault="00CC0985" w:rsidP="00CC0985">
      <w:pPr>
        <w:pStyle w:val="NO"/>
      </w:pPr>
      <w:r w:rsidRPr="007F2770">
        <w:t>NOTE</w:t>
      </w:r>
      <w:r w:rsidR="00CE30F4" w:rsidRPr="007F2770">
        <w:t> </w:t>
      </w:r>
      <w:r w:rsidR="00124B34" w:rsidRPr="007F2770">
        <w:t>2</w:t>
      </w:r>
      <w:r w:rsidRPr="007F2770">
        <w:t>:</w:t>
      </w:r>
      <w:r w:rsidRPr="007F2770">
        <w:tab/>
        <w:t>In case c) above, the MAC address is provided even though AMF requests the IMEISV.</w:t>
      </w:r>
    </w:p>
    <w:p w14:paraId="221DE430" w14:textId="77777777" w:rsidR="009F0745" w:rsidRPr="007F2770" w:rsidRDefault="009F0745" w:rsidP="009F0745">
      <w:r w:rsidRPr="007F2770">
        <w:t>The W-AGF acting on behalf of the FN-RG shall include the PEI containing the MAC address together with the MAC address usage restriction indication:</w:t>
      </w:r>
    </w:p>
    <w:p w14:paraId="6FC7CE91" w14:textId="77777777" w:rsidR="009F0745" w:rsidRPr="007F2770" w:rsidRDefault="009F0745" w:rsidP="009F0745">
      <w:pPr>
        <w:pStyle w:val="B1"/>
      </w:pPr>
      <w:r w:rsidRPr="007F2770">
        <w:t>a)</w:t>
      </w:r>
      <w:r w:rsidRPr="007F2770">
        <w:tab/>
        <w:t>when the network requests the PEI by using the identification procedure, in the IDENTIFICATION RESPONSE message; and</w:t>
      </w:r>
    </w:p>
    <w:p w14:paraId="5F4C754E" w14:textId="77777777" w:rsidR="009F0745" w:rsidRPr="007F2770" w:rsidRDefault="009F0745" w:rsidP="009F0745">
      <w:pPr>
        <w:pStyle w:val="B1"/>
      </w:pPr>
      <w:r w:rsidRPr="007F2770">
        <w:t>b)</w:t>
      </w:r>
      <w:r w:rsidRPr="007F2770">
        <w:tab/>
        <w:t>when the network requests the IMEISV by using the security mode control procedure, in the SECURITY MODE COMPLETE message.</w:t>
      </w:r>
    </w:p>
    <w:p w14:paraId="133D0914" w14:textId="449AB677" w:rsidR="009F0745" w:rsidRPr="007F2770" w:rsidRDefault="009F0745" w:rsidP="009F0745">
      <w:pPr>
        <w:pStyle w:val="NO"/>
      </w:pPr>
      <w:r w:rsidRPr="007F2770">
        <w:t>NOTE </w:t>
      </w:r>
      <w:r w:rsidR="00124B34" w:rsidRPr="007F2770">
        <w:t>3</w:t>
      </w:r>
      <w:r w:rsidRPr="007F2770">
        <w:t>:</w:t>
      </w:r>
      <w:r w:rsidRPr="007F2770">
        <w:tab/>
        <w:t>In case b) above, the MAC address is provided even though AMF requests the IMEISV.</w:t>
      </w:r>
    </w:p>
    <w:p w14:paraId="279212A4" w14:textId="77777777" w:rsidR="00CE30F4" w:rsidRPr="007F2770" w:rsidRDefault="0091239E" w:rsidP="00CE30F4">
      <w:r w:rsidRPr="007F2770">
        <w:t>The W-AGF acting on behalf of the N5GC device shall use as a PEI the MAC address provided by the N5GC device and the MAC address usage restriction indication set to "no restrictions".</w:t>
      </w:r>
      <w:r w:rsidR="00CE30F4" w:rsidRPr="007F2770">
        <w:t xml:space="preserve"> Based on operator policy, the W-AGF acting on behalf of the N5GC device may encode the MAC address of the N5GC device using the EUI-64 format as specified in [48] and use as a PEI the derived EUI-64.</w:t>
      </w:r>
    </w:p>
    <w:p w14:paraId="29E1F745" w14:textId="7E56D72E" w:rsidR="0091239E" w:rsidRPr="007F2770" w:rsidRDefault="00CE30F4" w:rsidP="00CF661E">
      <w:pPr>
        <w:pStyle w:val="NO"/>
      </w:pPr>
      <w:r w:rsidRPr="007F2770">
        <w:t>NOTE </w:t>
      </w:r>
      <w:r w:rsidR="00124B34" w:rsidRPr="007F2770">
        <w:t>4</w:t>
      </w:r>
      <w:r w:rsidRPr="007F2770">
        <w:t>:</w:t>
      </w:r>
      <w:r w:rsidRPr="007F2770">
        <w:tab/>
        <w:t>The MAC address of an N5GC device is universally/globally unique.</w:t>
      </w:r>
    </w:p>
    <w:p w14:paraId="5CD7D5CD" w14:textId="77777777" w:rsidR="00487C3C" w:rsidRDefault="00487C3C" w:rsidP="00487C3C">
      <w:r w:rsidRPr="007F2770">
        <w:t>The AMF can request the PEI at any time by using the identification procedure.</w:t>
      </w:r>
    </w:p>
    <w:p w14:paraId="44D1365F" w14:textId="77777777" w:rsidR="00401C6A" w:rsidRDefault="00401C6A" w:rsidP="00401C6A">
      <w:pPr>
        <w:rPr>
          <w:lang w:eastAsia="zh-CN"/>
        </w:rPr>
      </w:pPr>
      <w:r>
        <w:rPr>
          <w:lang w:eastAsia="zh-CN"/>
        </w:rPr>
        <w:t>If the TWIF acting on behalf of the N5CW device receives the decorated NAI for N5CW device as defined in subclause</w:t>
      </w:r>
      <w:r>
        <w:rPr>
          <w:lang w:val="en-US" w:eastAsia="zh-CN"/>
        </w:rPr>
        <w:t> 28.7.7.1 or 28.7.7.2 of</w:t>
      </w:r>
      <w:r>
        <w:rPr>
          <w:lang w:eastAsia="zh-CN"/>
        </w:rPr>
        <w:t xml:space="preserve"> 3GPP</w:t>
      </w:r>
      <w:r>
        <w:rPr>
          <w:lang w:val="en-US" w:eastAsia="zh-CN"/>
        </w:rPr>
        <w:t> </w:t>
      </w:r>
      <w:r>
        <w:rPr>
          <w:lang w:eastAsia="zh-CN"/>
        </w:rPr>
        <w:t>TS</w:t>
      </w:r>
      <w:r>
        <w:rPr>
          <w:lang w:val="en-US" w:eastAsia="zh-CN"/>
        </w:rPr>
        <w:t> 23.003 [4] from the N5CW device, the TWIF</w:t>
      </w:r>
      <w:r>
        <w:rPr>
          <w:lang w:eastAsia="zh-CN"/>
        </w:rPr>
        <w:t xml:space="preserve"> shall first convert the decorated NAI into an NAI as specified in TS</w:t>
      </w:r>
      <w:r>
        <w:rPr>
          <w:lang w:val="en-US" w:eastAsia="zh-CN"/>
        </w:rPr>
        <w:t> 2</w:t>
      </w:r>
      <w:r>
        <w:rPr>
          <w:lang w:eastAsia="zh-CN"/>
        </w:rPr>
        <w:t>3.502</w:t>
      </w:r>
      <w:r>
        <w:rPr>
          <w:lang w:val="en-US" w:eastAsia="zh-CN"/>
        </w:rPr>
        <w:t xml:space="preserve"> [9], i.e., </w:t>
      </w:r>
      <w:r>
        <w:rPr>
          <w:lang w:eastAsia="zh-CN"/>
        </w:rPr>
        <w:t>for decorated NAI taking the form "homerealm!username@otherrealm"</w:t>
      </w:r>
      <w:r>
        <w:rPr>
          <w:lang w:val="en-US" w:eastAsia="zh-CN"/>
        </w:rPr>
        <w:t>:</w:t>
      </w:r>
    </w:p>
    <w:p w14:paraId="291FB494" w14:textId="77777777" w:rsidR="00401C6A" w:rsidRDefault="00401C6A" w:rsidP="00401C6A">
      <w:pPr>
        <w:pStyle w:val="B1"/>
        <w:rPr>
          <w:lang w:eastAsia="zh-CN"/>
        </w:rPr>
      </w:pPr>
      <w:r>
        <w:rPr>
          <w:lang w:eastAsia="zh-CN"/>
        </w:rPr>
        <w:t>a)</w:t>
      </w:r>
      <w:r>
        <w:rPr>
          <w:lang w:eastAsia="zh-CN"/>
        </w:rPr>
        <w:tab/>
        <w:t>replace the 'otherrealm' part with the 'homerealm' part; and</w:t>
      </w:r>
    </w:p>
    <w:p w14:paraId="405F51FB" w14:textId="77777777" w:rsidR="00401C6A" w:rsidRDefault="00401C6A" w:rsidP="00401C6A">
      <w:pPr>
        <w:pStyle w:val="B1"/>
        <w:rPr>
          <w:lang w:val="en-US" w:eastAsia="zh-CN"/>
        </w:rPr>
      </w:pPr>
      <w:r>
        <w:rPr>
          <w:lang w:eastAsia="zh-CN"/>
        </w:rPr>
        <w:t>b)</w:t>
      </w:r>
      <w:r>
        <w:rPr>
          <w:lang w:eastAsia="zh-CN"/>
        </w:rPr>
        <w:tab/>
        <w:t>remove 'homerealm!'.</w:t>
      </w:r>
    </w:p>
    <w:p w14:paraId="06C80940" w14:textId="6FDCEB25" w:rsidR="00401C6A" w:rsidRPr="00A33425" w:rsidRDefault="00401C6A" w:rsidP="00487C3C">
      <w:pPr>
        <w:rPr>
          <w:lang w:val="en-US" w:eastAsia="zh-CN"/>
        </w:rPr>
      </w:pPr>
      <w:r>
        <w:rPr>
          <w:rFonts w:hint="eastAsia"/>
          <w:lang w:val="en-US" w:eastAsia="zh-CN"/>
        </w:rPr>
        <w:t>A</w:t>
      </w:r>
      <w:r>
        <w:rPr>
          <w:lang w:val="en-US" w:eastAsia="zh-CN"/>
        </w:rPr>
        <w:t>s a result of specified above, the converted NAI takes the form "</w:t>
      </w:r>
      <w:r>
        <w:rPr>
          <w:lang w:eastAsia="zh-CN"/>
        </w:rPr>
        <w:t>username@homerealm</w:t>
      </w:r>
      <w:r>
        <w:rPr>
          <w:lang w:val="en-US" w:eastAsia="zh-CN"/>
        </w:rPr>
        <w:t xml:space="preserve">". The </w:t>
      </w:r>
      <w:r>
        <w:t xml:space="preserve">TWIF shall include the </w:t>
      </w:r>
      <w:r>
        <w:rPr>
          <w:lang w:val="en-US" w:eastAsia="zh-CN"/>
        </w:rPr>
        <w:t>converted NAI</w:t>
      </w:r>
      <w:r>
        <w:t xml:space="preserve"> as a SUPI with SUPI format "n</w:t>
      </w:r>
      <w:r w:rsidRPr="007F2770">
        <w:t>etwork specific identifier"</w:t>
      </w:r>
      <w:r>
        <w:t xml:space="preserve"> in the REGISTRATION REQUEST message.</w:t>
      </w:r>
    </w:p>
    <w:p w14:paraId="5F31FB1A" w14:textId="77777777" w:rsidR="00641957" w:rsidRPr="007F2770" w:rsidRDefault="00222ECC" w:rsidP="00781477">
      <w:pPr>
        <w:pStyle w:val="Heading3"/>
      </w:pPr>
      <w:bookmarkStart w:id="2129" w:name="_CR5_3_3"/>
      <w:bookmarkStart w:id="2130" w:name="_Toc20232560"/>
      <w:bookmarkStart w:id="2131" w:name="_Toc27746650"/>
      <w:bookmarkStart w:id="2132" w:name="_Toc36212831"/>
      <w:bookmarkStart w:id="2133" w:name="_Toc36657008"/>
      <w:bookmarkStart w:id="2134" w:name="_Toc45286669"/>
      <w:bookmarkStart w:id="2135" w:name="_Toc51947936"/>
      <w:bookmarkStart w:id="2136" w:name="_Toc51949028"/>
      <w:bookmarkStart w:id="2137" w:name="_Toc162971170"/>
      <w:bookmarkEnd w:id="2129"/>
      <w:r w:rsidRPr="007F2770">
        <w:t>5.3</w:t>
      </w:r>
      <w:r w:rsidR="00641957" w:rsidRPr="007F2770">
        <w:t>.3</w:t>
      </w:r>
      <w:r w:rsidR="00641957" w:rsidRPr="007F2770">
        <w:tab/>
        <w:t>Temporary identities</w:t>
      </w:r>
      <w:bookmarkEnd w:id="2130"/>
      <w:bookmarkEnd w:id="2131"/>
      <w:bookmarkEnd w:id="2132"/>
      <w:bookmarkEnd w:id="2133"/>
      <w:bookmarkEnd w:id="2134"/>
      <w:bookmarkEnd w:id="2135"/>
      <w:bookmarkEnd w:id="2136"/>
      <w:bookmarkEnd w:id="2137"/>
    </w:p>
    <w:p w14:paraId="1B7B0849" w14:textId="5BA29746" w:rsidR="00487C3C" w:rsidRPr="007F2770" w:rsidRDefault="00487C3C" w:rsidP="00487C3C">
      <w:r w:rsidRPr="007F2770">
        <w:t>A temporary user identity for 5GS-based services, the 5G globally unique</w:t>
      </w:r>
      <w:r w:rsidRPr="007F2770">
        <w:rPr>
          <w:rFonts w:cs="Arial"/>
          <w:lang w:val="en-US"/>
        </w:rPr>
        <w:t xml:space="preserve"> temporary identity (5G-GUTI</w:t>
      </w:r>
      <w:r w:rsidRPr="007F2770">
        <w:t>), is used for identification within the signalling procedures.</w:t>
      </w:r>
      <w:r w:rsidR="00290DCC" w:rsidRPr="007F2770">
        <w:t xml:space="preserve"> In case of PLMN the 5G-GUTI is globally unique and in case of SNPN the 5G-GUTI is unique within an SNPN.</w:t>
      </w:r>
      <w:r w:rsidRPr="007F2770">
        <w:t xml:space="preserve"> </w:t>
      </w:r>
      <w:r w:rsidR="009B1C01" w:rsidRPr="007F2770">
        <w:t xml:space="preserve">When the UE is registered to the same PLMN </w:t>
      </w:r>
      <w:r w:rsidR="00421D16" w:rsidRPr="007F2770">
        <w:t xml:space="preserve">or SNPN </w:t>
      </w:r>
      <w:r w:rsidR="009B1C01" w:rsidRPr="007F2770">
        <w:t xml:space="preserve">over 3GPP and non-3GPP access, the UE and the AMF maintain one </w:t>
      </w:r>
      <w:r w:rsidRPr="007F2770">
        <w:t xml:space="preserve">5G-GUTI </w:t>
      </w:r>
      <w:r w:rsidR="009B1C01" w:rsidRPr="007F2770">
        <w:t xml:space="preserve">that </w:t>
      </w:r>
      <w:r w:rsidRPr="007F2770">
        <w:t xml:space="preserve">is common to both 3GPP and non-3GPP access. </w:t>
      </w:r>
      <w:r w:rsidR="00302191" w:rsidRPr="007F2770">
        <w:t xml:space="preserve">When the UE is required to delete the 5G-GUTI according to a NAS procedure, the UE shall delete the 5G-GUTI only if it is not registered to the same PLMN </w:t>
      </w:r>
      <w:r w:rsidR="0067733D" w:rsidRPr="007F2770">
        <w:t xml:space="preserve">or SNPN </w:t>
      </w:r>
      <w:r w:rsidR="00302191" w:rsidRPr="007F2770">
        <w:t xml:space="preserve">through other access. </w:t>
      </w:r>
      <w:r w:rsidR="009B1C01" w:rsidRPr="007F2770">
        <w:t xml:space="preserve">When the UE is registered to different PLMNs </w:t>
      </w:r>
      <w:r w:rsidR="00421D16" w:rsidRPr="007F2770">
        <w:t xml:space="preserve">or SNPNs </w:t>
      </w:r>
      <w:r w:rsidR="009B1C01" w:rsidRPr="007F2770">
        <w:t>over 3GPP access and non-3GPP access, the UE maintains two 5G-GUTIs, a 5G-GUTI for the registration with a PLMN</w:t>
      </w:r>
      <w:r w:rsidR="00421D16" w:rsidRPr="007F2770">
        <w:t xml:space="preserve"> or SNPN</w:t>
      </w:r>
      <w:r w:rsidR="009B1C01" w:rsidRPr="007F2770">
        <w:t xml:space="preserve"> over the 3GPP access and another 5G-GUTI for the registration with another PLMN</w:t>
      </w:r>
      <w:r w:rsidR="00421D16" w:rsidRPr="007F2770">
        <w:t xml:space="preserve"> or SNPN</w:t>
      </w:r>
      <w:r w:rsidR="009B1C01" w:rsidRPr="007F2770">
        <w:t xml:space="preserve"> over the non-3GPP access. </w:t>
      </w:r>
      <w:r w:rsidRPr="007F2770">
        <w:t>In the paging and service request procedures, a shortened form of the 5G-GUTI, the 5G S-temporary mobile subscriber identity (5G-S-TMSI), is used to enable more efficient radio signalling. The purpose of the 5G-</w:t>
      </w:r>
      <w:r w:rsidRPr="007F2770">
        <w:rPr>
          <w:rFonts w:cs="Arial"/>
          <w:lang w:val="en-US"/>
        </w:rPr>
        <w:t>GUTI</w:t>
      </w:r>
      <w:r w:rsidRPr="007F2770">
        <w:t xml:space="preserve"> and 5G-S-TMSI is to provide identity confidentiality, i.e., to protect a user from being identified and located by an intruder. The structure of the 5G-</w:t>
      </w:r>
      <w:r w:rsidRPr="007F2770">
        <w:rPr>
          <w:rFonts w:cs="Arial"/>
          <w:lang w:val="en-US"/>
        </w:rPr>
        <w:t>GUTI</w:t>
      </w:r>
      <w:r w:rsidRPr="007F2770">
        <w:t xml:space="preserve"> and its derivatives </w:t>
      </w:r>
      <w:r w:rsidR="00A1246A" w:rsidRPr="007F2770">
        <w:t>are</w:t>
      </w:r>
      <w:r w:rsidRPr="007F2770">
        <w:t xml:space="preserve"> specified in 3GPP TS 23.003 [</w:t>
      </w:r>
      <w:r w:rsidR="00B5047D" w:rsidRPr="007F2770">
        <w:t>4</w:t>
      </w:r>
      <w:r w:rsidRPr="007F2770">
        <w:t>]. The 5G-GUTI has two main components</w:t>
      </w:r>
      <w:r w:rsidR="005820BF" w:rsidRPr="007F2770">
        <w:t xml:space="preserve"> (see 3GPP TS 23.501 [8])</w:t>
      </w:r>
      <w:r w:rsidRPr="007F2770">
        <w:rPr>
          <w:rFonts w:hint="eastAsia"/>
        </w:rPr>
        <w:t>:</w:t>
      </w:r>
    </w:p>
    <w:p w14:paraId="59F9AB50" w14:textId="77777777" w:rsidR="00487C3C" w:rsidRPr="007F2770" w:rsidRDefault="00592296" w:rsidP="00487C3C">
      <w:pPr>
        <w:pStyle w:val="B1"/>
      </w:pPr>
      <w:r w:rsidRPr="007F2770">
        <w:t>a)</w:t>
      </w:r>
      <w:r w:rsidR="00487C3C" w:rsidRPr="007F2770">
        <w:tab/>
        <w:t>the GUAMI</w:t>
      </w:r>
      <w:r w:rsidR="005820BF" w:rsidRPr="007F2770">
        <w:t>;</w:t>
      </w:r>
      <w:r w:rsidR="00487C3C" w:rsidRPr="007F2770">
        <w:t xml:space="preserve"> and</w:t>
      </w:r>
    </w:p>
    <w:p w14:paraId="5A2E1140" w14:textId="77777777" w:rsidR="00487C3C" w:rsidRPr="007F2770" w:rsidRDefault="00592296" w:rsidP="00487C3C">
      <w:pPr>
        <w:pStyle w:val="B1"/>
      </w:pPr>
      <w:r w:rsidRPr="007F2770">
        <w:t>b)</w:t>
      </w:r>
      <w:r w:rsidR="00487C3C" w:rsidRPr="007F2770">
        <w:tab/>
        <w:t xml:space="preserve">the 5G-TMSI that provides an unambiguous identity of the UE within </w:t>
      </w:r>
      <w:r w:rsidR="005820BF" w:rsidRPr="007F2770">
        <w:t>the</w:t>
      </w:r>
      <w:r w:rsidR="00487C3C" w:rsidRPr="007F2770">
        <w:t xml:space="preserve"> AMF</w:t>
      </w:r>
      <w:r w:rsidR="005820BF" w:rsidRPr="007F2770">
        <w:t>(s) identified by the GUAMI</w:t>
      </w:r>
      <w:r w:rsidR="00487C3C" w:rsidRPr="007F2770">
        <w:t>.</w:t>
      </w:r>
    </w:p>
    <w:p w14:paraId="47342456" w14:textId="77777777" w:rsidR="00487C3C" w:rsidRPr="007F2770" w:rsidRDefault="00487C3C" w:rsidP="00487C3C">
      <w:r w:rsidRPr="007F2770">
        <w:rPr>
          <w:rFonts w:hint="eastAsia"/>
        </w:rPr>
        <w:t xml:space="preserve">The </w:t>
      </w:r>
      <w:r w:rsidRPr="007F2770">
        <w:t>5G-S-TMSI has</w:t>
      </w:r>
      <w:r w:rsidRPr="007F2770">
        <w:rPr>
          <w:rFonts w:hint="eastAsia"/>
        </w:rPr>
        <w:t xml:space="preserve"> three main components:</w:t>
      </w:r>
    </w:p>
    <w:p w14:paraId="3662DB1F" w14:textId="77777777" w:rsidR="00487C3C" w:rsidRPr="007F2770" w:rsidRDefault="00592296" w:rsidP="00487C3C">
      <w:pPr>
        <w:pStyle w:val="B1"/>
      </w:pPr>
      <w:r w:rsidRPr="007F2770">
        <w:rPr>
          <w:lang w:val="en-US"/>
        </w:rPr>
        <w:t>a)</w:t>
      </w:r>
      <w:r w:rsidR="00487C3C" w:rsidRPr="007F2770">
        <w:rPr>
          <w:lang w:val="en-US"/>
        </w:rPr>
        <w:tab/>
      </w:r>
      <w:r w:rsidR="00487C3C" w:rsidRPr="007F2770">
        <w:rPr>
          <w:rFonts w:hint="eastAsia"/>
        </w:rPr>
        <w:t>the AMF set ID that</w:t>
      </w:r>
      <w:r w:rsidR="00487C3C" w:rsidRPr="007F2770">
        <w:t xml:space="preserve"> uniquely identifies the AMF </w:t>
      </w:r>
      <w:r w:rsidR="00487C3C" w:rsidRPr="007F2770">
        <w:rPr>
          <w:rFonts w:hint="eastAsia"/>
        </w:rPr>
        <w:t>s</w:t>
      </w:r>
      <w:r w:rsidR="00487C3C" w:rsidRPr="007F2770">
        <w:t xml:space="preserve">et within the AMF </w:t>
      </w:r>
      <w:r w:rsidR="00487C3C" w:rsidRPr="007F2770">
        <w:rPr>
          <w:rFonts w:hint="eastAsia"/>
        </w:rPr>
        <w:t>r</w:t>
      </w:r>
      <w:r w:rsidR="00487C3C" w:rsidRPr="007F2770">
        <w:t>egion</w:t>
      </w:r>
      <w:r w:rsidR="00487C3C" w:rsidRPr="007F2770">
        <w:rPr>
          <w:rFonts w:hint="eastAsia"/>
        </w:rPr>
        <w:t>;</w:t>
      </w:r>
    </w:p>
    <w:p w14:paraId="097D12FA" w14:textId="77777777" w:rsidR="00487C3C" w:rsidRPr="007F2770" w:rsidRDefault="00592296" w:rsidP="00487C3C">
      <w:pPr>
        <w:pStyle w:val="B1"/>
      </w:pPr>
      <w:r w:rsidRPr="007F2770">
        <w:t>b)</w:t>
      </w:r>
      <w:r w:rsidR="00487C3C" w:rsidRPr="007F2770">
        <w:rPr>
          <w:lang w:val="en-US"/>
        </w:rPr>
        <w:tab/>
      </w:r>
      <w:r w:rsidR="00487C3C" w:rsidRPr="007F2770">
        <w:rPr>
          <w:rFonts w:hint="eastAsia"/>
        </w:rPr>
        <w:t>the AMF pointer that</w:t>
      </w:r>
      <w:r w:rsidR="00487C3C" w:rsidRPr="007F2770">
        <w:t xml:space="preserve"> identifies </w:t>
      </w:r>
      <w:r w:rsidR="005820BF" w:rsidRPr="007F2770">
        <w:t>one or more</w:t>
      </w:r>
      <w:r w:rsidR="00487C3C" w:rsidRPr="007F2770">
        <w:t xml:space="preserve"> AMF</w:t>
      </w:r>
      <w:r w:rsidR="005820BF" w:rsidRPr="007F2770">
        <w:t>s</w:t>
      </w:r>
      <w:r w:rsidR="00487C3C" w:rsidRPr="007F2770">
        <w:t xml:space="preserve"> within the AMF </w:t>
      </w:r>
      <w:r w:rsidR="00487C3C" w:rsidRPr="007F2770">
        <w:rPr>
          <w:rFonts w:hint="eastAsia"/>
        </w:rPr>
        <w:t>s</w:t>
      </w:r>
      <w:r w:rsidR="00487C3C" w:rsidRPr="007F2770">
        <w:t>et</w:t>
      </w:r>
      <w:r w:rsidR="00487C3C" w:rsidRPr="007F2770">
        <w:rPr>
          <w:rFonts w:hint="eastAsia"/>
        </w:rPr>
        <w:t>; and</w:t>
      </w:r>
    </w:p>
    <w:p w14:paraId="1E4DA4B7" w14:textId="77777777" w:rsidR="00487C3C" w:rsidRPr="007F2770" w:rsidRDefault="00592296" w:rsidP="00487C3C">
      <w:pPr>
        <w:pStyle w:val="B1"/>
      </w:pPr>
      <w:r w:rsidRPr="007F2770">
        <w:rPr>
          <w:lang w:val="en-US"/>
        </w:rPr>
        <w:t>c)</w:t>
      </w:r>
      <w:r w:rsidR="00487C3C" w:rsidRPr="007F2770">
        <w:rPr>
          <w:lang w:val="en-US"/>
        </w:rPr>
        <w:tab/>
      </w:r>
      <w:r w:rsidR="00487C3C" w:rsidRPr="007F2770">
        <w:rPr>
          <w:rFonts w:hint="eastAsia"/>
        </w:rPr>
        <w:t xml:space="preserve">the </w:t>
      </w:r>
      <w:r w:rsidR="00487C3C" w:rsidRPr="007F2770">
        <w:t>5G-TMS</w:t>
      </w:r>
      <w:r w:rsidR="00487C3C" w:rsidRPr="007F2770">
        <w:rPr>
          <w:rFonts w:hint="eastAsia"/>
        </w:rPr>
        <w:t>I.</w:t>
      </w:r>
    </w:p>
    <w:p w14:paraId="23B4B42F" w14:textId="77777777" w:rsidR="00B47D64" w:rsidRPr="007F2770" w:rsidRDefault="00487C3C" w:rsidP="00B47D64">
      <w:r w:rsidRPr="007F2770">
        <w:t xml:space="preserve">A UE supporting N1 mode includes a valid 5G-GUTI, if any is available, in the REGISTRATION REQUEST and DEREGISTRATION REQUEST messages. In the SERVICE REQUEST message, the UE includes a valid 5G-S-TMSI as user identity. The AMF </w:t>
      </w:r>
      <w:r w:rsidR="009965B5" w:rsidRPr="007F2770">
        <w:t>shall</w:t>
      </w:r>
      <w:r w:rsidRPr="007F2770">
        <w:t xml:space="preserve"> assign a new 5G-GUTI for a particular UE</w:t>
      </w:r>
      <w:r w:rsidR="00B47D64" w:rsidRPr="007F2770">
        <w:t>:</w:t>
      </w:r>
    </w:p>
    <w:p w14:paraId="66712F49" w14:textId="77777777" w:rsidR="00B47D64" w:rsidRPr="007F2770" w:rsidRDefault="00B47D64" w:rsidP="00B47D64">
      <w:pPr>
        <w:pStyle w:val="B1"/>
      </w:pPr>
      <w:r w:rsidRPr="007F2770">
        <w:t>a)</w:t>
      </w:r>
      <w:r w:rsidRPr="007F2770">
        <w:tab/>
        <w:t>during</w:t>
      </w:r>
      <w:r w:rsidR="00487C3C" w:rsidRPr="007F2770">
        <w:t xml:space="preserve"> a successful </w:t>
      </w:r>
      <w:r w:rsidR="009965B5" w:rsidRPr="007F2770">
        <w:t xml:space="preserve">initial </w:t>
      </w:r>
      <w:r w:rsidR="00487C3C" w:rsidRPr="007F2770">
        <w:t>registration</w:t>
      </w:r>
      <w:r w:rsidR="009965B5" w:rsidRPr="007F2770">
        <w:t xml:space="preserve"> procedure</w:t>
      </w:r>
      <w:r w:rsidRPr="007F2770">
        <w:t>;</w:t>
      </w:r>
    </w:p>
    <w:p w14:paraId="1F2FF6E9" w14:textId="77777777" w:rsidR="00E572D2" w:rsidRPr="007F2770" w:rsidRDefault="00B47D64" w:rsidP="00E572D2">
      <w:pPr>
        <w:pStyle w:val="B1"/>
      </w:pPr>
      <w:r w:rsidRPr="007F2770">
        <w:t>b)</w:t>
      </w:r>
      <w:r w:rsidRPr="007F2770">
        <w:tab/>
        <w:t xml:space="preserve">during </w:t>
      </w:r>
      <w:r w:rsidR="009965B5" w:rsidRPr="007F2770">
        <w:t xml:space="preserve">a </w:t>
      </w:r>
      <w:r w:rsidR="00E572D2" w:rsidRPr="007F2770">
        <w:t xml:space="preserve">successful </w:t>
      </w:r>
      <w:r w:rsidR="009965B5" w:rsidRPr="007F2770">
        <w:t>registration procedure for mobility registration update</w:t>
      </w:r>
      <w:r w:rsidR="00E572D2" w:rsidRPr="007F2770">
        <w:t>;</w:t>
      </w:r>
    </w:p>
    <w:p w14:paraId="0E2017FF" w14:textId="77777777" w:rsidR="00CF7EB9" w:rsidRPr="007F2770" w:rsidRDefault="00E572D2" w:rsidP="00E572D2">
      <w:pPr>
        <w:pStyle w:val="B1"/>
      </w:pPr>
      <w:r w:rsidRPr="007F2770">
        <w:t>c)</w:t>
      </w:r>
      <w:r w:rsidRPr="007F2770">
        <w:tab/>
        <w:t>after a successful service request procedure invoked as a response to a paging request from the network and before the</w:t>
      </w:r>
      <w:r w:rsidR="00CF7EB9" w:rsidRPr="007F2770">
        <w:t>:</w:t>
      </w:r>
    </w:p>
    <w:p w14:paraId="004552D4" w14:textId="77777777" w:rsidR="00CF7EB9" w:rsidRPr="007F2770" w:rsidRDefault="00CF7EB9" w:rsidP="00CF7EB9">
      <w:pPr>
        <w:pStyle w:val="B2"/>
      </w:pPr>
      <w:r w:rsidRPr="007F2770">
        <w:t>1)</w:t>
      </w:r>
      <w:r w:rsidRPr="007F2770">
        <w:tab/>
      </w:r>
      <w:r w:rsidR="00E572D2" w:rsidRPr="007F2770">
        <w:t>release of the N1 NAS signalling connection</w:t>
      </w:r>
      <w:r w:rsidRPr="007F2770">
        <w:t>; or</w:t>
      </w:r>
    </w:p>
    <w:p w14:paraId="7E874389" w14:textId="77777777" w:rsidR="00CF7EB9" w:rsidRPr="007F2770" w:rsidRDefault="00CF7EB9" w:rsidP="00D74CA1">
      <w:pPr>
        <w:pStyle w:val="B2"/>
      </w:pPr>
      <w:r w:rsidRPr="007F2770">
        <w:t>2)</w:t>
      </w:r>
      <w:r w:rsidRPr="007F2770">
        <w:tab/>
      </w:r>
      <w:r w:rsidRPr="007F2770">
        <w:rPr>
          <w:lang w:eastAsia="ja-JP"/>
        </w:rPr>
        <w:t xml:space="preserve">suspension of the </w:t>
      </w:r>
      <w:r w:rsidRPr="007F2770">
        <w:t>N1 NAS signalling connection due to user plane CIoT 5GS optimization i.e. before the UE and the AMF enter 5GMM-IDLE mode with suspend indication;</w:t>
      </w:r>
    </w:p>
    <w:p w14:paraId="2636EBA3" w14:textId="77777777" w:rsidR="00E572D2" w:rsidRPr="007F2770" w:rsidRDefault="00CF7EB9" w:rsidP="00CF7EB9">
      <w:pPr>
        <w:pStyle w:val="B1"/>
      </w:pPr>
      <w:r w:rsidRPr="007F2770">
        <w:tab/>
      </w:r>
      <w:r w:rsidR="00E572D2" w:rsidRPr="007F2770">
        <w:t>as specified in subclause 5.4.4.1</w:t>
      </w:r>
      <w:r w:rsidR="00AF0275" w:rsidRPr="007F2770">
        <w:t>; and</w:t>
      </w:r>
    </w:p>
    <w:p w14:paraId="23FAA0A9" w14:textId="648A0BC0" w:rsidR="00AF0275" w:rsidRPr="007F2770" w:rsidRDefault="00AF0275" w:rsidP="00AF0275">
      <w:pPr>
        <w:pStyle w:val="B1"/>
        <w:rPr>
          <w:lang w:eastAsia="ja-JP"/>
        </w:rPr>
      </w:pPr>
      <w:r w:rsidRPr="007F2770">
        <w:t>d)</w:t>
      </w:r>
      <w:r w:rsidRPr="007F2770">
        <w:tab/>
        <w:t xml:space="preserve">after the AMF receives an indication from the lower layers that </w:t>
      </w:r>
      <w:r w:rsidR="00E81142" w:rsidRPr="007F2770">
        <w:t>it has received the NGAP UE context resume request message as specified in 3GPP TS 38.413 [31]</w:t>
      </w:r>
      <w:r w:rsidRPr="007F2770">
        <w:t xml:space="preserve"> for a UE in 5GMM-IDLE mode with suspend indication and this resumption is a response to a paging request from the network</w:t>
      </w:r>
      <w:r w:rsidRPr="007F2770">
        <w:rPr>
          <w:lang w:eastAsia="ja-JP"/>
        </w:rPr>
        <w:t>, and before the:</w:t>
      </w:r>
    </w:p>
    <w:p w14:paraId="60F24211" w14:textId="77777777" w:rsidR="00AF0275" w:rsidRPr="007F2770" w:rsidRDefault="00AF0275" w:rsidP="00AF0275">
      <w:pPr>
        <w:pStyle w:val="B2"/>
        <w:rPr>
          <w:lang w:eastAsia="ja-JP"/>
        </w:rPr>
      </w:pPr>
      <w:r w:rsidRPr="007F2770">
        <w:rPr>
          <w:lang w:eastAsia="ja-JP"/>
        </w:rPr>
        <w:t>1)</w:t>
      </w:r>
      <w:r w:rsidRPr="007F2770">
        <w:rPr>
          <w:lang w:eastAsia="ja-JP"/>
        </w:rPr>
        <w:tab/>
        <w:t xml:space="preserve">release of the </w:t>
      </w:r>
      <w:r w:rsidRPr="007F2770">
        <w:t>N1 NAS signalling connection</w:t>
      </w:r>
      <w:r w:rsidRPr="007F2770">
        <w:rPr>
          <w:lang w:eastAsia="ja-JP"/>
        </w:rPr>
        <w:t>; or</w:t>
      </w:r>
    </w:p>
    <w:p w14:paraId="48DD7BBD" w14:textId="77777777" w:rsidR="00AF0275" w:rsidRPr="007F2770" w:rsidRDefault="00AF0275" w:rsidP="00AF0275">
      <w:pPr>
        <w:pStyle w:val="B2"/>
      </w:pPr>
      <w:r w:rsidRPr="007F2770">
        <w:rPr>
          <w:lang w:eastAsia="ja-JP"/>
        </w:rPr>
        <w:t>2)</w:t>
      </w:r>
      <w:r w:rsidRPr="007F2770">
        <w:rPr>
          <w:lang w:eastAsia="ja-JP"/>
        </w:rPr>
        <w:tab/>
        <w:t xml:space="preserve">suspension of the </w:t>
      </w:r>
      <w:r w:rsidRPr="007F2770">
        <w:t>N1 NAS signalling connection due to user plane CIoT 5GS optimization i.e. before the UE and the AMF enter 5GMM-IDLE mode with suspend indication</w:t>
      </w:r>
      <w:r w:rsidR="0088692E" w:rsidRPr="007F2770">
        <w:t>;</w:t>
      </w:r>
    </w:p>
    <w:p w14:paraId="73E0DB46" w14:textId="77777777" w:rsidR="0088692E" w:rsidRPr="007F2770" w:rsidRDefault="0088692E" w:rsidP="000D299B">
      <w:pPr>
        <w:pStyle w:val="B1"/>
      </w:pPr>
      <w:r w:rsidRPr="007F2770">
        <w:tab/>
        <w:t>as specified in subclause 5.4.4.1.</w:t>
      </w:r>
    </w:p>
    <w:p w14:paraId="4EA6E97A" w14:textId="77777777" w:rsidR="00193BB8" w:rsidRPr="007F2770" w:rsidRDefault="009965B5" w:rsidP="00E572D2">
      <w:r w:rsidRPr="007F2770">
        <w:t xml:space="preserve">The AMF should assign a new 5G-GUTI for a particular UE </w:t>
      </w:r>
      <w:r w:rsidR="00E572D2" w:rsidRPr="007F2770">
        <w:t xml:space="preserve">during </w:t>
      </w:r>
      <w:r w:rsidRPr="007F2770">
        <w:t xml:space="preserve">a successful registration procedure for periodic registration update. The AMF may assign a new 5G-GUTI </w:t>
      </w:r>
      <w:r w:rsidR="00E572D2" w:rsidRPr="007F2770">
        <w:t xml:space="preserve">at any time </w:t>
      </w:r>
      <w:r w:rsidRPr="007F2770">
        <w:t xml:space="preserve">for a particular UE </w:t>
      </w:r>
      <w:r w:rsidR="00E572D2" w:rsidRPr="007F2770">
        <w:t>by performing the</w:t>
      </w:r>
      <w:r w:rsidR="00487C3C" w:rsidRPr="007F2770">
        <w:t xml:space="preserve"> generic UE configuration update procedure.</w:t>
      </w:r>
    </w:p>
    <w:p w14:paraId="4D1B26C7" w14:textId="7457D1F2" w:rsidR="00487C3C" w:rsidRPr="007F2770" w:rsidRDefault="00487C3C" w:rsidP="00487C3C">
      <w:r w:rsidRPr="007F2770">
        <w:t>If a new 5G-GUTI is assigned by the AMF, the UE and the AMF handle the 5G-GUTI as follows:</w:t>
      </w:r>
    </w:p>
    <w:p w14:paraId="25AB745D" w14:textId="77777777" w:rsidR="00487C3C" w:rsidRPr="007F2770" w:rsidRDefault="008F3C1C" w:rsidP="00487C3C">
      <w:pPr>
        <w:pStyle w:val="B1"/>
      </w:pPr>
      <w:r w:rsidRPr="007F2770">
        <w:t>a)</w:t>
      </w:r>
      <w:r w:rsidR="00487C3C" w:rsidRPr="007F2770">
        <w:tab/>
        <w:t>Upon receipt of a 5GMM message containing a new 5G-GUTI</w:t>
      </w:r>
      <w:r w:rsidR="00A1246A" w:rsidRPr="007F2770">
        <w:t>,</w:t>
      </w:r>
      <w:r w:rsidR="00487C3C" w:rsidRPr="007F2770">
        <w:t xml:space="preserve"> the UE considers the new 5G-GUTI as valid and the old 5G-GUTI as invalid</w:t>
      </w:r>
      <w:r w:rsidR="00D07AEB" w:rsidRPr="007F2770">
        <w:t>, stops timer T35</w:t>
      </w:r>
      <w:r w:rsidR="009F42BC" w:rsidRPr="007F2770">
        <w:t>19</w:t>
      </w:r>
      <w:r w:rsidR="00D07AEB" w:rsidRPr="007F2770">
        <w:t xml:space="preserve"> if running, and deletes any stored SUCI</w:t>
      </w:r>
      <w:r w:rsidR="00487C3C" w:rsidRPr="007F2770">
        <w:t>.</w:t>
      </w:r>
      <w:r w:rsidR="005D2815" w:rsidRPr="007F2770">
        <w:t xml:space="preserve"> The new 5G-GUTI is stored in a non-volatile memory in the USIM if the corresponding file is present in the USIM, else in the non-volatile memory in the ME, as described in annex C.</w:t>
      </w:r>
    </w:p>
    <w:p w14:paraId="3D9BE5FB" w14:textId="77777777" w:rsidR="00487C3C" w:rsidRPr="007F2770" w:rsidRDefault="008F3C1C" w:rsidP="00487C3C">
      <w:pPr>
        <w:pStyle w:val="B1"/>
      </w:pPr>
      <w:r w:rsidRPr="007F2770">
        <w:t>b)</w:t>
      </w:r>
      <w:r w:rsidR="00487C3C" w:rsidRPr="007F2770">
        <w:tab/>
        <w:t>The AMF considers the old 5G-GUTI as invalid as soon as an acknowledgement for a registration or generic UE configuration update procedure is received.</w:t>
      </w:r>
    </w:p>
    <w:p w14:paraId="20D2B1FE" w14:textId="77777777" w:rsidR="00EC6138" w:rsidRPr="007F2770" w:rsidRDefault="00EC6138" w:rsidP="00781477">
      <w:pPr>
        <w:pStyle w:val="Heading3"/>
      </w:pPr>
      <w:bookmarkStart w:id="2138" w:name="_CR5_3_4"/>
      <w:bookmarkStart w:id="2139" w:name="_Toc20232561"/>
      <w:bookmarkStart w:id="2140" w:name="_Toc27746651"/>
      <w:bookmarkStart w:id="2141" w:name="_Toc36212832"/>
      <w:bookmarkStart w:id="2142" w:name="_Toc36657009"/>
      <w:bookmarkStart w:id="2143" w:name="_Toc45286670"/>
      <w:bookmarkStart w:id="2144" w:name="_Toc51947937"/>
      <w:bookmarkStart w:id="2145" w:name="_Toc51949029"/>
      <w:bookmarkStart w:id="2146" w:name="_Toc162971171"/>
      <w:bookmarkEnd w:id="2138"/>
      <w:r w:rsidRPr="007F2770">
        <w:t>5.3.4</w:t>
      </w:r>
      <w:r w:rsidRPr="007F2770">
        <w:tab/>
        <w:t>Registration areas</w:t>
      </w:r>
      <w:bookmarkEnd w:id="2139"/>
      <w:bookmarkEnd w:id="2140"/>
      <w:bookmarkEnd w:id="2141"/>
      <w:bookmarkEnd w:id="2142"/>
      <w:bookmarkEnd w:id="2143"/>
      <w:bookmarkEnd w:id="2144"/>
      <w:bookmarkEnd w:id="2145"/>
      <w:bookmarkEnd w:id="2146"/>
    </w:p>
    <w:p w14:paraId="4E030EA7" w14:textId="77777777" w:rsidR="002E328C" w:rsidRPr="007F2770" w:rsidRDefault="002E328C" w:rsidP="002E328C">
      <w:r w:rsidRPr="007F2770">
        <w:t>Within the 5GS, the registration area is managed independently per access type, i.e., 3GPP access or non-3GPP access. The AMF assigns a registration area to the UE during the registration procedure. A registration area is defined as a set of tracking areas and each of these tracking areas consists of one or more cells that cover a geographical area.</w:t>
      </w:r>
      <w:r w:rsidRPr="007F2770" w:rsidDel="004C5F26">
        <w:t xml:space="preserve"> </w:t>
      </w:r>
      <w:r w:rsidRPr="007F2770">
        <w:t>Within the 5GS, the concept of "registration to multiple tracking areas" applies:</w:t>
      </w:r>
    </w:p>
    <w:p w14:paraId="6655EB0A" w14:textId="77777777" w:rsidR="00A26D0D" w:rsidRPr="007F2770" w:rsidRDefault="008F3C1C" w:rsidP="00A26D0D">
      <w:pPr>
        <w:pStyle w:val="B1"/>
      </w:pPr>
      <w:r w:rsidRPr="007F2770">
        <w:t>a)</w:t>
      </w:r>
      <w:r w:rsidR="002E328C" w:rsidRPr="007F2770">
        <w:tab/>
        <w:t xml:space="preserve">A tracking area is </w:t>
      </w:r>
      <w:r w:rsidR="002E328C" w:rsidRPr="007F2770">
        <w:rPr>
          <w:rFonts w:hint="eastAsia"/>
        </w:rPr>
        <w:t xml:space="preserve">identified by a TAI which is </w:t>
      </w:r>
      <w:r w:rsidR="002E328C" w:rsidRPr="007F2770">
        <w:t>broadcast in the cells of the tracking area. The TAI is constructed from a TAC and a PLMN identi</w:t>
      </w:r>
      <w:r w:rsidR="00A26D0D" w:rsidRPr="007F2770">
        <w:t>ty</w:t>
      </w:r>
      <w:r w:rsidR="002E328C" w:rsidRPr="007F2770">
        <w:t>. In case of a shared network</w:t>
      </w:r>
      <w:r w:rsidR="00A26D0D" w:rsidRPr="007F2770">
        <w:t>:</w:t>
      </w:r>
    </w:p>
    <w:p w14:paraId="0926DEB0" w14:textId="77777777" w:rsidR="00A26D0D" w:rsidRPr="007F2770" w:rsidRDefault="00A26D0D" w:rsidP="00A26D0D">
      <w:pPr>
        <w:pStyle w:val="B2"/>
      </w:pPr>
      <w:r w:rsidRPr="007F2770">
        <w:t>1)</w:t>
      </w:r>
      <w:r w:rsidRPr="007F2770">
        <w:tab/>
      </w:r>
      <w:r w:rsidR="002E328C" w:rsidRPr="007F2770">
        <w:t>one or more TAC</w:t>
      </w:r>
      <w:r w:rsidRPr="007F2770">
        <w:t>s;</w:t>
      </w:r>
      <w:r w:rsidR="002E328C" w:rsidRPr="007F2770">
        <w:t xml:space="preserve"> and</w:t>
      </w:r>
    </w:p>
    <w:p w14:paraId="3339C9AC" w14:textId="77777777" w:rsidR="00A26D0D" w:rsidRPr="007F2770" w:rsidRDefault="00A26D0D" w:rsidP="00A26D0D">
      <w:pPr>
        <w:pStyle w:val="B2"/>
      </w:pPr>
      <w:r w:rsidRPr="007F2770">
        <w:t>2)</w:t>
      </w:r>
      <w:r w:rsidRPr="007F2770">
        <w:tab/>
        <w:t>any of the following:</w:t>
      </w:r>
    </w:p>
    <w:p w14:paraId="4AFAAD1E" w14:textId="77777777" w:rsidR="00A26D0D" w:rsidRPr="007F2770" w:rsidRDefault="00A26D0D" w:rsidP="00A26D0D">
      <w:pPr>
        <w:pStyle w:val="B3"/>
      </w:pPr>
      <w:r w:rsidRPr="007F2770">
        <w:t>i)</w:t>
      </w:r>
      <w:r w:rsidRPr="007F2770">
        <w:tab/>
      </w:r>
      <w:r w:rsidR="002E328C" w:rsidRPr="007F2770">
        <w:t>multiple PLMN identi</w:t>
      </w:r>
      <w:r w:rsidRPr="007F2770">
        <w:t>tie</w:t>
      </w:r>
      <w:r w:rsidR="002E328C" w:rsidRPr="007F2770">
        <w:t>s</w:t>
      </w:r>
      <w:r w:rsidRPr="007F2770">
        <w:t>;</w:t>
      </w:r>
    </w:p>
    <w:p w14:paraId="0DD02561" w14:textId="77777777" w:rsidR="00A26D0D" w:rsidRPr="007F2770" w:rsidRDefault="00A26D0D" w:rsidP="00A26D0D">
      <w:pPr>
        <w:pStyle w:val="B3"/>
        <w:rPr>
          <w:lang w:eastAsia="ko-KR"/>
        </w:rPr>
      </w:pPr>
      <w:r w:rsidRPr="007F2770">
        <w:rPr>
          <w:rFonts w:hint="eastAsia"/>
          <w:lang w:eastAsia="ko-KR"/>
        </w:rPr>
        <w:t>i</w:t>
      </w:r>
      <w:r w:rsidRPr="007F2770">
        <w:rPr>
          <w:lang w:eastAsia="ko-KR"/>
        </w:rPr>
        <w:t>i)</w:t>
      </w:r>
      <w:r w:rsidRPr="007F2770">
        <w:rPr>
          <w:lang w:eastAsia="ko-KR"/>
        </w:rPr>
        <w:tab/>
        <w:t>multiple SNPN identities; or</w:t>
      </w:r>
    </w:p>
    <w:p w14:paraId="0536A6AD" w14:textId="77777777" w:rsidR="00A26D0D" w:rsidRPr="007F2770" w:rsidRDefault="00A26D0D" w:rsidP="00767715">
      <w:pPr>
        <w:pStyle w:val="B3"/>
        <w:rPr>
          <w:lang w:eastAsia="ko-KR"/>
        </w:rPr>
      </w:pPr>
      <w:r w:rsidRPr="007F2770">
        <w:rPr>
          <w:rFonts w:hint="eastAsia"/>
          <w:lang w:eastAsia="ko-KR"/>
        </w:rPr>
        <w:t>i</w:t>
      </w:r>
      <w:r w:rsidRPr="007F2770">
        <w:rPr>
          <w:lang w:eastAsia="ko-KR"/>
        </w:rPr>
        <w:t>ii)</w:t>
      </w:r>
      <w:r w:rsidRPr="007F2770">
        <w:rPr>
          <w:lang w:eastAsia="ko-KR"/>
        </w:rPr>
        <w:tab/>
        <w:t>one or more PLMN identities and one or more SNPN identities;</w:t>
      </w:r>
    </w:p>
    <w:p w14:paraId="1CA4E350" w14:textId="77777777" w:rsidR="002E328C" w:rsidRPr="007F2770" w:rsidRDefault="00A26D0D" w:rsidP="00A26D0D">
      <w:pPr>
        <w:pStyle w:val="B1"/>
      </w:pPr>
      <w:r w:rsidRPr="007F2770">
        <w:tab/>
      </w:r>
      <w:r w:rsidR="002E328C" w:rsidRPr="007F2770">
        <w:t>are broadcast.</w:t>
      </w:r>
    </w:p>
    <w:p w14:paraId="7CB12AD5" w14:textId="77777777" w:rsidR="002E328C" w:rsidRPr="007F2770" w:rsidRDefault="008F3C1C" w:rsidP="002E328C">
      <w:pPr>
        <w:pStyle w:val="B1"/>
      </w:pPr>
      <w:r w:rsidRPr="007F2770">
        <w:t>b)</w:t>
      </w:r>
      <w:r w:rsidR="002E328C" w:rsidRPr="007F2770">
        <w:tab/>
        <w:t>In order to reduce the tracking area update signalling within the 5GS, the AMF can assign several tracking areas to the UE.</w:t>
      </w:r>
      <w:r w:rsidR="002E328C" w:rsidRPr="007F2770">
        <w:rPr>
          <w:rFonts w:hint="eastAsia"/>
        </w:rPr>
        <w:t xml:space="preserve"> These tracking areas construct a list of tracking areas which is identified by a TAI list</w:t>
      </w:r>
      <w:r w:rsidR="002E328C" w:rsidRPr="007F2770">
        <w:t xml:space="preserve">. When generating the TAI list, the AMF shall include only TAIs that are applicable on the access where the TAI list is sent. The AMF shall be able to allocate a TAI </w:t>
      </w:r>
      <w:r w:rsidR="00EC760A" w:rsidRPr="007F2770">
        <w:t>l</w:t>
      </w:r>
      <w:r w:rsidR="002E328C" w:rsidRPr="007F2770">
        <w:t>ist over different NG-RAN access technologies.</w:t>
      </w:r>
      <w:r w:rsidR="00EC760A" w:rsidRPr="007F2770">
        <w:t xml:space="preserve"> The AMF shall not allocate a TAI list contain</w:t>
      </w:r>
      <w:r w:rsidR="00A26D0D" w:rsidRPr="007F2770">
        <w:t>in</w:t>
      </w:r>
      <w:r w:rsidR="00EC760A" w:rsidRPr="007F2770">
        <w:t xml:space="preserve">g both </w:t>
      </w:r>
      <w:r w:rsidR="00EC760A" w:rsidRPr="007F2770">
        <w:rPr>
          <w:rFonts w:hint="eastAsia"/>
          <w:lang w:eastAsia="zh-CN"/>
        </w:rPr>
        <w:t xml:space="preserve">tracking areas </w:t>
      </w:r>
      <w:r w:rsidR="00EC760A" w:rsidRPr="007F2770">
        <w:rPr>
          <w:lang w:eastAsia="zh-CN"/>
        </w:rPr>
        <w:t xml:space="preserve">in </w:t>
      </w:r>
      <w:r w:rsidR="00EC760A" w:rsidRPr="007F2770">
        <w:t>NB-N1 mode and tracking areas not in NB-N1 mode.</w:t>
      </w:r>
    </w:p>
    <w:p w14:paraId="33C5251E" w14:textId="77777777" w:rsidR="002E328C" w:rsidRPr="007F2770" w:rsidRDefault="008F3C1C" w:rsidP="002E328C">
      <w:pPr>
        <w:pStyle w:val="B1"/>
      </w:pPr>
      <w:r w:rsidRPr="007F2770">
        <w:t>c)</w:t>
      </w:r>
      <w:r w:rsidR="002E328C" w:rsidRPr="007F2770">
        <w:tab/>
        <w:t xml:space="preserve">The UE considers itself registered to a list of tracking areas and does not need to trigger </w:t>
      </w:r>
      <w:r w:rsidR="00A51CE4" w:rsidRPr="007F2770">
        <w:t xml:space="preserve">the registration procedure for </w:t>
      </w:r>
      <w:r w:rsidR="002E328C" w:rsidRPr="007F2770">
        <w:t xml:space="preserve">mobility </w:t>
      </w:r>
      <w:r w:rsidR="00A51CE4" w:rsidRPr="007F2770">
        <w:t xml:space="preserve">and periodic </w:t>
      </w:r>
      <w:r w:rsidR="002E328C" w:rsidRPr="007F2770">
        <w:t xml:space="preserve">registration update </w:t>
      </w:r>
      <w:r w:rsidR="00A1246A" w:rsidRPr="007F2770">
        <w:t xml:space="preserve">used for mobility </w:t>
      </w:r>
      <w:r w:rsidR="002E328C" w:rsidRPr="007F2770">
        <w:t xml:space="preserve">(i.e. </w:t>
      </w:r>
      <w:r w:rsidR="00A51CE4" w:rsidRPr="007F2770">
        <w:t>the 5GS</w:t>
      </w:r>
      <w:r w:rsidR="002E328C" w:rsidRPr="007F2770">
        <w:t xml:space="preserve"> registration type </w:t>
      </w:r>
      <w:r w:rsidR="00A51CE4" w:rsidRPr="007F2770">
        <w:t xml:space="preserve">IE </w:t>
      </w:r>
      <w:r w:rsidR="002E328C" w:rsidRPr="007F2770">
        <w:t>set to "mobility registration updat</w:t>
      </w:r>
      <w:r w:rsidR="00A51CE4" w:rsidRPr="007F2770">
        <w:t>ing</w:t>
      </w:r>
      <w:r w:rsidR="002E328C" w:rsidRPr="007F2770">
        <w:t>"</w:t>
      </w:r>
      <w:r w:rsidR="00A51CE4" w:rsidRPr="007F2770">
        <w:t xml:space="preserve"> in the REGISTRATION REQUEST message</w:t>
      </w:r>
      <w:r w:rsidR="002E328C" w:rsidRPr="007F2770">
        <w:t>) as long as the UE stays in one of the tracking areas of the list of tracking areas received from the AMF.</w:t>
      </w:r>
    </w:p>
    <w:p w14:paraId="2D2DAD91" w14:textId="387997E2" w:rsidR="002E328C" w:rsidRPr="007F2770" w:rsidRDefault="008F3C1C" w:rsidP="002E328C">
      <w:pPr>
        <w:pStyle w:val="B1"/>
      </w:pPr>
      <w:r w:rsidRPr="007F2770">
        <w:t>d)</w:t>
      </w:r>
      <w:r w:rsidR="002E328C" w:rsidRPr="007F2770">
        <w:tab/>
        <w:t>The UE will consider the TAI list</w:t>
      </w:r>
      <w:r w:rsidR="004D4C7E" w:rsidRPr="007F2770">
        <w:t xml:space="preserve"> stored in the UE</w:t>
      </w:r>
      <w:r w:rsidR="002E328C" w:rsidRPr="007F2770">
        <w:t xml:space="preserve"> as valid, until it receives a new TAI list in the next </w:t>
      </w:r>
      <w:r w:rsidR="0054302D" w:rsidRPr="007F2770">
        <w:t xml:space="preserve">registration procedure for </w:t>
      </w:r>
      <w:r w:rsidR="002E328C" w:rsidRPr="007F2770">
        <w:t xml:space="preserve">mobility </w:t>
      </w:r>
      <w:r w:rsidR="0054302D" w:rsidRPr="007F2770">
        <w:t xml:space="preserve">and periodic </w:t>
      </w:r>
      <w:r w:rsidR="002E328C" w:rsidRPr="007F2770">
        <w:t>registration update</w:t>
      </w:r>
      <w:r w:rsidR="004E71FD" w:rsidRPr="007F2770">
        <w:t xml:space="preserve"> or generic UE configuration update</w:t>
      </w:r>
      <w:r w:rsidR="002E328C" w:rsidRPr="007F2770">
        <w:t xml:space="preserve"> procedure, or the UE is commanded by the network to delete the TAI list by a reject message or it is </w:t>
      </w:r>
      <w:r w:rsidR="00500947" w:rsidRPr="007F2770">
        <w:t>deregistered</w:t>
      </w:r>
      <w:r w:rsidR="002E328C" w:rsidRPr="007F2770">
        <w:t xml:space="preserve"> from the 5GS. If the registration request is accepted</w:t>
      </w:r>
      <w:r w:rsidR="002E328C" w:rsidRPr="007F2770">
        <w:rPr>
          <w:rFonts w:hint="eastAsia"/>
        </w:rPr>
        <w:t xml:space="preserve"> or the TA</w:t>
      </w:r>
      <w:r w:rsidR="002E328C" w:rsidRPr="007F2770">
        <w:t>I</w:t>
      </w:r>
      <w:r w:rsidR="002E328C" w:rsidRPr="007F2770">
        <w:rPr>
          <w:rFonts w:hint="eastAsia"/>
        </w:rPr>
        <w:t xml:space="preserve"> list is reallocated by the </w:t>
      </w:r>
      <w:r w:rsidR="002E328C" w:rsidRPr="007F2770">
        <w:t>AMF, the AMF shall provide at least one entry in the TAI list.</w:t>
      </w:r>
      <w:r w:rsidR="002E328C" w:rsidRPr="007F2770">
        <w:rPr>
          <w:rFonts w:hint="eastAsia"/>
        </w:rPr>
        <w:t xml:space="preserve"> If </w:t>
      </w:r>
      <w:r w:rsidR="002E328C" w:rsidRPr="007F2770">
        <w:t>the</w:t>
      </w:r>
      <w:r w:rsidR="002E328C" w:rsidRPr="007F2770">
        <w:rPr>
          <w:rFonts w:hint="eastAsia"/>
        </w:rPr>
        <w:t xml:space="preserve"> new and the old TAI list are identical, the </w:t>
      </w:r>
      <w:r w:rsidR="002E328C" w:rsidRPr="007F2770">
        <w:t>AMF</w:t>
      </w:r>
      <w:r w:rsidR="002E328C" w:rsidRPr="007F2770">
        <w:rPr>
          <w:rFonts w:hint="eastAsia"/>
        </w:rPr>
        <w:t xml:space="preserve"> does not need to provide the new TAI list to the UE during </w:t>
      </w:r>
      <w:r w:rsidR="002E328C" w:rsidRPr="007F2770">
        <w:t>mobility registration update or periodic registration update.</w:t>
      </w:r>
    </w:p>
    <w:p w14:paraId="4C6859F5" w14:textId="77777777" w:rsidR="002E328C" w:rsidRPr="007F2770" w:rsidRDefault="008F3C1C" w:rsidP="002E328C">
      <w:pPr>
        <w:pStyle w:val="B1"/>
      </w:pPr>
      <w:r w:rsidRPr="007F2770">
        <w:t>e)</w:t>
      </w:r>
      <w:r w:rsidR="002E328C" w:rsidRPr="007F2770">
        <w:tab/>
        <w:t>T</w:t>
      </w:r>
      <w:r w:rsidR="002E328C" w:rsidRPr="007F2770">
        <w:rPr>
          <w:rFonts w:hint="eastAsia"/>
        </w:rPr>
        <w:t>he TA</w:t>
      </w:r>
      <w:r w:rsidR="002E328C" w:rsidRPr="007F2770">
        <w:t>I</w:t>
      </w:r>
      <w:r w:rsidR="002E328C" w:rsidRPr="007F2770">
        <w:rPr>
          <w:rFonts w:hint="eastAsia"/>
        </w:rPr>
        <w:t xml:space="preserve"> list can be reallocated by the </w:t>
      </w:r>
      <w:r w:rsidR="002E328C" w:rsidRPr="007F2770">
        <w:t>AMF.</w:t>
      </w:r>
    </w:p>
    <w:p w14:paraId="5A4FF461" w14:textId="478ECC21" w:rsidR="002E328C" w:rsidRPr="007F2770" w:rsidRDefault="008F3C1C" w:rsidP="002E328C">
      <w:pPr>
        <w:pStyle w:val="B1"/>
      </w:pPr>
      <w:r w:rsidRPr="007F2770">
        <w:t>f)</w:t>
      </w:r>
      <w:r w:rsidR="002E328C" w:rsidRPr="007F2770">
        <w:t>-</w:t>
      </w:r>
      <w:r w:rsidR="002E328C" w:rsidRPr="007F2770">
        <w:tab/>
        <w:t xml:space="preserve">When the UE is </w:t>
      </w:r>
      <w:r w:rsidR="00500947" w:rsidRPr="007F2770">
        <w:t>deregistered</w:t>
      </w:r>
      <w:r w:rsidR="002E328C" w:rsidRPr="007F2770">
        <w:t xml:space="preserve"> from the 5GS, </w:t>
      </w:r>
      <w:r w:rsidR="00324276" w:rsidRPr="007F2770">
        <w:t xml:space="preserve">the UE shall delete </w:t>
      </w:r>
      <w:r w:rsidR="002E328C" w:rsidRPr="007F2770">
        <w:t>the TAI list</w:t>
      </w:r>
      <w:r w:rsidR="002E328C" w:rsidRPr="007F2770">
        <w:rPr>
          <w:rFonts w:hint="eastAsia"/>
        </w:rPr>
        <w:t xml:space="preserve"> </w:t>
      </w:r>
      <w:r w:rsidR="00324276" w:rsidRPr="007F2770">
        <w:t xml:space="preserve">stored </w:t>
      </w:r>
      <w:r w:rsidR="002E328C" w:rsidRPr="007F2770">
        <w:rPr>
          <w:rFonts w:hint="eastAsia"/>
        </w:rPr>
        <w:t>in the UE</w:t>
      </w:r>
      <w:r w:rsidR="002E328C" w:rsidRPr="007F2770">
        <w:t>.</w:t>
      </w:r>
    </w:p>
    <w:p w14:paraId="485F080D" w14:textId="77777777" w:rsidR="002E328C" w:rsidRPr="007F2770" w:rsidRDefault="000A7E73" w:rsidP="002E328C">
      <w:pPr>
        <w:pStyle w:val="B1"/>
      </w:pPr>
      <w:r w:rsidRPr="007F2770">
        <w:t>g</w:t>
      </w:r>
      <w:r w:rsidR="008F3C1C" w:rsidRPr="007F2770">
        <w:t>)</w:t>
      </w:r>
      <w:r w:rsidR="002E328C" w:rsidRPr="007F2770">
        <w:tab/>
        <w:t>The UE includes the last visited registered TAI, if available, to the AMF.</w:t>
      </w:r>
      <w:r w:rsidR="005D2815" w:rsidRPr="007F2770">
        <w:t xml:space="preserve"> The last visited registered TAI is stored in a non-volatile memory in the USIM if the corresponding file is present in the USIM, else in the non-volatile memory in the ME, as described in annex C.</w:t>
      </w:r>
    </w:p>
    <w:p w14:paraId="00C4BA43" w14:textId="77777777" w:rsidR="00EC6138" w:rsidRPr="007F2770" w:rsidRDefault="00EC6138" w:rsidP="00781477">
      <w:pPr>
        <w:pStyle w:val="Heading3"/>
      </w:pPr>
      <w:bookmarkStart w:id="2147" w:name="_CR5_3_5"/>
      <w:bookmarkStart w:id="2148" w:name="_Toc20232562"/>
      <w:bookmarkStart w:id="2149" w:name="_Toc27746652"/>
      <w:bookmarkStart w:id="2150" w:name="_Toc36212833"/>
      <w:bookmarkStart w:id="2151" w:name="_Toc36657010"/>
      <w:bookmarkStart w:id="2152" w:name="_Toc45286671"/>
      <w:bookmarkStart w:id="2153" w:name="_Toc51947938"/>
      <w:bookmarkStart w:id="2154" w:name="_Toc51949030"/>
      <w:bookmarkStart w:id="2155" w:name="_Toc162971172"/>
      <w:bookmarkEnd w:id="2147"/>
      <w:r w:rsidRPr="007F2770">
        <w:t>5.3.5</w:t>
      </w:r>
      <w:r w:rsidRPr="007F2770">
        <w:tab/>
        <w:t>Service area restrictions</w:t>
      </w:r>
      <w:bookmarkEnd w:id="2148"/>
      <w:bookmarkEnd w:id="2149"/>
      <w:bookmarkEnd w:id="2150"/>
      <w:bookmarkEnd w:id="2151"/>
      <w:bookmarkEnd w:id="2152"/>
      <w:bookmarkEnd w:id="2153"/>
      <w:bookmarkEnd w:id="2154"/>
      <w:bookmarkEnd w:id="2155"/>
    </w:p>
    <w:p w14:paraId="162A4029" w14:textId="77777777" w:rsidR="000D6687" w:rsidRPr="007F2770" w:rsidRDefault="000D6687" w:rsidP="00781477">
      <w:pPr>
        <w:pStyle w:val="Heading4"/>
      </w:pPr>
      <w:bookmarkStart w:id="2156" w:name="_CR5_3_5_1"/>
      <w:bookmarkStart w:id="2157" w:name="_Toc20232563"/>
      <w:bookmarkStart w:id="2158" w:name="_Toc27746653"/>
      <w:bookmarkStart w:id="2159" w:name="_Toc36212834"/>
      <w:bookmarkStart w:id="2160" w:name="_Toc36657011"/>
      <w:bookmarkStart w:id="2161" w:name="_Toc45286672"/>
      <w:bookmarkStart w:id="2162" w:name="_Toc51947939"/>
      <w:bookmarkStart w:id="2163" w:name="_Toc51949031"/>
      <w:bookmarkStart w:id="2164" w:name="_Toc162971173"/>
      <w:bookmarkEnd w:id="2156"/>
      <w:r w:rsidRPr="007F2770">
        <w:t>5.3.5.1</w:t>
      </w:r>
      <w:r w:rsidRPr="007F2770">
        <w:tab/>
        <w:t>General</w:t>
      </w:r>
      <w:bookmarkEnd w:id="2157"/>
      <w:bookmarkEnd w:id="2158"/>
      <w:bookmarkEnd w:id="2159"/>
      <w:bookmarkEnd w:id="2160"/>
      <w:bookmarkEnd w:id="2161"/>
      <w:bookmarkEnd w:id="2162"/>
      <w:bookmarkEnd w:id="2163"/>
      <w:bookmarkEnd w:id="2164"/>
    </w:p>
    <w:p w14:paraId="6DEC11A0" w14:textId="77777777" w:rsidR="00376EC6" w:rsidRPr="007F2770" w:rsidRDefault="00376EC6" w:rsidP="00376EC6">
      <w:r w:rsidRPr="007F2770">
        <w:t>Service area restrictions are applicable only to 3GPP access</w:t>
      </w:r>
      <w:r w:rsidR="000D6687" w:rsidRPr="007F2770">
        <w:t xml:space="preserve"> and to </w:t>
      </w:r>
      <w:r w:rsidR="000D6687" w:rsidRPr="007F2770">
        <w:rPr>
          <w:noProof/>
        </w:rPr>
        <w:t>wireline access</w:t>
      </w:r>
      <w:r w:rsidRPr="007F2770">
        <w:t>.</w:t>
      </w:r>
    </w:p>
    <w:p w14:paraId="146D1D54" w14:textId="77777777" w:rsidR="000D6687" w:rsidRPr="007F2770" w:rsidRDefault="000D6687" w:rsidP="000D6687">
      <w:r w:rsidRPr="007F2770">
        <w:t>Subclause 5.3.5.2 applies when the UE accesses 5GCN over 3GPP access.</w:t>
      </w:r>
    </w:p>
    <w:p w14:paraId="390AD47E" w14:textId="77777777" w:rsidR="000D6687" w:rsidRPr="007F2770" w:rsidRDefault="000D6687" w:rsidP="000D6687">
      <w:r w:rsidRPr="007F2770">
        <w:t>Subclause 5.3.5.3 applies when the 5G-RG or the W-AGF acting on behalf of an FN-CRG</w:t>
      </w:r>
      <w:r w:rsidR="00CE30F4" w:rsidRPr="007F2770">
        <w:t xml:space="preserve"> (or on behalf of the N5GC device)</w:t>
      </w:r>
      <w:r w:rsidRPr="007F2770">
        <w:t xml:space="preserve"> access 5GCN over </w:t>
      </w:r>
      <w:r w:rsidRPr="007F2770">
        <w:rPr>
          <w:noProof/>
        </w:rPr>
        <w:t>wireline access</w:t>
      </w:r>
      <w:r w:rsidRPr="007F2770">
        <w:t>.</w:t>
      </w:r>
    </w:p>
    <w:p w14:paraId="6F86A95B" w14:textId="77777777" w:rsidR="004E4396" w:rsidRPr="007F2770" w:rsidRDefault="004E4396" w:rsidP="004E4396">
      <w:pPr>
        <w:pStyle w:val="NO"/>
      </w:pPr>
      <w:bookmarkStart w:id="2165" w:name="_Toc20232564"/>
      <w:bookmarkStart w:id="2166" w:name="_Toc27746654"/>
      <w:r w:rsidRPr="007F2770">
        <w:t>NOTE:</w:t>
      </w:r>
      <w:r w:rsidRPr="007F2770">
        <w:tab/>
        <w:t>Service area restrictions are not applicable for the W-AGF acting on behalf of the FN-BRG.</w:t>
      </w:r>
    </w:p>
    <w:p w14:paraId="1C1C021F" w14:textId="77777777" w:rsidR="000D6687" w:rsidRPr="007F2770" w:rsidRDefault="000D6687" w:rsidP="00781477">
      <w:pPr>
        <w:pStyle w:val="Heading4"/>
      </w:pPr>
      <w:bookmarkStart w:id="2167" w:name="_CR5_3_5_2"/>
      <w:bookmarkStart w:id="2168" w:name="_Toc36212835"/>
      <w:bookmarkStart w:id="2169" w:name="_Toc36657012"/>
      <w:bookmarkStart w:id="2170" w:name="_Toc45286673"/>
      <w:bookmarkStart w:id="2171" w:name="_Toc51947940"/>
      <w:bookmarkStart w:id="2172" w:name="_Toc51949032"/>
      <w:bookmarkStart w:id="2173" w:name="_Toc162971174"/>
      <w:bookmarkEnd w:id="2167"/>
      <w:r w:rsidRPr="007F2770">
        <w:t>5.3.5.2</w:t>
      </w:r>
      <w:r w:rsidRPr="007F2770">
        <w:tab/>
        <w:t>3GPP access service area restrictions</w:t>
      </w:r>
      <w:bookmarkEnd w:id="2165"/>
      <w:bookmarkEnd w:id="2166"/>
      <w:bookmarkEnd w:id="2168"/>
      <w:bookmarkEnd w:id="2169"/>
      <w:bookmarkEnd w:id="2170"/>
      <w:bookmarkEnd w:id="2171"/>
      <w:bookmarkEnd w:id="2172"/>
      <w:bookmarkEnd w:id="2173"/>
    </w:p>
    <w:p w14:paraId="798A0EB0" w14:textId="40DF9650" w:rsidR="002E328C" w:rsidRPr="007F2770" w:rsidRDefault="002E328C" w:rsidP="002E328C">
      <w:r w:rsidRPr="007F2770">
        <w:t xml:space="preserve">The service area restrictions consist of </w:t>
      </w:r>
      <w:r w:rsidR="003178B4" w:rsidRPr="007F2770">
        <w:t xml:space="preserve">tracking areas forming </w:t>
      </w:r>
      <w:r w:rsidRPr="007F2770">
        <w:t xml:space="preserve">either an allowed area, or a non-allowed area. </w:t>
      </w:r>
      <w:r w:rsidR="003178B4" w:rsidRPr="007F2770">
        <w:t>The tracking areas belong to</w:t>
      </w:r>
      <w:r w:rsidR="009830D4">
        <w:t xml:space="preserve"> </w:t>
      </w:r>
      <w:r w:rsidR="003178B4" w:rsidRPr="007F2770">
        <w:t>the registered PLMN</w:t>
      </w:r>
      <w:r w:rsidR="002340CC" w:rsidRPr="007F2770">
        <w:t>,</w:t>
      </w:r>
      <w:r w:rsidR="003178B4" w:rsidRPr="007F2770">
        <w:t xml:space="preserve"> its equivalent PLMNs in the registration area</w:t>
      </w:r>
      <w:r w:rsidR="002340CC" w:rsidRPr="007F2770">
        <w:t>, or the registered SNPN</w:t>
      </w:r>
      <w:r w:rsidR="003178B4" w:rsidRPr="007F2770">
        <w:t xml:space="preserve">. </w:t>
      </w:r>
      <w:r w:rsidRPr="007F2770">
        <w:t xml:space="preserve">The allowed area can </w:t>
      </w:r>
      <w:r w:rsidR="009E216D" w:rsidRPr="007F2770">
        <w:t>contain up to 16</w:t>
      </w:r>
      <w:r w:rsidRPr="007F2770">
        <w:t xml:space="preserve"> tracking areas or include all tracking areas in </w:t>
      </w:r>
      <w:r w:rsidR="003178B4" w:rsidRPr="007F2770">
        <w:t xml:space="preserve">the registered </w:t>
      </w:r>
      <w:r w:rsidRPr="007F2770">
        <w:t>PLMN</w:t>
      </w:r>
      <w:r w:rsidR="003178B4" w:rsidRPr="007F2770">
        <w:t xml:space="preserve"> and its equivalent PLMN(s) in the registration area</w:t>
      </w:r>
      <w:r w:rsidR="00035FD8" w:rsidRPr="007F2770">
        <w:t>, or in the registered SNPN</w:t>
      </w:r>
      <w:r w:rsidRPr="007F2770">
        <w:t>. The non-allowed area can contain up to 16 tracking areas. The network conveys the service area restrictions to the UE by including either an allowed area, or a non-allowed area, but not both, in the Service area list IE of a REGISTRATION ACCEPT message or a CONFIGURATION UPDATE COMMAND message</w:t>
      </w:r>
      <w:r w:rsidR="00376EC6" w:rsidRPr="007F2770">
        <w:t>.</w:t>
      </w:r>
    </w:p>
    <w:p w14:paraId="40627551" w14:textId="6D80B98E" w:rsidR="00376EC6" w:rsidRPr="007F2770" w:rsidRDefault="00376EC6" w:rsidP="00376EC6">
      <w:r w:rsidRPr="007F2770">
        <w:t>If the network does not convey the service area restrictions to the UE in the Service area list IE of a REGISTRATION ACCEPT message, the UE shall treat all tracking areas in the registered PLMN</w:t>
      </w:r>
      <w:r w:rsidR="009830D4">
        <w:t xml:space="preserve">, </w:t>
      </w:r>
      <w:r w:rsidRPr="007F2770">
        <w:t xml:space="preserve">its equivalent PLMN(s) </w:t>
      </w:r>
      <w:r w:rsidR="003178B4" w:rsidRPr="007F2770">
        <w:t>in the registration area</w:t>
      </w:r>
      <w:r w:rsidR="00020796" w:rsidRPr="007F2770">
        <w:t>, or in the registered SNPN,</w:t>
      </w:r>
      <w:r w:rsidR="003178B4" w:rsidRPr="007F2770">
        <w:t xml:space="preserve"> </w:t>
      </w:r>
      <w:r w:rsidRPr="007F2770">
        <w:t>as allowed area and delete the stored list of "allowed tracking areas" or the stored list of "non-allowed tracking areas"</w:t>
      </w:r>
      <w:r w:rsidR="004A7045" w:rsidRPr="007F2770">
        <w:t>.</w:t>
      </w:r>
    </w:p>
    <w:p w14:paraId="1C3B762D" w14:textId="77777777" w:rsidR="002E328C" w:rsidRPr="007F2770" w:rsidRDefault="002E328C" w:rsidP="002E328C">
      <w:r w:rsidRPr="007F2770">
        <w:t>When the UE receives a Service area list IE with an allowed area indication during a registration procedure or a generic UE configuration update procedure:</w:t>
      </w:r>
    </w:p>
    <w:p w14:paraId="30315658" w14:textId="77777777" w:rsidR="002E328C" w:rsidRPr="007F2770" w:rsidRDefault="00ED3DB1" w:rsidP="002E328C">
      <w:pPr>
        <w:pStyle w:val="B1"/>
      </w:pPr>
      <w:r w:rsidRPr="007F2770">
        <w:t>a)</w:t>
      </w:r>
      <w:r w:rsidR="002E328C" w:rsidRPr="007F2770">
        <w:tab/>
        <w:t xml:space="preserve">if the "Type of list" included in the Service area list IE does not indicate </w:t>
      </w:r>
      <w:r w:rsidR="009F04B3" w:rsidRPr="007F2770">
        <w:t>"</w:t>
      </w:r>
      <w:r w:rsidR="002E328C" w:rsidRPr="007F2770">
        <w:t xml:space="preserve">all TAIs belonging to </w:t>
      </w:r>
      <w:r w:rsidR="00A26D0D" w:rsidRPr="007F2770">
        <w:rPr>
          <w:rFonts w:hint="eastAsia"/>
          <w:lang w:eastAsia="zh-CN"/>
        </w:rPr>
        <w:t>the</w:t>
      </w:r>
      <w:r w:rsidR="00A26D0D" w:rsidRPr="007F2770">
        <w:t xml:space="preserve"> </w:t>
      </w:r>
      <w:r w:rsidR="002E328C" w:rsidRPr="007F2770">
        <w:t>PLMN</w:t>
      </w:r>
      <w:r w:rsidR="003178B4" w:rsidRPr="007F2770">
        <w:t>s</w:t>
      </w:r>
      <w:r w:rsidR="002E328C" w:rsidRPr="007F2770">
        <w:t xml:space="preserve"> </w:t>
      </w:r>
      <w:r w:rsidR="003178B4" w:rsidRPr="007F2770">
        <w:t xml:space="preserve">in the registration area </w:t>
      </w:r>
      <w:r w:rsidR="002E328C" w:rsidRPr="007F2770">
        <w:t>are allowed area</w:t>
      </w:r>
      <w:r w:rsidR="009F04B3" w:rsidRPr="007F2770">
        <w:t>"</w:t>
      </w:r>
      <w:r w:rsidR="002E328C" w:rsidRPr="007F2770">
        <w:t>, the UE shall delete the old list of "allowed tracking areas" and store the tracking areas in the allowed area as the list of "allowed tracking areas". If the UE has a stored list of "non-allowed tracking areas", the UE shall delete that list; or</w:t>
      </w:r>
    </w:p>
    <w:p w14:paraId="6FCA3812" w14:textId="51C16AAB" w:rsidR="002E328C" w:rsidRPr="007F2770" w:rsidRDefault="00ED3DB1" w:rsidP="002E328C">
      <w:pPr>
        <w:pStyle w:val="B1"/>
      </w:pPr>
      <w:r w:rsidRPr="007F2770">
        <w:t>b)</w:t>
      </w:r>
      <w:r w:rsidR="002E328C" w:rsidRPr="007F2770">
        <w:tab/>
        <w:t xml:space="preserve">if the "Type of list" included in the Service area list IE indicates </w:t>
      </w:r>
      <w:r w:rsidR="009F04B3" w:rsidRPr="007F2770">
        <w:t>"</w:t>
      </w:r>
      <w:r w:rsidR="002E328C" w:rsidRPr="007F2770">
        <w:t xml:space="preserve">all TAIs belonging to </w:t>
      </w:r>
      <w:r w:rsidR="00A26D0D" w:rsidRPr="007F2770">
        <w:rPr>
          <w:rFonts w:hint="eastAsia"/>
          <w:lang w:eastAsia="zh-CN"/>
        </w:rPr>
        <w:t>the</w:t>
      </w:r>
      <w:r w:rsidR="00A26D0D" w:rsidRPr="007F2770">
        <w:t xml:space="preserve"> </w:t>
      </w:r>
      <w:r w:rsidR="002E328C" w:rsidRPr="007F2770">
        <w:t>PLMN</w:t>
      </w:r>
      <w:r w:rsidR="003178B4" w:rsidRPr="007F2770">
        <w:t>s</w:t>
      </w:r>
      <w:r w:rsidR="002E328C" w:rsidRPr="007F2770">
        <w:t xml:space="preserve"> </w:t>
      </w:r>
      <w:r w:rsidR="003178B4" w:rsidRPr="007F2770">
        <w:t xml:space="preserve">in the registration area </w:t>
      </w:r>
      <w:r w:rsidR="002E328C" w:rsidRPr="007F2770">
        <w:t>are allowed area</w:t>
      </w:r>
      <w:r w:rsidR="009F04B3" w:rsidRPr="007F2770">
        <w:t>"</w:t>
      </w:r>
      <w:r w:rsidR="002E328C" w:rsidRPr="007F2770">
        <w:t>, the UE shall treat all tracking areas in the registered PLMN</w:t>
      </w:r>
      <w:r w:rsidR="00CB4298" w:rsidRPr="007F2770">
        <w:t xml:space="preserve"> and its equivalent PLMN(s)</w:t>
      </w:r>
      <w:r w:rsidR="008B7B51" w:rsidRPr="007F2770">
        <w:t>, or in the registered SNPN,</w:t>
      </w:r>
      <w:r w:rsidR="00CB4298" w:rsidRPr="007F2770">
        <w:t xml:space="preserve"> as</w:t>
      </w:r>
      <w:r w:rsidR="002E328C" w:rsidRPr="007F2770">
        <w:t xml:space="preserve"> allowed area and delete the stored list of "allowed tracking areas" or the stored list of "non-allowed tracking areas".</w:t>
      </w:r>
    </w:p>
    <w:p w14:paraId="3BD5FD08" w14:textId="77777777" w:rsidR="002E328C" w:rsidRPr="007F2770" w:rsidRDefault="002E328C" w:rsidP="002E328C">
      <w:r w:rsidRPr="007F2770">
        <w:t>When the UE receives a Service area list IE with a non-allowed area indication during a registration procedure or a generic UE configuration update procedure, the UE shall delete the old list of "non-allowed tracking areas" and store the tracking areas in the non-allowed area as the list of "non-allowed tracking areas". If the UE has a stored list of "allowed tracking areas", the UE shall delete that list.</w:t>
      </w:r>
    </w:p>
    <w:p w14:paraId="1B58E45D" w14:textId="52F7DF24" w:rsidR="002E328C" w:rsidRPr="007F2770" w:rsidRDefault="002E328C" w:rsidP="002E328C">
      <w:r w:rsidRPr="007F2770">
        <w:t xml:space="preserve">If the UE </w:t>
      </w:r>
      <w:r w:rsidR="009E6798" w:rsidRPr="007F2770">
        <w:t>is successfully registered to a PLMN</w:t>
      </w:r>
      <w:r w:rsidR="008B7B51" w:rsidRPr="007F2770">
        <w:t xml:space="preserve"> or SNPN</w:t>
      </w:r>
      <w:r w:rsidR="009E6798" w:rsidRPr="007F2770">
        <w:t xml:space="preserve"> and </w:t>
      </w:r>
      <w:r w:rsidRPr="007F2770">
        <w:t>has a stored list of "allowed tracking areas":</w:t>
      </w:r>
    </w:p>
    <w:p w14:paraId="3C3D9010" w14:textId="1EF1B153" w:rsidR="002E328C" w:rsidRPr="007F2770" w:rsidRDefault="00ED3DB1" w:rsidP="002E328C">
      <w:pPr>
        <w:pStyle w:val="B1"/>
      </w:pPr>
      <w:r w:rsidRPr="007F2770">
        <w:t>a)</w:t>
      </w:r>
      <w:r w:rsidR="002E328C" w:rsidRPr="007F2770">
        <w:tab/>
        <w:t xml:space="preserve">while </w:t>
      </w:r>
      <w:r w:rsidR="008A7E44" w:rsidRPr="007F2770">
        <w:t>the current</w:t>
      </w:r>
      <w:r w:rsidR="002E328C" w:rsidRPr="007F2770">
        <w:t xml:space="preserve"> TAI is in the list of "allowed tracking areas", the UE </w:t>
      </w:r>
      <w:r w:rsidR="009E6798" w:rsidRPr="007F2770">
        <w:t>shall stay</w:t>
      </w:r>
      <w:r w:rsidR="00882003" w:rsidRPr="007F2770">
        <w:t xml:space="preserve"> in,</w:t>
      </w:r>
      <w:r w:rsidR="009E6798" w:rsidRPr="007F2770">
        <w:t xml:space="preserve"> or enter</w:t>
      </w:r>
      <w:r w:rsidR="00882003" w:rsidRPr="007F2770">
        <w:t>,</w:t>
      </w:r>
      <w:r w:rsidR="009E6798" w:rsidRPr="007F2770">
        <w:t xml:space="preserve"> the state 5GMM-REGISTERED.NORMAL-SERVICE and </w:t>
      </w:r>
      <w:r w:rsidR="002E328C" w:rsidRPr="007F2770">
        <w:t>is allowed to initiate any 5GMM and 5GSM procedures; and</w:t>
      </w:r>
    </w:p>
    <w:p w14:paraId="20CC8C35" w14:textId="3EB33D85" w:rsidR="003E0676" w:rsidRPr="007F2770" w:rsidRDefault="00ED3DB1">
      <w:pPr>
        <w:pStyle w:val="B1"/>
      </w:pPr>
      <w:r w:rsidRPr="007F2770">
        <w:t>b)</w:t>
      </w:r>
      <w:r w:rsidR="002E328C" w:rsidRPr="007F2770">
        <w:tab/>
        <w:t xml:space="preserve">while </w:t>
      </w:r>
      <w:r w:rsidR="008A7E44" w:rsidRPr="007F2770">
        <w:t xml:space="preserve">the UE is </w:t>
      </w:r>
      <w:r w:rsidR="002E328C" w:rsidRPr="007F2770">
        <w:t xml:space="preserve">camped on a cell </w:t>
      </w:r>
      <w:r w:rsidR="003B5551" w:rsidRPr="007F2770">
        <w:t>which is in the</w:t>
      </w:r>
      <w:del w:id="2174" w:author="24.501_CR6196R3_(Rel-18)_5GProtoc18" w:date="2024-06-19T20:14:00Z">
        <w:r w:rsidR="003B5551" w:rsidRPr="007F2770" w:rsidDel="003E7D3B">
          <w:delText xml:space="preserve"> </w:delText>
        </w:r>
      </w:del>
      <w:ins w:id="2175" w:author="24.501_CR6196R3_(Rel-18)_5GProtoc18" w:date="2024-06-19T20:14:00Z">
        <w:r w:rsidR="003E7D3B">
          <w:t xml:space="preserve"> registration area</w:t>
        </w:r>
      </w:ins>
      <w:del w:id="2176" w:author="24.501_CR6196R3_(Rel-18)_5GProtoc18" w:date="2024-06-19T20:14:00Z">
        <w:r w:rsidR="003B5551" w:rsidRPr="007F2770" w:rsidDel="003E7D3B">
          <w:delText>registered PLMN</w:delText>
        </w:r>
        <w:r w:rsidR="009830D4" w:rsidDel="003E7D3B">
          <w:delText xml:space="preserve">, </w:delText>
        </w:r>
        <w:r w:rsidR="003B5551" w:rsidRPr="007F2770" w:rsidDel="003E7D3B">
          <w:delText>a PLMN from the list of equivalent PLMNs</w:delText>
        </w:r>
        <w:r w:rsidR="000F49F0" w:rsidRPr="007F2770" w:rsidDel="003E7D3B">
          <w:delText>, or the registered SNPN</w:delText>
        </w:r>
      </w:del>
      <w:r w:rsidR="000F49F0" w:rsidRPr="007F2770">
        <w:t>,</w:t>
      </w:r>
      <w:r w:rsidR="003B5551" w:rsidRPr="007F2770">
        <w:t xml:space="preserve"> and </w:t>
      </w:r>
      <w:r w:rsidR="008A7E44" w:rsidRPr="007F2770">
        <w:t>the current</w:t>
      </w:r>
      <w:r w:rsidR="002E328C" w:rsidRPr="007F2770">
        <w:t xml:space="preserve"> TAI is not in the list of "allowed tracking areas"</w:t>
      </w:r>
      <w:r w:rsidR="009E6798" w:rsidRPr="007F2770">
        <w:t>, the UE shall enter the state 5GMM-REGISTERED.NON-ALLOWED-SERVICE, and</w:t>
      </w:r>
      <w:r w:rsidR="002E328C" w:rsidRPr="007F2770">
        <w:t>:</w:t>
      </w:r>
    </w:p>
    <w:p w14:paraId="622B9149" w14:textId="77777777" w:rsidR="002E328C" w:rsidRPr="007F2770" w:rsidRDefault="002E328C" w:rsidP="002E328C">
      <w:pPr>
        <w:pStyle w:val="B2"/>
      </w:pPr>
      <w:r w:rsidRPr="007F2770">
        <w:t>1)</w:t>
      </w:r>
      <w:r w:rsidRPr="007F2770">
        <w:tab/>
        <w:t xml:space="preserve">if the UE is in 5GMM-IDLE mode </w:t>
      </w:r>
      <w:r w:rsidR="002101A8" w:rsidRPr="007F2770">
        <w:t xml:space="preserve">or 5GMM-IDLE mode with suspend indication </w:t>
      </w:r>
      <w:r w:rsidRPr="007F2770">
        <w:t>over 3GPP access, the UE:</w:t>
      </w:r>
    </w:p>
    <w:p w14:paraId="3C719B06" w14:textId="77777777" w:rsidR="002E328C" w:rsidRPr="007F2770" w:rsidRDefault="002E328C" w:rsidP="002E328C">
      <w:pPr>
        <w:pStyle w:val="B3"/>
      </w:pPr>
      <w:r w:rsidRPr="007F2770">
        <w:t>i)</w:t>
      </w:r>
      <w:r w:rsidRPr="007F2770">
        <w:tab/>
        <w:t xml:space="preserve">shall not </w:t>
      </w:r>
      <w:r w:rsidR="0045517D" w:rsidRPr="007F2770">
        <w:t xml:space="preserve">include the Uplink data status IE in </w:t>
      </w:r>
      <w:r w:rsidRPr="007F2770">
        <w:rPr>
          <w:rFonts w:hint="eastAsia"/>
        </w:rPr>
        <w:t xml:space="preserve">the </w:t>
      </w:r>
      <w:r w:rsidR="0054302D" w:rsidRPr="007F2770">
        <w:t xml:space="preserve">registration procedure for </w:t>
      </w:r>
      <w:r w:rsidRPr="007F2770">
        <w:t>mobility and periodic registration update</w:t>
      </w:r>
      <w:r w:rsidRPr="007F2770">
        <w:rPr>
          <w:rFonts w:hint="eastAsia"/>
        </w:rPr>
        <w:t xml:space="preserve"> </w:t>
      </w:r>
      <w:r w:rsidRPr="007F2770">
        <w:t>except for emergency services</w:t>
      </w:r>
      <w:r w:rsidR="0066692E" w:rsidRPr="007F2770">
        <w:t xml:space="preserve"> or for high priority access</w:t>
      </w:r>
      <w:r w:rsidRPr="007F2770">
        <w:t>;</w:t>
      </w:r>
    </w:p>
    <w:p w14:paraId="6D551888" w14:textId="77777777" w:rsidR="007F461D" w:rsidRPr="007F2770" w:rsidRDefault="007F461D" w:rsidP="007F461D">
      <w:pPr>
        <w:pStyle w:val="B3"/>
        <w:rPr>
          <w:lang w:eastAsia="ja-JP"/>
        </w:rPr>
      </w:pPr>
      <w:r w:rsidRPr="007F2770">
        <w:t>ii)</w:t>
      </w:r>
      <w:r w:rsidRPr="007F2770">
        <w:tab/>
        <w:t xml:space="preserve">shall not perform </w:t>
      </w:r>
      <w:r w:rsidRPr="007F2770">
        <w:rPr>
          <w:rFonts w:hint="eastAsia"/>
        </w:rPr>
        <w:t xml:space="preserve">the </w:t>
      </w:r>
      <w:r w:rsidRPr="007F2770">
        <w:t>registration procedure for mobility and periodic registration update</w:t>
      </w:r>
      <w:r w:rsidRPr="007F2770">
        <w:rPr>
          <w:rFonts w:hint="eastAsia"/>
        </w:rPr>
        <w:t xml:space="preserve"> with </w:t>
      </w:r>
      <w:r w:rsidRPr="007F2770">
        <w:t xml:space="preserve">Follow-on request indicator set to </w:t>
      </w:r>
      <w:r w:rsidRPr="007F2770">
        <w:rPr>
          <w:lang w:eastAsia="ja-JP"/>
        </w:rPr>
        <w:t>"</w:t>
      </w:r>
      <w:r w:rsidRPr="007F2770">
        <w:t>Follow-on request pending</w:t>
      </w:r>
      <w:r w:rsidRPr="007F2770">
        <w:rPr>
          <w:lang w:eastAsia="ja-JP"/>
        </w:rPr>
        <w:t>", except for:</w:t>
      </w:r>
    </w:p>
    <w:p w14:paraId="749B1410" w14:textId="77777777" w:rsidR="007F461D" w:rsidRPr="007F2770" w:rsidRDefault="007F461D" w:rsidP="007F461D">
      <w:pPr>
        <w:pStyle w:val="B4"/>
      </w:pPr>
      <w:r w:rsidRPr="007F2770">
        <w:t>-</w:t>
      </w:r>
      <w:r w:rsidRPr="007F2770">
        <w:tab/>
        <w:t>emergency services;</w:t>
      </w:r>
    </w:p>
    <w:p w14:paraId="7C5D90FC" w14:textId="77777777" w:rsidR="007F461D" w:rsidRPr="007F2770" w:rsidRDefault="007F461D" w:rsidP="007F461D">
      <w:pPr>
        <w:pStyle w:val="B4"/>
      </w:pPr>
      <w:r w:rsidRPr="007F2770">
        <w:t>-</w:t>
      </w:r>
      <w:r w:rsidRPr="007F2770">
        <w:tab/>
        <w:t>high priority access;</w:t>
      </w:r>
    </w:p>
    <w:p w14:paraId="2C901865" w14:textId="77777777" w:rsidR="007F461D" w:rsidRPr="007F2770" w:rsidRDefault="007F461D" w:rsidP="007F461D">
      <w:pPr>
        <w:pStyle w:val="B4"/>
      </w:pPr>
      <w:r w:rsidRPr="007F2770">
        <w:t>-</w:t>
      </w:r>
      <w:r w:rsidRPr="007F2770">
        <w:tab/>
        <w:t>indicating a change of 3GPP PS data off UE status;</w:t>
      </w:r>
    </w:p>
    <w:p w14:paraId="2F04B67B" w14:textId="77777777" w:rsidR="007F461D" w:rsidRPr="007F2770" w:rsidRDefault="007F461D" w:rsidP="007F461D">
      <w:pPr>
        <w:pStyle w:val="B4"/>
      </w:pPr>
      <w:r w:rsidRPr="007F2770">
        <w:t>-</w:t>
      </w:r>
      <w:r w:rsidRPr="007F2770">
        <w:tab/>
        <w:t>sending an SOR transparent container;</w:t>
      </w:r>
    </w:p>
    <w:p w14:paraId="62D953B7" w14:textId="77777777" w:rsidR="007F461D" w:rsidRPr="007F2770" w:rsidRDefault="007F461D" w:rsidP="007F461D">
      <w:pPr>
        <w:pStyle w:val="B4"/>
      </w:pPr>
      <w:r w:rsidRPr="007F2770">
        <w:t>-</w:t>
      </w:r>
      <w:r w:rsidRPr="007F2770">
        <w:tab/>
        <w:t>sending a UE policy container; or</w:t>
      </w:r>
    </w:p>
    <w:p w14:paraId="466D74D0" w14:textId="77777777" w:rsidR="007F461D" w:rsidRPr="007F2770" w:rsidRDefault="007F461D" w:rsidP="00D74CA1">
      <w:pPr>
        <w:pStyle w:val="B4"/>
      </w:pPr>
      <w:r w:rsidRPr="007F2770">
        <w:t>-</w:t>
      </w:r>
      <w:r w:rsidRPr="007F2770">
        <w:tab/>
        <w:t>sending a UE parameters update transparent container;</w:t>
      </w:r>
    </w:p>
    <w:p w14:paraId="70272787" w14:textId="77777777" w:rsidR="002101A8" w:rsidRPr="007F2770" w:rsidRDefault="007F461D" w:rsidP="002E328C">
      <w:pPr>
        <w:pStyle w:val="B3"/>
      </w:pPr>
      <w:r w:rsidRPr="007F2770">
        <w:t>i</w:t>
      </w:r>
      <w:r w:rsidR="002E328C" w:rsidRPr="007F2770">
        <w:t>ii)</w:t>
      </w:r>
      <w:r w:rsidR="002E328C" w:rsidRPr="007F2770">
        <w:tab/>
        <w:t>shall not initiate a service request procedure</w:t>
      </w:r>
      <w:r w:rsidR="002101A8" w:rsidRPr="007F2770">
        <w:t xml:space="preserve"> or request the lower layers to resume a suspended connection,</w:t>
      </w:r>
      <w:r w:rsidR="002E328C" w:rsidRPr="007F2770">
        <w:t xml:space="preserve"> except for</w:t>
      </w:r>
      <w:r w:rsidR="002101A8" w:rsidRPr="007F2770">
        <w:t>:</w:t>
      </w:r>
    </w:p>
    <w:p w14:paraId="29244953" w14:textId="77777777" w:rsidR="002101A8" w:rsidRPr="007F2770" w:rsidRDefault="002101A8" w:rsidP="002101A8">
      <w:pPr>
        <w:pStyle w:val="B4"/>
      </w:pPr>
      <w:r w:rsidRPr="007F2770">
        <w:t>-</w:t>
      </w:r>
      <w:r w:rsidRPr="007F2770">
        <w:tab/>
      </w:r>
      <w:r w:rsidR="002E328C" w:rsidRPr="007F2770">
        <w:t>emergency services</w:t>
      </w:r>
      <w:r w:rsidRPr="007F2770">
        <w:t>;</w:t>
      </w:r>
    </w:p>
    <w:p w14:paraId="701DC28D" w14:textId="77777777" w:rsidR="00167DC2" w:rsidRPr="007F2770" w:rsidRDefault="00167DC2" w:rsidP="00167DC2">
      <w:pPr>
        <w:pStyle w:val="B4"/>
      </w:pPr>
      <w:r w:rsidRPr="007F2770">
        <w:t>-</w:t>
      </w:r>
      <w:r w:rsidRPr="007F2770">
        <w:tab/>
        <w:t>emergency services fallback;</w:t>
      </w:r>
    </w:p>
    <w:p w14:paraId="40BD8D6A" w14:textId="77777777" w:rsidR="002101A8" w:rsidRPr="007F2770" w:rsidRDefault="002101A8" w:rsidP="002101A8">
      <w:pPr>
        <w:pStyle w:val="B4"/>
      </w:pPr>
      <w:r w:rsidRPr="007F2770">
        <w:t>-</w:t>
      </w:r>
      <w:r w:rsidRPr="007F2770">
        <w:tab/>
      </w:r>
      <w:r w:rsidR="000E7115" w:rsidRPr="007F2770">
        <w:t>high priority access</w:t>
      </w:r>
      <w:r w:rsidRPr="007F2770">
        <w:t>;</w:t>
      </w:r>
    </w:p>
    <w:p w14:paraId="42E6EE74" w14:textId="77777777" w:rsidR="002101A8" w:rsidRPr="007F2770" w:rsidRDefault="002101A8" w:rsidP="002101A8">
      <w:pPr>
        <w:pStyle w:val="B4"/>
      </w:pPr>
      <w:r w:rsidRPr="007F2770">
        <w:t>-</w:t>
      </w:r>
      <w:r w:rsidRPr="007F2770">
        <w:tab/>
      </w:r>
      <w:r w:rsidR="002E328C" w:rsidRPr="007F2770">
        <w:t>responding to paging</w:t>
      </w:r>
      <w:r w:rsidR="00AE51F6" w:rsidRPr="007F2770">
        <w:t>;</w:t>
      </w:r>
    </w:p>
    <w:p w14:paraId="3056B4E7" w14:textId="77777777" w:rsidR="002101A8" w:rsidRPr="007F2770" w:rsidRDefault="002101A8" w:rsidP="002101A8">
      <w:pPr>
        <w:pStyle w:val="B4"/>
      </w:pPr>
      <w:r w:rsidRPr="007F2770">
        <w:t>-</w:t>
      </w:r>
      <w:r w:rsidRPr="007F2770">
        <w:tab/>
      </w:r>
      <w:r w:rsidR="004A7045" w:rsidRPr="007F2770">
        <w:t>responding to</w:t>
      </w:r>
      <w:r w:rsidR="0066692E" w:rsidRPr="007F2770">
        <w:t xml:space="preserve"> notification</w:t>
      </w:r>
      <w:r w:rsidR="004A7045" w:rsidRPr="007F2770">
        <w:t xml:space="preserve"> received over non-3GPP access</w:t>
      </w:r>
      <w:r w:rsidRPr="007F2770">
        <w:t>;</w:t>
      </w:r>
    </w:p>
    <w:p w14:paraId="0966D6D1" w14:textId="77777777" w:rsidR="002E328C" w:rsidRPr="007F2770" w:rsidRDefault="002101A8" w:rsidP="00CF661E">
      <w:pPr>
        <w:pStyle w:val="B4"/>
      </w:pPr>
      <w:r w:rsidRPr="007F2770">
        <w:t>-</w:t>
      </w:r>
      <w:r w:rsidRPr="007F2770">
        <w:tab/>
      </w:r>
      <w:r w:rsidR="004246E0" w:rsidRPr="007F2770">
        <w:t>indicating a change of 3GPP PS data off UE status</w:t>
      </w:r>
      <w:r w:rsidR="002E328C" w:rsidRPr="007F2770">
        <w:t>;</w:t>
      </w:r>
    </w:p>
    <w:p w14:paraId="494BBBAF" w14:textId="77777777" w:rsidR="002101A8" w:rsidRPr="007F2770" w:rsidRDefault="002101A8" w:rsidP="002101A8">
      <w:pPr>
        <w:pStyle w:val="B4"/>
      </w:pPr>
      <w:r w:rsidRPr="007F2770">
        <w:t>-</w:t>
      </w:r>
      <w:r w:rsidRPr="007F2770">
        <w:tab/>
        <w:t>sending an SOR transparent container;</w:t>
      </w:r>
    </w:p>
    <w:p w14:paraId="796C0568" w14:textId="77777777" w:rsidR="002101A8" w:rsidRPr="007F2770" w:rsidRDefault="002101A8" w:rsidP="002101A8">
      <w:pPr>
        <w:pStyle w:val="B4"/>
      </w:pPr>
      <w:r w:rsidRPr="007F2770">
        <w:t>-</w:t>
      </w:r>
      <w:r w:rsidRPr="007F2770">
        <w:tab/>
        <w:t>sending a UE policy container; or</w:t>
      </w:r>
    </w:p>
    <w:p w14:paraId="40186902" w14:textId="398A3BF5" w:rsidR="002101A8" w:rsidRDefault="002101A8" w:rsidP="00CF661E">
      <w:pPr>
        <w:pStyle w:val="B4"/>
      </w:pPr>
      <w:r w:rsidRPr="007F2770">
        <w:t>-</w:t>
      </w:r>
      <w:r w:rsidRPr="007F2770">
        <w:tab/>
        <w:t>sending a UE parameters update transparent container</w:t>
      </w:r>
      <w:r w:rsidR="003A16B3">
        <w:t>.</w:t>
      </w:r>
    </w:p>
    <w:p w14:paraId="1F7D1E02" w14:textId="49D214BB" w:rsidR="009830D4" w:rsidRDefault="009830D4" w:rsidP="00A33425">
      <w:pPr>
        <w:pStyle w:val="B3"/>
      </w:pPr>
      <w:r>
        <w:tab/>
        <w:t xml:space="preserve">The UE </w:t>
      </w:r>
      <w:r w:rsidRPr="008A70C0">
        <w:t xml:space="preserve">shall not </w:t>
      </w:r>
      <w:r>
        <w:t xml:space="preserve">include the </w:t>
      </w:r>
      <w:r w:rsidRPr="001A3F0D">
        <w:t>Uplink data status</w:t>
      </w:r>
      <w:r>
        <w:t xml:space="preserve"> IE in </w:t>
      </w:r>
      <w:r w:rsidRPr="008A70C0">
        <w:rPr>
          <w:rFonts w:hint="eastAsia"/>
        </w:rPr>
        <w:t xml:space="preserve">the </w:t>
      </w:r>
      <w:r w:rsidRPr="00962666">
        <w:t xml:space="preserve">SERVICE REQUEST message or CONTROL PLANE SERVICE REQUEST message </w:t>
      </w:r>
      <w:r>
        <w:t xml:space="preserve">except for emergency services or for high priority </w:t>
      </w:r>
      <w:r w:rsidRPr="00644AD7">
        <w:t>access</w:t>
      </w:r>
      <w:r>
        <w:t xml:space="preserve">. In case of emergency services, the UE </w:t>
      </w:r>
      <w:r w:rsidRPr="008A70C0">
        <w:t>shall</w:t>
      </w:r>
      <w:r>
        <w:t xml:space="preserve"> indicate that uplink data is pending only for </w:t>
      </w:r>
      <w:r w:rsidRPr="007F2770">
        <w:t>the PDU session</w:t>
      </w:r>
      <w:r>
        <w:t xml:space="preserve"> for emergency services</w:t>
      </w:r>
      <w:r w:rsidRPr="007F2770">
        <w:t>;</w:t>
      </w:r>
    </w:p>
    <w:p w14:paraId="47357766" w14:textId="313D30CB" w:rsidR="00B917EA" w:rsidRPr="007F2770" w:rsidRDefault="00A56FC8" w:rsidP="00A33425">
      <w:pPr>
        <w:pStyle w:val="B3"/>
      </w:pPr>
      <w:bookmarkStart w:id="2177" w:name="_Hlk145925828"/>
      <w:ins w:id="2178" w:author="24.501_CR6152R3_(Rel-18)_5GProtoc18" w:date="2024-06-15T10:17:00Z">
        <w:r w:rsidRPr="00391CB5">
          <w:t>iv)</w:t>
        </w:r>
        <w:r w:rsidRPr="00391CB5">
          <w:tab/>
          <w:t>if the UE responds to a paging which includes an indication for non-3GPP access type, the UE shall include the Allowed PDU session status IE in the SERVICE REQUEST, CONTROL PLANE SERVICE REQUEST or REGISTRATION REQUEST message</w:t>
        </w:r>
        <w:r>
          <w:t>. For a UE with an emergency PDU session established or a UE configured for high priority access, the UE</w:t>
        </w:r>
        <w:r w:rsidRPr="00391CB5">
          <w:t xml:space="preserve"> </w:t>
        </w:r>
        <w:r>
          <w:t xml:space="preserve">shall </w:t>
        </w:r>
        <w:r w:rsidRPr="00391CB5">
          <w:t xml:space="preserve">indicate </w:t>
        </w:r>
        <w:r>
          <w:t xml:space="preserve">the </w:t>
        </w:r>
        <w:r w:rsidRPr="007F2770">
          <w:t xml:space="preserve">PDU session(s) </w:t>
        </w:r>
        <w:r>
          <w:t xml:space="preserve">for which the UE allows the user-plane resources to be re-established over 3GPP access </w:t>
        </w:r>
        <w:r w:rsidRPr="007F2770">
          <w:t>in the Allowed PDU session status IE</w:t>
        </w:r>
        <w:r>
          <w:t xml:space="preserve"> that re-establishment of the user-plane resources via 3GPP access is allowed;</w:t>
        </w:r>
        <w:r w:rsidRPr="00391CB5">
          <w:t xml:space="preserve"> </w:t>
        </w:r>
        <w:r>
          <w:t>for all other cases, the UE shall</w:t>
        </w:r>
        <w:del w:id="2179" w:author="Sunghoon_Rev1" w:date="2024-04-16T22:36:00Z">
          <w:r w:rsidRPr="00391CB5" w:rsidDel="00A42AFC">
            <w:delText xml:space="preserve"> and</w:delText>
          </w:r>
        </w:del>
        <w:r w:rsidRPr="00391CB5">
          <w:t xml:space="preserve"> indicate for each PDU session in the </w:t>
        </w:r>
        <w:del w:id="2180" w:author="Sunghoon_Rev1" w:date="2024-04-16T22:36:00Z">
          <w:r w:rsidRPr="00391CB5" w:rsidDel="00A42AFC">
            <w:delText>information element</w:delText>
          </w:r>
        </w:del>
        <w:r>
          <w:t>Allowed PDU session status IE</w:t>
        </w:r>
        <w:r w:rsidRPr="00391CB5">
          <w:t xml:space="preserve"> that re-establishment of the user-plane resources via 3GPP access is not allowed; and</w:t>
        </w:r>
      </w:ins>
      <w:del w:id="2181" w:author="24.501_CR6152R3_(Rel-18)_5GProtoc18" w:date="2024-06-15T10:17:00Z">
        <w:r w:rsidR="00B917EA" w:rsidRPr="00DF4AE1" w:rsidDel="00A56FC8">
          <w:delText>iv)</w:delText>
        </w:r>
        <w:r w:rsidR="00B917EA" w:rsidRPr="00DF4AE1" w:rsidDel="00A56FC8">
          <w:tab/>
          <w:delText xml:space="preserve">if the UE responds to a paging </w:delText>
        </w:r>
        <w:r w:rsidR="00B917EA" w:rsidDel="00A56FC8">
          <w:delText xml:space="preserve">which </w:delText>
        </w:r>
        <w:r w:rsidR="00B917EA" w:rsidRPr="00DF4AE1" w:rsidDel="00A56FC8">
          <w:delText>includ</w:delText>
        </w:r>
        <w:r w:rsidR="00B917EA" w:rsidDel="00A56FC8">
          <w:delText>es</w:delText>
        </w:r>
        <w:r w:rsidR="00B917EA" w:rsidRPr="00DF4AE1" w:rsidDel="00A56FC8">
          <w:delText xml:space="preserve"> an indication for non-3GPP access type, the UE shall include the Allowed PDU session status IE in the SERVICE REQUEST, CONTROL PLANE SERVICE REQUEST or REGISTRATION REQUEST message and indicate for each PDU session </w:delText>
        </w:r>
        <w:r w:rsidR="00B917EA" w:rsidDel="00A56FC8">
          <w:delText xml:space="preserve">in the information element </w:delText>
        </w:r>
        <w:r w:rsidR="00B917EA" w:rsidRPr="00DF4AE1" w:rsidDel="00A56FC8">
          <w:delText>that re-establishment</w:delText>
        </w:r>
        <w:r w:rsidR="00B917EA" w:rsidDel="00A56FC8">
          <w:delText xml:space="preserve"> of</w:delText>
        </w:r>
        <w:r w:rsidR="00B917EA" w:rsidRPr="007763AE" w:rsidDel="00A56FC8">
          <w:rPr>
            <w:lang w:eastAsia="en-US"/>
          </w:rPr>
          <w:delText xml:space="preserve"> </w:delText>
        </w:r>
        <w:r w:rsidR="00B917EA" w:rsidRPr="007F2770" w:rsidDel="00A56FC8">
          <w:rPr>
            <w:lang w:eastAsia="en-US"/>
          </w:rPr>
          <w:delText>the user-plane resources</w:delText>
        </w:r>
        <w:r w:rsidR="00B917EA" w:rsidRPr="00DF4AE1" w:rsidDel="00A56FC8">
          <w:delText xml:space="preserve"> via 3GPP access is not allowed; and</w:delText>
        </w:r>
      </w:del>
      <w:bookmarkEnd w:id="2177"/>
    </w:p>
    <w:p w14:paraId="03813FE1" w14:textId="77777777" w:rsidR="002E328C" w:rsidRPr="007F2770" w:rsidRDefault="002E328C" w:rsidP="002E328C">
      <w:pPr>
        <w:pStyle w:val="B2"/>
      </w:pPr>
      <w:r w:rsidRPr="007F2770">
        <w:t>2)</w:t>
      </w:r>
      <w:r w:rsidRPr="007F2770">
        <w:tab/>
        <w:t>if the UE is in 5GMM-CONNECTED mode or 5GMM-CONNECTED mode with RRC inactive indication over 3GPP access, the UE:</w:t>
      </w:r>
    </w:p>
    <w:p w14:paraId="107C5F87" w14:textId="77777777" w:rsidR="002E328C" w:rsidRPr="007F2770" w:rsidRDefault="002E328C" w:rsidP="002E328C">
      <w:pPr>
        <w:pStyle w:val="B3"/>
      </w:pPr>
      <w:r w:rsidRPr="007F2770">
        <w:t>i)</w:t>
      </w:r>
      <w:r w:rsidRPr="007F2770">
        <w:tab/>
        <w:t xml:space="preserve">shall not perform </w:t>
      </w:r>
      <w:r w:rsidRPr="007F2770">
        <w:rPr>
          <w:rFonts w:hint="eastAsia"/>
        </w:rPr>
        <w:t xml:space="preserve">the </w:t>
      </w:r>
      <w:r w:rsidR="0054302D" w:rsidRPr="007F2770">
        <w:t xml:space="preserve">registration procedure for </w:t>
      </w:r>
      <w:r w:rsidRPr="007F2770">
        <w:t xml:space="preserve">mobility </w:t>
      </w:r>
      <w:r w:rsidR="0054302D" w:rsidRPr="007F2770">
        <w:t xml:space="preserve">and periodic </w:t>
      </w:r>
      <w:r w:rsidRPr="007F2770">
        <w:t>registration update</w:t>
      </w:r>
      <w:r w:rsidRPr="007F2770">
        <w:rPr>
          <w:rFonts w:hint="eastAsia"/>
        </w:rPr>
        <w:t xml:space="preserve"> with </w:t>
      </w:r>
      <w:r w:rsidRPr="007F2770">
        <w:t>Uplink data status IE except for emergency services</w:t>
      </w:r>
      <w:r w:rsidR="0066692E" w:rsidRPr="007F2770">
        <w:t xml:space="preserve"> or for high priority access</w:t>
      </w:r>
      <w:r w:rsidRPr="007F2770">
        <w:t>;</w:t>
      </w:r>
    </w:p>
    <w:p w14:paraId="0E6967C8" w14:textId="77777777" w:rsidR="002101A8" w:rsidRPr="007F2770" w:rsidRDefault="002E328C" w:rsidP="002E328C">
      <w:pPr>
        <w:pStyle w:val="B3"/>
      </w:pPr>
      <w:r w:rsidRPr="007F2770">
        <w:t>ii)</w:t>
      </w:r>
      <w:r w:rsidRPr="007F2770">
        <w:tab/>
        <w:t>shall not initiate a service request procedure except for</w:t>
      </w:r>
      <w:r w:rsidR="002101A8" w:rsidRPr="007F2770">
        <w:t>:</w:t>
      </w:r>
    </w:p>
    <w:p w14:paraId="7CBF1DCC" w14:textId="77777777" w:rsidR="002101A8" w:rsidRPr="007F2770" w:rsidRDefault="002101A8" w:rsidP="002101A8">
      <w:pPr>
        <w:pStyle w:val="B4"/>
      </w:pPr>
      <w:r w:rsidRPr="007F2770">
        <w:t>-</w:t>
      </w:r>
      <w:r w:rsidRPr="007F2770">
        <w:tab/>
      </w:r>
      <w:r w:rsidR="002E328C" w:rsidRPr="007F2770">
        <w:t>emergency services</w:t>
      </w:r>
      <w:r w:rsidRPr="007F2770">
        <w:t>;</w:t>
      </w:r>
    </w:p>
    <w:p w14:paraId="4AE71983" w14:textId="77777777" w:rsidR="00167DC2" w:rsidRPr="007F2770" w:rsidRDefault="00167DC2" w:rsidP="00167DC2">
      <w:pPr>
        <w:pStyle w:val="B4"/>
      </w:pPr>
      <w:r w:rsidRPr="007F2770">
        <w:t>-</w:t>
      </w:r>
      <w:r w:rsidRPr="007F2770">
        <w:tab/>
        <w:t>emergency services fallback;</w:t>
      </w:r>
    </w:p>
    <w:p w14:paraId="1ECAA0EA" w14:textId="77777777" w:rsidR="002101A8" w:rsidRPr="007F2770" w:rsidRDefault="002101A8" w:rsidP="002101A8">
      <w:pPr>
        <w:pStyle w:val="B4"/>
      </w:pPr>
      <w:r w:rsidRPr="007F2770">
        <w:t>-</w:t>
      </w:r>
      <w:r w:rsidRPr="007F2770">
        <w:tab/>
      </w:r>
      <w:r w:rsidR="000E7115" w:rsidRPr="007F2770">
        <w:t>high priority access</w:t>
      </w:r>
      <w:r w:rsidR="00AE51F6" w:rsidRPr="007F2770">
        <w:t>;</w:t>
      </w:r>
    </w:p>
    <w:p w14:paraId="5E8C012E" w14:textId="74B90046" w:rsidR="002E328C" w:rsidRDefault="002101A8" w:rsidP="00CF661E">
      <w:pPr>
        <w:pStyle w:val="B4"/>
      </w:pPr>
      <w:r w:rsidRPr="007F2770">
        <w:t>-</w:t>
      </w:r>
      <w:r w:rsidRPr="007F2770">
        <w:tab/>
      </w:r>
      <w:r w:rsidR="0066692E" w:rsidRPr="007F2770">
        <w:t xml:space="preserve">responding to paging or </w:t>
      </w:r>
      <w:r w:rsidR="004A7045" w:rsidRPr="007F2770">
        <w:t>responding to</w:t>
      </w:r>
      <w:r w:rsidR="00B917EA">
        <w:t xml:space="preserve"> a</w:t>
      </w:r>
      <w:r w:rsidR="004A7045" w:rsidRPr="007F2770">
        <w:t xml:space="preserve"> </w:t>
      </w:r>
      <w:r w:rsidR="0066692E" w:rsidRPr="007F2770">
        <w:t>notification</w:t>
      </w:r>
      <w:r w:rsidR="003A16B3">
        <w:t>.</w:t>
      </w:r>
    </w:p>
    <w:p w14:paraId="0866C749" w14:textId="4F3E1D7E" w:rsidR="009830D4" w:rsidRPr="007F2770" w:rsidRDefault="009830D4" w:rsidP="00A33425">
      <w:pPr>
        <w:pStyle w:val="B3"/>
      </w:pPr>
      <w:r>
        <w:tab/>
        <w:t xml:space="preserve">The UE </w:t>
      </w:r>
      <w:r w:rsidRPr="008A70C0">
        <w:t xml:space="preserve">shall not </w:t>
      </w:r>
      <w:r>
        <w:t xml:space="preserve">include the </w:t>
      </w:r>
      <w:r w:rsidRPr="001A3F0D">
        <w:t>Uplink data status</w:t>
      </w:r>
      <w:r>
        <w:t xml:space="preserve"> IE in </w:t>
      </w:r>
      <w:r w:rsidRPr="008A70C0">
        <w:rPr>
          <w:rFonts w:hint="eastAsia"/>
        </w:rPr>
        <w:t xml:space="preserve">the </w:t>
      </w:r>
      <w:r w:rsidRPr="00962666">
        <w:t xml:space="preserve">SERVICE REQUEST message or CONTROL PLANE SERVICE REQUEST message </w:t>
      </w:r>
      <w:r>
        <w:t xml:space="preserve">except for emergency services or for high priority </w:t>
      </w:r>
      <w:r w:rsidRPr="00644AD7">
        <w:t>access</w:t>
      </w:r>
      <w:r>
        <w:t xml:space="preserve">. In case of emergency services, the UE </w:t>
      </w:r>
      <w:r w:rsidRPr="008A70C0">
        <w:t>shall</w:t>
      </w:r>
      <w:r>
        <w:t xml:space="preserve"> indicate that uplink data is pending only for </w:t>
      </w:r>
      <w:r w:rsidRPr="007F2770">
        <w:t>the PDU session</w:t>
      </w:r>
      <w:r>
        <w:t xml:space="preserve"> for emergency services</w:t>
      </w:r>
      <w:r w:rsidRPr="007F2770">
        <w:t>;</w:t>
      </w:r>
    </w:p>
    <w:p w14:paraId="3C162930" w14:textId="77777777" w:rsidR="002101A8" w:rsidRPr="007F2770" w:rsidRDefault="002E328C" w:rsidP="002E328C">
      <w:pPr>
        <w:pStyle w:val="B3"/>
      </w:pPr>
      <w:r w:rsidRPr="007F2770">
        <w:t>iii)</w:t>
      </w:r>
      <w:r w:rsidRPr="007F2770">
        <w:tab/>
        <w:t>shall not initiate a 5GSM procedure except for</w:t>
      </w:r>
      <w:r w:rsidR="002101A8" w:rsidRPr="007F2770">
        <w:t>:</w:t>
      </w:r>
    </w:p>
    <w:p w14:paraId="3936EA5C" w14:textId="77777777" w:rsidR="002101A8" w:rsidRPr="007F2770" w:rsidRDefault="002101A8" w:rsidP="002101A8">
      <w:pPr>
        <w:pStyle w:val="B4"/>
      </w:pPr>
      <w:r w:rsidRPr="007F2770">
        <w:t>-</w:t>
      </w:r>
      <w:r w:rsidRPr="007F2770">
        <w:tab/>
      </w:r>
      <w:r w:rsidR="002E328C" w:rsidRPr="007F2770">
        <w:t>emergency services</w:t>
      </w:r>
      <w:r w:rsidRPr="007F2770">
        <w:t>;</w:t>
      </w:r>
    </w:p>
    <w:p w14:paraId="0AC98FAF" w14:textId="77777777" w:rsidR="002101A8" w:rsidRPr="007F2770" w:rsidRDefault="002101A8" w:rsidP="002101A8">
      <w:pPr>
        <w:pStyle w:val="B4"/>
      </w:pPr>
      <w:r w:rsidRPr="007F2770">
        <w:t>-</w:t>
      </w:r>
      <w:r w:rsidRPr="007F2770">
        <w:tab/>
      </w:r>
      <w:r w:rsidR="0066692E" w:rsidRPr="007F2770">
        <w:t>high priority access</w:t>
      </w:r>
      <w:r w:rsidRPr="007F2770">
        <w:t>;</w:t>
      </w:r>
      <w:r w:rsidR="00921956" w:rsidRPr="007F2770">
        <w:t xml:space="preserve"> or</w:t>
      </w:r>
    </w:p>
    <w:p w14:paraId="7199F241" w14:textId="784C7011" w:rsidR="002E328C" w:rsidRPr="007F2770" w:rsidRDefault="002101A8" w:rsidP="00CF661E">
      <w:pPr>
        <w:pStyle w:val="B4"/>
      </w:pPr>
      <w:r w:rsidRPr="007F2770">
        <w:t>-</w:t>
      </w:r>
      <w:r w:rsidRPr="007F2770">
        <w:tab/>
      </w:r>
      <w:r w:rsidR="00921956" w:rsidRPr="007F2770">
        <w:t>indicating a change of 3GPP PS data off UE status</w:t>
      </w:r>
      <w:r w:rsidRPr="007F2770">
        <w:t>;</w:t>
      </w:r>
    </w:p>
    <w:p w14:paraId="39EFA4F8" w14:textId="77777777" w:rsidR="002101A8" w:rsidRDefault="002101A8" w:rsidP="002101A8">
      <w:pPr>
        <w:pStyle w:val="B3"/>
      </w:pPr>
      <w:r w:rsidRPr="007F2770">
        <w:t>iv)</w:t>
      </w:r>
      <w:r w:rsidRPr="007F2770">
        <w:tab/>
        <w:t>shall not perform the NAS transport procedure except for the sending:</w:t>
      </w:r>
    </w:p>
    <w:p w14:paraId="0AEAB391" w14:textId="77777777" w:rsidR="00F252F8" w:rsidRDefault="00F252F8" w:rsidP="00F252F8">
      <w:pPr>
        <w:pStyle w:val="B4"/>
        <w:overflowPunct/>
        <w:autoSpaceDE/>
        <w:autoSpaceDN/>
        <w:adjustRightInd/>
        <w:textAlignment w:val="auto"/>
        <w:rPr>
          <w:lang w:eastAsia="en-US"/>
        </w:rPr>
      </w:pPr>
      <w:r>
        <w:rPr>
          <w:lang w:eastAsia="en-US"/>
        </w:rPr>
        <w:t>-</w:t>
      </w:r>
      <w:r>
        <w:rPr>
          <w:lang w:eastAsia="en-US"/>
        </w:rPr>
        <w:tab/>
      </w:r>
      <w:r w:rsidRPr="007F2770">
        <w:rPr>
          <w:lang w:eastAsia="en-US"/>
        </w:rPr>
        <w:t>5GSM</w:t>
      </w:r>
      <w:r>
        <w:rPr>
          <w:lang w:eastAsia="en-US"/>
        </w:rPr>
        <w:t xml:space="preserve"> messages for UE-requested 5GSM procedures allowed in </w:t>
      </w:r>
      <w:r w:rsidRPr="007F2770">
        <w:rPr>
          <w:lang w:eastAsia="en-US"/>
        </w:rPr>
        <w:t>iii)</w:t>
      </w:r>
      <w:r>
        <w:rPr>
          <w:lang w:eastAsia="en-US"/>
        </w:rPr>
        <w:t xml:space="preserve"> above;</w:t>
      </w:r>
    </w:p>
    <w:p w14:paraId="561A681B" w14:textId="68F76C9C" w:rsidR="00F252F8" w:rsidRPr="007F2770" w:rsidRDefault="00F252F8" w:rsidP="00F252F8">
      <w:pPr>
        <w:pStyle w:val="B4"/>
        <w:overflowPunct/>
        <w:autoSpaceDE/>
        <w:autoSpaceDN/>
        <w:adjustRightInd/>
        <w:textAlignment w:val="auto"/>
      </w:pPr>
      <w:r>
        <w:rPr>
          <w:lang w:eastAsia="en-US"/>
        </w:rPr>
        <w:t>-</w:t>
      </w:r>
      <w:r>
        <w:rPr>
          <w:lang w:eastAsia="en-US"/>
        </w:rPr>
        <w:tab/>
      </w:r>
      <w:r w:rsidRPr="007F2770">
        <w:rPr>
          <w:lang w:eastAsia="en-US"/>
        </w:rPr>
        <w:t>5GSM</w:t>
      </w:r>
      <w:r>
        <w:rPr>
          <w:lang w:eastAsia="en-US"/>
        </w:rPr>
        <w:t xml:space="preserve"> messages for network-requested 5GSM procedures;</w:t>
      </w:r>
    </w:p>
    <w:p w14:paraId="39989396" w14:textId="77777777" w:rsidR="00C14387" w:rsidRPr="007F2770" w:rsidRDefault="00C14387" w:rsidP="00C14387">
      <w:pPr>
        <w:pStyle w:val="B4"/>
      </w:pPr>
      <w:r w:rsidRPr="007F2770">
        <w:t>-</w:t>
      </w:r>
      <w:r w:rsidRPr="007F2770">
        <w:tab/>
        <w:t>SMS;</w:t>
      </w:r>
    </w:p>
    <w:p w14:paraId="2D62C500" w14:textId="77777777" w:rsidR="00C14387" w:rsidRDefault="00C14387" w:rsidP="00C14387">
      <w:pPr>
        <w:pStyle w:val="B4"/>
      </w:pPr>
      <w:r w:rsidRPr="007F2770">
        <w:t>-</w:t>
      </w:r>
      <w:r w:rsidRPr="007F2770">
        <w:tab/>
        <w:t>an LPP message;</w:t>
      </w:r>
    </w:p>
    <w:p w14:paraId="722BE861" w14:textId="2DBC84AF" w:rsidR="00B905AD" w:rsidRDefault="00B905AD" w:rsidP="00B905AD">
      <w:pPr>
        <w:pStyle w:val="B4"/>
      </w:pPr>
      <w:r>
        <w:t>-</w:t>
      </w:r>
      <w:r>
        <w:tab/>
        <w:t>a UPP-CMI</w:t>
      </w:r>
      <w:r w:rsidRPr="007F2770">
        <w:t xml:space="preserve"> </w:t>
      </w:r>
      <w:r>
        <w:t>container;</w:t>
      </w:r>
    </w:p>
    <w:p w14:paraId="5C59326A" w14:textId="6B1581FD" w:rsidR="00506558" w:rsidRPr="007F2770" w:rsidRDefault="00506558" w:rsidP="00506558">
      <w:pPr>
        <w:pStyle w:val="B4"/>
      </w:pPr>
      <w:r w:rsidRPr="007F2770">
        <w:t>-</w:t>
      </w:r>
      <w:r w:rsidRPr="007F2770">
        <w:tab/>
        <w:t xml:space="preserve">an </w:t>
      </w:r>
      <w:r>
        <w:t>S</w:t>
      </w:r>
      <w:r w:rsidRPr="007F2770">
        <w:t>LPP message;</w:t>
      </w:r>
    </w:p>
    <w:p w14:paraId="412C4CDE" w14:textId="77777777" w:rsidR="00C14387" w:rsidRPr="007F2770" w:rsidRDefault="00C14387" w:rsidP="00C14387">
      <w:pPr>
        <w:pStyle w:val="B4"/>
        <w:rPr>
          <w:lang w:eastAsia="zh-CN"/>
        </w:rPr>
      </w:pPr>
      <w:r w:rsidRPr="007F2770">
        <w:rPr>
          <w:rFonts w:hint="eastAsia"/>
          <w:lang w:eastAsia="zh-CN"/>
        </w:rPr>
        <w:t>-</w:t>
      </w:r>
      <w:r w:rsidRPr="007F2770">
        <w:tab/>
        <w:t>a location services message;</w:t>
      </w:r>
    </w:p>
    <w:p w14:paraId="5B8DBF82" w14:textId="77777777" w:rsidR="002101A8" w:rsidRPr="007F2770" w:rsidRDefault="002101A8" w:rsidP="002101A8">
      <w:pPr>
        <w:pStyle w:val="B4"/>
      </w:pPr>
      <w:r w:rsidRPr="007F2770">
        <w:t>-</w:t>
      </w:r>
      <w:r w:rsidRPr="007F2770">
        <w:tab/>
        <w:t>an SOR transparent container;</w:t>
      </w:r>
    </w:p>
    <w:p w14:paraId="67F8B66A" w14:textId="77777777" w:rsidR="002101A8" w:rsidRPr="007F2770" w:rsidRDefault="002101A8" w:rsidP="002101A8">
      <w:pPr>
        <w:pStyle w:val="B4"/>
      </w:pPr>
      <w:r w:rsidRPr="007F2770">
        <w:t>-</w:t>
      </w:r>
      <w:r w:rsidRPr="007F2770">
        <w:tab/>
        <w:t>a UE policy container;</w:t>
      </w:r>
    </w:p>
    <w:p w14:paraId="4B7AF8B1" w14:textId="77777777" w:rsidR="002101A8" w:rsidRPr="007F2770" w:rsidRDefault="002101A8" w:rsidP="002101A8">
      <w:pPr>
        <w:pStyle w:val="B4"/>
      </w:pPr>
      <w:r w:rsidRPr="007F2770">
        <w:t>-</w:t>
      </w:r>
      <w:r w:rsidRPr="007F2770">
        <w:tab/>
        <w:t>a UE parameters update transparent container; or</w:t>
      </w:r>
    </w:p>
    <w:p w14:paraId="47A385A0" w14:textId="27743915" w:rsidR="002101A8" w:rsidRPr="007F2770" w:rsidRDefault="002101A8" w:rsidP="00CF661E">
      <w:pPr>
        <w:pStyle w:val="B4"/>
      </w:pPr>
      <w:r w:rsidRPr="007F2770">
        <w:t>-</w:t>
      </w:r>
      <w:r w:rsidRPr="007F2770">
        <w:tab/>
        <w:t>a CIoT user data container</w:t>
      </w:r>
      <w:r w:rsidR="00B917EA">
        <w:t>; and</w:t>
      </w:r>
    </w:p>
    <w:p w14:paraId="674A3778" w14:textId="77777777" w:rsidR="00CB484B" w:rsidRDefault="00CB484B" w:rsidP="000D299B">
      <w:pPr>
        <w:pStyle w:val="NO"/>
      </w:pPr>
      <w:r w:rsidRPr="007F2770">
        <w:t>NOTE 1:</w:t>
      </w:r>
      <w:r w:rsidRPr="007F2770">
        <w:tab/>
        <w:t xml:space="preserve">The contents of CIoT user data container can be data that is not for </w:t>
      </w:r>
      <w:r w:rsidRPr="007F2770">
        <w:rPr>
          <w:noProof/>
        </w:rPr>
        <w:t>exception reports, or data that is for exception reports if allowed for the UE (see subclause 6.2.13)</w:t>
      </w:r>
      <w:r w:rsidRPr="007F2770">
        <w:t>.</w:t>
      </w:r>
    </w:p>
    <w:p w14:paraId="70000473" w14:textId="54B0024D" w:rsidR="00B917EA" w:rsidRPr="007F2770" w:rsidRDefault="00A56FC8" w:rsidP="00A33425">
      <w:pPr>
        <w:pStyle w:val="B3"/>
      </w:pPr>
      <w:ins w:id="2182" w:author="24.501_CR6152R3_(Rel-18)_5GProtoc18" w:date="2024-06-15T10:18:00Z">
        <w:r w:rsidRPr="00391CB5">
          <w:t>v)</w:t>
        </w:r>
        <w:r w:rsidRPr="00391CB5">
          <w:tab/>
          <w:t>if the UE responds to a notification which includes an indication for non-3GPP access type, the UE shall include the Allowed PDU session status IE in the SERVICE REQUEST, CONTROL PLANE SERVICE REQUEST or REGISTRATION REQUEST message</w:t>
        </w:r>
        <w:r>
          <w:t>. For a UE with an emergency PDU session established or a UE configured for high priority access, the UE</w:t>
        </w:r>
        <w:r w:rsidRPr="00391CB5">
          <w:t xml:space="preserve"> </w:t>
        </w:r>
        <w:r>
          <w:t xml:space="preserve">shall </w:t>
        </w:r>
        <w:r w:rsidRPr="00391CB5">
          <w:t xml:space="preserve">indicate </w:t>
        </w:r>
        <w:r>
          <w:t xml:space="preserve">the </w:t>
        </w:r>
        <w:r w:rsidRPr="007F2770">
          <w:t xml:space="preserve">PDU session(s) </w:t>
        </w:r>
        <w:r>
          <w:t xml:space="preserve">for which the UE allows the user-plane resources to be re-established over 3GPP access </w:t>
        </w:r>
        <w:r w:rsidRPr="007F2770">
          <w:t>in the Allowed PDU session status IE</w:t>
        </w:r>
        <w:r>
          <w:t xml:space="preserve"> that re-establishment of the user-plane resources via 3GPP access is allowed;</w:t>
        </w:r>
        <w:r w:rsidRPr="00391CB5">
          <w:t xml:space="preserve"> </w:t>
        </w:r>
        <w:r>
          <w:t xml:space="preserve">for all other cases, </w:t>
        </w:r>
        <w:r w:rsidRPr="007F2770">
          <w:t>the UE shall</w:t>
        </w:r>
        <w:r w:rsidRPr="00391CB5">
          <w:t xml:space="preserve"> </w:t>
        </w:r>
        <w:del w:id="2183" w:author="Sunghoon_Rev1" w:date="2024-04-16T22:38:00Z">
          <w:r w:rsidRPr="00391CB5" w:rsidDel="00A42AFC">
            <w:delText xml:space="preserve">and </w:delText>
          </w:r>
        </w:del>
        <w:r w:rsidRPr="00391CB5">
          <w:t xml:space="preserve">indicate for each PDU session in the </w:t>
        </w:r>
        <w:del w:id="2184" w:author="Sunghoon_Rev1" w:date="2024-04-16T22:38:00Z">
          <w:r w:rsidRPr="00391CB5" w:rsidDel="00A42AFC">
            <w:delText>information element</w:delText>
          </w:r>
        </w:del>
        <w:r>
          <w:t>Allowed PDU session status IE</w:t>
        </w:r>
        <w:r w:rsidRPr="00391CB5">
          <w:t xml:space="preserve"> that re-establishment of the user-plane resources via 3GPP access is not allowed.</w:t>
        </w:r>
      </w:ins>
      <w:del w:id="2185" w:author="24.501_CR6152R3_(Rel-18)_5GProtoc18" w:date="2024-06-15T10:18:00Z">
        <w:r w:rsidR="00B917EA" w:rsidRPr="00DF4AE1" w:rsidDel="00A56FC8">
          <w:delText>v)</w:delText>
        </w:r>
        <w:r w:rsidR="00B917EA" w:rsidRPr="00DF4AE1" w:rsidDel="00A56FC8">
          <w:tab/>
          <w:delText xml:space="preserve">if the UE responds to a notification </w:delText>
        </w:r>
        <w:r w:rsidR="00B917EA" w:rsidDel="00A56FC8">
          <w:delText xml:space="preserve">which </w:delText>
        </w:r>
        <w:r w:rsidR="00B917EA" w:rsidRPr="00DF4AE1" w:rsidDel="00A56FC8">
          <w:delText>includ</w:delText>
        </w:r>
        <w:r w:rsidR="00B917EA" w:rsidDel="00A56FC8">
          <w:delText>es</w:delText>
        </w:r>
        <w:r w:rsidR="00B917EA" w:rsidRPr="00DF4AE1" w:rsidDel="00A56FC8">
          <w:delText xml:space="preserve"> an indication for non-3GPP access type, the UE shall include the Allowed PDU session status IE in the SERVICE REQUEST, CONTROL PLANE SERVICE REQUEST or REGISTRATION REQUEST message and indicate for each PDU session </w:delText>
        </w:r>
        <w:r w:rsidR="00B917EA" w:rsidDel="00A56FC8">
          <w:delText xml:space="preserve">in the information element </w:delText>
        </w:r>
        <w:r w:rsidR="00B917EA" w:rsidRPr="00DF4AE1" w:rsidDel="00A56FC8">
          <w:delText xml:space="preserve">that re-establishment </w:delText>
        </w:r>
        <w:r w:rsidR="00B917EA" w:rsidDel="00A56FC8">
          <w:delText>of</w:delText>
        </w:r>
        <w:r w:rsidR="00B917EA" w:rsidRPr="007763AE" w:rsidDel="00A56FC8">
          <w:rPr>
            <w:lang w:eastAsia="en-US"/>
          </w:rPr>
          <w:delText xml:space="preserve"> </w:delText>
        </w:r>
        <w:r w:rsidR="00B917EA" w:rsidRPr="007F2770" w:rsidDel="00A56FC8">
          <w:rPr>
            <w:lang w:eastAsia="en-US"/>
          </w:rPr>
          <w:delText>the user-plane resources</w:delText>
        </w:r>
        <w:r w:rsidR="00B917EA" w:rsidRPr="00DF4AE1" w:rsidDel="00A56FC8">
          <w:delText xml:space="preserve"> via 3GPP access is not allowed.</w:delText>
        </w:r>
      </w:del>
    </w:p>
    <w:p w14:paraId="253EE976" w14:textId="1832E957" w:rsidR="002E328C" w:rsidRPr="007F2770" w:rsidRDefault="002E328C" w:rsidP="002E328C">
      <w:r w:rsidRPr="007F2770">
        <w:t xml:space="preserve">If the UE </w:t>
      </w:r>
      <w:r w:rsidR="009E6798" w:rsidRPr="007F2770">
        <w:t>is successfully registered to a PLMN</w:t>
      </w:r>
      <w:r w:rsidR="006B584E" w:rsidRPr="007F2770">
        <w:t xml:space="preserve"> or an SNPN</w:t>
      </w:r>
      <w:r w:rsidR="009E6798" w:rsidRPr="007F2770">
        <w:t xml:space="preserve"> and </w:t>
      </w:r>
      <w:r w:rsidRPr="007F2770">
        <w:t>has a stored list of "non-allowed tracking areas":</w:t>
      </w:r>
    </w:p>
    <w:p w14:paraId="798F18CC" w14:textId="6299948B" w:rsidR="002E328C" w:rsidRPr="007F2770" w:rsidRDefault="00ED3DB1" w:rsidP="002E328C">
      <w:pPr>
        <w:pStyle w:val="B1"/>
      </w:pPr>
      <w:r w:rsidRPr="007F2770">
        <w:t>a)</w:t>
      </w:r>
      <w:r w:rsidR="002E328C" w:rsidRPr="007F2770">
        <w:tab/>
        <w:t xml:space="preserve">while </w:t>
      </w:r>
      <w:r w:rsidR="008A7E44" w:rsidRPr="007F2770">
        <w:t xml:space="preserve">the UE is </w:t>
      </w:r>
      <w:r w:rsidR="002E328C" w:rsidRPr="007F2770">
        <w:t xml:space="preserve">camped on a cell </w:t>
      </w:r>
      <w:r w:rsidR="003B5551" w:rsidRPr="007F2770">
        <w:t xml:space="preserve">which is in the </w:t>
      </w:r>
      <w:ins w:id="2186" w:author="24.501_CR6196R3_(Rel-18)_5GProtoc18" w:date="2024-06-19T20:15:00Z">
        <w:r w:rsidR="003E7D3B">
          <w:t>registration area</w:t>
        </w:r>
      </w:ins>
      <w:del w:id="2187" w:author="24.501_CR6196R3_(Rel-18)_5GProtoc18" w:date="2024-06-19T20:15:00Z">
        <w:r w:rsidR="003B5551" w:rsidRPr="007F2770" w:rsidDel="003E7D3B">
          <w:delText>registered PLMN</w:delText>
        </w:r>
        <w:r w:rsidR="009C6BE0" w:rsidRPr="007F2770" w:rsidDel="003E7D3B">
          <w:delText>,</w:delText>
        </w:r>
        <w:r w:rsidR="003B5551" w:rsidRPr="007F2770" w:rsidDel="003E7D3B">
          <w:delText>a PLMN from the list of equivalent PLMNs</w:delText>
        </w:r>
        <w:r w:rsidR="00AE0D3E" w:rsidRPr="007F2770" w:rsidDel="003E7D3B">
          <w:delText>, or the registered SNPN,</w:delText>
        </w:r>
      </w:del>
      <w:r w:rsidR="003B5551" w:rsidRPr="007F2770">
        <w:t xml:space="preserve"> and </w:t>
      </w:r>
      <w:r w:rsidR="008A7E44" w:rsidRPr="007F2770">
        <w:t>the current</w:t>
      </w:r>
      <w:r w:rsidR="002E328C" w:rsidRPr="007F2770">
        <w:t xml:space="preserve"> TAI is not in the list of "non-allowed tracking areas", the UE </w:t>
      </w:r>
      <w:r w:rsidR="009E6798" w:rsidRPr="007F2770">
        <w:t>shall stay</w:t>
      </w:r>
      <w:r w:rsidR="00882003" w:rsidRPr="007F2770">
        <w:t xml:space="preserve"> in,</w:t>
      </w:r>
      <w:r w:rsidR="009E6798" w:rsidRPr="007F2770">
        <w:t xml:space="preserve"> or enter</w:t>
      </w:r>
      <w:r w:rsidR="00882003" w:rsidRPr="007F2770">
        <w:t>,</w:t>
      </w:r>
      <w:r w:rsidR="009E6798" w:rsidRPr="007F2770">
        <w:t xml:space="preserve"> the state 5GMM-REGISTERED.NORMAL-SERVICE and </w:t>
      </w:r>
      <w:r w:rsidR="002E328C" w:rsidRPr="007F2770">
        <w:t>is allowed to initiate any 5GMM and 5GSM procedures; and</w:t>
      </w:r>
    </w:p>
    <w:p w14:paraId="01B74E83" w14:textId="37C69F3E" w:rsidR="002E328C" w:rsidRPr="007F2770" w:rsidRDefault="00ED3DB1" w:rsidP="002E328C">
      <w:pPr>
        <w:pStyle w:val="B1"/>
      </w:pPr>
      <w:r w:rsidRPr="007F2770">
        <w:t>b)</w:t>
      </w:r>
      <w:r w:rsidR="002E328C" w:rsidRPr="007F2770">
        <w:tab/>
        <w:t xml:space="preserve">while </w:t>
      </w:r>
      <w:r w:rsidR="008A7E44" w:rsidRPr="007F2770">
        <w:t>the current</w:t>
      </w:r>
      <w:r w:rsidR="002E328C" w:rsidRPr="007F2770">
        <w:t xml:space="preserve"> TAI is in the list of "non-allowed tracking areas"</w:t>
      </w:r>
      <w:r w:rsidR="009E6798" w:rsidRPr="007F2770">
        <w:t>, the UE shall enter the state 5GMM-REGISTERED.NON-ALLOWED-SERVICE, and</w:t>
      </w:r>
      <w:r w:rsidR="002E328C" w:rsidRPr="007F2770">
        <w:t>:</w:t>
      </w:r>
    </w:p>
    <w:p w14:paraId="704BA990" w14:textId="77777777" w:rsidR="002E328C" w:rsidRPr="007F2770" w:rsidRDefault="002E328C" w:rsidP="002E328C">
      <w:pPr>
        <w:pStyle w:val="B2"/>
      </w:pPr>
      <w:r w:rsidRPr="007F2770">
        <w:t>1)</w:t>
      </w:r>
      <w:r w:rsidRPr="007F2770">
        <w:tab/>
        <w:t xml:space="preserve">if the UE is in 5GMM-IDLE mode </w:t>
      </w:r>
      <w:r w:rsidR="002101A8" w:rsidRPr="007F2770">
        <w:t xml:space="preserve">or 5GMM-IDLE mode with suspend indication </w:t>
      </w:r>
      <w:r w:rsidRPr="007F2770">
        <w:t>over 3GPP access, the UE:</w:t>
      </w:r>
    </w:p>
    <w:p w14:paraId="21B4FF70" w14:textId="77777777" w:rsidR="002E328C" w:rsidRPr="007F2770" w:rsidRDefault="002E328C" w:rsidP="002E328C">
      <w:pPr>
        <w:pStyle w:val="B3"/>
      </w:pPr>
      <w:r w:rsidRPr="007F2770">
        <w:t>i)</w:t>
      </w:r>
      <w:r w:rsidRPr="007F2770">
        <w:tab/>
        <w:t xml:space="preserve">shall not </w:t>
      </w:r>
      <w:r w:rsidR="0045517D" w:rsidRPr="007F2770">
        <w:t xml:space="preserve">include the Uplink data status IE in </w:t>
      </w:r>
      <w:r w:rsidRPr="007F2770">
        <w:t xml:space="preserve">the </w:t>
      </w:r>
      <w:r w:rsidR="00B109DA" w:rsidRPr="007F2770">
        <w:t xml:space="preserve">registration procedure for </w:t>
      </w:r>
      <w:r w:rsidRPr="007F2770">
        <w:t>mobility and periodic registration update except for emergency services</w:t>
      </w:r>
      <w:r w:rsidR="0066692E" w:rsidRPr="007F2770">
        <w:t xml:space="preserve"> or for high priority access</w:t>
      </w:r>
      <w:r w:rsidRPr="007F2770">
        <w:t>;</w:t>
      </w:r>
    </w:p>
    <w:p w14:paraId="37B83B7D" w14:textId="77777777" w:rsidR="007F461D" w:rsidRPr="007F2770" w:rsidRDefault="007F461D" w:rsidP="007F461D">
      <w:pPr>
        <w:pStyle w:val="B3"/>
        <w:rPr>
          <w:lang w:eastAsia="ja-JP"/>
        </w:rPr>
      </w:pPr>
      <w:r w:rsidRPr="007F2770">
        <w:t>ii)</w:t>
      </w:r>
      <w:r w:rsidRPr="007F2770">
        <w:tab/>
        <w:t xml:space="preserve">shall not perform </w:t>
      </w:r>
      <w:r w:rsidRPr="007F2770">
        <w:rPr>
          <w:rFonts w:hint="eastAsia"/>
        </w:rPr>
        <w:t xml:space="preserve">the </w:t>
      </w:r>
      <w:r w:rsidRPr="007F2770">
        <w:t>registration procedure for mobility and periodic registration update</w:t>
      </w:r>
      <w:r w:rsidRPr="007F2770">
        <w:rPr>
          <w:rFonts w:hint="eastAsia"/>
        </w:rPr>
        <w:t xml:space="preserve"> with </w:t>
      </w:r>
      <w:r w:rsidRPr="007F2770">
        <w:t xml:space="preserve">Follow-on request indicator set to </w:t>
      </w:r>
      <w:r w:rsidRPr="007F2770">
        <w:rPr>
          <w:lang w:eastAsia="ja-JP"/>
        </w:rPr>
        <w:t>"</w:t>
      </w:r>
      <w:r w:rsidRPr="007F2770">
        <w:t>Follow-on request pending</w:t>
      </w:r>
      <w:r w:rsidRPr="007F2770">
        <w:rPr>
          <w:lang w:eastAsia="ja-JP"/>
        </w:rPr>
        <w:t>", except for:</w:t>
      </w:r>
    </w:p>
    <w:p w14:paraId="31CEEF0C" w14:textId="77777777" w:rsidR="007F461D" w:rsidRPr="007F2770" w:rsidRDefault="007F461D" w:rsidP="007F461D">
      <w:pPr>
        <w:pStyle w:val="B4"/>
      </w:pPr>
      <w:r w:rsidRPr="007F2770">
        <w:t>-</w:t>
      </w:r>
      <w:r w:rsidRPr="007F2770">
        <w:tab/>
        <w:t>emergency services;</w:t>
      </w:r>
    </w:p>
    <w:p w14:paraId="6AB56185" w14:textId="77777777" w:rsidR="007F461D" w:rsidRPr="007F2770" w:rsidRDefault="007F461D" w:rsidP="007F461D">
      <w:pPr>
        <w:pStyle w:val="B4"/>
      </w:pPr>
      <w:r w:rsidRPr="007F2770">
        <w:t>-</w:t>
      </w:r>
      <w:r w:rsidRPr="007F2770">
        <w:tab/>
        <w:t>high priority access;</w:t>
      </w:r>
    </w:p>
    <w:p w14:paraId="4B6B1411" w14:textId="77777777" w:rsidR="007F461D" w:rsidRPr="007F2770" w:rsidRDefault="007F461D" w:rsidP="007F461D">
      <w:pPr>
        <w:pStyle w:val="B4"/>
      </w:pPr>
      <w:r w:rsidRPr="007F2770">
        <w:t>-</w:t>
      </w:r>
      <w:r w:rsidRPr="007F2770">
        <w:tab/>
        <w:t>indicating a change of 3GPP PS data off UE status;</w:t>
      </w:r>
    </w:p>
    <w:p w14:paraId="65EDA777" w14:textId="77777777" w:rsidR="007F461D" w:rsidRPr="007F2770" w:rsidRDefault="007F461D" w:rsidP="007F461D">
      <w:pPr>
        <w:pStyle w:val="B4"/>
      </w:pPr>
      <w:r w:rsidRPr="007F2770">
        <w:t>-</w:t>
      </w:r>
      <w:r w:rsidRPr="007F2770">
        <w:tab/>
        <w:t>sending an SOR transparent container;</w:t>
      </w:r>
    </w:p>
    <w:p w14:paraId="693E7185" w14:textId="77777777" w:rsidR="007F461D" w:rsidRPr="007F2770" w:rsidRDefault="007F461D" w:rsidP="007F461D">
      <w:pPr>
        <w:pStyle w:val="B4"/>
      </w:pPr>
      <w:r w:rsidRPr="007F2770">
        <w:t>-</w:t>
      </w:r>
      <w:r w:rsidRPr="007F2770">
        <w:tab/>
        <w:t>sending a UE policy container; or</w:t>
      </w:r>
    </w:p>
    <w:p w14:paraId="1B95EDBC" w14:textId="77777777" w:rsidR="007F461D" w:rsidRPr="007F2770" w:rsidRDefault="007F461D" w:rsidP="00D74CA1">
      <w:pPr>
        <w:pStyle w:val="B4"/>
      </w:pPr>
      <w:r w:rsidRPr="007F2770">
        <w:t>-</w:t>
      </w:r>
      <w:r w:rsidRPr="007F2770">
        <w:tab/>
        <w:t>sending a UE parameters update transparent container; and</w:t>
      </w:r>
    </w:p>
    <w:p w14:paraId="61CE06C8" w14:textId="77777777" w:rsidR="00C14387" w:rsidRPr="007F2770" w:rsidRDefault="007F461D" w:rsidP="002E328C">
      <w:pPr>
        <w:pStyle w:val="B3"/>
      </w:pPr>
      <w:r w:rsidRPr="007F2770">
        <w:t>i</w:t>
      </w:r>
      <w:r w:rsidR="002E328C" w:rsidRPr="007F2770">
        <w:t>ii)</w:t>
      </w:r>
      <w:r w:rsidR="002E328C" w:rsidRPr="007F2770">
        <w:tab/>
        <w:t xml:space="preserve">shall not initiate a service request procedure </w:t>
      </w:r>
      <w:r w:rsidR="00C14387" w:rsidRPr="007F2770">
        <w:t xml:space="preserve">or request the lower layers to resume a suspended connection, </w:t>
      </w:r>
      <w:r w:rsidR="002E328C" w:rsidRPr="007F2770">
        <w:t>except for</w:t>
      </w:r>
      <w:r w:rsidR="00C14387" w:rsidRPr="007F2770">
        <w:t>:</w:t>
      </w:r>
    </w:p>
    <w:p w14:paraId="37E71D6B" w14:textId="77777777" w:rsidR="00C14387" w:rsidRPr="007F2770" w:rsidRDefault="00C14387" w:rsidP="00C14387">
      <w:pPr>
        <w:pStyle w:val="B4"/>
      </w:pPr>
      <w:r w:rsidRPr="007F2770">
        <w:t>-</w:t>
      </w:r>
      <w:r w:rsidRPr="007F2770">
        <w:tab/>
      </w:r>
      <w:r w:rsidR="002E328C" w:rsidRPr="007F2770">
        <w:t>emergency services</w:t>
      </w:r>
      <w:r w:rsidRPr="007F2770">
        <w:t>;</w:t>
      </w:r>
    </w:p>
    <w:p w14:paraId="386067E4" w14:textId="77777777" w:rsidR="00167DC2" w:rsidRPr="007F2770" w:rsidRDefault="00167DC2" w:rsidP="00167DC2">
      <w:pPr>
        <w:pStyle w:val="B4"/>
      </w:pPr>
      <w:r w:rsidRPr="007F2770">
        <w:t>-</w:t>
      </w:r>
      <w:r w:rsidRPr="007F2770">
        <w:tab/>
        <w:t>emergency services fallback;</w:t>
      </w:r>
    </w:p>
    <w:p w14:paraId="657E5D62" w14:textId="77777777" w:rsidR="00C14387" w:rsidRPr="007F2770" w:rsidRDefault="00C14387" w:rsidP="00C14387">
      <w:pPr>
        <w:pStyle w:val="B4"/>
      </w:pPr>
      <w:r w:rsidRPr="007F2770">
        <w:t>-</w:t>
      </w:r>
      <w:r w:rsidRPr="007F2770">
        <w:tab/>
      </w:r>
      <w:r w:rsidR="000E7115" w:rsidRPr="007F2770">
        <w:t>high priority access</w:t>
      </w:r>
      <w:r w:rsidRPr="007F2770">
        <w:t>;</w:t>
      </w:r>
    </w:p>
    <w:p w14:paraId="3BD16459" w14:textId="77777777" w:rsidR="00C14387" w:rsidRPr="007F2770" w:rsidRDefault="00C14387" w:rsidP="00C14387">
      <w:pPr>
        <w:pStyle w:val="B4"/>
      </w:pPr>
      <w:r w:rsidRPr="007F2770">
        <w:t>-</w:t>
      </w:r>
      <w:r w:rsidRPr="007F2770">
        <w:tab/>
      </w:r>
      <w:r w:rsidR="002E328C" w:rsidRPr="007F2770">
        <w:t>responding to paging</w:t>
      </w:r>
      <w:r w:rsidRPr="007F2770">
        <w:t>;</w:t>
      </w:r>
    </w:p>
    <w:p w14:paraId="6B038BD0" w14:textId="77777777" w:rsidR="00C14387" w:rsidRPr="007F2770" w:rsidRDefault="00C14387" w:rsidP="00C14387">
      <w:pPr>
        <w:pStyle w:val="B4"/>
      </w:pPr>
      <w:r w:rsidRPr="007F2770">
        <w:t>-</w:t>
      </w:r>
      <w:r w:rsidRPr="007F2770">
        <w:tab/>
      </w:r>
      <w:r w:rsidR="004A7045" w:rsidRPr="007F2770">
        <w:t>responding to</w:t>
      </w:r>
      <w:r w:rsidR="0066692E" w:rsidRPr="007F2770">
        <w:t xml:space="preserve"> notification</w:t>
      </w:r>
      <w:r w:rsidR="004A7045" w:rsidRPr="007F2770">
        <w:t xml:space="preserve"> received over non-3GPP access</w:t>
      </w:r>
      <w:r w:rsidRPr="007F2770">
        <w:t>;</w:t>
      </w:r>
    </w:p>
    <w:p w14:paraId="02179078" w14:textId="77777777" w:rsidR="002E328C" w:rsidRPr="007F2770" w:rsidRDefault="00C14387" w:rsidP="00496914">
      <w:pPr>
        <w:pStyle w:val="B4"/>
      </w:pPr>
      <w:r w:rsidRPr="007F2770">
        <w:t>-</w:t>
      </w:r>
      <w:r w:rsidRPr="007F2770">
        <w:tab/>
      </w:r>
      <w:r w:rsidR="004246E0" w:rsidRPr="007F2770">
        <w:t>indicating a change of 3GPP PS data off UE status</w:t>
      </w:r>
      <w:r w:rsidR="002E328C" w:rsidRPr="007F2770">
        <w:t>;</w:t>
      </w:r>
    </w:p>
    <w:p w14:paraId="5D0E0044" w14:textId="77777777" w:rsidR="00C14387" w:rsidRPr="007F2770" w:rsidRDefault="00C14387" w:rsidP="00C14387">
      <w:pPr>
        <w:pStyle w:val="B4"/>
      </w:pPr>
      <w:r w:rsidRPr="007F2770">
        <w:t>-</w:t>
      </w:r>
      <w:r w:rsidRPr="007F2770">
        <w:tab/>
        <w:t>sending an SOR transparent container;</w:t>
      </w:r>
    </w:p>
    <w:p w14:paraId="7D2D2524" w14:textId="77777777" w:rsidR="00C14387" w:rsidRPr="007F2770" w:rsidRDefault="00C14387" w:rsidP="00C14387">
      <w:pPr>
        <w:pStyle w:val="B4"/>
      </w:pPr>
      <w:r w:rsidRPr="007F2770">
        <w:t>-</w:t>
      </w:r>
      <w:r w:rsidRPr="007F2770">
        <w:tab/>
        <w:t>sending a UE policy container; or</w:t>
      </w:r>
    </w:p>
    <w:p w14:paraId="47F6D143" w14:textId="1DF33EB8" w:rsidR="00C14387" w:rsidRDefault="00C14387" w:rsidP="00496914">
      <w:pPr>
        <w:pStyle w:val="B4"/>
      </w:pPr>
      <w:r w:rsidRPr="007F2770">
        <w:t>-</w:t>
      </w:r>
      <w:r w:rsidRPr="007F2770">
        <w:tab/>
        <w:t>sending a UE parameters update transparent container</w:t>
      </w:r>
      <w:r w:rsidR="003A16B3">
        <w:t>.</w:t>
      </w:r>
    </w:p>
    <w:p w14:paraId="303AA591" w14:textId="6D9BFAEC" w:rsidR="00593AD8" w:rsidRDefault="00593AD8" w:rsidP="00A33425">
      <w:pPr>
        <w:pStyle w:val="B3"/>
      </w:pPr>
      <w:r>
        <w:tab/>
        <w:t xml:space="preserve">The UE </w:t>
      </w:r>
      <w:r w:rsidRPr="008A70C0">
        <w:t xml:space="preserve">shall not </w:t>
      </w:r>
      <w:r>
        <w:t xml:space="preserve">include the </w:t>
      </w:r>
      <w:r w:rsidRPr="001A3F0D">
        <w:t>Uplink data status</w:t>
      </w:r>
      <w:r>
        <w:t xml:space="preserve"> IE in </w:t>
      </w:r>
      <w:r w:rsidRPr="008A70C0">
        <w:rPr>
          <w:rFonts w:hint="eastAsia"/>
        </w:rPr>
        <w:t xml:space="preserve">the </w:t>
      </w:r>
      <w:r w:rsidRPr="00962666">
        <w:t xml:space="preserve">SERVICE REQUEST message or CONTROL PLANE SERVICE REQUEST message </w:t>
      </w:r>
      <w:r>
        <w:t xml:space="preserve">except for emergency services or for high priority </w:t>
      </w:r>
      <w:r w:rsidRPr="00644AD7">
        <w:t>access</w:t>
      </w:r>
      <w:r>
        <w:t>.</w:t>
      </w:r>
      <w:r w:rsidRPr="0055283B">
        <w:t xml:space="preserve"> </w:t>
      </w:r>
      <w:r>
        <w:t xml:space="preserve">In case of emergency services, the UE </w:t>
      </w:r>
      <w:r w:rsidRPr="008A70C0">
        <w:t>shall</w:t>
      </w:r>
      <w:r w:rsidRPr="00C3661B">
        <w:t xml:space="preserve"> </w:t>
      </w:r>
      <w:r>
        <w:t xml:space="preserve">indicate that uplink data is pending only for </w:t>
      </w:r>
      <w:r w:rsidRPr="007F2770">
        <w:t>the PDU session</w:t>
      </w:r>
      <w:r>
        <w:t xml:space="preserve"> for emergency services</w:t>
      </w:r>
      <w:r w:rsidRPr="007F2770">
        <w:t>;</w:t>
      </w:r>
    </w:p>
    <w:p w14:paraId="51C8BDCD" w14:textId="36DBFBBF" w:rsidR="00B917EA" w:rsidRPr="007F2770" w:rsidRDefault="00A56FC8" w:rsidP="00A33425">
      <w:pPr>
        <w:pStyle w:val="B3"/>
      </w:pPr>
      <w:ins w:id="2188" w:author="24.501_CR6152R3_(Rel-18)_5GProtoc18" w:date="2024-06-15T10:19:00Z">
        <w:r w:rsidRPr="00391CB5">
          <w:t>iv)</w:t>
        </w:r>
        <w:r w:rsidRPr="00391CB5">
          <w:tab/>
          <w:t>if the UE responds to a paging which includes an indication for non-3GPP access type, the UE shall include the Allowed PDU session status IE in the SERVICE REQUEST, CONTROL PLANE SERVICE REQUEST or REGISTRATION REQUEST message</w:t>
        </w:r>
        <w:r>
          <w:t>. For a UE with an emergency PDU session established or a UE configured for high priority access, the UE</w:t>
        </w:r>
        <w:r w:rsidRPr="00391CB5">
          <w:t xml:space="preserve"> </w:t>
        </w:r>
        <w:r>
          <w:t xml:space="preserve">shall </w:t>
        </w:r>
        <w:r w:rsidRPr="00391CB5">
          <w:t xml:space="preserve">indicate </w:t>
        </w:r>
        <w:r>
          <w:t xml:space="preserve">the </w:t>
        </w:r>
        <w:r w:rsidRPr="007F2770">
          <w:t xml:space="preserve">PDU session(s) </w:t>
        </w:r>
        <w:r>
          <w:t xml:space="preserve">for which the UE allows the user-plane resources to be re-established over 3GPP access </w:t>
        </w:r>
        <w:r w:rsidRPr="007F2770">
          <w:t>in the Allowed PDU session status IE</w:t>
        </w:r>
        <w:r>
          <w:t xml:space="preserve"> that re-establishment of the user-plane resources via 3GPP access is allowed;</w:t>
        </w:r>
        <w:r w:rsidRPr="00391CB5">
          <w:t xml:space="preserve"> </w:t>
        </w:r>
        <w:r>
          <w:t xml:space="preserve">for all other cases, </w:t>
        </w:r>
        <w:r w:rsidRPr="007F2770">
          <w:t>the UE shall</w:t>
        </w:r>
        <w:r w:rsidRPr="00391CB5">
          <w:t xml:space="preserve"> indicate for each PDU session in the </w:t>
        </w:r>
        <w:del w:id="2189" w:author="Sunghoon_Rev1" w:date="2024-04-16T22:41:00Z">
          <w:r w:rsidRPr="00391CB5" w:rsidDel="00A42AFC">
            <w:delText>information element</w:delText>
          </w:r>
        </w:del>
        <w:r>
          <w:t>Allowed PDU session status IE</w:t>
        </w:r>
        <w:r w:rsidRPr="00391CB5">
          <w:t xml:space="preserve"> that re-establishment of the user-plane resources via 3GPP access is not allowed; and</w:t>
        </w:r>
      </w:ins>
      <w:del w:id="2190" w:author="24.501_CR6152R3_(Rel-18)_5GProtoc18" w:date="2024-06-15T10:19:00Z">
        <w:r w:rsidR="00B917EA" w:rsidRPr="00DF4AE1" w:rsidDel="00A56FC8">
          <w:delText>iv)</w:delText>
        </w:r>
        <w:r w:rsidR="00B917EA" w:rsidRPr="00DF4AE1" w:rsidDel="00A56FC8">
          <w:tab/>
          <w:delText xml:space="preserve">if the UE responds to a paging </w:delText>
        </w:r>
        <w:r w:rsidR="00B917EA" w:rsidDel="00A56FC8">
          <w:delText xml:space="preserve">which </w:delText>
        </w:r>
        <w:r w:rsidR="00B917EA" w:rsidRPr="00DF4AE1" w:rsidDel="00A56FC8">
          <w:delText>includ</w:delText>
        </w:r>
        <w:r w:rsidR="00B917EA" w:rsidDel="00A56FC8">
          <w:delText>es</w:delText>
        </w:r>
        <w:r w:rsidR="00B917EA" w:rsidRPr="00DF4AE1" w:rsidDel="00A56FC8">
          <w:delText xml:space="preserve"> an indication for non-3GPP access type, the UE shall include the Allowed PDU session status IE in the SERVICE REQUEST, CONTROL PLANE SERVICE REQUEST or REGISTRATION REQUEST message and indicate for each PDU session </w:delText>
        </w:r>
        <w:r w:rsidR="00B917EA" w:rsidDel="00A56FC8">
          <w:delText xml:space="preserve">in the information element </w:delText>
        </w:r>
        <w:r w:rsidR="00B917EA" w:rsidRPr="00DF4AE1" w:rsidDel="00A56FC8">
          <w:delText>that re-establishment</w:delText>
        </w:r>
        <w:r w:rsidR="00B917EA" w:rsidRPr="0001756C" w:rsidDel="00A56FC8">
          <w:delText xml:space="preserve"> </w:delText>
        </w:r>
        <w:r w:rsidR="00B917EA" w:rsidDel="00A56FC8">
          <w:delText>of</w:delText>
        </w:r>
        <w:r w:rsidR="00B917EA" w:rsidRPr="007763AE" w:rsidDel="00A56FC8">
          <w:rPr>
            <w:lang w:eastAsia="en-US"/>
          </w:rPr>
          <w:delText xml:space="preserve"> </w:delText>
        </w:r>
        <w:r w:rsidR="00B917EA" w:rsidRPr="007F2770" w:rsidDel="00A56FC8">
          <w:rPr>
            <w:lang w:eastAsia="en-US"/>
          </w:rPr>
          <w:delText>the user-plane resources</w:delText>
        </w:r>
        <w:r w:rsidR="00B917EA" w:rsidRPr="00DF4AE1" w:rsidDel="00A56FC8">
          <w:delText xml:space="preserve"> via 3GPP access is not allowed; and</w:delText>
        </w:r>
      </w:del>
    </w:p>
    <w:p w14:paraId="62C6C27E" w14:textId="77777777" w:rsidR="002E328C" w:rsidRPr="007F2770" w:rsidRDefault="002E328C" w:rsidP="002E328C">
      <w:pPr>
        <w:pStyle w:val="B2"/>
      </w:pPr>
      <w:r w:rsidRPr="007F2770">
        <w:t>2)</w:t>
      </w:r>
      <w:r w:rsidRPr="007F2770">
        <w:tab/>
        <w:t>if the UE is in 5GMM-CONNECTED mode or 5GMM-CONNECTED mode with RRC inactive indication over 3GPP access, the UE:</w:t>
      </w:r>
    </w:p>
    <w:p w14:paraId="7E203CBA" w14:textId="43BE3DC9" w:rsidR="002E328C" w:rsidRPr="007F2770" w:rsidRDefault="002E328C" w:rsidP="002E328C">
      <w:pPr>
        <w:pStyle w:val="B3"/>
      </w:pPr>
      <w:r w:rsidRPr="007F2770">
        <w:t>i)</w:t>
      </w:r>
      <w:r w:rsidRPr="007F2770">
        <w:tab/>
        <w:t xml:space="preserve">shall not perform </w:t>
      </w:r>
      <w:r w:rsidRPr="007F2770">
        <w:rPr>
          <w:rFonts w:hint="eastAsia"/>
        </w:rPr>
        <w:t xml:space="preserve">the </w:t>
      </w:r>
      <w:r w:rsidR="00B109DA" w:rsidRPr="007F2770">
        <w:t xml:space="preserve">registration procedure for </w:t>
      </w:r>
      <w:r w:rsidRPr="007F2770">
        <w:t xml:space="preserve">mobility </w:t>
      </w:r>
      <w:r w:rsidR="00B109DA" w:rsidRPr="007F2770">
        <w:t xml:space="preserve">and </w:t>
      </w:r>
      <w:r w:rsidR="00777D57" w:rsidRPr="007F2770">
        <w:t xml:space="preserve">periodic </w:t>
      </w:r>
      <w:r w:rsidRPr="007F2770">
        <w:t>registration update</w:t>
      </w:r>
      <w:r w:rsidRPr="007F2770">
        <w:rPr>
          <w:rFonts w:hint="eastAsia"/>
        </w:rPr>
        <w:t xml:space="preserve"> with </w:t>
      </w:r>
      <w:r w:rsidR="008C5318" w:rsidRPr="007F2770">
        <w:t xml:space="preserve">the </w:t>
      </w:r>
      <w:r w:rsidRPr="007F2770">
        <w:t>Uplink data status IE except for emergency services</w:t>
      </w:r>
      <w:r w:rsidR="0066692E" w:rsidRPr="007F2770">
        <w:t xml:space="preserve"> or for high priority access</w:t>
      </w:r>
      <w:r w:rsidRPr="007F2770">
        <w:t>;</w:t>
      </w:r>
    </w:p>
    <w:p w14:paraId="35C6AD6C" w14:textId="77777777" w:rsidR="00C63A53" w:rsidRPr="007F2770" w:rsidRDefault="002E328C" w:rsidP="002E328C">
      <w:pPr>
        <w:pStyle w:val="B3"/>
      </w:pPr>
      <w:r w:rsidRPr="007F2770">
        <w:t>ii)</w:t>
      </w:r>
      <w:r w:rsidRPr="007F2770">
        <w:tab/>
        <w:t>shall not initiate a service request procedure</w:t>
      </w:r>
      <w:r w:rsidR="002101A8" w:rsidRPr="007F2770">
        <w:t xml:space="preserve"> or request the lower layers to resume a suspended connection,</w:t>
      </w:r>
      <w:r w:rsidRPr="007F2770">
        <w:t xml:space="preserve"> except for</w:t>
      </w:r>
      <w:r w:rsidR="00C63A53" w:rsidRPr="007F2770">
        <w:t>:</w:t>
      </w:r>
    </w:p>
    <w:p w14:paraId="21F7D9D5" w14:textId="77777777" w:rsidR="00C63A53" w:rsidRPr="007F2770" w:rsidRDefault="00C63A53" w:rsidP="00C63A53">
      <w:pPr>
        <w:pStyle w:val="B4"/>
      </w:pPr>
      <w:r w:rsidRPr="007F2770">
        <w:t>-</w:t>
      </w:r>
      <w:r w:rsidRPr="007F2770">
        <w:tab/>
      </w:r>
      <w:r w:rsidR="002E328C" w:rsidRPr="007F2770">
        <w:t>emergency services</w:t>
      </w:r>
      <w:r w:rsidRPr="007F2770">
        <w:t>;</w:t>
      </w:r>
    </w:p>
    <w:p w14:paraId="3C6C92CD" w14:textId="77777777" w:rsidR="00167DC2" w:rsidRPr="007F2770" w:rsidRDefault="00167DC2" w:rsidP="00167DC2">
      <w:pPr>
        <w:pStyle w:val="B4"/>
      </w:pPr>
      <w:r w:rsidRPr="007F2770">
        <w:t>-</w:t>
      </w:r>
      <w:r w:rsidRPr="007F2770">
        <w:tab/>
        <w:t>emergency services fallback;</w:t>
      </w:r>
    </w:p>
    <w:p w14:paraId="2C4894D2" w14:textId="77777777" w:rsidR="00C63A53" w:rsidRPr="007F2770" w:rsidRDefault="00C63A53" w:rsidP="00C63A53">
      <w:pPr>
        <w:pStyle w:val="B4"/>
      </w:pPr>
      <w:r w:rsidRPr="007F2770">
        <w:t>-</w:t>
      </w:r>
      <w:r w:rsidRPr="007F2770">
        <w:tab/>
      </w:r>
      <w:r w:rsidR="000E7115" w:rsidRPr="007F2770">
        <w:t>high priority access</w:t>
      </w:r>
      <w:r w:rsidRPr="007F2770">
        <w:t>;</w:t>
      </w:r>
      <w:r w:rsidR="00AE51F6" w:rsidRPr="007F2770">
        <w:t xml:space="preserve"> or</w:t>
      </w:r>
    </w:p>
    <w:p w14:paraId="778207AA" w14:textId="4275F9D4" w:rsidR="002E328C" w:rsidRDefault="00C63A53" w:rsidP="00CF661E">
      <w:pPr>
        <w:pStyle w:val="B4"/>
      </w:pPr>
      <w:r w:rsidRPr="007F2770">
        <w:t>-</w:t>
      </w:r>
      <w:r w:rsidRPr="007F2770">
        <w:tab/>
      </w:r>
      <w:r w:rsidR="0066692E" w:rsidRPr="007F2770">
        <w:t xml:space="preserve">responding to paging or </w:t>
      </w:r>
      <w:r w:rsidR="004A7045" w:rsidRPr="007F2770">
        <w:t xml:space="preserve">responding to </w:t>
      </w:r>
      <w:r w:rsidR="00B917EA">
        <w:t xml:space="preserve">a </w:t>
      </w:r>
      <w:r w:rsidR="0066692E" w:rsidRPr="007F2770">
        <w:t>notification</w:t>
      </w:r>
      <w:r w:rsidR="003A16B3">
        <w:t>.</w:t>
      </w:r>
    </w:p>
    <w:p w14:paraId="2940912D" w14:textId="7F193300" w:rsidR="00593AD8" w:rsidRPr="007F2770" w:rsidRDefault="00593AD8" w:rsidP="00A33425">
      <w:pPr>
        <w:pStyle w:val="B3"/>
      </w:pPr>
      <w:r>
        <w:tab/>
        <w:t xml:space="preserve">The UE </w:t>
      </w:r>
      <w:r w:rsidRPr="008A70C0">
        <w:t xml:space="preserve">shall not </w:t>
      </w:r>
      <w:r>
        <w:t xml:space="preserve">include the </w:t>
      </w:r>
      <w:r w:rsidRPr="001A3F0D">
        <w:t>Uplink data status</w:t>
      </w:r>
      <w:r>
        <w:t xml:space="preserve"> IE in </w:t>
      </w:r>
      <w:r w:rsidRPr="008A70C0">
        <w:rPr>
          <w:rFonts w:hint="eastAsia"/>
        </w:rPr>
        <w:t xml:space="preserve">the </w:t>
      </w:r>
      <w:r w:rsidRPr="00962666">
        <w:t xml:space="preserve">SERVICE REQUEST message or CONTROL PLANE SERVICE REQUEST message </w:t>
      </w:r>
      <w:r>
        <w:t xml:space="preserve">except for emergency services or for high priority </w:t>
      </w:r>
      <w:r w:rsidRPr="00644AD7">
        <w:t>access</w:t>
      </w:r>
      <w:r>
        <w:t xml:space="preserve">. In case of emergency services, the UE </w:t>
      </w:r>
      <w:r w:rsidRPr="008A70C0">
        <w:t>shall</w:t>
      </w:r>
      <w:r w:rsidRPr="00C3661B">
        <w:t xml:space="preserve"> </w:t>
      </w:r>
      <w:r>
        <w:t xml:space="preserve">indicate that uplink data is pending only for </w:t>
      </w:r>
      <w:r w:rsidRPr="007F2770">
        <w:t>the PDU session</w:t>
      </w:r>
      <w:r>
        <w:t xml:space="preserve"> for emergency services</w:t>
      </w:r>
      <w:r w:rsidRPr="007F2770">
        <w:t>;</w:t>
      </w:r>
    </w:p>
    <w:p w14:paraId="526CFA9F" w14:textId="77777777" w:rsidR="00C63A53" w:rsidRPr="007F2770" w:rsidRDefault="002E328C" w:rsidP="002E328C">
      <w:pPr>
        <w:pStyle w:val="B3"/>
      </w:pPr>
      <w:r w:rsidRPr="007F2770">
        <w:t>iii)</w:t>
      </w:r>
      <w:r w:rsidRPr="007F2770">
        <w:tab/>
        <w:t>shall not initiate a 5GSM procedure except for</w:t>
      </w:r>
      <w:r w:rsidR="00C63A53" w:rsidRPr="007F2770">
        <w:t>:</w:t>
      </w:r>
    </w:p>
    <w:p w14:paraId="39D774F6" w14:textId="77777777" w:rsidR="00C63A53" w:rsidRPr="007F2770" w:rsidRDefault="00C63A53" w:rsidP="00C63A53">
      <w:pPr>
        <w:pStyle w:val="B4"/>
      </w:pPr>
      <w:r w:rsidRPr="007F2770">
        <w:t>-</w:t>
      </w:r>
      <w:r w:rsidRPr="007F2770">
        <w:tab/>
      </w:r>
      <w:r w:rsidR="002E328C" w:rsidRPr="007F2770">
        <w:t>emergency services</w:t>
      </w:r>
      <w:r w:rsidRPr="007F2770">
        <w:t>;</w:t>
      </w:r>
    </w:p>
    <w:p w14:paraId="19AEDAFC" w14:textId="77777777" w:rsidR="00C63A53" w:rsidRPr="007F2770" w:rsidRDefault="00C63A53" w:rsidP="00C63A53">
      <w:pPr>
        <w:pStyle w:val="B4"/>
      </w:pPr>
      <w:r w:rsidRPr="007F2770">
        <w:t>-</w:t>
      </w:r>
      <w:r w:rsidRPr="007F2770">
        <w:tab/>
      </w:r>
      <w:r w:rsidR="0066692E" w:rsidRPr="007F2770">
        <w:t>high priority access</w:t>
      </w:r>
      <w:r w:rsidRPr="007F2770">
        <w:t>;</w:t>
      </w:r>
      <w:r w:rsidR="00921956" w:rsidRPr="007F2770">
        <w:t xml:space="preserve"> or</w:t>
      </w:r>
    </w:p>
    <w:p w14:paraId="6413B250" w14:textId="42FE17E7" w:rsidR="002E328C" w:rsidRPr="007F2770" w:rsidRDefault="00C63A53" w:rsidP="00CF661E">
      <w:pPr>
        <w:pStyle w:val="B4"/>
      </w:pPr>
      <w:r w:rsidRPr="007F2770">
        <w:t>-</w:t>
      </w:r>
      <w:r w:rsidRPr="007F2770">
        <w:tab/>
      </w:r>
      <w:r w:rsidR="00921956" w:rsidRPr="007F2770">
        <w:t>indicating a change of 3GPP PS data off UE status</w:t>
      </w:r>
      <w:r w:rsidRPr="007F2770">
        <w:t>;</w:t>
      </w:r>
    </w:p>
    <w:p w14:paraId="62AC8CD0" w14:textId="77777777" w:rsidR="00C63A53" w:rsidRDefault="00C63A53" w:rsidP="00C63A53">
      <w:pPr>
        <w:pStyle w:val="B3"/>
      </w:pPr>
      <w:r w:rsidRPr="007F2770">
        <w:t>iv)</w:t>
      </w:r>
      <w:r w:rsidRPr="007F2770">
        <w:tab/>
        <w:t>shall not perform the NAS transport procedure except for the sending:</w:t>
      </w:r>
    </w:p>
    <w:p w14:paraId="7C7953AB" w14:textId="77777777" w:rsidR="00F252F8" w:rsidRDefault="00F252F8" w:rsidP="00F252F8">
      <w:pPr>
        <w:pStyle w:val="B4"/>
        <w:overflowPunct/>
        <w:autoSpaceDE/>
        <w:autoSpaceDN/>
        <w:adjustRightInd/>
        <w:textAlignment w:val="auto"/>
        <w:rPr>
          <w:lang w:eastAsia="en-US"/>
        </w:rPr>
      </w:pPr>
      <w:r>
        <w:rPr>
          <w:lang w:eastAsia="en-US"/>
        </w:rPr>
        <w:t>-</w:t>
      </w:r>
      <w:r>
        <w:rPr>
          <w:lang w:eastAsia="en-US"/>
        </w:rPr>
        <w:tab/>
      </w:r>
      <w:r w:rsidRPr="007F2770">
        <w:rPr>
          <w:lang w:eastAsia="en-US"/>
        </w:rPr>
        <w:t>5GSM</w:t>
      </w:r>
      <w:r>
        <w:rPr>
          <w:lang w:eastAsia="en-US"/>
        </w:rPr>
        <w:t xml:space="preserve"> messages for UE-requested 5GSM procedures allowed in </w:t>
      </w:r>
      <w:r w:rsidRPr="007F2770">
        <w:rPr>
          <w:lang w:eastAsia="en-US"/>
        </w:rPr>
        <w:t>iii)</w:t>
      </w:r>
      <w:r>
        <w:rPr>
          <w:lang w:eastAsia="en-US"/>
        </w:rPr>
        <w:t xml:space="preserve"> above;</w:t>
      </w:r>
    </w:p>
    <w:p w14:paraId="0C1A8FA9" w14:textId="558BB244" w:rsidR="00F252F8" w:rsidRPr="007F2770" w:rsidRDefault="00F252F8" w:rsidP="00F252F8">
      <w:pPr>
        <w:pStyle w:val="B4"/>
        <w:overflowPunct/>
        <w:autoSpaceDE/>
        <w:autoSpaceDN/>
        <w:adjustRightInd/>
        <w:textAlignment w:val="auto"/>
      </w:pPr>
      <w:r>
        <w:rPr>
          <w:lang w:eastAsia="en-US"/>
        </w:rPr>
        <w:t>-</w:t>
      </w:r>
      <w:r>
        <w:rPr>
          <w:lang w:eastAsia="en-US"/>
        </w:rPr>
        <w:tab/>
      </w:r>
      <w:r w:rsidRPr="007F2770">
        <w:rPr>
          <w:lang w:eastAsia="en-US"/>
        </w:rPr>
        <w:t>5GSM</w:t>
      </w:r>
      <w:r>
        <w:rPr>
          <w:lang w:eastAsia="en-US"/>
        </w:rPr>
        <w:t xml:space="preserve"> messages for network-requested 5GSM procedures;</w:t>
      </w:r>
    </w:p>
    <w:p w14:paraId="10A2FB08" w14:textId="77777777" w:rsidR="00C14387" w:rsidRPr="007F2770" w:rsidRDefault="00C14387" w:rsidP="00C14387">
      <w:pPr>
        <w:pStyle w:val="B4"/>
      </w:pPr>
      <w:r w:rsidRPr="007F2770">
        <w:t>-</w:t>
      </w:r>
      <w:r w:rsidRPr="007F2770">
        <w:tab/>
        <w:t>SMS;</w:t>
      </w:r>
    </w:p>
    <w:p w14:paraId="578511DC" w14:textId="77777777" w:rsidR="00C14387" w:rsidRDefault="00C14387" w:rsidP="00C14387">
      <w:pPr>
        <w:pStyle w:val="B4"/>
      </w:pPr>
      <w:r w:rsidRPr="007F2770">
        <w:t>-</w:t>
      </w:r>
      <w:r w:rsidRPr="007F2770">
        <w:tab/>
        <w:t>an LPP message;</w:t>
      </w:r>
    </w:p>
    <w:p w14:paraId="232E261F" w14:textId="4626A83F" w:rsidR="00227D9D" w:rsidRDefault="00227D9D" w:rsidP="00227D9D">
      <w:pPr>
        <w:pStyle w:val="B4"/>
      </w:pPr>
      <w:r>
        <w:t>-</w:t>
      </w:r>
      <w:r>
        <w:tab/>
        <w:t>a UPP-CMI container;</w:t>
      </w:r>
    </w:p>
    <w:p w14:paraId="67D1A320" w14:textId="430A5AA7" w:rsidR="00BD4CFD" w:rsidRPr="007F2770" w:rsidRDefault="00BD4CFD" w:rsidP="00BD4CFD">
      <w:pPr>
        <w:pStyle w:val="B4"/>
      </w:pPr>
      <w:r w:rsidRPr="007F2770">
        <w:t>-</w:t>
      </w:r>
      <w:r w:rsidRPr="007F2770">
        <w:tab/>
        <w:t xml:space="preserve">an </w:t>
      </w:r>
      <w:r>
        <w:t>S</w:t>
      </w:r>
      <w:r w:rsidRPr="007F2770">
        <w:t>LPP message;</w:t>
      </w:r>
    </w:p>
    <w:p w14:paraId="270B085B" w14:textId="77777777" w:rsidR="00C14387" w:rsidRPr="007F2770" w:rsidRDefault="00C14387" w:rsidP="00C14387">
      <w:pPr>
        <w:pStyle w:val="B4"/>
        <w:rPr>
          <w:lang w:eastAsia="zh-CN"/>
        </w:rPr>
      </w:pPr>
      <w:r w:rsidRPr="007F2770">
        <w:rPr>
          <w:rFonts w:hint="eastAsia"/>
          <w:lang w:eastAsia="zh-CN"/>
        </w:rPr>
        <w:t>-</w:t>
      </w:r>
      <w:r w:rsidRPr="007F2770">
        <w:tab/>
        <w:t>a location services message;</w:t>
      </w:r>
    </w:p>
    <w:p w14:paraId="6D4C3FF5" w14:textId="77777777" w:rsidR="00C63A53" w:rsidRPr="007F2770" w:rsidRDefault="00C63A53" w:rsidP="00C63A53">
      <w:pPr>
        <w:pStyle w:val="B4"/>
      </w:pPr>
      <w:r w:rsidRPr="007F2770">
        <w:t>-</w:t>
      </w:r>
      <w:r w:rsidRPr="007F2770">
        <w:tab/>
        <w:t>an SOR transparent container;</w:t>
      </w:r>
    </w:p>
    <w:p w14:paraId="213E7CFD" w14:textId="77777777" w:rsidR="00C63A53" w:rsidRPr="007F2770" w:rsidRDefault="00C63A53" w:rsidP="00C63A53">
      <w:pPr>
        <w:pStyle w:val="B4"/>
      </w:pPr>
      <w:r w:rsidRPr="007F2770">
        <w:t>-</w:t>
      </w:r>
      <w:r w:rsidRPr="007F2770">
        <w:tab/>
        <w:t>a UE policy container;</w:t>
      </w:r>
    </w:p>
    <w:p w14:paraId="754DA76F" w14:textId="77777777" w:rsidR="00C63A53" w:rsidRPr="007F2770" w:rsidRDefault="00C63A53" w:rsidP="00C63A53">
      <w:pPr>
        <w:pStyle w:val="B4"/>
      </w:pPr>
      <w:r w:rsidRPr="007F2770">
        <w:t>-</w:t>
      </w:r>
      <w:r w:rsidRPr="007F2770">
        <w:tab/>
        <w:t>a UE parameters update transparent container; or</w:t>
      </w:r>
    </w:p>
    <w:p w14:paraId="3F1D5000" w14:textId="28E7D1A3" w:rsidR="00C63A53" w:rsidRPr="007F2770" w:rsidRDefault="00C63A53" w:rsidP="00CF661E">
      <w:pPr>
        <w:pStyle w:val="B4"/>
      </w:pPr>
      <w:r w:rsidRPr="007F2770">
        <w:t>-</w:t>
      </w:r>
      <w:r w:rsidRPr="007F2770">
        <w:tab/>
        <w:t>a CIoT user data container</w:t>
      </w:r>
      <w:r w:rsidR="00B917EA">
        <w:t>; and</w:t>
      </w:r>
    </w:p>
    <w:p w14:paraId="6292E172" w14:textId="77777777" w:rsidR="00CB484B" w:rsidRDefault="00CB484B" w:rsidP="000D299B">
      <w:pPr>
        <w:pStyle w:val="NO"/>
      </w:pPr>
      <w:r w:rsidRPr="007F2770">
        <w:t>NOTE 2:</w:t>
      </w:r>
      <w:r w:rsidRPr="007F2770">
        <w:tab/>
        <w:t xml:space="preserve">The contents of CIoT user data container can be data that is not for </w:t>
      </w:r>
      <w:r w:rsidRPr="007F2770">
        <w:rPr>
          <w:noProof/>
        </w:rPr>
        <w:t>exception reports, or data that is for exception reports if allowed for the UE (see subclause 6.2.13)</w:t>
      </w:r>
      <w:r w:rsidRPr="007F2770">
        <w:t>.</w:t>
      </w:r>
    </w:p>
    <w:p w14:paraId="22A72171" w14:textId="74349D34" w:rsidR="00B917EA" w:rsidRPr="007F2770" w:rsidRDefault="00143448" w:rsidP="00A33425">
      <w:pPr>
        <w:pStyle w:val="B3"/>
      </w:pPr>
      <w:ins w:id="2191" w:author="24.501_CR6152R3_(Rel-18)_5GProtoc18" w:date="2024-06-15T10:19:00Z">
        <w:r w:rsidRPr="00391CB5">
          <w:t>v)</w:t>
        </w:r>
        <w:r w:rsidRPr="00391CB5">
          <w:tab/>
          <w:t>if the UE responds to a notification which includes an indication for non-3GPP access type, the UE shall include the Allowed PDU session status IE in the SERVICE REQUEST, CONTROL PLANE SERVICE REQUEST or REGISTRATION REQUEST message</w:t>
        </w:r>
        <w:r>
          <w:t>. For a UE with an emergency PDU session established or a UE configured for high priority access, the UE</w:t>
        </w:r>
        <w:r w:rsidRPr="00391CB5">
          <w:t xml:space="preserve"> </w:t>
        </w:r>
        <w:r>
          <w:t xml:space="preserve">shall </w:t>
        </w:r>
        <w:r w:rsidRPr="00391CB5">
          <w:t xml:space="preserve">indicate </w:t>
        </w:r>
        <w:r>
          <w:t xml:space="preserve">the </w:t>
        </w:r>
        <w:r w:rsidRPr="007F2770">
          <w:t xml:space="preserve">PDU session(s) </w:t>
        </w:r>
        <w:r>
          <w:t xml:space="preserve">for which the UE allows the user-plane resources to be re-established over 3GPP access </w:t>
        </w:r>
        <w:r w:rsidRPr="007F2770">
          <w:t>in the Allowed PDU session status IE</w:t>
        </w:r>
        <w:r>
          <w:t xml:space="preserve"> that re-establishment of the user-plane resources via 3GPP access is allowed;</w:t>
        </w:r>
        <w:r w:rsidRPr="00391CB5">
          <w:t xml:space="preserve"> </w:t>
        </w:r>
        <w:r>
          <w:t xml:space="preserve">for all other cases, </w:t>
        </w:r>
        <w:r w:rsidRPr="007F2770">
          <w:t>the UE shall</w:t>
        </w:r>
        <w:r w:rsidRPr="00391CB5">
          <w:t xml:space="preserve"> </w:t>
        </w:r>
        <w:del w:id="2192" w:author="Sunghoon_Rev1" w:date="2024-04-16T22:42:00Z">
          <w:r w:rsidRPr="00391CB5" w:rsidDel="00A42AFC">
            <w:delText xml:space="preserve">and </w:delText>
          </w:r>
        </w:del>
        <w:r w:rsidRPr="00391CB5">
          <w:t xml:space="preserve">indicate for each PDU session in the </w:t>
        </w:r>
        <w:del w:id="2193" w:author="Sunghoon_Rev1" w:date="2024-04-16T22:42:00Z">
          <w:r w:rsidRPr="00391CB5" w:rsidDel="00A42AFC">
            <w:delText>information element</w:delText>
          </w:r>
        </w:del>
        <w:r>
          <w:t>Allowed PDU session status IE</w:t>
        </w:r>
        <w:r w:rsidRPr="00391CB5">
          <w:t xml:space="preserve"> that re-establishment of the user-plane resources via 3GPP access is not allowed.</w:t>
        </w:r>
      </w:ins>
      <w:del w:id="2194" w:author="24.501_CR6152R3_(Rel-18)_5GProtoc18" w:date="2024-06-15T10:19:00Z">
        <w:r w:rsidR="00B917EA" w:rsidRPr="00DF4AE1" w:rsidDel="00143448">
          <w:delText>v)</w:delText>
        </w:r>
        <w:r w:rsidR="00B917EA" w:rsidRPr="00DF4AE1" w:rsidDel="00143448">
          <w:tab/>
          <w:delText xml:space="preserve">if the UE responds to a notification </w:delText>
        </w:r>
        <w:r w:rsidR="00B917EA" w:rsidDel="00143448">
          <w:delText xml:space="preserve">which </w:delText>
        </w:r>
        <w:r w:rsidR="00B917EA" w:rsidRPr="00DF4AE1" w:rsidDel="00143448">
          <w:delText>includ</w:delText>
        </w:r>
        <w:r w:rsidR="00B917EA" w:rsidDel="00143448">
          <w:delText>es</w:delText>
        </w:r>
        <w:r w:rsidR="00B917EA" w:rsidRPr="00DF4AE1" w:rsidDel="00143448">
          <w:delText xml:space="preserve"> an indication for non-3GPP access type, the UE shall include the Allowed PDU session status IE in the SERVICE REQUEST, CONTROL PLANE SERVICE REQUEST or REGISTRATION REQUEST message and indicate for each PDU session </w:delText>
        </w:r>
        <w:r w:rsidR="00B917EA" w:rsidDel="00143448">
          <w:delText xml:space="preserve">in the information element </w:delText>
        </w:r>
        <w:r w:rsidR="00B917EA" w:rsidRPr="00DF4AE1" w:rsidDel="00143448">
          <w:delText xml:space="preserve">that re-establishment </w:delText>
        </w:r>
        <w:r w:rsidR="00B917EA" w:rsidDel="00143448">
          <w:delText>of</w:delText>
        </w:r>
        <w:r w:rsidR="00B917EA" w:rsidRPr="007763AE" w:rsidDel="00143448">
          <w:rPr>
            <w:lang w:eastAsia="en-US"/>
          </w:rPr>
          <w:delText xml:space="preserve"> </w:delText>
        </w:r>
        <w:r w:rsidR="00B917EA" w:rsidRPr="007F2770" w:rsidDel="00143448">
          <w:rPr>
            <w:lang w:eastAsia="en-US"/>
          </w:rPr>
          <w:delText>the user-plane resources</w:delText>
        </w:r>
        <w:r w:rsidR="00B917EA" w:rsidRPr="00DF4AE1" w:rsidDel="00143448">
          <w:delText xml:space="preserve"> via 3GPP access is not allowed.</w:delText>
        </w:r>
      </w:del>
    </w:p>
    <w:p w14:paraId="37DFBD43" w14:textId="77777777" w:rsidR="002E328C" w:rsidRPr="007F2770" w:rsidRDefault="002E328C" w:rsidP="002E328C">
      <w:r w:rsidRPr="007F2770">
        <w:t>The list of "allowed tracking areas", as well as the list of "non-allowed tracking areas" shall be erased when:</w:t>
      </w:r>
    </w:p>
    <w:p w14:paraId="1D6C8DEE" w14:textId="77777777" w:rsidR="002E328C" w:rsidRPr="007F2770" w:rsidRDefault="00592296" w:rsidP="002E328C">
      <w:pPr>
        <w:pStyle w:val="B1"/>
      </w:pPr>
      <w:r w:rsidRPr="007F2770">
        <w:t>a)</w:t>
      </w:r>
      <w:r w:rsidR="002E328C" w:rsidRPr="007F2770">
        <w:tab/>
        <w:t>the UE is switched off;</w:t>
      </w:r>
      <w:r w:rsidR="00F87AEB" w:rsidRPr="007F2770">
        <w:t xml:space="preserve"> and</w:t>
      </w:r>
    </w:p>
    <w:p w14:paraId="688DAE16" w14:textId="77777777" w:rsidR="002E328C" w:rsidRPr="007F2770" w:rsidRDefault="00592296" w:rsidP="002E328C">
      <w:pPr>
        <w:pStyle w:val="B1"/>
      </w:pPr>
      <w:r w:rsidRPr="007F2770">
        <w:t>b)</w:t>
      </w:r>
      <w:r w:rsidR="002E328C" w:rsidRPr="007F2770">
        <w:tab/>
        <w:t>the UICC containing the USIM is removed</w:t>
      </w:r>
      <w:r w:rsidR="003F3BAD" w:rsidRPr="007F2770">
        <w:t xml:space="preserve"> or an entry of the </w:t>
      </w:r>
      <w:r w:rsidR="003F3BAD" w:rsidRPr="007F2770">
        <w:rPr>
          <w:lang w:eastAsia="ja-JP"/>
        </w:rPr>
        <w:t xml:space="preserve">"list of </w:t>
      </w:r>
      <w:r w:rsidR="003F3BAD" w:rsidRPr="007F2770">
        <w:rPr>
          <w:noProof/>
        </w:rPr>
        <w:t xml:space="preserve">subscriber data" </w:t>
      </w:r>
      <w:r w:rsidR="003F3BAD" w:rsidRPr="007F2770">
        <w:t>with the SNPN identity of the SNPN is updated</w:t>
      </w:r>
      <w:r w:rsidR="00F87AEB" w:rsidRPr="007F2770">
        <w:t>.</w:t>
      </w:r>
    </w:p>
    <w:p w14:paraId="1E5C7EE6" w14:textId="77777777" w:rsidR="00D3480A" w:rsidRPr="007F2770" w:rsidRDefault="00D3480A" w:rsidP="00D3480A">
      <w:r w:rsidRPr="007F2770">
        <w:t xml:space="preserve">When a tracking area is added to the list of "5GS forbidden </w:t>
      </w:r>
      <w:r w:rsidRPr="007F2770">
        <w:rPr>
          <w:rFonts w:hint="eastAsia"/>
        </w:rPr>
        <w:t>tracking areas for roaming</w:t>
      </w:r>
      <w:r w:rsidRPr="007F2770">
        <w:t>"</w:t>
      </w:r>
      <w:r w:rsidRPr="007F2770">
        <w:rPr>
          <w:rFonts w:hint="eastAsia"/>
        </w:rPr>
        <w:t xml:space="preserve"> </w:t>
      </w:r>
      <w:r w:rsidRPr="007F2770">
        <w:t>or to</w:t>
      </w:r>
      <w:r w:rsidRPr="007F2770">
        <w:rPr>
          <w:rFonts w:hint="eastAsia"/>
        </w:rPr>
        <w:t xml:space="preserve"> the list of </w:t>
      </w:r>
      <w:r w:rsidRPr="007F2770">
        <w:t>"5GS</w:t>
      </w:r>
      <w:r w:rsidRPr="007F2770">
        <w:rPr>
          <w:rFonts w:hint="eastAsia"/>
        </w:rPr>
        <w:t xml:space="preserve"> forbidden tracking areas for regional provision of service</w:t>
      </w:r>
      <w:r w:rsidRPr="007F2770">
        <w:t>" as specified in the subclauses</w:t>
      </w:r>
      <w:r w:rsidR="001D209B" w:rsidRPr="007F2770">
        <w:t> </w:t>
      </w:r>
      <w:r w:rsidRPr="007F2770">
        <w:t>5.5.1.2.5 or 5.5.1.3.5, the tracking area shall be removed from the list of "allowed tracking areas" if the tracking area is already present in the list of "allowed tracking areas" and from the list of "non-allowed tracking areas" if the tracking area is already present in the list of "non-allowed tracking areas".</w:t>
      </w:r>
    </w:p>
    <w:p w14:paraId="5D7D0F86" w14:textId="77777777" w:rsidR="000D6687" w:rsidRPr="007F2770" w:rsidRDefault="000D6687" w:rsidP="00781477">
      <w:pPr>
        <w:pStyle w:val="Heading4"/>
      </w:pPr>
      <w:bookmarkStart w:id="2195" w:name="_CR5_3_5_3"/>
      <w:bookmarkStart w:id="2196" w:name="_Toc20232565"/>
      <w:bookmarkStart w:id="2197" w:name="_Toc27746655"/>
      <w:bookmarkStart w:id="2198" w:name="_Toc36212836"/>
      <w:bookmarkStart w:id="2199" w:name="_Toc36657013"/>
      <w:bookmarkStart w:id="2200" w:name="_Toc45286674"/>
      <w:bookmarkStart w:id="2201" w:name="_Toc51947941"/>
      <w:bookmarkStart w:id="2202" w:name="_Toc51949033"/>
      <w:bookmarkStart w:id="2203" w:name="_Toc162971175"/>
      <w:bookmarkEnd w:id="2195"/>
      <w:r w:rsidRPr="007F2770">
        <w:t>5.3.5.3</w:t>
      </w:r>
      <w:r w:rsidRPr="007F2770">
        <w:tab/>
      </w:r>
      <w:r w:rsidRPr="007F2770">
        <w:rPr>
          <w:noProof/>
        </w:rPr>
        <w:t>Wireline access</w:t>
      </w:r>
      <w:r w:rsidRPr="007F2770">
        <w:t xml:space="preserve"> service area restrictions</w:t>
      </w:r>
      <w:bookmarkEnd w:id="2196"/>
      <w:bookmarkEnd w:id="2197"/>
      <w:bookmarkEnd w:id="2198"/>
      <w:bookmarkEnd w:id="2199"/>
      <w:bookmarkEnd w:id="2200"/>
      <w:bookmarkEnd w:id="2201"/>
      <w:bookmarkEnd w:id="2202"/>
      <w:bookmarkEnd w:id="2203"/>
    </w:p>
    <w:p w14:paraId="21C97CF2" w14:textId="77777777" w:rsidR="000D6687" w:rsidRPr="007F2770" w:rsidRDefault="000D6687" w:rsidP="000D6687">
      <w:r w:rsidRPr="007F2770">
        <w:t>If:</w:t>
      </w:r>
    </w:p>
    <w:p w14:paraId="49CB0DA8" w14:textId="77777777" w:rsidR="000D6687" w:rsidRPr="007F2770" w:rsidRDefault="000D6687" w:rsidP="000D6687">
      <w:pPr>
        <w:pStyle w:val="B1"/>
      </w:pPr>
      <w:r w:rsidRPr="007F2770">
        <w:t>a)</w:t>
      </w:r>
      <w:r w:rsidRPr="007F2770">
        <w:tab/>
        <w:t>a SERVICE REJECT message with the 5GMM cause #28 "Restricted service area";</w:t>
      </w:r>
    </w:p>
    <w:p w14:paraId="0DD7B349" w14:textId="77777777" w:rsidR="000D6687" w:rsidRPr="007F2770" w:rsidRDefault="000D6687" w:rsidP="000D6687">
      <w:pPr>
        <w:pStyle w:val="B1"/>
      </w:pPr>
      <w:r w:rsidRPr="007F2770">
        <w:t>b)</w:t>
      </w:r>
      <w:r w:rsidRPr="007F2770">
        <w:tab/>
        <w:t>a DL NAS TRANSPORT message with the Payload container type IE set to "N1 SM information" and the 5GMM cause #28 "Restricted service area"; or</w:t>
      </w:r>
    </w:p>
    <w:p w14:paraId="2705B56A" w14:textId="77777777" w:rsidR="000D6687" w:rsidRPr="007F2770" w:rsidRDefault="000D6687" w:rsidP="000D6687">
      <w:pPr>
        <w:pStyle w:val="B1"/>
      </w:pPr>
      <w:r w:rsidRPr="007F2770">
        <w:t>c)</w:t>
      </w:r>
      <w:r w:rsidRPr="007F2770">
        <w:tab/>
        <w:t xml:space="preserve">a REGISTRATION ACCEPT message includes </w:t>
      </w:r>
      <w:r w:rsidRPr="007F2770">
        <w:rPr>
          <w:lang w:eastAsia="ko-KR"/>
        </w:rPr>
        <w:t>the PDU session reactivation result error cause IE with the 5GMM cause #28 "Restricted service area";</w:t>
      </w:r>
    </w:p>
    <w:p w14:paraId="210D5856" w14:textId="77777777" w:rsidR="000D6687" w:rsidRPr="007F2770" w:rsidRDefault="000D6687" w:rsidP="000D6687">
      <w:r w:rsidRPr="007F2770">
        <w:t xml:space="preserve">is received over </w:t>
      </w:r>
      <w:r w:rsidRPr="007F2770">
        <w:rPr>
          <w:noProof/>
        </w:rPr>
        <w:t>wireline access</w:t>
      </w:r>
      <w:r w:rsidRPr="007F2770">
        <w:t xml:space="preserve"> then the 5G-RG or the W-AGF acting on behalf of the FN-CRG</w:t>
      </w:r>
      <w:r w:rsidR="00CE30F4" w:rsidRPr="007F2770">
        <w:t xml:space="preserve"> (or on behalf of the N5GC device)</w:t>
      </w:r>
      <w:r w:rsidRPr="007F2770">
        <w:t xml:space="preserve"> </w:t>
      </w:r>
      <w:r w:rsidR="0054022F" w:rsidRPr="007F2770">
        <w:t xml:space="preserve">shall start enforcing the </w:t>
      </w:r>
      <w:r w:rsidR="0054022F" w:rsidRPr="007F2770">
        <w:rPr>
          <w:noProof/>
        </w:rPr>
        <w:t>wireline access</w:t>
      </w:r>
      <w:r w:rsidR="0054022F" w:rsidRPr="007F2770">
        <w:t xml:space="preserve"> service area restrictions and shall </w:t>
      </w:r>
      <w:r w:rsidRPr="007F2770">
        <w:t>enter the state 5GMM-REGISTERED.NON-ALLOWED-SERVICE.</w:t>
      </w:r>
    </w:p>
    <w:p w14:paraId="180290E5" w14:textId="77777777" w:rsidR="000D6687" w:rsidRPr="007F2770" w:rsidRDefault="000D6687" w:rsidP="000D6687">
      <w:r w:rsidRPr="007F2770">
        <w:t>While in the state 5GMM-REGISTERED.NON-ALLOWED-SERVICE, the 5G-RG or the W-AGF acting on behalf of the FN-CRG</w:t>
      </w:r>
      <w:r w:rsidR="00CE30F4" w:rsidRPr="007F2770">
        <w:t xml:space="preserve"> (or on behalf of the N5GC device)</w:t>
      </w:r>
      <w:r w:rsidRPr="007F2770">
        <w:t xml:space="preserve"> shall:</w:t>
      </w:r>
    </w:p>
    <w:p w14:paraId="357D56C4" w14:textId="77777777" w:rsidR="000D6687" w:rsidRPr="007F2770" w:rsidRDefault="000D6687" w:rsidP="000D6687">
      <w:pPr>
        <w:pStyle w:val="B1"/>
      </w:pPr>
      <w:r w:rsidRPr="007F2770">
        <w:t>a)</w:t>
      </w:r>
      <w:r w:rsidRPr="007F2770">
        <w:tab/>
        <w:t xml:space="preserve">if in 5GMM-IDLE mode over </w:t>
      </w:r>
      <w:r w:rsidRPr="007F2770">
        <w:rPr>
          <w:noProof/>
        </w:rPr>
        <w:t>wireline access</w:t>
      </w:r>
      <w:r w:rsidRPr="007F2770">
        <w:t>:</w:t>
      </w:r>
    </w:p>
    <w:p w14:paraId="2476722C" w14:textId="77777777" w:rsidR="000D6687" w:rsidRPr="007F2770" w:rsidRDefault="000D6687" w:rsidP="000D6687">
      <w:pPr>
        <w:pStyle w:val="B2"/>
      </w:pPr>
      <w:r w:rsidRPr="007F2770">
        <w:t>1)</w:t>
      </w:r>
      <w:r w:rsidRPr="007F2770">
        <w:tab/>
        <w:t xml:space="preserve">shall not perform </w:t>
      </w:r>
      <w:r w:rsidRPr="007F2770">
        <w:rPr>
          <w:rFonts w:hint="eastAsia"/>
        </w:rPr>
        <w:t xml:space="preserve">the </w:t>
      </w:r>
      <w:r w:rsidRPr="007F2770">
        <w:t>registration procedure for mobility and periodic registration update</w:t>
      </w:r>
      <w:r w:rsidRPr="007F2770">
        <w:rPr>
          <w:rFonts w:hint="eastAsia"/>
        </w:rPr>
        <w:t xml:space="preserve"> with </w:t>
      </w:r>
      <w:r w:rsidRPr="007F2770">
        <w:t>Uplink data status IE except for emergency services or for high priority access; and</w:t>
      </w:r>
    </w:p>
    <w:p w14:paraId="6F06DB12" w14:textId="77777777" w:rsidR="00167DC2" w:rsidRPr="007F2770" w:rsidRDefault="000D6687" w:rsidP="000D6687">
      <w:pPr>
        <w:pStyle w:val="B2"/>
      </w:pPr>
      <w:r w:rsidRPr="007F2770">
        <w:t>2)</w:t>
      </w:r>
      <w:r w:rsidRPr="007F2770">
        <w:tab/>
        <w:t>shall not initiate a service request procedure except for</w:t>
      </w:r>
      <w:r w:rsidR="00167DC2" w:rsidRPr="007F2770">
        <w:t>:</w:t>
      </w:r>
    </w:p>
    <w:p w14:paraId="750F409D" w14:textId="77777777" w:rsidR="00167DC2" w:rsidRPr="007F2770" w:rsidRDefault="00167DC2" w:rsidP="00D74CA1">
      <w:pPr>
        <w:pStyle w:val="B3"/>
      </w:pPr>
      <w:r w:rsidRPr="007F2770">
        <w:t>-</w:t>
      </w:r>
      <w:r w:rsidRPr="007F2770">
        <w:tab/>
      </w:r>
      <w:r w:rsidR="000D6687" w:rsidRPr="007F2770">
        <w:t>emergency services,</w:t>
      </w:r>
    </w:p>
    <w:p w14:paraId="652EC9A2" w14:textId="77777777" w:rsidR="00167DC2" w:rsidRPr="007F2770" w:rsidRDefault="00167DC2" w:rsidP="00D74CA1">
      <w:pPr>
        <w:pStyle w:val="B3"/>
      </w:pPr>
      <w:r w:rsidRPr="007F2770">
        <w:t>-</w:t>
      </w:r>
      <w:r w:rsidRPr="007F2770">
        <w:tab/>
        <w:t>emergency services fallback; or</w:t>
      </w:r>
    </w:p>
    <w:p w14:paraId="4EFA3CC5" w14:textId="77777777" w:rsidR="000D6687" w:rsidRPr="007F2770" w:rsidRDefault="00167DC2" w:rsidP="00D74CA1">
      <w:pPr>
        <w:pStyle w:val="B3"/>
      </w:pPr>
      <w:r w:rsidRPr="007F2770">
        <w:t>-</w:t>
      </w:r>
      <w:r w:rsidRPr="007F2770">
        <w:tab/>
      </w:r>
      <w:r w:rsidR="000D6687" w:rsidRPr="007F2770">
        <w:t>high priority access; and</w:t>
      </w:r>
    </w:p>
    <w:p w14:paraId="70FA2123" w14:textId="77777777" w:rsidR="000D6687" w:rsidRPr="007F2770" w:rsidRDefault="000D6687" w:rsidP="000D6687">
      <w:pPr>
        <w:pStyle w:val="B1"/>
      </w:pPr>
      <w:r w:rsidRPr="007F2770">
        <w:t>b)</w:t>
      </w:r>
      <w:r w:rsidRPr="007F2770">
        <w:tab/>
        <w:t xml:space="preserve">if in 5GMM-CONNECTED mode over </w:t>
      </w:r>
      <w:r w:rsidRPr="007F2770">
        <w:rPr>
          <w:noProof/>
        </w:rPr>
        <w:t>wireline access</w:t>
      </w:r>
      <w:r w:rsidRPr="007F2770">
        <w:t>:</w:t>
      </w:r>
    </w:p>
    <w:p w14:paraId="46D6382C" w14:textId="77777777" w:rsidR="00167DC2" w:rsidRPr="007F2770" w:rsidRDefault="000D6687" w:rsidP="000D6687">
      <w:pPr>
        <w:pStyle w:val="B2"/>
      </w:pPr>
      <w:r w:rsidRPr="007F2770">
        <w:t>1)</w:t>
      </w:r>
      <w:r w:rsidRPr="007F2770">
        <w:tab/>
        <w:t xml:space="preserve">shall not perform </w:t>
      </w:r>
      <w:r w:rsidRPr="007F2770">
        <w:rPr>
          <w:rFonts w:hint="eastAsia"/>
        </w:rPr>
        <w:t xml:space="preserve">the </w:t>
      </w:r>
      <w:r w:rsidRPr="007F2770">
        <w:t>registration procedure for mobility and periodic registration update</w:t>
      </w:r>
      <w:r w:rsidRPr="007F2770">
        <w:rPr>
          <w:rFonts w:hint="eastAsia"/>
        </w:rPr>
        <w:t xml:space="preserve"> with </w:t>
      </w:r>
      <w:r w:rsidRPr="007F2770">
        <w:t>Uplink data status IE except for</w:t>
      </w:r>
      <w:r w:rsidR="00167DC2" w:rsidRPr="007F2770">
        <w:t>:</w:t>
      </w:r>
    </w:p>
    <w:p w14:paraId="2335BE96" w14:textId="77777777" w:rsidR="00167DC2" w:rsidRPr="007F2770" w:rsidRDefault="00167DC2" w:rsidP="00167DC2">
      <w:pPr>
        <w:pStyle w:val="B3"/>
      </w:pPr>
      <w:r w:rsidRPr="007F2770">
        <w:t>-</w:t>
      </w:r>
      <w:r w:rsidRPr="007F2770">
        <w:tab/>
      </w:r>
      <w:r w:rsidR="000D6687" w:rsidRPr="007F2770">
        <w:t>emergency services</w:t>
      </w:r>
      <w:r w:rsidRPr="007F2770">
        <w:t>;</w:t>
      </w:r>
    </w:p>
    <w:p w14:paraId="5FDD48B9" w14:textId="77777777" w:rsidR="00167DC2" w:rsidRPr="007F2770" w:rsidRDefault="00167DC2" w:rsidP="00167DC2">
      <w:pPr>
        <w:pStyle w:val="B3"/>
      </w:pPr>
      <w:r w:rsidRPr="007F2770">
        <w:t>-</w:t>
      </w:r>
      <w:r w:rsidRPr="007F2770">
        <w:tab/>
        <w:t>emergency services fallback; or</w:t>
      </w:r>
    </w:p>
    <w:p w14:paraId="473BBEF1" w14:textId="77777777" w:rsidR="000D6687" w:rsidRPr="007F2770" w:rsidRDefault="00167DC2" w:rsidP="00D74CA1">
      <w:pPr>
        <w:pStyle w:val="B3"/>
      </w:pPr>
      <w:r w:rsidRPr="007F2770">
        <w:t>-</w:t>
      </w:r>
      <w:r w:rsidRPr="007F2770">
        <w:tab/>
      </w:r>
      <w:r w:rsidR="000D6687" w:rsidRPr="007F2770">
        <w:t>high priority access;</w:t>
      </w:r>
    </w:p>
    <w:p w14:paraId="5A19064E" w14:textId="77777777" w:rsidR="000D6687" w:rsidRPr="007F2770" w:rsidRDefault="000D6687" w:rsidP="000D6687">
      <w:pPr>
        <w:pStyle w:val="B2"/>
      </w:pPr>
      <w:r w:rsidRPr="007F2770">
        <w:t>2)</w:t>
      </w:r>
      <w:r w:rsidRPr="007F2770">
        <w:tab/>
        <w:t>shall not initiate a service request procedure except for emergency services, or high priority access; and</w:t>
      </w:r>
    </w:p>
    <w:p w14:paraId="0D13C79D" w14:textId="77777777" w:rsidR="000D6687" w:rsidRPr="007F2770" w:rsidRDefault="000D6687" w:rsidP="000D6687">
      <w:pPr>
        <w:pStyle w:val="B2"/>
      </w:pPr>
      <w:r w:rsidRPr="007F2770">
        <w:t>3)</w:t>
      </w:r>
      <w:r w:rsidRPr="007F2770">
        <w:tab/>
        <w:t>shall not initiate a 5GSM procedure except for emergency services or high priority access;</w:t>
      </w:r>
    </w:p>
    <w:p w14:paraId="4ADD8D61" w14:textId="77777777" w:rsidR="000D6687" w:rsidRPr="007F2770" w:rsidRDefault="000D6687" w:rsidP="000D6687">
      <w:r w:rsidRPr="007F2770">
        <w:t xml:space="preserve">over the </w:t>
      </w:r>
      <w:r w:rsidRPr="007F2770">
        <w:rPr>
          <w:noProof/>
        </w:rPr>
        <w:t>wireline access</w:t>
      </w:r>
      <w:r w:rsidRPr="007F2770">
        <w:t>.</w:t>
      </w:r>
    </w:p>
    <w:p w14:paraId="308596AF" w14:textId="77777777" w:rsidR="0054022F" w:rsidRDefault="00085F0D" w:rsidP="0054022F">
      <w:bookmarkStart w:id="2204" w:name="_Toc20232566"/>
      <w:r w:rsidRPr="007F2770">
        <w:t xml:space="preserve">When the 5G-RG is </w:t>
      </w:r>
      <w:r w:rsidR="0054022F" w:rsidRPr="007F2770">
        <w:t>switch</w:t>
      </w:r>
      <w:r w:rsidRPr="007F2770">
        <w:t>ed</w:t>
      </w:r>
      <w:r w:rsidR="0054022F" w:rsidRPr="007F2770">
        <w:t xml:space="preserve"> off</w:t>
      </w:r>
      <w:r w:rsidRPr="007F2770">
        <w:t>,</w:t>
      </w:r>
      <w:r w:rsidR="0054022F" w:rsidRPr="007F2770">
        <w:t xml:space="preserve"> </w:t>
      </w:r>
      <w:r w:rsidRPr="007F2770">
        <w:t xml:space="preserve">the UICC containing </w:t>
      </w:r>
      <w:r w:rsidR="0054022F" w:rsidRPr="007F2770">
        <w:t>the USIM is removed</w:t>
      </w:r>
      <w:r w:rsidRPr="007F2770">
        <w:t xml:space="preserve"> or the 5G-RG starts using another wireline access network</w:t>
      </w:r>
      <w:r w:rsidR="0054022F" w:rsidRPr="007F2770">
        <w:t xml:space="preserve">, the 5G-RG shall stop enforcing the </w:t>
      </w:r>
      <w:r w:rsidR="0054022F" w:rsidRPr="007F2770">
        <w:rPr>
          <w:noProof/>
        </w:rPr>
        <w:t>wireline access</w:t>
      </w:r>
      <w:r w:rsidR="0054022F" w:rsidRPr="007F2770">
        <w:t xml:space="preserve"> service area restrictions, if enforced.</w:t>
      </w:r>
    </w:p>
    <w:p w14:paraId="7AAD8521" w14:textId="0E101C89" w:rsidR="008B29AF" w:rsidRPr="007F2770" w:rsidRDefault="008B29AF" w:rsidP="00495EC6">
      <w:pPr>
        <w:pStyle w:val="NO"/>
      </w:pPr>
      <w:r>
        <w:t>NOTE:</w:t>
      </w:r>
      <w:r>
        <w:tab/>
        <w:t xml:space="preserve">When the </w:t>
      </w:r>
      <w:r w:rsidRPr="007F2770">
        <w:t>5G-RG</w:t>
      </w:r>
      <w:r>
        <w:t xml:space="preserve"> </w:t>
      </w:r>
      <w:r w:rsidRPr="003D1CB2">
        <w:t>acting on behalf of the AUN3 device</w:t>
      </w:r>
      <w:r>
        <w:t xml:space="preserve"> </w:t>
      </w:r>
      <w:r w:rsidRPr="007F2770">
        <w:t xml:space="preserve">determines that the </w:t>
      </w:r>
      <w:r w:rsidRPr="003D1CB2">
        <w:t>AUN3 device</w:t>
      </w:r>
      <w:r>
        <w:t xml:space="preserve"> </w:t>
      </w:r>
      <w:r w:rsidRPr="007F2770">
        <w:t>is switched off</w:t>
      </w:r>
      <w:r>
        <w:t xml:space="preserve"> or </w:t>
      </w:r>
      <w:r w:rsidRPr="007F2770">
        <w:t xml:space="preserve">the UICC containing the USIM </w:t>
      </w:r>
      <w:r>
        <w:t xml:space="preserve">of AUN3 device </w:t>
      </w:r>
      <w:r w:rsidRPr="007F2770">
        <w:t xml:space="preserve">is removed, the </w:t>
      </w:r>
      <w:r>
        <w:t>5G-RG</w:t>
      </w:r>
      <w:r w:rsidRPr="007F2770">
        <w:t xml:space="preserve"> acting on behalf of the </w:t>
      </w:r>
      <w:r w:rsidRPr="003D1CB2">
        <w:t>AUN3 device</w:t>
      </w:r>
      <w:r>
        <w:t xml:space="preserve"> </w:t>
      </w:r>
      <w:r w:rsidRPr="007F2770">
        <w:t xml:space="preserve">stops enforcing the </w:t>
      </w:r>
      <w:r w:rsidRPr="007F2770">
        <w:rPr>
          <w:noProof/>
        </w:rPr>
        <w:t>wireline access</w:t>
      </w:r>
      <w:r w:rsidRPr="007F2770">
        <w:t xml:space="preserve"> service area restrictions, if enforced</w:t>
      </w:r>
      <w:r>
        <w:t>.</w:t>
      </w:r>
    </w:p>
    <w:p w14:paraId="0FF28641" w14:textId="77777777" w:rsidR="0054022F" w:rsidRPr="007F2770" w:rsidRDefault="00E802AC" w:rsidP="00CF661E">
      <w:r w:rsidRPr="007F2770">
        <w:t>When the W-AGF acting on behalf of the FN-CRG determines that the FN-CRG is switched off, t</w:t>
      </w:r>
      <w:r w:rsidR="0054022F" w:rsidRPr="007F2770">
        <w:t xml:space="preserve">he W-AGF acting on behalf of the FN-CRG stops enforcing the </w:t>
      </w:r>
      <w:r w:rsidR="0054022F" w:rsidRPr="007F2770">
        <w:rPr>
          <w:noProof/>
        </w:rPr>
        <w:t>wireline access</w:t>
      </w:r>
      <w:r w:rsidR="0054022F" w:rsidRPr="007F2770">
        <w:t xml:space="preserve"> service area restrictions</w:t>
      </w:r>
      <w:r w:rsidRPr="007F2770">
        <w:t>, if enforced</w:t>
      </w:r>
      <w:r w:rsidR="0054022F" w:rsidRPr="007F2770">
        <w:rPr>
          <w:lang w:eastAsia="zh-CN"/>
        </w:rPr>
        <w:t>.</w:t>
      </w:r>
    </w:p>
    <w:p w14:paraId="66151472" w14:textId="77777777" w:rsidR="00CF661E" w:rsidRPr="007F2770" w:rsidRDefault="00CE30F4" w:rsidP="00CF661E">
      <w:pPr>
        <w:rPr>
          <w:lang w:eastAsia="zh-CN"/>
        </w:rPr>
      </w:pPr>
      <w:bookmarkStart w:id="2205" w:name="_Toc27746656"/>
      <w:bookmarkStart w:id="2206" w:name="_Toc36212837"/>
      <w:bookmarkStart w:id="2207" w:name="_Toc36657014"/>
      <w:r w:rsidRPr="007F2770">
        <w:t xml:space="preserve">When the W-AGF acting on behalf of the N5GC device determines that the FN-CRG serving the N5GC device is switched off, the W-AGF acting on behalf of the N5GC device stops enforcing the </w:t>
      </w:r>
      <w:r w:rsidRPr="007F2770">
        <w:rPr>
          <w:noProof/>
        </w:rPr>
        <w:t>wireline access</w:t>
      </w:r>
      <w:r w:rsidRPr="007F2770">
        <w:t xml:space="preserve"> service area restrictions, if enforced</w:t>
      </w:r>
      <w:r w:rsidRPr="007F2770">
        <w:rPr>
          <w:lang w:eastAsia="zh-CN"/>
        </w:rPr>
        <w:t>.</w:t>
      </w:r>
    </w:p>
    <w:p w14:paraId="51BE5964" w14:textId="77777777" w:rsidR="00920EE0" w:rsidRPr="007F2770" w:rsidRDefault="00222ECC" w:rsidP="00781477">
      <w:pPr>
        <w:pStyle w:val="Heading3"/>
      </w:pPr>
      <w:bookmarkStart w:id="2208" w:name="_CR5_3_6"/>
      <w:bookmarkStart w:id="2209" w:name="_Toc45286675"/>
      <w:bookmarkStart w:id="2210" w:name="_Toc51947942"/>
      <w:bookmarkStart w:id="2211" w:name="_Toc51949034"/>
      <w:bookmarkStart w:id="2212" w:name="_Toc162971176"/>
      <w:bookmarkEnd w:id="2208"/>
      <w:r w:rsidRPr="007F2770">
        <w:t>5.3</w:t>
      </w:r>
      <w:r w:rsidR="00641957" w:rsidRPr="007F2770">
        <w:t>.</w:t>
      </w:r>
      <w:r w:rsidR="00EC6138" w:rsidRPr="007F2770">
        <w:t>6</w:t>
      </w:r>
      <w:r w:rsidR="00920EE0" w:rsidRPr="007F2770">
        <w:tab/>
        <w:t>Mobile i</w:t>
      </w:r>
      <w:r w:rsidR="009C7E7D" w:rsidRPr="007F2770">
        <w:t xml:space="preserve">nitiated connection only </w:t>
      </w:r>
      <w:r w:rsidR="00920EE0" w:rsidRPr="007F2770">
        <w:t>mode</w:t>
      </w:r>
      <w:bookmarkEnd w:id="2204"/>
      <w:bookmarkEnd w:id="2205"/>
      <w:bookmarkEnd w:id="2206"/>
      <w:bookmarkEnd w:id="2207"/>
      <w:bookmarkEnd w:id="2209"/>
      <w:bookmarkEnd w:id="2210"/>
      <w:bookmarkEnd w:id="2211"/>
      <w:bookmarkEnd w:id="2212"/>
    </w:p>
    <w:p w14:paraId="0E783476" w14:textId="77777777" w:rsidR="002E328C" w:rsidRPr="007F2770" w:rsidRDefault="002E328C" w:rsidP="002E328C">
      <w:r w:rsidRPr="007F2770">
        <w:t xml:space="preserve">The UE can request the use of mobile initiated connection only (MICO) mode during </w:t>
      </w:r>
      <w:r w:rsidRPr="007F2770">
        <w:rPr>
          <w:rFonts w:hint="eastAsia"/>
        </w:rPr>
        <w:t>the registration</w:t>
      </w:r>
      <w:r w:rsidRPr="007F2770">
        <w:t xml:space="preserve"> procedure (see 3GPP TS 23.</w:t>
      </w:r>
      <w:r w:rsidRPr="007F2770">
        <w:rPr>
          <w:rFonts w:hint="eastAsia"/>
        </w:rPr>
        <w:t>501</w:t>
      </w:r>
      <w:r w:rsidRPr="007F2770">
        <w:t> [</w:t>
      </w:r>
      <w:r w:rsidR="00B5047D" w:rsidRPr="007F2770">
        <w:t>8</w:t>
      </w:r>
      <w:r w:rsidRPr="007F2770">
        <w:t>] and 3GPP TS 23.</w:t>
      </w:r>
      <w:r w:rsidRPr="007F2770">
        <w:rPr>
          <w:rFonts w:hint="eastAsia"/>
        </w:rPr>
        <w:t>5</w:t>
      </w:r>
      <w:r w:rsidRPr="007F2770">
        <w:t>0</w:t>
      </w:r>
      <w:r w:rsidRPr="007F2770">
        <w:rPr>
          <w:rFonts w:hint="eastAsia"/>
        </w:rPr>
        <w:t>2</w:t>
      </w:r>
      <w:r w:rsidR="008B762D" w:rsidRPr="007F2770">
        <w:t> </w:t>
      </w:r>
      <w:r w:rsidRPr="007F2770">
        <w:t>[</w:t>
      </w:r>
      <w:r w:rsidR="00B5047D" w:rsidRPr="007F2770">
        <w:t>9</w:t>
      </w:r>
      <w:r w:rsidRPr="007F2770">
        <w:t xml:space="preserve">]). </w:t>
      </w:r>
      <w:r w:rsidR="003312CA" w:rsidRPr="007F2770">
        <w:t>The UE shall not request use of MICO mode over non-3GPP access. Furthermore, t</w:t>
      </w:r>
      <w:r w:rsidR="00F033ED" w:rsidRPr="007F2770">
        <w:t xml:space="preserve">he UE </w:t>
      </w:r>
      <w:r w:rsidR="003312CA" w:rsidRPr="007F2770">
        <w:t xml:space="preserve">in 3GPP access </w:t>
      </w:r>
      <w:r w:rsidR="00F033ED" w:rsidRPr="007F2770">
        <w:t>shall not request the use of MICO mode during:</w:t>
      </w:r>
    </w:p>
    <w:p w14:paraId="1D3A0458" w14:textId="77777777" w:rsidR="00193BB8" w:rsidRPr="007F2770" w:rsidRDefault="00E035FE" w:rsidP="007254C7">
      <w:pPr>
        <w:pStyle w:val="B1"/>
      </w:pPr>
      <w:r w:rsidRPr="007F2770">
        <w:t>a)</w:t>
      </w:r>
      <w:r w:rsidR="00F033ED" w:rsidRPr="007F2770">
        <w:tab/>
        <w:t xml:space="preserve">a </w:t>
      </w:r>
      <w:r w:rsidR="003E2BD5" w:rsidRPr="007F2770">
        <w:t xml:space="preserve">registration procedure for </w:t>
      </w:r>
      <w:r w:rsidR="00F033ED" w:rsidRPr="007F2770">
        <w:t xml:space="preserve">initial registration for emergency services </w:t>
      </w:r>
      <w:r w:rsidR="003E2BD5" w:rsidRPr="007F2770">
        <w:t>(see subclause 5.5.1.2)</w:t>
      </w:r>
      <w:r w:rsidR="00F033ED" w:rsidRPr="007F2770">
        <w:t>;</w:t>
      </w:r>
    </w:p>
    <w:p w14:paraId="603D7B13" w14:textId="55C55F16" w:rsidR="009567F7" w:rsidRPr="007F2770" w:rsidRDefault="007254C7" w:rsidP="007254C7">
      <w:pPr>
        <w:pStyle w:val="B1"/>
      </w:pPr>
      <w:r w:rsidRPr="007F2770">
        <w:t>b)</w:t>
      </w:r>
      <w:r w:rsidRPr="007F2770">
        <w:tab/>
        <w:t>a registration procedure for initial registration for initiating an emergency PDU session (see subclause 5.5.1.2);</w:t>
      </w:r>
    </w:p>
    <w:p w14:paraId="31A78496" w14:textId="77777777" w:rsidR="00F033ED" w:rsidRPr="007F2770" w:rsidRDefault="007254C7" w:rsidP="009567F7">
      <w:pPr>
        <w:pStyle w:val="B1"/>
      </w:pPr>
      <w:r w:rsidRPr="007F2770">
        <w:t>c</w:t>
      </w:r>
      <w:r w:rsidR="00E035FE" w:rsidRPr="007F2770">
        <w:t>)</w:t>
      </w:r>
      <w:r w:rsidR="009567F7" w:rsidRPr="007F2770">
        <w:tab/>
        <w:t xml:space="preserve">a </w:t>
      </w:r>
      <w:r w:rsidR="003E2BD5" w:rsidRPr="007F2770">
        <w:t xml:space="preserve">registration procedure for </w:t>
      </w:r>
      <w:r w:rsidR="009567F7" w:rsidRPr="007F2770">
        <w:t xml:space="preserve">mobility </w:t>
      </w:r>
      <w:r w:rsidR="003E2BD5" w:rsidRPr="007F2770">
        <w:t xml:space="preserve">and periodic </w:t>
      </w:r>
      <w:r w:rsidR="009567F7" w:rsidRPr="007F2770">
        <w:t>registration updat</w:t>
      </w:r>
      <w:r w:rsidR="003E2BD5" w:rsidRPr="007F2770">
        <w:t>e</w:t>
      </w:r>
      <w:r w:rsidR="009567F7" w:rsidRPr="007F2770">
        <w:t xml:space="preserve"> </w:t>
      </w:r>
      <w:r w:rsidR="003E2BD5" w:rsidRPr="007F2770">
        <w:t>(see subclause 5.5.1.3)</w:t>
      </w:r>
      <w:r w:rsidR="009567F7" w:rsidRPr="007F2770">
        <w:t xml:space="preserve"> for initiating a</w:t>
      </w:r>
      <w:r w:rsidR="0067313E" w:rsidRPr="007F2770">
        <w:t>n emergency</w:t>
      </w:r>
      <w:r w:rsidR="009567F7" w:rsidRPr="007F2770">
        <w:t xml:space="preserve"> PDU session if the UE is in the state </w:t>
      </w:r>
      <w:r w:rsidR="009567F7" w:rsidRPr="007F2770">
        <w:rPr>
          <w:noProof/>
          <w:lang w:val="en-US"/>
        </w:rPr>
        <w:t>5GMM-REGISTERED.ATTEMPTING-REGISTRATION-UPDATE</w:t>
      </w:r>
      <w:r w:rsidR="009567F7" w:rsidRPr="007F2770">
        <w:t>;</w:t>
      </w:r>
      <w:r w:rsidR="00F033ED" w:rsidRPr="007F2770">
        <w:t xml:space="preserve"> or</w:t>
      </w:r>
    </w:p>
    <w:p w14:paraId="02962B90" w14:textId="77777777" w:rsidR="00F033ED" w:rsidRPr="007F2770" w:rsidRDefault="007254C7" w:rsidP="00F033ED">
      <w:pPr>
        <w:pStyle w:val="B1"/>
      </w:pPr>
      <w:r w:rsidRPr="007F2770">
        <w:t>d</w:t>
      </w:r>
      <w:r w:rsidR="00E035FE" w:rsidRPr="007F2770">
        <w:t>)</w:t>
      </w:r>
      <w:r w:rsidR="00F033ED" w:rsidRPr="007F2770">
        <w:tab/>
        <w:t xml:space="preserve">a </w:t>
      </w:r>
      <w:r w:rsidR="003E2BD5" w:rsidRPr="007F2770">
        <w:t xml:space="preserve">registration procedure for </w:t>
      </w:r>
      <w:r w:rsidR="00F033ED" w:rsidRPr="007F2770">
        <w:t xml:space="preserve">mobility and periodic registration update </w:t>
      </w:r>
      <w:r w:rsidR="003E2BD5" w:rsidRPr="007F2770">
        <w:t>(see subclause 5.5.1.3)</w:t>
      </w:r>
      <w:r w:rsidR="00F033ED" w:rsidRPr="007F2770">
        <w:t xml:space="preserve"> when the UE has a</w:t>
      </w:r>
      <w:r w:rsidR="0067313E" w:rsidRPr="007F2770">
        <w:t>n</w:t>
      </w:r>
      <w:r w:rsidR="00F033ED" w:rsidRPr="007F2770">
        <w:t xml:space="preserve"> </w:t>
      </w:r>
      <w:r w:rsidR="0067313E" w:rsidRPr="007F2770">
        <w:t xml:space="preserve">emergency </w:t>
      </w:r>
      <w:r w:rsidR="00F033ED" w:rsidRPr="007F2770">
        <w:t>PDU session established.</w:t>
      </w:r>
    </w:p>
    <w:p w14:paraId="5611E836" w14:textId="57C66057" w:rsidR="002E328C" w:rsidRPr="007F2770" w:rsidRDefault="002E328C" w:rsidP="002E328C">
      <w:r w:rsidRPr="007F2770">
        <w:t>If the UE requests the use of MICO</w:t>
      </w:r>
      <w:r w:rsidR="0098369C" w:rsidRPr="007F2770">
        <w:t xml:space="preserve"> mode</w:t>
      </w:r>
      <w:r w:rsidRPr="007F2770">
        <w:t xml:space="preserve">, the network can accept the use of </w:t>
      </w:r>
      <w:r w:rsidRPr="007F2770">
        <w:rPr>
          <w:rFonts w:hint="eastAsia"/>
        </w:rPr>
        <w:t>MICO mode</w:t>
      </w:r>
      <w:r w:rsidRPr="007F2770">
        <w:t xml:space="preserve"> by providing a MICO</w:t>
      </w:r>
      <w:r w:rsidRPr="007F2770">
        <w:rPr>
          <w:rFonts w:hint="eastAsia"/>
        </w:rPr>
        <w:t xml:space="preserve"> </w:t>
      </w:r>
      <w:r w:rsidRPr="007F2770">
        <w:t xml:space="preserve">indication when accepting the </w:t>
      </w:r>
      <w:r w:rsidRPr="007F2770">
        <w:rPr>
          <w:rFonts w:hint="eastAsia"/>
        </w:rPr>
        <w:t>registration</w:t>
      </w:r>
      <w:r w:rsidRPr="007F2770">
        <w:t xml:space="preserve"> procedure. The UE </w:t>
      </w:r>
      <w:r w:rsidRPr="007F2770">
        <w:rPr>
          <w:rFonts w:hint="eastAsia"/>
        </w:rPr>
        <w:t>may</w:t>
      </w:r>
      <w:r w:rsidRPr="007F2770">
        <w:t xml:space="preserve"> use MICO </w:t>
      </w:r>
      <w:r w:rsidRPr="007F2770">
        <w:rPr>
          <w:rFonts w:hint="eastAsia"/>
        </w:rPr>
        <w:t>mode</w:t>
      </w:r>
      <w:r w:rsidRPr="007F2770">
        <w:t xml:space="preserve"> only if the network has provided the MICO</w:t>
      </w:r>
      <w:r w:rsidRPr="007F2770">
        <w:rPr>
          <w:rFonts w:hint="eastAsia"/>
        </w:rPr>
        <w:t xml:space="preserve"> </w:t>
      </w:r>
      <w:r w:rsidRPr="007F2770">
        <w:t>indication IE</w:t>
      </w:r>
      <w:r w:rsidRPr="007F2770">
        <w:rPr>
          <w:rFonts w:hint="eastAsia"/>
        </w:rPr>
        <w:t xml:space="preserve"> </w:t>
      </w:r>
      <w:r w:rsidRPr="007F2770">
        <w:t>during</w:t>
      </w:r>
      <w:r w:rsidRPr="007F2770">
        <w:rPr>
          <w:rFonts w:hint="eastAsia"/>
        </w:rPr>
        <w:t xml:space="preserve"> </w:t>
      </w:r>
      <w:r w:rsidRPr="007F2770">
        <w:t xml:space="preserve">the last </w:t>
      </w:r>
      <w:r w:rsidRPr="007F2770">
        <w:rPr>
          <w:rFonts w:hint="eastAsia"/>
        </w:rPr>
        <w:t>registration</w:t>
      </w:r>
      <w:r w:rsidRPr="007F2770">
        <w:t xml:space="preserve"> procedure.</w:t>
      </w:r>
      <w:r w:rsidR="0069583E" w:rsidRPr="007F2770">
        <w:t xml:space="preserve"> The UE may also request an active time value together with the MICO mode indication during the registration procedure.</w:t>
      </w:r>
      <w:r w:rsidR="00F604B2" w:rsidRPr="007F2770">
        <w:t xml:space="preserve"> If the UE requests an active time by including an active time value, the UE may also include the Requested T3512 value IE to request a particular T3512 value to be allocated.</w:t>
      </w:r>
    </w:p>
    <w:p w14:paraId="0806429B" w14:textId="77777777" w:rsidR="0069583E" w:rsidRPr="007F2770" w:rsidRDefault="0098369C" w:rsidP="0069583E">
      <w:r w:rsidRPr="007F2770">
        <w:t>I</w:t>
      </w:r>
      <w:r w:rsidRPr="007F2770">
        <w:rPr>
          <w:rFonts w:hint="eastAsia"/>
        </w:rPr>
        <w:t xml:space="preserve">f the </w:t>
      </w:r>
      <w:r w:rsidRPr="007F2770">
        <w:t xml:space="preserve">network accepts the use of </w:t>
      </w:r>
      <w:r w:rsidRPr="007F2770">
        <w:rPr>
          <w:rFonts w:hint="eastAsia"/>
        </w:rPr>
        <w:t>MICO mode</w:t>
      </w:r>
      <w:r w:rsidR="0069583E" w:rsidRPr="007F2770">
        <w:t xml:space="preserve"> and does not include an active time value in T3324 IE to the UE</w:t>
      </w:r>
      <w:r w:rsidRPr="007F2770">
        <w:t>, the AMF may include an "all PLMN registration area allocated" indication in the MICO</w:t>
      </w:r>
      <w:r w:rsidRPr="007F2770">
        <w:rPr>
          <w:rFonts w:hint="eastAsia"/>
        </w:rPr>
        <w:t xml:space="preserve"> </w:t>
      </w:r>
      <w:r w:rsidRPr="007F2770">
        <w:t>indication IE to the UE.</w:t>
      </w:r>
      <w:r w:rsidR="00971A88" w:rsidRPr="007F2770">
        <w:t xml:space="preserve"> If the UE indicated the support for strictly periodic registration timer in the MICO indication IE to the network, the network may include a "strictly periodic registration timer supported" indication in the MICO indication IE to the UE.</w:t>
      </w:r>
    </w:p>
    <w:p w14:paraId="7335D666" w14:textId="77777777" w:rsidR="0069583E" w:rsidRPr="007F2770" w:rsidRDefault="0069583E" w:rsidP="0069583E">
      <w:r w:rsidRPr="007F2770">
        <w:t xml:space="preserve">If the UE requested the use of active time by including an active time value and the network accepts the use of MICO mode and the use of active time, the AMF </w:t>
      </w:r>
      <w:r w:rsidR="006B0C89" w:rsidRPr="007F2770">
        <w:t xml:space="preserve">shall </w:t>
      </w:r>
      <w:r w:rsidRPr="007F2770">
        <w:t>include an active time value in the T3324 IE to the UE. If the AMF indicates active time value to the UE, AMF should not indicate "all PLMN registration area allocated" indication in the MICO</w:t>
      </w:r>
      <w:r w:rsidRPr="007F2770">
        <w:rPr>
          <w:rFonts w:hint="eastAsia"/>
        </w:rPr>
        <w:t xml:space="preserve"> </w:t>
      </w:r>
      <w:r w:rsidRPr="007F2770">
        <w:t>indication IE to the UE. Upon entering 5GMM-IDLE mode, AMF shall start the active timer with the active time value indicated to the UE and shall consider the UE is reachable for paging as long as the timer is running.</w:t>
      </w:r>
      <w:r w:rsidR="005715F3" w:rsidRPr="007F2770">
        <w:t xml:space="preserve"> If the UE enters 5GMM-CONNECTED mode over 3GPP access when the active timer is running, the AMF shall stop the active timer.</w:t>
      </w:r>
    </w:p>
    <w:p w14:paraId="736EF9B1" w14:textId="77777777" w:rsidR="0069583E" w:rsidRPr="007F2770" w:rsidRDefault="0069583E" w:rsidP="0069583E">
      <w:pPr>
        <w:pStyle w:val="NO"/>
      </w:pPr>
      <w:r w:rsidRPr="007F2770">
        <w:t>NOTE 1:</w:t>
      </w:r>
      <w:r w:rsidRPr="007F2770">
        <w:tab/>
        <w:t>The active time value assigned by AMF can be different from the active time value requested by the UE. AMF assigns the active time value based on several factors, e.g</w:t>
      </w:r>
      <w:r w:rsidR="00F10695" w:rsidRPr="007F2770">
        <w:t>.</w:t>
      </w:r>
      <w:r w:rsidRPr="007F2770">
        <w:t xml:space="preserve"> local configuration, expected UE behaviour, UE requested active time value, UE subscription information, network policies etc.</w:t>
      </w:r>
    </w:p>
    <w:p w14:paraId="5B37130C" w14:textId="77777777" w:rsidR="00F604B2" w:rsidRPr="007F2770" w:rsidRDefault="00F604B2" w:rsidP="00F604B2">
      <w:r w:rsidRPr="007F2770">
        <w:t>If the UE requested an active time and a requested T3512 value and the network accepts the use of MICO mode, the AMF shall take the UE requested T3512 value into consideration when assigning a value of timer T3512 to the UE.</w:t>
      </w:r>
    </w:p>
    <w:p w14:paraId="036DF836" w14:textId="77777777" w:rsidR="002E328C" w:rsidRPr="007F2770" w:rsidRDefault="002E328C" w:rsidP="002E328C">
      <w:pPr>
        <w:rPr>
          <w:lang w:eastAsia="ko-KR" w:bidi="he-IL"/>
        </w:rPr>
      </w:pPr>
      <w:r w:rsidRPr="007F2770">
        <w:t>I</w:t>
      </w:r>
      <w:r w:rsidRPr="007F2770">
        <w:rPr>
          <w:rFonts w:hint="eastAsia"/>
        </w:rPr>
        <w:t xml:space="preserve">f the </w:t>
      </w:r>
      <w:r w:rsidRPr="007F2770">
        <w:t xml:space="preserve">network accepts the use of </w:t>
      </w:r>
      <w:r w:rsidRPr="007F2770">
        <w:rPr>
          <w:rFonts w:hint="eastAsia"/>
        </w:rPr>
        <w:t>MICO mode,</w:t>
      </w:r>
      <w:r w:rsidRPr="007F2770">
        <w:t xml:space="preserve"> the UE may deactivate the AS layer and activate MICO </w:t>
      </w:r>
      <w:r w:rsidRPr="007F2770">
        <w:rPr>
          <w:rFonts w:hint="eastAsia"/>
        </w:rPr>
        <w:t>mode</w:t>
      </w:r>
      <w:r w:rsidRPr="007F2770">
        <w:t xml:space="preserve"> by entering the state </w:t>
      </w:r>
      <w:r w:rsidRPr="007F2770">
        <w:rPr>
          <w:rFonts w:hint="eastAsia"/>
        </w:rPr>
        <w:t>5G</w:t>
      </w:r>
      <w:r w:rsidRPr="007F2770">
        <w:t>MM-REGISTERED.NO-CELL-AVAILABLE if:</w:t>
      </w:r>
    </w:p>
    <w:p w14:paraId="2CD7DB4D" w14:textId="20C62B0B" w:rsidR="002E328C" w:rsidRPr="007F2770" w:rsidRDefault="002E328C" w:rsidP="002E328C">
      <w:pPr>
        <w:pStyle w:val="B1"/>
      </w:pPr>
      <w:r w:rsidRPr="007F2770">
        <w:rPr>
          <w:rFonts w:hint="eastAsia"/>
        </w:rPr>
        <w:t>a</w:t>
      </w:r>
      <w:r w:rsidRPr="007F2770">
        <w:t>)</w:t>
      </w:r>
      <w:r w:rsidRPr="007F2770">
        <w:tab/>
        <w:t xml:space="preserve">the UE is in </w:t>
      </w:r>
      <w:r w:rsidRPr="007F2770">
        <w:rPr>
          <w:rFonts w:hint="eastAsia"/>
        </w:rPr>
        <w:t>5G</w:t>
      </w:r>
      <w:r w:rsidRPr="007F2770">
        <w:t>MM</w:t>
      </w:r>
      <w:r w:rsidRPr="007F2770">
        <w:rPr>
          <w:rFonts w:hint="eastAsia"/>
        </w:rPr>
        <w:t>-</w:t>
      </w:r>
      <w:r w:rsidRPr="007F2770">
        <w:t>IDLE mode</w:t>
      </w:r>
      <w:r w:rsidR="003312CA" w:rsidRPr="007F2770">
        <w:t xml:space="preserve"> </w:t>
      </w:r>
      <w:r w:rsidR="0069583E" w:rsidRPr="007F2770">
        <w:t>over</w:t>
      </w:r>
      <w:ins w:id="2213" w:author="24.501_CR6160R1_(Rel-18)_5GProtoc18" w:date="2024-06-15T09:28:00Z">
        <w:r w:rsidR="00F05773">
          <w:t xml:space="preserve"> </w:t>
        </w:r>
      </w:ins>
      <w:r w:rsidR="003312CA" w:rsidRPr="007F2770">
        <w:t>3GPP access</w:t>
      </w:r>
      <w:r w:rsidRPr="007F2770">
        <w:t>;</w:t>
      </w:r>
    </w:p>
    <w:p w14:paraId="7004EED6" w14:textId="77777777" w:rsidR="0069583E" w:rsidRPr="007F2770" w:rsidRDefault="002E328C" w:rsidP="0069583E">
      <w:pPr>
        <w:pStyle w:val="B1"/>
      </w:pPr>
      <w:r w:rsidRPr="007F2770">
        <w:rPr>
          <w:rFonts w:hint="eastAsia"/>
        </w:rPr>
        <w:t>b</w:t>
      </w:r>
      <w:r w:rsidRPr="007F2770">
        <w:t>)</w:t>
      </w:r>
      <w:r w:rsidRPr="007F2770">
        <w:tab/>
      </w:r>
      <w:r w:rsidR="0069583E" w:rsidRPr="007F2770">
        <w:t xml:space="preserve">the UE is </w:t>
      </w:r>
      <w:r w:rsidRPr="007F2770">
        <w:t xml:space="preserve">in the </w:t>
      </w:r>
      <w:r w:rsidRPr="007F2770">
        <w:rPr>
          <w:rFonts w:hint="eastAsia"/>
        </w:rPr>
        <w:t>5G</w:t>
      </w:r>
      <w:r w:rsidRPr="007F2770">
        <w:t>MM-REGISTERED.NORMAL-SERVICE</w:t>
      </w:r>
      <w:r w:rsidR="0045517D" w:rsidRPr="007F2770">
        <w:rPr>
          <w:noProof/>
          <w:lang w:val="en-US"/>
        </w:rPr>
        <w:t xml:space="preserve"> or </w:t>
      </w:r>
      <w:r w:rsidR="0045517D" w:rsidRPr="007F2770">
        <w:t>5GMM-REGISTERED.NON-ALLOWED-SERVICE (as described in subclause</w:t>
      </w:r>
      <w:r w:rsidR="0045517D" w:rsidRPr="007F2770">
        <w:rPr>
          <w:rFonts w:eastAsia="Batang" w:hint="eastAsia"/>
          <w:lang w:eastAsia="ko-KR"/>
        </w:rPr>
        <w:t> </w:t>
      </w:r>
      <w:r w:rsidR="0045517D" w:rsidRPr="007F2770">
        <w:t>5.3.5.2)</w:t>
      </w:r>
      <w:r w:rsidRPr="007F2770">
        <w:t xml:space="preserve"> state</w:t>
      </w:r>
      <w:r w:rsidR="003312CA" w:rsidRPr="007F2770">
        <w:t xml:space="preserve"> for 3GPP access</w:t>
      </w:r>
      <w:r w:rsidR="0069583E" w:rsidRPr="007F2770">
        <w:t>; and</w:t>
      </w:r>
    </w:p>
    <w:p w14:paraId="084B8E18" w14:textId="77777777" w:rsidR="002E328C" w:rsidRPr="007F2770" w:rsidRDefault="0069583E" w:rsidP="0069583E">
      <w:pPr>
        <w:pStyle w:val="B1"/>
      </w:pPr>
      <w:r w:rsidRPr="007F2770">
        <w:rPr>
          <w:rFonts w:hint="eastAsia"/>
        </w:rPr>
        <w:t>c</w:t>
      </w:r>
      <w:r w:rsidRPr="007F2770">
        <w:t>)</w:t>
      </w:r>
      <w:r w:rsidRPr="007F2770">
        <w:tab/>
        <w:t>no T3324 value is received from the network.</w:t>
      </w:r>
    </w:p>
    <w:p w14:paraId="5596D60E" w14:textId="26A2BE3A" w:rsidR="0069583E" w:rsidRPr="007F2770" w:rsidRDefault="0069583E" w:rsidP="0069583E">
      <w:r w:rsidRPr="007F2770">
        <w:t xml:space="preserve">If the network accepts the use of MICO mode and indicates an active time value to the UE in a successful registration procedure, the UE shall start the timer T3324 with the value received from the network after entering 5GMM-IDLE mode over 3GPP access. At the expiry of the timer T3324, the UE may </w:t>
      </w:r>
      <w:ins w:id="2214" w:author="24.501_CR6160R1_(Rel-18)_5GProtoc18" w:date="2024-06-15T09:29:00Z">
        <w:r w:rsidR="00F05773">
          <w:t>deactivate the AS layer and</w:t>
        </w:r>
        <w:r w:rsidR="00F05773" w:rsidRPr="007F2770">
          <w:t xml:space="preserve"> </w:t>
        </w:r>
      </w:ins>
      <w:r w:rsidRPr="007F2770">
        <w:t xml:space="preserve">activate MICO mode by entering the state </w:t>
      </w:r>
      <w:r w:rsidRPr="007F2770">
        <w:rPr>
          <w:rFonts w:hint="eastAsia"/>
        </w:rPr>
        <w:t>5G</w:t>
      </w:r>
      <w:r w:rsidRPr="007F2770">
        <w:t xml:space="preserve">MM-REGISTERED.NO-CELL-AVAILABLE if the UE is in the </w:t>
      </w:r>
      <w:r w:rsidRPr="007F2770">
        <w:rPr>
          <w:rFonts w:hint="eastAsia"/>
        </w:rPr>
        <w:t>5G</w:t>
      </w:r>
      <w:r w:rsidRPr="007F2770">
        <w:t xml:space="preserve">MM-REGISTERED.NORMAL-SERVICE </w:t>
      </w:r>
      <w:r w:rsidR="0045517D" w:rsidRPr="007F2770">
        <w:rPr>
          <w:noProof/>
          <w:lang w:val="en-US"/>
        </w:rPr>
        <w:t xml:space="preserve">or </w:t>
      </w:r>
      <w:r w:rsidR="0045517D" w:rsidRPr="007F2770">
        <w:t>5GMM-REGISTERED.NON-ALLOWED-SERVICE (as described in subclause</w:t>
      </w:r>
      <w:r w:rsidR="0045517D" w:rsidRPr="007F2770">
        <w:rPr>
          <w:rFonts w:eastAsia="Batang" w:hint="eastAsia"/>
          <w:lang w:eastAsia="ko-KR"/>
        </w:rPr>
        <w:t> </w:t>
      </w:r>
      <w:r w:rsidR="0045517D" w:rsidRPr="007F2770">
        <w:t xml:space="preserve">5.3.5.2) </w:t>
      </w:r>
      <w:r w:rsidRPr="007F2770">
        <w:t>state for 3GPP access. If the UE enters 5GMM-CONNECTED mode over 3GPP access when the timer T3324 is running, the UE shall stop the timer T3324.</w:t>
      </w:r>
    </w:p>
    <w:p w14:paraId="169EBECA" w14:textId="06DF98F4" w:rsidR="002E328C" w:rsidRPr="007F2770" w:rsidRDefault="002E328C" w:rsidP="002E328C">
      <w:r w:rsidRPr="007F2770">
        <w:t xml:space="preserve">When MICO </w:t>
      </w:r>
      <w:r w:rsidRPr="007F2770">
        <w:rPr>
          <w:rFonts w:hint="eastAsia"/>
        </w:rPr>
        <w:t>mode</w:t>
      </w:r>
      <w:r w:rsidRPr="007F2770">
        <w:t xml:space="preserve"> is activated</w:t>
      </w:r>
      <w:r w:rsidR="00FD404F" w:rsidRPr="007F2770">
        <w:t>,</w:t>
      </w:r>
      <w:r w:rsidRPr="007F2770">
        <w:t xml:space="preserve"> all NAS timers are stopped and associated procedures aborted except for timer</w:t>
      </w:r>
      <w:r w:rsidR="00BA60DC" w:rsidRPr="007F2770">
        <w:t>s</w:t>
      </w:r>
      <w:r w:rsidRPr="007F2770">
        <w:t xml:space="preserve"> </w:t>
      </w:r>
      <w:r w:rsidR="00BA60DC" w:rsidRPr="007F2770">
        <w:t xml:space="preserve">T3512, T3346, </w:t>
      </w:r>
      <w:r w:rsidR="008A2811" w:rsidRPr="007F2770">
        <w:t xml:space="preserve">T3447, </w:t>
      </w:r>
      <w:r w:rsidR="00457F81">
        <w:t xml:space="preserve">T3448, </w:t>
      </w:r>
      <w:r w:rsidR="00BA60DC" w:rsidRPr="007F2770">
        <w:t>T3396,</w:t>
      </w:r>
      <w:r w:rsidR="00457F81" w:rsidRPr="00457F81">
        <w:t xml:space="preserve"> </w:t>
      </w:r>
      <w:r w:rsidR="00457F81">
        <w:t>T3526,</w:t>
      </w:r>
      <w:r w:rsidR="00BA60DC" w:rsidRPr="007F2770">
        <w:t xml:space="preserve"> </w:t>
      </w:r>
      <w:r w:rsidR="00A56343" w:rsidRPr="007F2770">
        <w:t>T3584</w:t>
      </w:r>
      <w:r w:rsidR="00BA60DC" w:rsidRPr="007F2770">
        <w:t xml:space="preserve">, </w:t>
      </w:r>
      <w:r w:rsidR="00A56343" w:rsidRPr="007F2770">
        <w:t>T3585</w:t>
      </w:r>
      <w:r w:rsidR="00BA60DC" w:rsidRPr="007F2770">
        <w:t>,</w:t>
      </w:r>
      <w:r w:rsidR="00457F81">
        <w:t xml:space="preserve"> T3587</w:t>
      </w:r>
      <w:r w:rsidR="00BA60DC" w:rsidRPr="007F2770">
        <w:t xml:space="preserve"> </w:t>
      </w:r>
      <w:r w:rsidRPr="007F2770">
        <w:t>any back</w:t>
      </w:r>
      <w:r w:rsidR="007F2C46" w:rsidRPr="007F2770">
        <w:t>-</w:t>
      </w:r>
      <w:r w:rsidRPr="007F2770">
        <w:t xml:space="preserve">off timers, </w:t>
      </w:r>
      <w:r w:rsidR="00457F81">
        <w:t xml:space="preserve">T3245, </w:t>
      </w:r>
      <w:r w:rsidR="00FD7122" w:rsidRPr="007F2770">
        <w:t>T3247,</w:t>
      </w:r>
      <w:del w:id="2215" w:author="24.501_CR6166R1_(Rel-18)_SENSE" w:date="2024-06-13T21:01:00Z">
        <w:r w:rsidR="00FD7122" w:rsidRPr="007F2770" w:rsidDel="00C57CA7">
          <w:delText xml:space="preserve"> </w:delText>
        </w:r>
        <w:r w:rsidRPr="007F2770" w:rsidDel="00C57CA7">
          <w:delText>and</w:delText>
        </w:r>
      </w:del>
      <w:ins w:id="2216" w:author="24.501_CR6166R1_(Rel-18)_SENSE" w:date="2024-06-13T21:01:00Z">
        <w:r w:rsidR="00C57CA7">
          <w:t xml:space="preserve"> </w:t>
        </w:r>
      </w:ins>
      <w:ins w:id="2217" w:author="24.501_CR6250R1_(Rel-18)_eNS_Ph3" w:date="2024-06-15T20:51:00Z">
        <w:r w:rsidR="005D7261">
          <w:t xml:space="preserve">any slice </w:t>
        </w:r>
        <w:r w:rsidR="005D7261" w:rsidRPr="00AF67DB">
          <w:rPr>
            <w:noProof/>
            <w:lang w:eastAsia="ko-KR"/>
          </w:rPr>
          <w:t>deregistration inactivity timer</w:t>
        </w:r>
        <w:r w:rsidR="005D7261">
          <w:rPr>
            <w:noProof/>
            <w:lang w:eastAsia="ko-KR"/>
          </w:rPr>
          <w:t>s,</w:t>
        </w:r>
        <w:r w:rsidR="005D7261" w:rsidRPr="007F2770">
          <w:t xml:space="preserve"> </w:t>
        </w:r>
      </w:ins>
      <w:del w:id="2218" w:author="24.501_CR6166R1_(Rel-18)_SENSE" w:date="2024-06-13T21:01:00Z">
        <w:r w:rsidRPr="007F2770" w:rsidDel="00C57CA7">
          <w:delText xml:space="preserve"> </w:delText>
        </w:r>
      </w:del>
      <w:r w:rsidRPr="007F2770">
        <w:t>the timer T controlling the periodic search for HPLMN or EHPLMN or higher prioritized PLMNs (see 3GPP TS 23.122 [</w:t>
      </w:r>
      <w:r w:rsidR="00B5047D" w:rsidRPr="007F2770">
        <w:t>5</w:t>
      </w:r>
      <w:r w:rsidRPr="007F2770">
        <w:t>])</w:t>
      </w:r>
      <w:ins w:id="2219" w:author="24.501_CR6166R1_(Rel-18)_SENSE" w:date="2024-06-13T21:01:00Z">
        <w:r w:rsidR="00C57CA7" w:rsidRPr="00C57CA7">
          <w:t xml:space="preserve"> </w:t>
        </w:r>
        <w:r w:rsidR="00C57CA7">
          <w:t xml:space="preserve">and the timer </w:t>
        </w:r>
        <w:r w:rsidR="00C57CA7" w:rsidRPr="00BA548B">
          <w:t>T</w:t>
        </w:r>
        <w:r w:rsidR="00C57CA7" w:rsidRPr="00BD26B6">
          <w:rPr>
            <w:vertAlign w:val="subscript"/>
          </w:rPr>
          <w:t>SENSE</w:t>
        </w:r>
        <w:r w:rsidR="00C57CA7" w:rsidRPr="007F2770">
          <w:t xml:space="preserve"> </w:t>
        </w:r>
        <w:r w:rsidR="00C57CA7">
          <w:t>controlling the periodic search for PLMNs satisfying the operator controlled signal level threshold</w:t>
        </w:r>
        <w:r w:rsidR="00C57CA7" w:rsidRPr="007F2770">
          <w:t xml:space="preserve"> (see 3GPP TS 23.122 [5])</w:t>
        </w:r>
      </w:ins>
      <w:r w:rsidRPr="007F2770">
        <w:t>.</w:t>
      </w:r>
    </w:p>
    <w:p w14:paraId="630A0DD8" w14:textId="77777777" w:rsidR="00476CF6" w:rsidRPr="007F2770" w:rsidRDefault="00476CF6" w:rsidP="00476CF6">
      <w:pPr>
        <w:pStyle w:val="NO"/>
      </w:pPr>
      <w:r w:rsidRPr="007F2770">
        <w:t>NOTE</w:t>
      </w:r>
      <w:r w:rsidR="0069583E" w:rsidRPr="007F2770">
        <w:t> 2</w:t>
      </w:r>
      <w:r w:rsidRPr="007F2770">
        <w:t>:</w:t>
      </w:r>
      <w:r w:rsidRPr="007F2770">
        <w:tab/>
        <w:t xml:space="preserve">When MICO </w:t>
      </w:r>
      <w:r w:rsidRPr="007F2770">
        <w:rPr>
          <w:rFonts w:hint="eastAsia"/>
        </w:rPr>
        <w:t>mode</w:t>
      </w:r>
      <w:r w:rsidRPr="007F2770">
        <w:t xml:space="preserve"> is activated and if the UE is also registered over the non-3GPP access, the AMF will not send a NOTIFICATION message with access type indicating 3GPP access over the non-3GPP access for PDU sessions associated with 3GPP access.</w:t>
      </w:r>
    </w:p>
    <w:p w14:paraId="13C1F5BB" w14:textId="6BCE5B4A" w:rsidR="002E328C" w:rsidRPr="007F2770" w:rsidRDefault="002E328C" w:rsidP="002E328C">
      <w:pPr>
        <w:rPr>
          <w:lang w:bidi="he-IL"/>
        </w:rPr>
      </w:pPr>
      <w:r w:rsidRPr="007F2770">
        <w:t xml:space="preserve">The UE may deactivate MICO </w:t>
      </w:r>
      <w:r w:rsidRPr="007F2770">
        <w:rPr>
          <w:rFonts w:hint="eastAsia"/>
        </w:rPr>
        <w:t>mode</w:t>
      </w:r>
      <w:r w:rsidRPr="007F2770">
        <w:t xml:space="preserve"> and activate the AS layer</w:t>
      </w:r>
      <w:r w:rsidRPr="007F2770">
        <w:rPr>
          <w:rFonts w:hint="eastAsia"/>
        </w:rPr>
        <w:t xml:space="preserve"> </w:t>
      </w:r>
      <w:r w:rsidRPr="007F2770">
        <w:t xml:space="preserve">at any time. Upon deactivating MICO </w:t>
      </w:r>
      <w:r w:rsidRPr="007F2770">
        <w:rPr>
          <w:rFonts w:hint="eastAsia"/>
        </w:rPr>
        <w:t>mode</w:t>
      </w:r>
      <w:r w:rsidRPr="007F2770">
        <w:t xml:space="preserve">, the UE may initiate </w:t>
      </w:r>
      <w:r w:rsidRPr="007F2770">
        <w:rPr>
          <w:rFonts w:hint="eastAsia"/>
        </w:rPr>
        <w:t>5G</w:t>
      </w:r>
      <w:r w:rsidRPr="007F2770">
        <w:t xml:space="preserve">MM procedures </w:t>
      </w:r>
      <w:r w:rsidRPr="007F2770">
        <w:rPr>
          <w:rFonts w:hint="eastAsia"/>
        </w:rPr>
        <w:t>(</w:t>
      </w:r>
      <w:r w:rsidRPr="007F2770">
        <w:rPr>
          <w:lang w:eastAsia="ko-KR" w:bidi="he-IL"/>
        </w:rPr>
        <w:t>e.g.</w:t>
      </w:r>
      <w:r w:rsidR="00457F81">
        <w:rPr>
          <w:lang w:eastAsia="ko-KR" w:bidi="he-IL"/>
        </w:rPr>
        <w:t>,</w:t>
      </w:r>
      <w:r w:rsidRPr="007F2770">
        <w:rPr>
          <w:lang w:eastAsia="ko-KR" w:bidi="he-IL"/>
        </w:rPr>
        <w:t xml:space="preserve"> for the transfer of mobile originated signalling or user data</w:t>
      </w:r>
      <w:r w:rsidRPr="007F2770">
        <w:rPr>
          <w:rFonts w:hint="eastAsia"/>
          <w:lang w:bidi="he-IL"/>
        </w:rPr>
        <w:t>)</w:t>
      </w:r>
      <w:r w:rsidRPr="007F2770">
        <w:rPr>
          <w:lang w:bidi="he-IL"/>
        </w:rPr>
        <w:t>.</w:t>
      </w:r>
    </w:p>
    <w:p w14:paraId="321CEB80" w14:textId="1B735248" w:rsidR="003068D0" w:rsidRPr="007F2770" w:rsidRDefault="003068D0" w:rsidP="003068D0">
      <w:pPr>
        <w:rPr>
          <w:lang w:eastAsia="ko-KR" w:bidi="he-IL"/>
        </w:rPr>
      </w:pPr>
      <w:r w:rsidRPr="007F2770">
        <w:t>When an emergency PDU session is successfully established after the MICO mode was enabled, the UE and the AMF shall locally disable MICO mode.</w:t>
      </w:r>
      <w:r w:rsidRPr="007F2770">
        <w:rPr>
          <w:lang w:eastAsia="zh-CN"/>
        </w:rPr>
        <w:t xml:space="preserve"> The UE and the AMF shall not enable MICO mode until the AMF accepts </w:t>
      </w:r>
      <w:r w:rsidRPr="007F2770">
        <w:t>the use of MICO mode</w:t>
      </w:r>
      <w:r w:rsidRPr="007F2770">
        <w:rPr>
          <w:lang w:eastAsia="zh-CN"/>
        </w:rPr>
        <w:t xml:space="preserve"> in the next registration procedure.</w:t>
      </w:r>
      <w:r w:rsidRPr="007F2770">
        <w:t xml:space="preserve"> To enable an emergency call back, the UE should wait for a UE implementation-specific duration</w:t>
      </w:r>
      <w:r w:rsidRPr="007F2770">
        <w:rPr>
          <w:lang w:eastAsia="zh-CN"/>
        </w:rPr>
        <w:t xml:space="preserve"> of time</w:t>
      </w:r>
      <w:r w:rsidRPr="007F2770">
        <w:t xml:space="preserve"> before requesting the use of MICO mode after the completion of the emergency services.</w:t>
      </w:r>
    </w:p>
    <w:p w14:paraId="076DBE74" w14:textId="77777777" w:rsidR="002E328C" w:rsidRPr="007F2770" w:rsidRDefault="002E328C" w:rsidP="002E328C">
      <w:r w:rsidRPr="007F2770">
        <w:rPr>
          <w:rFonts w:hint="eastAsia"/>
        </w:rPr>
        <w:t>If</w:t>
      </w:r>
      <w:r w:rsidRPr="007F2770">
        <w:t xml:space="preserve"> the AMF accepts </w:t>
      </w:r>
      <w:r w:rsidRPr="007F2770">
        <w:rPr>
          <w:rFonts w:hint="eastAsia"/>
        </w:rPr>
        <w:t xml:space="preserve">the use of </w:t>
      </w:r>
      <w:r w:rsidRPr="007F2770">
        <w:t>MICO mode</w:t>
      </w:r>
      <w:r w:rsidR="00971A88" w:rsidRPr="007F2770">
        <w:t xml:space="preserve"> and does not indicate "strictly periodic registration timer supported" in the MICO indication IE to the UE</w:t>
      </w:r>
      <w:r w:rsidRPr="007F2770">
        <w:t xml:space="preserve">, the AMF </w:t>
      </w:r>
      <w:r w:rsidRPr="007F2770">
        <w:rPr>
          <w:rFonts w:hint="eastAsia"/>
        </w:rPr>
        <w:t xml:space="preserve">starts the </w:t>
      </w:r>
      <w:r w:rsidRPr="007F2770">
        <w:t>implicit</w:t>
      </w:r>
      <w:r w:rsidRPr="007F2770">
        <w:rPr>
          <w:rFonts w:hint="eastAsia"/>
        </w:rPr>
        <w:t xml:space="preserve"> </w:t>
      </w:r>
      <w:r w:rsidRPr="007F2770">
        <w:rPr>
          <w:rFonts w:hint="eastAsia"/>
          <w:lang w:val="en-US"/>
        </w:rPr>
        <w:t>d</w:t>
      </w:r>
      <w:r w:rsidRPr="007F2770">
        <w:rPr>
          <w:rFonts w:eastAsia="Batang"/>
          <w:lang w:val="en-US" w:eastAsia="ko-KR"/>
        </w:rPr>
        <w:t xml:space="preserve">e-registration timer </w:t>
      </w:r>
      <w:r w:rsidR="003312CA" w:rsidRPr="007F2770">
        <w:rPr>
          <w:rFonts w:eastAsia="Batang"/>
          <w:lang w:val="en-US" w:eastAsia="ko-KR"/>
        </w:rPr>
        <w:t>for 3GP</w:t>
      </w:r>
      <w:r w:rsidR="005323A9" w:rsidRPr="007F2770">
        <w:rPr>
          <w:rFonts w:eastAsia="Batang"/>
          <w:lang w:val="en-US" w:eastAsia="ko-KR"/>
        </w:rPr>
        <w:t>P</w:t>
      </w:r>
      <w:r w:rsidR="003312CA" w:rsidRPr="007F2770">
        <w:rPr>
          <w:rFonts w:eastAsia="Batang"/>
          <w:lang w:val="en-US" w:eastAsia="ko-KR"/>
        </w:rPr>
        <w:t xml:space="preserve"> access </w:t>
      </w:r>
      <w:r w:rsidRPr="007F2770">
        <w:rPr>
          <w:rFonts w:hint="eastAsia"/>
        </w:rPr>
        <w:t>when entering</w:t>
      </w:r>
      <w:r w:rsidRPr="007F2770">
        <w:t xml:space="preserve"> </w:t>
      </w:r>
      <w:r w:rsidRPr="007F2770">
        <w:rPr>
          <w:rFonts w:hint="eastAsia"/>
        </w:rPr>
        <w:t>5G</w:t>
      </w:r>
      <w:r w:rsidRPr="007F2770">
        <w:t>MM-IDLE</w:t>
      </w:r>
      <w:r w:rsidRPr="007F2770">
        <w:rPr>
          <w:rFonts w:hint="eastAsia"/>
        </w:rPr>
        <w:t xml:space="preserve"> mode</w:t>
      </w:r>
      <w:r w:rsidR="003312CA" w:rsidRPr="007F2770">
        <w:t xml:space="preserve"> for 3GPP access</w:t>
      </w:r>
      <w:r w:rsidRPr="007F2770">
        <w:t>.</w:t>
      </w:r>
      <w:r w:rsidR="00971A88" w:rsidRPr="007F2770">
        <w:t xml:space="preserve"> If AMF accepts </w:t>
      </w:r>
      <w:r w:rsidR="00971A88" w:rsidRPr="007F2770">
        <w:rPr>
          <w:rFonts w:hint="eastAsia"/>
        </w:rPr>
        <w:t xml:space="preserve">the use of </w:t>
      </w:r>
      <w:r w:rsidR="00971A88" w:rsidRPr="007F2770">
        <w:t>MICO mode and indicates "strictly periodic registration timer supported" in the MICO indication IE to the UE, AMF shall start the strictly periodic monitoring timer with T3512 value indicated in the T3512 value IE after the registration procedure is completed. The AMF shall neither stop nor reset the strictly periodic monitoring timer when the NAS signalling connection is established or released for the UE. If the strictly periodic monitoring timer expires when NAS signalling connection is established for the UE, AMF shall restart the strictly periodic monitoring timer with the T3512 value, otherwise AMF shall start the implicit de-registration timer.</w:t>
      </w:r>
    </w:p>
    <w:p w14:paraId="1830261C" w14:textId="77777777" w:rsidR="00010B12" w:rsidRPr="007F2770" w:rsidRDefault="00010B12" w:rsidP="00010B12">
      <w:r w:rsidRPr="007F2770">
        <w:t>When an emergency PDU session is successfully established and the MICO mode is disabled, the UE shall stop timer T3512 if running and the AMF shall stop strictly periodic monitoring timer if running. The UE and the AMF shall behave as if no "strictly periodic registration timer supported" indication was given to the UE in the last registration attempt.</w:t>
      </w:r>
    </w:p>
    <w:p w14:paraId="0A32BBF8" w14:textId="1EEBFD16" w:rsidR="00A81435" w:rsidRDefault="00A81435" w:rsidP="00A81435">
      <w:r w:rsidRPr="007F2770">
        <w:rPr>
          <w:noProof/>
          <w:lang w:val="en-US"/>
        </w:rPr>
        <w:t>Upon successful completion of an attach procedure or tracking area updating procedure after inter-system change from N1 mode to S1 mode (see 3GPP TS 24.301 [1</w:t>
      </w:r>
      <w:r w:rsidR="00E04A35" w:rsidRPr="007F2770">
        <w:rPr>
          <w:noProof/>
          <w:lang w:val="en-US"/>
        </w:rPr>
        <w:t>5</w:t>
      </w:r>
      <w:r w:rsidRPr="007F2770">
        <w:rPr>
          <w:noProof/>
          <w:lang w:val="en-US"/>
        </w:rPr>
        <w:t xml:space="preserve">]), the UE </w:t>
      </w:r>
      <w:r w:rsidRPr="007F2770">
        <w:t>operating in single-registration mode</w:t>
      </w:r>
      <w:r w:rsidRPr="007F2770">
        <w:rPr>
          <w:noProof/>
          <w:lang w:val="en-US"/>
        </w:rPr>
        <w:t xml:space="preserve"> shall locally disable MICO mode. After inter-system change from S1 mode to N1 mode, the UE</w:t>
      </w:r>
      <w:r w:rsidRPr="007F2770">
        <w:rPr>
          <w:lang w:val="en-US"/>
        </w:rPr>
        <w:t xml:space="preserve"> </w:t>
      </w:r>
      <w:r w:rsidRPr="007F2770">
        <w:t>operating in single-registration mode</w:t>
      </w:r>
      <w:r w:rsidRPr="007F2770">
        <w:rPr>
          <w:noProof/>
          <w:lang w:val="en-US"/>
        </w:rPr>
        <w:t xml:space="preserve"> may </w:t>
      </w:r>
      <w:r w:rsidRPr="007F2770">
        <w:t xml:space="preserve">re-negotiate MICO mode with the network </w:t>
      </w:r>
      <w:r w:rsidRPr="007F2770">
        <w:rPr>
          <w:noProof/>
          <w:lang w:val="en-US"/>
        </w:rPr>
        <w:t xml:space="preserve">during the </w:t>
      </w:r>
      <w:r w:rsidR="00D32C69" w:rsidRPr="007F2770">
        <w:rPr>
          <w:noProof/>
          <w:lang w:val="en-US"/>
        </w:rPr>
        <w:t xml:space="preserve">registration procedure for </w:t>
      </w:r>
      <w:r w:rsidRPr="007F2770">
        <w:rPr>
          <w:noProof/>
          <w:lang w:val="en-US"/>
        </w:rPr>
        <w:t xml:space="preserve">mobility </w:t>
      </w:r>
      <w:r w:rsidR="00D32C69" w:rsidRPr="007F2770">
        <w:rPr>
          <w:noProof/>
          <w:lang w:val="en-US"/>
        </w:rPr>
        <w:t xml:space="preserve">and periodic </w:t>
      </w:r>
      <w:r w:rsidRPr="007F2770">
        <w:rPr>
          <w:noProof/>
          <w:lang w:val="en-US"/>
        </w:rPr>
        <w:t>registration update</w:t>
      </w:r>
      <w:r w:rsidRPr="007F2770">
        <w:t>.</w:t>
      </w:r>
    </w:p>
    <w:p w14:paraId="613F8B5C" w14:textId="5BC93659" w:rsidR="00EC7EEB" w:rsidRDefault="00EC7EEB" w:rsidP="00EC7EEB">
      <w:r w:rsidRPr="00166B20">
        <w:t xml:space="preserve">When MICO </w:t>
      </w:r>
      <w:r w:rsidRPr="00166B20">
        <w:rPr>
          <w:rFonts w:hint="eastAsia"/>
        </w:rPr>
        <w:t>mode</w:t>
      </w:r>
      <w:r w:rsidRPr="00166B20">
        <w:t xml:space="preserve"> is activated</w:t>
      </w:r>
      <w:r>
        <w:t xml:space="preserve"> for a UE</w:t>
      </w:r>
      <w:r w:rsidRPr="002365A0">
        <w:t xml:space="preserve"> that has joined </w:t>
      </w:r>
      <w:r>
        <w:t>one or more</w:t>
      </w:r>
      <w:r w:rsidRPr="002365A0">
        <w:t xml:space="preserve"> multicast MBS session</w:t>
      </w:r>
      <w:r>
        <w:t>s, the UE</w:t>
      </w:r>
      <w:r w:rsidRPr="00963702">
        <w:t xml:space="preserve"> may deactivate MICO </w:t>
      </w:r>
      <w:r w:rsidRPr="00963702">
        <w:rPr>
          <w:rFonts w:hint="eastAsia"/>
        </w:rPr>
        <w:t>mode</w:t>
      </w:r>
      <w:r w:rsidRPr="00963702">
        <w:t xml:space="preserve"> and activate the AS layer</w:t>
      </w:r>
      <w:r>
        <w:t xml:space="preserve"> at </w:t>
      </w:r>
      <w:r w:rsidRPr="004C6117">
        <w:rPr>
          <w:lang w:val="en-US"/>
        </w:rPr>
        <w:t>the</w:t>
      </w:r>
      <w:r>
        <w:rPr>
          <w:lang w:val="en-US"/>
        </w:rPr>
        <w:t xml:space="preserve"> </w:t>
      </w:r>
      <w:r w:rsidR="004B5835">
        <w:rPr>
          <w:lang w:val="en-US"/>
        </w:rPr>
        <w:t xml:space="preserve">MBS </w:t>
      </w:r>
      <w:r w:rsidRPr="004C6117">
        <w:rPr>
          <w:lang w:val="en-US"/>
        </w:rPr>
        <w:t xml:space="preserve">start time and </w:t>
      </w:r>
      <w:r>
        <w:rPr>
          <w:lang w:val="en-US"/>
        </w:rPr>
        <w:t xml:space="preserve">at any of </w:t>
      </w:r>
      <w:r w:rsidRPr="004C6117">
        <w:rPr>
          <w:lang w:val="en-US"/>
        </w:rPr>
        <w:t>the scheduled activation times</w:t>
      </w:r>
      <w:r>
        <w:rPr>
          <w:lang w:val="en-US"/>
        </w:rPr>
        <w:t xml:space="preserve"> of a </w:t>
      </w:r>
      <w:r w:rsidRPr="00E06134">
        <w:t xml:space="preserve">multicast </w:t>
      </w:r>
      <w:r w:rsidRPr="00CB5EC8">
        <w:t xml:space="preserve">MBS </w:t>
      </w:r>
      <w:r w:rsidRPr="00E06134">
        <w:t>session</w:t>
      </w:r>
      <w:r w:rsidR="004B5835">
        <w:t>,</w:t>
      </w:r>
      <w:r>
        <w:t xml:space="preserve"> </w:t>
      </w:r>
      <w:bookmarkStart w:id="2220" w:name="_Hlk132881212"/>
      <w:r>
        <w:t xml:space="preserve">if any of those times are available </w:t>
      </w:r>
      <w:bookmarkEnd w:id="2220"/>
      <w:r>
        <w:t xml:space="preserve">as specified in </w:t>
      </w:r>
      <w:r w:rsidRPr="00EA5F1F">
        <w:rPr>
          <w:lang w:val="en-US"/>
        </w:rPr>
        <w:t>3GPP TS 23.247 [53]</w:t>
      </w:r>
      <w:r>
        <w:t>.</w:t>
      </w:r>
    </w:p>
    <w:p w14:paraId="3ADFE17A" w14:textId="49D3E8C7" w:rsidR="00264556" w:rsidRPr="00495EC6" w:rsidRDefault="00264556" w:rsidP="00EC7EEB">
      <w:pPr>
        <w:rPr>
          <w:lang w:val="en-US"/>
        </w:rPr>
      </w:pPr>
      <w:r w:rsidRPr="00815F05">
        <w:t xml:space="preserve">When MICO </w:t>
      </w:r>
      <w:r w:rsidRPr="00815F05">
        <w:rPr>
          <w:rFonts w:hint="eastAsia"/>
        </w:rPr>
        <w:t>mode</w:t>
      </w:r>
      <w:r w:rsidRPr="00815F05">
        <w:t xml:space="preserve"> is activated for a UE, the UE may deactivate MICO </w:t>
      </w:r>
      <w:r w:rsidRPr="00815F05">
        <w:rPr>
          <w:rFonts w:hint="eastAsia"/>
        </w:rPr>
        <w:t>mode</w:t>
      </w:r>
      <w:r w:rsidRPr="00815F05">
        <w:t xml:space="preserve"> and activate the AS layer at </w:t>
      </w:r>
      <w:r w:rsidRPr="00815F05">
        <w:rPr>
          <w:lang w:val="en-US"/>
        </w:rPr>
        <w:t xml:space="preserve">the broadcast start time and at any of the scheduled broadcast activation times of a </w:t>
      </w:r>
      <w:r w:rsidRPr="00815F05">
        <w:t xml:space="preserve">broadcast MBS session if any of those times are available as specified in </w:t>
      </w:r>
      <w:r w:rsidRPr="00815F05">
        <w:rPr>
          <w:lang w:val="en-US"/>
        </w:rPr>
        <w:t>3GPP TS 23.247 [53]</w:t>
      </w:r>
      <w:r>
        <w:rPr>
          <w:lang w:val="en-US"/>
        </w:rPr>
        <w:t>.</w:t>
      </w:r>
    </w:p>
    <w:p w14:paraId="338747D4" w14:textId="023B1A90" w:rsidR="00EB3E1D" w:rsidRDefault="00EB3E1D" w:rsidP="00EB3E1D">
      <w:pPr>
        <w:pStyle w:val="NO"/>
      </w:pPr>
      <w:r>
        <w:t>NOTE 3:</w:t>
      </w:r>
      <w:r>
        <w:tab/>
      </w:r>
      <w:r w:rsidRPr="005F02C6">
        <w:t xml:space="preserve">The UE </w:t>
      </w:r>
      <w:r>
        <w:t xml:space="preserve">can obtain </w:t>
      </w:r>
      <w:r w:rsidRPr="005F02C6">
        <w:t>via the service announcement a</w:t>
      </w:r>
      <w:r>
        <w:t xml:space="preserve">n MBS </w:t>
      </w:r>
      <w:r w:rsidRPr="005F02C6">
        <w:t>start time</w:t>
      </w:r>
      <w:r>
        <w:t>,</w:t>
      </w:r>
      <w:r w:rsidRPr="005F02C6">
        <w:t xml:space="preserve"> a sequence of scheduled activation times (e.g. a first time and a periodicity)</w:t>
      </w:r>
      <w:r>
        <w:t xml:space="preserve"> or both, of a multicast MBS session </w:t>
      </w:r>
      <w:r w:rsidRPr="005F02C6">
        <w:t xml:space="preserve">as described in </w:t>
      </w:r>
      <w:r w:rsidRPr="005F02C6">
        <w:rPr>
          <w:lang w:val="en-US"/>
        </w:rPr>
        <w:t>3GPP TS 23.247 [53]</w:t>
      </w:r>
      <w:r w:rsidR="001F2B80">
        <w:rPr>
          <w:lang w:val="en-US"/>
        </w:rPr>
        <w:t>, or both</w:t>
      </w:r>
      <w:r w:rsidRPr="005F02C6">
        <w:t>, which is out of scope of this specification.</w:t>
      </w:r>
      <w:r>
        <w:t xml:space="preserve"> </w:t>
      </w:r>
      <w:r w:rsidRPr="00E51009">
        <w:t xml:space="preserve">Similarly, the UE can obtain via the service announcement a </w:t>
      </w:r>
      <w:r w:rsidRPr="00E51009">
        <w:rPr>
          <w:lang w:val="en-US"/>
        </w:rPr>
        <w:t>broadcast</w:t>
      </w:r>
      <w:r w:rsidRPr="00E51009">
        <w:t xml:space="preserve"> start time</w:t>
      </w:r>
      <w:r>
        <w:t>,</w:t>
      </w:r>
      <w:r w:rsidRPr="00E51009">
        <w:t xml:space="preserve"> a sequence of scheduled </w:t>
      </w:r>
      <w:r w:rsidRPr="00E51009">
        <w:rPr>
          <w:lang w:val="en-US"/>
        </w:rPr>
        <w:t>broadcast</w:t>
      </w:r>
      <w:r w:rsidRPr="00E51009">
        <w:t xml:space="preserve"> activation times (e.g. a first time and a periodicity)</w:t>
      </w:r>
      <w:r>
        <w:t xml:space="preserve"> or both,</w:t>
      </w:r>
      <w:r w:rsidRPr="00E51009">
        <w:t xml:space="preserve"> of a </w:t>
      </w:r>
      <w:r w:rsidRPr="00E51009">
        <w:rPr>
          <w:lang w:val="en-US"/>
        </w:rPr>
        <w:t>broadcast</w:t>
      </w:r>
      <w:r w:rsidRPr="00E51009">
        <w:t xml:space="preserve"> MBS session as described in </w:t>
      </w:r>
      <w:r w:rsidRPr="00E51009">
        <w:rPr>
          <w:lang w:val="en-US"/>
        </w:rPr>
        <w:t>3GPP TS 23.247 [53]</w:t>
      </w:r>
      <w:r w:rsidRPr="00E51009">
        <w:t>, which is out of scope of this specification</w:t>
      </w:r>
      <w:r>
        <w:t>.</w:t>
      </w:r>
    </w:p>
    <w:p w14:paraId="67DB6A87" w14:textId="3F38DFF6" w:rsidR="00EB3E1D" w:rsidRDefault="00EB3E1D" w:rsidP="00EB3E1D">
      <w:pPr>
        <w:pStyle w:val="NO"/>
      </w:pPr>
      <w:r>
        <w:t>NOTE 4:</w:t>
      </w:r>
      <w:r>
        <w:tab/>
        <w:t>D</w:t>
      </w:r>
      <w:r w:rsidRPr="00284576">
        <w:t>eactivat</w:t>
      </w:r>
      <w:r>
        <w:t>ing</w:t>
      </w:r>
      <w:r w:rsidRPr="00284576">
        <w:t xml:space="preserve"> MICO </w:t>
      </w:r>
      <w:r w:rsidRPr="00284576">
        <w:rPr>
          <w:rFonts w:hint="eastAsia"/>
        </w:rPr>
        <w:t>mode</w:t>
      </w:r>
      <w:r w:rsidRPr="00284576">
        <w:t xml:space="preserve"> and activat</w:t>
      </w:r>
      <w:r>
        <w:t>ing</w:t>
      </w:r>
      <w:r w:rsidRPr="00284576">
        <w:t xml:space="preserve"> the AS layer at </w:t>
      </w:r>
      <w:r w:rsidRPr="00284576">
        <w:rPr>
          <w:lang w:val="en-US"/>
        </w:rPr>
        <w:t xml:space="preserve">the </w:t>
      </w:r>
      <w:r>
        <w:rPr>
          <w:lang w:val="en-US"/>
        </w:rPr>
        <w:t xml:space="preserve">MBS </w:t>
      </w:r>
      <w:r w:rsidRPr="00284576">
        <w:rPr>
          <w:lang w:val="en-US"/>
        </w:rPr>
        <w:t>start time and the scheduled</w:t>
      </w:r>
      <w:r>
        <w:rPr>
          <w:lang w:val="en-US"/>
        </w:rPr>
        <w:t xml:space="preserve"> </w:t>
      </w:r>
      <w:r w:rsidRPr="00987D95">
        <w:rPr>
          <w:lang w:val="en-US"/>
        </w:rPr>
        <w:t>multicast</w:t>
      </w:r>
      <w:r w:rsidRPr="00284576">
        <w:rPr>
          <w:lang w:val="en-US"/>
        </w:rPr>
        <w:t xml:space="preserve"> activation times of </w:t>
      </w:r>
      <w:r>
        <w:rPr>
          <w:lang w:val="en-US"/>
        </w:rPr>
        <w:t>a</w:t>
      </w:r>
      <w:r w:rsidRPr="00284576">
        <w:rPr>
          <w:lang w:val="en-US"/>
        </w:rPr>
        <w:t xml:space="preserve"> </w:t>
      </w:r>
      <w:r w:rsidRPr="00284576">
        <w:t>multicast MBS session</w:t>
      </w:r>
      <w:r>
        <w:t xml:space="preserve"> allows the UE to listen to paging for a </w:t>
      </w:r>
      <w:r w:rsidRPr="00284576">
        <w:t xml:space="preserve">multicast </w:t>
      </w:r>
      <w:r>
        <w:t xml:space="preserve">MBS session </w:t>
      </w:r>
      <w:r w:rsidRPr="007F2770">
        <w:t>which the has UE joined</w:t>
      </w:r>
      <w:r>
        <w:t xml:space="preserve"> and to respond to it if received. </w:t>
      </w:r>
      <w:r w:rsidRPr="00751688">
        <w:t>How long the UE need</w:t>
      </w:r>
      <w:r>
        <w:t>s</w:t>
      </w:r>
      <w:r w:rsidRPr="00751688">
        <w:t xml:space="preserve"> to listen to paging is up to UE implementation</w:t>
      </w:r>
      <w:r>
        <w:t xml:space="preserve">. </w:t>
      </w:r>
      <w:r w:rsidRPr="001A7D50">
        <w:t xml:space="preserve">Similarly, deactivating MICO </w:t>
      </w:r>
      <w:r w:rsidRPr="001A7D50">
        <w:rPr>
          <w:rFonts w:hint="eastAsia"/>
        </w:rPr>
        <w:t>mode</w:t>
      </w:r>
      <w:r w:rsidRPr="001A7D50">
        <w:t xml:space="preserve"> and activating the AS layer at </w:t>
      </w:r>
      <w:r w:rsidRPr="001A7D50">
        <w:rPr>
          <w:lang w:val="en-US"/>
        </w:rPr>
        <w:t>the broadcast</w:t>
      </w:r>
      <w:r w:rsidRPr="001A7D50">
        <w:t xml:space="preserve"> </w:t>
      </w:r>
      <w:r w:rsidRPr="001A7D50">
        <w:rPr>
          <w:lang w:val="en-US"/>
        </w:rPr>
        <w:t>start time and the scheduled broadcast</w:t>
      </w:r>
      <w:r w:rsidRPr="001A7D50">
        <w:t xml:space="preserve"> </w:t>
      </w:r>
      <w:r w:rsidRPr="001A7D50">
        <w:rPr>
          <w:lang w:val="en-US"/>
        </w:rPr>
        <w:t>activation times of a broadcast</w:t>
      </w:r>
      <w:r w:rsidRPr="001A7D50">
        <w:t xml:space="preserve"> MBS session allows the UE to acquire the traffic of the </w:t>
      </w:r>
      <w:r w:rsidRPr="001A7D50">
        <w:rPr>
          <w:lang w:val="en-US"/>
        </w:rPr>
        <w:t>broadcast</w:t>
      </w:r>
      <w:r w:rsidRPr="001A7D50">
        <w:t xml:space="preserve"> MBS session</w:t>
      </w:r>
      <w:r>
        <w:t>.</w:t>
      </w:r>
      <w:r w:rsidR="000C01EF" w:rsidRPr="00E33B15">
        <w:t xml:space="preserve"> </w:t>
      </w:r>
      <w:r w:rsidR="000C01EF">
        <w:t>I</w:t>
      </w:r>
      <w:r w:rsidR="000C01EF">
        <w:rPr>
          <w:lang w:bidi="he-IL"/>
        </w:rPr>
        <w:t xml:space="preserve">f </w:t>
      </w:r>
      <w:r w:rsidR="000C01EF">
        <w:rPr>
          <w:rFonts w:eastAsia="DengXian"/>
          <w:lang w:eastAsia="zh-CN"/>
        </w:rPr>
        <w:t xml:space="preserve">the UE fails to receive paging or data for </w:t>
      </w:r>
      <w:r w:rsidR="000C01EF">
        <w:t>a multicast MBS session which the UE has joined or data for a broadast MBS session, the UE can as an implementation option initiate 5GMM procedures (</w:t>
      </w:r>
      <w:r w:rsidR="000C01EF">
        <w:rPr>
          <w:lang w:eastAsia="ko-KR" w:bidi="he-IL"/>
        </w:rPr>
        <w:t>e.g. for the transfer of mobile originated signalling or user data</w:t>
      </w:r>
      <w:r w:rsidR="000C01EF">
        <w:rPr>
          <w:lang w:bidi="he-IL"/>
        </w:rPr>
        <w:t xml:space="preserve">) to enter </w:t>
      </w:r>
      <w:r w:rsidR="000C01EF">
        <w:t xml:space="preserve">5GMM-CONNECTED mode over 3GPP access </w:t>
      </w:r>
      <w:r w:rsidR="000C01EF">
        <w:rPr>
          <w:lang w:bidi="he-IL"/>
        </w:rPr>
        <w:t xml:space="preserve">and </w:t>
      </w:r>
      <w:r w:rsidR="000C01EF">
        <w:t>obtain via the service announcement a new start time, a sequence of scheduled activation times or both.</w:t>
      </w:r>
    </w:p>
    <w:p w14:paraId="3E46AB87" w14:textId="7C1A5A78" w:rsidR="00EC7EEB" w:rsidRDefault="00EC7EEB" w:rsidP="00EC7EEB">
      <w:r w:rsidRPr="00284576">
        <w:t xml:space="preserve">When MICO </w:t>
      </w:r>
      <w:r w:rsidRPr="00284576">
        <w:rPr>
          <w:rFonts w:hint="eastAsia"/>
        </w:rPr>
        <w:t>mode</w:t>
      </w:r>
      <w:r w:rsidRPr="00284576">
        <w:t xml:space="preserve"> is activated, the UE is allowed </w:t>
      </w:r>
      <w:r>
        <w:t>to join one or more</w:t>
      </w:r>
      <w:r w:rsidRPr="009E13BD">
        <w:t xml:space="preserve"> multicast MBS session</w:t>
      </w:r>
      <w:r>
        <w:t>s. In that case, the UE can deactivate</w:t>
      </w:r>
      <w:r w:rsidRPr="008471CC">
        <w:t xml:space="preserve"> MICO </w:t>
      </w:r>
      <w:r w:rsidRPr="008471CC">
        <w:rPr>
          <w:rFonts w:hint="eastAsia"/>
        </w:rPr>
        <w:t>mode</w:t>
      </w:r>
      <w:r w:rsidRPr="008471CC">
        <w:t xml:space="preserve"> and </w:t>
      </w:r>
      <w:r>
        <w:t>activate</w:t>
      </w:r>
      <w:r w:rsidRPr="008471CC">
        <w:t xml:space="preserve"> the AS layer at </w:t>
      </w:r>
      <w:r w:rsidRPr="008471CC">
        <w:rPr>
          <w:lang w:val="en-US"/>
        </w:rPr>
        <w:t>the</w:t>
      </w:r>
      <w:r w:rsidR="004B5835">
        <w:rPr>
          <w:lang w:val="en-US"/>
        </w:rPr>
        <w:t xml:space="preserve"> MBS</w:t>
      </w:r>
      <w:r w:rsidRPr="008471CC">
        <w:rPr>
          <w:lang w:val="en-US"/>
        </w:rPr>
        <w:t xml:space="preserve"> start time and </w:t>
      </w:r>
      <w:r>
        <w:rPr>
          <w:lang w:val="en-US"/>
        </w:rPr>
        <w:t xml:space="preserve">at any of </w:t>
      </w:r>
      <w:r w:rsidRPr="008471CC">
        <w:rPr>
          <w:lang w:val="en-US"/>
        </w:rPr>
        <w:t>the scheduled</w:t>
      </w:r>
      <w:r>
        <w:rPr>
          <w:lang w:val="en-US"/>
        </w:rPr>
        <w:t xml:space="preserve"> </w:t>
      </w:r>
      <w:r w:rsidRPr="008471CC">
        <w:rPr>
          <w:lang w:val="en-US"/>
        </w:rPr>
        <w:t xml:space="preserve">activation times of </w:t>
      </w:r>
      <w:r>
        <w:rPr>
          <w:lang w:val="en-US"/>
        </w:rPr>
        <w:t>a</w:t>
      </w:r>
      <w:r w:rsidRPr="008471CC">
        <w:rPr>
          <w:lang w:val="en-US"/>
        </w:rPr>
        <w:t xml:space="preserve"> </w:t>
      </w:r>
      <w:r w:rsidRPr="008471CC">
        <w:t>multicast MBS session</w:t>
      </w:r>
      <w:r>
        <w:t xml:space="preserve"> if any of those times are available as specified in </w:t>
      </w:r>
      <w:r w:rsidRPr="00987D95">
        <w:rPr>
          <w:lang w:val="en-US"/>
        </w:rPr>
        <w:t>3GPP TS 23.247 [53]</w:t>
      </w:r>
      <w:r>
        <w:t xml:space="preserve">, and the UE joins one or more </w:t>
      </w:r>
      <w:r w:rsidRPr="001833B4">
        <w:t>multicast MBS session</w:t>
      </w:r>
      <w:r>
        <w:t xml:space="preserve">s by using the </w:t>
      </w:r>
      <w:r w:rsidRPr="007F2770">
        <w:t>UE-requested PDU session establishment procedure</w:t>
      </w:r>
      <w:r>
        <w:t xml:space="preserve"> or the</w:t>
      </w:r>
      <w:r w:rsidRPr="006302BC">
        <w:rPr>
          <w:lang w:val="en-US" w:eastAsia="zh-CN"/>
        </w:rPr>
        <w:t xml:space="preserve"> </w:t>
      </w:r>
      <w:r w:rsidRPr="007F2770">
        <w:rPr>
          <w:lang w:val="en-US" w:eastAsia="zh-CN"/>
        </w:rPr>
        <w:t>UE-requested PDU session modification</w:t>
      </w:r>
      <w:r>
        <w:t xml:space="preserve"> procedure (see </w:t>
      </w:r>
      <w:r w:rsidR="005244D9">
        <w:t>sub</w:t>
      </w:r>
      <w:r>
        <w:t>clauses </w:t>
      </w:r>
      <w:r w:rsidRPr="001833B4">
        <w:t>6.4.1.2</w:t>
      </w:r>
      <w:r>
        <w:t xml:space="preserve"> and </w:t>
      </w:r>
      <w:r w:rsidRPr="001833B4">
        <w:t>6.4.2.2</w:t>
      </w:r>
      <w:r>
        <w:t>).</w:t>
      </w:r>
    </w:p>
    <w:p w14:paraId="5E58EE9C" w14:textId="13BCFA4D" w:rsidR="00EC7EEB" w:rsidRPr="007F2770" w:rsidRDefault="00EC7EEB" w:rsidP="00294B40">
      <w:pPr>
        <w:pStyle w:val="NO"/>
      </w:pPr>
      <w:r w:rsidRPr="008D325B">
        <w:t>NOTE </w:t>
      </w:r>
      <w:r>
        <w:t>5</w:t>
      </w:r>
      <w:r w:rsidRPr="008D325B">
        <w:t>:</w:t>
      </w:r>
      <w:r w:rsidRPr="008D325B">
        <w:tab/>
      </w:r>
      <w:bookmarkStart w:id="2221" w:name="_Hlk132881352"/>
      <w:r>
        <w:t xml:space="preserve">It is up to UE implementation whether to leave </w:t>
      </w:r>
      <w:bookmarkStart w:id="2222" w:name="_Hlk132881279"/>
      <w:r>
        <w:t xml:space="preserve">one or more </w:t>
      </w:r>
      <w:bookmarkEnd w:id="2222"/>
      <w:r w:rsidRPr="008D325B">
        <w:t>multicast MBS session</w:t>
      </w:r>
      <w:r>
        <w:t>s</w:t>
      </w:r>
      <w:r w:rsidRPr="008D325B">
        <w:t xml:space="preserve"> </w:t>
      </w:r>
      <w:r>
        <w:t xml:space="preserve">after each deactivation of each </w:t>
      </w:r>
      <w:r w:rsidRPr="00707B15">
        <w:t>multicast MBS session</w:t>
      </w:r>
      <w:r>
        <w:t xml:space="preserve"> and to re-join again at the next activation time or to keep a </w:t>
      </w:r>
      <w:r w:rsidRPr="008D325B">
        <w:t>multicast MBS session</w:t>
      </w:r>
      <w:r>
        <w:t xml:space="preserve"> that the UE has joined for the whole period of the session, </w:t>
      </w:r>
      <w:r w:rsidRPr="00707B15">
        <w:t xml:space="preserve">as described in </w:t>
      </w:r>
      <w:r w:rsidRPr="00707B15">
        <w:rPr>
          <w:lang w:val="en-US"/>
        </w:rPr>
        <w:t>3GPP TS 23.247 [53]</w:t>
      </w:r>
      <w:bookmarkEnd w:id="2221"/>
      <w:r>
        <w:t>.</w:t>
      </w:r>
    </w:p>
    <w:p w14:paraId="5761CA9F" w14:textId="77777777" w:rsidR="00641957" w:rsidRPr="007F2770" w:rsidRDefault="00222ECC" w:rsidP="00781477">
      <w:pPr>
        <w:pStyle w:val="Heading3"/>
      </w:pPr>
      <w:bookmarkStart w:id="2223" w:name="_CR5_3_7"/>
      <w:bookmarkStart w:id="2224" w:name="_Toc20232567"/>
      <w:bookmarkStart w:id="2225" w:name="_Toc27746657"/>
      <w:bookmarkStart w:id="2226" w:name="_Toc36212838"/>
      <w:bookmarkStart w:id="2227" w:name="_Toc36657015"/>
      <w:bookmarkStart w:id="2228" w:name="_Toc45286676"/>
      <w:bookmarkStart w:id="2229" w:name="_Toc51947943"/>
      <w:bookmarkStart w:id="2230" w:name="_Toc51949035"/>
      <w:bookmarkStart w:id="2231" w:name="_Toc162971177"/>
      <w:bookmarkEnd w:id="2223"/>
      <w:r w:rsidRPr="007F2770">
        <w:t>5.3</w:t>
      </w:r>
      <w:r w:rsidR="00EC6138" w:rsidRPr="007F2770">
        <w:t>.7</w:t>
      </w:r>
      <w:r w:rsidR="00641957" w:rsidRPr="007F2770">
        <w:tab/>
        <w:t xml:space="preserve">Handling of the periodic registration update timer and </w:t>
      </w:r>
      <w:r w:rsidR="00F250EB" w:rsidRPr="007F2770">
        <w:t>mobile reachable</w:t>
      </w:r>
      <w:r w:rsidR="00641957" w:rsidRPr="007F2770">
        <w:t xml:space="preserve"> timer</w:t>
      </w:r>
      <w:bookmarkEnd w:id="2224"/>
      <w:bookmarkEnd w:id="2225"/>
      <w:bookmarkEnd w:id="2226"/>
      <w:bookmarkEnd w:id="2227"/>
      <w:bookmarkEnd w:id="2228"/>
      <w:bookmarkEnd w:id="2229"/>
      <w:bookmarkEnd w:id="2230"/>
      <w:bookmarkEnd w:id="2231"/>
    </w:p>
    <w:p w14:paraId="6AB6F582" w14:textId="77777777" w:rsidR="00193BB8" w:rsidRPr="007F2770" w:rsidRDefault="003F1F35" w:rsidP="00E9551C">
      <w:r w:rsidRPr="007F2770">
        <w:t xml:space="preserve">The </w:t>
      </w:r>
      <w:r w:rsidR="00F250EB" w:rsidRPr="007F2770">
        <w:t>periodic registration update procedure</w:t>
      </w:r>
      <w:r w:rsidRPr="007F2770">
        <w:t xml:space="preserve"> is used </w:t>
      </w:r>
      <w:r w:rsidR="00B644B6" w:rsidRPr="007F2770">
        <w:t xml:space="preserve">over 3GPP access </w:t>
      </w:r>
      <w:r w:rsidRPr="007F2770">
        <w:t>to periodically notify the availability of the UE to the network. The procedure is controlled in the UE by the periodic registration update timer, T3512.</w:t>
      </w:r>
    </w:p>
    <w:p w14:paraId="6D6D3459" w14:textId="07F56069" w:rsidR="00E9551C" w:rsidRPr="007F2770" w:rsidRDefault="00D37863" w:rsidP="00E9551C">
      <w:r w:rsidRPr="007F2770">
        <w:t xml:space="preserve">If the UE is </w:t>
      </w:r>
      <w:r w:rsidRPr="007F2770">
        <w:rPr>
          <w:lang w:eastAsia="zh-CN"/>
        </w:rPr>
        <w:t>registered over the 3GPP access</w:t>
      </w:r>
      <w:r w:rsidRPr="007F2770">
        <w:t>, t</w:t>
      </w:r>
      <w:r w:rsidR="00E9551C" w:rsidRPr="007F2770">
        <w:t>he AMF maintains an implicit de-registration timer to control when the UE is considered implicitly de-registered</w:t>
      </w:r>
      <w:r w:rsidRPr="007F2770">
        <w:t xml:space="preserve"> over the 3GPP access. If the UE is </w:t>
      </w:r>
      <w:r w:rsidRPr="007F2770">
        <w:rPr>
          <w:lang w:eastAsia="zh-CN"/>
        </w:rPr>
        <w:t>registered over the non-3GPP access</w:t>
      </w:r>
      <w:r w:rsidRPr="007F2770">
        <w:t>, the AMF also maintains a non-3GPP implicit de-registration timer to control when the UE is considered implicitly de-registered over the non-3GPP access. The UE registered over the non-3GPP access maintains a non-3GPP de-registration timer to control when the UE is considered implicitly de-registered for the non-3GPP access</w:t>
      </w:r>
      <w:r w:rsidR="00E9551C" w:rsidRPr="007F2770">
        <w:t>.</w:t>
      </w:r>
    </w:p>
    <w:p w14:paraId="117E252F" w14:textId="77777777" w:rsidR="00E9551C" w:rsidRPr="007F2770" w:rsidRDefault="00D37863" w:rsidP="00E9551C">
      <w:r w:rsidRPr="007F2770">
        <w:rPr>
          <w:noProof/>
          <w:lang w:eastAsia="zh-CN"/>
        </w:rPr>
        <w:t>T</w:t>
      </w:r>
      <w:r w:rsidR="00E9551C" w:rsidRPr="007F2770">
        <w:rPr>
          <w:noProof/>
          <w:lang w:eastAsia="zh-CN"/>
        </w:rPr>
        <w:t>h</w:t>
      </w:r>
      <w:r w:rsidR="00E9551C" w:rsidRPr="007F2770">
        <w:t xml:space="preserve">e AMF shall start a non-3GPP </w:t>
      </w:r>
      <w:r w:rsidR="00E9551C" w:rsidRPr="007F2770">
        <w:rPr>
          <w:noProof/>
          <w:lang w:eastAsia="zh-CN"/>
        </w:rPr>
        <w:t>implicit de-registration timer</w:t>
      </w:r>
      <w:r w:rsidRPr="007F2770">
        <w:rPr>
          <w:lang w:eastAsia="zh-CN"/>
        </w:rPr>
        <w:t xml:space="preserve"> for the UE registered over non-3GPP access</w:t>
      </w:r>
      <w:r w:rsidRPr="007F2770">
        <w:rPr>
          <w:noProof/>
          <w:lang w:eastAsia="zh-CN"/>
        </w:rPr>
        <w:t xml:space="preserve"> when the N1 NAS signalling connection over non-3GPP access is released</w:t>
      </w:r>
      <w:r w:rsidR="00E9551C" w:rsidRPr="007F2770">
        <w:t>.</w:t>
      </w:r>
    </w:p>
    <w:p w14:paraId="2F653073" w14:textId="77777777" w:rsidR="00D37863" w:rsidRPr="007F2770" w:rsidRDefault="00D37863" w:rsidP="00D37863">
      <w:r w:rsidRPr="007F2770">
        <w:rPr>
          <w:noProof/>
          <w:lang w:eastAsia="zh-CN"/>
        </w:rPr>
        <w:t>Th</w:t>
      </w:r>
      <w:r w:rsidRPr="007F2770">
        <w:t>e UE</w:t>
      </w:r>
      <w:r w:rsidRPr="007F2770">
        <w:rPr>
          <w:lang w:eastAsia="zh-CN"/>
        </w:rPr>
        <w:t xml:space="preserve"> registered over non-3GPP access</w:t>
      </w:r>
      <w:r w:rsidRPr="007F2770">
        <w:t xml:space="preserve"> shall </w:t>
      </w:r>
      <w:r w:rsidR="00817B83" w:rsidRPr="007F2770">
        <w:t xml:space="preserve">reset and </w:t>
      </w:r>
      <w:r w:rsidRPr="007F2770">
        <w:t xml:space="preserve">start a non-3GPP </w:t>
      </w:r>
      <w:r w:rsidRPr="007F2770">
        <w:rPr>
          <w:noProof/>
          <w:lang w:eastAsia="zh-CN"/>
        </w:rPr>
        <w:t>de-registration timer when the N1 NAS signalling connection over non-3GPP access is released</w:t>
      </w:r>
      <w:r w:rsidRPr="007F2770">
        <w:t>.</w:t>
      </w:r>
      <w:r w:rsidR="00817B83" w:rsidRPr="007F2770">
        <w:t xml:space="preserve"> The non-3GPP </w:t>
      </w:r>
      <w:r w:rsidR="00817B83" w:rsidRPr="007F2770">
        <w:rPr>
          <w:noProof/>
          <w:lang w:eastAsia="zh-CN"/>
        </w:rPr>
        <w:t>de-registration timer</w:t>
      </w:r>
      <w:r w:rsidR="00817B83" w:rsidRPr="007F2770">
        <w:t xml:space="preserve"> is stopped when the UE enters </w:t>
      </w:r>
      <w:r w:rsidR="00817B83" w:rsidRPr="007F2770">
        <w:rPr>
          <w:rFonts w:hint="eastAsia"/>
          <w:lang w:eastAsia="zh-CN"/>
        </w:rPr>
        <w:t>5G</w:t>
      </w:r>
      <w:r w:rsidR="00817B83" w:rsidRPr="007F2770">
        <w:t>MM-CONNECTED mode over non-3GPP access or the 5GMM-DEREGISTERED state over non-3GPP access.</w:t>
      </w:r>
    </w:p>
    <w:p w14:paraId="58008457" w14:textId="77777777" w:rsidR="00E9551C" w:rsidRPr="007F2770" w:rsidRDefault="00E9551C" w:rsidP="00E9551C">
      <w:pPr>
        <w:rPr>
          <w:noProof/>
          <w:lang w:eastAsia="ko-KR"/>
        </w:rPr>
      </w:pPr>
      <w:r w:rsidRPr="007F2770">
        <w:rPr>
          <w:lang w:eastAsia="zh-CN"/>
        </w:rPr>
        <w:t xml:space="preserve">The non-3GPP implicit de-registration timer shall be longer than </w:t>
      </w:r>
      <w:r w:rsidRPr="007F2770">
        <w:t>the non-3GPP de-registration timer.</w:t>
      </w:r>
    </w:p>
    <w:p w14:paraId="26E1F245" w14:textId="77777777" w:rsidR="00F250EB" w:rsidRPr="007F2770" w:rsidRDefault="00F250EB" w:rsidP="00F250EB">
      <w:pPr>
        <w:rPr>
          <w:lang w:eastAsia="zh-CN"/>
        </w:rPr>
      </w:pPr>
      <w:r w:rsidRPr="007F2770">
        <w:t>The value of timer T3</w:t>
      </w:r>
      <w:r w:rsidRPr="007F2770">
        <w:rPr>
          <w:rFonts w:hint="eastAsia"/>
          <w:lang w:eastAsia="zh-CN"/>
        </w:rPr>
        <w:t>5</w:t>
      </w:r>
      <w:r w:rsidRPr="007F2770">
        <w:t>12 is sent by the network to the UE in the REGISTRATION ACCEPT message. The UE shall apply this value in all tracking areas of the list of tracking areas assigned to the UE until a new value is received.</w:t>
      </w:r>
      <w:r w:rsidRPr="007F2770">
        <w:rPr>
          <w:rFonts w:hint="eastAsia"/>
          <w:lang w:eastAsia="zh-CN"/>
        </w:rPr>
        <w:t xml:space="preserve"> </w:t>
      </w:r>
      <w:r w:rsidRPr="007F2770">
        <w:rPr>
          <w:lang w:eastAsia="zh-CN"/>
        </w:rPr>
        <w:t>T</w:t>
      </w:r>
      <w:r w:rsidRPr="007F2770">
        <w:rPr>
          <w:rFonts w:hint="eastAsia"/>
          <w:lang w:eastAsia="zh-CN"/>
        </w:rPr>
        <w:t xml:space="preserve">he </w:t>
      </w:r>
      <w:r w:rsidRPr="007F2770">
        <w:t>periodic registration update timer</w:t>
      </w:r>
      <w:r w:rsidRPr="007F2770">
        <w:rPr>
          <w:rFonts w:hint="eastAsia"/>
          <w:lang w:eastAsia="zh-CN"/>
        </w:rPr>
        <w:t xml:space="preserve"> only applies to the UE registered to the 5GS services over 3GPP access.</w:t>
      </w:r>
    </w:p>
    <w:p w14:paraId="451813CA" w14:textId="77777777" w:rsidR="00F250EB" w:rsidRPr="007F2770" w:rsidRDefault="00F250EB" w:rsidP="00F250EB">
      <w:r w:rsidRPr="007F2770">
        <w:t>If timer T3</w:t>
      </w:r>
      <w:r w:rsidRPr="007F2770">
        <w:rPr>
          <w:rFonts w:hint="eastAsia"/>
          <w:lang w:eastAsia="zh-CN"/>
        </w:rPr>
        <w:t>5</w:t>
      </w:r>
      <w:r w:rsidRPr="007F2770">
        <w:t>12 received by the UE in a REGISTRATION ACCEPT message contains an indication that the timer is deactivated or the timer value is zero, then timer T3</w:t>
      </w:r>
      <w:r w:rsidRPr="007F2770">
        <w:rPr>
          <w:rFonts w:hint="eastAsia"/>
          <w:lang w:eastAsia="zh-CN"/>
        </w:rPr>
        <w:t>5</w:t>
      </w:r>
      <w:r w:rsidRPr="007F2770">
        <w:t>12 is deactivated and the UE shall not perform the periodic registration update procedure.</w:t>
      </w:r>
    </w:p>
    <w:p w14:paraId="47BBF43D" w14:textId="77777777" w:rsidR="00B644B6" w:rsidRPr="007F2770" w:rsidRDefault="00B644B6" w:rsidP="00B644B6">
      <w:pPr>
        <w:pStyle w:val="NO"/>
      </w:pPr>
      <w:r w:rsidRPr="007F2770">
        <w:t>NOTE</w:t>
      </w:r>
      <w:r w:rsidR="00FA5CFB" w:rsidRPr="007F2770">
        <w:t> 1</w:t>
      </w:r>
      <w:r w:rsidRPr="007F2770">
        <w:t>:</w:t>
      </w:r>
      <w:r w:rsidRPr="007F2770">
        <w:tab/>
        <w:t>The UE does not perform the periodic registration update procedure for non-3GPP access.</w:t>
      </w:r>
    </w:p>
    <w:p w14:paraId="1095A96C" w14:textId="77777777" w:rsidR="00971A88" w:rsidRPr="007F2770" w:rsidRDefault="00971A88" w:rsidP="00971A88">
      <w:r w:rsidRPr="007F2770">
        <w:t>If during the registration procedure, the AMF does not indicate "strictly periodic registration timer supported" in the MICO indication IE to the UE, t</w:t>
      </w:r>
      <w:r w:rsidR="00F250EB" w:rsidRPr="007F2770">
        <w:t>imer T3</w:t>
      </w:r>
      <w:r w:rsidR="00F250EB" w:rsidRPr="007F2770">
        <w:rPr>
          <w:rFonts w:hint="eastAsia"/>
          <w:lang w:eastAsia="zh-CN"/>
        </w:rPr>
        <w:t>5</w:t>
      </w:r>
      <w:r w:rsidR="00F250EB" w:rsidRPr="007F2770">
        <w:t xml:space="preserve">12 is reset and started with its initial value, when the UE changes from </w:t>
      </w:r>
      <w:r w:rsidR="00F250EB" w:rsidRPr="007F2770">
        <w:rPr>
          <w:rFonts w:hint="eastAsia"/>
          <w:lang w:eastAsia="zh-CN"/>
        </w:rPr>
        <w:t>5G</w:t>
      </w:r>
      <w:r w:rsidR="00F250EB" w:rsidRPr="007F2770">
        <w:t>MM-CONNECTED</w:t>
      </w:r>
      <w:r w:rsidR="00B644B6" w:rsidRPr="007F2770">
        <w:t xml:space="preserve"> over 3GPP access</w:t>
      </w:r>
      <w:r w:rsidR="00F250EB" w:rsidRPr="007F2770">
        <w:t xml:space="preserve"> to </w:t>
      </w:r>
      <w:r w:rsidR="00F250EB" w:rsidRPr="007F2770">
        <w:rPr>
          <w:rFonts w:hint="eastAsia"/>
          <w:lang w:eastAsia="zh-CN"/>
        </w:rPr>
        <w:t>5G</w:t>
      </w:r>
      <w:r w:rsidR="00F250EB" w:rsidRPr="007F2770">
        <w:t>MM-IDLE mode</w:t>
      </w:r>
      <w:r w:rsidR="00B644B6" w:rsidRPr="007F2770">
        <w:t xml:space="preserve"> over 3GPP access</w:t>
      </w:r>
      <w:r w:rsidR="00F250EB" w:rsidRPr="007F2770">
        <w:t>. Timer T3</w:t>
      </w:r>
      <w:r w:rsidR="00F250EB" w:rsidRPr="007F2770">
        <w:rPr>
          <w:rFonts w:hint="eastAsia"/>
          <w:lang w:eastAsia="zh-CN"/>
        </w:rPr>
        <w:t>5</w:t>
      </w:r>
      <w:r w:rsidR="00F250EB" w:rsidRPr="007F2770">
        <w:t xml:space="preserve">12 is stopped when the UE enters </w:t>
      </w:r>
      <w:r w:rsidR="00F250EB" w:rsidRPr="007F2770">
        <w:rPr>
          <w:rFonts w:hint="eastAsia"/>
          <w:lang w:eastAsia="zh-CN"/>
        </w:rPr>
        <w:t>5G</w:t>
      </w:r>
      <w:r w:rsidR="00F250EB" w:rsidRPr="007F2770">
        <w:t xml:space="preserve">MM-CONNECTED mode </w:t>
      </w:r>
      <w:r w:rsidR="00B644B6" w:rsidRPr="007F2770">
        <w:t xml:space="preserve">over 3GPP access </w:t>
      </w:r>
      <w:r w:rsidR="00F250EB" w:rsidRPr="007F2770">
        <w:t>or the 5GMM-DEREGISTERED state</w:t>
      </w:r>
      <w:r w:rsidR="00B644B6" w:rsidRPr="007F2770">
        <w:t xml:space="preserve"> over 3GPP access</w:t>
      </w:r>
      <w:r w:rsidR="00F250EB" w:rsidRPr="007F2770">
        <w:t>.</w:t>
      </w:r>
    </w:p>
    <w:p w14:paraId="58913EDE" w14:textId="77777777" w:rsidR="00971A88" w:rsidRPr="007F2770" w:rsidRDefault="00971A88" w:rsidP="00971A88">
      <w:r w:rsidRPr="007F2770">
        <w:t>If during the registration procedure, the AMF indicates "strictly periodic registration timer supported" in the MICO indication IE to the UE, timer T3512 is started with its initial value after the completion of the registration procedure. The UE shall neither stop nor reset the timer T3512 when the UE enters 5GMM-CONNECTED or when changing from 5GMM-CONNECTED mode to 5GMM-IDLE mode. If the timer T3512 expires,</w:t>
      </w:r>
    </w:p>
    <w:p w14:paraId="5725B20C" w14:textId="77777777" w:rsidR="00F250EB" w:rsidRPr="007F2770" w:rsidRDefault="00971A88" w:rsidP="004B11B4">
      <w:pPr>
        <w:pStyle w:val="B1"/>
        <w:rPr>
          <w:lang w:eastAsia="zh-CN"/>
        </w:rPr>
      </w:pPr>
      <w:r w:rsidRPr="007F2770">
        <w:t>a)</w:t>
      </w:r>
      <w:r w:rsidRPr="007F2770">
        <w:tab/>
        <w:t>the UE in 5GMM-CONNECTED mode over 3GPP access shall reset and start the timer T3512 with its initial value; or</w:t>
      </w:r>
    </w:p>
    <w:p w14:paraId="5C2C69AC" w14:textId="77777777" w:rsidR="00971A88" w:rsidRPr="007F2770" w:rsidRDefault="00971A88" w:rsidP="004B11B4">
      <w:pPr>
        <w:pStyle w:val="B1"/>
      </w:pPr>
      <w:r w:rsidRPr="007F2770">
        <w:t>b)</w:t>
      </w:r>
      <w:r w:rsidRPr="007F2770">
        <w:tab/>
        <w:t>the UE in</w:t>
      </w:r>
      <w:r w:rsidRPr="007F2770">
        <w:rPr>
          <w:lang w:eastAsia="zh-CN"/>
        </w:rPr>
        <w:t xml:space="preserve"> 5G</w:t>
      </w:r>
      <w:r w:rsidRPr="007F2770">
        <w:t>MM-IDLE mode over 3GPP access shall perform the periodic registration procedure</w:t>
      </w:r>
      <w:r w:rsidRPr="007F2770">
        <w:rPr>
          <w:rFonts w:eastAsia="Malgun Gothic"/>
        </w:rPr>
        <w:t>.</w:t>
      </w:r>
    </w:p>
    <w:p w14:paraId="2EDEDA3B" w14:textId="77777777" w:rsidR="00F250EB" w:rsidRPr="007F2770" w:rsidRDefault="00F250EB" w:rsidP="00F250EB">
      <w:pPr>
        <w:rPr>
          <w:lang w:eastAsia="zh-CN"/>
        </w:rPr>
      </w:pPr>
      <w:r w:rsidRPr="007F2770">
        <w:t>If the UE</w:t>
      </w:r>
      <w:r w:rsidRPr="007F2770">
        <w:rPr>
          <w:rFonts w:hint="eastAsia"/>
          <w:lang w:eastAsia="zh-CN"/>
        </w:rPr>
        <w:t xml:space="preserve"> is </w:t>
      </w:r>
      <w:r w:rsidRPr="007F2770">
        <w:t>registered</w:t>
      </w:r>
      <w:r w:rsidRPr="007F2770" w:rsidDel="006F1C3E">
        <w:t xml:space="preserve"> for emergency services</w:t>
      </w:r>
      <w:r w:rsidRPr="007F2770">
        <w:t xml:space="preserve">, </w:t>
      </w:r>
      <w:r w:rsidRPr="007F2770">
        <w:rPr>
          <w:rFonts w:hint="eastAsia"/>
          <w:lang w:eastAsia="zh-CN"/>
        </w:rPr>
        <w:t>and</w:t>
      </w:r>
      <w:r w:rsidRPr="007F2770">
        <w:t xml:space="preserve"> timer T3</w:t>
      </w:r>
      <w:r w:rsidRPr="007F2770">
        <w:rPr>
          <w:rFonts w:hint="eastAsia"/>
          <w:lang w:eastAsia="zh-CN"/>
        </w:rPr>
        <w:t>5</w:t>
      </w:r>
      <w:r w:rsidRPr="007F2770">
        <w:t>12 expires, the UE shall not initiate a periodic registration update procedure</w:t>
      </w:r>
      <w:r w:rsidRPr="007F2770">
        <w:rPr>
          <w:rFonts w:hint="eastAsia"/>
          <w:lang w:eastAsia="zh-CN"/>
        </w:rPr>
        <w:t>, but</w:t>
      </w:r>
      <w:r w:rsidRPr="007F2770">
        <w:t xml:space="preserve"> shall locally </w:t>
      </w:r>
      <w:r w:rsidRPr="007F2770">
        <w:rPr>
          <w:rFonts w:hint="eastAsia"/>
        </w:rPr>
        <w:t>de</w:t>
      </w:r>
      <w:r w:rsidRPr="007F2770">
        <w:t>-</w:t>
      </w:r>
      <w:r w:rsidRPr="007F2770">
        <w:rPr>
          <w:rFonts w:hint="eastAsia"/>
        </w:rPr>
        <w:t>register</w:t>
      </w:r>
      <w:r w:rsidRPr="007F2770">
        <w:t xml:space="preserve"> from the network. When the UE is camping on a suitable cell, it may re-</w:t>
      </w:r>
      <w:r w:rsidRPr="007F2770">
        <w:rPr>
          <w:rFonts w:hint="eastAsia"/>
          <w:lang w:eastAsia="zh-CN"/>
        </w:rPr>
        <w:t>register</w:t>
      </w:r>
      <w:r w:rsidRPr="007F2770">
        <w:t xml:space="preserve"> to regain normal service.</w:t>
      </w:r>
    </w:p>
    <w:p w14:paraId="3666CEBE" w14:textId="77777777" w:rsidR="00F250EB" w:rsidRPr="007F2770" w:rsidRDefault="00F250EB" w:rsidP="00F250EB">
      <w:r w:rsidRPr="007F2770">
        <w:t>When a UE is not registered</w:t>
      </w:r>
      <w:r w:rsidRPr="007F2770" w:rsidDel="006F1C3E">
        <w:t xml:space="preserve"> </w:t>
      </w:r>
      <w:r w:rsidRPr="007F2770">
        <w:t>for emergency services, and timer T3</w:t>
      </w:r>
      <w:r w:rsidRPr="007F2770">
        <w:rPr>
          <w:rFonts w:hint="eastAsia"/>
          <w:lang w:eastAsia="zh-CN"/>
        </w:rPr>
        <w:t>5</w:t>
      </w:r>
      <w:r w:rsidRPr="007F2770">
        <w:t>12 expires</w:t>
      </w:r>
      <w:r w:rsidR="00971A88" w:rsidRPr="007F2770">
        <w:t xml:space="preserve"> when the UE is in 5GMM-IDLE mode</w:t>
      </w:r>
      <w:r w:rsidRPr="007F2770">
        <w:t>, the periodic registration update procedure shall be started.</w:t>
      </w:r>
    </w:p>
    <w:p w14:paraId="2116298A" w14:textId="77777777" w:rsidR="00F250EB" w:rsidRPr="007F2770" w:rsidRDefault="00F250EB" w:rsidP="00E21342">
      <w:r w:rsidRPr="007F2770">
        <w:t>If the UE is not registered</w:t>
      </w:r>
      <w:r w:rsidRPr="007F2770" w:rsidDel="006F1C3E">
        <w:t xml:space="preserve"> </w:t>
      </w:r>
      <w:r w:rsidRPr="007F2770">
        <w:t xml:space="preserve">for emergency services, and is in a state other than </w:t>
      </w:r>
      <w:r w:rsidRPr="007F2770">
        <w:rPr>
          <w:rFonts w:hint="eastAsia"/>
        </w:rPr>
        <w:t>5G</w:t>
      </w:r>
      <w:r w:rsidRPr="007F2770">
        <w:t xml:space="preserve">MM-REGISTERED.NORMAL-SERVICE </w:t>
      </w:r>
      <w:r w:rsidR="00A26D0D" w:rsidRPr="007F2770">
        <w:t xml:space="preserve">or 5GMM-REGISTERED.NON-ALLOWED-SERVICE </w:t>
      </w:r>
      <w:r w:rsidR="003312CA" w:rsidRPr="007F2770">
        <w:t xml:space="preserve">over 3GPP access </w:t>
      </w:r>
      <w:r w:rsidRPr="007F2770">
        <w:t>when timer T3</w:t>
      </w:r>
      <w:r w:rsidRPr="007F2770">
        <w:rPr>
          <w:rFonts w:hint="eastAsia"/>
        </w:rPr>
        <w:t>5</w:t>
      </w:r>
      <w:r w:rsidRPr="007F2770">
        <w:t xml:space="preserve">12 expires, the periodic registration update procedure is delayed until the UE returns to </w:t>
      </w:r>
      <w:r w:rsidRPr="007F2770">
        <w:rPr>
          <w:rFonts w:hint="eastAsia"/>
        </w:rPr>
        <w:t>5G</w:t>
      </w:r>
      <w:r w:rsidRPr="007F2770">
        <w:t>MM-REGISTERED.NORMAL-SERVICE</w:t>
      </w:r>
      <w:r w:rsidR="00167DC2" w:rsidRPr="007F2770">
        <w:t xml:space="preserve"> or 5GMM-REGISTERED.NON-ALLOWED-SERVICE</w:t>
      </w:r>
      <w:r w:rsidR="003312CA" w:rsidRPr="007F2770">
        <w:t xml:space="preserve"> over 3GPP access</w:t>
      </w:r>
      <w:r w:rsidRPr="007F2770">
        <w:t>.</w:t>
      </w:r>
    </w:p>
    <w:p w14:paraId="6A4456CA" w14:textId="77777777" w:rsidR="00FA5CFB" w:rsidRPr="007F2770" w:rsidRDefault="00FA5CFB" w:rsidP="00FA5CFB">
      <w:pPr>
        <w:pStyle w:val="NO"/>
      </w:pPr>
      <w:r w:rsidRPr="007F2770">
        <w:t>NOTE 2:</w:t>
      </w:r>
      <w:r w:rsidRPr="007F2770">
        <w:tab/>
        <w:t xml:space="preserve">When the UE returns to 5GMM-REGISTERED.NORMAL-SERVICE </w:t>
      </w:r>
      <w:r w:rsidR="00167DC2" w:rsidRPr="007F2770">
        <w:t xml:space="preserve">or 5GMM-REGISTERED.NON-ALLOWED-SERVICE </w:t>
      </w:r>
      <w:r w:rsidRPr="007F2770">
        <w:t>and it needs to initiate other 5GMM procedure than the periodic registration update procedure then, based on UE implementation, the 5GMM procedure can take precedence.</w:t>
      </w:r>
    </w:p>
    <w:p w14:paraId="5AC28468" w14:textId="77777777" w:rsidR="00F250EB" w:rsidRPr="007F2770" w:rsidRDefault="00F250EB" w:rsidP="00F250EB">
      <w:pPr>
        <w:rPr>
          <w:lang w:eastAsia="zh-CN"/>
        </w:rPr>
      </w:pPr>
      <w:r w:rsidRPr="007F2770">
        <w:t xml:space="preserve">The network supervises the periodic registration update procedure of the UE by means of the </w:t>
      </w:r>
      <w:r w:rsidRPr="007F2770">
        <w:rPr>
          <w:rFonts w:hint="eastAsia"/>
          <w:lang w:eastAsia="zh-CN"/>
        </w:rPr>
        <w:t>mobile reachable</w:t>
      </w:r>
      <w:r w:rsidRPr="007F2770">
        <w:t xml:space="preserve"> timer.</w:t>
      </w:r>
    </w:p>
    <w:p w14:paraId="735E81BD" w14:textId="77777777" w:rsidR="00F250EB" w:rsidRPr="007F2770" w:rsidRDefault="00F250EB" w:rsidP="00F250EB">
      <w:pPr>
        <w:rPr>
          <w:lang w:eastAsia="zh-CN"/>
        </w:rPr>
      </w:pPr>
      <w:r w:rsidRPr="007F2770">
        <w:t>If the UE</w:t>
      </w:r>
      <w:r w:rsidRPr="007F2770">
        <w:rPr>
          <w:rFonts w:hint="eastAsia"/>
          <w:lang w:eastAsia="zh-CN"/>
        </w:rPr>
        <w:t xml:space="preserve"> is not </w:t>
      </w:r>
      <w:r w:rsidRPr="007F2770">
        <w:t>registered</w:t>
      </w:r>
      <w:r w:rsidRPr="007F2770" w:rsidDel="006F1C3E">
        <w:t xml:space="preserve"> for emergency services</w:t>
      </w:r>
      <w:r w:rsidRPr="007F2770">
        <w:rPr>
          <w:rFonts w:hint="eastAsia"/>
          <w:lang w:eastAsia="zh-CN"/>
        </w:rPr>
        <w:t xml:space="preserve">, </w:t>
      </w:r>
      <w:r w:rsidRPr="007F2770">
        <w:t xml:space="preserve">the mobile reachable timer shall be longer than </w:t>
      </w:r>
      <w:r w:rsidR="00F07673" w:rsidRPr="007F2770">
        <w:t xml:space="preserve">the value of timer </w:t>
      </w:r>
      <w:r w:rsidRPr="007F2770">
        <w:t>T3</w:t>
      </w:r>
      <w:r w:rsidRPr="007F2770">
        <w:rPr>
          <w:rFonts w:hint="eastAsia"/>
          <w:lang w:eastAsia="zh-CN"/>
        </w:rPr>
        <w:t>5</w:t>
      </w:r>
      <w:r w:rsidRPr="007F2770">
        <w:t xml:space="preserve">12. </w:t>
      </w:r>
      <w:r w:rsidRPr="007F2770">
        <w:rPr>
          <w:rFonts w:hint="eastAsia"/>
          <w:lang w:eastAsia="zh-CN"/>
        </w:rPr>
        <w:t>In this case</w:t>
      </w:r>
      <w:r w:rsidRPr="007F2770">
        <w:t xml:space="preserve">, by default, the mobile reachable timer is 4 minutes greater than </w:t>
      </w:r>
      <w:r w:rsidR="00F07673" w:rsidRPr="007F2770">
        <w:t xml:space="preserve">the value of </w:t>
      </w:r>
      <w:r w:rsidRPr="007F2770">
        <w:t>timer T3</w:t>
      </w:r>
      <w:r w:rsidRPr="007F2770">
        <w:rPr>
          <w:rFonts w:hint="eastAsia"/>
          <w:lang w:eastAsia="zh-CN"/>
        </w:rPr>
        <w:t>5</w:t>
      </w:r>
      <w:r w:rsidRPr="007F2770">
        <w:t>12.</w:t>
      </w:r>
    </w:p>
    <w:p w14:paraId="0BA42873" w14:textId="77777777" w:rsidR="00F250EB" w:rsidRPr="007F2770" w:rsidRDefault="00F250EB" w:rsidP="00F250EB">
      <w:r w:rsidRPr="007F2770">
        <w:rPr>
          <w:rFonts w:hint="eastAsia"/>
          <w:lang w:eastAsia="zh-CN"/>
        </w:rPr>
        <w:t>T</w:t>
      </w:r>
      <w:r w:rsidRPr="007F2770">
        <w:t>he network behaviour upon expiry of the mobile reachable timer is network dependent</w:t>
      </w:r>
      <w:r w:rsidRPr="007F2770">
        <w:rPr>
          <w:rFonts w:hint="eastAsia"/>
          <w:lang w:eastAsia="zh-CN"/>
        </w:rPr>
        <w:t xml:space="preserve">, </w:t>
      </w:r>
      <w:r w:rsidRPr="007F2770">
        <w:t>but typically the network stops sending paging messages to the UE on the first expiry, and may take other appropriate actions.</w:t>
      </w:r>
    </w:p>
    <w:p w14:paraId="33B06FC3" w14:textId="77777777" w:rsidR="00F250EB" w:rsidRPr="007F2770" w:rsidRDefault="00F250EB" w:rsidP="00F250EB">
      <w:r w:rsidRPr="007F2770">
        <w:t>If the UE</w:t>
      </w:r>
      <w:r w:rsidRPr="007F2770">
        <w:rPr>
          <w:rFonts w:hint="eastAsia"/>
          <w:lang w:eastAsia="zh-CN"/>
        </w:rPr>
        <w:t xml:space="preserve"> is </w:t>
      </w:r>
      <w:r w:rsidRPr="007F2770">
        <w:t>registered</w:t>
      </w:r>
      <w:r w:rsidRPr="007F2770" w:rsidDel="006F1C3E">
        <w:t xml:space="preserve"> for emergency services</w:t>
      </w:r>
      <w:r w:rsidRPr="007F2770">
        <w:t xml:space="preserve">, the </w:t>
      </w:r>
      <w:r w:rsidRPr="007F2770">
        <w:rPr>
          <w:rFonts w:hint="eastAsia"/>
          <w:lang w:eastAsia="zh-CN"/>
        </w:rPr>
        <w:t>AMF</w:t>
      </w:r>
      <w:r w:rsidRPr="007F2770">
        <w:t xml:space="preserve"> shall set the mobile reachable timer with a value equal to timer T3</w:t>
      </w:r>
      <w:r w:rsidRPr="007F2770">
        <w:rPr>
          <w:rFonts w:hint="eastAsia"/>
          <w:lang w:eastAsia="zh-CN"/>
        </w:rPr>
        <w:t>5</w:t>
      </w:r>
      <w:r w:rsidRPr="007F2770">
        <w:t xml:space="preserve">12. When the mobile reachable timer expires, the </w:t>
      </w:r>
      <w:r w:rsidRPr="007F2770">
        <w:rPr>
          <w:rFonts w:hint="eastAsia"/>
          <w:lang w:eastAsia="zh-CN"/>
        </w:rPr>
        <w:t>AMF</w:t>
      </w:r>
      <w:r w:rsidRPr="007F2770">
        <w:t xml:space="preserve"> shall locally </w:t>
      </w:r>
      <w:r w:rsidRPr="007F2770">
        <w:rPr>
          <w:rFonts w:hint="eastAsia"/>
          <w:lang w:eastAsia="zh-CN"/>
        </w:rPr>
        <w:t>de-register</w:t>
      </w:r>
      <w:r w:rsidRPr="007F2770">
        <w:t xml:space="preserve"> the UE.</w:t>
      </w:r>
    </w:p>
    <w:p w14:paraId="12BC5739" w14:textId="77777777" w:rsidR="003F1F35" w:rsidRPr="007F2770" w:rsidRDefault="00F250EB" w:rsidP="00F250EB">
      <w:r w:rsidRPr="007F2770">
        <w:t xml:space="preserve">The mobile reachable timer shall be reset and started with the value as indicated above, when the </w:t>
      </w:r>
      <w:r w:rsidRPr="007F2770">
        <w:rPr>
          <w:rFonts w:hint="eastAsia"/>
          <w:lang w:eastAsia="zh-CN"/>
        </w:rPr>
        <w:t>AMF</w:t>
      </w:r>
      <w:r w:rsidRPr="007F2770">
        <w:t xml:space="preserve"> releases the NAS signalling connection for the UE. The mobile reachable timer shall be stopped when a NAS signalling connection is established for the UE.</w:t>
      </w:r>
    </w:p>
    <w:p w14:paraId="5E6ACED7" w14:textId="77777777" w:rsidR="00DA5D0F" w:rsidRPr="007F2770" w:rsidRDefault="003F1F35" w:rsidP="003F1F35">
      <w:r w:rsidRPr="007F2770">
        <w:t xml:space="preserve">Upon expiry of the </w:t>
      </w:r>
      <w:r w:rsidR="00F250EB" w:rsidRPr="007F2770">
        <w:t>mobile reachable timer</w:t>
      </w:r>
      <w:r w:rsidRPr="007F2770">
        <w:t xml:space="preserve"> the network shall start the </w:t>
      </w:r>
      <w:r w:rsidR="00F250EB" w:rsidRPr="007F2770">
        <w:t>implicit de-registration timer</w:t>
      </w:r>
      <w:r w:rsidR="003312CA" w:rsidRPr="007F2770">
        <w:t xml:space="preserve"> over 3GPP access</w:t>
      </w:r>
      <w:r w:rsidRPr="007F2770">
        <w:t xml:space="preserve">. The value of the </w:t>
      </w:r>
      <w:r w:rsidR="00F250EB" w:rsidRPr="007F2770">
        <w:t>implicit de-registration timer</w:t>
      </w:r>
      <w:r w:rsidRPr="007F2770">
        <w:t xml:space="preserve"> </w:t>
      </w:r>
      <w:r w:rsidR="003312CA" w:rsidRPr="007F2770">
        <w:t xml:space="preserve">over 3GPP access </w:t>
      </w:r>
      <w:r w:rsidRPr="007F2770">
        <w:t xml:space="preserve">is network dependent. If MICO </w:t>
      </w:r>
      <w:r w:rsidR="00F90B28" w:rsidRPr="007F2770">
        <w:t xml:space="preserve">mode </w:t>
      </w:r>
      <w:r w:rsidRPr="007F2770">
        <w:t xml:space="preserve">is activated, </w:t>
      </w:r>
      <w:r w:rsidR="00F90B28" w:rsidRPr="007F2770">
        <w:t xml:space="preserve">the network shall start the implicit de-registration timer over 3GPP access when the UE enters </w:t>
      </w:r>
      <w:r w:rsidR="00F90B28" w:rsidRPr="007F2770">
        <w:rPr>
          <w:rFonts w:hint="eastAsia"/>
        </w:rPr>
        <w:t>5G</w:t>
      </w:r>
      <w:r w:rsidR="00F90B28" w:rsidRPr="007F2770">
        <w:t>MM-IDLE mode at the AMF over 3GPP access. T</w:t>
      </w:r>
      <w:r w:rsidRPr="007F2770">
        <w:t xml:space="preserve">he default value of the implicit </w:t>
      </w:r>
      <w:r w:rsidR="00F250EB" w:rsidRPr="007F2770">
        <w:t>de-registration</w:t>
      </w:r>
      <w:r w:rsidRPr="007F2770">
        <w:t xml:space="preserve"> timer </w:t>
      </w:r>
      <w:r w:rsidR="003312CA" w:rsidRPr="007F2770">
        <w:t xml:space="preserve">over 3GPP access </w:t>
      </w:r>
      <w:r w:rsidRPr="007F2770">
        <w:t xml:space="preserve">is 4 minutes greater than </w:t>
      </w:r>
      <w:r w:rsidR="00F07673" w:rsidRPr="007F2770">
        <w:t xml:space="preserve">the value of </w:t>
      </w:r>
      <w:r w:rsidRPr="007F2770">
        <w:t xml:space="preserve">timer </w:t>
      </w:r>
      <w:r w:rsidR="00D70ACE" w:rsidRPr="007F2770">
        <w:t>T3512</w:t>
      </w:r>
      <w:r w:rsidRPr="007F2770">
        <w:t>.</w:t>
      </w:r>
    </w:p>
    <w:p w14:paraId="428E0398" w14:textId="77777777" w:rsidR="003F1F35" w:rsidRPr="007F2770" w:rsidRDefault="003F1F35" w:rsidP="003F1F35">
      <w:r w:rsidRPr="007F2770">
        <w:t xml:space="preserve">If the </w:t>
      </w:r>
      <w:r w:rsidR="00F250EB" w:rsidRPr="007F2770">
        <w:t>implicit de-registration timer</w:t>
      </w:r>
      <w:r w:rsidRPr="007F2770">
        <w:t xml:space="preserve"> expires before the UE contacts the network, the network shall implicitly </w:t>
      </w:r>
      <w:r w:rsidR="00DA5D0F" w:rsidRPr="007F2770">
        <w:t>d</w:t>
      </w:r>
      <w:r w:rsidR="00AB4ADB" w:rsidRPr="007F2770">
        <w:t>e</w:t>
      </w:r>
      <w:r w:rsidR="00DA5D0F" w:rsidRPr="007F2770">
        <w:t>-register</w:t>
      </w:r>
      <w:r w:rsidRPr="007F2770">
        <w:t xml:space="preserve"> the UE.</w:t>
      </w:r>
      <w:r w:rsidR="00DA5D0F" w:rsidRPr="007F2770">
        <w:rPr>
          <w:rFonts w:hint="eastAsia"/>
          <w:lang w:eastAsia="zh-CN"/>
        </w:rPr>
        <w:t xml:space="preserve"> </w:t>
      </w:r>
      <w:r w:rsidR="00DA5D0F" w:rsidRPr="007F2770">
        <w:t>The implicit de-registration timer shall be stopped when a NAS signalling connection is established for the UE.</w:t>
      </w:r>
    </w:p>
    <w:p w14:paraId="5D2CB0DD" w14:textId="77777777" w:rsidR="00D37863" w:rsidRPr="007F2770" w:rsidRDefault="00D37863" w:rsidP="00D37863">
      <w:pPr>
        <w:rPr>
          <w:noProof/>
        </w:rPr>
      </w:pPr>
      <w:r w:rsidRPr="007F2770">
        <w:t xml:space="preserve">If the non-3GPP implicit de-registration timer expires before the UE contacts the network over the non-3GPP access, the network shall implicitly de-register the UE and </w:t>
      </w:r>
      <w:r w:rsidRPr="007F2770">
        <w:rPr>
          <w:rFonts w:hint="eastAsia"/>
          <w:noProof/>
          <w:lang w:eastAsia="zh-CN"/>
        </w:rPr>
        <w:t xml:space="preserve">enter the state </w:t>
      </w:r>
      <w:r w:rsidRPr="007F2770">
        <w:t>5GMM-DEREGISTERED over non-3GPP access for the UE. The non-3GPP implicit de-registration timer shall be stopped when a NAS signalling connection over non-3GPP access is established for the UE.</w:t>
      </w:r>
    </w:p>
    <w:p w14:paraId="1689F58A" w14:textId="77777777" w:rsidR="00D37863" w:rsidRPr="007F2770" w:rsidRDefault="00D37863" w:rsidP="00D37863">
      <w:pPr>
        <w:rPr>
          <w:noProof/>
        </w:rPr>
      </w:pPr>
      <w:r w:rsidRPr="007F2770">
        <w:t xml:space="preserve">If the non-3GPP de-registration timer expires before the UE contacts the network over the non-3GPP access, the UE shall </w:t>
      </w:r>
      <w:r w:rsidRPr="007F2770">
        <w:rPr>
          <w:rFonts w:hint="eastAsia"/>
          <w:noProof/>
          <w:lang w:eastAsia="zh-CN"/>
        </w:rPr>
        <w:t xml:space="preserve">enter the state </w:t>
      </w:r>
      <w:r w:rsidRPr="007F2770">
        <w:t>5GMM-DEREGISTERED over non-3GPP access. The non-3GPP de-registration timer shall be stopped when a NAS signalling connection over non-3GPP access is established for the UE.</w:t>
      </w:r>
    </w:p>
    <w:p w14:paraId="459D6E26" w14:textId="77777777" w:rsidR="003F1F35" w:rsidRPr="007F2770" w:rsidRDefault="003F1F35" w:rsidP="003F1F35">
      <w:r w:rsidRPr="007F2770">
        <w:t xml:space="preserve">If the AMF </w:t>
      </w:r>
      <w:r w:rsidRPr="007F2770">
        <w:rPr>
          <w:rFonts w:hint="eastAsia"/>
        </w:rPr>
        <w:t>provides</w:t>
      </w:r>
      <w:r w:rsidRPr="007F2770">
        <w:t xml:space="preserve"> T3346</w:t>
      </w:r>
      <w:r w:rsidRPr="007F2770">
        <w:rPr>
          <w:rFonts w:hint="eastAsia"/>
        </w:rPr>
        <w:t xml:space="preserve"> value IE</w:t>
      </w:r>
      <w:r w:rsidRPr="007F2770">
        <w:t xml:space="preserve"> in the</w:t>
      </w:r>
      <w:r w:rsidRPr="007F2770">
        <w:rPr>
          <w:rFonts w:hint="eastAsia"/>
        </w:rPr>
        <w:t xml:space="preserve"> </w:t>
      </w:r>
      <w:r w:rsidR="00723F3F" w:rsidRPr="007F2770">
        <w:rPr>
          <w:rFonts w:hint="eastAsia"/>
        </w:rPr>
        <w:t>DE</w:t>
      </w:r>
      <w:r w:rsidR="00723F3F" w:rsidRPr="007F2770">
        <w:t>REGISTRATION REQUEST message</w:t>
      </w:r>
      <w:r w:rsidR="00723F3F" w:rsidRPr="007F2770">
        <w:rPr>
          <w:rFonts w:hint="eastAsia"/>
          <w:lang w:eastAsia="zh-CN"/>
        </w:rPr>
        <w:t xml:space="preserve"> with Access type set to </w:t>
      </w:r>
      <w:r w:rsidR="00723F3F" w:rsidRPr="007F2770">
        <w:t>"</w:t>
      </w:r>
      <w:r w:rsidR="00723F3F" w:rsidRPr="007F2770">
        <w:rPr>
          <w:rFonts w:hint="eastAsia"/>
          <w:lang w:eastAsia="zh-CN"/>
        </w:rPr>
        <w:t>Non-3GPP access</w:t>
      </w:r>
      <w:r w:rsidR="00723F3F" w:rsidRPr="007F2770">
        <w:t>"</w:t>
      </w:r>
      <w:r w:rsidR="00723F3F" w:rsidRPr="007F2770">
        <w:rPr>
          <w:rFonts w:hint="eastAsia"/>
          <w:lang w:eastAsia="zh-CN"/>
        </w:rPr>
        <w:t xml:space="preserve"> in Deregistration type IE,</w:t>
      </w:r>
      <w:r w:rsidR="00723F3F" w:rsidRPr="007F2770">
        <w:rPr>
          <w:noProof/>
        </w:rPr>
        <w:t xml:space="preserve"> </w:t>
      </w:r>
      <w:r w:rsidR="00723F3F" w:rsidRPr="007F2770">
        <w:rPr>
          <w:rFonts w:hint="eastAsia"/>
          <w:noProof/>
          <w:lang w:eastAsia="zh-CN"/>
        </w:rPr>
        <w:t>REGISTRATION REJECT message during a registration procedure for mobility and periodic registration update or SERVICE REJECT message</w:t>
      </w:r>
      <w:r w:rsidRPr="007F2770">
        <w:t xml:space="preserve"> and </w:t>
      </w:r>
      <w:r w:rsidR="00F07673" w:rsidRPr="007F2770">
        <w:t xml:space="preserve">the value of timer </w:t>
      </w:r>
      <w:r w:rsidRPr="007F2770">
        <w:t>T3346</w:t>
      </w:r>
      <w:r w:rsidR="00B921EF" w:rsidRPr="007F2770">
        <w:t xml:space="preserve"> </w:t>
      </w:r>
      <w:r w:rsidRPr="007F2770">
        <w:t xml:space="preserve">is greater than </w:t>
      </w:r>
      <w:r w:rsidR="00F07673" w:rsidRPr="007F2770">
        <w:t xml:space="preserve">the value of </w:t>
      </w:r>
      <w:r w:rsidRPr="007F2770">
        <w:t>timer T</w:t>
      </w:r>
      <w:r w:rsidRPr="007F2770">
        <w:rPr>
          <w:rFonts w:hint="eastAsia"/>
        </w:rPr>
        <w:t>3512,</w:t>
      </w:r>
      <w:r w:rsidRPr="007F2770">
        <w:t xml:space="preserve"> </w:t>
      </w:r>
      <w:r w:rsidRPr="007F2770">
        <w:rPr>
          <w:rFonts w:hint="eastAsia"/>
        </w:rPr>
        <w:t>t</w:t>
      </w:r>
      <w:r w:rsidRPr="007F2770">
        <w:t xml:space="preserve">he AMF sets the </w:t>
      </w:r>
      <w:r w:rsidR="00DA5D0F" w:rsidRPr="007F2770">
        <w:t>mobile reachable timer</w:t>
      </w:r>
      <w:r w:rsidRPr="007F2770">
        <w:t xml:space="preserve"> and the </w:t>
      </w:r>
      <w:r w:rsidR="00DA5D0F" w:rsidRPr="007F2770">
        <w:t>implicit de-registration timer</w:t>
      </w:r>
      <w:r w:rsidRPr="007F2770">
        <w:t xml:space="preserve"> such that the sum of the timer values is greater than </w:t>
      </w:r>
      <w:r w:rsidR="00F07673" w:rsidRPr="007F2770">
        <w:t xml:space="preserve">the value of </w:t>
      </w:r>
      <w:r w:rsidRPr="007F2770">
        <w:t>timer T3346.</w:t>
      </w:r>
    </w:p>
    <w:p w14:paraId="4397786D" w14:textId="77777777" w:rsidR="00C069A5" w:rsidRPr="007F2770" w:rsidRDefault="00C069A5" w:rsidP="00C069A5">
      <w:r w:rsidRPr="007F2770">
        <w:t xml:space="preserve">If the AMF </w:t>
      </w:r>
      <w:r w:rsidRPr="007F2770">
        <w:rPr>
          <w:rFonts w:hint="eastAsia"/>
        </w:rPr>
        <w:t>provides</w:t>
      </w:r>
      <w:r w:rsidRPr="007F2770">
        <w:t xml:space="preserve"> T3346</w:t>
      </w:r>
      <w:r w:rsidRPr="007F2770">
        <w:rPr>
          <w:rFonts w:hint="eastAsia"/>
        </w:rPr>
        <w:t xml:space="preserve"> value IE</w:t>
      </w:r>
      <w:r w:rsidRPr="007F2770">
        <w:t xml:space="preserve"> in the</w:t>
      </w:r>
      <w:r w:rsidRPr="007F2770">
        <w:rPr>
          <w:rFonts w:hint="eastAsia"/>
        </w:rPr>
        <w:t xml:space="preserve"> </w:t>
      </w:r>
      <w:r w:rsidR="00723F3F" w:rsidRPr="007F2770">
        <w:rPr>
          <w:rFonts w:hint="eastAsia"/>
        </w:rPr>
        <w:t>DE</w:t>
      </w:r>
      <w:r w:rsidR="00723F3F" w:rsidRPr="007F2770">
        <w:t>REGISTRATION REQUEST message</w:t>
      </w:r>
      <w:r w:rsidR="00723F3F" w:rsidRPr="007F2770">
        <w:rPr>
          <w:rFonts w:hint="eastAsia"/>
          <w:lang w:eastAsia="zh-CN"/>
        </w:rPr>
        <w:t xml:space="preserve"> with Access type set to </w:t>
      </w:r>
      <w:r w:rsidR="00723F3F" w:rsidRPr="007F2770">
        <w:t>"</w:t>
      </w:r>
      <w:r w:rsidR="00723F3F" w:rsidRPr="007F2770">
        <w:rPr>
          <w:rFonts w:hint="eastAsia"/>
          <w:lang w:eastAsia="zh-CN"/>
        </w:rPr>
        <w:t>3GPP access</w:t>
      </w:r>
      <w:r w:rsidR="00723F3F" w:rsidRPr="007F2770">
        <w:t>"</w:t>
      </w:r>
      <w:r w:rsidR="00723F3F" w:rsidRPr="007F2770">
        <w:rPr>
          <w:rFonts w:hint="eastAsia"/>
          <w:lang w:eastAsia="zh-CN"/>
        </w:rPr>
        <w:t xml:space="preserve"> in Deregistration type IE,</w:t>
      </w:r>
      <w:r w:rsidR="00723F3F" w:rsidRPr="007F2770">
        <w:rPr>
          <w:noProof/>
        </w:rPr>
        <w:t xml:space="preserve"> </w:t>
      </w:r>
      <w:r w:rsidR="00723F3F" w:rsidRPr="007F2770">
        <w:rPr>
          <w:rFonts w:hint="eastAsia"/>
          <w:noProof/>
          <w:lang w:eastAsia="zh-CN"/>
        </w:rPr>
        <w:t>REGISTRATION REJECT message during a registration procedure for mobility and periodic registration update or SERVICE REJECT message</w:t>
      </w:r>
      <w:r w:rsidR="00723F3F" w:rsidRPr="007F2770">
        <w:rPr>
          <w:noProof/>
        </w:rPr>
        <w:t xml:space="preserve"> </w:t>
      </w:r>
      <w:r w:rsidRPr="007F2770">
        <w:t xml:space="preserve">and </w:t>
      </w:r>
      <w:r w:rsidR="00F07673" w:rsidRPr="007F2770">
        <w:t xml:space="preserve">the value of timer </w:t>
      </w:r>
      <w:r w:rsidRPr="007F2770">
        <w:t xml:space="preserve">T3346 is greater than </w:t>
      </w:r>
      <w:r w:rsidR="00F07673" w:rsidRPr="007F2770">
        <w:t xml:space="preserve">the value of the </w:t>
      </w:r>
      <w:r w:rsidRPr="007F2770">
        <w:t>non-3GPP de-registration timer</w:t>
      </w:r>
      <w:r w:rsidRPr="007F2770">
        <w:rPr>
          <w:rFonts w:hint="eastAsia"/>
        </w:rPr>
        <w:t>,</w:t>
      </w:r>
      <w:r w:rsidRPr="007F2770">
        <w:t xml:space="preserve"> </w:t>
      </w:r>
      <w:r w:rsidRPr="007F2770">
        <w:rPr>
          <w:rFonts w:hint="eastAsia"/>
        </w:rPr>
        <w:t>t</w:t>
      </w:r>
      <w:r w:rsidRPr="007F2770">
        <w:t xml:space="preserve">he AMF sets the non-3GPP implicit de-registration timer value </w:t>
      </w:r>
      <w:r w:rsidR="00F07673" w:rsidRPr="007F2770">
        <w:t xml:space="preserve">to be 8 minutes </w:t>
      </w:r>
      <w:r w:rsidRPr="007F2770">
        <w:t xml:space="preserve">greater than </w:t>
      </w:r>
      <w:r w:rsidR="00F07673" w:rsidRPr="007F2770">
        <w:t xml:space="preserve">the value of </w:t>
      </w:r>
      <w:r w:rsidRPr="007F2770">
        <w:t>timer T3346.</w:t>
      </w:r>
    </w:p>
    <w:p w14:paraId="24F3D886" w14:textId="77777777" w:rsidR="00F07673" w:rsidRPr="007F2770" w:rsidRDefault="00F07673" w:rsidP="00F07673">
      <w:r w:rsidRPr="007F2770">
        <w:t>If the UE receives T3346</w:t>
      </w:r>
      <w:r w:rsidRPr="007F2770">
        <w:rPr>
          <w:rFonts w:hint="eastAsia"/>
        </w:rPr>
        <w:t xml:space="preserve"> value IE</w:t>
      </w:r>
      <w:r w:rsidRPr="007F2770">
        <w:t xml:space="preserve"> in the</w:t>
      </w:r>
      <w:r w:rsidRPr="007F2770">
        <w:rPr>
          <w:rFonts w:hint="eastAsia"/>
        </w:rPr>
        <w:t xml:space="preserve"> </w:t>
      </w:r>
      <w:r w:rsidR="00723F3F" w:rsidRPr="007F2770">
        <w:rPr>
          <w:rFonts w:hint="eastAsia"/>
        </w:rPr>
        <w:t>DE</w:t>
      </w:r>
      <w:r w:rsidR="00723F3F" w:rsidRPr="007F2770">
        <w:t>REGISTRATION REQUEST message</w:t>
      </w:r>
      <w:r w:rsidR="00723F3F" w:rsidRPr="007F2770">
        <w:rPr>
          <w:rFonts w:hint="eastAsia"/>
          <w:lang w:eastAsia="zh-CN"/>
        </w:rPr>
        <w:t xml:space="preserve"> with Access type set to </w:t>
      </w:r>
      <w:r w:rsidR="00723F3F" w:rsidRPr="007F2770">
        <w:t>"</w:t>
      </w:r>
      <w:r w:rsidR="00723F3F" w:rsidRPr="007F2770">
        <w:rPr>
          <w:rFonts w:hint="eastAsia"/>
          <w:lang w:eastAsia="zh-CN"/>
        </w:rPr>
        <w:t>3GPP access</w:t>
      </w:r>
      <w:r w:rsidR="00723F3F" w:rsidRPr="007F2770">
        <w:t>"</w:t>
      </w:r>
      <w:r w:rsidR="00723F3F" w:rsidRPr="007F2770">
        <w:rPr>
          <w:rFonts w:hint="eastAsia"/>
          <w:lang w:eastAsia="zh-CN"/>
        </w:rPr>
        <w:t xml:space="preserve"> in Deregistration type IE,</w:t>
      </w:r>
      <w:r w:rsidR="00723F3F" w:rsidRPr="007F2770">
        <w:rPr>
          <w:noProof/>
        </w:rPr>
        <w:t xml:space="preserve"> </w:t>
      </w:r>
      <w:r w:rsidR="00723F3F" w:rsidRPr="007F2770">
        <w:rPr>
          <w:rFonts w:hint="eastAsia"/>
          <w:noProof/>
          <w:lang w:eastAsia="zh-CN"/>
        </w:rPr>
        <w:t>REGISTRATION REJECT message during a registration procedure for mobility and periodic registration update or SERVICE REJECT message</w:t>
      </w:r>
      <w:r w:rsidRPr="007F2770">
        <w:t xml:space="preserve"> and the value of timer T3346</w:t>
      </w:r>
      <w:r w:rsidRPr="007F2770">
        <w:rPr>
          <w:rFonts w:hint="eastAsia"/>
        </w:rPr>
        <w:t xml:space="preserve"> </w:t>
      </w:r>
      <w:r w:rsidRPr="007F2770">
        <w:t>is greater than the value of the non-3GPP de-registration timer</w:t>
      </w:r>
      <w:r w:rsidRPr="007F2770">
        <w:rPr>
          <w:rFonts w:hint="eastAsia"/>
        </w:rPr>
        <w:t>,</w:t>
      </w:r>
      <w:r w:rsidRPr="007F2770">
        <w:t xml:space="preserve"> </w:t>
      </w:r>
      <w:r w:rsidRPr="007F2770">
        <w:rPr>
          <w:rFonts w:hint="eastAsia"/>
        </w:rPr>
        <w:t>t</w:t>
      </w:r>
      <w:r w:rsidRPr="007F2770">
        <w:t>he UE sets the non-3GPP de-registration timer value to be 4 minutes greater than the value of timer T3346.</w:t>
      </w:r>
    </w:p>
    <w:p w14:paraId="39C647E0" w14:textId="77777777" w:rsidR="00411E48" w:rsidRPr="007F2770" w:rsidRDefault="00411E48" w:rsidP="00781477">
      <w:pPr>
        <w:pStyle w:val="Heading3"/>
      </w:pPr>
      <w:bookmarkStart w:id="2232" w:name="_CR5_3_8"/>
      <w:bookmarkStart w:id="2233" w:name="_Toc20232568"/>
      <w:bookmarkStart w:id="2234" w:name="_Toc27746658"/>
      <w:bookmarkStart w:id="2235" w:name="_Toc36212839"/>
      <w:bookmarkStart w:id="2236" w:name="_Toc36657016"/>
      <w:bookmarkStart w:id="2237" w:name="_Toc45286677"/>
      <w:bookmarkStart w:id="2238" w:name="_Toc51947944"/>
      <w:bookmarkStart w:id="2239" w:name="_Toc51949036"/>
      <w:bookmarkStart w:id="2240" w:name="_Toc162971178"/>
      <w:bookmarkEnd w:id="2232"/>
      <w:r w:rsidRPr="007F2770">
        <w:t>5.3.</w:t>
      </w:r>
      <w:r w:rsidR="00D423FE" w:rsidRPr="007F2770">
        <w:t>8</w:t>
      </w:r>
      <w:r w:rsidRPr="007F2770">
        <w:tab/>
        <w:t>Handling of timer T3502</w:t>
      </w:r>
      <w:bookmarkEnd w:id="2233"/>
      <w:bookmarkEnd w:id="2234"/>
      <w:bookmarkEnd w:id="2235"/>
      <w:bookmarkEnd w:id="2236"/>
      <w:bookmarkEnd w:id="2237"/>
      <w:bookmarkEnd w:id="2238"/>
      <w:bookmarkEnd w:id="2239"/>
      <w:bookmarkEnd w:id="2240"/>
    </w:p>
    <w:p w14:paraId="06C022E3" w14:textId="77777777" w:rsidR="00411E48" w:rsidRPr="007F2770" w:rsidRDefault="00411E48" w:rsidP="00411E48">
      <w:pPr>
        <w:rPr>
          <w:lang w:eastAsia="zh-CN"/>
        </w:rPr>
      </w:pPr>
      <w:r w:rsidRPr="007F2770">
        <w:t>The value of timer T3502 can be sent by the network to the UE in the REGISTRATION ACCEPT message. The UE shall apply this value in all tracking areas of the registration area assigned to the UE, until a new value is received</w:t>
      </w:r>
      <w:r w:rsidRPr="007F2770">
        <w:rPr>
          <w:rFonts w:hint="eastAsia"/>
          <w:lang w:eastAsia="zh-CN"/>
        </w:rPr>
        <w:t>.</w:t>
      </w:r>
    </w:p>
    <w:p w14:paraId="14070F05" w14:textId="019B4980" w:rsidR="00411E48" w:rsidRPr="007F2770" w:rsidRDefault="00411E48" w:rsidP="00411E48">
      <w:pPr>
        <w:rPr>
          <w:lang w:eastAsia="ja-JP"/>
        </w:rPr>
      </w:pPr>
      <w:r w:rsidRPr="007F2770">
        <w:t xml:space="preserve">The value of timer T3502 can be sent by the network to the UE in the REGISTRATION </w:t>
      </w:r>
      <w:r w:rsidRPr="007F2770">
        <w:rPr>
          <w:rFonts w:hint="eastAsia"/>
          <w:lang w:eastAsia="ja-JP"/>
        </w:rPr>
        <w:t>REJECT</w:t>
      </w:r>
      <w:r w:rsidRPr="007F2770">
        <w:t xml:space="preserve"> message during the initial registration</w:t>
      </w:r>
      <w:r w:rsidRPr="007F2770">
        <w:rPr>
          <w:lang w:eastAsia="ja-JP"/>
        </w:rPr>
        <w:t xml:space="preserve">. If a REGISTRATION REJECT </w:t>
      </w:r>
      <w:r w:rsidRPr="007F2770">
        <w:rPr>
          <w:rFonts w:hint="eastAsia"/>
          <w:lang w:eastAsia="ja-JP"/>
        </w:rPr>
        <w:t xml:space="preserve">message </w:t>
      </w:r>
      <w:r w:rsidRPr="007F2770">
        <w:rPr>
          <w:lang w:eastAsia="ja-JP"/>
        </w:rPr>
        <w:t xml:space="preserve">including timer T3502 </w:t>
      </w:r>
      <w:r w:rsidRPr="007F2770">
        <w:rPr>
          <w:rFonts w:hint="eastAsia"/>
          <w:lang w:eastAsia="ja-JP"/>
        </w:rPr>
        <w:t xml:space="preserve">value </w:t>
      </w:r>
      <w:r w:rsidRPr="007F2770">
        <w:rPr>
          <w:lang w:eastAsia="ja-JP"/>
        </w:rPr>
        <w:t>was received integrity protected, the UE shall apply this value until a new value is received with integrity protection</w:t>
      </w:r>
      <w:r w:rsidRPr="007F2770">
        <w:rPr>
          <w:rFonts w:hint="eastAsia"/>
          <w:lang w:eastAsia="ja-JP"/>
        </w:rPr>
        <w:t xml:space="preserve"> or </w:t>
      </w:r>
      <w:r w:rsidRPr="007F2770">
        <w:rPr>
          <w:lang w:eastAsia="ja-JP"/>
        </w:rPr>
        <w:t xml:space="preserve">a </w:t>
      </w:r>
      <w:r w:rsidRPr="007F2770">
        <w:rPr>
          <w:rFonts w:hint="eastAsia"/>
          <w:lang w:eastAsia="ja-JP"/>
        </w:rPr>
        <w:t xml:space="preserve">new PLMN </w:t>
      </w:r>
      <w:r w:rsidR="00D628AE" w:rsidRPr="007F2770">
        <w:rPr>
          <w:lang w:eastAsia="ja-JP"/>
        </w:rPr>
        <w:t xml:space="preserve">or SNPN </w:t>
      </w:r>
      <w:r w:rsidRPr="007F2770">
        <w:rPr>
          <w:rFonts w:hint="eastAsia"/>
          <w:lang w:eastAsia="ja-JP"/>
        </w:rPr>
        <w:t>is selected</w:t>
      </w:r>
      <w:r w:rsidRPr="007F2770">
        <w:rPr>
          <w:lang w:eastAsia="ja-JP"/>
        </w:rPr>
        <w:t>. Otherwise, the default value of this timer is used.</w:t>
      </w:r>
    </w:p>
    <w:p w14:paraId="6DD80144" w14:textId="77777777" w:rsidR="00411E48" w:rsidRPr="007F2770" w:rsidRDefault="00411E48" w:rsidP="00411E48">
      <w:pPr>
        <w:rPr>
          <w:lang w:eastAsia="ja-JP"/>
        </w:rPr>
      </w:pPr>
      <w:r w:rsidRPr="007F2770">
        <w:t>The default value of this timer is also used</w:t>
      </w:r>
      <w:r w:rsidRPr="007F2770" w:rsidDel="006D1316">
        <w:t xml:space="preserve"> </w:t>
      </w:r>
      <w:r w:rsidRPr="007F2770">
        <w:t xml:space="preserve">by the UE </w:t>
      </w:r>
      <w:r w:rsidRPr="007F2770">
        <w:rPr>
          <w:rFonts w:hint="eastAsia"/>
          <w:lang w:eastAsia="zh-CN"/>
        </w:rPr>
        <w:t>in the following cases:</w:t>
      </w:r>
    </w:p>
    <w:p w14:paraId="3DA870C3" w14:textId="77777777" w:rsidR="007770EE" w:rsidRDefault="007770EE" w:rsidP="007770EE">
      <w:pPr>
        <w:pStyle w:val="B1"/>
      </w:pPr>
      <w:r w:rsidRPr="007F2770">
        <w:t>a)</w:t>
      </w:r>
      <w:r w:rsidRPr="007F2770">
        <w:tab/>
        <w:t>REGISTRATION ACCEPT message is received without a value specified</w:t>
      </w:r>
      <w:r>
        <w:t xml:space="preserve">, and </w:t>
      </w:r>
      <w:r>
        <w:rPr>
          <w:lang w:eastAsia="ja-JP"/>
        </w:rPr>
        <w:t>the 5GS registration type IE in the REGISTRATION REQUEST message is not set to "periodic registration updating”</w:t>
      </w:r>
      <w:r w:rsidRPr="007F2770">
        <w:t>;</w:t>
      </w:r>
    </w:p>
    <w:p w14:paraId="5557A58C" w14:textId="77777777" w:rsidR="00411E48" w:rsidRPr="007F2770" w:rsidRDefault="00411E48" w:rsidP="00411E48">
      <w:pPr>
        <w:pStyle w:val="B1"/>
        <w:rPr>
          <w:lang w:eastAsia="zh-CN"/>
        </w:rPr>
      </w:pPr>
      <w:r w:rsidRPr="007F2770">
        <w:t>b)</w:t>
      </w:r>
      <w:r w:rsidRPr="007F2770">
        <w:tab/>
      </w:r>
      <w:r w:rsidRPr="007F2770">
        <w:rPr>
          <w:lang w:eastAsia="ko-KR"/>
        </w:rPr>
        <w:t>the UE does not have a stored value for this timer</w:t>
      </w:r>
      <w:r w:rsidRPr="007F2770">
        <w:rPr>
          <w:rFonts w:hint="eastAsia"/>
          <w:lang w:eastAsia="zh-CN"/>
        </w:rPr>
        <w:t>;</w:t>
      </w:r>
    </w:p>
    <w:p w14:paraId="1E76DBCE" w14:textId="1894474F" w:rsidR="00411E48" w:rsidRPr="007F2770" w:rsidRDefault="00411E48" w:rsidP="00411E48">
      <w:pPr>
        <w:pStyle w:val="B1"/>
      </w:pPr>
      <w:r w:rsidRPr="007F2770">
        <w:t>c)</w:t>
      </w:r>
      <w:r w:rsidRPr="007F2770">
        <w:tab/>
      </w:r>
      <w:r w:rsidRPr="007F2770">
        <w:rPr>
          <w:lang w:eastAsia="ko-KR"/>
        </w:rPr>
        <w:t xml:space="preserve">a new </w:t>
      </w:r>
      <w:r w:rsidRPr="007F2770">
        <w:t>PLMN which is not in the list of equivalent PLMNs</w:t>
      </w:r>
      <w:r w:rsidR="00546229" w:rsidRPr="007F2770">
        <w:t xml:space="preserve"> or a new SNPN</w:t>
      </w:r>
      <w:r w:rsidRPr="007F2770">
        <w:rPr>
          <w:lang w:eastAsia="ko-KR"/>
        </w:rPr>
        <w:t xml:space="preserve"> </w:t>
      </w:r>
      <w:r w:rsidRPr="007F2770">
        <w:rPr>
          <w:rFonts w:hint="eastAsia"/>
          <w:lang w:eastAsia="zh-CN"/>
        </w:rPr>
        <w:t>has been</w:t>
      </w:r>
      <w:r w:rsidRPr="007F2770">
        <w:rPr>
          <w:rFonts w:hint="eastAsia"/>
          <w:lang w:eastAsia="ko-KR"/>
        </w:rPr>
        <w:t xml:space="preserve"> entered</w:t>
      </w:r>
      <w:r w:rsidRPr="007F2770">
        <w:rPr>
          <w:rFonts w:hint="eastAsia"/>
          <w:lang w:eastAsia="zh-CN"/>
        </w:rPr>
        <w:t xml:space="preserve">, the </w:t>
      </w:r>
      <w:r w:rsidR="00B459AF" w:rsidRPr="007F2770">
        <w:rPr>
          <w:lang w:eastAsia="zh-CN"/>
        </w:rPr>
        <w:t xml:space="preserve">initial </w:t>
      </w:r>
      <w:r w:rsidRPr="007F2770">
        <w:rPr>
          <w:lang w:eastAsia="zh-CN"/>
        </w:rPr>
        <w:t>registration procedure fail</w:t>
      </w:r>
      <w:r w:rsidRPr="007F2770">
        <w:rPr>
          <w:rFonts w:hint="eastAsia"/>
          <w:lang w:eastAsia="zh-CN"/>
        </w:rPr>
        <w:t>s</w:t>
      </w:r>
      <w:r w:rsidRPr="007F2770">
        <w:rPr>
          <w:lang w:eastAsia="zh-CN"/>
        </w:rPr>
        <w:t>, the</w:t>
      </w:r>
      <w:r w:rsidRPr="007F2770">
        <w:t xml:space="preserve"> </w:t>
      </w:r>
      <w:r w:rsidRPr="007F2770">
        <w:rPr>
          <w:lang w:eastAsia="zh-CN"/>
        </w:rPr>
        <w:t>registration attempt counter is equal to 5</w:t>
      </w:r>
      <w:r w:rsidRPr="007F2770">
        <w:t xml:space="preserve"> and no REGISTRATION REJECT message was received from the new PLMN</w:t>
      </w:r>
      <w:r w:rsidR="00546229" w:rsidRPr="007F2770">
        <w:t xml:space="preserve"> or SNPN</w:t>
      </w:r>
      <w:r w:rsidR="009654E7" w:rsidRPr="007F2770">
        <w:rPr>
          <w:lang w:eastAsia="zh-CN"/>
        </w:rPr>
        <w:t>;</w:t>
      </w:r>
    </w:p>
    <w:p w14:paraId="50DB2F8C" w14:textId="77777777" w:rsidR="009654E7" w:rsidRPr="007F2770" w:rsidRDefault="009654E7" w:rsidP="009654E7">
      <w:pPr>
        <w:pStyle w:val="B1"/>
      </w:pPr>
      <w:bookmarkStart w:id="2241" w:name="_Toc20232569"/>
      <w:bookmarkStart w:id="2242" w:name="_Toc27746659"/>
      <w:r w:rsidRPr="007F2770">
        <w:t>d)</w:t>
      </w:r>
      <w:r w:rsidRPr="007F2770">
        <w:tab/>
        <w:t>the network indicates that the timer is "deactivated"</w:t>
      </w:r>
      <w:r w:rsidR="00B459AF" w:rsidRPr="007F2770">
        <w:t>; or</w:t>
      </w:r>
    </w:p>
    <w:p w14:paraId="03BBF32B" w14:textId="38621467" w:rsidR="00B459AF" w:rsidRPr="007F2770" w:rsidRDefault="00B459AF" w:rsidP="00B459AF">
      <w:pPr>
        <w:pStyle w:val="B1"/>
      </w:pPr>
      <w:bookmarkStart w:id="2243" w:name="_Toc36212840"/>
      <w:bookmarkStart w:id="2244" w:name="_Toc36657017"/>
      <w:bookmarkStart w:id="2245" w:name="_Toc45286678"/>
      <w:bookmarkStart w:id="2246" w:name="_Toc51947945"/>
      <w:bookmarkStart w:id="2247" w:name="_Toc51949037"/>
      <w:r w:rsidRPr="007F2770">
        <w:t>e)</w:t>
      </w:r>
      <w:r w:rsidRPr="007F2770">
        <w:tab/>
        <w:t>a new PLMN which is not in the list of equivalent PLMNs</w:t>
      </w:r>
      <w:r w:rsidR="00546229" w:rsidRPr="007F2770">
        <w:t xml:space="preserve"> or a new SNPN</w:t>
      </w:r>
      <w:r w:rsidRPr="007F2770">
        <w:t xml:space="preserve"> has been entered, the </w:t>
      </w:r>
      <w:r w:rsidR="00777D57" w:rsidRPr="007F2770">
        <w:t>registration procedure for mobility and periodic registration update</w:t>
      </w:r>
      <w:r w:rsidRPr="007F2770">
        <w:t xml:space="preserve"> fails and the registration attempt counter is equal to 5.</w:t>
      </w:r>
    </w:p>
    <w:p w14:paraId="5C6C5BE9" w14:textId="77777777" w:rsidR="00AB451F" w:rsidRPr="007F2770" w:rsidRDefault="00AB451F" w:rsidP="00781477">
      <w:pPr>
        <w:pStyle w:val="Heading3"/>
      </w:pPr>
      <w:bookmarkStart w:id="2248" w:name="_CR5_3_9"/>
      <w:bookmarkStart w:id="2249" w:name="_Toc162971179"/>
      <w:bookmarkEnd w:id="2248"/>
      <w:r w:rsidRPr="007F2770">
        <w:t>5.3.</w:t>
      </w:r>
      <w:r w:rsidR="00D423FE" w:rsidRPr="007F2770">
        <w:t>9</w:t>
      </w:r>
      <w:r w:rsidRPr="007F2770">
        <w:tab/>
        <w:t>Handling of NAS level mobility management congestion control</w:t>
      </w:r>
      <w:bookmarkEnd w:id="2241"/>
      <w:bookmarkEnd w:id="2242"/>
      <w:bookmarkEnd w:id="2243"/>
      <w:bookmarkEnd w:id="2244"/>
      <w:bookmarkEnd w:id="2245"/>
      <w:bookmarkEnd w:id="2246"/>
      <w:bookmarkEnd w:id="2247"/>
      <w:bookmarkEnd w:id="2249"/>
    </w:p>
    <w:p w14:paraId="440EE8B0" w14:textId="77777777" w:rsidR="00AB451F" w:rsidRPr="007F2770" w:rsidRDefault="00AB451F" w:rsidP="00AB451F">
      <w:pPr>
        <w:rPr>
          <w:rFonts w:eastAsia="Batang"/>
          <w:lang w:eastAsia="ko-KR"/>
        </w:rPr>
      </w:pPr>
      <w:r w:rsidRPr="007F2770">
        <w:rPr>
          <w:rFonts w:eastAsia="Batang" w:hint="eastAsia"/>
          <w:lang w:eastAsia="ko-KR"/>
        </w:rPr>
        <w:t xml:space="preserve">The AMF may detect 5GMM signalling congestion and perform </w:t>
      </w:r>
      <w:r w:rsidRPr="007F2770">
        <w:t>general NAS level</w:t>
      </w:r>
      <w:r w:rsidRPr="007F2770">
        <w:rPr>
          <w:rFonts w:hint="eastAsia"/>
        </w:rPr>
        <w:t xml:space="preserve"> </w:t>
      </w:r>
      <w:r w:rsidRPr="007F2770">
        <w:rPr>
          <w:rFonts w:eastAsia="Batang" w:hint="eastAsia"/>
          <w:lang w:eastAsia="ko-KR"/>
        </w:rPr>
        <w:t>congestion control. Under the 5GMM signalling congestion conditions the AMF may reject 5GMM signalling requests from UEs as specified in 3GPP TS 23.501 [</w:t>
      </w:r>
      <w:r w:rsidR="00B5047D" w:rsidRPr="007F2770">
        <w:rPr>
          <w:rFonts w:eastAsia="Batang"/>
          <w:lang w:eastAsia="ko-KR"/>
        </w:rPr>
        <w:t>8</w:t>
      </w:r>
      <w:r w:rsidRPr="007F2770">
        <w:rPr>
          <w:rFonts w:eastAsia="Batang" w:hint="eastAsia"/>
          <w:lang w:eastAsia="ko-KR"/>
        </w:rPr>
        <w:t xml:space="preserve">]. The </w:t>
      </w:r>
      <w:r w:rsidRPr="007F2770">
        <w:rPr>
          <w:rFonts w:eastAsia="Batang"/>
          <w:lang w:eastAsia="ko-KR"/>
        </w:rPr>
        <w:t>AMF</w:t>
      </w:r>
      <w:r w:rsidRPr="007F2770">
        <w:rPr>
          <w:rFonts w:eastAsia="Batang" w:hint="eastAsia"/>
          <w:lang w:eastAsia="ko-KR"/>
        </w:rPr>
        <w:t xml:space="preserve"> should not reject the following:</w:t>
      </w:r>
    </w:p>
    <w:p w14:paraId="0B018920" w14:textId="77777777" w:rsidR="00622367" w:rsidRPr="007F2770" w:rsidRDefault="00E035FE" w:rsidP="00AB451F">
      <w:pPr>
        <w:pStyle w:val="B1"/>
        <w:rPr>
          <w:lang w:eastAsia="ko-KR"/>
        </w:rPr>
      </w:pPr>
      <w:r w:rsidRPr="007F2770">
        <w:rPr>
          <w:lang w:eastAsia="ko-KR"/>
        </w:rPr>
        <w:t>a)</w:t>
      </w:r>
      <w:r w:rsidR="00AB451F" w:rsidRPr="007F2770">
        <w:rPr>
          <w:rFonts w:hint="eastAsia"/>
          <w:lang w:eastAsia="ko-KR"/>
        </w:rPr>
        <w:tab/>
        <w:t>requests for emergency services;</w:t>
      </w:r>
    </w:p>
    <w:p w14:paraId="54F6344A" w14:textId="77777777" w:rsidR="00AB451F" w:rsidRPr="007F2770" w:rsidRDefault="00622367" w:rsidP="00AB451F">
      <w:pPr>
        <w:pStyle w:val="B1"/>
        <w:rPr>
          <w:lang w:eastAsia="zh-CN"/>
        </w:rPr>
      </w:pPr>
      <w:r w:rsidRPr="007F2770">
        <w:rPr>
          <w:rFonts w:hint="eastAsia"/>
          <w:lang w:eastAsia="zh-CN"/>
        </w:rPr>
        <w:t>b)</w:t>
      </w:r>
      <w:r w:rsidRPr="007F2770">
        <w:rPr>
          <w:rFonts w:hint="eastAsia"/>
          <w:lang w:eastAsia="zh-CN"/>
        </w:rPr>
        <w:tab/>
      </w:r>
      <w:r w:rsidRPr="007F2770">
        <w:rPr>
          <w:rFonts w:hint="eastAsia"/>
          <w:lang w:eastAsia="ko-KR"/>
        </w:rPr>
        <w:t>requests for</w:t>
      </w:r>
      <w:r w:rsidRPr="007F2770">
        <w:rPr>
          <w:rFonts w:hint="eastAsia"/>
          <w:lang w:eastAsia="zh-CN"/>
        </w:rPr>
        <w:t xml:space="preserve"> </w:t>
      </w:r>
      <w:r w:rsidRPr="007F2770">
        <w:rPr>
          <w:rFonts w:hint="eastAsia"/>
          <w:lang w:eastAsia="ko-KR"/>
        </w:rPr>
        <w:t>emergency services</w:t>
      </w:r>
      <w:r w:rsidRPr="007F2770">
        <w:rPr>
          <w:rFonts w:hint="eastAsia"/>
          <w:lang w:eastAsia="zh-CN"/>
        </w:rPr>
        <w:t xml:space="preserve"> </w:t>
      </w:r>
      <w:r w:rsidRPr="007F2770">
        <w:t>fallback</w:t>
      </w:r>
      <w:r w:rsidRPr="007F2770">
        <w:rPr>
          <w:rFonts w:hint="eastAsia"/>
          <w:lang w:eastAsia="zh-CN"/>
        </w:rPr>
        <w:t>;</w:t>
      </w:r>
    </w:p>
    <w:p w14:paraId="0440E669" w14:textId="60F4B3AE" w:rsidR="00AB451F" w:rsidRPr="007F2770" w:rsidRDefault="00622367" w:rsidP="00AB451F">
      <w:pPr>
        <w:pStyle w:val="B1"/>
        <w:rPr>
          <w:lang w:eastAsia="ja-JP"/>
        </w:rPr>
      </w:pPr>
      <w:r w:rsidRPr="007F2770">
        <w:rPr>
          <w:lang w:eastAsia="ja-JP"/>
        </w:rPr>
        <w:t>c</w:t>
      </w:r>
      <w:r w:rsidR="00E035FE" w:rsidRPr="007F2770">
        <w:rPr>
          <w:lang w:eastAsia="ja-JP"/>
        </w:rPr>
        <w:t>)</w:t>
      </w:r>
      <w:r w:rsidR="00AB451F" w:rsidRPr="007F2770">
        <w:rPr>
          <w:lang w:eastAsia="ja-JP"/>
        </w:rPr>
        <w:tab/>
        <w:t xml:space="preserve">requests from </w:t>
      </w:r>
      <w:r w:rsidR="00AB451F" w:rsidRPr="007F2770">
        <w:t>UE</w:t>
      </w:r>
      <w:r w:rsidR="00AB451F" w:rsidRPr="007F2770">
        <w:rPr>
          <w:rFonts w:hint="eastAsia"/>
          <w:lang w:eastAsia="zh-CN"/>
        </w:rPr>
        <w:t xml:space="preserve">s </w:t>
      </w:r>
      <w:r w:rsidR="00AB451F" w:rsidRPr="007F2770">
        <w:t xml:space="preserve">configured </w:t>
      </w:r>
      <w:r w:rsidR="000C62D4" w:rsidRPr="007F2770">
        <w:t>for high priority access</w:t>
      </w:r>
      <w:r w:rsidR="00AB451F" w:rsidRPr="007F2770">
        <w:t xml:space="preserve"> in selected PLMN</w:t>
      </w:r>
      <w:r w:rsidR="008D6250" w:rsidRPr="007F2770">
        <w:t xml:space="preserve"> or SNPN</w:t>
      </w:r>
      <w:r w:rsidRPr="007F2770">
        <w:rPr>
          <w:lang w:eastAsia="ja-JP"/>
        </w:rPr>
        <w:t>;</w:t>
      </w:r>
    </w:p>
    <w:p w14:paraId="48D3F05C" w14:textId="77777777" w:rsidR="00622367" w:rsidRPr="007F2770" w:rsidRDefault="00622367" w:rsidP="00622367">
      <w:pPr>
        <w:pStyle w:val="B1"/>
        <w:rPr>
          <w:lang w:eastAsia="ja-JP"/>
        </w:rPr>
      </w:pPr>
      <w:r w:rsidRPr="007F2770">
        <w:rPr>
          <w:rFonts w:hint="eastAsia"/>
          <w:lang w:eastAsia="zh-CN"/>
        </w:rPr>
        <w:t>d)</w:t>
      </w:r>
      <w:r w:rsidRPr="007F2770">
        <w:rPr>
          <w:rFonts w:hint="eastAsia"/>
          <w:lang w:eastAsia="zh-CN"/>
        </w:rPr>
        <w:tab/>
      </w:r>
      <w:r w:rsidRPr="007F2770">
        <w:t>DEREGISTRATION REQUEST message</w:t>
      </w:r>
      <w:r w:rsidR="00CD51E6" w:rsidRPr="007F2770">
        <w:rPr>
          <w:lang w:eastAsia="ja-JP"/>
        </w:rPr>
        <w:t>;</w:t>
      </w:r>
    </w:p>
    <w:p w14:paraId="05B8C554" w14:textId="07AE3057" w:rsidR="00902C6F" w:rsidRPr="007F2770" w:rsidRDefault="00CD51E6" w:rsidP="00902C6F">
      <w:pPr>
        <w:pStyle w:val="B1"/>
        <w:rPr>
          <w:lang w:val="en-US" w:eastAsia="ja-JP"/>
        </w:rPr>
      </w:pPr>
      <w:r w:rsidRPr="007F2770">
        <w:rPr>
          <w:lang w:eastAsia="ja-JP"/>
        </w:rPr>
        <w:t>e)</w:t>
      </w:r>
      <w:r w:rsidRPr="007F2770">
        <w:rPr>
          <w:lang w:eastAsia="ja-JP"/>
        </w:rPr>
        <w:tab/>
      </w:r>
      <w:r w:rsidRPr="007F2770">
        <w:rPr>
          <w:lang w:val="en-US" w:eastAsia="ja-JP"/>
        </w:rPr>
        <w:t>requests for mobile terminated services, triggered by paging or a notification procedure</w:t>
      </w:r>
      <w:r w:rsidR="00902C6F" w:rsidRPr="007F2770">
        <w:rPr>
          <w:lang w:val="en-US" w:eastAsia="ja-JP"/>
        </w:rPr>
        <w:t>;</w:t>
      </w:r>
    </w:p>
    <w:p w14:paraId="451E72EA" w14:textId="77777777" w:rsidR="00587F69" w:rsidRDefault="00902C6F" w:rsidP="00CD51E6">
      <w:pPr>
        <w:pStyle w:val="B1"/>
        <w:rPr>
          <w:lang w:eastAsia="ja-JP"/>
        </w:rPr>
      </w:pPr>
      <w:r w:rsidRPr="007F2770">
        <w:rPr>
          <w:lang w:val="en-US" w:eastAsia="ja-JP"/>
        </w:rPr>
        <w:t>f)</w:t>
      </w:r>
      <w:r w:rsidRPr="007F2770">
        <w:rPr>
          <w:lang w:val="en-US" w:eastAsia="ja-JP"/>
        </w:rPr>
        <w:tab/>
        <w:t>requests for initial registration or mobility and periodic registration update, when emergency is indicated by lower layers</w:t>
      </w:r>
      <w:r w:rsidR="00587F69">
        <w:rPr>
          <w:lang w:eastAsia="ja-JP"/>
        </w:rPr>
        <w:t>; and</w:t>
      </w:r>
    </w:p>
    <w:p w14:paraId="3ECB7A63" w14:textId="54AB237D" w:rsidR="00FD79EC" w:rsidRPr="007F2770" w:rsidRDefault="00FD79EC" w:rsidP="00FD79EC">
      <w:pPr>
        <w:pStyle w:val="B1"/>
        <w:rPr>
          <w:lang w:eastAsia="ja-JP"/>
        </w:rPr>
      </w:pPr>
      <w:r>
        <w:rPr>
          <w:lang w:val="en-US" w:eastAsia="ja-JP"/>
        </w:rPr>
        <w:t>g</w:t>
      </w:r>
      <w:r w:rsidRPr="007F2770">
        <w:rPr>
          <w:lang w:val="en-US" w:eastAsia="ja-JP"/>
        </w:rPr>
        <w:t>)</w:t>
      </w:r>
      <w:r w:rsidRPr="007F2770">
        <w:rPr>
          <w:lang w:val="en-US" w:eastAsia="ja-JP"/>
        </w:rPr>
        <w:tab/>
        <w:t xml:space="preserve">requests for mobility registration update </w:t>
      </w:r>
      <w:r>
        <w:rPr>
          <w:lang w:val="en-US" w:eastAsia="ja-JP"/>
        </w:rPr>
        <w:t xml:space="preserve">when the UE is reporting unavailability information due to </w:t>
      </w:r>
      <w:r>
        <w:rPr>
          <w:lang w:eastAsia="ja-JP"/>
        </w:rPr>
        <w:t xml:space="preserve">discontinuous </w:t>
      </w:r>
      <w:r>
        <w:rPr>
          <w:lang w:val="en-US" w:eastAsia="ja-JP"/>
        </w:rPr>
        <w:t>coverage</w:t>
      </w:r>
      <w:r>
        <w:rPr>
          <w:lang w:eastAsia="ja-JP"/>
        </w:rPr>
        <w:t>.</w:t>
      </w:r>
    </w:p>
    <w:p w14:paraId="16BEF3D2" w14:textId="77777777" w:rsidR="00AB451F" w:rsidRDefault="00AB451F" w:rsidP="00AB451F">
      <w:pPr>
        <w:rPr>
          <w:rFonts w:eastAsia="Batang"/>
          <w:lang w:eastAsia="ko-KR"/>
        </w:rPr>
      </w:pPr>
      <w:r w:rsidRPr="007F2770">
        <w:rPr>
          <w:rFonts w:eastAsia="Batang" w:hint="eastAsia"/>
          <w:lang w:eastAsia="ko-KR"/>
        </w:rPr>
        <w:t xml:space="preserve">When </w:t>
      </w:r>
      <w:r w:rsidRPr="007F2770">
        <w:t>general NAS level</w:t>
      </w:r>
      <w:r w:rsidRPr="007F2770">
        <w:rPr>
          <w:rFonts w:eastAsia="Batang" w:hint="eastAsia"/>
          <w:lang w:eastAsia="ko-KR"/>
        </w:rPr>
        <w:t xml:space="preserve"> congestion control is active, the AMF may include a value for the </w:t>
      </w:r>
      <w:r w:rsidRPr="007F2770">
        <w:t>mobility management back-off timer T3346</w:t>
      </w:r>
      <w:r w:rsidRPr="007F2770">
        <w:rPr>
          <w:rFonts w:eastAsia="Batang"/>
          <w:lang w:eastAsia="ko-KR"/>
        </w:rPr>
        <w:t xml:space="preserve"> </w:t>
      </w:r>
      <w:r w:rsidRPr="007F2770">
        <w:rPr>
          <w:rFonts w:eastAsia="Batang" w:hint="eastAsia"/>
          <w:lang w:eastAsia="ko-KR"/>
        </w:rPr>
        <w:t xml:space="preserve">in the reject messages. The UE starts the </w:t>
      </w:r>
      <w:r w:rsidRPr="007F2770">
        <w:rPr>
          <w:lang w:eastAsia="zh-CN"/>
        </w:rPr>
        <w:t>timer T3346</w:t>
      </w:r>
      <w:r w:rsidRPr="007F2770">
        <w:rPr>
          <w:rFonts w:eastAsia="Batang"/>
          <w:lang w:eastAsia="ko-KR"/>
        </w:rPr>
        <w:t xml:space="preserve"> </w:t>
      </w:r>
      <w:r w:rsidRPr="007F2770">
        <w:rPr>
          <w:rFonts w:eastAsia="Batang" w:hint="eastAsia"/>
          <w:lang w:eastAsia="ko-KR"/>
        </w:rPr>
        <w:t xml:space="preserve">with the value received in the 5GMM reject messages. To avoid that large numbers of UEs simultaneously initiate deferred requests, the AMF should select the value for </w:t>
      </w:r>
      <w:r w:rsidRPr="007F2770">
        <w:rPr>
          <w:rFonts w:hint="eastAsia"/>
          <w:noProof/>
          <w:lang w:eastAsia="zh-CN"/>
        </w:rPr>
        <w:t xml:space="preserve">the </w:t>
      </w:r>
      <w:r w:rsidRPr="007F2770">
        <w:rPr>
          <w:noProof/>
          <w:lang w:eastAsia="zh-CN"/>
        </w:rPr>
        <w:t>timer T3346</w:t>
      </w:r>
      <w:r w:rsidRPr="007F2770">
        <w:rPr>
          <w:rFonts w:eastAsia="Batang"/>
          <w:lang w:eastAsia="ko-KR"/>
        </w:rPr>
        <w:t xml:space="preserve"> </w:t>
      </w:r>
      <w:r w:rsidRPr="007F2770">
        <w:rPr>
          <w:rFonts w:eastAsia="Batang" w:hint="eastAsia"/>
          <w:lang w:eastAsia="ko-KR"/>
        </w:rPr>
        <w:t>for the rejected UEs so that timeouts are not synchronised.</w:t>
      </w:r>
    </w:p>
    <w:p w14:paraId="2262DA6F" w14:textId="29DC8D20" w:rsidR="008B7360" w:rsidRPr="00495EC6" w:rsidRDefault="008B7360" w:rsidP="00AB451F">
      <w:pPr>
        <w:rPr>
          <w:lang w:val="en-US"/>
        </w:rPr>
      </w:pPr>
      <w:r w:rsidRPr="009C4078">
        <w:rPr>
          <w:rFonts w:hint="eastAsia"/>
          <w:lang w:eastAsia="ko-KR"/>
        </w:rPr>
        <w:t xml:space="preserve">When </w:t>
      </w:r>
      <w:r w:rsidRPr="009C4078">
        <w:rPr>
          <w:rFonts w:hint="eastAsia"/>
        </w:rPr>
        <w:t>general NAS level</w:t>
      </w:r>
      <w:r w:rsidRPr="009C4078">
        <w:rPr>
          <w:rFonts w:hint="eastAsia"/>
          <w:lang w:eastAsia="ko-KR"/>
        </w:rPr>
        <w:t xml:space="preserve"> congestion control is active, if the current SNPN is an SNPN selected for </w:t>
      </w:r>
      <w:r w:rsidRPr="009C4078">
        <w:rPr>
          <w:rFonts w:hint="eastAsia"/>
          <w:lang w:eastAsia="zh-TW"/>
        </w:rPr>
        <w:t>localized services in SNPN</w:t>
      </w:r>
      <w:r w:rsidR="00AE5F51">
        <w:rPr>
          <w:lang w:eastAsia="zh-TW"/>
        </w:rPr>
        <w:t xml:space="preserve"> </w:t>
      </w:r>
      <w:r w:rsidR="00AE5F51">
        <w:t xml:space="preserve">(see </w:t>
      </w:r>
      <w:r w:rsidR="00AE5F51" w:rsidRPr="007F2770">
        <w:t>3GPP TS 23.122 [5]</w:t>
      </w:r>
      <w:r w:rsidR="00AE5F51">
        <w:t>)</w:t>
      </w:r>
      <w:r w:rsidRPr="009C4078">
        <w:rPr>
          <w:rFonts w:hint="eastAsia"/>
          <w:lang w:eastAsia="ko-KR"/>
        </w:rPr>
        <w:t>, the AMF may include an appropriate cause value other than 5GMM cause #22 "congestion"</w:t>
      </w:r>
      <w:r w:rsidRPr="009C4078">
        <w:rPr>
          <w:rFonts w:hint="eastAsia"/>
          <w:lang w:eastAsia="zh-TW"/>
        </w:rPr>
        <w:t xml:space="preserve"> (</w:t>
      </w:r>
      <w:r w:rsidRPr="009C4078">
        <w:rPr>
          <w:rFonts w:hint="eastAsia"/>
          <w:lang w:eastAsia="ko-KR"/>
        </w:rPr>
        <w:t>e.g., #74 "Temporarily not authorized for this SNPN"</w:t>
      </w:r>
      <w:r w:rsidRPr="009C4078">
        <w:rPr>
          <w:rFonts w:hint="eastAsia"/>
          <w:lang w:eastAsia="zh-TW"/>
        </w:rPr>
        <w:t xml:space="preserve">) </w:t>
      </w:r>
      <w:r w:rsidRPr="009C4078">
        <w:rPr>
          <w:rFonts w:hint="eastAsia"/>
          <w:lang w:eastAsia="ko-KR"/>
        </w:rPr>
        <w:t xml:space="preserve">in the reject messages without including timer T3346 value, to allow the UE to </w:t>
      </w:r>
      <w:r w:rsidRPr="009C4078">
        <w:rPr>
          <w:rFonts w:hint="eastAsia"/>
        </w:rPr>
        <w:t xml:space="preserve">enter state </w:t>
      </w:r>
      <w:r w:rsidRPr="00417920">
        <w:t>5GMM-REGISTERED.PLMN-SEARCH or 5GMM-DEREGISTERED.PLMN-SEARCH</w:t>
      </w:r>
      <w:r w:rsidRPr="009C4078">
        <w:rPr>
          <w:rFonts w:hint="eastAsia"/>
        </w:rPr>
        <w:t xml:space="preserve"> and perform SNPN selection according to 3GPP TS 23.122 [5]</w:t>
      </w:r>
      <w:r w:rsidRPr="009C4078">
        <w:t>.</w:t>
      </w:r>
    </w:p>
    <w:p w14:paraId="369C6E32" w14:textId="77777777" w:rsidR="007A108F" w:rsidRPr="007F2770" w:rsidRDefault="007A108F" w:rsidP="007A108F">
      <w:pPr>
        <w:rPr>
          <w:lang w:eastAsia="ko-KR"/>
        </w:rPr>
      </w:pPr>
      <w:r w:rsidRPr="007F2770">
        <w:rPr>
          <w:rFonts w:hint="eastAsia"/>
          <w:lang w:eastAsia="ko-KR"/>
        </w:rPr>
        <w:t xml:space="preserve">If the UE is registered in </w:t>
      </w:r>
      <w:r w:rsidRPr="007F2770">
        <w:rPr>
          <w:lang w:eastAsia="ko-KR"/>
        </w:rPr>
        <w:t>th</w:t>
      </w:r>
      <w:r w:rsidRPr="007F2770">
        <w:rPr>
          <w:rFonts w:hint="eastAsia"/>
          <w:lang w:eastAsia="ko-KR"/>
        </w:rPr>
        <w:t xml:space="preserve">e same PLMN </w:t>
      </w:r>
      <w:r w:rsidRPr="007F2770">
        <w:rPr>
          <w:lang w:eastAsia="ko-KR"/>
        </w:rPr>
        <w:t xml:space="preserve">over </w:t>
      </w:r>
      <w:r w:rsidRPr="007F2770">
        <w:rPr>
          <w:rFonts w:hint="eastAsia"/>
          <w:lang w:eastAsia="ko-KR"/>
        </w:rPr>
        <w:t>the 3GPP acces</w:t>
      </w:r>
      <w:r w:rsidRPr="007F2770">
        <w:rPr>
          <w:lang w:eastAsia="ko-KR"/>
        </w:rPr>
        <w:t>s</w:t>
      </w:r>
      <w:r w:rsidRPr="007F2770">
        <w:rPr>
          <w:rFonts w:hint="eastAsia"/>
          <w:lang w:eastAsia="ko-KR"/>
        </w:rPr>
        <w:t xml:space="preserve"> and non-3GPP access</w:t>
      </w:r>
      <w:r w:rsidRPr="007F2770">
        <w:rPr>
          <w:lang w:eastAsia="ko-KR"/>
        </w:rPr>
        <w:t>,</w:t>
      </w:r>
      <w:r w:rsidRPr="007F2770">
        <w:rPr>
          <w:rFonts w:hint="eastAsia"/>
          <w:lang w:eastAsia="ko-KR"/>
        </w:rPr>
        <w:t xml:space="preserve"> and the UE receives </w:t>
      </w:r>
      <w:r w:rsidRPr="007F2770">
        <w:rPr>
          <w:lang w:eastAsia="ko-KR"/>
        </w:rPr>
        <w:t xml:space="preserve">the </w:t>
      </w:r>
      <w:r w:rsidRPr="007F2770">
        <w:rPr>
          <w:rFonts w:hint="eastAsia"/>
          <w:lang w:eastAsia="ko-KR"/>
        </w:rPr>
        <w:t xml:space="preserve">timer T3346 from the AMF, </w:t>
      </w:r>
      <w:r w:rsidRPr="007F2770">
        <w:rPr>
          <w:lang w:eastAsia="ko-KR"/>
        </w:rPr>
        <w:t xml:space="preserve">the timer </w:t>
      </w:r>
      <w:r w:rsidRPr="007F2770">
        <w:rPr>
          <w:rFonts w:hint="eastAsia"/>
          <w:lang w:eastAsia="ko-KR"/>
        </w:rPr>
        <w:t>T</w:t>
      </w:r>
      <w:r w:rsidRPr="007F2770">
        <w:rPr>
          <w:lang w:eastAsia="ko-KR"/>
        </w:rPr>
        <w:t>3346</w:t>
      </w:r>
      <w:r w:rsidRPr="007F2770">
        <w:rPr>
          <w:rFonts w:hint="eastAsia"/>
          <w:lang w:eastAsia="ko-KR"/>
        </w:rPr>
        <w:t xml:space="preserve"> shall apply to both 3GPP access and non-3GPP access.</w:t>
      </w:r>
    </w:p>
    <w:p w14:paraId="2A3C42C4" w14:textId="77777777" w:rsidR="00C33A51" w:rsidRPr="007F2770" w:rsidRDefault="00C33A51" w:rsidP="00C33A51">
      <w:pPr>
        <w:rPr>
          <w:lang w:val="en-US" w:eastAsia="ko-KR"/>
        </w:rPr>
      </w:pPr>
      <w:r w:rsidRPr="007F2770">
        <w:rPr>
          <w:lang w:eastAsia="ko-KR"/>
        </w:rPr>
        <w:t xml:space="preserve">If the UE receives the paging message or NOTIFICATION message when timer T3346 is running and the UE is registered to the same PLMN over 3GPP access and non-3GPP access, the UE shall stop the timer T3346 for both accesses and </w:t>
      </w:r>
      <w:r w:rsidR="002B6673" w:rsidRPr="007F2770">
        <w:t xml:space="preserve">respond to the paging message or </w:t>
      </w:r>
      <w:r w:rsidR="002B6673" w:rsidRPr="007F2770">
        <w:rPr>
          <w:lang w:eastAsia="ko-KR"/>
        </w:rPr>
        <w:t>NOTIFICATION</w:t>
      </w:r>
      <w:r w:rsidR="002B6673" w:rsidRPr="007F2770">
        <w:t xml:space="preserve"> message </w:t>
      </w:r>
      <w:r w:rsidR="002B6673" w:rsidRPr="007F2770">
        <w:rPr>
          <w:lang w:eastAsia="ko-KR"/>
        </w:rPr>
        <w:t>as specified in subclause </w:t>
      </w:r>
      <w:r w:rsidR="002B6673" w:rsidRPr="007F2770">
        <w:rPr>
          <w:lang w:val="en-US" w:eastAsia="ko-KR"/>
        </w:rPr>
        <w:t xml:space="preserve">5.6.2 and </w:t>
      </w:r>
      <w:r w:rsidR="002B6673" w:rsidRPr="007F2770">
        <w:rPr>
          <w:lang w:eastAsia="ko-KR"/>
        </w:rPr>
        <w:t>subclause </w:t>
      </w:r>
      <w:r w:rsidR="002B6673" w:rsidRPr="007F2770">
        <w:rPr>
          <w:lang w:val="en-US" w:eastAsia="ko-KR"/>
        </w:rPr>
        <w:t>5.6.3</w:t>
      </w:r>
      <w:r w:rsidRPr="007F2770">
        <w:rPr>
          <w:lang w:val="en-US" w:eastAsia="ko-KR"/>
        </w:rPr>
        <w:t>.</w:t>
      </w:r>
    </w:p>
    <w:p w14:paraId="64DA216F" w14:textId="2941789F" w:rsidR="00175669" w:rsidRPr="007F2770" w:rsidRDefault="00175669" w:rsidP="00175669">
      <w:pPr>
        <w:pStyle w:val="NO"/>
        <w:rPr>
          <w:lang w:val="en-US"/>
        </w:rPr>
      </w:pPr>
      <w:r w:rsidRPr="007F2770">
        <w:t>NOTE 1:</w:t>
      </w:r>
      <w:r w:rsidRPr="007F2770">
        <w:tab/>
        <w:t>As an implementation option, MUSIM UE</w:t>
      </w:r>
      <w:r w:rsidRPr="007F2770">
        <w:rPr>
          <w:lang w:val="en-US"/>
        </w:rPr>
        <w:t xml:space="preserve"> is allowed to not respond to paging based on the information available in the paging message, e.g. voice service indication.</w:t>
      </w:r>
    </w:p>
    <w:p w14:paraId="1F417D10" w14:textId="77777777" w:rsidR="00AB451F" w:rsidRPr="007F2770" w:rsidRDefault="00AB451F" w:rsidP="00AB451F">
      <w:pPr>
        <w:rPr>
          <w:rFonts w:eastAsia="Batang"/>
          <w:lang w:eastAsia="ko-KR"/>
        </w:rPr>
      </w:pPr>
      <w:r w:rsidRPr="007F2770">
        <w:rPr>
          <w:rFonts w:eastAsia="Batang" w:hint="eastAsia"/>
          <w:lang w:eastAsia="ko-KR"/>
        </w:rPr>
        <w:t xml:space="preserve">If the </w:t>
      </w:r>
      <w:r w:rsidRPr="007F2770">
        <w:t>timer T3346</w:t>
      </w:r>
      <w:r w:rsidRPr="007F2770">
        <w:rPr>
          <w:rFonts w:eastAsia="Batang"/>
          <w:lang w:eastAsia="ko-KR"/>
        </w:rPr>
        <w:t xml:space="preserve"> </w:t>
      </w:r>
      <w:r w:rsidRPr="007F2770">
        <w:rPr>
          <w:rFonts w:eastAsia="Batang" w:hint="eastAsia"/>
          <w:lang w:eastAsia="ko-KR"/>
        </w:rPr>
        <w:t xml:space="preserve">is running when the UE enters state </w:t>
      </w:r>
      <w:r w:rsidRPr="007F2770">
        <w:rPr>
          <w:rFonts w:eastAsia="Batang"/>
          <w:lang w:eastAsia="ko-KR"/>
        </w:rPr>
        <w:t>5G</w:t>
      </w:r>
      <w:r w:rsidRPr="007F2770">
        <w:rPr>
          <w:rFonts w:eastAsia="Batang" w:hint="eastAsia"/>
          <w:lang w:eastAsia="ko-KR"/>
        </w:rPr>
        <w:t xml:space="preserve">MM-DEREGISTERED, the UE remains switched on, and the USIM in the UE remains the same, then the </w:t>
      </w:r>
      <w:r w:rsidRPr="007F2770">
        <w:t>timer T3346</w:t>
      </w:r>
      <w:r w:rsidRPr="007F2770">
        <w:rPr>
          <w:rFonts w:eastAsia="Batang"/>
          <w:lang w:eastAsia="ko-KR"/>
        </w:rPr>
        <w:t xml:space="preserve"> </w:t>
      </w:r>
      <w:r w:rsidRPr="007F2770">
        <w:rPr>
          <w:rFonts w:eastAsia="Batang" w:hint="eastAsia"/>
          <w:lang w:eastAsia="ko-KR"/>
        </w:rPr>
        <w:t>is kept running until it expires or it is stopped.</w:t>
      </w:r>
    </w:p>
    <w:p w14:paraId="2E678B35" w14:textId="77777777" w:rsidR="00AB451F" w:rsidRPr="007F2770" w:rsidRDefault="00AB451F" w:rsidP="00AB451F">
      <w:pPr>
        <w:rPr>
          <w:rFonts w:eastAsia="Batang"/>
          <w:lang w:eastAsia="ko-KR"/>
        </w:rPr>
      </w:pPr>
      <w:r w:rsidRPr="007F2770">
        <w:rPr>
          <w:rFonts w:eastAsia="Batang" w:hint="eastAsia"/>
          <w:lang w:eastAsia="ko-KR"/>
        </w:rPr>
        <w:t xml:space="preserve">If the UE is switched off when the </w:t>
      </w:r>
      <w:r w:rsidRPr="007F2770">
        <w:t>timer T3346</w:t>
      </w:r>
      <w:r w:rsidRPr="007F2770">
        <w:rPr>
          <w:rFonts w:eastAsia="Batang"/>
          <w:lang w:eastAsia="ko-KR"/>
        </w:rPr>
        <w:t xml:space="preserve"> </w:t>
      </w:r>
      <w:r w:rsidRPr="007F2770">
        <w:rPr>
          <w:rFonts w:eastAsia="Batang" w:hint="eastAsia"/>
          <w:lang w:eastAsia="ko-KR"/>
        </w:rPr>
        <w:t>is running, the UE shall behave as follows when the UE is switched on and the USIM in the UE remains the same:</w:t>
      </w:r>
    </w:p>
    <w:p w14:paraId="5554332A" w14:textId="77777777" w:rsidR="00AB451F" w:rsidRPr="007F2770" w:rsidRDefault="00AB451F" w:rsidP="00AB451F">
      <w:pPr>
        <w:pStyle w:val="B1"/>
      </w:pPr>
      <w:r w:rsidRPr="007F2770">
        <w:rPr>
          <w:rFonts w:hint="eastAsia"/>
        </w:rPr>
        <w:tab/>
        <w:t xml:space="preserve">let t1 be the time remaining for </w:t>
      </w:r>
      <w:r w:rsidRPr="007F2770">
        <w:t xml:space="preserve">T3346 </w:t>
      </w:r>
      <w:r w:rsidRPr="007F2770">
        <w:rPr>
          <w:rFonts w:hint="eastAsia"/>
        </w:rPr>
        <w:t>timeout at switch off and let t be the time elapsed between switch off and switch on. If t1 is greater than</w:t>
      </w:r>
      <w:r w:rsidRPr="007F2770">
        <w:t xml:space="preserve"> </w:t>
      </w:r>
      <w:r w:rsidRPr="007F2770">
        <w:rPr>
          <w:rFonts w:hint="eastAsia"/>
        </w:rPr>
        <w:t>t, then the timer shall be restarted with the value t1</w:t>
      </w:r>
      <w:r w:rsidRPr="007F2770">
        <w:t> – </w:t>
      </w:r>
      <w:r w:rsidRPr="007F2770">
        <w:rPr>
          <w:rFonts w:hint="eastAsia"/>
        </w:rPr>
        <w:t>t. If t1 is equal to or less than t, then the timer need not be restarted. If the UE is not capable of determining t, then the UE shall restart the timer with the value t1</w:t>
      </w:r>
      <w:r w:rsidRPr="007F2770">
        <w:t>.</w:t>
      </w:r>
    </w:p>
    <w:p w14:paraId="1A3BB3F8" w14:textId="1437C7C4" w:rsidR="00AB451F" w:rsidRPr="007F2770" w:rsidRDefault="00AB451F" w:rsidP="00AB451F">
      <w:pPr>
        <w:rPr>
          <w:rFonts w:eastAsia="Batang"/>
          <w:lang w:eastAsia="ko-KR"/>
        </w:rPr>
      </w:pPr>
      <w:r w:rsidRPr="007F2770">
        <w:rPr>
          <w:rFonts w:eastAsia="Batang" w:hint="eastAsia"/>
          <w:lang w:eastAsia="ko-KR"/>
        </w:rPr>
        <w:t>If the UE enters a new PLMN</w:t>
      </w:r>
      <w:r w:rsidR="006B3ED5" w:rsidRPr="007F2770">
        <w:rPr>
          <w:rFonts w:eastAsia="Batang"/>
          <w:lang w:eastAsia="ko-KR"/>
        </w:rPr>
        <w:t xml:space="preserve"> or SNPN</w:t>
      </w:r>
      <w:r w:rsidRPr="007F2770">
        <w:rPr>
          <w:rFonts w:eastAsia="Batang" w:hint="eastAsia"/>
          <w:lang w:eastAsia="ko-KR"/>
        </w:rPr>
        <w:t xml:space="preserve"> while </w:t>
      </w:r>
      <w:r w:rsidRPr="007F2770">
        <w:t>timer T3346</w:t>
      </w:r>
      <w:r w:rsidRPr="007F2770">
        <w:rPr>
          <w:rFonts w:eastAsia="Batang"/>
          <w:lang w:eastAsia="ko-KR"/>
        </w:rPr>
        <w:t xml:space="preserve"> </w:t>
      </w:r>
      <w:r w:rsidRPr="007F2770">
        <w:rPr>
          <w:rFonts w:eastAsia="Batang" w:hint="eastAsia"/>
          <w:lang w:eastAsia="ko-KR"/>
        </w:rPr>
        <w:t xml:space="preserve">is running, and the new PLMN </w:t>
      </w:r>
      <w:r w:rsidR="00271EDF" w:rsidRPr="007F2770">
        <w:t xml:space="preserve">or SNPN </w:t>
      </w:r>
      <w:r w:rsidRPr="007F2770">
        <w:rPr>
          <w:rFonts w:eastAsia="Batang" w:hint="eastAsia"/>
          <w:lang w:eastAsia="ko-KR"/>
        </w:rPr>
        <w:t xml:space="preserve">is not equivalent to the PLMN </w:t>
      </w:r>
      <w:r w:rsidR="00271EDF" w:rsidRPr="007F2770">
        <w:t xml:space="preserve">or SNPN </w:t>
      </w:r>
      <w:r w:rsidRPr="007F2770">
        <w:rPr>
          <w:rFonts w:eastAsia="Batang" w:hint="eastAsia"/>
          <w:lang w:eastAsia="ko-KR"/>
        </w:rPr>
        <w:t xml:space="preserve">where the UE started </w:t>
      </w:r>
      <w:r w:rsidRPr="007F2770">
        <w:t>timer T3346</w:t>
      </w:r>
      <w:r w:rsidRPr="007F2770">
        <w:rPr>
          <w:rFonts w:eastAsia="Batang" w:hint="eastAsia"/>
          <w:lang w:eastAsia="ko-KR"/>
        </w:rPr>
        <w:t xml:space="preserve">, the UE shall stop </w:t>
      </w:r>
      <w:r w:rsidRPr="007F2770">
        <w:t>timer T3346</w:t>
      </w:r>
      <w:r w:rsidRPr="007F2770">
        <w:rPr>
          <w:rFonts w:eastAsia="Batang"/>
          <w:lang w:eastAsia="ko-KR"/>
        </w:rPr>
        <w:t xml:space="preserve"> </w:t>
      </w:r>
      <w:r w:rsidRPr="007F2770">
        <w:rPr>
          <w:rFonts w:eastAsia="Batang" w:hint="eastAsia"/>
          <w:lang w:eastAsia="ko-KR"/>
        </w:rPr>
        <w:t xml:space="preserve">when initiating </w:t>
      </w:r>
      <w:r w:rsidRPr="007F2770">
        <w:rPr>
          <w:rFonts w:eastAsia="Batang"/>
          <w:lang w:eastAsia="ko-KR"/>
        </w:rPr>
        <w:t>5GMM</w:t>
      </w:r>
      <w:r w:rsidRPr="007F2770">
        <w:rPr>
          <w:rFonts w:eastAsia="Batang" w:hint="eastAsia"/>
          <w:lang w:eastAsia="ko-KR"/>
        </w:rPr>
        <w:t xml:space="preserve"> procedures in the new PLMN</w:t>
      </w:r>
      <w:r w:rsidR="00546229" w:rsidRPr="007F2770">
        <w:rPr>
          <w:rFonts w:eastAsia="Batang"/>
          <w:lang w:eastAsia="ko-KR"/>
        </w:rPr>
        <w:t xml:space="preserve"> or SNPN</w:t>
      </w:r>
      <w:r w:rsidRPr="007F2770">
        <w:rPr>
          <w:rFonts w:eastAsia="Batang" w:hint="eastAsia"/>
          <w:lang w:eastAsia="ko-KR"/>
        </w:rPr>
        <w:t>.</w:t>
      </w:r>
    </w:p>
    <w:p w14:paraId="7F73DF2C" w14:textId="77777777" w:rsidR="009F7D1A" w:rsidRPr="007F2770" w:rsidRDefault="009F7D1A" w:rsidP="009F7D1A">
      <w:pPr>
        <w:rPr>
          <w:noProof/>
        </w:rPr>
      </w:pPr>
      <w:r w:rsidRPr="007F2770">
        <w:rPr>
          <w:noProof/>
        </w:rPr>
        <w:t>After a change in registration area, if the timer T3346 is running and 5GS update status is 5U1 UPDATED then the UE shall set the 5GS update status to 5U2 NOT UPDATED and enter state 5GMM-REGISTERED.ATTEMPTING-REGISTRATION-UPDATE.</w:t>
      </w:r>
    </w:p>
    <w:p w14:paraId="6A248A19" w14:textId="77777777" w:rsidR="00FD79EC" w:rsidRDefault="00A365A1" w:rsidP="00A365A1">
      <w:r w:rsidRPr="007F2770">
        <w:t xml:space="preserve">If </w:t>
      </w:r>
      <w:r w:rsidR="00394824" w:rsidRPr="007F2770">
        <w:t xml:space="preserve">timer </w:t>
      </w:r>
      <w:r w:rsidRPr="007F2770">
        <w:t>T3346 is running or is deactivated, and</w:t>
      </w:r>
      <w:r w:rsidR="00FD79EC">
        <w:t>:</w:t>
      </w:r>
    </w:p>
    <w:p w14:paraId="0EA0DF01" w14:textId="6C66A6EE" w:rsidR="00FD79EC" w:rsidRDefault="00FD79EC" w:rsidP="00FD79EC">
      <w:pPr>
        <w:pStyle w:val="B1"/>
      </w:pPr>
      <w:r>
        <w:rPr>
          <w:lang w:eastAsia="zh-CN"/>
        </w:rPr>
        <w:t>a</w:t>
      </w:r>
      <w:r w:rsidRPr="007F2770">
        <w:rPr>
          <w:rFonts w:hint="eastAsia"/>
          <w:lang w:eastAsia="zh-CN"/>
        </w:rPr>
        <w:t>)</w:t>
      </w:r>
      <w:r w:rsidRPr="007F2770">
        <w:rPr>
          <w:rFonts w:hint="eastAsia"/>
          <w:lang w:eastAsia="zh-CN"/>
        </w:rPr>
        <w:tab/>
      </w:r>
      <w:r w:rsidRPr="007F2770">
        <w:t>the UE is a UE configured for high priority access in selected PLMN or SNPN</w:t>
      </w:r>
      <w:r>
        <w:t>;</w:t>
      </w:r>
      <w:r w:rsidRPr="007F2770">
        <w:t xml:space="preserve"> </w:t>
      </w:r>
    </w:p>
    <w:p w14:paraId="4C97E5C1" w14:textId="391EF691" w:rsidR="00FD79EC" w:rsidRDefault="00FD79EC" w:rsidP="00FD79EC">
      <w:pPr>
        <w:pStyle w:val="B1"/>
      </w:pPr>
      <w:r w:rsidRPr="007F2770">
        <w:rPr>
          <w:rFonts w:hint="eastAsia"/>
          <w:lang w:eastAsia="zh-CN"/>
        </w:rPr>
        <w:t>b)</w:t>
      </w:r>
      <w:r w:rsidRPr="007F2770">
        <w:rPr>
          <w:rFonts w:hint="eastAsia"/>
          <w:lang w:eastAsia="zh-CN"/>
        </w:rPr>
        <w:tab/>
      </w:r>
      <w:r w:rsidRPr="007F2770">
        <w:t>the UE needs to initiate signalling for emergency services or emergency services fallback</w:t>
      </w:r>
      <w:r>
        <w:t>;</w:t>
      </w:r>
      <w:r w:rsidRPr="008B2C19">
        <w:t xml:space="preserve"> </w:t>
      </w:r>
      <w:r>
        <w:t>or</w:t>
      </w:r>
    </w:p>
    <w:p w14:paraId="7A560662" w14:textId="5CA43919" w:rsidR="00FD79EC" w:rsidRDefault="00FD79EC" w:rsidP="00FD79EC">
      <w:pPr>
        <w:pStyle w:val="B1"/>
      </w:pPr>
      <w:r>
        <w:rPr>
          <w:lang w:eastAsia="zh-CN"/>
        </w:rPr>
        <w:t>c</w:t>
      </w:r>
      <w:r w:rsidRPr="007F2770">
        <w:rPr>
          <w:rFonts w:hint="eastAsia"/>
          <w:lang w:eastAsia="zh-CN"/>
        </w:rPr>
        <w:t>)</w:t>
      </w:r>
      <w:r w:rsidRPr="007F2770">
        <w:rPr>
          <w:rFonts w:hint="eastAsia"/>
          <w:lang w:eastAsia="zh-CN"/>
        </w:rPr>
        <w:tab/>
      </w:r>
      <w:r>
        <w:t xml:space="preserve">the UE needs to report </w:t>
      </w:r>
      <w:r>
        <w:rPr>
          <w:lang w:val="en-US" w:eastAsia="ja-JP"/>
        </w:rPr>
        <w:t>unavailability information due to discontinuous coverage,</w:t>
      </w:r>
    </w:p>
    <w:p w14:paraId="01017186" w14:textId="311206D7" w:rsidR="00FD79EC" w:rsidRPr="007F2770" w:rsidRDefault="00FD79EC" w:rsidP="00A365A1">
      <w:r w:rsidRPr="007F2770">
        <w:t>then the UE is allowed to initiate 5GMM procedures.</w:t>
      </w:r>
    </w:p>
    <w:p w14:paraId="56B30587" w14:textId="77777777" w:rsidR="001C26E0" w:rsidRPr="007F2770" w:rsidRDefault="00175669" w:rsidP="001C26E0">
      <w:pPr>
        <w:pStyle w:val="NO"/>
      </w:pPr>
      <w:bookmarkStart w:id="2250" w:name="_Toc20232570"/>
      <w:bookmarkStart w:id="2251" w:name="_Toc27746660"/>
      <w:bookmarkStart w:id="2252" w:name="_Toc36212841"/>
      <w:bookmarkStart w:id="2253" w:name="_Toc36657018"/>
      <w:r w:rsidRPr="007F2770">
        <w:t>NOTE 2</w:t>
      </w:r>
      <w:r w:rsidR="001C26E0" w:rsidRPr="007F2770">
        <w:t>:</w:t>
      </w:r>
      <w:r w:rsidR="001C26E0" w:rsidRPr="007F2770">
        <w:tab/>
        <w:t>UE can, based on implementation, restrict lower layers of non-3GPP access from establishing access stratum connection on a registered PLMN when timer T3346 is running for the same PLMN.</w:t>
      </w:r>
    </w:p>
    <w:p w14:paraId="2CE7F398" w14:textId="77777777" w:rsidR="00556C20" w:rsidRPr="007F2770" w:rsidRDefault="00556C20" w:rsidP="00781477">
      <w:pPr>
        <w:pStyle w:val="Heading3"/>
      </w:pPr>
      <w:bookmarkStart w:id="2254" w:name="_CR5_3_10"/>
      <w:bookmarkStart w:id="2255" w:name="_Toc45286679"/>
      <w:bookmarkStart w:id="2256" w:name="_Toc51947946"/>
      <w:bookmarkStart w:id="2257" w:name="_Toc51949038"/>
      <w:bookmarkStart w:id="2258" w:name="_Toc162971180"/>
      <w:bookmarkEnd w:id="2254"/>
      <w:r w:rsidRPr="007F2770">
        <w:t>5.3.</w:t>
      </w:r>
      <w:r w:rsidR="00E466A0" w:rsidRPr="007F2770">
        <w:t>10</w:t>
      </w:r>
      <w:r w:rsidRPr="007F2770">
        <w:tab/>
        <w:t>Handling of DNN based congestion control</w:t>
      </w:r>
      <w:bookmarkEnd w:id="2250"/>
      <w:bookmarkEnd w:id="2251"/>
      <w:bookmarkEnd w:id="2252"/>
      <w:bookmarkEnd w:id="2253"/>
      <w:bookmarkEnd w:id="2255"/>
      <w:bookmarkEnd w:id="2256"/>
      <w:bookmarkEnd w:id="2257"/>
      <w:bookmarkEnd w:id="2258"/>
    </w:p>
    <w:p w14:paraId="5978E91B" w14:textId="77777777" w:rsidR="00556C20" w:rsidRPr="007F2770" w:rsidRDefault="00556C20" w:rsidP="00556C20">
      <w:pPr>
        <w:rPr>
          <w:lang w:eastAsia="zh-CN"/>
        </w:rPr>
      </w:pPr>
      <w:r w:rsidRPr="007F2770">
        <w:rPr>
          <w:lang w:eastAsia="zh-CN"/>
        </w:rPr>
        <w:t>The AMF may detect and start performing DNN based congestion control when one or more DNN congestion criteria as specified in 3GPP TS 23.501 [</w:t>
      </w:r>
      <w:r w:rsidR="00485620" w:rsidRPr="007F2770">
        <w:rPr>
          <w:lang w:eastAsia="zh-CN"/>
        </w:rPr>
        <w:t>8</w:t>
      </w:r>
      <w:r w:rsidRPr="007F2770">
        <w:rPr>
          <w:lang w:eastAsia="zh-CN"/>
        </w:rPr>
        <w:t>] are met.</w:t>
      </w:r>
      <w:r w:rsidRPr="007F2770">
        <w:rPr>
          <w:lang w:eastAsia="ja-JP"/>
        </w:rPr>
        <w:t xml:space="preserve"> If the UE does not provide a DNN for a non-emergency PDU session, then the AMF uses the selected DNN or the DNN associated with the PDU session</w:t>
      </w:r>
      <w:r w:rsidRPr="007F2770">
        <w:rPr>
          <w:lang w:eastAsia="zh-CN"/>
        </w:rPr>
        <w:t xml:space="preserve"> corresponding to the 5GSM procedure</w:t>
      </w:r>
      <w:r w:rsidRPr="007F2770">
        <w:rPr>
          <w:lang w:eastAsia="ja-JP"/>
        </w:rPr>
        <w:t>.</w:t>
      </w:r>
    </w:p>
    <w:p w14:paraId="0E939750" w14:textId="77777777" w:rsidR="00556C20" w:rsidRPr="007F2770" w:rsidRDefault="00556C20" w:rsidP="00556C20">
      <w:pPr>
        <w:rPr>
          <w:lang w:eastAsia="ja-JP"/>
        </w:rPr>
      </w:pPr>
      <w:r w:rsidRPr="007F2770">
        <w:t xml:space="preserve">When </w:t>
      </w:r>
      <w:r w:rsidRPr="007F2770">
        <w:rPr>
          <w:lang w:eastAsia="zh-CN"/>
        </w:rPr>
        <w:t>DNN based congestion control</w:t>
      </w:r>
      <w:r w:rsidRPr="007F2770">
        <w:rPr>
          <w:rFonts w:hint="eastAsia"/>
          <w:lang w:eastAsia="ja-JP"/>
        </w:rPr>
        <w:t xml:space="preserve"> </w:t>
      </w:r>
      <w:r w:rsidRPr="007F2770">
        <w:t>is activated at the AMF</w:t>
      </w:r>
      <w:r w:rsidRPr="007F2770">
        <w:rPr>
          <w:rFonts w:hint="eastAsia"/>
          <w:lang w:eastAsia="ja-JP"/>
        </w:rPr>
        <w:t xml:space="preserve">, the </w:t>
      </w:r>
      <w:r w:rsidRPr="007F2770">
        <w:rPr>
          <w:lang w:eastAsia="ja-JP"/>
        </w:rPr>
        <w:t>AMF performs the congest</w:t>
      </w:r>
      <w:r w:rsidR="00EB1BE9" w:rsidRPr="007F2770">
        <w:rPr>
          <w:lang w:eastAsia="ja-JP"/>
        </w:rPr>
        <w:t>i</w:t>
      </w:r>
      <w:r w:rsidRPr="007F2770">
        <w:rPr>
          <w:lang w:eastAsia="ja-JP"/>
        </w:rPr>
        <w:t xml:space="preserve">on control as </w:t>
      </w:r>
      <w:r w:rsidRPr="007F2770">
        <w:rPr>
          <w:rFonts w:hint="eastAsia"/>
          <w:lang w:eastAsia="ja-JP"/>
        </w:rPr>
        <w:t xml:space="preserve">specified in </w:t>
      </w:r>
      <w:r w:rsidRPr="007F2770">
        <w:t xml:space="preserve">subclause 5.4.5 and the UE performs </w:t>
      </w:r>
      <w:r w:rsidRPr="007F2770">
        <w:rPr>
          <w:lang w:eastAsia="ja-JP"/>
        </w:rPr>
        <w:t>the congest</w:t>
      </w:r>
      <w:r w:rsidR="00EB1BE9" w:rsidRPr="007F2770">
        <w:rPr>
          <w:lang w:eastAsia="ja-JP"/>
        </w:rPr>
        <w:t>i</w:t>
      </w:r>
      <w:r w:rsidRPr="007F2770">
        <w:rPr>
          <w:lang w:eastAsia="ja-JP"/>
        </w:rPr>
        <w:t xml:space="preserve">on control as </w:t>
      </w:r>
      <w:r w:rsidRPr="007F2770">
        <w:rPr>
          <w:rFonts w:hint="eastAsia"/>
          <w:lang w:eastAsia="ja-JP"/>
        </w:rPr>
        <w:t xml:space="preserve">specified in </w:t>
      </w:r>
      <w:r w:rsidRPr="007F2770">
        <w:t>subclause 5.4.5 and subclause </w:t>
      </w:r>
      <w:r w:rsidRPr="007F2770">
        <w:rPr>
          <w:rFonts w:hint="eastAsia"/>
          <w:lang w:eastAsia="ja-JP"/>
        </w:rPr>
        <w:t>6</w:t>
      </w:r>
      <w:r w:rsidRPr="007F2770">
        <w:t>.</w:t>
      </w:r>
      <w:r w:rsidRPr="007F2770">
        <w:rPr>
          <w:rFonts w:hint="eastAsia"/>
          <w:lang w:eastAsia="ja-JP"/>
        </w:rPr>
        <w:t>2</w:t>
      </w:r>
      <w:r w:rsidRPr="007F2770">
        <w:t>.</w:t>
      </w:r>
      <w:r w:rsidRPr="007F2770">
        <w:rPr>
          <w:rFonts w:hint="eastAsia"/>
          <w:lang w:eastAsia="ja-JP"/>
        </w:rPr>
        <w:t>7</w:t>
      </w:r>
      <w:r w:rsidRPr="007F2770">
        <w:t>.</w:t>
      </w:r>
    </w:p>
    <w:p w14:paraId="4F209E1F" w14:textId="77777777" w:rsidR="00556C20" w:rsidRPr="007F2770" w:rsidRDefault="00556C20" w:rsidP="00781477">
      <w:pPr>
        <w:pStyle w:val="Heading3"/>
      </w:pPr>
      <w:bookmarkStart w:id="2259" w:name="_CR5_3_11"/>
      <w:bookmarkStart w:id="2260" w:name="_Toc20232571"/>
      <w:bookmarkStart w:id="2261" w:name="_Toc27746661"/>
      <w:bookmarkStart w:id="2262" w:name="_Toc36212842"/>
      <w:bookmarkStart w:id="2263" w:name="_Toc36657019"/>
      <w:bookmarkStart w:id="2264" w:name="_Toc45286680"/>
      <w:bookmarkStart w:id="2265" w:name="_Toc51947947"/>
      <w:bookmarkStart w:id="2266" w:name="_Toc51949039"/>
      <w:bookmarkStart w:id="2267" w:name="_Toc162971181"/>
      <w:bookmarkEnd w:id="2259"/>
      <w:r w:rsidRPr="007F2770">
        <w:t>5.3.</w:t>
      </w:r>
      <w:r w:rsidR="00E466A0" w:rsidRPr="007F2770">
        <w:t>11</w:t>
      </w:r>
      <w:r w:rsidRPr="007F2770">
        <w:tab/>
        <w:t xml:space="preserve">Handling of </w:t>
      </w:r>
      <w:r w:rsidRPr="007F2770">
        <w:rPr>
          <w:noProof/>
          <w:lang w:val="en-US" w:eastAsia="ja-JP"/>
        </w:rPr>
        <w:t>S-NSSAI</w:t>
      </w:r>
      <w:r w:rsidRPr="007F2770">
        <w:t xml:space="preserve"> based congestion control</w:t>
      </w:r>
      <w:bookmarkEnd w:id="2260"/>
      <w:bookmarkEnd w:id="2261"/>
      <w:bookmarkEnd w:id="2262"/>
      <w:bookmarkEnd w:id="2263"/>
      <w:bookmarkEnd w:id="2264"/>
      <w:bookmarkEnd w:id="2265"/>
      <w:bookmarkEnd w:id="2266"/>
      <w:bookmarkEnd w:id="2267"/>
    </w:p>
    <w:p w14:paraId="315EDEBC" w14:textId="77777777" w:rsidR="00556C20" w:rsidRDefault="00556C20" w:rsidP="00556C20">
      <w:pPr>
        <w:rPr>
          <w:lang w:eastAsia="ja-JP"/>
        </w:rPr>
      </w:pPr>
      <w:r w:rsidRPr="007F2770">
        <w:rPr>
          <w:lang w:eastAsia="zh-CN"/>
        </w:rPr>
        <w:t xml:space="preserve">The AMF may detect and start performing </w:t>
      </w:r>
      <w:r w:rsidRPr="007F2770">
        <w:rPr>
          <w:noProof/>
          <w:lang w:val="en-US" w:eastAsia="ja-JP"/>
        </w:rPr>
        <w:t>S-NSSAI</w:t>
      </w:r>
      <w:r w:rsidRPr="007F2770">
        <w:rPr>
          <w:lang w:eastAsia="zh-CN"/>
        </w:rPr>
        <w:t xml:space="preserve"> based congestion control when one or more </w:t>
      </w:r>
      <w:r w:rsidRPr="007F2770">
        <w:rPr>
          <w:noProof/>
          <w:lang w:val="en-US" w:eastAsia="ja-JP"/>
        </w:rPr>
        <w:t>S-NSSAI</w:t>
      </w:r>
      <w:r w:rsidRPr="007F2770">
        <w:rPr>
          <w:lang w:eastAsia="zh-CN"/>
        </w:rPr>
        <w:t xml:space="preserve"> congestion criteria as specified in 3GPP TS 23.501 [</w:t>
      </w:r>
      <w:r w:rsidR="00485620" w:rsidRPr="007F2770">
        <w:rPr>
          <w:lang w:eastAsia="zh-CN"/>
        </w:rPr>
        <w:t>8</w:t>
      </w:r>
      <w:r w:rsidRPr="007F2770">
        <w:rPr>
          <w:lang w:eastAsia="zh-CN"/>
        </w:rPr>
        <w:t>] are met.</w:t>
      </w:r>
      <w:r w:rsidRPr="007F2770">
        <w:rPr>
          <w:lang w:eastAsia="ja-JP"/>
        </w:rPr>
        <w:t xml:space="preserve"> If the UE does not provide a DNN for a non-emergency PDU session, then the AMF uses the selected DNN or the DNN associated with the PDU session</w:t>
      </w:r>
      <w:r w:rsidRPr="007F2770">
        <w:rPr>
          <w:lang w:eastAsia="zh-CN"/>
        </w:rPr>
        <w:t xml:space="preserve"> corresponding to the 5GSM procedure</w:t>
      </w:r>
      <w:r w:rsidRPr="007F2770">
        <w:rPr>
          <w:lang w:eastAsia="ja-JP"/>
        </w:rPr>
        <w:t>.</w:t>
      </w:r>
      <w:r w:rsidR="00BE785A" w:rsidRPr="007F2770">
        <w:rPr>
          <w:lang w:eastAsia="ja-JP"/>
        </w:rPr>
        <w:t xml:space="preserve"> If the UE does not provide an S-NSSAI for a non-emergency PDU session, then the AMF uses the selected S-NSSAI or the S-NSSAI associated with the PDU session corresponding to the 5GSM procedure.</w:t>
      </w:r>
    </w:p>
    <w:p w14:paraId="1652BEB6" w14:textId="3FA3BEA5" w:rsidR="00F37019" w:rsidRPr="007F2770" w:rsidRDefault="00F37019" w:rsidP="00556C20">
      <w:pPr>
        <w:rPr>
          <w:lang w:eastAsia="zh-CN"/>
        </w:rPr>
      </w:pPr>
      <w:r>
        <w:rPr>
          <w:lang w:eastAsia="zh-CN"/>
        </w:rPr>
        <w:t xml:space="preserve">The AMF may detect </w:t>
      </w:r>
      <w:r w:rsidRPr="007F2770">
        <w:rPr>
          <w:lang w:eastAsia="zh-CN"/>
        </w:rPr>
        <w:t xml:space="preserve">and start performing </w:t>
      </w:r>
      <w:r w:rsidRPr="007F2770">
        <w:rPr>
          <w:noProof/>
          <w:lang w:val="en-US" w:eastAsia="ja-JP"/>
        </w:rPr>
        <w:t>S-NSSAI</w:t>
      </w:r>
      <w:r w:rsidRPr="007F2770">
        <w:rPr>
          <w:lang w:eastAsia="zh-CN"/>
        </w:rPr>
        <w:t xml:space="preserve"> based congestion control when</w:t>
      </w:r>
      <w:r>
        <w:rPr>
          <w:lang w:eastAsia="zh-CN"/>
        </w:rPr>
        <w:t xml:space="preserve"> the UE</w:t>
      </w:r>
      <w:r>
        <w:t xml:space="preserve"> that does not</w:t>
      </w:r>
      <w:r w:rsidRPr="007F2770">
        <w:t xml:space="preserve"> support </w:t>
      </w:r>
      <w:r>
        <w:t xml:space="preserve">S-NSSAI </w:t>
      </w:r>
      <w:r w:rsidRPr="001D456D">
        <w:t xml:space="preserve">location </w:t>
      </w:r>
      <w:r>
        <w:t>valid</w:t>
      </w:r>
      <w:r w:rsidRPr="001D456D">
        <w:t>ity information</w:t>
      </w:r>
      <w:r>
        <w:t xml:space="preserve"> requests a PDU session establishment for an S-NSSAI</w:t>
      </w:r>
      <w:r w:rsidRPr="00A37B4A">
        <w:t xml:space="preserve"> </w:t>
      </w:r>
      <w:r>
        <w:t>limited by NS-AoS and the UE is not in the NS-AoS.</w:t>
      </w:r>
    </w:p>
    <w:p w14:paraId="1F93931D" w14:textId="77777777" w:rsidR="00556C20" w:rsidRPr="007F2770" w:rsidRDefault="00556C20" w:rsidP="00556C20">
      <w:pPr>
        <w:rPr>
          <w:lang w:eastAsia="ja-JP"/>
        </w:rPr>
      </w:pPr>
      <w:r w:rsidRPr="007F2770">
        <w:t xml:space="preserve">When </w:t>
      </w:r>
      <w:r w:rsidRPr="007F2770">
        <w:rPr>
          <w:noProof/>
          <w:lang w:val="en-US" w:eastAsia="ja-JP"/>
        </w:rPr>
        <w:t>S-NSSAI</w:t>
      </w:r>
      <w:r w:rsidRPr="007F2770">
        <w:rPr>
          <w:lang w:eastAsia="zh-CN"/>
        </w:rPr>
        <w:t xml:space="preserve"> based congestion control</w:t>
      </w:r>
      <w:r w:rsidRPr="007F2770">
        <w:rPr>
          <w:rFonts w:hint="eastAsia"/>
          <w:lang w:eastAsia="ja-JP"/>
        </w:rPr>
        <w:t xml:space="preserve"> </w:t>
      </w:r>
      <w:r w:rsidRPr="007F2770">
        <w:t>is activated at the AMF</w:t>
      </w:r>
      <w:r w:rsidRPr="007F2770">
        <w:rPr>
          <w:rFonts w:hint="eastAsia"/>
          <w:lang w:eastAsia="ja-JP"/>
        </w:rPr>
        <w:t xml:space="preserve">, </w:t>
      </w:r>
      <w:r w:rsidRPr="007F2770">
        <w:rPr>
          <w:lang w:eastAsia="ja-JP"/>
        </w:rPr>
        <w:t>the AMF performs the congest</w:t>
      </w:r>
      <w:r w:rsidR="007F1332" w:rsidRPr="007F2770">
        <w:rPr>
          <w:lang w:eastAsia="ja-JP"/>
        </w:rPr>
        <w:t>i</w:t>
      </w:r>
      <w:r w:rsidRPr="007F2770">
        <w:rPr>
          <w:lang w:eastAsia="ja-JP"/>
        </w:rPr>
        <w:t xml:space="preserve">on control as </w:t>
      </w:r>
      <w:r w:rsidRPr="007F2770">
        <w:rPr>
          <w:rFonts w:hint="eastAsia"/>
          <w:lang w:eastAsia="ja-JP"/>
        </w:rPr>
        <w:t xml:space="preserve">specified in </w:t>
      </w:r>
      <w:r w:rsidRPr="007F2770">
        <w:t xml:space="preserve">subclause 5.4.5 and the UE performs </w:t>
      </w:r>
      <w:r w:rsidRPr="007F2770">
        <w:rPr>
          <w:lang w:eastAsia="ja-JP"/>
        </w:rPr>
        <w:t>the congest</w:t>
      </w:r>
      <w:r w:rsidR="00EB1BE9" w:rsidRPr="007F2770">
        <w:rPr>
          <w:lang w:eastAsia="ja-JP"/>
        </w:rPr>
        <w:t>i</w:t>
      </w:r>
      <w:r w:rsidRPr="007F2770">
        <w:rPr>
          <w:lang w:eastAsia="ja-JP"/>
        </w:rPr>
        <w:t xml:space="preserve">on control as </w:t>
      </w:r>
      <w:r w:rsidRPr="007F2770">
        <w:rPr>
          <w:rFonts w:hint="eastAsia"/>
          <w:lang w:eastAsia="ja-JP"/>
        </w:rPr>
        <w:t xml:space="preserve">specified in </w:t>
      </w:r>
      <w:r w:rsidRPr="007F2770">
        <w:t>subclause 5.4.5 and subclause </w:t>
      </w:r>
      <w:r w:rsidRPr="007F2770">
        <w:rPr>
          <w:rFonts w:hint="eastAsia"/>
          <w:lang w:eastAsia="ja-JP"/>
        </w:rPr>
        <w:t>6</w:t>
      </w:r>
      <w:r w:rsidRPr="007F2770">
        <w:t>.</w:t>
      </w:r>
      <w:r w:rsidRPr="007F2770">
        <w:rPr>
          <w:rFonts w:hint="eastAsia"/>
          <w:lang w:eastAsia="ja-JP"/>
        </w:rPr>
        <w:t>2</w:t>
      </w:r>
      <w:r w:rsidRPr="007F2770">
        <w:t>.</w:t>
      </w:r>
      <w:r w:rsidRPr="007F2770">
        <w:rPr>
          <w:rFonts w:hint="eastAsia"/>
          <w:lang w:eastAsia="ja-JP"/>
        </w:rPr>
        <w:t>8</w:t>
      </w:r>
      <w:r w:rsidRPr="007F2770">
        <w:t>.</w:t>
      </w:r>
    </w:p>
    <w:p w14:paraId="7B7F7794" w14:textId="77777777" w:rsidR="00260D19" w:rsidRPr="007F2770" w:rsidRDefault="00260D19" w:rsidP="00781477">
      <w:pPr>
        <w:pStyle w:val="Heading3"/>
      </w:pPr>
      <w:bookmarkStart w:id="2268" w:name="_CR5_3_12"/>
      <w:bookmarkStart w:id="2269" w:name="_Toc20232572"/>
      <w:bookmarkStart w:id="2270" w:name="_Toc27746662"/>
      <w:bookmarkStart w:id="2271" w:name="_Toc36212843"/>
      <w:bookmarkStart w:id="2272" w:name="_Toc36657020"/>
      <w:bookmarkStart w:id="2273" w:name="_Toc45286681"/>
      <w:bookmarkStart w:id="2274" w:name="_Toc51947948"/>
      <w:bookmarkStart w:id="2275" w:name="_Toc51949040"/>
      <w:bookmarkStart w:id="2276" w:name="_Toc162971182"/>
      <w:bookmarkEnd w:id="2268"/>
      <w:r w:rsidRPr="007F2770">
        <w:t>5.3.</w:t>
      </w:r>
      <w:r w:rsidR="00D423FE" w:rsidRPr="007F2770">
        <w:t>1</w:t>
      </w:r>
      <w:r w:rsidR="00E466A0" w:rsidRPr="007F2770">
        <w:t>2</w:t>
      </w:r>
      <w:r w:rsidRPr="007F2770">
        <w:tab/>
        <w:t>Handling of local emergency numbers</w:t>
      </w:r>
      <w:bookmarkEnd w:id="2269"/>
      <w:bookmarkEnd w:id="2270"/>
      <w:bookmarkEnd w:id="2271"/>
      <w:bookmarkEnd w:id="2272"/>
      <w:bookmarkEnd w:id="2273"/>
      <w:bookmarkEnd w:id="2274"/>
      <w:bookmarkEnd w:id="2275"/>
      <w:bookmarkEnd w:id="2276"/>
    </w:p>
    <w:p w14:paraId="070DF2D0" w14:textId="77777777" w:rsidR="0092534A" w:rsidRPr="007F2770" w:rsidRDefault="0092534A" w:rsidP="0092534A">
      <w:r w:rsidRPr="007F2770">
        <w:t>The additional requirements in subclause 5.3.12A apply to a UE supporting registration or attach procedures via 3GPP access and registration procedures via non-3GPP access.</w:t>
      </w:r>
    </w:p>
    <w:p w14:paraId="3D28D94C" w14:textId="5DE8D83D" w:rsidR="0092534A" w:rsidRPr="007F2770" w:rsidRDefault="0092534A" w:rsidP="0092534A">
      <w:r w:rsidRPr="007F2770">
        <w:t>In case of PLMN, the network may send a local emergency numbers list or an extended local emergency numbers list or both, in the REGISTRATION ACCEPT message, by including the Emergency number list</w:t>
      </w:r>
      <w:r w:rsidRPr="007F2770">
        <w:rPr>
          <w:iCs/>
        </w:rPr>
        <w:t xml:space="preserve"> </w:t>
      </w:r>
      <w:r w:rsidRPr="007F2770">
        <w:t>IE and the Extended emergency number list IE, respectively. The Local emergency numbers list can be updated as described in 3GPP TS 24.301 [15], subclause 5.3.7.</w:t>
      </w:r>
    </w:p>
    <w:p w14:paraId="63251A3D" w14:textId="77777777" w:rsidR="0092534A" w:rsidRPr="007F2770" w:rsidRDefault="0092534A" w:rsidP="0092534A">
      <w:r w:rsidRPr="007F2770">
        <w:t xml:space="preserve">In case of SNPN, the network may send an extended local emergency numbers list, in the REGISTRATION ACCEPT message, by including the Extended emergency number list IE. The network shall set </w:t>
      </w:r>
      <w:r w:rsidRPr="007F2770">
        <w:rPr>
          <w:lang w:eastAsia="x-none"/>
        </w:rPr>
        <w:t xml:space="preserve">the Extended Emergency Number List Validity (EENLV) field within the Extended emergency number list IE to "Extended Local Emergency Numbers List is valid only in the PLMN from which this IE is received". </w:t>
      </w:r>
      <w:bookmarkStart w:id="2277" w:name="OLE_LINK82"/>
      <w:r w:rsidRPr="007F2770">
        <w:rPr>
          <w:lang w:eastAsia="x-none"/>
        </w:rPr>
        <w:t xml:space="preserve">The UE shall consider the </w:t>
      </w:r>
      <w:r w:rsidRPr="007F2770">
        <w:t>emergency number(s) received in the Extended emergency number list IE</w:t>
      </w:r>
      <w:r w:rsidRPr="007F2770">
        <w:rPr>
          <w:lang w:eastAsia="x-none"/>
        </w:rPr>
        <w:t xml:space="preserve"> valid only in the SNPN from which this IE is received regardless of</w:t>
      </w:r>
      <w:bookmarkEnd w:id="2277"/>
      <w:r w:rsidRPr="007F2770">
        <w:rPr>
          <w:lang w:eastAsia="x-none"/>
        </w:rPr>
        <w:t xml:space="preserve"> the received value of the EENLV field within the </w:t>
      </w:r>
      <w:r w:rsidRPr="007F2770">
        <w:t>Extended emergency number list IE</w:t>
      </w:r>
      <w:r w:rsidRPr="007F2770">
        <w:rPr>
          <w:lang w:eastAsia="x-none"/>
        </w:rPr>
        <w:t>.</w:t>
      </w:r>
    </w:p>
    <w:p w14:paraId="216C8A00" w14:textId="77777777" w:rsidR="0092534A" w:rsidRPr="007F2770" w:rsidRDefault="0092534A" w:rsidP="0092534A">
      <w:r w:rsidRPr="007F2770">
        <w:t>The UE shall store the local emergency numbers list and the extended local emergency numbers list, as provided by the network. The local emergency numbers list stored in the UE shall be replaced on each receipt of the Emergency number list</w:t>
      </w:r>
      <w:r w:rsidRPr="007F2770">
        <w:rPr>
          <w:iCs/>
        </w:rPr>
        <w:t xml:space="preserve"> </w:t>
      </w:r>
      <w:r w:rsidRPr="007F2770">
        <w:t>IE. The extended local emergency numbers list stored in the UE shall be replaced on each receipt of the Extended emergency number list IE.</w:t>
      </w:r>
      <w:bookmarkStart w:id="2278" w:name="_Hlk519012764"/>
      <w:r w:rsidRPr="007F2770">
        <w:rPr>
          <w:lang w:eastAsia="ja-JP"/>
        </w:rPr>
        <w:t xml:space="preserve"> </w:t>
      </w:r>
      <w:bookmarkStart w:id="2279" w:name="_Hlk519065892"/>
      <w:r w:rsidRPr="007F2770">
        <w:t>The received local emergency numbers list or the received extended local emergency numbers list or both shall be provided to the upper layers</w:t>
      </w:r>
      <w:r w:rsidRPr="007F2770">
        <w:rPr>
          <w:lang w:eastAsia="ja-JP"/>
        </w:rPr>
        <w:t>.</w:t>
      </w:r>
      <w:bookmarkEnd w:id="2278"/>
      <w:bookmarkEnd w:id="2279"/>
    </w:p>
    <w:p w14:paraId="2C1A04EF" w14:textId="0E167ADC" w:rsidR="0092534A" w:rsidRPr="007F2770" w:rsidRDefault="0092534A" w:rsidP="0092534A">
      <w:r w:rsidRPr="007F2770">
        <w:t>The emergency number(s) received in the Emergency number list IE are valid only in PLMNs in the same country as the PLMN from which this IE is received. If no Emergency number list IE is contained in the REGISTRATION ACCEPT message, then the stored local emergency numbers list in the UE shall be kept, except if the UE has successfully registered to a PLMN in a country different from that of the PLMN that sent the list.</w:t>
      </w:r>
    </w:p>
    <w:p w14:paraId="7D3C21F5" w14:textId="77777777" w:rsidR="0092534A" w:rsidRPr="007F2770" w:rsidRDefault="0092534A" w:rsidP="0092534A">
      <w:bookmarkStart w:id="2280" w:name="_Hlk525884534"/>
      <w:r w:rsidRPr="007F2770">
        <w:t>The emergency number(s) received in the Extended emergency number list IE are valid only in:</w:t>
      </w:r>
    </w:p>
    <w:p w14:paraId="06EFABBE" w14:textId="0F740771" w:rsidR="0092534A" w:rsidRPr="007F2770" w:rsidRDefault="0092534A" w:rsidP="0092534A">
      <w:pPr>
        <w:pStyle w:val="B1"/>
      </w:pPr>
      <w:r w:rsidRPr="007F2770">
        <w:t>-</w:t>
      </w:r>
      <w:r w:rsidRPr="007F2770">
        <w:tab/>
        <w:t>PLMNs in the same country as the PLMN from which this IE is received, if the Extended Emergency Number List Validity (EENLV) field within the Extended emergency number list IE indicates "Extended Local Emergency Numbers List is valid in the country of the PLMN from which this IE is received"; and</w:t>
      </w:r>
    </w:p>
    <w:p w14:paraId="339C55B1" w14:textId="714E3265" w:rsidR="0092534A" w:rsidRPr="007F2770" w:rsidRDefault="0092534A" w:rsidP="0092534A">
      <w:pPr>
        <w:pStyle w:val="B1"/>
      </w:pPr>
      <w:r w:rsidRPr="007F2770">
        <w:t>-</w:t>
      </w:r>
      <w:r w:rsidRPr="007F2770">
        <w:tab/>
        <w:t>the PLMN from which this IE is received, if the EENLV field within the Extended emergency number list IE indicates "Extended Local Emergency Numbers List is valid only in the PLMN from which this IE is received"; and</w:t>
      </w:r>
    </w:p>
    <w:p w14:paraId="0F902D96" w14:textId="77777777" w:rsidR="0092534A" w:rsidRPr="007F2770" w:rsidRDefault="0092534A" w:rsidP="0092534A">
      <w:pPr>
        <w:pStyle w:val="B1"/>
      </w:pPr>
      <w:r w:rsidRPr="007F2770">
        <w:t>-</w:t>
      </w:r>
      <w:r w:rsidRPr="007F2770">
        <w:tab/>
        <w:t xml:space="preserve">the SNPN from which this IE is received, regardless of the value of the EENLV field </w:t>
      </w:r>
      <w:bookmarkStart w:id="2281" w:name="_Hlk83890956"/>
      <w:r w:rsidRPr="007F2770">
        <w:t>within the Extended emergency number list IE</w:t>
      </w:r>
      <w:bookmarkEnd w:id="2281"/>
      <w:r w:rsidRPr="007F2770">
        <w:t>.</w:t>
      </w:r>
    </w:p>
    <w:p w14:paraId="29319581" w14:textId="77777777" w:rsidR="0092534A" w:rsidRPr="007F2770" w:rsidRDefault="0092534A" w:rsidP="0092534A">
      <w:r w:rsidRPr="007F2770">
        <w:t xml:space="preserve">If no Extended Local Emergency Numbers List is contained in the REGISTRATION ACCEPT message, and the registered PLMN or the registered SNPN has not changed, then the stored Extended Local Emergency Numbers List in the UE shall be kept. </w:t>
      </w:r>
      <w:bookmarkEnd w:id="2280"/>
      <w:r w:rsidRPr="007F2770">
        <w:t>If no Extended Local Emergency Numbers List is contained in the REGISTRATION ACCEPT message, but the registered PLMN or the registered SNPN has changed, then:</w:t>
      </w:r>
    </w:p>
    <w:p w14:paraId="5FC87B2F" w14:textId="77777777" w:rsidR="0083719E" w:rsidRPr="007F2770" w:rsidRDefault="0083719E" w:rsidP="0083719E">
      <w:pPr>
        <w:pStyle w:val="B1"/>
      </w:pPr>
      <w:r w:rsidRPr="007F2770">
        <w:t>-</w:t>
      </w:r>
      <w:r w:rsidRPr="007F2770">
        <w:tab/>
        <w:t xml:space="preserve">if the last received indication in the EENLV field within the Extended emergency number list IE indicates "Extended Local Emergency Numbers List is valid only in the PLMN from which this IE is received", the stored Extended Local Emergency Numbers List in the </w:t>
      </w:r>
      <w:r w:rsidR="003C0DA7" w:rsidRPr="007F2770">
        <w:t>UE</w:t>
      </w:r>
      <w:r w:rsidRPr="007F2770">
        <w:t xml:space="preserve"> shall be deleted; and</w:t>
      </w:r>
    </w:p>
    <w:p w14:paraId="292A93C4" w14:textId="77777777" w:rsidR="0083719E" w:rsidRPr="007F2770" w:rsidRDefault="0083719E" w:rsidP="0083719E">
      <w:pPr>
        <w:pStyle w:val="B1"/>
      </w:pPr>
      <w:r w:rsidRPr="007F2770">
        <w:t>-</w:t>
      </w:r>
      <w:r w:rsidRPr="007F2770">
        <w:tab/>
        <w:t xml:space="preserve">if the last received indication in the EENLV field within the Extended emergency number list IE indicates "Extended Local Emergency Numbers List is valid in the country of the PLMN from which this IE is received" the list shall be kept except if the </w:t>
      </w:r>
      <w:r w:rsidR="003C0DA7" w:rsidRPr="007F2770">
        <w:t>UE</w:t>
      </w:r>
      <w:r w:rsidRPr="007F2770">
        <w:t xml:space="preserve"> has successfully registered to a PLMN in a country different from that of the PLMN that sent the </w:t>
      </w:r>
      <w:r w:rsidR="00E67915" w:rsidRPr="007F2770">
        <w:t xml:space="preserve">stored </w:t>
      </w:r>
      <w:r w:rsidRPr="007F2770">
        <w:t>list.</w:t>
      </w:r>
    </w:p>
    <w:p w14:paraId="617389F0" w14:textId="77777777" w:rsidR="0083719E" w:rsidRPr="007F2770" w:rsidRDefault="0083719E" w:rsidP="0083719E">
      <w:pPr>
        <w:pStyle w:val="NO"/>
      </w:pPr>
      <w:r w:rsidRPr="007F2770">
        <w:t>NOTE:</w:t>
      </w:r>
      <w:r w:rsidRPr="007F2770">
        <w:tab/>
        <w:t>To prevent the misrouting of emergency calls, all operators within a country need to follow the regulation or agree on the setting of the Extended emergency number list IE in accordance to national agreement – either to indicate validity within a country or to indicate validity only within the PLMN.</w:t>
      </w:r>
    </w:p>
    <w:p w14:paraId="2C5B6DFE" w14:textId="77777777" w:rsidR="00193BB8" w:rsidRPr="007F2770" w:rsidRDefault="00260D19" w:rsidP="00260D19">
      <w:r w:rsidRPr="007F2770">
        <w:t xml:space="preserve">The </w:t>
      </w:r>
      <w:r w:rsidR="00965042" w:rsidRPr="007F2770">
        <w:t>l</w:t>
      </w:r>
      <w:r w:rsidRPr="007F2770">
        <w:t xml:space="preserve">ocal emergency numbers list and the </w:t>
      </w:r>
      <w:r w:rsidR="00965042" w:rsidRPr="007F2770">
        <w:t>e</w:t>
      </w:r>
      <w:r w:rsidRPr="007F2770">
        <w:t xml:space="preserve">xtended local emergency numbers list shall be deleted at switch off </w:t>
      </w:r>
      <w:r w:rsidR="00E67915" w:rsidRPr="007F2770">
        <w:t>or</w:t>
      </w:r>
      <w:r w:rsidRPr="007F2770">
        <w:t xml:space="preserve"> removal of the USIM. The </w:t>
      </w:r>
      <w:r w:rsidR="003C0DA7" w:rsidRPr="007F2770">
        <w:t>UE</w:t>
      </w:r>
      <w:r w:rsidRPr="007F2770">
        <w:t xml:space="preserve"> shall be able to store up to ten </w:t>
      </w:r>
      <w:r w:rsidR="00386CD8" w:rsidRPr="007F2770">
        <w:t xml:space="preserve">entries in the </w:t>
      </w:r>
      <w:r w:rsidR="00965042" w:rsidRPr="007F2770">
        <w:t>l</w:t>
      </w:r>
      <w:r w:rsidRPr="007F2770">
        <w:t xml:space="preserve">ocal emergency numbers </w:t>
      </w:r>
      <w:r w:rsidR="00386CD8" w:rsidRPr="007F2770">
        <w:t xml:space="preserve">list and up to twenty entries in the Extended local emergency numbers list, </w:t>
      </w:r>
      <w:r w:rsidRPr="007F2770">
        <w:t>received from the network.</w:t>
      </w:r>
    </w:p>
    <w:p w14:paraId="42D64EC4" w14:textId="4A97625E" w:rsidR="00260D19" w:rsidRPr="007F2770" w:rsidRDefault="00260D19" w:rsidP="00260D19">
      <w:r w:rsidRPr="007F2770">
        <w:t xml:space="preserve">For the use of the </w:t>
      </w:r>
      <w:r w:rsidR="00965042" w:rsidRPr="007F2770">
        <w:t>l</w:t>
      </w:r>
      <w:r w:rsidRPr="007F2770">
        <w:t xml:space="preserve">ocal emergency numbers list and the </w:t>
      </w:r>
      <w:r w:rsidR="00965042" w:rsidRPr="007F2770">
        <w:t>e</w:t>
      </w:r>
      <w:r w:rsidRPr="007F2770">
        <w:t>xtended local emergency numbers list by the UE see 3GPP TS 24.301 [</w:t>
      </w:r>
      <w:r w:rsidR="008B762D" w:rsidRPr="007F2770">
        <w:t>1</w:t>
      </w:r>
      <w:r w:rsidR="00E04A35" w:rsidRPr="007F2770">
        <w:t>5</w:t>
      </w:r>
      <w:r w:rsidRPr="007F2770">
        <w:t>], subclause 5.3.7.</w:t>
      </w:r>
    </w:p>
    <w:p w14:paraId="32988800" w14:textId="77777777" w:rsidR="00E67915" w:rsidRPr="007F2770" w:rsidRDefault="00E67915" w:rsidP="00781477">
      <w:pPr>
        <w:pStyle w:val="Heading3"/>
      </w:pPr>
      <w:bookmarkStart w:id="2282" w:name="_CR5_3_12A"/>
      <w:bookmarkStart w:id="2283" w:name="_Toc20232573"/>
      <w:bookmarkStart w:id="2284" w:name="_Toc27746663"/>
      <w:bookmarkStart w:id="2285" w:name="_Toc36212844"/>
      <w:bookmarkStart w:id="2286" w:name="_Toc36657021"/>
      <w:bookmarkStart w:id="2287" w:name="_Toc45286682"/>
      <w:bookmarkStart w:id="2288" w:name="_Toc51947949"/>
      <w:bookmarkStart w:id="2289" w:name="_Toc51949041"/>
      <w:bookmarkStart w:id="2290" w:name="_Toc162971183"/>
      <w:bookmarkEnd w:id="2282"/>
      <w:r w:rsidRPr="007F2770">
        <w:t>5.3.12A</w:t>
      </w:r>
      <w:r w:rsidRPr="007F2770">
        <w:tab/>
        <w:t>Handling of local emergency numbers received via 3GPP access and non-3GPP access</w:t>
      </w:r>
      <w:bookmarkEnd w:id="2283"/>
      <w:bookmarkEnd w:id="2284"/>
      <w:bookmarkEnd w:id="2285"/>
      <w:bookmarkEnd w:id="2286"/>
      <w:bookmarkEnd w:id="2287"/>
      <w:bookmarkEnd w:id="2288"/>
      <w:bookmarkEnd w:id="2289"/>
      <w:bookmarkEnd w:id="2290"/>
    </w:p>
    <w:p w14:paraId="20A636D4" w14:textId="77777777" w:rsidR="00E67915" w:rsidRPr="007F2770" w:rsidRDefault="00E67915" w:rsidP="00781477">
      <w:pPr>
        <w:pStyle w:val="Heading4"/>
      </w:pPr>
      <w:bookmarkStart w:id="2291" w:name="_CR5_3_12A_1"/>
      <w:bookmarkStart w:id="2292" w:name="_Toc20232574"/>
      <w:bookmarkStart w:id="2293" w:name="_Toc27746664"/>
      <w:bookmarkStart w:id="2294" w:name="_Toc36212845"/>
      <w:bookmarkStart w:id="2295" w:name="_Toc36657022"/>
      <w:bookmarkStart w:id="2296" w:name="_Toc45286683"/>
      <w:bookmarkStart w:id="2297" w:name="_Toc51947950"/>
      <w:bookmarkStart w:id="2298" w:name="_Toc51949042"/>
      <w:bookmarkStart w:id="2299" w:name="_Toc162971184"/>
      <w:bookmarkEnd w:id="2291"/>
      <w:r w:rsidRPr="007F2770">
        <w:t>5.3.12A.1</w:t>
      </w:r>
      <w:r w:rsidRPr="007F2770">
        <w:tab/>
        <w:t>General</w:t>
      </w:r>
      <w:bookmarkEnd w:id="2292"/>
      <w:bookmarkEnd w:id="2293"/>
      <w:bookmarkEnd w:id="2294"/>
      <w:bookmarkEnd w:id="2295"/>
      <w:bookmarkEnd w:id="2296"/>
      <w:bookmarkEnd w:id="2297"/>
      <w:bookmarkEnd w:id="2298"/>
      <w:bookmarkEnd w:id="2299"/>
    </w:p>
    <w:p w14:paraId="75338A8E" w14:textId="77777777" w:rsidR="00193BB8" w:rsidRPr="007F2770" w:rsidRDefault="00E67915" w:rsidP="00E67915">
      <w:r w:rsidRPr="007F2770">
        <w:t>The requirements in subclause 5.3.12 with the clarifications and additional conditions in subclause 5.3.12A apply to a UE supporting:</w:t>
      </w:r>
    </w:p>
    <w:p w14:paraId="281E862C" w14:textId="77777777" w:rsidR="00193BB8" w:rsidRPr="007F2770" w:rsidRDefault="00E67915" w:rsidP="00E67915">
      <w:pPr>
        <w:pStyle w:val="B1"/>
      </w:pPr>
      <w:r w:rsidRPr="007F2770">
        <w:t>-</w:t>
      </w:r>
      <w:r w:rsidRPr="007F2770">
        <w:tab/>
        <w:t>attach procedures (see 3GPP TS 24.301 [15]) or registration procedures via 3GPP access; and</w:t>
      </w:r>
    </w:p>
    <w:p w14:paraId="503F6EFE" w14:textId="360E0C6B" w:rsidR="00E67915" w:rsidRPr="007F2770" w:rsidRDefault="00E67915" w:rsidP="00E67915">
      <w:pPr>
        <w:pStyle w:val="B1"/>
      </w:pPr>
      <w:r w:rsidRPr="007F2770">
        <w:t>-</w:t>
      </w:r>
      <w:r w:rsidRPr="007F2770">
        <w:tab/>
        <w:t>registration procedures via non-3GPP access.</w:t>
      </w:r>
    </w:p>
    <w:p w14:paraId="2C91E4FC" w14:textId="6E08A12C" w:rsidR="00E67915" w:rsidRPr="007F2770" w:rsidRDefault="00E67915" w:rsidP="00E67915">
      <w:r w:rsidRPr="007F2770">
        <w:t>The UE shall ignore the presence or absence of local emergency numbers list, extended local emergency numbers list or both, in a REGISTRATION ACCEPT message received via non-3GPP access</w:t>
      </w:r>
      <w:r w:rsidR="00FA1BC9" w:rsidRPr="007F2770">
        <w:t xml:space="preserve"> and keep the stored local emergency numbers list and the extended local emergency numbers list, if available</w:t>
      </w:r>
      <w:r w:rsidRPr="007F2770">
        <w:t>, unless conditions in subclause 5.3.12A.2 are met.</w:t>
      </w:r>
    </w:p>
    <w:p w14:paraId="740A61CC" w14:textId="77777777" w:rsidR="00E67915" w:rsidRPr="007F2770" w:rsidRDefault="00E67915" w:rsidP="00E67915">
      <w:r w:rsidRPr="007F2770">
        <w:t>For the purposes of subclause 5.3.12A, the UE is considered neither registered nor attached over 3GPP access if:</w:t>
      </w:r>
    </w:p>
    <w:p w14:paraId="4D56CF89" w14:textId="77777777" w:rsidR="00E67915" w:rsidRPr="007F2770" w:rsidRDefault="00E67915" w:rsidP="00E67915">
      <w:pPr>
        <w:pStyle w:val="B1"/>
      </w:pPr>
      <w:r w:rsidRPr="007F2770">
        <w:t>1)</w:t>
      </w:r>
      <w:r w:rsidRPr="007F2770">
        <w:tab/>
        <w:t>the UE supports 3GPP access to EPC, the UE does not support 3GPP access to 5GC, and:</w:t>
      </w:r>
    </w:p>
    <w:p w14:paraId="1664A180" w14:textId="77777777" w:rsidR="00E67915" w:rsidRPr="007F2770" w:rsidRDefault="00E67915" w:rsidP="00E67915">
      <w:pPr>
        <w:pStyle w:val="B2"/>
      </w:pPr>
      <w:r w:rsidRPr="007F2770">
        <w:t>a)</w:t>
      </w:r>
      <w:r w:rsidRPr="007F2770">
        <w:tab/>
        <w:t>the EMM sublayer is in the EMM-NULL state, EMM-DEREGISTERED state or EMM-DEREGISTERED-INITIATED state; or</w:t>
      </w:r>
    </w:p>
    <w:p w14:paraId="2D94601A" w14:textId="77777777" w:rsidR="00E67915" w:rsidRPr="007F2770" w:rsidRDefault="00E67915" w:rsidP="00E67915">
      <w:pPr>
        <w:pStyle w:val="B1"/>
      </w:pPr>
      <w:r w:rsidRPr="007F2770">
        <w:t>2)</w:t>
      </w:r>
      <w:r w:rsidRPr="007F2770">
        <w:tab/>
        <w:t>the UE supports 3GPP access to 5GC, the UE does not support 3GPP access to EPC, and:</w:t>
      </w:r>
    </w:p>
    <w:p w14:paraId="30378C8E" w14:textId="70B17758" w:rsidR="00E67915" w:rsidRPr="007F2770" w:rsidRDefault="00E67915" w:rsidP="00E67915">
      <w:pPr>
        <w:pStyle w:val="B2"/>
      </w:pPr>
      <w:r w:rsidRPr="007F2770">
        <w:t>a)</w:t>
      </w:r>
      <w:r w:rsidRPr="007F2770">
        <w:tab/>
        <w:t>the 5GMM sublayer is in the 5GMM-NULL state, 5GMM-DEREGISTERED state or 5GMM-DEREGISTERED-INITIATED state; or</w:t>
      </w:r>
    </w:p>
    <w:p w14:paraId="5E17E585" w14:textId="77777777" w:rsidR="00E67915" w:rsidRPr="007F2770" w:rsidRDefault="00E67915" w:rsidP="00E67915">
      <w:pPr>
        <w:pStyle w:val="B1"/>
      </w:pPr>
      <w:r w:rsidRPr="007F2770">
        <w:t>3)</w:t>
      </w:r>
      <w:r w:rsidRPr="007F2770">
        <w:tab/>
        <w:t>supports both 3GPP access to EPC and 3GPP access to 5GC, and:</w:t>
      </w:r>
    </w:p>
    <w:p w14:paraId="55CD1986" w14:textId="77777777" w:rsidR="00E67915" w:rsidRPr="007F2770" w:rsidRDefault="00E67915" w:rsidP="00E67915">
      <w:pPr>
        <w:pStyle w:val="B2"/>
      </w:pPr>
      <w:r w:rsidRPr="007F2770">
        <w:t>a)</w:t>
      </w:r>
      <w:r w:rsidRPr="007F2770">
        <w:tab/>
        <w:t>the EMM sublayer is in the EMM-NULL state, EMM-DEREGISTERED state or EMM-DEREGISTERED-INITIATED state; and</w:t>
      </w:r>
    </w:p>
    <w:p w14:paraId="38590D56" w14:textId="2DE7DBF9" w:rsidR="00E67915" w:rsidRPr="007F2770" w:rsidRDefault="00E67915" w:rsidP="00E67915">
      <w:pPr>
        <w:pStyle w:val="B2"/>
      </w:pPr>
      <w:r w:rsidRPr="007F2770">
        <w:t>a)</w:t>
      </w:r>
      <w:r w:rsidRPr="007F2770">
        <w:tab/>
        <w:t>the 5GMM sublayer is in the 5GMM-NULL state, 5GMM-DEREGISTERED state or 5GMM-DEREGISTERED-INITIATED state.</w:t>
      </w:r>
    </w:p>
    <w:p w14:paraId="4B61660C" w14:textId="77777777" w:rsidR="00E67915" w:rsidRPr="007F2770" w:rsidRDefault="00E67915" w:rsidP="00781477">
      <w:pPr>
        <w:pStyle w:val="Heading4"/>
      </w:pPr>
      <w:bookmarkStart w:id="2300" w:name="_CR5_3_12A_2"/>
      <w:bookmarkStart w:id="2301" w:name="_Toc20232575"/>
      <w:bookmarkStart w:id="2302" w:name="_Toc27746665"/>
      <w:bookmarkStart w:id="2303" w:name="_Toc36212846"/>
      <w:bookmarkStart w:id="2304" w:name="_Toc36657023"/>
      <w:bookmarkStart w:id="2305" w:name="_Toc45286684"/>
      <w:bookmarkStart w:id="2306" w:name="_Toc51947951"/>
      <w:bookmarkStart w:id="2307" w:name="_Toc51949043"/>
      <w:bookmarkStart w:id="2308" w:name="_Toc162971185"/>
      <w:bookmarkEnd w:id="2300"/>
      <w:r w:rsidRPr="007F2770">
        <w:t>5.3.12A.2</w:t>
      </w:r>
      <w:r w:rsidRPr="007F2770">
        <w:tab/>
        <w:t>Receiving a REGISTRATION ACCEPT message via non-3GPP access</w:t>
      </w:r>
      <w:bookmarkEnd w:id="2301"/>
      <w:bookmarkEnd w:id="2302"/>
      <w:bookmarkEnd w:id="2303"/>
      <w:bookmarkEnd w:id="2304"/>
      <w:bookmarkEnd w:id="2305"/>
      <w:bookmarkEnd w:id="2306"/>
      <w:bookmarkEnd w:id="2307"/>
      <w:bookmarkEnd w:id="2308"/>
    </w:p>
    <w:p w14:paraId="7294B0F9" w14:textId="77777777" w:rsidR="00E67915" w:rsidRPr="007F2770" w:rsidRDefault="00E67915" w:rsidP="00E67915">
      <w:r w:rsidRPr="007F2770">
        <w:rPr>
          <w:lang w:eastAsia="ja-JP"/>
        </w:rPr>
        <w:t xml:space="preserve">If the UE can determine the current country and after </w:t>
      </w:r>
      <w:r w:rsidRPr="007F2770">
        <w:t xml:space="preserve">switch on or after removal of the USIM, </w:t>
      </w:r>
      <w:r w:rsidRPr="007F2770">
        <w:rPr>
          <w:lang w:eastAsia="ja-JP"/>
        </w:rPr>
        <w:t xml:space="preserve">has not been registered or has not been attached via 3GPP access in the current country, then the UE shall store </w:t>
      </w:r>
      <w:r w:rsidRPr="007F2770">
        <w:t>the local emergency numbers list or the extended local emergency numbers list or both, as provided by the network with an MCC matching the current country via non-3GPP access.</w:t>
      </w:r>
    </w:p>
    <w:p w14:paraId="4D563FC2" w14:textId="77777777" w:rsidR="00E67915" w:rsidRPr="007F2770" w:rsidRDefault="00E67915" w:rsidP="00E67915">
      <w:pPr>
        <w:pStyle w:val="NO"/>
      </w:pPr>
      <w:r w:rsidRPr="007F2770">
        <w:t>NOTE:</w:t>
      </w:r>
      <w:r w:rsidRPr="007F2770">
        <w:tab/>
        <w:t>The UE determines, as the current country, the country in which it is located in accordance with 3GPP TS 24.502 [18].</w:t>
      </w:r>
    </w:p>
    <w:p w14:paraId="00D8E6B3" w14:textId="77777777" w:rsidR="00E67915" w:rsidRPr="007F2770" w:rsidRDefault="00E67915" w:rsidP="00E67915">
      <w:pPr>
        <w:rPr>
          <w:lang w:eastAsia="ja-JP"/>
        </w:rPr>
      </w:pPr>
      <w:r w:rsidRPr="007F2770">
        <w:t>The UE shall replace a previously stored local emergency numbers list or a previously stored extended local emergency numbers list or both with a local emergency numbers list or an extended local emergency numbers list or both</w:t>
      </w:r>
      <w:r w:rsidRPr="007F2770">
        <w:rPr>
          <w:lang w:eastAsia="ja-JP"/>
        </w:rPr>
        <w:t xml:space="preserve"> received in a </w:t>
      </w:r>
      <w:r w:rsidRPr="007F2770">
        <w:t>REGISTRATION ACCEPT message via non-3GPP access, if the previously stored local emergency numbers list was also received via non-3GPP access or the previously stored extended local emergency numbers list was also received via non-3GPP access.</w:t>
      </w:r>
    </w:p>
    <w:p w14:paraId="1C16FFC0" w14:textId="77777777" w:rsidR="00E67915" w:rsidRPr="007F2770" w:rsidRDefault="00E67915" w:rsidP="00E67915">
      <w:r w:rsidRPr="007F2770">
        <w:t xml:space="preserve">The UE shall replace a previously stored extended local emergency numbers list with an extended local emergency numbers list </w:t>
      </w:r>
      <w:r w:rsidRPr="007F2770">
        <w:rPr>
          <w:lang w:eastAsia="ja-JP"/>
        </w:rPr>
        <w:t xml:space="preserve">received in a </w:t>
      </w:r>
      <w:r w:rsidRPr="007F2770">
        <w:t>REGISTRATION ACCEPT message via non-3GPP access, if:</w:t>
      </w:r>
    </w:p>
    <w:p w14:paraId="395E2E5C" w14:textId="77777777" w:rsidR="00E67915" w:rsidRPr="007F2770" w:rsidRDefault="00E67915" w:rsidP="00E67915">
      <w:pPr>
        <w:pStyle w:val="B1"/>
      </w:pPr>
      <w:r w:rsidRPr="007F2770">
        <w:t>-</w:t>
      </w:r>
      <w:r w:rsidRPr="007F2770">
        <w:tab/>
        <w:t>the UE is neither registered nor attached over 3GPP access;</w:t>
      </w:r>
    </w:p>
    <w:p w14:paraId="6D255AF2" w14:textId="77777777" w:rsidR="00E67915" w:rsidRPr="007F2770" w:rsidRDefault="00E67915" w:rsidP="00E67915">
      <w:pPr>
        <w:pStyle w:val="B1"/>
      </w:pPr>
      <w:r w:rsidRPr="007F2770">
        <w:t>-</w:t>
      </w:r>
      <w:r w:rsidRPr="007F2770">
        <w:tab/>
        <w:t>the REGISTRATION ACCEPT message is received from a PLMN different from which the stored list was received; and</w:t>
      </w:r>
    </w:p>
    <w:p w14:paraId="4D1EDE10" w14:textId="77777777" w:rsidR="00E67915" w:rsidRPr="007F2770" w:rsidRDefault="00E67915" w:rsidP="00E67915">
      <w:pPr>
        <w:pStyle w:val="B1"/>
      </w:pPr>
      <w:r w:rsidRPr="007F2770">
        <w:t>-</w:t>
      </w:r>
      <w:r w:rsidRPr="007F2770">
        <w:tab/>
        <w:t>the stored indication in the EENLV field within the Extended emergency number list IE indicates "Extended Local Emergency Numbers List is valid only in the PLMN from which this IE is received".</w:t>
      </w:r>
    </w:p>
    <w:p w14:paraId="3439F83C" w14:textId="77777777" w:rsidR="00E67915" w:rsidRPr="007F2770" w:rsidRDefault="00E67915" w:rsidP="00E67915">
      <w:r w:rsidRPr="007F2770">
        <w:t>If no extended local emergency numbers list is contained in a REGISTRATION ACCEPT message received via non-3GPP access and the UE is neither registered nor attached over 3GPP access, the stored extended local emergency numbers list in the UE shall be discarded if:</w:t>
      </w:r>
    </w:p>
    <w:p w14:paraId="2EF4E945" w14:textId="59D7DB5F" w:rsidR="00E67915" w:rsidRPr="007F2770" w:rsidRDefault="00E67915" w:rsidP="00E67915">
      <w:pPr>
        <w:pStyle w:val="B1"/>
      </w:pPr>
      <w:r w:rsidRPr="007F2770">
        <w:t>-</w:t>
      </w:r>
      <w:r w:rsidRPr="007F2770">
        <w:tab/>
        <w:t xml:space="preserve">the UE </w:t>
      </w:r>
      <w:r w:rsidRPr="007F2770">
        <w:rPr>
          <w:lang w:eastAsia="ja-JP"/>
        </w:rPr>
        <w:t xml:space="preserve">can determine the current country and the UE </w:t>
      </w:r>
      <w:r w:rsidRPr="007F2770">
        <w:t>has successfully registered to a PLMN in the country and that country is different from that of the PLMN that sent the stored list; or</w:t>
      </w:r>
    </w:p>
    <w:p w14:paraId="04A5BCE2" w14:textId="77777777" w:rsidR="00E67915" w:rsidRPr="007F2770" w:rsidRDefault="00E67915" w:rsidP="00E67915">
      <w:pPr>
        <w:pStyle w:val="B1"/>
      </w:pPr>
      <w:r w:rsidRPr="007F2770">
        <w:t>-</w:t>
      </w:r>
      <w:r w:rsidRPr="007F2770">
        <w:tab/>
        <w:t>the REGISTRATION ACCEPT message is received from a PLMN different from which the stored list was received, and the stored indication in the EENLV field within the Extended emergency number list IE indicates "Extended Local Emergency Numbers List is valid only in the PLMN from which this IE is received".</w:t>
      </w:r>
    </w:p>
    <w:p w14:paraId="654BE225" w14:textId="77777777" w:rsidR="002D6EDE" w:rsidRPr="007F2770" w:rsidRDefault="002D6EDE" w:rsidP="00781477">
      <w:pPr>
        <w:pStyle w:val="Heading3"/>
      </w:pPr>
      <w:bookmarkStart w:id="2309" w:name="_CR5_3_13"/>
      <w:bookmarkStart w:id="2310" w:name="_Toc20232576"/>
      <w:bookmarkStart w:id="2311" w:name="_Toc27746666"/>
      <w:bookmarkStart w:id="2312" w:name="_Toc36212847"/>
      <w:bookmarkStart w:id="2313" w:name="_Toc36657024"/>
      <w:bookmarkStart w:id="2314" w:name="_Toc45286685"/>
      <w:bookmarkStart w:id="2315" w:name="_Toc51947952"/>
      <w:bookmarkStart w:id="2316" w:name="_Toc51949044"/>
      <w:bookmarkStart w:id="2317" w:name="_Toc162971186"/>
      <w:bookmarkEnd w:id="2309"/>
      <w:r w:rsidRPr="007F2770">
        <w:t>5.3.</w:t>
      </w:r>
      <w:r w:rsidR="00260D19" w:rsidRPr="007F2770">
        <w:t>1</w:t>
      </w:r>
      <w:r w:rsidR="00E466A0" w:rsidRPr="007F2770">
        <w:t>3</w:t>
      </w:r>
      <w:r w:rsidRPr="007F2770">
        <w:tab/>
        <w:t>Lists of 5GS forbidden tracking areas</w:t>
      </w:r>
      <w:bookmarkEnd w:id="2310"/>
      <w:bookmarkEnd w:id="2311"/>
      <w:bookmarkEnd w:id="2312"/>
      <w:bookmarkEnd w:id="2313"/>
      <w:bookmarkEnd w:id="2314"/>
      <w:bookmarkEnd w:id="2315"/>
      <w:bookmarkEnd w:id="2316"/>
      <w:bookmarkEnd w:id="2317"/>
    </w:p>
    <w:p w14:paraId="2B2FA08D" w14:textId="77777777" w:rsidR="00E4384C" w:rsidRPr="007F2770" w:rsidRDefault="00E4384C" w:rsidP="00E4384C">
      <w:r w:rsidRPr="007F2770">
        <w:t xml:space="preserve">If the UE is not operating in SNPN access operation mode, the UE shall store a list of "5GS forbidden tracking areas for roaming", as well as a list of "5GS forbidden tracking areas for regional provision of service". Otherwise </w:t>
      </w:r>
      <w:r w:rsidRPr="007F2770">
        <w:rPr>
          <w:lang w:eastAsia="ko-KR"/>
        </w:rPr>
        <w:t xml:space="preserve">the UE shall store a list of </w:t>
      </w:r>
      <w:r w:rsidRPr="007F2770">
        <w:t>"5GS forbidden tracking areas for roaming":</w:t>
      </w:r>
    </w:p>
    <w:p w14:paraId="5D2F0568" w14:textId="54EA7BA3" w:rsidR="00E4384C" w:rsidRPr="007F2770" w:rsidRDefault="00E4384C" w:rsidP="00377184">
      <w:pPr>
        <w:pStyle w:val="B1"/>
      </w:pPr>
      <w:r w:rsidRPr="007F2770">
        <w:t>-</w:t>
      </w:r>
      <w:r w:rsidRPr="007F2770">
        <w:tab/>
        <w:t>per SNPN; and</w:t>
      </w:r>
    </w:p>
    <w:p w14:paraId="6FEF4BDB" w14:textId="7C13D8FC" w:rsidR="00E4384C" w:rsidRPr="007F2770" w:rsidRDefault="00E4384C" w:rsidP="00377184">
      <w:pPr>
        <w:pStyle w:val="B1"/>
      </w:pPr>
      <w:r w:rsidRPr="007F2770">
        <w:t>-</w:t>
      </w:r>
      <w:r w:rsidRPr="007F2770">
        <w:tab/>
        <w:t>if the UE supports access to an SNPN using credentials from a credentials holder</w:t>
      </w:r>
      <w:r w:rsidR="00AD61DD" w:rsidRPr="007F2770">
        <w:t>, equivalent SNPNs or both</w:t>
      </w:r>
      <w:r w:rsidRPr="007F2770">
        <w:t>, per entry of the "list of subscriber data" or</w:t>
      </w:r>
      <w:r w:rsidR="00643865" w:rsidRPr="007F2770">
        <w:t>, if the UE supports access to an SNPN using credentials from a credentials holder,</w:t>
      </w:r>
      <w:r w:rsidRPr="007F2770">
        <w:t xml:space="preserve"> PLMN subscription;</w:t>
      </w:r>
    </w:p>
    <w:p w14:paraId="4A3E1209" w14:textId="75B28968" w:rsidR="00E4384C" w:rsidRPr="007F2770" w:rsidRDefault="00E4384C" w:rsidP="00E4384C">
      <w:r w:rsidRPr="007F2770">
        <w:t>and store a list of "5GS forbidden tracking areas for regional provision of service":</w:t>
      </w:r>
    </w:p>
    <w:p w14:paraId="4A46B850" w14:textId="43580ED9" w:rsidR="00E4384C" w:rsidRPr="007F2770" w:rsidRDefault="00E4384C" w:rsidP="00377184">
      <w:pPr>
        <w:pStyle w:val="B1"/>
      </w:pPr>
      <w:r w:rsidRPr="007F2770">
        <w:t>-</w:t>
      </w:r>
      <w:r w:rsidRPr="007F2770">
        <w:tab/>
        <w:t>per SNPN; and</w:t>
      </w:r>
    </w:p>
    <w:p w14:paraId="1619B520" w14:textId="4FBEF539" w:rsidR="00E4384C" w:rsidRPr="007F2770" w:rsidRDefault="00E4384C" w:rsidP="00377184">
      <w:pPr>
        <w:pStyle w:val="B1"/>
      </w:pPr>
      <w:r w:rsidRPr="007F2770">
        <w:t>-</w:t>
      </w:r>
      <w:r w:rsidRPr="007F2770">
        <w:tab/>
        <w:t>if the UE supports access to an SNPN using credentials from a credentials holder,</w:t>
      </w:r>
      <w:r w:rsidR="00B348B4" w:rsidRPr="007F2770">
        <w:t xml:space="preserve"> </w:t>
      </w:r>
      <w:r w:rsidR="006D71EE" w:rsidRPr="007F2770">
        <w:t>equivalent SNPNs or both,</w:t>
      </w:r>
      <w:r w:rsidRPr="007F2770">
        <w:t xml:space="preserve"> per entry of the "list of subscriber data" or</w:t>
      </w:r>
      <w:r w:rsidR="004F1AC9" w:rsidRPr="007F2770">
        <w:t>, if the UE supports access to an SNPN using credentials from a credentials holder,</w:t>
      </w:r>
      <w:r w:rsidRPr="007F2770">
        <w:t xml:space="preserve"> PLMN subscription.</w:t>
      </w:r>
    </w:p>
    <w:p w14:paraId="73463ADA" w14:textId="4907C126" w:rsidR="00E4384C" w:rsidRPr="007F2770" w:rsidRDefault="00E4384C" w:rsidP="00E4384C">
      <w:r w:rsidRPr="007F2770">
        <w:t xml:space="preserve">Within the 5GS, these lists are managed independently per access type, i.e., 3GPP access or </w:t>
      </w:r>
      <w:r w:rsidR="00FD1B04" w:rsidRPr="007F2770">
        <w:t>wireline</w:t>
      </w:r>
      <w:r w:rsidRPr="007F2770">
        <w:t xml:space="preserve"> access. These lists shall be erased when:</w:t>
      </w:r>
    </w:p>
    <w:p w14:paraId="684CC02B" w14:textId="0C8E9384" w:rsidR="00E4384C" w:rsidRPr="007F2770" w:rsidRDefault="00E4384C" w:rsidP="00E4384C">
      <w:pPr>
        <w:pStyle w:val="B1"/>
      </w:pPr>
      <w:r w:rsidRPr="007F2770">
        <w:t>a)</w:t>
      </w:r>
      <w:r w:rsidRPr="007F2770">
        <w:tab/>
        <w:t xml:space="preserve">the UE is switched off, the UICC containing the USIM is removed, an entry of the </w:t>
      </w:r>
      <w:r w:rsidRPr="007F2770">
        <w:rPr>
          <w:lang w:eastAsia="ja-JP"/>
        </w:rPr>
        <w:t xml:space="preserve">"list of </w:t>
      </w:r>
      <w:r w:rsidRPr="007F2770">
        <w:rPr>
          <w:noProof/>
        </w:rPr>
        <w:t xml:space="preserve">subscriber data" </w:t>
      </w:r>
      <w:r w:rsidRPr="007F2770">
        <w:t xml:space="preserve">with the subscribed SNPN identity identifying the current SNPN is updated or, if the UE supports access to an SNPN using credentials from a credentials holder, the entry of the </w:t>
      </w:r>
      <w:r w:rsidRPr="007F2770">
        <w:rPr>
          <w:lang w:eastAsia="ja-JP"/>
        </w:rPr>
        <w:t xml:space="preserve">"list of </w:t>
      </w:r>
      <w:r w:rsidRPr="007F2770">
        <w:rPr>
          <w:noProof/>
        </w:rPr>
        <w:t>subscriber data" associated with the list</w:t>
      </w:r>
      <w:r w:rsidRPr="007F2770">
        <w:t>s is updated; and</w:t>
      </w:r>
    </w:p>
    <w:p w14:paraId="63751EF1" w14:textId="77777777" w:rsidR="00E4384C" w:rsidRPr="007F2770" w:rsidRDefault="00E4384C" w:rsidP="00E4384C">
      <w:pPr>
        <w:pStyle w:val="B1"/>
      </w:pPr>
      <w:r w:rsidRPr="007F2770">
        <w:t>b)</w:t>
      </w:r>
      <w:r w:rsidRPr="007F2770">
        <w:tab/>
        <w:t>periodically (with a period in the range 12 to 24 hours).</w:t>
      </w:r>
    </w:p>
    <w:p w14:paraId="4CA25088" w14:textId="02168440" w:rsidR="008F5AF2" w:rsidRDefault="008F5AF2" w:rsidP="008F5AF2">
      <w:pPr>
        <w:rPr>
          <w:lang w:eastAsia="zh-CN"/>
        </w:rPr>
      </w:pPr>
      <w:r w:rsidRPr="007F2770">
        <w:t>Over 3GPP access, when the lists are erased, t</w:t>
      </w:r>
      <w:r w:rsidRPr="007F2770">
        <w:rPr>
          <w:rFonts w:eastAsia="MS Mincho"/>
          <w:lang w:eastAsia="ja-JP"/>
        </w:rPr>
        <w:t xml:space="preserve">he UE performs cell selection according to </w:t>
      </w:r>
      <w:r w:rsidRPr="007F2770">
        <w:t>3GPP TS 38.304 [28] or 3GPP TS 36.304 [25C]</w:t>
      </w:r>
      <w:r w:rsidRPr="007F2770">
        <w:rPr>
          <w:rFonts w:eastAsia="MS Mincho"/>
          <w:lang w:eastAsia="ja-JP"/>
        </w:rPr>
        <w:t xml:space="preserve">. </w:t>
      </w:r>
      <w:r w:rsidRPr="007F2770">
        <w:t>If the UE is not operating in SNPN access operation mode</w:t>
      </w:r>
      <w:r w:rsidRPr="007F2770">
        <w:rPr>
          <w:rFonts w:eastAsia="MS Mincho"/>
          <w:lang w:eastAsia="ja-JP"/>
        </w:rPr>
        <w:t xml:space="preserve"> </w:t>
      </w:r>
      <w:r>
        <w:rPr>
          <w:rFonts w:eastAsia="MS Mincho"/>
          <w:lang w:eastAsia="ja-JP"/>
        </w:rPr>
        <w:t>a</w:t>
      </w:r>
      <w:r w:rsidRPr="007F2770">
        <w:rPr>
          <w:rFonts w:eastAsia="MS Mincho"/>
          <w:lang w:eastAsia="ja-JP"/>
        </w:rPr>
        <w:t xml:space="preserve"> </w:t>
      </w:r>
      <w:r w:rsidRPr="007F2770">
        <w:rPr>
          <w:rFonts w:hint="eastAsia"/>
          <w:lang w:eastAsia="zh-CN"/>
        </w:rPr>
        <w:t>tracking area</w:t>
      </w:r>
      <w:r w:rsidRPr="007F2770">
        <w:rPr>
          <w:lang w:eastAsia="zh-CN"/>
        </w:rPr>
        <w:t xml:space="preserve"> shall be </w:t>
      </w:r>
      <w:r w:rsidRPr="007F2770">
        <w:t xml:space="preserve">removed from the list of "5GS forbidden </w:t>
      </w:r>
      <w:r w:rsidRPr="007F2770">
        <w:rPr>
          <w:rFonts w:hint="eastAsia"/>
          <w:lang w:eastAsia="zh-CN"/>
        </w:rPr>
        <w:t>tracking areas for roaming</w:t>
      </w:r>
      <w:r w:rsidRPr="007F2770">
        <w:t>"</w:t>
      </w:r>
      <w:r w:rsidRPr="007F2770">
        <w:rPr>
          <w:rFonts w:hint="eastAsia"/>
          <w:lang w:eastAsia="zh-CN"/>
        </w:rPr>
        <w:t xml:space="preserve">, as well as the list of </w:t>
      </w:r>
      <w:r w:rsidRPr="007F2770">
        <w:t xml:space="preserve">"5GS </w:t>
      </w:r>
      <w:r w:rsidRPr="007F2770">
        <w:rPr>
          <w:rFonts w:hint="eastAsia"/>
          <w:lang w:eastAsia="zh-CN"/>
        </w:rPr>
        <w:t>forbidden tracking areas for regional provision of service</w:t>
      </w:r>
      <w:r w:rsidRPr="007F2770">
        <w:t>"</w:t>
      </w:r>
      <w:r w:rsidRPr="007F2770">
        <w:rPr>
          <w:rFonts w:hint="eastAsia"/>
          <w:lang w:eastAsia="zh-CN"/>
        </w:rPr>
        <w:t xml:space="preserve">, </w:t>
      </w:r>
      <w:r w:rsidRPr="007F2770">
        <w:t>if the UE receives the tracking area in the TAI list or the Service area list of "allowed tracking areas" in REGISTRATION ACCEPT message or a CONFIGURATION UPDATE COMMAND message</w:t>
      </w:r>
      <w:r w:rsidRPr="007F2770">
        <w:rPr>
          <w:rFonts w:hint="eastAsia"/>
          <w:lang w:eastAsia="zh-CN"/>
        </w:rPr>
        <w:t xml:space="preserve">. </w:t>
      </w:r>
    </w:p>
    <w:p w14:paraId="09F85032" w14:textId="77777777" w:rsidR="008F5AF2" w:rsidRDefault="008F5AF2" w:rsidP="008F5AF2">
      <w:r>
        <w:t xml:space="preserve">The UE </w:t>
      </w:r>
      <w:r w:rsidRPr="007F2770">
        <w:t>operati</w:t>
      </w:r>
      <w:r>
        <w:t>ng in SNPN access operation mode</w:t>
      </w:r>
      <w:r>
        <w:rPr>
          <w:lang w:eastAsia="zh-CN"/>
        </w:rPr>
        <w:t xml:space="preserve"> shall</w:t>
      </w:r>
      <w:r w:rsidRPr="007F2770">
        <w:rPr>
          <w:lang w:eastAsia="zh-CN"/>
        </w:rPr>
        <w:t xml:space="preserve"> </w:t>
      </w:r>
      <w:r>
        <w:t>remove</w:t>
      </w:r>
      <w:r w:rsidRPr="007F2770">
        <w:t xml:space="preserve"> </w:t>
      </w:r>
      <w:r>
        <w:t xml:space="preserve">a tracking area </w:t>
      </w:r>
      <w:r w:rsidRPr="007F2770">
        <w:t xml:space="preserve">from the list of "5GS forbidden </w:t>
      </w:r>
      <w:r w:rsidRPr="007F2770">
        <w:rPr>
          <w:rFonts w:hint="eastAsia"/>
          <w:lang w:eastAsia="zh-CN"/>
        </w:rPr>
        <w:t>tracking areas for roaming</w:t>
      </w:r>
      <w:r w:rsidRPr="007F2770">
        <w:t>"</w:t>
      </w:r>
      <w:r>
        <w:rPr>
          <w:rFonts w:hint="eastAsia"/>
          <w:lang w:eastAsia="zh-CN"/>
        </w:rPr>
        <w:t xml:space="preserve"> </w:t>
      </w:r>
      <w:r w:rsidRPr="007F2770">
        <w:rPr>
          <w:rFonts w:hint="eastAsia"/>
          <w:lang w:eastAsia="zh-CN"/>
        </w:rPr>
        <w:t xml:space="preserve">as well as the list of </w:t>
      </w:r>
      <w:r w:rsidRPr="007F2770">
        <w:t xml:space="preserve">"5GS </w:t>
      </w:r>
      <w:r w:rsidRPr="007F2770">
        <w:rPr>
          <w:rFonts w:hint="eastAsia"/>
          <w:lang w:eastAsia="zh-CN"/>
        </w:rPr>
        <w:t>forbidden tracking areas for regional provision of service</w:t>
      </w:r>
      <w:r w:rsidRPr="007F2770">
        <w:t>"</w:t>
      </w:r>
      <w:r>
        <w:t xml:space="preserve"> for:</w:t>
      </w:r>
    </w:p>
    <w:p w14:paraId="16293907" w14:textId="77777777" w:rsidR="008F5AF2" w:rsidRPr="00BD39F9" w:rsidRDefault="008F5AF2" w:rsidP="008F5AF2">
      <w:pPr>
        <w:pStyle w:val="B1"/>
      </w:pPr>
      <w:r w:rsidRPr="00BD39F9">
        <w:t>-</w:t>
      </w:r>
      <w:r w:rsidRPr="00BD39F9">
        <w:tab/>
        <w:t>the selected SNPN; and</w:t>
      </w:r>
    </w:p>
    <w:p w14:paraId="467D711F" w14:textId="77777777" w:rsidR="008F5AF2" w:rsidRDefault="008F5AF2" w:rsidP="008F5AF2">
      <w:pPr>
        <w:pStyle w:val="B1"/>
      </w:pPr>
      <w:r w:rsidRPr="00BD39F9">
        <w:t>-</w:t>
      </w:r>
      <w:r w:rsidRPr="00BD39F9">
        <w:tab/>
      </w:r>
      <w:r>
        <w:t>when</w:t>
      </w:r>
      <w:r w:rsidRPr="00BD39F9">
        <w:t xml:space="preserve"> the UE supports access to an SNPN using credentials from a credentials holder, equivalent SNPNs or both, for the selected entry of the "list of subscriber data" or, </w:t>
      </w:r>
      <w:r>
        <w:t>when</w:t>
      </w:r>
      <w:r w:rsidRPr="00BD39F9">
        <w:t xml:space="preserve"> the UE supports access to an SNPN using credentials from a credentials holder, the selected </w:t>
      </w:r>
      <w:r>
        <w:t>PLMN subscription;</w:t>
      </w:r>
    </w:p>
    <w:p w14:paraId="55699936" w14:textId="77777777" w:rsidR="008F5AF2" w:rsidRPr="00BD39F9" w:rsidRDefault="008F5AF2" w:rsidP="008F5AF2">
      <w:r w:rsidRPr="007F2770">
        <w:t>if the UE receives the tracking area in the TAI list or the Service area list of "allowed tracking areas" in REGISTRATION ACCEPT message or a CONFIGURATION UPDATE COMMAND message</w:t>
      </w:r>
      <w:r>
        <w:t>.</w:t>
      </w:r>
    </w:p>
    <w:p w14:paraId="1F30DDEB" w14:textId="77075C19" w:rsidR="002D6EDE" w:rsidRPr="007F2770" w:rsidRDefault="002D6EDE" w:rsidP="002D6EDE">
      <w:r w:rsidRPr="007F2770">
        <w:rPr>
          <w:lang w:eastAsia="zh-CN"/>
        </w:rPr>
        <w:t xml:space="preserve">The UE shall not remove the tracking area from </w:t>
      </w:r>
      <w:r w:rsidRPr="007F2770">
        <w:t xml:space="preserve">"5GS forbidden </w:t>
      </w:r>
      <w:r w:rsidRPr="007F2770">
        <w:rPr>
          <w:rFonts w:hint="eastAsia"/>
          <w:lang w:eastAsia="zh-CN"/>
        </w:rPr>
        <w:t>tracking areas for roaming</w:t>
      </w:r>
      <w:r w:rsidRPr="007F2770">
        <w:t xml:space="preserve">" or "5GS </w:t>
      </w:r>
      <w:r w:rsidRPr="007F2770">
        <w:rPr>
          <w:rFonts w:hint="eastAsia"/>
          <w:lang w:eastAsia="zh-CN"/>
        </w:rPr>
        <w:t>forbidden tracking areas for regional provision of service</w:t>
      </w:r>
      <w:r w:rsidRPr="007F2770">
        <w:t>" if the UE is registered for emergency services.</w:t>
      </w:r>
    </w:p>
    <w:p w14:paraId="3DB13835" w14:textId="341D5B85" w:rsidR="0096671D" w:rsidRPr="007F2770" w:rsidRDefault="0096671D" w:rsidP="0096671D">
      <w:r w:rsidRPr="007F2770">
        <w:t>In N1 mode over 3GPP access, the UE shall update the suitable list whenever a REGISTRATION REJECT, SERVICE REJECT or DEREGISTRATION REQUEST message is received with the 5GMM cause #12 "tracking area not allowed", #13 "roaming not allowed in this tracking area", #15 "no suitable cells in tracking area"</w:t>
      </w:r>
      <w:r w:rsidRPr="007F2770">
        <w:rPr>
          <w:rFonts w:hint="eastAsia"/>
          <w:lang w:eastAsia="zh-CN"/>
        </w:rPr>
        <w:t xml:space="preserve">, </w:t>
      </w:r>
      <w:r w:rsidRPr="007F2770">
        <w:rPr>
          <w:lang w:eastAsia="zh-CN"/>
        </w:rPr>
        <w:t xml:space="preserve">or </w:t>
      </w:r>
      <w:r w:rsidRPr="007F2770">
        <w:t>#62 "no network slices available".</w:t>
      </w:r>
    </w:p>
    <w:p w14:paraId="52C62C88" w14:textId="77777777" w:rsidR="0096671D" w:rsidRPr="007F2770" w:rsidRDefault="0096671D" w:rsidP="0096671D">
      <w:r w:rsidRPr="007F2770">
        <w:t xml:space="preserve">In N1 mode over 3GPP access, </w:t>
      </w:r>
      <w:r>
        <w:t>i</w:t>
      </w:r>
      <w:r w:rsidRPr="007F2770">
        <w:t xml:space="preserve">f the UE receives the "5GS forbidden tracking areas for roaming" IE </w:t>
      </w:r>
      <w:r>
        <w:t xml:space="preserve">or </w:t>
      </w:r>
      <w:r w:rsidRPr="007F2770">
        <w:t>the "5GS forbidden tracking areas for regional provision of service" IE in the REGISTRATION REJECT, SERVICE REJECT</w:t>
      </w:r>
      <w:r>
        <w:t xml:space="preserve">, </w:t>
      </w:r>
      <w:r w:rsidRPr="007F2770">
        <w:t>DEREGISTRATION REQUEST</w:t>
      </w:r>
      <w:r>
        <w:t>,</w:t>
      </w:r>
      <w:r w:rsidRPr="007F2770">
        <w:t xml:space="preserve"> REGISTRATION </w:t>
      </w:r>
      <w:r w:rsidRPr="007F2770">
        <w:rPr>
          <w:rFonts w:hint="eastAsia"/>
          <w:lang w:eastAsia="zh-CN"/>
        </w:rPr>
        <w:t xml:space="preserve">ACCEPT </w:t>
      </w:r>
      <w:r w:rsidRPr="007F2770">
        <w:rPr>
          <w:lang w:eastAsia="zh-CN"/>
        </w:rPr>
        <w:t>or SERVICE ACCEPT</w:t>
      </w:r>
      <w:r w:rsidRPr="007F2770">
        <w:rPr>
          <w:rFonts w:hint="eastAsia"/>
          <w:lang w:eastAsia="zh-CN"/>
        </w:rPr>
        <w:t xml:space="preserve"> </w:t>
      </w:r>
      <w:r w:rsidRPr="007F2770">
        <w:t xml:space="preserve">message, the UE update the suitable list </w:t>
      </w:r>
      <w:r>
        <w:t xml:space="preserve">with </w:t>
      </w:r>
      <w:r w:rsidRPr="007F2770">
        <w:t xml:space="preserve">the </w:t>
      </w:r>
      <w:r>
        <w:t xml:space="preserve">received </w:t>
      </w:r>
      <w:r w:rsidRPr="007F2770">
        <w:t xml:space="preserve">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t xml:space="preserve"> </w:t>
      </w:r>
      <w:r w:rsidRPr="007F2770">
        <w:t>included in the IE.</w:t>
      </w:r>
    </w:p>
    <w:p w14:paraId="565FFF48" w14:textId="3A3C6B3E" w:rsidR="002B1DEF" w:rsidRPr="007F2770" w:rsidRDefault="002B1DEF" w:rsidP="002B1DEF">
      <w:pPr>
        <w:rPr>
          <w:lang w:eastAsia="x-none"/>
        </w:rPr>
      </w:pPr>
      <w:r w:rsidRPr="007F2770">
        <w:t xml:space="preserve">If the UE receives ACTIVATE DEFAULT EPS BEARER CONTEXT REQUEST message provided with S-NSSAI and the PLMN ID in the </w:t>
      </w:r>
      <w:r w:rsidR="00AD3C69" w:rsidRPr="007F2770">
        <w:t>P</w:t>
      </w:r>
      <w:r w:rsidRPr="007F2770">
        <w:t xml:space="preserve">rotocol configuration options IE or </w:t>
      </w:r>
      <w:r w:rsidR="00AD3C69" w:rsidRPr="007F2770">
        <w:t>E</w:t>
      </w:r>
      <w:r w:rsidRPr="007F2770">
        <w:t>xtended protocol configuration options IE (see subclause </w:t>
      </w:r>
      <w:r w:rsidR="00EB39F1" w:rsidRPr="007F2770">
        <w:t>6.5.1.3</w:t>
      </w:r>
      <w:r w:rsidRPr="007F2770">
        <w:t xml:space="preserve"> of </w:t>
      </w:r>
      <w:r w:rsidRPr="007F2770">
        <w:rPr>
          <w:snapToGrid w:val="0"/>
        </w:rPr>
        <w:t>3GPP TS 24.301 [15]</w:t>
      </w:r>
      <w:r w:rsidRPr="007F2770">
        <w:t xml:space="preserve">), the UE may remove the corresponding tracking area from the "5GS forbidden </w:t>
      </w:r>
      <w:r w:rsidRPr="007F2770">
        <w:rPr>
          <w:rFonts w:hint="eastAsia"/>
        </w:rPr>
        <w:t>tracking areas for roaming</w:t>
      </w:r>
      <w:r w:rsidRPr="007F2770">
        <w:t>".</w:t>
      </w:r>
    </w:p>
    <w:p w14:paraId="1132884C" w14:textId="77777777" w:rsidR="00FD1B04" w:rsidRPr="007F2770" w:rsidRDefault="00FD1B04" w:rsidP="00FD1B04">
      <w:r w:rsidRPr="007F2770">
        <w:rPr>
          <w:lang w:eastAsia="x-none"/>
        </w:rPr>
        <w:t>Over wireline access</w:t>
      </w:r>
      <w:r w:rsidRPr="007F2770">
        <w:t xml:space="preserve">, the 5G-RG, </w:t>
      </w:r>
      <w:r w:rsidRPr="007F2770">
        <w:rPr>
          <w:lang w:eastAsia="x-none"/>
        </w:rPr>
        <w:t>the W-AGF acting on behalf of an FN-RG or the W-AGF acting on behalf of an N5GC device</w:t>
      </w:r>
      <w:r w:rsidRPr="007F2770">
        <w:t xml:space="preserve"> shall update the suitable list whenever a REGISTRATION REJECT, SERVICE REJECT or DEREGISTRATION REQUEST message is received with the 5GMM cause #12 "tracking area not allowed" or #13 "roaming not allowed in this tracking area".</w:t>
      </w:r>
    </w:p>
    <w:p w14:paraId="5AA3762B" w14:textId="77777777" w:rsidR="00FD1B04" w:rsidRPr="007F2770" w:rsidRDefault="00FD1B04" w:rsidP="00A80EA5">
      <w:pPr>
        <w:pStyle w:val="NO"/>
      </w:pPr>
      <w:r w:rsidRPr="007F2770">
        <w:t>NOTE:</w:t>
      </w:r>
      <w:r w:rsidRPr="007F2770">
        <w:tab/>
        <w:t>In this release of the specification, for untrusted non-3GPP access and trusted non-3GPP access, neither the list of "5GS forbidden tracking areas for roaming" nor the list of "5GS forbidden tracking areas for regional provision of service" is maintained by the UE since the UE is not able to determine the corresponding TAI.</w:t>
      </w:r>
    </w:p>
    <w:p w14:paraId="0C2E19A1" w14:textId="77777777" w:rsidR="002D6EDE" w:rsidRPr="007F2770" w:rsidRDefault="002D6EDE" w:rsidP="002D6EDE">
      <w:r w:rsidRPr="007F2770">
        <w:t>Each list shall accommodate 40 or more TAIs. When the list is full and a new entry has to be inserted, the oldest entry shall be deleted.</w:t>
      </w:r>
    </w:p>
    <w:p w14:paraId="5F99DFF9" w14:textId="77777777" w:rsidR="00E4016B" w:rsidRPr="007F2770" w:rsidRDefault="00E4016B" w:rsidP="00781477">
      <w:pPr>
        <w:pStyle w:val="Heading3"/>
      </w:pPr>
      <w:bookmarkStart w:id="2318" w:name="_CR5_3_13A"/>
      <w:bookmarkStart w:id="2319" w:name="_Toc20232577"/>
      <w:bookmarkStart w:id="2320" w:name="_Toc27746667"/>
      <w:bookmarkStart w:id="2321" w:name="_Toc36212848"/>
      <w:bookmarkStart w:id="2322" w:name="_Toc36657025"/>
      <w:bookmarkStart w:id="2323" w:name="_Toc45286686"/>
      <w:bookmarkStart w:id="2324" w:name="_Toc51947953"/>
      <w:bookmarkStart w:id="2325" w:name="_Toc51949045"/>
      <w:bookmarkStart w:id="2326" w:name="_Toc162971187"/>
      <w:bookmarkEnd w:id="2318"/>
      <w:r w:rsidRPr="007F2770">
        <w:t>5.3.13A</w:t>
      </w:r>
      <w:r w:rsidRPr="007F2770">
        <w:tab/>
        <w:t>Forbidden PLMN lists</w:t>
      </w:r>
      <w:bookmarkEnd w:id="2319"/>
      <w:bookmarkEnd w:id="2320"/>
      <w:bookmarkEnd w:id="2321"/>
      <w:bookmarkEnd w:id="2322"/>
      <w:bookmarkEnd w:id="2323"/>
      <w:bookmarkEnd w:id="2324"/>
      <w:bookmarkEnd w:id="2325"/>
      <w:bookmarkEnd w:id="2326"/>
    </w:p>
    <w:p w14:paraId="2D322CEC" w14:textId="77777777" w:rsidR="00F130F7" w:rsidRPr="007F2770" w:rsidRDefault="001E7009" w:rsidP="00F130F7">
      <w:r w:rsidRPr="007F2770">
        <w:t>In N1 mode, two lists of forbidden PLMN are managed independently per access type, i.e., 3GPP access or non-3GPP access</w:t>
      </w:r>
      <w:r w:rsidR="00F130F7" w:rsidRPr="007F2770">
        <w:t>:</w:t>
      </w:r>
    </w:p>
    <w:p w14:paraId="78F22EED" w14:textId="77777777" w:rsidR="00F130F7" w:rsidRPr="007F2770" w:rsidRDefault="00F130F7" w:rsidP="00F130F7">
      <w:pPr>
        <w:pStyle w:val="B1"/>
      </w:pPr>
      <w:r w:rsidRPr="007F2770">
        <w:t>-</w:t>
      </w:r>
      <w:r w:rsidRPr="007F2770">
        <w:tab/>
        <w:t>t</w:t>
      </w:r>
      <w:r w:rsidR="00E4016B" w:rsidRPr="007F2770">
        <w:t xml:space="preserve">he </w:t>
      </w:r>
      <w:r w:rsidRPr="007F2770">
        <w:t xml:space="preserve">list of </w:t>
      </w:r>
      <w:r w:rsidR="00E4016B" w:rsidRPr="007F2770">
        <w:t>"forbidden PLMN</w:t>
      </w:r>
      <w:r w:rsidRPr="007F2770">
        <w:t>s</w:t>
      </w:r>
      <w:r w:rsidR="00E4016B" w:rsidRPr="007F2770">
        <w:t>" as defined in 3GPP TS 23.122 [5] is applicable for 3GPP access in N1 mode. The same list is used by 5GMM</w:t>
      </w:r>
      <w:r w:rsidRPr="007F2770">
        <w:t xml:space="preserve"> for 3GPP access</w:t>
      </w:r>
      <w:r w:rsidR="00E4016B" w:rsidRPr="007F2770">
        <w:t>, EMM, GMM and MM (see 3GPP TS 24.301 [15] and 3GPP TS 24.008 [12]), regardless whether the UE is operating in single-registration mode or dual-registration mode.</w:t>
      </w:r>
    </w:p>
    <w:p w14:paraId="7DFF2817" w14:textId="4A308C1B" w:rsidR="00E4016B" w:rsidRPr="007F2770" w:rsidRDefault="00F130F7" w:rsidP="0083064D">
      <w:pPr>
        <w:pStyle w:val="B1"/>
      </w:pPr>
      <w:r w:rsidRPr="007F2770">
        <w:t>-</w:t>
      </w:r>
      <w:r w:rsidRPr="007F2770">
        <w:tab/>
        <w:t>t</w:t>
      </w:r>
      <w:r w:rsidR="001E7009" w:rsidRPr="007F2770">
        <w:t xml:space="preserve">he </w:t>
      </w:r>
      <w:r w:rsidRPr="007F2770">
        <w:t xml:space="preserve">list of </w:t>
      </w:r>
      <w:r w:rsidR="001E7009" w:rsidRPr="007F2770">
        <w:t>"forbidden PLMN</w:t>
      </w:r>
      <w:r w:rsidRPr="007F2770">
        <w:t>s</w:t>
      </w:r>
      <w:r w:rsidR="00152ED9" w:rsidRPr="007F2770">
        <w:t xml:space="preserve"> for non-3GPP access to 5GCN</w:t>
      </w:r>
      <w:r w:rsidR="001E7009" w:rsidRPr="007F2770">
        <w:t xml:space="preserve">" as defined in </w:t>
      </w:r>
      <w:r w:rsidR="00EB1CC4" w:rsidRPr="007F2770">
        <w:t>3GPP TS 24.502 [18]</w:t>
      </w:r>
      <w:r w:rsidR="001E7009" w:rsidRPr="007F2770">
        <w:t xml:space="preserve"> is applicable for </w:t>
      </w:r>
      <w:r w:rsidR="00152ED9" w:rsidRPr="007F2770">
        <w:t xml:space="preserve">5GMM for </w:t>
      </w:r>
      <w:r w:rsidR="001E7009" w:rsidRPr="007F2770">
        <w:t>non-3GPP access.</w:t>
      </w:r>
    </w:p>
    <w:p w14:paraId="40B1ED12" w14:textId="77777777" w:rsidR="00E4016B" w:rsidRPr="007F2770" w:rsidRDefault="00E4016B" w:rsidP="00E4016B">
      <w:r w:rsidRPr="007F2770">
        <w:t>The list of "forbidden PLMNs for GPRS service" as defined in 3GPP TS 23.122 [5] and 3GPP TS 24.008 [12] is applicable for 3GPP access in N1 mode. The same list is used by 5GMM</w:t>
      </w:r>
      <w:r w:rsidR="00152ED9" w:rsidRPr="007F2770">
        <w:t xml:space="preserve"> for 3GPP access</w:t>
      </w:r>
      <w:r w:rsidRPr="007F2770">
        <w:t>, EMM and GMM (see 3GPP TS 24.301 [15] and 3GPP TS 24.008 [12]), regardless whether the UE is operating in single-registration mode or dual-registration mode.</w:t>
      </w:r>
    </w:p>
    <w:p w14:paraId="1A2B40FB" w14:textId="735E1A0D" w:rsidR="00D040C5" w:rsidRDefault="00D040C5" w:rsidP="00D040C5">
      <w:pPr>
        <w:rPr>
          <w:noProof/>
        </w:rPr>
      </w:pPr>
      <w:r w:rsidRPr="007F2770">
        <w:rPr>
          <w:noProof/>
        </w:rPr>
        <w:t>The forbidden PLMN lists shall be maintained across activation and deactivation of SNPN access operation mode.</w:t>
      </w:r>
    </w:p>
    <w:p w14:paraId="7C1A6658" w14:textId="3FF96BF2" w:rsidR="0072707F" w:rsidRPr="007F2770" w:rsidRDefault="0072707F" w:rsidP="00294B40">
      <w:pPr>
        <w:pStyle w:val="NO"/>
      </w:pPr>
      <w:r>
        <w:t>NOTE</w:t>
      </w:r>
      <w:r w:rsidRPr="007F2770">
        <w:t>:</w:t>
      </w:r>
      <w:r w:rsidRPr="007F2770">
        <w:tab/>
      </w:r>
      <w:r>
        <w:t xml:space="preserve">On timer T3245 expiry when the </w:t>
      </w:r>
      <w:r w:rsidRPr="00530372">
        <w:t xml:space="preserve">UE </w:t>
      </w:r>
      <w:r w:rsidRPr="007F2770">
        <w:t>supports access to an SNPN using credentials from a credentials holder</w:t>
      </w:r>
      <w:r w:rsidRPr="00530372">
        <w:t xml:space="preserve"> </w:t>
      </w:r>
      <w:r>
        <w:t xml:space="preserve">using PLMN subscription, and the UE is operating in SNPN access operation mode, as an implementation option the UE can delete the list of </w:t>
      </w:r>
      <w:r w:rsidRPr="007F2770">
        <w:t>"forbidden PLMNs"</w:t>
      </w:r>
      <w:r>
        <w:t xml:space="preserve">, </w:t>
      </w:r>
      <w:r w:rsidRPr="007F2770">
        <w:t>"forbidden PLMNs for non-3GPP access to 5GCN"</w:t>
      </w:r>
      <w:r>
        <w:t xml:space="preserve"> and </w:t>
      </w:r>
      <w:r w:rsidRPr="007F2770">
        <w:t>"forbidden PLMNs for GPRS service"</w:t>
      </w:r>
      <w:r>
        <w:t>.</w:t>
      </w:r>
    </w:p>
    <w:p w14:paraId="04E0A8FB" w14:textId="77777777" w:rsidR="003C0F36" w:rsidRPr="007F2770" w:rsidRDefault="003C0F36" w:rsidP="00781477">
      <w:pPr>
        <w:pStyle w:val="Heading3"/>
      </w:pPr>
      <w:bookmarkStart w:id="2327" w:name="_CR5_3_14"/>
      <w:bookmarkStart w:id="2328" w:name="_Toc20232578"/>
      <w:bookmarkStart w:id="2329" w:name="_Toc27746668"/>
      <w:bookmarkStart w:id="2330" w:name="_Toc36212849"/>
      <w:bookmarkStart w:id="2331" w:name="_Toc36657026"/>
      <w:bookmarkStart w:id="2332" w:name="_Toc45286687"/>
      <w:bookmarkStart w:id="2333" w:name="_Toc51947954"/>
      <w:bookmarkStart w:id="2334" w:name="_Toc51949046"/>
      <w:bookmarkStart w:id="2335" w:name="_Toc162971188"/>
      <w:bookmarkEnd w:id="2327"/>
      <w:r w:rsidRPr="007F2770">
        <w:t>5.3.</w:t>
      </w:r>
      <w:r w:rsidR="0062378A" w:rsidRPr="007F2770">
        <w:t>1</w:t>
      </w:r>
      <w:r w:rsidR="00E466A0" w:rsidRPr="007F2770">
        <w:t>4</w:t>
      </w:r>
      <w:r w:rsidRPr="007F2770">
        <w:tab/>
        <w:t>List of equivalent PLMNs</w:t>
      </w:r>
      <w:bookmarkEnd w:id="2328"/>
      <w:bookmarkEnd w:id="2329"/>
      <w:bookmarkEnd w:id="2330"/>
      <w:bookmarkEnd w:id="2331"/>
      <w:bookmarkEnd w:id="2332"/>
      <w:bookmarkEnd w:id="2333"/>
      <w:bookmarkEnd w:id="2334"/>
      <w:bookmarkEnd w:id="2335"/>
    </w:p>
    <w:p w14:paraId="39BF45B4" w14:textId="77777777" w:rsidR="003C0F36" w:rsidRPr="007F2770" w:rsidRDefault="003C0F36" w:rsidP="003C0F36">
      <w:r w:rsidRPr="007F2770">
        <w:t>The UE shall store a list of equivalent PLMNs. These PLMNs shall be regarded by the UE as equivalent to each other for PLMN selection and cell selection/re-selection. The same list is used by 5GMM, EMM, GMM and MM (see 3GPP TS 24.301 [15] and 3GPP TS 24.008 [12])</w:t>
      </w:r>
      <w:r w:rsidR="00AA2F6F" w:rsidRPr="007F2770">
        <w:t xml:space="preserve"> except for the case when the UE operates in dual-registration mode (see subclause 4.8.3)</w:t>
      </w:r>
      <w:r w:rsidRPr="007F2770">
        <w:t>.</w:t>
      </w:r>
    </w:p>
    <w:p w14:paraId="79E1DDC8" w14:textId="77777777" w:rsidR="003C0F36" w:rsidRDefault="003C0F36" w:rsidP="003C0F36">
      <w:r w:rsidRPr="007F2770">
        <w:t>The UE shall update or delete this list at the end of each registration procedure. The stored list consists of a list of equivalent PLMNs as downloaded by the network plus the PLMN code of the registered PLMN that downloaded the list. When the UE is switched off, the UE shall keep the stored list so that it can be used for PLMN selection after switch on. The UE shall delete the stored list if the USIM is removed or when the UE register</w:t>
      </w:r>
      <w:r w:rsidR="0062378A" w:rsidRPr="007F2770">
        <w:t>e</w:t>
      </w:r>
      <w:r w:rsidRPr="007F2770">
        <w:t>d for emergency services enters the state 5GMM-DEREGISTERED. The maximum number of possible entries in the stored list is 16.</w:t>
      </w:r>
    </w:p>
    <w:p w14:paraId="2CE07C12" w14:textId="6F513297" w:rsidR="00AC5B1B" w:rsidRPr="007F2770" w:rsidRDefault="00AC5B1B" w:rsidP="003C0F36">
      <w:pPr>
        <w:rPr>
          <w:lang w:eastAsia="zh-TW"/>
        </w:rPr>
      </w:pPr>
      <w:r>
        <w:rPr>
          <w:rFonts w:hint="eastAsia"/>
          <w:lang w:eastAsia="zh-TW"/>
        </w:rPr>
        <w:t>I</w:t>
      </w:r>
      <w:r>
        <w:rPr>
          <w:lang w:eastAsia="zh-TW"/>
        </w:rPr>
        <w:t xml:space="preserve">f the UE registers to different PLMNs over 3GPP and non-3GPP accesses, the UE shall store </w:t>
      </w:r>
      <w:r>
        <w:t>an additional</w:t>
      </w:r>
      <w:r>
        <w:rPr>
          <w:lang w:eastAsia="zh-TW"/>
        </w:rPr>
        <w:t xml:space="preserve"> list of </w:t>
      </w:r>
      <w:r w:rsidRPr="007F2770">
        <w:t>equivalent PLMNs</w:t>
      </w:r>
      <w:r>
        <w:t xml:space="preserve"> associated with non-3GPP access. The UE manage</w:t>
      </w:r>
      <w:r>
        <w:rPr>
          <w:rFonts w:hint="eastAsia"/>
          <w:lang w:eastAsia="zh-TW"/>
        </w:rPr>
        <w:t>s</w:t>
      </w:r>
      <w:r>
        <w:rPr>
          <w:lang w:eastAsia="zh-TW"/>
        </w:rPr>
        <w:t xml:space="preserve"> the two lists of </w:t>
      </w:r>
      <w:r w:rsidRPr="007F2770">
        <w:t>equivalent PLMNs</w:t>
      </w:r>
      <w:r w:rsidRPr="00341016">
        <w:rPr>
          <w:rFonts w:hint="eastAsia"/>
        </w:rPr>
        <w:t xml:space="preserve"> per access type independently</w:t>
      </w:r>
      <w:r>
        <w:t>.</w:t>
      </w:r>
    </w:p>
    <w:p w14:paraId="5540FD0C" w14:textId="77777777" w:rsidR="00777D57" w:rsidRPr="007F2770" w:rsidRDefault="00777D57" w:rsidP="00777D57">
      <w:pPr>
        <w:pStyle w:val="Heading3"/>
      </w:pPr>
      <w:bookmarkStart w:id="2336" w:name="_CR5_3_14A"/>
      <w:bookmarkStart w:id="2337" w:name="_Toc162971189"/>
      <w:bookmarkStart w:id="2338" w:name="_Toc20232579"/>
      <w:bookmarkStart w:id="2339" w:name="_Toc27746669"/>
      <w:bookmarkStart w:id="2340" w:name="_Toc36212850"/>
      <w:bookmarkStart w:id="2341" w:name="_Toc36657027"/>
      <w:bookmarkStart w:id="2342" w:name="_Toc45286688"/>
      <w:bookmarkStart w:id="2343" w:name="_Toc51947955"/>
      <w:bookmarkStart w:id="2344" w:name="_Toc51949047"/>
      <w:bookmarkEnd w:id="2336"/>
      <w:r w:rsidRPr="007F2770">
        <w:t>5.3.14A</w:t>
      </w:r>
      <w:r w:rsidRPr="007F2770">
        <w:tab/>
        <w:t>List of equivalent SNPNs</w:t>
      </w:r>
      <w:bookmarkEnd w:id="2337"/>
    </w:p>
    <w:p w14:paraId="39388CF4" w14:textId="77777777" w:rsidR="00777D57" w:rsidRPr="007F2770" w:rsidRDefault="00777D57" w:rsidP="00777D57">
      <w:bookmarkStart w:id="2345" w:name="_Hlk118386358"/>
      <w:r w:rsidRPr="007F2770">
        <w:t>The UE may support equivalent SNPNs.</w:t>
      </w:r>
    </w:p>
    <w:p w14:paraId="49842D14" w14:textId="3968B0BF" w:rsidR="00777D57" w:rsidRPr="007F2770" w:rsidRDefault="00777D57" w:rsidP="00777D57">
      <w:r w:rsidRPr="007F2770">
        <w:t xml:space="preserve">If the UE supports equivalent SNPNs, the ME shall store </w:t>
      </w:r>
      <w:r w:rsidR="00AC5B1B">
        <w:t xml:space="preserve">a </w:t>
      </w:r>
      <w:r w:rsidRPr="007F2770">
        <w:t>list of equivalent SNPNs:</w:t>
      </w:r>
    </w:p>
    <w:p w14:paraId="6EC23A32" w14:textId="77777777" w:rsidR="00777D57" w:rsidRPr="007F2770" w:rsidRDefault="00777D57" w:rsidP="00777D57">
      <w:pPr>
        <w:pStyle w:val="B1"/>
      </w:pPr>
      <w:r w:rsidRPr="007F2770">
        <w:t>-</w:t>
      </w:r>
      <w:r w:rsidRPr="007F2770">
        <w:tab/>
        <w:t>per entry of "list of subscriber data"; or</w:t>
      </w:r>
    </w:p>
    <w:p w14:paraId="2C3F7984" w14:textId="77777777" w:rsidR="00777D57" w:rsidRPr="007F2770" w:rsidRDefault="00777D57" w:rsidP="00777D57">
      <w:pPr>
        <w:pStyle w:val="B1"/>
      </w:pPr>
      <w:r w:rsidRPr="007F2770">
        <w:t>-</w:t>
      </w:r>
      <w:r w:rsidRPr="007F2770">
        <w:tab/>
        <w:t>per the PLMN subscription, if the UE supports access to an SNPN using credentials from a credentials holder.</w:t>
      </w:r>
    </w:p>
    <w:p w14:paraId="1A257F6B" w14:textId="77777777" w:rsidR="00777D57" w:rsidRPr="007F2770" w:rsidRDefault="00777D57" w:rsidP="00777D57">
      <w:r w:rsidRPr="007F2770">
        <w:t>SNPNs in the list of equivalent SNPNs associated with the selected entry of "list of subscriber data" or the selected PLMN subscription shall be regarded by the UE as equivalent to each other for SNPN selection, cell selection and cell re-selection.</w:t>
      </w:r>
    </w:p>
    <w:p w14:paraId="2B95E3C5" w14:textId="77777777" w:rsidR="00777D57" w:rsidRPr="007F2770" w:rsidRDefault="00777D57" w:rsidP="00777D57">
      <w:r w:rsidRPr="007F2770">
        <w:t>The list of equivalent SNPNs associated with the selected entry of "list of subscriber data" or the selected PLMN subscription is created, replaced or deleted at the end of each registration procedure. The stored list consists of a list of equivalent SNPNs as provided by the network plus the SNPN identity of the registered SNPN that provided the list.</w:t>
      </w:r>
    </w:p>
    <w:p w14:paraId="304FC360" w14:textId="77777777" w:rsidR="00777D57" w:rsidRPr="007F2770" w:rsidRDefault="00777D57" w:rsidP="00777D57">
      <w:r w:rsidRPr="007F2770">
        <w:t>When the UE is switched off, the UE shall keep the stored list(s) so that they can be used for SNPN selection after switch on.</w:t>
      </w:r>
    </w:p>
    <w:p w14:paraId="7F07064C" w14:textId="77777777" w:rsidR="00777D57" w:rsidRPr="007F2770" w:rsidRDefault="00777D57" w:rsidP="00777D57">
      <w:r w:rsidRPr="007F2770">
        <w:t>The UE shall delete the stored list associated with an entry of "list of subscriber data" or the PLMN subscription, when the USIM is removed, the associated entry of "list of subscriber data" is updated, or the UE registered for emergency services enters the state 5GMM-DEREGISTERED.</w:t>
      </w:r>
    </w:p>
    <w:bookmarkEnd w:id="2345"/>
    <w:p w14:paraId="4B899C4D" w14:textId="77777777" w:rsidR="00777D57" w:rsidRPr="007F2770" w:rsidRDefault="00777D57" w:rsidP="00777D57">
      <w:r w:rsidRPr="007F2770">
        <w:t>The maximum number of possible entries in each stored list is 16.</w:t>
      </w:r>
    </w:p>
    <w:p w14:paraId="5C9D5C70" w14:textId="005160B0" w:rsidR="00A920AB" w:rsidRPr="007F2770" w:rsidRDefault="00A920AB" w:rsidP="00A920AB">
      <w:pPr>
        <w:pStyle w:val="NO"/>
      </w:pPr>
      <w:r w:rsidRPr="007F2770">
        <w:t>NOTE</w:t>
      </w:r>
      <w:r w:rsidR="008C523D" w:rsidRPr="007F2770">
        <w:rPr>
          <w:rFonts w:eastAsia="SimSun"/>
        </w:rPr>
        <w:t> </w:t>
      </w:r>
      <w:r w:rsidR="00F326AB" w:rsidRPr="007F2770">
        <w:t>1</w:t>
      </w:r>
      <w:r w:rsidRPr="007F2770">
        <w:t>:</w:t>
      </w:r>
      <w:r w:rsidRPr="007F2770">
        <w:tab/>
        <w:t>To enable UE mobility between the registered SNPN and an equivalent SNPN, the SNPN identity of the registered SNPN providing a list of equivalent SNPNs and the SNPN identity(ies) in the list of equivalent SNPNs are assumed to be globally-unique SNPN identities.</w:t>
      </w:r>
    </w:p>
    <w:p w14:paraId="3CFA53E3" w14:textId="0463F2DE" w:rsidR="007E2134" w:rsidRPr="007F2770" w:rsidRDefault="007E2134" w:rsidP="00A920AB">
      <w:pPr>
        <w:pStyle w:val="NO"/>
      </w:pPr>
      <w:r w:rsidRPr="007F2770">
        <w:rPr>
          <w:rFonts w:eastAsia="SimSun"/>
        </w:rPr>
        <w:t>NOTE </w:t>
      </w:r>
      <w:r w:rsidR="00F326AB" w:rsidRPr="007F2770">
        <w:rPr>
          <w:rFonts w:eastAsia="SimSun"/>
        </w:rPr>
        <w:t>2</w:t>
      </w:r>
      <w:r w:rsidRPr="007F2770">
        <w:rPr>
          <w:rFonts w:eastAsia="SimSun"/>
        </w:rPr>
        <w:t>:</w:t>
      </w:r>
      <w:r w:rsidRPr="007F2770">
        <w:rPr>
          <w:rFonts w:eastAsia="SimSun"/>
        </w:rPr>
        <w:tab/>
      </w:r>
      <w:r w:rsidRPr="007F2770">
        <w:t>The MS can provide the list of equivalent SNPNs associated with the selected entry of "list of subscriber data" or the selected PLMN subscription to the lower layers.</w:t>
      </w:r>
    </w:p>
    <w:p w14:paraId="2AC2D991" w14:textId="672DD2BD" w:rsidR="00AC5B1B" w:rsidRPr="007F2770" w:rsidRDefault="00AC5B1B" w:rsidP="00A33425">
      <w:r w:rsidRPr="007F2770">
        <w:t>If the UE supports equivalent SNPNs</w:t>
      </w:r>
      <w:r>
        <w:t xml:space="preserve"> and registers to different SNPNs over 3GPP and non-3GPP accesses, the UE shall store an additional list of </w:t>
      </w:r>
      <w:r w:rsidRPr="007F2770">
        <w:t xml:space="preserve">equivalent </w:t>
      </w:r>
      <w:r>
        <w:t>SNPNs associated with non-3GPP access. The UE manage</w:t>
      </w:r>
      <w:r>
        <w:rPr>
          <w:rFonts w:hint="eastAsia"/>
        </w:rPr>
        <w:t>s</w:t>
      </w:r>
      <w:r>
        <w:t xml:space="preserve"> the two lists of </w:t>
      </w:r>
      <w:r w:rsidRPr="007F2770">
        <w:t>equivalent SNPNs</w:t>
      </w:r>
      <w:r>
        <w:t xml:space="preserve"> </w:t>
      </w:r>
      <w:r w:rsidRPr="00341016">
        <w:rPr>
          <w:rFonts w:hint="eastAsia"/>
        </w:rPr>
        <w:t>per access type independently</w:t>
      </w:r>
      <w:r>
        <w:t>.</w:t>
      </w:r>
    </w:p>
    <w:p w14:paraId="6906483A" w14:textId="77777777" w:rsidR="00D86A87" w:rsidRPr="007F2770" w:rsidRDefault="00D86A87" w:rsidP="00781477">
      <w:pPr>
        <w:pStyle w:val="Heading3"/>
      </w:pPr>
      <w:bookmarkStart w:id="2346" w:name="_CR5_3_15"/>
      <w:bookmarkStart w:id="2347" w:name="_Toc162971190"/>
      <w:bookmarkEnd w:id="2346"/>
      <w:r w:rsidRPr="007F2770">
        <w:t>5.3.</w:t>
      </w:r>
      <w:r w:rsidR="0062378A" w:rsidRPr="007F2770">
        <w:t>1</w:t>
      </w:r>
      <w:r w:rsidR="00E466A0" w:rsidRPr="007F2770">
        <w:t>5</w:t>
      </w:r>
      <w:r w:rsidRPr="007F2770">
        <w:tab/>
        <w:t>Transmission failure abnormal case in the UE</w:t>
      </w:r>
      <w:bookmarkEnd w:id="2338"/>
      <w:bookmarkEnd w:id="2339"/>
      <w:bookmarkEnd w:id="2340"/>
      <w:bookmarkEnd w:id="2341"/>
      <w:bookmarkEnd w:id="2342"/>
      <w:bookmarkEnd w:id="2343"/>
      <w:bookmarkEnd w:id="2344"/>
      <w:bookmarkEnd w:id="2347"/>
    </w:p>
    <w:p w14:paraId="310DBB9A" w14:textId="77777777" w:rsidR="00D86A87" w:rsidRPr="007F2770" w:rsidRDefault="00D86A87" w:rsidP="00D86A87">
      <w:r w:rsidRPr="007F2770">
        <w:t xml:space="preserve">The abnormal case </w:t>
      </w:r>
      <w:r w:rsidR="00640E36" w:rsidRPr="007F2770">
        <w:t xml:space="preserve">5GMM uplink message transmission failure indication by lower layers </w:t>
      </w:r>
      <w:r w:rsidRPr="007F2770">
        <w:t>can be identified for 5GMM procedures:</w:t>
      </w:r>
    </w:p>
    <w:p w14:paraId="76E2D750" w14:textId="77777777" w:rsidR="00D86A87" w:rsidRPr="007F2770" w:rsidRDefault="00D86A87" w:rsidP="00D86A87">
      <w:pPr>
        <w:pStyle w:val="B1"/>
      </w:pPr>
      <w:r w:rsidRPr="007F2770">
        <w:tab/>
        <w:t>When it is specified in the relevant procedure that it is up to the UE implementation to re</w:t>
      </w:r>
      <w:r w:rsidR="00640E36" w:rsidRPr="007F2770">
        <w:t>-</w:t>
      </w:r>
      <w:r w:rsidRPr="007F2770">
        <w:t>run the ongoing procedure that triggered that procedure, the procedure can typically be re-initiated using a retransmission mechanism of the uplink message (</w:t>
      </w:r>
      <w:r w:rsidR="0062378A" w:rsidRPr="007F2770">
        <w:t xml:space="preserve">i.e. </w:t>
      </w:r>
      <w:r w:rsidRPr="007F2770">
        <w:t>the one that has previously failed to be transmitted) with new sequence number and message authentication code information thus avoiding to re</w:t>
      </w:r>
      <w:r w:rsidR="00640E36" w:rsidRPr="007F2770">
        <w:t>-</w:t>
      </w:r>
      <w:r w:rsidRPr="007F2770">
        <w:t>start the whole procedure.</w:t>
      </w:r>
    </w:p>
    <w:p w14:paraId="776B0621" w14:textId="77777777" w:rsidR="00CE30F4" w:rsidRPr="007F2770" w:rsidRDefault="00CE30F4" w:rsidP="00CE30F4">
      <w:pPr>
        <w:pStyle w:val="NO"/>
      </w:pPr>
      <w:bookmarkStart w:id="2348" w:name="_Toc20232580"/>
      <w:bookmarkStart w:id="2349" w:name="_Toc27746670"/>
      <w:bookmarkStart w:id="2350" w:name="_Toc36212851"/>
      <w:bookmarkStart w:id="2351" w:name="_Toc36657028"/>
      <w:r w:rsidRPr="007F2770">
        <w:t>NOTE:</w:t>
      </w:r>
      <w:r w:rsidRPr="007F2770">
        <w:tab/>
        <w:t>The transmission failure can happen due to TAI change. The lower layer might take some time to read the system information and determine if the current TAI is changed. Therefore, the information of TAI change can be sent to the NAS layer a little after receiving the transmission failure indication from the lower layer. How to handle the retransmission procedure caused by the possible delayed TAI change information is up to UE implementation.</w:t>
      </w:r>
    </w:p>
    <w:p w14:paraId="5FD719BF" w14:textId="1501F030" w:rsidR="00931200" w:rsidRPr="007F2770" w:rsidRDefault="00931200" w:rsidP="00781477">
      <w:pPr>
        <w:pStyle w:val="Heading3"/>
        <w:rPr>
          <w:noProof/>
          <w:lang w:val="en-US"/>
        </w:rPr>
      </w:pPr>
      <w:bookmarkStart w:id="2352" w:name="_CR5_3_16"/>
      <w:bookmarkStart w:id="2353" w:name="_Toc45286689"/>
      <w:bookmarkStart w:id="2354" w:name="_Toc51947956"/>
      <w:bookmarkStart w:id="2355" w:name="_Toc51949048"/>
      <w:bookmarkStart w:id="2356" w:name="_Toc162971191"/>
      <w:bookmarkEnd w:id="2352"/>
      <w:r w:rsidRPr="007F2770">
        <w:rPr>
          <w:noProof/>
          <w:lang w:val="en-US"/>
        </w:rPr>
        <w:t>5.3.16</w:t>
      </w:r>
      <w:r w:rsidRPr="007F2770">
        <w:rPr>
          <w:noProof/>
          <w:lang w:val="en-US"/>
        </w:rPr>
        <w:tab/>
      </w:r>
      <w:bookmarkEnd w:id="2348"/>
      <w:bookmarkEnd w:id="2349"/>
      <w:bookmarkEnd w:id="2350"/>
      <w:bookmarkEnd w:id="2351"/>
      <w:bookmarkEnd w:id="2353"/>
      <w:bookmarkEnd w:id="2354"/>
      <w:bookmarkEnd w:id="2355"/>
      <w:r w:rsidR="002931FD" w:rsidRPr="007F2770">
        <w:rPr>
          <w:noProof/>
          <w:lang w:val="en-US"/>
        </w:rPr>
        <w:t>Extended DRX cycle for UEs in 5GMM-IDLE and 5GMM-CONNECTED mode with RRC inactive indication</w:t>
      </w:r>
      <w:bookmarkEnd w:id="2356"/>
    </w:p>
    <w:p w14:paraId="7461E24C" w14:textId="38907B4D" w:rsidR="00555DC5" w:rsidRPr="007F2770" w:rsidRDefault="00555DC5" w:rsidP="00555DC5">
      <w:r w:rsidRPr="007F2770">
        <w:t>Extended DRX (eDRX) cycle is supported for a UE in N1 mode. When eDRX is requested by the UE and accepted by the network:</w:t>
      </w:r>
    </w:p>
    <w:p w14:paraId="6A336E13" w14:textId="10B89F82" w:rsidR="00555DC5" w:rsidRPr="007F2770" w:rsidRDefault="00555DC5" w:rsidP="00555DC5">
      <w:pPr>
        <w:pStyle w:val="B1"/>
      </w:pPr>
      <w:r w:rsidRPr="007F2770">
        <w:t>-</w:t>
      </w:r>
      <w:r w:rsidRPr="007F2770">
        <w:tab/>
        <w:t xml:space="preserve">if the UE is </w:t>
      </w:r>
      <w:r w:rsidRPr="007F2770">
        <w:rPr>
          <w:rFonts w:hint="eastAsia"/>
          <w:lang w:eastAsia="zh-CN"/>
        </w:rPr>
        <w:t xml:space="preserve">not </w:t>
      </w:r>
      <w:r w:rsidRPr="007F2770">
        <w:t xml:space="preserve">in </w:t>
      </w:r>
      <w:r w:rsidRPr="007F2770">
        <w:rPr>
          <w:rFonts w:hint="eastAsia"/>
          <w:lang w:eastAsia="zh-CN"/>
        </w:rPr>
        <w:t>N</w:t>
      </w:r>
      <w:r w:rsidRPr="007F2770">
        <w:t>B-N1 mode, eDRX is used when the UE is in 5GMM-IDLE mode or in 5GMM-CONNECTED mode with RRC inactive indication; or</w:t>
      </w:r>
    </w:p>
    <w:p w14:paraId="3494E805" w14:textId="0596D085" w:rsidR="00555DC5" w:rsidRPr="007F2770" w:rsidRDefault="00555DC5" w:rsidP="00DD6AA0">
      <w:pPr>
        <w:pStyle w:val="B1"/>
      </w:pPr>
      <w:r w:rsidRPr="007F2770">
        <w:t>-</w:t>
      </w:r>
      <w:r w:rsidRPr="007F2770">
        <w:tab/>
        <w:t>if the UE is in NB-N1 mode, eDRX is used when the UE is in 5GMM-IDLE mode.</w:t>
      </w:r>
    </w:p>
    <w:p w14:paraId="19BD1BEF" w14:textId="495C5499" w:rsidR="00931200" w:rsidRPr="007F2770" w:rsidRDefault="00931200" w:rsidP="00931200">
      <w:r w:rsidRPr="007F2770">
        <w:t xml:space="preserve">The UE may request the use of </w:t>
      </w:r>
      <w:r w:rsidR="00F5689E" w:rsidRPr="007F2770">
        <w:t>e</w:t>
      </w:r>
      <w:r w:rsidRPr="007F2770">
        <w:t>DRX cycle during a registration procedure by including the Requested extended DRX parameters IE (see 3GPP TS 23.501 [8] and 3GPP TS 23.502 [9]). The UE shall not request the use of eDRX during a registration procedure for emergency services.</w:t>
      </w:r>
      <w:r w:rsidR="0051727E" w:rsidRPr="007F2770">
        <w:rPr>
          <w:rFonts w:hint="eastAsia"/>
          <w:lang w:eastAsia="zh-CN"/>
        </w:rPr>
        <w:t xml:space="preserve"> </w:t>
      </w:r>
      <w:r w:rsidR="0051727E" w:rsidRPr="007F2770">
        <w:rPr>
          <w:lang w:eastAsia="zh-CN"/>
        </w:rPr>
        <w:t>The UE may use the extended idle mode DRX cycle length stored in the USIM (see 3GPP</w:t>
      </w:r>
      <w:r w:rsidR="0051727E" w:rsidRPr="007F2770">
        <w:t> </w:t>
      </w:r>
      <w:r w:rsidR="0051727E" w:rsidRPr="007F2770">
        <w:rPr>
          <w:lang w:eastAsia="zh-CN"/>
        </w:rPr>
        <w:t>TS</w:t>
      </w:r>
      <w:r w:rsidR="0051727E" w:rsidRPr="007F2770">
        <w:t> </w:t>
      </w:r>
      <w:r w:rsidR="0051727E" w:rsidRPr="007F2770">
        <w:rPr>
          <w:lang w:eastAsia="zh-CN"/>
        </w:rPr>
        <w:t>31.102</w:t>
      </w:r>
      <w:r w:rsidR="0051727E" w:rsidRPr="007F2770">
        <w:t> </w:t>
      </w:r>
      <w:r w:rsidR="0051727E" w:rsidRPr="007F2770">
        <w:rPr>
          <w:lang w:eastAsia="zh-CN"/>
        </w:rPr>
        <w:t>[22]) when requesting the use of eDRX.</w:t>
      </w:r>
    </w:p>
    <w:p w14:paraId="06E57279" w14:textId="77777777" w:rsidR="00931200" w:rsidRPr="007F2770" w:rsidRDefault="00931200" w:rsidP="00931200">
      <w:r w:rsidRPr="007F2770">
        <w:t>The UE and the network may negotiate eDRX parameters during a registration procedure when the UE has an emergency PDU session.</w:t>
      </w:r>
    </w:p>
    <w:p w14:paraId="2B654CD9" w14:textId="77777777" w:rsidR="00931200" w:rsidRPr="007F2770" w:rsidRDefault="00931200" w:rsidP="00931200">
      <w:r w:rsidRPr="007F2770">
        <w:t xml:space="preserve">The network accepts the request to use the eDRX by providing the Negotiated extended DRX parameters IE when accepting the registration procedure. The UE </w:t>
      </w:r>
      <w:r w:rsidRPr="007F2770">
        <w:rPr>
          <w:rFonts w:hint="eastAsia"/>
          <w:lang w:eastAsia="zh-CN"/>
        </w:rPr>
        <w:t>shall</w:t>
      </w:r>
      <w:r w:rsidRPr="007F2770">
        <w:t xml:space="preserve"> use eDRX only if it received the Negotiated extended DRX parameters IE </w:t>
      </w:r>
      <w:r w:rsidRPr="007F2770">
        <w:rPr>
          <w:lang w:eastAsia="zh-CN"/>
        </w:rPr>
        <w:t>during</w:t>
      </w:r>
      <w:r w:rsidRPr="007F2770">
        <w:rPr>
          <w:rFonts w:hint="eastAsia"/>
          <w:lang w:eastAsia="zh-CN"/>
        </w:rPr>
        <w:t xml:space="preserve"> </w:t>
      </w:r>
      <w:r w:rsidRPr="007F2770">
        <w:rPr>
          <w:lang w:eastAsia="zh-CN"/>
        </w:rPr>
        <w:t xml:space="preserve">the last </w:t>
      </w:r>
      <w:r w:rsidRPr="007F2770">
        <w:t>registration procedure and the UE does not have an emergency PDU session.</w:t>
      </w:r>
    </w:p>
    <w:p w14:paraId="6841DFD8" w14:textId="532E5C23" w:rsidR="00931200" w:rsidRPr="007F2770" w:rsidRDefault="00931200" w:rsidP="00931200">
      <w:pPr>
        <w:pStyle w:val="NO"/>
      </w:pPr>
      <w:r w:rsidRPr="007F2770">
        <w:t>NOTE</w:t>
      </w:r>
      <w:r w:rsidR="00B97FA3">
        <w:t> 1</w:t>
      </w:r>
      <w:r w:rsidRPr="007F2770">
        <w:t>:</w:t>
      </w:r>
      <w:r w:rsidRPr="007F2770">
        <w:tab/>
        <w:t>If the UE wants to keep using eDRX, the UE includes the Extended DRX parameters IE in each registration procedure.</w:t>
      </w:r>
    </w:p>
    <w:p w14:paraId="42355874" w14:textId="77777777" w:rsidR="00931200" w:rsidRPr="007F2770" w:rsidRDefault="00931200" w:rsidP="00931200">
      <w:pPr>
        <w:rPr>
          <w:lang w:eastAsia="ko-KR"/>
        </w:rPr>
      </w:pPr>
      <w:r w:rsidRPr="007F2770">
        <w:t xml:space="preserve">If the UE received the Negotiated extended DRX parameters IE </w:t>
      </w:r>
      <w:r w:rsidRPr="007F2770">
        <w:rPr>
          <w:lang w:eastAsia="zh-CN"/>
        </w:rPr>
        <w:t>during</w:t>
      </w:r>
      <w:r w:rsidRPr="007F2770">
        <w:rPr>
          <w:rFonts w:hint="eastAsia"/>
          <w:lang w:eastAsia="zh-CN"/>
        </w:rPr>
        <w:t xml:space="preserve"> </w:t>
      </w:r>
      <w:r w:rsidRPr="007F2770">
        <w:rPr>
          <w:lang w:eastAsia="zh-CN"/>
        </w:rPr>
        <w:t xml:space="preserve">the last </w:t>
      </w:r>
      <w:r w:rsidRPr="007F2770">
        <w:t>registration procedure, upo</w:t>
      </w:r>
      <w:r w:rsidRPr="007F2770">
        <w:rPr>
          <w:lang w:eastAsia="ko-KR"/>
        </w:rPr>
        <w:t xml:space="preserve">n successful completion of </w:t>
      </w:r>
      <w:r w:rsidRPr="007F2770">
        <w:rPr>
          <w:rFonts w:hint="eastAsia"/>
          <w:lang w:eastAsia="ko-KR"/>
        </w:rPr>
        <w:t xml:space="preserve">the </w:t>
      </w:r>
      <w:r w:rsidRPr="007F2770">
        <w:rPr>
          <w:lang w:eastAsia="ko-KR"/>
        </w:rPr>
        <w:t xml:space="preserve">PDU session release procedure </w:t>
      </w:r>
      <w:r w:rsidRPr="007F2770">
        <w:t>of the emergency PDU session</w:t>
      </w:r>
      <w:r w:rsidRPr="007F2770">
        <w:rPr>
          <w:rFonts w:hint="eastAsia"/>
          <w:lang w:eastAsia="ko-KR"/>
        </w:rPr>
        <w:t xml:space="preserve">, </w:t>
      </w:r>
      <w:r w:rsidRPr="007F2770">
        <w:rPr>
          <w:lang w:eastAsia="ko-KR"/>
        </w:rPr>
        <w:t>the UE shall resume eDRX</w:t>
      </w:r>
      <w:r w:rsidRPr="007F2770">
        <w:t>.</w:t>
      </w:r>
    </w:p>
    <w:p w14:paraId="138F4511" w14:textId="77777777" w:rsidR="00931200" w:rsidRPr="007F2770" w:rsidRDefault="00931200" w:rsidP="00931200">
      <w:pPr>
        <w:rPr>
          <w:lang w:eastAsia="ko-KR"/>
        </w:rPr>
      </w:pPr>
      <w:r w:rsidRPr="007F2770">
        <w:t xml:space="preserve">If the network has provided the Negotiated extended DRX parameters IE </w:t>
      </w:r>
      <w:r w:rsidRPr="007F2770">
        <w:rPr>
          <w:lang w:eastAsia="zh-CN"/>
        </w:rPr>
        <w:t>during</w:t>
      </w:r>
      <w:r w:rsidRPr="007F2770">
        <w:rPr>
          <w:rFonts w:hint="eastAsia"/>
          <w:lang w:eastAsia="zh-CN"/>
        </w:rPr>
        <w:t xml:space="preserve"> </w:t>
      </w:r>
      <w:r w:rsidRPr="007F2770">
        <w:rPr>
          <w:lang w:eastAsia="zh-CN"/>
        </w:rPr>
        <w:t xml:space="preserve">the last </w:t>
      </w:r>
      <w:r w:rsidRPr="007F2770">
        <w:t>registration procedure, upo</w:t>
      </w:r>
      <w:r w:rsidRPr="007F2770">
        <w:rPr>
          <w:lang w:eastAsia="ko-KR"/>
        </w:rPr>
        <w:t xml:space="preserve">n successful completion of the PDU session release procedure </w:t>
      </w:r>
      <w:r w:rsidRPr="007F2770">
        <w:t>of the emergency PDU session</w:t>
      </w:r>
      <w:r w:rsidRPr="007F2770">
        <w:rPr>
          <w:rFonts w:hint="eastAsia"/>
          <w:lang w:eastAsia="ko-KR"/>
        </w:rPr>
        <w:t xml:space="preserve">, </w:t>
      </w:r>
      <w:r w:rsidRPr="007F2770">
        <w:rPr>
          <w:lang w:eastAsia="ko-KR"/>
        </w:rPr>
        <w:t>the network</w:t>
      </w:r>
      <w:r w:rsidRPr="007F2770">
        <w:rPr>
          <w:rFonts w:hint="eastAsia"/>
          <w:lang w:eastAsia="ko-KR"/>
        </w:rPr>
        <w:t xml:space="preserve"> </w:t>
      </w:r>
      <w:r w:rsidRPr="007F2770">
        <w:rPr>
          <w:lang w:eastAsia="ko-KR"/>
        </w:rPr>
        <w:t>shall resume eDRX</w:t>
      </w:r>
      <w:r w:rsidRPr="007F2770">
        <w:t>.</w:t>
      </w:r>
    </w:p>
    <w:p w14:paraId="7A59585E" w14:textId="77777777" w:rsidR="00931200" w:rsidRPr="007F2770" w:rsidRDefault="00931200" w:rsidP="00931200">
      <w:pPr>
        <w:rPr>
          <w:lang w:eastAsia="ko-KR"/>
        </w:rPr>
      </w:pPr>
      <w:r w:rsidRPr="007F2770">
        <w:rPr>
          <w:lang w:eastAsia="ko-KR"/>
        </w:rPr>
        <w:t xml:space="preserve">If the UE or the network locally releases an </w:t>
      </w:r>
      <w:r w:rsidRPr="007F2770">
        <w:t>emergency PDU session</w:t>
      </w:r>
      <w:r w:rsidRPr="007F2770">
        <w:rPr>
          <w:lang w:eastAsia="ko-KR"/>
        </w:rPr>
        <w:t xml:space="preserve">, the UE or the network shall not use eDRX until the UE receives eDRX parameters during a registration procedure </w:t>
      </w:r>
      <w:r w:rsidRPr="007F2770">
        <w:t xml:space="preserve">with PDU session context synchronization </w:t>
      </w:r>
      <w:r w:rsidRPr="007F2770">
        <w:rPr>
          <w:lang w:eastAsia="ko-KR"/>
        </w:rPr>
        <w:t xml:space="preserve">or </w:t>
      </w:r>
      <w:r w:rsidRPr="007F2770">
        <w:t xml:space="preserve">upon successful completion of </w:t>
      </w:r>
      <w:r w:rsidRPr="007F2770">
        <w:rPr>
          <w:rFonts w:hint="eastAsia"/>
        </w:rPr>
        <w:t>a service request procedure</w:t>
      </w:r>
      <w:r w:rsidRPr="007F2770">
        <w:t xml:space="preserve"> with PDU session context synchronization</w:t>
      </w:r>
      <w:r w:rsidRPr="007F2770">
        <w:rPr>
          <w:lang w:eastAsia="ko-KR"/>
        </w:rPr>
        <w:t>.</w:t>
      </w:r>
    </w:p>
    <w:p w14:paraId="509FFB05" w14:textId="77777777" w:rsidR="00931200" w:rsidRPr="007F2770" w:rsidRDefault="00931200" w:rsidP="00931200">
      <w:r w:rsidRPr="007F2770">
        <w:t>If the UE did not receive the Negotiated extended DRX parameters IE, or if the UE has an emergency PDU session, the UE shall use the stored UE specific DRX parameter, if available.</w:t>
      </w:r>
    </w:p>
    <w:p w14:paraId="246DC5CF" w14:textId="77777777" w:rsidR="00931200" w:rsidRPr="007F2770" w:rsidRDefault="00931200" w:rsidP="00931200">
      <w:r w:rsidRPr="007F2770">
        <w:t>If the network did not accept the request to use eDRX, or if the UE has an emergency PDU session, the network shall use the stored UE specific DRX parameter, if available.</w:t>
      </w:r>
    </w:p>
    <w:p w14:paraId="72B2B648" w14:textId="3228568B" w:rsidR="002931FD" w:rsidRDefault="002931FD" w:rsidP="00FD7D39">
      <w:bookmarkStart w:id="2357" w:name="_Toc20232581"/>
      <w:bookmarkStart w:id="2358" w:name="_Toc27746671"/>
      <w:bookmarkStart w:id="2359" w:name="_Toc36212852"/>
      <w:bookmarkStart w:id="2360" w:name="_Toc36657029"/>
      <w:bookmarkStart w:id="2361" w:name="_Toc45286690"/>
      <w:bookmarkStart w:id="2362" w:name="_Toc51947957"/>
      <w:bookmarkStart w:id="2363" w:name="_Toc51949049"/>
      <w:r w:rsidRPr="007F2770">
        <w:t>If the network provided the Negotiated extended DRX parameters IE and also assigned a new 5G-GUTI for the UE as described in subclause 5.5.1.3.4 during the last registration procedure, the network shall use the stored UE specific DRX parameter, if available, with the old 5G-GUTI and use the eDRX provided by the network with the new 5G-GUTI until the old 5G-GUTI can be considered as invalid by the network (see subclauses 5.4.4.4 and 5.5.1.3.4).</w:t>
      </w:r>
    </w:p>
    <w:p w14:paraId="648529BA" w14:textId="6DD656B3" w:rsidR="00B97FA3" w:rsidRPr="007F2770" w:rsidRDefault="00B97FA3" w:rsidP="00495EC6">
      <w:pPr>
        <w:pStyle w:val="NO"/>
      </w:pPr>
      <w:r>
        <w:t>NOTE 2:</w:t>
      </w:r>
      <w:r>
        <w:tab/>
      </w:r>
      <w:r w:rsidRPr="0020710F">
        <w:t>If the UE using eDRX has joined one or more multicast MBS sessions</w:t>
      </w:r>
      <w:r>
        <w:t xml:space="preserve"> or wants to receive </w:t>
      </w:r>
      <w:r w:rsidRPr="00BB2569">
        <w:t>the traffic of broadcast MBS sessions</w:t>
      </w:r>
      <w:r w:rsidRPr="0020710F">
        <w:t>, the</w:t>
      </w:r>
      <w:r>
        <w:t xml:space="preserve"> upper layers of the</w:t>
      </w:r>
      <w:r w:rsidRPr="0020710F">
        <w:t xml:space="preserve"> UE </w:t>
      </w:r>
      <w:r>
        <w:t>provide</w:t>
      </w:r>
      <w:r w:rsidRPr="0020710F">
        <w:t xml:space="preserve"> the lower layers with</w:t>
      </w:r>
      <w:r>
        <w:t xml:space="preserve"> the</w:t>
      </w:r>
      <w:r w:rsidRPr="0020710F">
        <w:t xml:space="preserve"> </w:t>
      </w:r>
      <w:r>
        <w:rPr>
          <w:lang w:val="en-US"/>
        </w:rPr>
        <w:t>MBS</w:t>
      </w:r>
      <w:r w:rsidRPr="0020710F">
        <w:rPr>
          <w:lang w:val="en-US"/>
        </w:rPr>
        <w:t xml:space="preserve"> start time and </w:t>
      </w:r>
      <w:r w:rsidRPr="00CD768A">
        <w:t>the</w:t>
      </w:r>
      <w:r w:rsidRPr="0020710F">
        <w:rPr>
          <w:lang w:val="en-US"/>
        </w:rPr>
        <w:t xml:space="preserve"> scheduled activation times of </w:t>
      </w:r>
      <w:r>
        <w:rPr>
          <w:lang w:val="en-US"/>
        </w:rPr>
        <w:t xml:space="preserve">the </w:t>
      </w:r>
      <w:r>
        <w:t xml:space="preserve">respective </w:t>
      </w:r>
      <w:r w:rsidRPr="0020710F">
        <w:t xml:space="preserve">MBS session if any of those times are </w:t>
      </w:r>
      <w:r w:rsidRPr="008509E9">
        <w:t>obtain</w:t>
      </w:r>
      <w:r>
        <w:t>ed</w:t>
      </w:r>
      <w:r w:rsidRPr="008509E9">
        <w:t xml:space="preserve"> via the service announcement </w:t>
      </w:r>
      <w:r w:rsidRPr="0020710F">
        <w:t xml:space="preserve">as specified in </w:t>
      </w:r>
      <w:r w:rsidRPr="0020710F">
        <w:rPr>
          <w:lang w:val="en-US"/>
        </w:rPr>
        <w:t>3GPP TS 23.247 [53]</w:t>
      </w:r>
      <w:r>
        <w:t xml:space="preserve">. </w:t>
      </w:r>
      <w:r w:rsidRPr="00F91738">
        <w:t xml:space="preserve">This interaction between the upper layers and the lower layers is out of scope of the </w:t>
      </w:r>
      <w:r>
        <w:t>present document.</w:t>
      </w:r>
      <w:r w:rsidR="000C01EF" w:rsidRPr="007144A1">
        <w:t xml:space="preserve"> </w:t>
      </w:r>
      <w:r w:rsidR="000C01EF">
        <w:t>I</w:t>
      </w:r>
      <w:r w:rsidR="000C01EF">
        <w:rPr>
          <w:lang w:bidi="he-IL"/>
        </w:rPr>
        <w:t xml:space="preserve">f </w:t>
      </w:r>
      <w:r w:rsidR="000C01EF">
        <w:rPr>
          <w:rFonts w:eastAsia="DengXian"/>
          <w:lang w:eastAsia="zh-CN"/>
        </w:rPr>
        <w:t xml:space="preserve">the UE fails to receive paging or data for </w:t>
      </w:r>
      <w:r w:rsidR="000C01EF">
        <w:t>a multicast MBS session which the UE has joined or data for a broadast MBS session, the UE can as an implementation option initiate 5GMM procedures (</w:t>
      </w:r>
      <w:r w:rsidR="000C01EF">
        <w:rPr>
          <w:lang w:eastAsia="ko-KR" w:bidi="he-IL"/>
        </w:rPr>
        <w:t>e.g. for the transfer of mobile originated signalling or user data</w:t>
      </w:r>
      <w:r w:rsidR="000C01EF">
        <w:rPr>
          <w:lang w:bidi="he-IL"/>
        </w:rPr>
        <w:t xml:space="preserve">) to enter </w:t>
      </w:r>
      <w:r w:rsidR="000C01EF">
        <w:t xml:space="preserve">5GMM-CONNECTED mode over 3GPP access </w:t>
      </w:r>
      <w:r w:rsidR="000C01EF">
        <w:rPr>
          <w:lang w:bidi="he-IL"/>
        </w:rPr>
        <w:t xml:space="preserve">and </w:t>
      </w:r>
      <w:r w:rsidR="000C01EF">
        <w:t>obtain via the service announcement a new start time, a sequence of scheduled activation times or both.</w:t>
      </w:r>
    </w:p>
    <w:p w14:paraId="1C0F68F0" w14:textId="77777777" w:rsidR="00F761B4" w:rsidRPr="007F2770" w:rsidRDefault="00F761B4" w:rsidP="00781477">
      <w:pPr>
        <w:pStyle w:val="Heading3"/>
        <w:rPr>
          <w:lang w:eastAsia="zh-CN"/>
        </w:rPr>
      </w:pPr>
      <w:bookmarkStart w:id="2364" w:name="_CR5_3_17"/>
      <w:bookmarkStart w:id="2365" w:name="_Toc162971192"/>
      <w:bookmarkEnd w:id="2364"/>
      <w:r w:rsidRPr="007F2770">
        <w:t>5.3.17</w:t>
      </w:r>
      <w:r w:rsidRPr="007F2770">
        <w:tab/>
        <w:t>Service Gap Control</w:t>
      </w:r>
      <w:bookmarkEnd w:id="2357"/>
      <w:bookmarkEnd w:id="2358"/>
      <w:bookmarkEnd w:id="2359"/>
      <w:bookmarkEnd w:id="2360"/>
      <w:bookmarkEnd w:id="2361"/>
      <w:bookmarkEnd w:id="2362"/>
      <w:bookmarkEnd w:id="2363"/>
      <w:bookmarkEnd w:id="2365"/>
    </w:p>
    <w:p w14:paraId="16397F2E" w14:textId="77777777" w:rsidR="00F761B4" w:rsidRPr="007F2770" w:rsidRDefault="00F761B4" w:rsidP="00F761B4">
      <w:pPr>
        <w:rPr>
          <w:lang w:eastAsia="zh-CN"/>
        </w:rPr>
      </w:pPr>
      <w:r w:rsidRPr="007F2770">
        <w:rPr>
          <w:lang w:eastAsia="zh-CN"/>
        </w:rPr>
        <w:t>Service gap control (SGC) only applies to 3GPP access.</w:t>
      </w:r>
    </w:p>
    <w:p w14:paraId="36D0BFD5" w14:textId="77777777" w:rsidR="00F761B4" w:rsidRPr="007F2770" w:rsidRDefault="00F761B4" w:rsidP="00F761B4">
      <w:pPr>
        <w:rPr>
          <w:lang w:eastAsia="zh-CN"/>
        </w:rPr>
      </w:pPr>
      <w:r w:rsidRPr="007F2770">
        <w:rPr>
          <w:rFonts w:hint="eastAsia"/>
          <w:lang w:eastAsia="zh-CN"/>
        </w:rPr>
        <w:t xml:space="preserve">The network </w:t>
      </w:r>
      <w:r w:rsidRPr="007F2770">
        <w:rPr>
          <w:lang w:eastAsia="zh-CN"/>
        </w:rPr>
        <w:t xml:space="preserve">may </w:t>
      </w:r>
      <w:r w:rsidRPr="007F2770">
        <w:rPr>
          <w:lang w:eastAsia="ja-JP"/>
        </w:rPr>
        <w:t>control the frequency with w</w:t>
      </w:r>
      <w:r w:rsidR="006752E3" w:rsidRPr="007F2770">
        <w:rPr>
          <w:lang w:eastAsia="ja-JP"/>
        </w:rPr>
        <w:t>h</w:t>
      </w:r>
      <w:r w:rsidRPr="007F2770">
        <w:rPr>
          <w:lang w:eastAsia="ja-JP"/>
        </w:rPr>
        <w:t>ich UEs</w:t>
      </w:r>
      <w:r w:rsidRPr="007F2770">
        <w:rPr>
          <w:rFonts w:hint="eastAsia"/>
          <w:lang w:eastAsia="zh-CN"/>
        </w:rPr>
        <w:t xml:space="preserve"> </w:t>
      </w:r>
      <w:r w:rsidRPr="007F2770">
        <w:rPr>
          <w:lang w:eastAsia="zh-CN"/>
        </w:rPr>
        <w:t>can transition from 5GMM-IDLE mode to 5GMM-CONNECTED mode via the SGC as specified in 3GPP TS 23.501 [8] and 3GPP TS 23.502 [9]</w:t>
      </w:r>
      <w:r w:rsidRPr="007F2770">
        <w:rPr>
          <w:lang w:eastAsia="ja-JP"/>
        </w:rPr>
        <w:t xml:space="preserve">. If the network supports </w:t>
      </w:r>
      <w:r w:rsidRPr="007F2770">
        <w:rPr>
          <w:lang w:eastAsia="zh-CN"/>
        </w:rPr>
        <w:t xml:space="preserve">SGC and the </w:t>
      </w:r>
      <w:r w:rsidRPr="007F2770">
        <w:t>service gap time value i.e. T3447 value is available in the 5GMM context of the UE, the AMF shall consider SGC as active for the UE.</w:t>
      </w:r>
    </w:p>
    <w:p w14:paraId="015C2A18" w14:textId="77777777" w:rsidR="00F761B4" w:rsidRPr="007F2770" w:rsidRDefault="00F761B4" w:rsidP="00F761B4">
      <w:pPr>
        <w:rPr>
          <w:lang w:eastAsia="ja-JP"/>
        </w:rPr>
      </w:pPr>
      <w:r w:rsidRPr="007F2770">
        <w:rPr>
          <w:lang w:eastAsia="ja-JP"/>
        </w:rPr>
        <w:t xml:space="preserve">The UE and the network negotiate usage of </w:t>
      </w:r>
      <w:r w:rsidRPr="007F2770">
        <w:rPr>
          <w:lang w:eastAsia="zh-CN"/>
        </w:rPr>
        <w:t xml:space="preserve">SGC </w:t>
      </w:r>
      <w:r w:rsidRPr="007F2770">
        <w:t>during the registration procedure for initial registration and registration procedure for mobility and periodic registration update:</w:t>
      </w:r>
    </w:p>
    <w:p w14:paraId="47C79AC8" w14:textId="77777777" w:rsidR="00F761B4" w:rsidRPr="007F2770" w:rsidRDefault="00F761B4" w:rsidP="00F761B4">
      <w:pPr>
        <w:pStyle w:val="B1"/>
      </w:pPr>
      <w:r w:rsidRPr="007F2770">
        <w:t>-</w:t>
      </w:r>
      <w:r w:rsidRPr="007F2770">
        <w:tab/>
        <w:t xml:space="preserve">the UE supporting SGC indicates </w:t>
      </w:r>
      <w:r w:rsidRPr="007F2770">
        <w:rPr>
          <w:lang w:eastAsia="ja-JP"/>
        </w:rPr>
        <w:t>its support in the REGISTRATION REQUEST message</w:t>
      </w:r>
      <w:r w:rsidRPr="007F2770">
        <w:t xml:space="preserve">. If the UE supports SGC and the SGC is active for the UE, the AMF includes T3447 value IE </w:t>
      </w:r>
      <w:r w:rsidRPr="007F2770">
        <w:rPr>
          <w:lang w:eastAsia="ja-JP"/>
        </w:rPr>
        <w:t>in the REGISTRATION ACCEPT message (see subclause</w:t>
      </w:r>
      <w:r w:rsidRPr="007F2770">
        <w:t> 5.5.1.2</w:t>
      </w:r>
      <w:r w:rsidRPr="007F2770">
        <w:rPr>
          <w:lang w:eastAsia="ja-JP"/>
        </w:rPr>
        <w:t xml:space="preserve"> and subclause</w:t>
      </w:r>
      <w:r w:rsidRPr="007F2770">
        <w:t> 5.5.1.3</w:t>
      </w:r>
      <w:r w:rsidRPr="007F2770">
        <w:rPr>
          <w:lang w:eastAsia="ja-JP"/>
        </w:rPr>
        <w:t xml:space="preserve">). </w:t>
      </w:r>
      <w:r w:rsidRPr="007F2770">
        <w:t>The UE stores the T3447 value; and</w:t>
      </w:r>
    </w:p>
    <w:p w14:paraId="4F89D01C" w14:textId="77777777" w:rsidR="00F761B4" w:rsidRPr="007F2770" w:rsidRDefault="00F761B4" w:rsidP="00F761B4">
      <w:pPr>
        <w:pStyle w:val="B1"/>
        <w:rPr>
          <w:lang w:eastAsia="ja-JP"/>
        </w:rPr>
      </w:pPr>
      <w:r w:rsidRPr="007F2770">
        <w:t>-</w:t>
      </w:r>
      <w:r w:rsidRPr="007F2770">
        <w:tab/>
        <w:t>f</w:t>
      </w:r>
      <w:r w:rsidRPr="007F2770">
        <w:rPr>
          <w:lang w:eastAsia="ja-JP"/>
        </w:rPr>
        <w:t>or UEs that do not support SGC w</w:t>
      </w:r>
      <w:r w:rsidRPr="007F2770">
        <w:t xml:space="preserve">hen the network rejects mobility management signalling requests </w:t>
      </w:r>
      <w:r w:rsidR="009712AD" w:rsidRPr="007F2770">
        <w:t>because</w:t>
      </w:r>
      <w:r w:rsidRPr="007F2770">
        <w:t xml:space="preserve"> SGC is active in the network</w:t>
      </w:r>
      <w:r w:rsidRPr="007F2770">
        <w:rPr>
          <w:rFonts w:hint="eastAsia"/>
          <w:lang w:eastAsia="ja-JP"/>
        </w:rPr>
        <w:t xml:space="preserve">, the </w:t>
      </w:r>
      <w:r w:rsidRPr="007F2770">
        <w:rPr>
          <w:lang w:eastAsia="ja-JP"/>
        </w:rPr>
        <w:t>mechanism</w:t>
      </w:r>
      <w:r w:rsidRPr="007F2770">
        <w:rPr>
          <w:rFonts w:hint="eastAsia"/>
          <w:lang w:eastAsia="ja-JP"/>
        </w:rPr>
        <w:t xml:space="preserve"> for </w:t>
      </w:r>
      <w:r w:rsidRPr="007F2770">
        <w:rPr>
          <w:bCs/>
          <w:lang w:val="en-US" w:eastAsia="zh-CN"/>
        </w:rPr>
        <w:t>general NAS level mobility management congestion control</w:t>
      </w:r>
      <w:r w:rsidRPr="007F2770">
        <w:t xml:space="preserve"> as specified in subclause 5.3.9</w:t>
      </w:r>
      <w:r w:rsidRPr="007F2770">
        <w:rPr>
          <w:rFonts w:hint="eastAsia"/>
          <w:lang w:eastAsia="ja-JP"/>
        </w:rPr>
        <w:t xml:space="preserve"> applies.</w:t>
      </w:r>
    </w:p>
    <w:p w14:paraId="7501A539" w14:textId="77777777" w:rsidR="00F761B4" w:rsidRPr="007F2770" w:rsidRDefault="00F761B4" w:rsidP="00F761B4">
      <w:pPr>
        <w:rPr>
          <w:lang w:eastAsia="ja-JP"/>
        </w:rPr>
      </w:pPr>
      <w:r w:rsidRPr="007F2770">
        <w:rPr>
          <w:lang w:eastAsia="ja-JP"/>
        </w:rPr>
        <w:t>The network can provide a new T3447 value to the UE</w:t>
      </w:r>
      <w:r w:rsidR="008A2811" w:rsidRPr="007F2770">
        <w:rPr>
          <w:lang w:eastAsia="ja-JP"/>
        </w:rPr>
        <w:t xml:space="preserve"> to be used next time it is started</w:t>
      </w:r>
      <w:r w:rsidRPr="007F2770">
        <w:rPr>
          <w:lang w:eastAsia="ja-JP"/>
        </w:rPr>
        <w:t xml:space="preserve"> </w:t>
      </w:r>
      <w:r w:rsidR="008A2811" w:rsidRPr="007F2770">
        <w:rPr>
          <w:lang w:eastAsia="ja-JP"/>
        </w:rPr>
        <w:t>or stop timer T3</w:t>
      </w:r>
      <w:r w:rsidR="0054022F" w:rsidRPr="007F2770">
        <w:rPr>
          <w:lang w:eastAsia="ja-JP"/>
        </w:rPr>
        <w:t>4</w:t>
      </w:r>
      <w:r w:rsidR="008A2811" w:rsidRPr="007F2770">
        <w:rPr>
          <w:lang w:eastAsia="ja-JP"/>
        </w:rPr>
        <w:t xml:space="preserve">47 in the UE if running </w:t>
      </w:r>
      <w:r w:rsidRPr="007F2770">
        <w:rPr>
          <w:lang w:eastAsia="ja-JP"/>
        </w:rPr>
        <w:t>with the Generic UE configuration update procedure as specified in subclause 5.4.4.</w:t>
      </w:r>
    </w:p>
    <w:p w14:paraId="5B2C80DA" w14:textId="77777777" w:rsidR="00F761B4" w:rsidRPr="007F2770" w:rsidRDefault="00F761B4" w:rsidP="00F761B4">
      <w:pPr>
        <w:rPr>
          <w:noProof/>
          <w:lang w:eastAsia="zh-CN"/>
        </w:rPr>
      </w:pPr>
      <w:r w:rsidRPr="007F2770">
        <w:rPr>
          <w:rFonts w:hint="eastAsia"/>
          <w:lang w:eastAsia="zh-CN"/>
        </w:rPr>
        <w:t xml:space="preserve">The UE </w:t>
      </w:r>
      <w:r w:rsidR="007C7E29" w:rsidRPr="007F2770">
        <w:rPr>
          <w:lang w:eastAsia="zh-CN"/>
        </w:rPr>
        <w:t xml:space="preserve">shall </w:t>
      </w:r>
      <w:r w:rsidRPr="007F2770">
        <w:rPr>
          <w:rFonts w:hint="eastAsia"/>
          <w:lang w:eastAsia="zh-CN"/>
        </w:rPr>
        <w:t>start t</w:t>
      </w:r>
      <w:r w:rsidRPr="007F2770">
        <w:rPr>
          <w:lang w:eastAsia="zh-CN"/>
        </w:rPr>
        <w:t xml:space="preserve">imer T3447 </w:t>
      </w:r>
      <w:r w:rsidRPr="007F2770">
        <w:rPr>
          <w:noProof/>
          <w:lang w:eastAsia="zh-CN"/>
        </w:rPr>
        <w:t xml:space="preserve">when the </w:t>
      </w:r>
      <w:r w:rsidR="007C7E29" w:rsidRPr="007F2770">
        <w:rPr>
          <w:noProof/>
          <w:lang w:eastAsia="zh-CN"/>
        </w:rPr>
        <w:t xml:space="preserve">N1 </w:t>
      </w:r>
      <w:r w:rsidRPr="007F2770">
        <w:rPr>
          <w:noProof/>
          <w:lang w:eastAsia="zh-CN"/>
        </w:rPr>
        <w:t>NAS signalling connection is released and if:</w:t>
      </w:r>
    </w:p>
    <w:p w14:paraId="555822DB" w14:textId="77777777" w:rsidR="00F761B4" w:rsidRPr="007F2770" w:rsidRDefault="00F761B4" w:rsidP="00F761B4">
      <w:pPr>
        <w:pStyle w:val="B1"/>
        <w:rPr>
          <w:noProof/>
          <w:lang w:eastAsia="zh-CN"/>
        </w:rPr>
      </w:pPr>
      <w:r w:rsidRPr="007F2770">
        <w:rPr>
          <w:noProof/>
          <w:lang w:eastAsia="zh-CN"/>
        </w:rPr>
        <w:t>-</w:t>
      </w:r>
      <w:r w:rsidRPr="007F2770">
        <w:rPr>
          <w:noProof/>
          <w:lang w:eastAsia="zh-CN"/>
        </w:rPr>
        <w:tab/>
        <w:t xml:space="preserve">the UE supports SGC, and </w:t>
      </w:r>
      <w:r w:rsidRPr="007F2770">
        <w:rPr>
          <w:rFonts w:hint="eastAsia"/>
          <w:noProof/>
          <w:lang w:eastAsia="zh-CN"/>
        </w:rPr>
        <w:t xml:space="preserve">the </w:t>
      </w:r>
      <w:r w:rsidRPr="007F2770">
        <w:rPr>
          <w:noProof/>
          <w:lang w:eastAsia="zh-CN"/>
        </w:rPr>
        <w:t xml:space="preserve">T3447 </w:t>
      </w:r>
      <w:r w:rsidRPr="007F2770">
        <w:rPr>
          <w:rFonts w:hint="eastAsia"/>
          <w:noProof/>
          <w:lang w:eastAsia="zh-CN"/>
        </w:rPr>
        <w:t xml:space="preserve">value </w:t>
      </w:r>
      <w:r w:rsidRPr="007F2770">
        <w:rPr>
          <w:noProof/>
          <w:lang w:eastAsia="zh-CN"/>
        </w:rPr>
        <w:t xml:space="preserve">is available in the UE </w:t>
      </w:r>
      <w:r w:rsidRPr="007F2770">
        <w:t>and does not indicate zero</w:t>
      </w:r>
      <w:r w:rsidRPr="007F2770">
        <w:rPr>
          <w:noProof/>
          <w:lang w:eastAsia="zh-CN"/>
        </w:rPr>
        <w:t>; and</w:t>
      </w:r>
    </w:p>
    <w:p w14:paraId="313E0879" w14:textId="77777777" w:rsidR="00F761B4" w:rsidRPr="007F2770" w:rsidRDefault="00F761B4" w:rsidP="00F761B4">
      <w:pPr>
        <w:pStyle w:val="B1"/>
        <w:rPr>
          <w:noProof/>
          <w:lang w:eastAsia="zh-CN"/>
        </w:rPr>
      </w:pPr>
      <w:r w:rsidRPr="007F2770">
        <w:rPr>
          <w:noProof/>
          <w:lang w:eastAsia="zh-CN"/>
        </w:rPr>
        <w:t>-</w:t>
      </w:r>
      <w:r w:rsidRPr="007F2770">
        <w:rPr>
          <w:noProof/>
          <w:lang w:eastAsia="zh-CN"/>
        </w:rPr>
        <w:tab/>
        <w:t xml:space="preserve">the </w:t>
      </w:r>
      <w:r w:rsidR="007C7E29" w:rsidRPr="007F2770">
        <w:rPr>
          <w:noProof/>
          <w:lang w:eastAsia="zh-CN"/>
        </w:rPr>
        <w:t xml:space="preserve">N1 </w:t>
      </w:r>
      <w:r w:rsidRPr="007F2770">
        <w:rPr>
          <w:noProof/>
          <w:lang w:eastAsia="zh-CN"/>
        </w:rPr>
        <w:t>NAS signalling connection released was not established for:</w:t>
      </w:r>
    </w:p>
    <w:p w14:paraId="33D7C66D" w14:textId="77777777" w:rsidR="00F761B4" w:rsidRPr="007F2770" w:rsidRDefault="00F761B4" w:rsidP="00F761B4">
      <w:pPr>
        <w:pStyle w:val="B2"/>
        <w:rPr>
          <w:noProof/>
          <w:lang w:eastAsia="zh-CN"/>
        </w:rPr>
      </w:pPr>
      <w:r w:rsidRPr="007F2770">
        <w:rPr>
          <w:noProof/>
          <w:lang w:eastAsia="zh-CN"/>
        </w:rPr>
        <w:t>-</w:t>
      </w:r>
      <w:r w:rsidRPr="007F2770">
        <w:rPr>
          <w:noProof/>
          <w:lang w:eastAsia="zh-CN"/>
        </w:rPr>
        <w:tab/>
        <w:t>paging;</w:t>
      </w:r>
    </w:p>
    <w:p w14:paraId="77E40D79" w14:textId="77777777" w:rsidR="00F761B4" w:rsidRPr="007F2770" w:rsidRDefault="00F761B4" w:rsidP="00F761B4">
      <w:pPr>
        <w:pStyle w:val="B2"/>
        <w:rPr>
          <w:noProof/>
          <w:lang w:eastAsia="zh-CN"/>
        </w:rPr>
      </w:pPr>
      <w:r w:rsidRPr="007F2770">
        <w:rPr>
          <w:noProof/>
          <w:lang w:eastAsia="zh-CN"/>
        </w:rPr>
        <w:t>-</w:t>
      </w:r>
      <w:r w:rsidRPr="007F2770">
        <w:rPr>
          <w:noProof/>
          <w:lang w:eastAsia="zh-CN"/>
        </w:rPr>
        <w:tab/>
        <w:t>registration procedure for initial registration</w:t>
      </w:r>
      <w:r w:rsidR="00D67946" w:rsidRPr="007F2770">
        <w:rPr>
          <w:noProof/>
          <w:lang w:eastAsia="zh-CN"/>
        </w:rPr>
        <w:t xml:space="preserve"> with Follow-on request indicator set to "No follow-on request pending"</w:t>
      </w:r>
      <w:r w:rsidRPr="007F2770">
        <w:rPr>
          <w:noProof/>
          <w:lang w:eastAsia="zh-CN"/>
        </w:rPr>
        <w:t>;</w:t>
      </w:r>
    </w:p>
    <w:p w14:paraId="02E5DEE9" w14:textId="77777777" w:rsidR="00F761B4" w:rsidRPr="007F2770" w:rsidRDefault="00F761B4" w:rsidP="00F761B4">
      <w:pPr>
        <w:pStyle w:val="B2"/>
        <w:rPr>
          <w:noProof/>
          <w:lang w:eastAsia="zh-CN"/>
        </w:rPr>
      </w:pPr>
      <w:r w:rsidRPr="007F2770">
        <w:rPr>
          <w:noProof/>
          <w:lang w:eastAsia="zh-CN"/>
        </w:rPr>
        <w:t>-</w:t>
      </w:r>
      <w:r w:rsidRPr="007F2770">
        <w:rPr>
          <w:noProof/>
          <w:lang w:eastAsia="zh-CN"/>
        </w:rPr>
        <w:tab/>
        <w:t xml:space="preserve">registration procedure for mobility and periodic registration update </w:t>
      </w:r>
      <w:r w:rsidR="00D67946" w:rsidRPr="007F2770">
        <w:rPr>
          <w:noProof/>
          <w:lang w:eastAsia="zh-CN"/>
        </w:rPr>
        <w:t xml:space="preserve">with Follow-on request indicator set to "No follow-on request pending" and </w:t>
      </w:r>
      <w:r w:rsidRPr="007F2770">
        <w:rPr>
          <w:noProof/>
          <w:lang w:eastAsia="zh-CN"/>
        </w:rPr>
        <w:t>without Uplink data status IE included</w:t>
      </w:r>
      <w:r w:rsidR="00AE51F6" w:rsidRPr="007F2770">
        <w:rPr>
          <w:noProof/>
          <w:lang w:eastAsia="zh-CN"/>
        </w:rPr>
        <w:t>;</w:t>
      </w:r>
    </w:p>
    <w:p w14:paraId="47A53F2D" w14:textId="77777777" w:rsidR="007C7E29" w:rsidRPr="007F2770" w:rsidRDefault="007C7E29" w:rsidP="007C7E29">
      <w:pPr>
        <w:pStyle w:val="B2"/>
        <w:rPr>
          <w:noProof/>
          <w:lang w:eastAsia="zh-CN"/>
        </w:rPr>
      </w:pPr>
      <w:r w:rsidRPr="007F2770">
        <w:rPr>
          <w:noProof/>
          <w:lang w:eastAsia="zh-CN"/>
        </w:rPr>
        <w:t>-</w:t>
      </w:r>
      <w:r w:rsidRPr="007F2770">
        <w:rPr>
          <w:noProof/>
          <w:lang w:eastAsia="zh-CN"/>
        </w:rPr>
        <w:tab/>
        <w:t>requests for emergency services; or</w:t>
      </w:r>
    </w:p>
    <w:p w14:paraId="29757379" w14:textId="77777777" w:rsidR="007C7E29" w:rsidRPr="007F2770" w:rsidRDefault="007C7E29" w:rsidP="007C7E29">
      <w:pPr>
        <w:pStyle w:val="B2"/>
        <w:rPr>
          <w:noProof/>
          <w:lang w:eastAsia="zh-CN"/>
        </w:rPr>
      </w:pPr>
      <w:r w:rsidRPr="007F2770">
        <w:rPr>
          <w:noProof/>
          <w:lang w:eastAsia="zh-CN"/>
        </w:rPr>
        <w:t>-</w:t>
      </w:r>
      <w:r w:rsidRPr="007F2770">
        <w:rPr>
          <w:noProof/>
          <w:lang w:eastAsia="zh-CN"/>
        </w:rPr>
        <w:tab/>
        <w:t>requests for exception data reporting.</w:t>
      </w:r>
    </w:p>
    <w:p w14:paraId="19DBB66F" w14:textId="77777777" w:rsidR="00F761B4" w:rsidRPr="007F2770" w:rsidRDefault="00F761B4" w:rsidP="00F761B4">
      <w:pPr>
        <w:rPr>
          <w:lang w:eastAsia="ja-JP"/>
        </w:rPr>
      </w:pPr>
      <w:r w:rsidRPr="007F2770">
        <w:rPr>
          <w:lang w:eastAsia="ja-JP"/>
        </w:rPr>
        <w:t>If the SGC is active in the network, after the UE transitions from 5</w:t>
      </w:r>
      <w:r w:rsidR="00CD51E6" w:rsidRPr="007F2770">
        <w:rPr>
          <w:lang w:eastAsia="ja-JP"/>
        </w:rPr>
        <w:t>G</w:t>
      </w:r>
      <w:r w:rsidRPr="007F2770">
        <w:rPr>
          <w:lang w:eastAsia="ja-JP"/>
        </w:rPr>
        <w:t>MM-CONNECTED mode to 5GMM-IDLE mode except when the UE was in 5GMM-CONNECTED mode due to:</w:t>
      </w:r>
    </w:p>
    <w:p w14:paraId="1CF2931F" w14:textId="77777777" w:rsidR="00F761B4" w:rsidRPr="007F2770" w:rsidRDefault="00F761B4" w:rsidP="00F761B4">
      <w:pPr>
        <w:pStyle w:val="B1"/>
        <w:rPr>
          <w:lang w:eastAsia="ja-JP"/>
        </w:rPr>
      </w:pPr>
      <w:r w:rsidRPr="007F2770">
        <w:rPr>
          <w:lang w:eastAsia="ja-JP"/>
        </w:rPr>
        <w:t>-</w:t>
      </w:r>
      <w:r w:rsidRPr="007F2770">
        <w:rPr>
          <w:lang w:eastAsia="ja-JP"/>
        </w:rPr>
        <w:tab/>
        <w:t>paging;</w:t>
      </w:r>
    </w:p>
    <w:p w14:paraId="2102DB17" w14:textId="77777777" w:rsidR="00F761B4" w:rsidRPr="007F2770" w:rsidRDefault="00F761B4" w:rsidP="00F761B4">
      <w:pPr>
        <w:pStyle w:val="B1"/>
        <w:rPr>
          <w:lang w:eastAsia="ja-JP"/>
        </w:rPr>
      </w:pPr>
      <w:r w:rsidRPr="007F2770">
        <w:rPr>
          <w:lang w:eastAsia="ja-JP"/>
        </w:rPr>
        <w:t>-</w:t>
      </w:r>
      <w:r w:rsidRPr="007F2770">
        <w:rPr>
          <w:lang w:eastAsia="ja-JP"/>
        </w:rPr>
        <w:tab/>
      </w:r>
      <w:r w:rsidRPr="007F2770">
        <w:rPr>
          <w:noProof/>
          <w:lang w:eastAsia="zh-CN"/>
        </w:rPr>
        <w:t>registration procedure for initial registration</w:t>
      </w:r>
      <w:r w:rsidR="00D67946" w:rsidRPr="007F2770">
        <w:rPr>
          <w:noProof/>
          <w:lang w:eastAsia="zh-CN"/>
        </w:rPr>
        <w:t xml:space="preserve"> with Follow-on request indicator set to </w:t>
      </w:r>
      <w:r w:rsidR="00D67946" w:rsidRPr="007F2770">
        <w:rPr>
          <w:lang w:eastAsia="ja-JP"/>
        </w:rPr>
        <w:t>"</w:t>
      </w:r>
      <w:r w:rsidR="00D67946" w:rsidRPr="007F2770">
        <w:t>No follow-on request pending</w:t>
      </w:r>
      <w:r w:rsidR="00D67946" w:rsidRPr="007F2770">
        <w:rPr>
          <w:lang w:eastAsia="ja-JP"/>
        </w:rPr>
        <w:t>"</w:t>
      </w:r>
      <w:r w:rsidRPr="007F2770">
        <w:rPr>
          <w:noProof/>
          <w:lang w:eastAsia="zh-CN"/>
        </w:rPr>
        <w:t>;</w:t>
      </w:r>
    </w:p>
    <w:p w14:paraId="059BB822" w14:textId="77777777" w:rsidR="00F761B4" w:rsidRPr="007F2770" w:rsidRDefault="00F761B4" w:rsidP="00F761B4">
      <w:pPr>
        <w:pStyle w:val="B1"/>
        <w:rPr>
          <w:lang w:eastAsia="ja-JP"/>
        </w:rPr>
      </w:pPr>
      <w:r w:rsidRPr="007F2770">
        <w:rPr>
          <w:lang w:eastAsia="ja-JP"/>
        </w:rPr>
        <w:t>-</w:t>
      </w:r>
      <w:r w:rsidRPr="007F2770">
        <w:rPr>
          <w:lang w:eastAsia="ja-JP"/>
        </w:rPr>
        <w:tab/>
        <w:t xml:space="preserve">registration procedure for mobility and periodic registration update </w:t>
      </w:r>
      <w:r w:rsidR="00D67946" w:rsidRPr="007F2770">
        <w:rPr>
          <w:noProof/>
          <w:lang w:eastAsia="zh-CN"/>
        </w:rPr>
        <w:t xml:space="preserve">with Follow-on request indicator set to </w:t>
      </w:r>
      <w:r w:rsidR="00D67946" w:rsidRPr="007F2770">
        <w:rPr>
          <w:lang w:eastAsia="ja-JP"/>
        </w:rPr>
        <w:t>"</w:t>
      </w:r>
      <w:r w:rsidR="00D67946" w:rsidRPr="007F2770">
        <w:t>No follow-on request pending</w:t>
      </w:r>
      <w:r w:rsidR="00D67946" w:rsidRPr="007F2770">
        <w:rPr>
          <w:lang w:eastAsia="ja-JP"/>
        </w:rPr>
        <w:t xml:space="preserve">" and </w:t>
      </w:r>
      <w:r w:rsidRPr="007F2770">
        <w:rPr>
          <w:noProof/>
          <w:lang w:eastAsia="zh-CN"/>
        </w:rPr>
        <w:t>without Uplink data status IE included</w:t>
      </w:r>
      <w:r w:rsidR="007539B7" w:rsidRPr="007F2770">
        <w:rPr>
          <w:noProof/>
          <w:lang w:eastAsia="zh-CN"/>
        </w:rPr>
        <w:t>,</w:t>
      </w:r>
    </w:p>
    <w:p w14:paraId="41F39B5C" w14:textId="77777777" w:rsidR="007C7E29" w:rsidRPr="007F2770" w:rsidRDefault="007C7E29" w:rsidP="007C7E29">
      <w:pPr>
        <w:pStyle w:val="B1"/>
        <w:rPr>
          <w:noProof/>
          <w:lang w:eastAsia="zh-CN"/>
        </w:rPr>
      </w:pPr>
      <w:r w:rsidRPr="007F2770">
        <w:rPr>
          <w:noProof/>
          <w:lang w:eastAsia="zh-CN"/>
        </w:rPr>
        <w:t>-</w:t>
      </w:r>
      <w:r w:rsidRPr="007F2770">
        <w:rPr>
          <w:noProof/>
          <w:lang w:eastAsia="zh-CN"/>
        </w:rPr>
        <w:tab/>
        <w:t>requests for emergency services; or</w:t>
      </w:r>
    </w:p>
    <w:p w14:paraId="399BFC4D" w14:textId="77777777" w:rsidR="007C7E29" w:rsidRPr="007F2770" w:rsidRDefault="007C7E29" w:rsidP="007C7E29">
      <w:pPr>
        <w:pStyle w:val="B1"/>
        <w:rPr>
          <w:lang w:eastAsia="ja-JP"/>
        </w:rPr>
      </w:pPr>
      <w:r w:rsidRPr="007F2770">
        <w:rPr>
          <w:noProof/>
          <w:lang w:eastAsia="zh-CN"/>
        </w:rPr>
        <w:t>-</w:t>
      </w:r>
      <w:r w:rsidRPr="007F2770">
        <w:rPr>
          <w:noProof/>
          <w:lang w:eastAsia="zh-CN"/>
        </w:rPr>
        <w:tab/>
        <w:t>requests for exception data reporting</w:t>
      </w:r>
      <w:r w:rsidR="00AE51F6" w:rsidRPr="007F2770">
        <w:rPr>
          <w:noProof/>
          <w:lang w:eastAsia="zh-CN"/>
        </w:rPr>
        <w:t>,</w:t>
      </w:r>
    </w:p>
    <w:p w14:paraId="302AF4AF" w14:textId="77777777" w:rsidR="00F761B4" w:rsidRPr="007F2770" w:rsidRDefault="00F761B4" w:rsidP="00F761B4">
      <w:pPr>
        <w:rPr>
          <w:lang w:eastAsia="ja-JP"/>
        </w:rPr>
      </w:pPr>
      <w:r w:rsidRPr="007F2770">
        <w:rPr>
          <w:lang w:eastAsia="ja-JP"/>
        </w:rPr>
        <w:t xml:space="preserve">the network </w:t>
      </w:r>
      <w:r w:rsidR="007C7E29" w:rsidRPr="007F2770">
        <w:rPr>
          <w:lang w:eastAsia="ja-JP"/>
        </w:rPr>
        <w:t xml:space="preserve">shall </w:t>
      </w:r>
      <w:r w:rsidRPr="007F2770">
        <w:rPr>
          <w:lang w:eastAsia="ja-JP"/>
        </w:rPr>
        <w:t>start timer T3447</w:t>
      </w:r>
      <w:r w:rsidR="007C7E29" w:rsidRPr="007F2770">
        <w:rPr>
          <w:lang w:eastAsia="ja-JP"/>
        </w:rPr>
        <w:t xml:space="preserve"> if not already running</w:t>
      </w:r>
      <w:r w:rsidRPr="007F2770">
        <w:rPr>
          <w:lang w:eastAsia="ja-JP"/>
        </w:rPr>
        <w:t>:</w:t>
      </w:r>
    </w:p>
    <w:p w14:paraId="7AF9A7D3" w14:textId="77777777" w:rsidR="00F761B4" w:rsidRPr="007F2770" w:rsidRDefault="00F761B4" w:rsidP="00F761B4">
      <w:pPr>
        <w:pStyle w:val="B1"/>
      </w:pPr>
      <w:r w:rsidRPr="007F2770">
        <w:t>-</w:t>
      </w:r>
      <w:r w:rsidRPr="007F2770">
        <w:tab/>
        <w:t>with the T3447 value available in the 5GMM context minus 4 minutes, if the UE supports SGC and the T3447 value has been sent to the UE with a non-zero value; or</w:t>
      </w:r>
    </w:p>
    <w:p w14:paraId="56A84A14" w14:textId="77777777" w:rsidR="00F761B4" w:rsidRPr="007F2770" w:rsidRDefault="00F761B4" w:rsidP="00F761B4">
      <w:pPr>
        <w:pStyle w:val="B1"/>
        <w:rPr>
          <w:lang w:eastAsia="ja-JP"/>
        </w:rPr>
      </w:pPr>
      <w:r w:rsidRPr="007F2770">
        <w:rPr>
          <w:lang w:eastAsia="ja-JP"/>
        </w:rPr>
        <w:t>-</w:t>
      </w:r>
      <w:r w:rsidRPr="007F2770">
        <w:rPr>
          <w:lang w:eastAsia="ja-JP"/>
        </w:rPr>
        <w:tab/>
        <w:t>with the T3447 value available in the 5GMM context if the UE does not support SGC.</w:t>
      </w:r>
    </w:p>
    <w:p w14:paraId="112EC7FF" w14:textId="77777777" w:rsidR="00F761B4" w:rsidRPr="007F2770" w:rsidRDefault="00F761B4" w:rsidP="00F761B4">
      <w:pPr>
        <w:rPr>
          <w:lang w:eastAsia="zh-CN"/>
        </w:rPr>
      </w:pPr>
      <w:r w:rsidRPr="007F2770">
        <w:rPr>
          <w:lang w:eastAsia="ja-JP"/>
        </w:rPr>
        <w:t>When timer T3447 is running, the network allows</w:t>
      </w:r>
      <w:r w:rsidRPr="007F2770">
        <w:rPr>
          <w:lang w:eastAsia="zh-CN"/>
        </w:rPr>
        <w:t>:</w:t>
      </w:r>
    </w:p>
    <w:p w14:paraId="4ABB363C" w14:textId="77777777" w:rsidR="00F761B4" w:rsidRPr="007F2770" w:rsidRDefault="00F761B4" w:rsidP="00F761B4">
      <w:pPr>
        <w:pStyle w:val="B1"/>
        <w:rPr>
          <w:lang w:eastAsia="ja-JP"/>
        </w:rPr>
      </w:pPr>
      <w:r w:rsidRPr="007F2770">
        <w:t>-</w:t>
      </w:r>
      <w:r w:rsidRPr="007F2770">
        <w:tab/>
        <w:t xml:space="preserve">requests for </w:t>
      </w:r>
      <w:r w:rsidRPr="007F2770">
        <w:rPr>
          <w:lang w:eastAsia="ja-JP"/>
        </w:rPr>
        <w:t>emergency service;</w:t>
      </w:r>
    </w:p>
    <w:p w14:paraId="0B1C8945" w14:textId="77777777" w:rsidR="00F761B4" w:rsidRPr="007F2770" w:rsidRDefault="00F761B4" w:rsidP="00F761B4">
      <w:pPr>
        <w:pStyle w:val="B1"/>
      </w:pPr>
      <w:r w:rsidRPr="007F2770">
        <w:rPr>
          <w:lang w:eastAsia="ja-JP"/>
        </w:rPr>
        <w:t>-</w:t>
      </w:r>
      <w:r w:rsidRPr="007F2770">
        <w:rPr>
          <w:lang w:eastAsia="ja-JP"/>
        </w:rPr>
        <w:tab/>
      </w:r>
      <w:r w:rsidRPr="007F2770">
        <w:t xml:space="preserve">requests for emergency </w:t>
      </w:r>
      <w:r w:rsidR="006E0FC8" w:rsidRPr="007F2770">
        <w:t>service</w:t>
      </w:r>
      <w:r w:rsidR="00070CB0" w:rsidRPr="007F2770">
        <w:t>s</w:t>
      </w:r>
      <w:r w:rsidR="006E0FC8" w:rsidRPr="007F2770">
        <w:t xml:space="preserve"> </w:t>
      </w:r>
      <w:r w:rsidRPr="007F2770">
        <w:t>fallback;</w:t>
      </w:r>
    </w:p>
    <w:p w14:paraId="60CADE00" w14:textId="77777777" w:rsidR="00F761B4" w:rsidRPr="007F2770" w:rsidRDefault="00F761B4" w:rsidP="00F761B4">
      <w:pPr>
        <w:pStyle w:val="B1"/>
        <w:rPr>
          <w:lang w:eastAsia="ja-JP"/>
        </w:rPr>
      </w:pPr>
      <w:r w:rsidRPr="007F2770">
        <w:rPr>
          <w:lang w:eastAsia="ja-JP"/>
        </w:rPr>
        <w:t>-</w:t>
      </w:r>
      <w:r w:rsidRPr="007F2770">
        <w:rPr>
          <w:lang w:eastAsia="ja-JP"/>
        </w:rPr>
        <w:tab/>
        <w:t>requests for high priority access;</w:t>
      </w:r>
    </w:p>
    <w:p w14:paraId="61B3A035" w14:textId="77777777" w:rsidR="00B41E98" w:rsidRPr="007F2770" w:rsidRDefault="00B41E98" w:rsidP="00B41E98">
      <w:pPr>
        <w:pStyle w:val="B1"/>
        <w:rPr>
          <w:lang w:val="en-US" w:eastAsia="ja-JP"/>
        </w:rPr>
      </w:pPr>
      <w:r w:rsidRPr="007F2770">
        <w:rPr>
          <w:lang w:eastAsia="ja-JP"/>
        </w:rPr>
        <w:t>-</w:t>
      </w:r>
      <w:r w:rsidRPr="007F2770">
        <w:rPr>
          <w:lang w:eastAsia="ja-JP"/>
        </w:rPr>
        <w:tab/>
        <w:t>requests for exception data reporting</w:t>
      </w:r>
      <w:r w:rsidRPr="007F2770">
        <w:rPr>
          <w:lang w:val="en-US" w:eastAsia="ko-KR"/>
        </w:rPr>
        <w:t>;</w:t>
      </w:r>
    </w:p>
    <w:p w14:paraId="4315F4E9" w14:textId="77777777" w:rsidR="00F761B4" w:rsidRPr="007F2770" w:rsidRDefault="00F761B4" w:rsidP="00F761B4">
      <w:pPr>
        <w:pStyle w:val="B1"/>
        <w:rPr>
          <w:lang w:eastAsia="ja-JP"/>
        </w:rPr>
      </w:pPr>
      <w:r w:rsidRPr="007F2770">
        <w:rPr>
          <w:lang w:eastAsia="ja-JP"/>
        </w:rPr>
        <w:t>-</w:t>
      </w:r>
      <w:r w:rsidRPr="007F2770">
        <w:rPr>
          <w:lang w:eastAsia="ja-JP"/>
        </w:rPr>
        <w:tab/>
      </w:r>
      <w:r w:rsidRPr="007F2770">
        <w:rPr>
          <w:noProof/>
          <w:lang w:eastAsia="zh-CN"/>
        </w:rPr>
        <w:t>registration procedure for initial registration</w:t>
      </w:r>
      <w:r w:rsidR="00B30C4F" w:rsidRPr="007F2770">
        <w:rPr>
          <w:noProof/>
          <w:lang w:eastAsia="zh-CN"/>
        </w:rPr>
        <w:t xml:space="preserve"> with Follow-on request indicator set to </w:t>
      </w:r>
      <w:r w:rsidR="000512E7" w:rsidRPr="007F2770">
        <w:rPr>
          <w:lang w:eastAsia="ja-JP"/>
        </w:rPr>
        <w:t>"</w:t>
      </w:r>
      <w:r w:rsidR="000512E7" w:rsidRPr="007F2770">
        <w:rPr>
          <w:lang w:eastAsia="en-US"/>
        </w:rPr>
        <w:t>No follow-on request pending</w:t>
      </w:r>
      <w:r w:rsidR="000512E7" w:rsidRPr="007F2770">
        <w:rPr>
          <w:lang w:eastAsia="ja-JP"/>
        </w:rPr>
        <w:t>"</w:t>
      </w:r>
      <w:r w:rsidRPr="007F2770">
        <w:rPr>
          <w:noProof/>
          <w:lang w:eastAsia="zh-CN"/>
        </w:rPr>
        <w:t>;</w:t>
      </w:r>
    </w:p>
    <w:p w14:paraId="3C615873" w14:textId="77777777" w:rsidR="00F761B4" w:rsidRPr="007F2770" w:rsidRDefault="00F761B4" w:rsidP="00F761B4">
      <w:pPr>
        <w:pStyle w:val="B1"/>
      </w:pPr>
      <w:r w:rsidRPr="007F2770">
        <w:t>-</w:t>
      </w:r>
      <w:r w:rsidRPr="007F2770">
        <w:tab/>
      </w:r>
      <w:r w:rsidRPr="007F2770">
        <w:rPr>
          <w:lang w:eastAsia="ja-JP"/>
        </w:rPr>
        <w:t xml:space="preserve">registration procedure for mobility and periodic registration update </w:t>
      </w:r>
      <w:r w:rsidRPr="007F2770">
        <w:t>without Uplink data status IE included</w:t>
      </w:r>
      <w:r w:rsidR="008A2811" w:rsidRPr="007F2770">
        <w:t xml:space="preserve"> and with Follow-on request indicator set to </w:t>
      </w:r>
      <w:r w:rsidR="000512E7" w:rsidRPr="007F2770">
        <w:rPr>
          <w:lang w:eastAsia="ja-JP"/>
        </w:rPr>
        <w:t>"</w:t>
      </w:r>
      <w:r w:rsidR="000512E7" w:rsidRPr="007F2770">
        <w:rPr>
          <w:lang w:eastAsia="en-US"/>
        </w:rPr>
        <w:t>No follow-on request pending</w:t>
      </w:r>
      <w:r w:rsidR="000512E7" w:rsidRPr="007F2770">
        <w:rPr>
          <w:lang w:eastAsia="ja-JP"/>
        </w:rPr>
        <w:t>"</w:t>
      </w:r>
      <w:r w:rsidRPr="007F2770">
        <w:t>;</w:t>
      </w:r>
      <w:r w:rsidR="00753250" w:rsidRPr="007F2770">
        <w:t xml:space="preserve"> or</w:t>
      </w:r>
    </w:p>
    <w:p w14:paraId="7D8B0A64" w14:textId="77777777" w:rsidR="00F761B4" w:rsidRPr="007F2770" w:rsidRDefault="00F761B4" w:rsidP="00F761B4">
      <w:pPr>
        <w:pStyle w:val="B1"/>
        <w:rPr>
          <w:lang w:eastAsia="zh-CN"/>
        </w:rPr>
      </w:pPr>
      <w:r w:rsidRPr="007F2770">
        <w:rPr>
          <w:lang w:eastAsia="ja-JP"/>
        </w:rPr>
        <w:t>-</w:t>
      </w:r>
      <w:r w:rsidRPr="007F2770">
        <w:rPr>
          <w:lang w:eastAsia="ja-JP"/>
        </w:rPr>
        <w:tab/>
        <w:t xml:space="preserve">service </w:t>
      </w:r>
      <w:r w:rsidR="001822DC" w:rsidRPr="007F2770">
        <w:rPr>
          <w:lang w:eastAsia="ja-JP"/>
        </w:rPr>
        <w:t>request</w:t>
      </w:r>
      <w:r w:rsidR="001822DC" w:rsidRPr="007F2770">
        <w:rPr>
          <w:rFonts w:hint="eastAsia"/>
          <w:lang w:eastAsia="zh-CN"/>
        </w:rPr>
        <w:t xml:space="preserve"> procedure or </w:t>
      </w:r>
      <w:r w:rsidR="001822DC" w:rsidRPr="007F2770">
        <w:rPr>
          <w:lang w:eastAsia="ja-JP"/>
        </w:rPr>
        <w:t xml:space="preserve">registration procedure for mobility and periodic registration update </w:t>
      </w:r>
      <w:r w:rsidRPr="007F2770">
        <w:rPr>
          <w:lang w:eastAsia="ja-JP"/>
        </w:rPr>
        <w:t>triggered by paging</w:t>
      </w:r>
      <w:r w:rsidRPr="007F2770">
        <w:t xml:space="preserve"> </w:t>
      </w:r>
      <w:r w:rsidRPr="007F2770">
        <w:rPr>
          <w:lang w:eastAsia="ja-JP"/>
        </w:rPr>
        <w:t>and subsequent MO signalling or MO data, if any, until the UE enters 5GMM-IDLE mode</w:t>
      </w:r>
      <w:r w:rsidR="007539B7" w:rsidRPr="007F2770">
        <w:rPr>
          <w:lang w:eastAsia="ja-JP"/>
        </w:rPr>
        <w:t>.</w:t>
      </w:r>
    </w:p>
    <w:p w14:paraId="5A1A9DA1" w14:textId="77777777" w:rsidR="00F761B4" w:rsidRPr="007F2770" w:rsidRDefault="00F761B4" w:rsidP="00F761B4">
      <w:pPr>
        <w:rPr>
          <w:lang w:eastAsia="ja-JP"/>
        </w:rPr>
      </w:pPr>
      <w:r w:rsidRPr="007F2770">
        <w:rPr>
          <w:lang w:eastAsia="ja-JP"/>
        </w:rPr>
        <w:t>The UE or the network with a running T3447 timer keeps the timer running when the UE transits from 5GMM-IDLE mode to 5GMM-CONNECTED mode.</w:t>
      </w:r>
    </w:p>
    <w:p w14:paraId="4A1E1AB4" w14:textId="77777777" w:rsidR="00F761B4" w:rsidRPr="007F2770" w:rsidRDefault="00F761B4" w:rsidP="004B11B4">
      <w:pPr>
        <w:pStyle w:val="NO"/>
        <w:rPr>
          <w:lang w:eastAsia="ja-JP"/>
        </w:rPr>
      </w:pPr>
      <w:r w:rsidRPr="007F2770">
        <w:rPr>
          <w:lang w:eastAsia="ja-JP"/>
        </w:rPr>
        <w:t>NOTE:</w:t>
      </w:r>
      <w:r w:rsidRPr="007F2770">
        <w:rPr>
          <w:lang w:eastAsia="ja-JP"/>
        </w:rPr>
        <w:tab/>
        <w:t>If the UE transitions from 5GMM-IDLE mode to 5GMM-CONNECTED mode due to</w:t>
      </w:r>
      <w:r w:rsidR="00D67946" w:rsidRPr="007F2770">
        <w:t xml:space="preserve"> </w:t>
      </w:r>
      <w:r w:rsidR="00D67946" w:rsidRPr="007F2770">
        <w:rPr>
          <w:lang w:eastAsia="ja-JP"/>
        </w:rPr>
        <w:t>registration procedure for initial registration with Follow-on request indicator set to "No follow-on request pending" or</w:t>
      </w:r>
      <w:r w:rsidRPr="007F2770">
        <w:rPr>
          <w:lang w:eastAsia="ja-JP"/>
        </w:rPr>
        <w:t xml:space="preserve"> </w:t>
      </w:r>
      <w:r w:rsidR="008A2811" w:rsidRPr="007F2770">
        <w:rPr>
          <w:lang w:eastAsia="ja-JP"/>
        </w:rPr>
        <w:t xml:space="preserve">mobility and periodic </w:t>
      </w:r>
      <w:r w:rsidRPr="007F2770">
        <w:rPr>
          <w:lang w:eastAsia="ja-JP"/>
        </w:rPr>
        <w:t xml:space="preserve">registration </w:t>
      </w:r>
      <w:r w:rsidR="008A2811" w:rsidRPr="007F2770">
        <w:rPr>
          <w:lang w:eastAsia="ja-JP"/>
        </w:rPr>
        <w:t xml:space="preserve">update </w:t>
      </w:r>
      <w:r w:rsidRPr="007F2770">
        <w:rPr>
          <w:lang w:eastAsia="ja-JP"/>
        </w:rPr>
        <w:t xml:space="preserve">request </w:t>
      </w:r>
      <w:r w:rsidRPr="007F2770">
        <w:t xml:space="preserve">without </w:t>
      </w:r>
      <w:r w:rsidRPr="007F2770">
        <w:rPr>
          <w:lang w:eastAsia="ja-JP"/>
        </w:rPr>
        <w:t>Uplink data status IE</w:t>
      </w:r>
      <w:r w:rsidR="008A2811" w:rsidRPr="007F2770">
        <w:rPr>
          <w:lang w:eastAsia="ja-JP"/>
        </w:rPr>
        <w:t xml:space="preserve"> and with Follow-on request indicator set to </w:t>
      </w:r>
      <w:r w:rsidR="000512E7" w:rsidRPr="007F2770">
        <w:rPr>
          <w:lang w:eastAsia="ja-JP"/>
        </w:rPr>
        <w:t>"</w:t>
      </w:r>
      <w:r w:rsidR="000512E7" w:rsidRPr="007F2770">
        <w:rPr>
          <w:lang w:eastAsia="en-US"/>
        </w:rPr>
        <w:t>No follow-on request pending</w:t>
      </w:r>
      <w:r w:rsidR="000512E7" w:rsidRPr="007F2770">
        <w:rPr>
          <w:lang w:eastAsia="ja-JP"/>
        </w:rPr>
        <w:t>"</w:t>
      </w:r>
      <w:r w:rsidRPr="007F2770">
        <w:rPr>
          <w:lang w:eastAsia="ja-JP"/>
        </w:rPr>
        <w:t>, the UE initiates no further MO signalling except for mobility and periodic registration update requests without Uplink data status</w:t>
      </w:r>
      <w:r w:rsidR="008A2811" w:rsidRPr="007F2770">
        <w:rPr>
          <w:lang w:eastAsia="ja-JP"/>
        </w:rPr>
        <w:t xml:space="preserve"> and with Follow-on request indicator set to </w:t>
      </w:r>
      <w:r w:rsidR="000512E7" w:rsidRPr="007F2770">
        <w:rPr>
          <w:lang w:eastAsia="ja-JP"/>
        </w:rPr>
        <w:t>"</w:t>
      </w:r>
      <w:r w:rsidR="000512E7" w:rsidRPr="007F2770">
        <w:rPr>
          <w:lang w:eastAsia="en-US"/>
        </w:rPr>
        <w:t>No follow-on request pending</w:t>
      </w:r>
      <w:r w:rsidR="000512E7" w:rsidRPr="007F2770">
        <w:rPr>
          <w:lang w:eastAsia="ja-JP"/>
        </w:rPr>
        <w:t>"</w:t>
      </w:r>
      <w:r w:rsidRPr="007F2770">
        <w:rPr>
          <w:lang w:eastAsia="ja-JP"/>
        </w:rPr>
        <w:t xml:space="preserve"> until the UE receives </w:t>
      </w:r>
      <w:r w:rsidR="006E0FC8" w:rsidRPr="007F2770">
        <w:rPr>
          <w:lang w:eastAsia="ja-JP"/>
        </w:rPr>
        <w:t>mobile terminated signalling</w:t>
      </w:r>
      <w:r w:rsidRPr="007F2770">
        <w:rPr>
          <w:lang w:eastAsia="ja-JP"/>
        </w:rPr>
        <w:t xml:space="preserve"> (e.g. DL NAS TRANSPORT message for MT SMS) or MT data over user plane, or after the UE has moved to 5GMM-IDLE state and the service gap timer is not running.</w:t>
      </w:r>
    </w:p>
    <w:p w14:paraId="7FF356D6" w14:textId="77777777" w:rsidR="00F761B4" w:rsidRPr="007F2770" w:rsidRDefault="00F761B4" w:rsidP="00F761B4">
      <w:r w:rsidRPr="007F2770">
        <w:t>If timer T3447 is running when the UE changes PLMN or enters state 5GMM-DEREGISTERED, the UE remains switched on, and the USIM in the UE remains the same, then timer T3447 is kept running until it expires.</w:t>
      </w:r>
    </w:p>
    <w:p w14:paraId="36048E35" w14:textId="77777777" w:rsidR="00193BB8" w:rsidRPr="007F2770" w:rsidRDefault="006752E3" w:rsidP="0083064D">
      <w:pPr>
        <w:rPr>
          <w:noProof/>
        </w:rPr>
      </w:pPr>
      <w:r w:rsidRPr="007F2770">
        <w:rPr>
          <w:lang w:eastAsia="zh-CN"/>
        </w:rPr>
        <w:t xml:space="preserve">If the AMF determines that the UE operating in single-registration mode has performed an </w:t>
      </w:r>
      <w:r w:rsidRPr="007F2770">
        <w:rPr>
          <w:noProof/>
        </w:rPr>
        <w:t xml:space="preserve">inter-system change from N1 mode to S1 mode </w:t>
      </w:r>
      <w:r w:rsidRPr="007F2770">
        <w:t xml:space="preserve">and </w:t>
      </w:r>
      <w:r w:rsidRPr="007F2770">
        <w:rPr>
          <w:lang w:eastAsia="zh-CN"/>
        </w:rPr>
        <w:t>the timer T3447 is running in the AMF, the AMF stops the T3447.</w:t>
      </w:r>
    </w:p>
    <w:p w14:paraId="6E9AAB94" w14:textId="67D04A64" w:rsidR="006752E3" w:rsidRPr="007F2770" w:rsidRDefault="006752E3" w:rsidP="006752E3">
      <w:pPr>
        <w:rPr>
          <w:noProof/>
        </w:rPr>
      </w:pPr>
      <w:r w:rsidRPr="007F2770">
        <w:rPr>
          <w:noProof/>
        </w:rPr>
        <w:t xml:space="preserve">Upon inter-system change from S1 mode to N1 mode, </w:t>
      </w:r>
      <w:r w:rsidRPr="007F2770">
        <w:t xml:space="preserve">if the UE supports service gap control, T3447 is running in the UE, and the T3447 value IE is included </w:t>
      </w:r>
      <w:r w:rsidRPr="007F2770">
        <w:rPr>
          <w:lang w:eastAsia="ja-JP"/>
        </w:rPr>
        <w:t>in the REGISTRATION ACCEPT message received from the AMF (see subclause</w:t>
      </w:r>
      <w:r w:rsidRPr="007F2770">
        <w:t> </w:t>
      </w:r>
      <w:r w:rsidRPr="007F2770">
        <w:rPr>
          <w:lang w:eastAsia="ja-JP"/>
        </w:rPr>
        <w:t>5.5.1.2 and subclause</w:t>
      </w:r>
      <w:r w:rsidRPr="007F2770">
        <w:t> </w:t>
      </w:r>
      <w:r w:rsidRPr="007F2770">
        <w:rPr>
          <w:lang w:eastAsia="ja-JP"/>
        </w:rPr>
        <w:t>5</w:t>
      </w:r>
      <w:r w:rsidRPr="007F2770">
        <w:t>.5.1.3</w:t>
      </w:r>
      <w:r w:rsidRPr="007F2770">
        <w:rPr>
          <w:lang w:eastAsia="ja-JP"/>
        </w:rPr>
        <w:t>), the UE shall keep T3447 running. Additionally, t</w:t>
      </w:r>
      <w:r w:rsidRPr="007F2770">
        <w:t>he UE shall store and replace the currently stored service gap time value with the received T3447 value. Upon expiry of the running T3447 timer, the UE shall use the new value when starting T3447 again.</w:t>
      </w:r>
    </w:p>
    <w:p w14:paraId="3EB52D46" w14:textId="77777777" w:rsidR="00F761B4" w:rsidRPr="007F2770" w:rsidRDefault="00F761B4" w:rsidP="00F761B4">
      <w:r w:rsidRPr="007F2770">
        <w:t>If the UE is switched off when the timer T3447 is running, the UE shall behave as follows when the UE is switched on and the USIM in the UE remains the same:</w:t>
      </w:r>
    </w:p>
    <w:p w14:paraId="4796AE78" w14:textId="77777777" w:rsidR="00F761B4" w:rsidRPr="007F2770" w:rsidRDefault="00F761B4" w:rsidP="00F761B4">
      <w:pPr>
        <w:pStyle w:val="B1"/>
      </w:pPr>
      <w:r w:rsidRPr="007F2770">
        <w:t>-</w:t>
      </w:r>
      <w:r w:rsidRPr="007F2770">
        <w:tab/>
        <w:t>let t1 be the time remaining for timer T3447 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p>
    <w:p w14:paraId="7AB01BD7" w14:textId="77777777" w:rsidR="009701AD" w:rsidRPr="007F2770" w:rsidRDefault="009701AD" w:rsidP="00781477">
      <w:pPr>
        <w:pStyle w:val="Heading3"/>
      </w:pPr>
      <w:bookmarkStart w:id="2366" w:name="_CR5_3_18"/>
      <w:bookmarkStart w:id="2367" w:name="_Toc20232582"/>
      <w:bookmarkStart w:id="2368" w:name="_Toc27746672"/>
      <w:bookmarkStart w:id="2369" w:name="_Toc36212853"/>
      <w:bookmarkStart w:id="2370" w:name="_Toc36657030"/>
      <w:bookmarkStart w:id="2371" w:name="_Toc45286691"/>
      <w:bookmarkStart w:id="2372" w:name="_Toc51947958"/>
      <w:bookmarkStart w:id="2373" w:name="_Toc51949050"/>
      <w:bookmarkStart w:id="2374" w:name="_Toc162971193"/>
      <w:bookmarkEnd w:id="2366"/>
      <w:r w:rsidRPr="007F2770">
        <w:t>5.3.18</w:t>
      </w:r>
      <w:r w:rsidRPr="007F2770">
        <w:tab/>
        <w:t>Restriction on use of enhanced coverage</w:t>
      </w:r>
      <w:bookmarkEnd w:id="2367"/>
      <w:bookmarkEnd w:id="2368"/>
      <w:bookmarkEnd w:id="2369"/>
      <w:bookmarkEnd w:id="2370"/>
      <w:bookmarkEnd w:id="2371"/>
      <w:bookmarkEnd w:id="2372"/>
      <w:bookmarkEnd w:id="2373"/>
      <w:bookmarkEnd w:id="2374"/>
    </w:p>
    <w:p w14:paraId="5128F6AC" w14:textId="77777777" w:rsidR="007C7E29" w:rsidRPr="007F2770" w:rsidRDefault="009701AD" w:rsidP="009701AD">
      <w:pPr>
        <w:rPr>
          <w:lang w:eastAsia="ja-JP"/>
        </w:rPr>
      </w:pPr>
      <w:r w:rsidRPr="007F2770">
        <w:rPr>
          <w:lang w:eastAsia="ja-JP"/>
        </w:rPr>
        <w:t xml:space="preserve">In order to deal with use of extensive resources from the network, the operator may prevent specific subscribers from using enhanced coverage (see </w:t>
      </w:r>
      <w:r w:rsidRPr="007F2770">
        <w:t>3GPP TS 2</w:t>
      </w:r>
      <w:r w:rsidRPr="007F2770">
        <w:rPr>
          <w:lang w:eastAsia="zh-CN"/>
        </w:rPr>
        <w:t>3</w:t>
      </w:r>
      <w:r w:rsidRPr="007F2770">
        <w:t>.501 [8]</w:t>
      </w:r>
      <w:r w:rsidRPr="007F2770">
        <w:rPr>
          <w:lang w:eastAsia="ja-JP"/>
        </w:rPr>
        <w:t>). When in NB-N1 mode, the UE shall indicate support for restriction on use of enhanced coverage. When in WB-N1 mode, the UE supporting either CE mode A or CE mode B shall indicate support for restriction on use of enhanced coverage. The UE supporting restriction on use of enhanced coverage</w:t>
      </w:r>
      <w:r w:rsidRPr="007F2770" w:rsidDel="00F95C6B">
        <w:rPr>
          <w:lang w:eastAsia="ja-JP"/>
        </w:rPr>
        <w:t xml:space="preserve"> </w:t>
      </w:r>
      <w:r w:rsidRPr="007F2770">
        <w:rPr>
          <w:lang w:eastAsia="ja-JP"/>
        </w:rPr>
        <w:t xml:space="preserve">indicates its support for restriction on use of enhanced coverage in the REGISTRATION REQUEST message. If the UE supports </w:t>
      </w:r>
      <w:r w:rsidRPr="007F2770">
        <w:t>restriction on use of enhanced coverage</w:t>
      </w:r>
      <w:r w:rsidRPr="007F2770">
        <w:rPr>
          <w:lang w:eastAsia="ja-JP"/>
        </w:rPr>
        <w:t>, the AMF indicates in the REGISTRATION ACCEPT message (see subclause</w:t>
      </w:r>
      <w:r w:rsidRPr="007F2770">
        <w:t> </w:t>
      </w:r>
      <w:r w:rsidRPr="007F2770">
        <w:rPr>
          <w:lang w:eastAsia="ja-JP"/>
        </w:rPr>
        <w:t>5.5.1.2 and subclause</w:t>
      </w:r>
      <w:r w:rsidRPr="007F2770">
        <w:t> </w:t>
      </w:r>
      <w:r w:rsidRPr="007F2770">
        <w:rPr>
          <w:lang w:eastAsia="ja-JP"/>
        </w:rPr>
        <w:t>5.5.1.3)</w:t>
      </w:r>
      <w:r w:rsidR="007C7E29" w:rsidRPr="007F2770">
        <w:rPr>
          <w:lang w:eastAsia="ja-JP"/>
        </w:rPr>
        <w:t xml:space="preserve"> that:</w:t>
      </w:r>
    </w:p>
    <w:p w14:paraId="2B8C1028" w14:textId="77777777" w:rsidR="007C7E29" w:rsidRPr="007F2770" w:rsidRDefault="007C7E29" w:rsidP="007C7E29">
      <w:pPr>
        <w:pStyle w:val="B1"/>
      </w:pPr>
      <w:r w:rsidRPr="007F2770">
        <w:t>a)</w:t>
      </w:r>
      <w:r w:rsidRPr="007F2770">
        <w:tab/>
        <w:t>when in WB-N1 mode, whether CE mode B is restricted for the UE, or both CE mode A and CE mode B are restricted for the UE, or both CE mode A and CE mode B are not restricted for the UE; or</w:t>
      </w:r>
    </w:p>
    <w:p w14:paraId="3754A90C" w14:textId="77777777" w:rsidR="007C7E29" w:rsidRPr="007F2770" w:rsidRDefault="007C7E29" w:rsidP="007C7E29">
      <w:pPr>
        <w:pStyle w:val="B1"/>
      </w:pPr>
      <w:r w:rsidRPr="007F2770">
        <w:t>b)</w:t>
      </w:r>
      <w:r w:rsidRPr="007F2770">
        <w:tab/>
        <w:t>when in NB-N1 mode, whether the use of enhanced coverage is restricted or not for the UE.</w:t>
      </w:r>
    </w:p>
    <w:p w14:paraId="45E5F505" w14:textId="77777777" w:rsidR="007C7E29" w:rsidRPr="007F2770" w:rsidRDefault="009701AD" w:rsidP="009701AD">
      <w:pPr>
        <w:rPr>
          <w:lang w:eastAsia="ja-JP"/>
        </w:rPr>
      </w:pPr>
      <w:r w:rsidRPr="007F2770">
        <w:rPr>
          <w:lang w:eastAsia="ja-JP"/>
        </w:rPr>
        <w:t>If</w:t>
      </w:r>
      <w:r w:rsidR="007C7E29" w:rsidRPr="007F2770">
        <w:rPr>
          <w:lang w:eastAsia="ja-JP"/>
        </w:rPr>
        <w:t>:</w:t>
      </w:r>
    </w:p>
    <w:p w14:paraId="21F59B7B" w14:textId="77777777" w:rsidR="007C7E29" w:rsidRPr="007F2770" w:rsidRDefault="007C7E29" w:rsidP="007C7E29">
      <w:pPr>
        <w:pStyle w:val="B1"/>
      </w:pPr>
      <w:r w:rsidRPr="007F2770">
        <w:t>a)</w:t>
      </w:r>
      <w:r w:rsidRPr="007F2770">
        <w:tab/>
      </w:r>
      <w:r w:rsidR="009701AD" w:rsidRPr="007F2770">
        <w:t>the use of enhanced coverage is restricted</w:t>
      </w:r>
      <w:r w:rsidRPr="007F2770">
        <w:t>;</w:t>
      </w:r>
    </w:p>
    <w:p w14:paraId="665A8F47" w14:textId="77777777" w:rsidR="007C7E29" w:rsidRPr="007F2770" w:rsidRDefault="007C7E29" w:rsidP="007C7E29">
      <w:pPr>
        <w:pStyle w:val="B1"/>
      </w:pPr>
      <w:r w:rsidRPr="007F2770">
        <w:t>b)</w:t>
      </w:r>
      <w:r w:rsidRPr="007F2770">
        <w:tab/>
        <w:t>the use of CE mode B is restricted; or</w:t>
      </w:r>
    </w:p>
    <w:p w14:paraId="3B378F94" w14:textId="77777777" w:rsidR="007C7E29" w:rsidRPr="007F2770" w:rsidRDefault="007C7E29" w:rsidP="007C7E29">
      <w:pPr>
        <w:pStyle w:val="B1"/>
      </w:pPr>
      <w:r w:rsidRPr="007F2770">
        <w:t>c)</w:t>
      </w:r>
      <w:r w:rsidRPr="007F2770">
        <w:tab/>
        <w:t>the use of CE mode A and CE mode B is restricted</w:t>
      </w:r>
      <w:r w:rsidR="00AE51F6" w:rsidRPr="007F2770">
        <w:t>,</w:t>
      </w:r>
    </w:p>
    <w:p w14:paraId="5D8BF31C" w14:textId="77777777" w:rsidR="009701AD" w:rsidRPr="007F2770" w:rsidRDefault="009701AD" w:rsidP="007C7E29">
      <w:r w:rsidRPr="007F2770">
        <w:t>the UE shall not use enhanced coverage in the registered PLMN and in any PLMN which is in the list of equivalent PLMNs.</w:t>
      </w:r>
    </w:p>
    <w:p w14:paraId="5CFA6AE9" w14:textId="77777777" w:rsidR="009701AD" w:rsidRPr="007F2770" w:rsidRDefault="009701AD" w:rsidP="009701AD">
      <w:r w:rsidRPr="007F2770">
        <w:t>If the UE supports CE mode B and the network determines that</w:t>
      </w:r>
    </w:p>
    <w:p w14:paraId="0DE46283" w14:textId="77777777" w:rsidR="009701AD" w:rsidRPr="007F2770" w:rsidRDefault="007C7E29" w:rsidP="009701AD">
      <w:pPr>
        <w:pStyle w:val="B1"/>
      </w:pPr>
      <w:r w:rsidRPr="007F2770">
        <w:t>a)</w:t>
      </w:r>
      <w:r w:rsidR="009701AD" w:rsidRPr="007F2770">
        <w:tab/>
        <w:t>the use of enhanced coverage is not restricted for the UE; or</w:t>
      </w:r>
    </w:p>
    <w:p w14:paraId="0DA3E45B" w14:textId="77777777" w:rsidR="009701AD" w:rsidRPr="007F2770" w:rsidRDefault="007C7E29" w:rsidP="009701AD">
      <w:pPr>
        <w:pStyle w:val="B1"/>
      </w:pPr>
      <w:r w:rsidRPr="007F2770">
        <w:t>b)</w:t>
      </w:r>
      <w:r w:rsidR="009701AD" w:rsidRPr="007F2770">
        <w:tab/>
        <w:t>CE mode B is not restricted for the UE</w:t>
      </w:r>
      <w:r w:rsidR="00AE51F6" w:rsidRPr="007F2770">
        <w:t>,</w:t>
      </w:r>
    </w:p>
    <w:p w14:paraId="637C2357" w14:textId="77777777" w:rsidR="009701AD" w:rsidRPr="007F2770" w:rsidRDefault="009701AD" w:rsidP="009701AD">
      <w:r w:rsidRPr="007F2770">
        <w:t>the applicable NAS timer values shall be calculated by the network</w:t>
      </w:r>
      <w:r w:rsidR="00B21DAB" w:rsidRPr="007F2770">
        <w:t xml:space="preserve"> as described in subclause 4.19 and subclause 4.20</w:t>
      </w:r>
      <w:r w:rsidRPr="007F2770">
        <w:t>.</w:t>
      </w:r>
    </w:p>
    <w:p w14:paraId="2C64A7DC" w14:textId="77777777" w:rsidR="00945650" w:rsidRPr="007F2770" w:rsidRDefault="00945650" w:rsidP="00945650">
      <w:bookmarkStart w:id="2375" w:name="_Toc20232583"/>
      <w:bookmarkStart w:id="2376" w:name="_Toc27746673"/>
      <w:bookmarkStart w:id="2377" w:name="_Toc36212854"/>
      <w:bookmarkStart w:id="2378" w:name="_Toc36657031"/>
      <w:r w:rsidRPr="007F2770">
        <w:t>For a UE that supports restriction on use of enhanced coverage or CE mode B, if:</w:t>
      </w:r>
    </w:p>
    <w:p w14:paraId="2C8861F0" w14:textId="77777777" w:rsidR="00945650" w:rsidRPr="007F2770" w:rsidRDefault="00945650" w:rsidP="00CF661E">
      <w:pPr>
        <w:pStyle w:val="B1"/>
      </w:pPr>
      <w:r w:rsidRPr="007F2770">
        <w:t>a)</w:t>
      </w:r>
      <w:r w:rsidRPr="007F2770">
        <w:tab/>
        <w:t>the AMF determines to enforce a change in restriction on the use of enhanced coverage or a change in the restriction on the use of CE mode B as described in 3GPP TS 23.501 [8]; and</w:t>
      </w:r>
    </w:p>
    <w:p w14:paraId="072204D0" w14:textId="77777777" w:rsidR="00945650" w:rsidRPr="007F2770" w:rsidRDefault="00945650" w:rsidP="00CF661E">
      <w:pPr>
        <w:pStyle w:val="B1"/>
      </w:pPr>
      <w:r w:rsidRPr="007F2770">
        <w:t>b)</w:t>
      </w:r>
      <w:r w:rsidRPr="007F2770">
        <w:tab/>
        <w:t>the UE is in 5GMM-CONNECTED mode and there is no ongoing registration procedure</w:t>
      </w:r>
      <w:r w:rsidR="00AE51F6" w:rsidRPr="007F2770">
        <w:t>,</w:t>
      </w:r>
    </w:p>
    <w:p w14:paraId="3F1F641F" w14:textId="77777777" w:rsidR="00945650" w:rsidRPr="007F2770" w:rsidRDefault="00945650" w:rsidP="00CF661E">
      <w:r w:rsidRPr="007F2770">
        <w:t>the AMF shall initiate the generic UE configuration update procedure to indicate registration requested and release of the N1 NAS signalling connection not requested as described in subclause 5.4.4. After the successful completion of the registration procedure for mobility registration update including change of the restriction on the use of enhanced coverage, for any SMF with which the UE has an established PDU session, the AMF updates the SMF with the indication on the use of extended NAS timer setting as described in 3GPP TS 23.501 [8] and 3GPP TS 23.502 [9].</w:t>
      </w:r>
    </w:p>
    <w:p w14:paraId="3250DAD2" w14:textId="77777777" w:rsidR="00EC760A" w:rsidRPr="007F2770" w:rsidRDefault="00EC760A" w:rsidP="00781477">
      <w:pPr>
        <w:pStyle w:val="Heading3"/>
      </w:pPr>
      <w:bookmarkStart w:id="2379" w:name="_CR5_3_19"/>
      <w:bookmarkStart w:id="2380" w:name="_Toc45286692"/>
      <w:bookmarkStart w:id="2381" w:name="_Toc51947959"/>
      <w:bookmarkStart w:id="2382" w:name="_Toc51949051"/>
      <w:bookmarkStart w:id="2383" w:name="_Toc162971194"/>
      <w:bookmarkEnd w:id="2379"/>
      <w:r w:rsidRPr="007F2770">
        <w:rPr>
          <w:lang w:eastAsia="zh-CN"/>
        </w:rPr>
        <w:t>5.3.19</w:t>
      </w:r>
      <w:r w:rsidRPr="007F2770">
        <w:rPr>
          <w:lang w:eastAsia="zh-CN"/>
        </w:rPr>
        <w:tab/>
        <w:t>Handling of c</w:t>
      </w:r>
      <w:r w:rsidRPr="007F2770">
        <w:t>ongestion control for transport of user data via the control plane</w:t>
      </w:r>
      <w:bookmarkEnd w:id="2375"/>
      <w:bookmarkEnd w:id="2376"/>
      <w:bookmarkEnd w:id="2377"/>
      <w:bookmarkEnd w:id="2378"/>
      <w:bookmarkEnd w:id="2380"/>
      <w:bookmarkEnd w:id="2381"/>
      <w:bookmarkEnd w:id="2382"/>
      <w:bookmarkEnd w:id="2383"/>
    </w:p>
    <w:p w14:paraId="62E770CB" w14:textId="77777777" w:rsidR="00EC760A" w:rsidRPr="007F2770" w:rsidRDefault="00EC760A" w:rsidP="00EC760A">
      <w:pPr>
        <w:rPr>
          <w:lang w:eastAsia="zh-CN"/>
        </w:rPr>
      </w:pPr>
      <w:r w:rsidRPr="007F2770">
        <w:rPr>
          <w:lang w:eastAsia="ja-JP"/>
        </w:rPr>
        <w:t xml:space="preserve">The network may activate congestion control for transport of user data via the control plane, </w:t>
      </w:r>
      <w:r w:rsidRPr="007F2770">
        <w:rPr>
          <w:lang w:eastAsia="zh-CN"/>
        </w:rPr>
        <w:t>as specified in 3GPP TS 23.501 [8]</w:t>
      </w:r>
      <w:r w:rsidRPr="007F2770">
        <w:rPr>
          <w:lang w:eastAsia="ja-JP"/>
        </w:rPr>
        <w:t>.</w:t>
      </w:r>
    </w:p>
    <w:p w14:paraId="63DF1906" w14:textId="27D221C2" w:rsidR="00EC760A" w:rsidRPr="007F2770" w:rsidRDefault="00EC760A" w:rsidP="004B11B4">
      <w:r w:rsidRPr="007F2770">
        <w:rPr>
          <w:lang w:eastAsia="zh-CN"/>
        </w:rPr>
        <w:t>If</w:t>
      </w:r>
      <w:r w:rsidRPr="007F2770">
        <w:rPr>
          <w:rFonts w:hint="eastAsia"/>
          <w:lang w:eastAsia="zh-CN"/>
        </w:rPr>
        <w:t xml:space="preserve"> </w:t>
      </w:r>
      <w:r w:rsidRPr="007F2770">
        <w:t xml:space="preserve">the UE has indicated support for the control plane CIoT 5GS optimizations and </w:t>
      </w:r>
      <w:r w:rsidRPr="007F2770">
        <w:rPr>
          <w:rFonts w:hint="eastAsia"/>
          <w:lang w:eastAsia="zh-CN"/>
        </w:rPr>
        <w:t xml:space="preserve">the </w:t>
      </w:r>
      <w:r w:rsidRPr="007F2770">
        <w:rPr>
          <w:lang w:eastAsia="zh-CN"/>
        </w:rPr>
        <w:t xml:space="preserve">network decides to activate the </w:t>
      </w:r>
      <w:r w:rsidRPr="007F2770">
        <w:rPr>
          <w:rFonts w:hint="eastAsia"/>
          <w:lang w:eastAsia="zh-CN"/>
        </w:rPr>
        <w:t>congestion control</w:t>
      </w:r>
      <w:r w:rsidRPr="007F2770">
        <w:rPr>
          <w:lang w:eastAsia="zh-CN"/>
        </w:rPr>
        <w:t xml:space="preserve"> for transport of user data via the control plane</w:t>
      </w:r>
      <w:r w:rsidRPr="007F2770">
        <w:t xml:space="preserve">, the </w:t>
      </w:r>
      <w:r w:rsidRPr="007F2770">
        <w:rPr>
          <w:rFonts w:hint="eastAsia"/>
          <w:lang w:eastAsia="zh-CN"/>
        </w:rPr>
        <w:t>network</w:t>
      </w:r>
      <w:r w:rsidRPr="007F2770">
        <w:t xml:space="preserve"> </w:t>
      </w:r>
      <w:r w:rsidRPr="007F2770">
        <w:rPr>
          <w:lang w:eastAsia="zh-CN"/>
        </w:rPr>
        <w:t>may</w:t>
      </w:r>
      <w:r w:rsidRPr="007F2770">
        <w:t xml:space="preserve"> include a value for </w:t>
      </w:r>
      <w:r w:rsidRPr="007F2770">
        <w:rPr>
          <w:rFonts w:hint="eastAsia"/>
          <w:lang w:eastAsia="zh-CN"/>
        </w:rPr>
        <w:t xml:space="preserve">the </w:t>
      </w:r>
      <w:r w:rsidRPr="007F2770">
        <w:t>control plane data back-off timer T3448</w:t>
      </w:r>
      <w:r w:rsidRPr="007F2770">
        <w:rPr>
          <w:rFonts w:hint="eastAsia"/>
          <w:lang w:eastAsia="zh-CN"/>
        </w:rPr>
        <w:t xml:space="preserve"> </w:t>
      </w:r>
      <w:r w:rsidRPr="007F2770">
        <w:t>in REGISTRATION ACCEPT, SERVICE ACCEPT or SERVICE REJECT message, and shall store a</w:t>
      </w:r>
      <w:del w:id="2384" w:author="24.501_CR6234R2_(Rel-18)_TEI18, MPS2" w:date="2024-06-19T22:45:00Z">
        <w:r w:rsidRPr="007F2770" w:rsidDel="00087F55">
          <w:delText>n</w:delText>
        </w:r>
      </w:del>
      <w:r w:rsidRPr="007F2770">
        <w:t xml:space="preserve"> control plane data back-off time on a per UE basis. </w:t>
      </w:r>
      <w:r w:rsidRPr="007F2770">
        <w:rPr>
          <w:rFonts w:hint="eastAsia"/>
          <w:lang w:eastAsia="zh-CN"/>
        </w:rPr>
        <w:t>The UE start</w:t>
      </w:r>
      <w:r w:rsidRPr="007F2770">
        <w:rPr>
          <w:lang w:eastAsia="zh-CN"/>
        </w:rPr>
        <w:t>s</w:t>
      </w:r>
      <w:r w:rsidRPr="007F2770">
        <w:rPr>
          <w:rFonts w:hint="eastAsia"/>
          <w:lang w:eastAsia="zh-CN"/>
        </w:rPr>
        <w:t xml:space="preserve"> the </w:t>
      </w:r>
      <w:r w:rsidRPr="007F2770">
        <w:rPr>
          <w:lang w:eastAsia="zh-CN"/>
        </w:rPr>
        <w:t>timer T3448</w:t>
      </w:r>
      <w:r w:rsidRPr="007F2770">
        <w:rPr>
          <w:rFonts w:hint="eastAsia"/>
          <w:lang w:eastAsia="zh-CN"/>
        </w:rPr>
        <w:t xml:space="preserve"> </w:t>
      </w:r>
      <w:r w:rsidRPr="007F2770">
        <w:rPr>
          <w:rFonts w:hint="eastAsia"/>
          <w:noProof/>
          <w:lang w:eastAsia="zh-CN"/>
        </w:rPr>
        <w:t xml:space="preserve">with the value </w:t>
      </w:r>
      <w:r w:rsidRPr="007F2770">
        <w:rPr>
          <w:noProof/>
          <w:lang w:eastAsia="zh-CN"/>
        </w:rPr>
        <w:t>informed</w:t>
      </w:r>
      <w:r w:rsidRPr="007F2770">
        <w:rPr>
          <w:rFonts w:hint="eastAsia"/>
          <w:noProof/>
          <w:lang w:eastAsia="zh-CN"/>
        </w:rPr>
        <w:t xml:space="preserve"> </w:t>
      </w:r>
      <w:r w:rsidRPr="007F2770">
        <w:rPr>
          <w:noProof/>
          <w:lang w:eastAsia="zh-CN"/>
        </w:rPr>
        <w:t xml:space="preserve">in </w:t>
      </w:r>
      <w:r w:rsidRPr="007F2770">
        <w:rPr>
          <w:rFonts w:hint="eastAsia"/>
          <w:noProof/>
          <w:lang w:eastAsia="zh-CN"/>
        </w:rPr>
        <w:t>the</w:t>
      </w:r>
      <w:r w:rsidRPr="007F2770">
        <w:rPr>
          <w:noProof/>
          <w:lang w:eastAsia="zh-CN"/>
        </w:rPr>
        <w:t xml:space="preserve"> message. To avoid that large numbers of UEs simultaneously initiate deferred requests, the </w:t>
      </w:r>
      <w:r w:rsidRPr="007F2770">
        <w:rPr>
          <w:rFonts w:hint="eastAsia"/>
          <w:lang w:eastAsia="zh-CN"/>
        </w:rPr>
        <w:t>network</w:t>
      </w:r>
      <w:r w:rsidRPr="007F2770">
        <w:t xml:space="preserve"> </w:t>
      </w:r>
      <w:r w:rsidRPr="007F2770">
        <w:rPr>
          <w:rFonts w:hint="eastAsia"/>
          <w:noProof/>
          <w:lang w:eastAsia="zh-CN"/>
        </w:rPr>
        <w:t>should</w:t>
      </w:r>
      <w:r w:rsidRPr="007F2770">
        <w:rPr>
          <w:noProof/>
          <w:lang w:eastAsia="zh-CN"/>
        </w:rPr>
        <w:t xml:space="preserve"> select the </w:t>
      </w:r>
      <w:r w:rsidRPr="007F2770">
        <w:rPr>
          <w:rFonts w:hint="eastAsia"/>
          <w:noProof/>
          <w:lang w:eastAsia="zh-CN"/>
        </w:rPr>
        <w:t xml:space="preserve">value </w:t>
      </w:r>
      <w:r w:rsidRPr="007F2770">
        <w:rPr>
          <w:noProof/>
          <w:lang w:eastAsia="zh-CN"/>
        </w:rPr>
        <w:t xml:space="preserve">for </w:t>
      </w:r>
      <w:r w:rsidRPr="007F2770">
        <w:rPr>
          <w:rFonts w:hint="eastAsia"/>
          <w:noProof/>
          <w:lang w:eastAsia="zh-CN"/>
        </w:rPr>
        <w:t xml:space="preserve">the </w:t>
      </w:r>
      <w:r w:rsidRPr="007F2770">
        <w:rPr>
          <w:noProof/>
          <w:lang w:eastAsia="zh-CN"/>
        </w:rPr>
        <w:t>timer T3448</w:t>
      </w:r>
      <w:r w:rsidRPr="007F2770">
        <w:rPr>
          <w:rFonts w:hint="eastAsia"/>
          <w:noProof/>
          <w:lang w:eastAsia="zh-CN"/>
        </w:rPr>
        <w:t xml:space="preserve"> for the </w:t>
      </w:r>
      <w:r w:rsidRPr="007F2770">
        <w:rPr>
          <w:noProof/>
          <w:lang w:eastAsia="zh-CN"/>
        </w:rPr>
        <w:t>informed</w:t>
      </w:r>
      <w:r w:rsidRPr="007F2770">
        <w:rPr>
          <w:rFonts w:hint="eastAsia"/>
          <w:lang w:eastAsia="zh-CN"/>
        </w:rPr>
        <w:t xml:space="preserve"> </w:t>
      </w:r>
      <w:r w:rsidRPr="007F2770">
        <w:rPr>
          <w:rFonts w:hint="eastAsia"/>
          <w:noProof/>
          <w:lang w:eastAsia="zh-CN"/>
        </w:rPr>
        <w:t>UEs</w:t>
      </w:r>
      <w:r w:rsidRPr="007F2770">
        <w:rPr>
          <w:noProof/>
          <w:lang w:eastAsia="zh-CN"/>
        </w:rPr>
        <w:t xml:space="preserve"> so that timeouts are not synchronised.</w:t>
      </w:r>
      <w:ins w:id="2385" w:author="24.501_CR6234R2_(Rel-18)_TEI18, MPS2" w:date="2024-06-19T22:45:00Z">
        <w:r w:rsidR="00087F55" w:rsidRPr="00087F55">
          <w:rPr>
            <w:noProof/>
            <w:lang w:eastAsia="zh-CN"/>
          </w:rPr>
          <w:t xml:space="preserve"> </w:t>
        </w:r>
        <w:r w:rsidR="00087F55">
          <w:rPr>
            <w:noProof/>
            <w:lang w:eastAsia="zh-CN"/>
          </w:rPr>
          <w:t>Based on</w:t>
        </w:r>
        <w:r w:rsidR="00087F55">
          <w:t xml:space="preserve"> local policy, the network need not </w:t>
        </w:r>
        <w:r w:rsidR="00087F55" w:rsidRPr="007F2770">
          <w:t xml:space="preserve">include a value for </w:t>
        </w:r>
        <w:r w:rsidR="00087F55" w:rsidRPr="007F2770">
          <w:rPr>
            <w:rFonts w:hint="eastAsia"/>
            <w:lang w:eastAsia="zh-CN"/>
          </w:rPr>
          <w:t xml:space="preserve">the </w:t>
        </w:r>
        <w:r w:rsidR="00087F55" w:rsidRPr="007F2770">
          <w:t>control plane data back-off timer T3448</w:t>
        </w:r>
        <w:r w:rsidR="00087F55" w:rsidRPr="007F2770">
          <w:rPr>
            <w:rFonts w:hint="eastAsia"/>
            <w:lang w:eastAsia="zh-CN"/>
          </w:rPr>
          <w:t xml:space="preserve"> </w:t>
        </w:r>
        <w:r w:rsidR="00087F55" w:rsidRPr="007F2770">
          <w:t>in REGISTRATION ACCEPT, SERVICE ACCEPT or SERVICE REJECT message</w:t>
        </w:r>
        <w:r w:rsidR="00087F55">
          <w:t xml:space="preserve"> to</w:t>
        </w:r>
        <w:r w:rsidR="00087F55" w:rsidRPr="006D23C3">
          <w:t xml:space="preserve"> </w:t>
        </w:r>
        <w:r w:rsidR="00087F55">
          <w:t>a</w:t>
        </w:r>
        <w:r w:rsidR="00087F55" w:rsidRPr="006D23C3">
          <w:t xml:space="preserve"> </w:t>
        </w:r>
        <w:r w:rsidR="00087F55" w:rsidRPr="006A6394">
          <w:t>UE</w:t>
        </w:r>
        <w:r w:rsidR="00087F55" w:rsidRPr="007F2770">
          <w:t xml:space="preserve"> configured for high priority access in selected PLMN</w:t>
        </w:r>
        <w:bookmarkStart w:id="2386" w:name="_Hlk166910884"/>
        <w:r w:rsidR="00087F55">
          <w:rPr>
            <w:lang w:val="en-US"/>
          </w:rPr>
          <w:t>.</w:t>
        </w:r>
      </w:ins>
      <w:bookmarkEnd w:id="2386"/>
    </w:p>
    <w:p w14:paraId="00CFEFFF" w14:textId="77777777" w:rsidR="00EC760A" w:rsidRPr="007F2770" w:rsidRDefault="00EC760A" w:rsidP="00EC760A">
      <w:pPr>
        <w:rPr>
          <w:lang w:eastAsia="zh-CN"/>
        </w:rPr>
      </w:pPr>
      <w:r w:rsidRPr="007F2770">
        <w:rPr>
          <w:rFonts w:hint="eastAsia"/>
          <w:lang w:eastAsia="zh-CN"/>
        </w:rPr>
        <w:t>T</w:t>
      </w:r>
      <w:r w:rsidRPr="007F2770">
        <w:rPr>
          <w:lang w:eastAsia="ja-JP"/>
        </w:rPr>
        <w:t xml:space="preserve">he </w:t>
      </w:r>
      <w:r w:rsidRPr="007F2770">
        <w:rPr>
          <w:rFonts w:hint="eastAsia"/>
          <w:lang w:eastAsia="zh-CN"/>
        </w:rPr>
        <w:t xml:space="preserve">network sends </w:t>
      </w:r>
      <w:r w:rsidRPr="007F2770">
        <w:t>REGISTRATION ACCEPT message</w:t>
      </w:r>
      <w:r w:rsidRPr="007F2770">
        <w:rPr>
          <w:rFonts w:hint="eastAsia"/>
          <w:lang w:eastAsia="zh-CN"/>
        </w:rPr>
        <w:t xml:space="preserve"> or</w:t>
      </w:r>
      <w:r w:rsidRPr="007F2770">
        <w:rPr>
          <w:lang w:eastAsia="ja-JP"/>
        </w:rPr>
        <w:t xml:space="preserve"> </w:t>
      </w:r>
      <w:r w:rsidRPr="007F2770">
        <w:t>SERVICE ACCEPT message</w:t>
      </w:r>
      <w:r w:rsidRPr="007F2770">
        <w:rPr>
          <w:lang w:eastAsia="ja-JP"/>
        </w:rPr>
        <w:t xml:space="preserve"> without</w:t>
      </w:r>
      <w:r w:rsidRPr="007F2770">
        <w:rPr>
          <w:lang w:eastAsia="zh-CN"/>
        </w:rPr>
        <w:t xml:space="preserve"> T3448 value</w:t>
      </w:r>
      <w:r w:rsidRPr="007F2770">
        <w:rPr>
          <w:rFonts w:hint="eastAsia"/>
          <w:lang w:eastAsia="zh-CN"/>
        </w:rPr>
        <w:t xml:space="preserve"> IE</w:t>
      </w:r>
      <w:r w:rsidRPr="007F2770">
        <w:rPr>
          <w:lang w:eastAsia="ja-JP"/>
        </w:rPr>
        <w:t xml:space="preserve"> </w:t>
      </w:r>
      <w:r w:rsidRPr="007F2770">
        <w:rPr>
          <w:rFonts w:hint="eastAsia"/>
          <w:lang w:eastAsia="zh-CN"/>
        </w:rPr>
        <w:t>to</w:t>
      </w:r>
      <w:r w:rsidRPr="007F2770">
        <w:rPr>
          <w:lang w:eastAsia="ja-JP"/>
        </w:rPr>
        <w:t xml:space="preserve"> stop </w:t>
      </w:r>
      <w:r w:rsidRPr="007F2770">
        <w:rPr>
          <w:rFonts w:hint="eastAsia"/>
          <w:lang w:eastAsia="zh-CN"/>
        </w:rPr>
        <w:t xml:space="preserve">the timer T3448 running in the UE </w:t>
      </w:r>
      <w:r w:rsidRPr="007F2770">
        <w:rPr>
          <w:lang w:eastAsia="zh-CN"/>
        </w:rPr>
        <w:t>as specified in</w:t>
      </w:r>
      <w:r w:rsidRPr="007F2770">
        <w:rPr>
          <w:noProof/>
          <w:lang w:eastAsia="zh-CN"/>
        </w:rPr>
        <w:t xml:space="preserve"> subclause</w:t>
      </w:r>
      <w:r w:rsidRPr="007F2770">
        <w:rPr>
          <w:snapToGrid w:val="0"/>
        </w:rPr>
        <w:t> </w:t>
      </w:r>
      <w:r w:rsidRPr="007F2770">
        <w:t>5.5.1.3.4 and subclause 5.6.1.4</w:t>
      </w:r>
      <w:r w:rsidRPr="007F2770">
        <w:rPr>
          <w:lang w:eastAsia="ja-JP"/>
        </w:rPr>
        <w:t>.</w:t>
      </w:r>
    </w:p>
    <w:p w14:paraId="4436C3EE" w14:textId="5CD52CF2" w:rsidR="00EC760A" w:rsidRPr="007F2770" w:rsidRDefault="00EC760A" w:rsidP="00EC760A">
      <w:r w:rsidRPr="007F2770">
        <w:t>Based on the stored control plane data back-off time for the UE, the network may reject the transfer of user data via the control plane initiated by the UE.</w:t>
      </w:r>
      <w:ins w:id="2387" w:author="24.501_CR6234R2_(Rel-18)_TEI18, MPS2" w:date="2024-06-19T22:45:00Z">
        <w:r w:rsidR="00087F55">
          <w:t xml:space="preserve"> Based on local policy, the network shall not reject the transfer of user data via the control plane initiated by a UE configured for high priority access in selected PLMN.</w:t>
        </w:r>
      </w:ins>
    </w:p>
    <w:p w14:paraId="04076772" w14:textId="77777777" w:rsidR="003F1D23" w:rsidRPr="007F2770" w:rsidRDefault="00EC760A" w:rsidP="00EC760A">
      <w:pPr>
        <w:rPr>
          <w:noProof/>
          <w:lang w:eastAsia="zh-CN"/>
        </w:rPr>
      </w:pPr>
      <w:r w:rsidRPr="007F2770">
        <w:rPr>
          <w:noProof/>
          <w:lang w:eastAsia="zh-CN"/>
        </w:rPr>
        <w:t xml:space="preserve">While the timer </w:t>
      </w:r>
      <w:r w:rsidRPr="007F2770">
        <w:rPr>
          <w:lang w:eastAsia="zh-CN"/>
        </w:rPr>
        <w:t>T3448</w:t>
      </w:r>
      <w:r w:rsidRPr="007F2770">
        <w:rPr>
          <w:noProof/>
          <w:lang w:eastAsia="zh-CN"/>
        </w:rPr>
        <w:t xml:space="preserve"> is running, the UE</w:t>
      </w:r>
      <w:r w:rsidRPr="007F2770">
        <w:rPr>
          <w:rFonts w:hint="eastAsia"/>
          <w:noProof/>
          <w:lang w:eastAsia="zh-CN"/>
        </w:rPr>
        <w:t xml:space="preserve"> in </w:t>
      </w:r>
      <w:r w:rsidRPr="007F2770">
        <w:rPr>
          <w:noProof/>
          <w:lang w:eastAsia="zh-CN"/>
        </w:rPr>
        <w:t>5G</w:t>
      </w:r>
      <w:r w:rsidRPr="007F2770">
        <w:rPr>
          <w:rFonts w:hint="eastAsia"/>
          <w:noProof/>
          <w:lang w:eastAsia="zh-CN"/>
        </w:rPr>
        <w:t>MM-IDLE mode</w:t>
      </w:r>
      <w:r w:rsidRPr="007F2770">
        <w:rPr>
          <w:noProof/>
          <w:lang w:eastAsia="zh-CN"/>
        </w:rPr>
        <w:t xml:space="preserve"> </w:t>
      </w:r>
      <w:r w:rsidR="006C24C2" w:rsidRPr="007F2770">
        <w:rPr>
          <w:noProof/>
          <w:lang w:eastAsia="zh-CN"/>
        </w:rPr>
        <w:t xml:space="preserve">does </w:t>
      </w:r>
      <w:r w:rsidRPr="007F2770">
        <w:rPr>
          <w:noProof/>
          <w:lang w:eastAsia="zh-CN"/>
        </w:rPr>
        <w:t xml:space="preserve">not initiate the transport of user data via the control plane procedure, except if the UE is </w:t>
      </w:r>
      <w:r w:rsidRPr="007F2770">
        <w:rPr>
          <w:snapToGrid w:val="0"/>
        </w:rPr>
        <w:t xml:space="preserve">allowed to use exception data reporting (see the ExceptionDataReportingAllowed leaf of the NAS configuration MO in </w:t>
      </w:r>
      <w:r w:rsidRPr="007F2770">
        <w:t>3GPP TS 24.368 [17] or the USIM file EF</w:t>
      </w:r>
      <w:r w:rsidRPr="007F2770">
        <w:rPr>
          <w:vertAlign w:val="subscript"/>
        </w:rPr>
        <w:t>NASCONFIG</w:t>
      </w:r>
      <w:r w:rsidRPr="007F2770">
        <w:t xml:space="preserve"> in </w:t>
      </w:r>
      <w:r w:rsidRPr="007F2770">
        <w:rPr>
          <w:snapToGrid w:val="0"/>
        </w:rPr>
        <w:t>3GPP TS 31.102 [22]</w:t>
      </w:r>
      <w:r w:rsidRPr="007F2770">
        <w:t>) and the user data is related to an exceptional event</w:t>
      </w:r>
      <w:r w:rsidRPr="007F2770">
        <w:rPr>
          <w:rFonts w:hint="eastAsia"/>
          <w:lang w:eastAsia="zh-CN"/>
        </w:rPr>
        <w:t>.</w:t>
      </w:r>
    </w:p>
    <w:p w14:paraId="2B182129" w14:textId="77777777" w:rsidR="003F1D23" w:rsidRPr="007F2770" w:rsidRDefault="00EC760A" w:rsidP="00EC760A">
      <w:pPr>
        <w:rPr>
          <w:noProof/>
          <w:lang w:eastAsia="zh-CN"/>
        </w:rPr>
      </w:pPr>
      <w:r w:rsidRPr="007F2770">
        <w:rPr>
          <w:noProof/>
          <w:lang w:eastAsia="zh-CN"/>
        </w:rPr>
        <w:t>The UE is allowed</w:t>
      </w:r>
      <w:r w:rsidR="003F1D23" w:rsidRPr="007F2770">
        <w:rPr>
          <w:noProof/>
          <w:lang w:eastAsia="zh-CN"/>
        </w:rPr>
        <w:t>:</w:t>
      </w:r>
    </w:p>
    <w:p w14:paraId="57BCE3D5" w14:textId="77777777" w:rsidR="003F1D23" w:rsidRPr="007F2770" w:rsidRDefault="003F1D23" w:rsidP="003F1D23">
      <w:pPr>
        <w:pStyle w:val="B1"/>
        <w:rPr>
          <w:noProof/>
        </w:rPr>
      </w:pPr>
      <w:r w:rsidRPr="007F2770">
        <w:rPr>
          <w:noProof/>
        </w:rPr>
        <w:t>a)</w:t>
      </w:r>
      <w:r w:rsidRPr="007F2770">
        <w:rPr>
          <w:noProof/>
        </w:rPr>
        <w:tab/>
      </w:r>
      <w:r w:rsidR="00EC760A" w:rsidRPr="007F2770">
        <w:rPr>
          <w:noProof/>
        </w:rPr>
        <w:t>to respond to paging with CONTROL PLANE SERVICE REQUEST message without uplink data</w:t>
      </w:r>
      <w:r w:rsidRPr="007F2770">
        <w:rPr>
          <w:noProof/>
        </w:rPr>
        <w:t>; or</w:t>
      </w:r>
    </w:p>
    <w:p w14:paraId="047D363A" w14:textId="77777777" w:rsidR="003F1D23" w:rsidRPr="007F2770" w:rsidRDefault="003F1D23" w:rsidP="003F1D23">
      <w:pPr>
        <w:pStyle w:val="B1"/>
        <w:rPr>
          <w:noProof/>
          <w:lang w:eastAsia="zh-CN"/>
        </w:rPr>
      </w:pPr>
      <w:r w:rsidRPr="007F2770">
        <w:rPr>
          <w:noProof/>
          <w:lang w:eastAsia="zh-CN"/>
        </w:rPr>
        <w:t>b)</w:t>
      </w:r>
      <w:r w:rsidRPr="007F2770">
        <w:rPr>
          <w:noProof/>
          <w:lang w:eastAsia="zh-CN"/>
        </w:rPr>
        <w:tab/>
        <w:t xml:space="preserve">to send a CONTROL PLANE SERVICE REQUEST message for emergency services or for </w:t>
      </w:r>
      <w:r w:rsidRPr="007F2770">
        <w:rPr>
          <w:lang w:eastAsia="ja-JP"/>
        </w:rPr>
        <w:t>emergency services fallback;</w:t>
      </w:r>
    </w:p>
    <w:p w14:paraId="52960C5C" w14:textId="77777777" w:rsidR="00EC760A" w:rsidRPr="007F2770" w:rsidRDefault="00EC760A" w:rsidP="003F1D23">
      <w:pPr>
        <w:rPr>
          <w:noProof/>
        </w:rPr>
      </w:pPr>
      <w:r w:rsidRPr="007F2770">
        <w:rPr>
          <w:noProof/>
        </w:rPr>
        <w:t>even if the timer T3448 is running.</w:t>
      </w:r>
    </w:p>
    <w:p w14:paraId="61651596" w14:textId="77777777" w:rsidR="00EC760A" w:rsidRPr="007F2770" w:rsidRDefault="00EC760A" w:rsidP="00EC760A">
      <w:pPr>
        <w:rPr>
          <w:lang w:eastAsia="zh-CN"/>
        </w:rPr>
      </w:pPr>
      <w:r w:rsidRPr="007F2770">
        <w:rPr>
          <w:noProof/>
          <w:lang w:eastAsia="zh-CN"/>
        </w:rPr>
        <w:t xml:space="preserve">Upon entering the </w:t>
      </w:r>
      <w:r w:rsidRPr="007F2770">
        <w:t xml:space="preserve">state 5GMM-DEREGISTERED or a new PLMN which is not equivalent to the PLMN where the UE started the timer T3448, or upon being switched off while </w:t>
      </w:r>
      <w:r w:rsidRPr="007F2770">
        <w:rPr>
          <w:noProof/>
          <w:lang w:eastAsia="zh-CN"/>
        </w:rPr>
        <w:t xml:space="preserve">the timer </w:t>
      </w:r>
      <w:r w:rsidRPr="007F2770">
        <w:rPr>
          <w:lang w:eastAsia="zh-CN"/>
        </w:rPr>
        <w:t>T3448</w:t>
      </w:r>
      <w:r w:rsidRPr="007F2770">
        <w:rPr>
          <w:noProof/>
          <w:lang w:eastAsia="zh-CN"/>
        </w:rPr>
        <w:t xml:space="preserve"> is running, the UE stop</w:t>
      </w:r>
      <w:r w:rsidR="006C24C2" w:rsidRPr="007F2770">
        <w:rPr>
          <w:noProof/>
          <w:lang w:eastAsia="zh-CN"/>
        </w:rPr>
        <w:t>s</w:t>
      </w:r>
      <w:r w:rsidRPr="007F2770">
        <w:rPr>
          <w:noProof/>
          <w:lang w:eastAsia="zh-CN"/>
        </w:rPr>
        <w:t xml:space="preserve"> the timer </w:t>
      </w:r>
      <w:r w:rsidRPr="007F2770">
        <w:rPr>
          <w:lang w:eastAsia="zh-CN"/>
        </w:rPr>
        <w:t>T3448.</w:t>
      </w:r>
    </w:p>
    <w:p w14:paraId="7DFA1878" w14:textId="6D3BB344" w:rsidR="00AC30AF" w:rsidRPr="007F2770" w:rsidRDefault="00AC30AF" w:rsidP="00781477">
      <w:pPr>
        <w:pStyle w:val="Heading3"/>
      </w:pPr>
      <w:bookmarkStart w:id="2388" w:name="_CR5_3_19A"/>
      <w:bookmarkStart w:id="2389" w:name="_Toc45286693"/>
      <w:bookmarkStart w:id="2390" w:name="_Toc51947960"/>
      <w:bookmarkStart w:id="2391" w:name="_Toc51949052"/>
      <w:bookmarkStart w:id="2392" w:name="_Toc162971195"/>
      <w:bookmarkStart w:id="2393" w:name="_Toc20232584"/>
      <w:bookmarkStart w:id="2394" w:name="_Toc27746674"/>
      <w:bookmarkStart w:id="2395" w:name="_Toc36212855"/>
      <w:bookmarkStart w:id="2396" w:name="_Toc36657032"/>
      <w:bookmarkEnd w:id="2388"/>
      <w:r w:rsidRPr="007F2770">
        <w:t>5.3.19</w:t>
      </w:r>
      <w:r w:rsidR="005244D9">
        <w:t>A</w:t>
      </w:r>
      <w:r w:rsidRPr="007F2770">
        <w:tab/>
        <w:t>Specific requirements for UE configured to use timer T3245</w:t>
      </w:r>
      <w:bookmarkEnd w:id="2389"/>
      <w:bookmarkEnd w:id="2390"/>
      <w:bookmarkEnd w:id="2391"/>
      <w:bookmarkEnd w:id="2392"/>
    </w:p>
    <w:p w14:paraId="7E89B2E5" w14:textId="265935F6" w:rsidR="00202317" w:rsidRPr="007F2770" w:rsidRDefault="00202317" w:rsidP="00781477">
      <w:pPr>
        <w:pStyle w:val="Heading4"/>
      </w:pPr>
      <w:bookmarkStart w:id="2397" w:name="_CR5_3_19A_1"/>
      <w:bookmarkStart w:id="2398" w:name="_Toc51947961"/>
      <w:bookmarkStart w:id="2399" w:name="_Toc51949053"/>
      <w:bookmarkStart w:id="2400" w:name="_Toc162971196"/>
      <w:bookmarkEnd w:id="2397"/>
      <w:r w:rsidRPr="007F2770">
        <w:t>5.3.19</w:t>
      </w:r>
      <w:r w:rsidR="005244D9">
        <w:t>A</w:t>
      </w:r>
      <w:r w:rsidRPr="007F2770">
        <w:t>.1</w:t>
      </w:r>
      <w:r w:rsidRPr="007F2770">
        <w:tab/>
        <w:t xml:space="preserve">UE not operating in </w:t>
      </w:r>
      <w:bookmarkEnd w:id="2398"/>
      <w:bookmarkEnd w:id="2399"/>
      <w:r w:rsidR="00D21BB1" w:rsidRPr="007F2770">
        <w:t>SNPN access operation mode</w:t>
      </w:r>
      <w:bookmarkEnd w:id="2400"/>
    </w:p>
    <w:p w14:paraId="7376E13C" w14:textId="77777777" w:rsidR="000027BB" w:rsidRPr="007F2770" w:rsidRDefault="000027BB" w:rsidP="000027BB">
      <w:r w:rsidRPr="007F2770">
        <w:t xml:space="preserve">The following requirements apply for a UE that is configured to use timer T3245 (see 3GPP TS 24.368 [17] or </w:t>
      </w:r>
      <w:r w:rsidRPr="007F2770">
        <w:rPr>
          <w:rFonts w:hint="eastAsia"/>
          <w:lang w:eastAsia="ja-JP"/>
        </w:rPr>
        <w:t>3GPP</w:t>
      </w:r>
      <w:r w:rsidRPr="007F2770">
        <w:rPr>
          <w:lang w:eastAsia="ja-JP"/>
        </w:rPr>
        <w:t> </w:t>
      </w:r>
      <w:r w:rsidRPr="007F2770">
        <w:rPr>
          <w:rFonts w:hint="eastAsia"/>
          <w:lang w:eastAsia="ja-JP"/>
        </w:rPr>
        <w:t>TS</w:t>
      </w:r>
      <w:r w:rsidRPr="007F2770">
        <w:rPr>
          <w:lang w:eastAsia="ja-JP"/>
        </w:rPr>
        <w:t> </w:t>
      </w:r>
      <w:r w:rsidRPr="007F2770">
        <w:rPr>
          <w:rFonts w:hint="eastAsia"/>
          <w:lang w:eastAsia="ja-JP"/>
        </w:rPr>
        <w:t>31.102</w:t>
      </w:r>
      <w:r w:rsidRPr="007F2770">
        <w:rPr>
          <w:lang w:eastAsia="ja-JP"/>
        </w:rPr>
        <w:t> </w:t>
      </w:r>
      <w:r w:rsidRPr="007F2770">
        <w:rPr>
          <w:rFonts w:hint="eastAsia"/>
          <w:lang w:eastAsia="ja-JP"/>
        </w:rPr>
        <w:t>[</w:t>
      </w:r>
      <w:r w:rsidRPr="007F2770">
        <w:rPr>
          <w:lang w:eastAsia="ja-JP"/>
        </w:rPr>
        <w:t>22</w:t>
      </w:r>
      <w:r w:rsidRPr="007F2770">
        <w:rPr>
          <w:rFonts w:hint="eastAsia"/>
          <w:lang w:eastAsia="ja-JP"/>
        </w:rPr>
        <w:t>]</w:t>
      </w:r>
      <w:r w:rsidRPr="007F2770">
        <w:t>).</w:t>
      </w:r>
    </w:p>
    <w:p w14:paraId="32ABBC46" w14:textId="77777777" w:rsidR="000027BB" w:rsidRPr="007F2770" w:rsidRDefault="000027BB" w:rsidP="000027BB">
      <w:r w:rsidRPr="007F2770">
        <w:t>When the UE adds a PLMN identity to the "</w:t>
      </w:r>
      <w:r w:rsidRPr="007F2770">
        <w:rPr>
          <w:noProof/>
        </w:rPr>
        <w:t>forbidden PLMN list</w:t>
      </w:r>
      <w:r w:rsidRPr="007F2770">
        <w:t>" or sets the USIM as invalid for 5GS services for 3GPP access or non-3GPP access, and timer T3245 (see 3GPP TS 24.008 [12]) is not running, the UE shall start timer T3245 as specified in 3GPP TS 24.008 [12], subclause 4.1.1.6.</w:t>
      </w:r>
    </w:p>
    <w:p w14:paraId="01629E7A" w14:textId="77777777" w:rsidR="000027BB" w:rsidRPr="007F2770" w:rsidRDefault="000027BB" w:rsidP="000027BB">
      <w:r w:rsidRPr="007F2770">
        <w:t>Upon expiry of the timer T3245, the UE shall erase the "forbidden PLMN list" and "forbidden PLMNs for GPRS service" list and set the USIM to valid for 5GS services for 3GPP access and non-3GPP access. When the lists are erased, t</w:t>
      </w:r>
      <w:r w:rsidRPr="007F2770">
        <w:rPr>
          <w:rFonts w:eastAsia="MS Mincho"/>
          <w:lang w:eastAsia="ja-JP"/>
        </w:rPr>
        <w:t>he UE performs cell selection according to 3GPP TS 38.304 [28]</w:t>
      </w:r>
      <w:r w:rsidRPr="007F2770">
        <w:t xml:space="preserve"> or 3GPP TS 36.304 [25C]</w:t>
      </w:r>
      <w:r w:rsidRPr="007F2770">
        <w:rPr>
          <w:lang w:val="en-US"/>
        </w:rPr>
        <w:t>.</w:t>
      </w:r>
    </w:p>
    <w:p w14:paraId="3F666804" w14:textId="77777777" w:rsidR="000027BB" w:rsidRPr="007F2770" w:rsidRDefault="000027BB" w:rsidP="000027BB">
      <w:r w:rsidRPr="007F2770">
        <w:rPr>
          <w:rFonts w:hint="eastAsia"/>
          <w:lang w:eastAsia="zh-TW"/>
        </w:rPr>
        <w:t>I</w:t>
      </w:r>
      <w:r w:rsidRPr="007F2770">
        <w:t xml:space="preserve">f the </w:t>
      </w:r>
      <w:r w:rsidRPr="007F2770">
        <w:rPr>
          <w:rFonts w:hint="eastAsia"/>
          <w:lang w:eastAsia="zh-TW"/>
        </w:rPr>
        <w:t>UE</w:t>
      </w:r>
      <w:r w:rsidRPr="007F2770">
        <w:t xml:space="preserve"> is switched off when the timer T3</w:t>
      </w:r>
      <w:r w:rsidRPr="007F2770">
        <w:rPr>
          <w:rFonts w:hint="eastAsia"/>
          <w:lang w:eastAsia="zh-TW"/>
        </w:rPr>
        <w:t xml:space="preserve">245 </w:t>
      </w:r>
      <w:r w:rsidRPr="007F2770">
        <w:t xml:space="preserve">is running, the </w:t>
      </w:r>
      <w:r w:rsidRPr="007F2770">
        <w:rPr>
          <w:rFonts w:hint="eastAsia"/>
          <w:lang w:eastAsia="zh-TW"/>
        </w:rPr>
        <w:t>UE</w:t>
      </w:r>
      <w:r w:rsidRPr="007F2770">
        <w:t xml:space="preserve"> shall behave as follows when the </w:t>
      </w:r>
      <w:r w:rsidRPr="007F2770">
        <w:rPr>
          <w:rFonts w:hint="eastAsia"/>
          <w:lang w:eastAsia="zh-TW"/>
        </w:rPr>
        <w:t>UE</w:t>
      </w:r>
      <w:r w:rsidRPr="007F2770">
        <w:t xml:space="preserve"> is switched on and the USIM in the UE remains the same:</w:t>
      </w:r>
    </w:p>
    <w:p w14:paraId="56B1360C" w14:textId="77777777" w:rsidR="000027BB" w:rsidRPr="007F2770" w:rsidRDefault="000027BB" w:rsidP="000027BB">
      <w:pPr>
        <w:pStyle w:val="B1"/>
      </w:pPr>
      <w:r w:rsidRPr="007F2770">
        <w:rPr>
          <w:rFonts w:hint="eastAsia"/>
          <w:lang w:eastAsia="zh-TW"/>
        </w:rPr>
        <w:t>-</w:t>
      </w:r>
      <w:r w:rsidRPr="007F2770">
        <w:rPr>
          <w:rFonts w:hint="eastAsia"/>
          <w:lang w:eastAsia="zh-TW"/>
        </w:rPr>
        <w:tab/>
      </w:r>
      <w:r w:rsidRPr="007F2770">
        <w:t>let t1 be the time remaining for T3</w:t>
      </w:r>
      <w:r w:rsidRPr="007F2770">
        <w:rPr>
          <w:rFonts w:hint="eastAsia"/>
          <w:lang w:eastAsia="zh-TW"/>
        </w:rPr>
        <w:t>245</w:t>
      </w:r>
      <w:r w:rsidRPr="007F2770">
        <w:t xml:space="preserve"> timeout at switch off and let t be the time elapsed between switch off and switch on. If t1 is greater than t, then the timer shall be restarted with the value t1 – t. If t1 is equal to or less than t, then the </w:t>
      </w:r>
      <w:r w:rsidRPr="007F2770">
        <w:rPr>
          <w:rFonts w:hint="eastAsia"/>
          <w:lang w:eastAsia="zh-TW"/>
        </w:rPr>
        <w:t xml:space="preserve">UE will follow the </w:t>
      </w:r>
      <w:r w:rsidRPr="007F2770">
        <w:rPr>
          <w:lang w:eastAsia="zh-TW"/>
        </w:rPr>
        <w:t>behaviour</w:t>
      </w:r>
      <w:r w:rsidRPr="007F2770">
        <w:rPr>
          <w:rFonts w:hint="eastAsia"/>
          <w:lang w:eastAsia="zh-TW"/>
        </w:rPr>
        <w:t xml:space="preserve"> as defined </w:t>
      </w:r>
      <w:r w:rsidRPr="007F2770">
        <w:rPr>
          <w:lang w:eastAsia="zh-TW"/>
        </w:rPr>
        <w:t xml:space="preserve">in the paragraph </w:t>
      </w:r>
      <w:r w:rsidRPr="007F2770">
        <w:rPr>
          <w:rFonts w:hint="eastAsia"/>
          <w:lang w:eastAsia="zh-TW"/>
        </w:rPr>
        <w:t xml:space="preserve">above </w:t>
      </w:r>
      <w:r w:rsidRPr="007F2770">
        <w:rPr>
          <w:lang w:eastAsia="zh-TW"/>
        </w:rPr>
        <w:t xml:space="preserve">upon expiry of </w:t>
      </w:r>
      <w:r w:rsidRPr="007F2770">
        <w:rPr>
          <w:rFonts w:hint="eastAsia"/>
          <w:lang w:eastAsia="zh-TW"/>
        </w:rPr>
        <w:t>the timer T3245</w:t>
      </w:r>
      <w:r w:rsidRPr="007F2770">
        <w:t xml:space="preserve">. If the </w:t>
      </w:r>
      <w:r w:rsidRPr="007F2770">
        <w:rPr>
          <w:rFonts w:hint="eastAsia"/>
          <w:lang w:eastAsia="zh-TW"/>
        </w:rPr>
        <w:t>UE</w:t>
      </w:r>
      <w:r w:rsidRPr="007F2770">
        <w:t xml:space="preserve"> is not capable of determining t, then the </w:t>
      </w:r>
      <w:r w:rsidRPr="007F2770">
        <w:rPr>
          <w:rFonts w:hint="eastAsia"/>
          <w:lang w:eastAsia="zh-TW"/>
        </w:rPr>
        <w:t>UE</w:t>
      </w:r>
      <w:r w:rsidRPr="007F2770">
        <w:t xml:space="preserve"> shall restart the timer with the value t1.</w:t>
      </w:r>
    </w:p>
    <w:p w14:paraId="6C684F88" w14:textId="4777D464" w:rsidR="00202317" w:rsidRPr="007F2770" w:rsidRDefault="00202317" w:rsidP="00781477">
      <w:pPr>
        <w:pStyle w:val="Heading4"/>
      </w:pPr>
      <w:bookmarkStart w:id="2401" w:name="_CR5_3_19A_2"/>
      <w:bookmarkStart w:id="2402" w:name="_Toc51947962"/>
      <w:bookmarkStart w:id="2403" w:name="_Toc51949054"/>
      <w:bookmarkStart w:id="2404" w:name="_Toc162971197"/>
      <w:bookmarkStart w:id="2405" w:name="_Toc45286694"/>
      <w:bookmarkEnd w:id="2401"/>
      <w:r w:rsidRPr="007F2770">
        <w:t>5.3.19</w:t>
      </w:r>
      <w:r w:rsidR="005244D9">
        <w:t>A</w:t>
      </w:r>
      <w:r w:rsidRPr="007F2770">
        <w:t>.2</w:t>
      </w:r>
      <w:r w:rsidRPr="007F2770">
        <w:tab/>
        <w:t xml:space="preserve">UE operating in </w:t>
      </w:r>
      <w:bookmarkEnd w:id="2402"/>
      <w:bookmarkEnd w:id="2403"/>
      <w:r w:rsidR="00D21BB1" w:rsidRPr="007F2770">
        <w:t>SNPN access operation mode</w:t>
      </w:r>
      <w:bookmarkEnd w:id="2404"/>
    </w:p>
    <w:p w14:paraId="78C012E2" w14:textId="77777777" w:rsidR="00202317" w:rsidRPr="007F2770" w:rsidRDefault="00202317" w:rsidP="00202317">
      <w:r w:rsidRPr="007F2770">
        <w:t>The following requirements apply for a UE that is configured to use timer T3245 (see 3GPP TS 24.368 [17]).</w:t>
      </w:r>
    </w:p>
    <w:p w14:paraId="3327A93C" w14:textId="2F2D412B" w:rsidR="00536E59" w:rsidRDefault="00536E59" w:rsidP="00536E59">
      <w:r w:rsidRPr="007F2770">
        <w:t xml:space="preserve">When the UE adds an SNPN to the "permanently forbidden SNPNs" list or "temporarily forbidden SNPNs" list which are, if </w:t>
      </w:r>
      <w:r w:rsidRPr="007F2770">
        <w:rPr>
          <w:noProof/>
        </w:rPr>
        <w:t xml:space="preserve">the </w:t>
      </w:r>
      <w:r w:rsidRPr="007F2770">
        <w:t>MS supports access to an SNPN using credentials from a credentials holder</w:t>
      </w:r>
      <w:r w:rsidR="005017E0" w:rsidRPr="007F2770">
        <w:t>, equivalent SNPNs or both</w:t>
      </w:r>
      <w:r w:rsidRPr="007F2770">
        <w:t xml:space="preserve">, associated with the selected entry of the </w:t>
      </w:r>
      <w:r w:rsidRPr="007F2770">
        <w:rPr>
          <w:lang w:eastAsia="ja-JP"/>
        </w:rPr>
        <w:t xml:space="preserve">"list of </w:t>
      </w:r>
      <w:r w:rsidRPr="007F2770">
        <w:rPr>
          <w:noProof/>
        </w:rPr>
        <w:t>subscriber data"</w:t>
      </w:r>
      <w:r w:rsidRPr="007F2770">
        <w:t xml:space="preserve"> or </w:t>
      </w:r>
      <w:r w:rsidRPr="007F2770">
        <w:rPr>
          <w:noProof/>
        </w:rPr>
        <w:t>the selected PLMN subscription,</w:t>
      </w:r>
      <w:r w:rsidRPr="007F2770">
        <w:t xml:space="preserve"> or sets the selected entry of the "list of subscriber data" or the selected PLMN subscription as invalid for 3GPP access or non-3GPP access, and timer T3245 (see 3GPP TS 24.008 [12]) is not running, the UE shall start timer T3245 with a random value, uniformly drawn from the range between 12h and 24h.</w:t>
      </w:r>
    </w:p>
    <w:p w14:paraId="0EA8E65F" w14:textId="77777777" w:rsidR="00DE444A" w:rsidRDefault="00BB5E94" w:rsidP="00BB5E94">
      <w:r w:rsidRPr="007F2770">
        <w:t>When the UE adds an SNPN to the "permanently forbidden SNPNs</w:t>
      </w:r>
      <w:r>
        <w:t xml:space="preserve"> for access for localized services in SNPN</w:t>
      </w:r>
      <w:r w:rsidRPr="007F2770">
        <w:t>" list or "temporarily forbidden SNPNs</w:t>
      </w:r>
      <w:r>
        <w:t xml:space="preserve"> for access for localized services in SNPN</w:t>
      </w:r>
      <w:r w:rsidRPr="007F2770">
        <w:t>" list</w:t>
      </w:r>
      <w:r>
        <w:t xml:space="preserve"> which are </w:t>
      </w:r>
      <w:r w:rsidRPr="007719BB">
        <w:t>associated with the selected entry</w:t>
      </w:r>
      <w:r>
        <w:t xml:space="preserve"> of the </w:t>
      </w:r>
      <w:r w:rsidRPr="007F2770">
        <w:t>"</w:t>
      </w:r>
      <w:r>
        <w:t>list of subscriber data</w:t>
      </w:r>
      <w:r w:rsidRPr="007F2770">
        <w:t>"</w:t>
      </w:r>
      <w:r>
        <w:t xml:space="preserve"> or the selected PLMN subscription for 3GPP access or non-3GPP access, and timer T3245 is not running</w:t>
      </w:r>
      <w:r w:rsidR="00DE444A">
        <w:t>:</w:t>
      </w:r>
    </w:p>
    <w:p w14:paraId="32584B4C" w14:textId="5B1BD8BE" w:rsidR="00DE444A" w:rsidRDefault="00C204EB" w:rsidP="00DE444A">
      <w:pPr>
        <w:pStyle w:val="B1"/>
      </w:pPr>
      <w:r>
        <w:t>a)</w:t>
      </w:r>
      <w:r w:rsidR="00DE444A">
        <w:tab/>
      </w:r>
      <w:r w:rsidR="00DE444A" w:rsidRPr="00566122">
        <w:t>if there is no next valid time period for the SNPN, the UE shall start timer T3245 with a random value, uniformly drawn from the range between 12h and 24h; or</w:t>
      </w:r>
    </w:p>
    <w:p w14:paraId="218BE203" w14:textId="5C9FBBB6" w:rsidR="00BB5E94" w:rsidRDefault="00C204EB" w:rsidP="00495EC6">
      <w:pPr>
        <w:pStyle w:val="B1"/>
      </w:pPr>
      <w:r>
        <w:t>b)</w:t>
      </w:r>
      <w:r w:rsidR="00DE444A">
        <w:tab/>
        <w:t>if there is next valid time period for the SNPN,</w:t>
      </w:r>
      <w:r w:rsidR="00BB5E94">
        <w:t xml:space="preserve"> </w:t>
      </w:r>
      <w:bookmarkStart w:id="2406" w:name="_Hlk135734166"/>
      <w:r w:rsidR="00BB5E94">
        <w:t>the UE shall start timer T3245 with a random value uniformly drawn from the range between the start time point and the end time point of the next valid time period for localized services in SNPN.</w:t>
      </w:r>
    </w:p>
    <w:bookmarkEnd w:id="2406"/>
    <w:p w14:paraId="7629E3E3" w14:textId="1C54FB3F" w:rsidR="00BB5E94" w:rsidRPr="007F2770" w:rsidRDefault="00BB5E94" w:rsidP="00294B40">
      <w:pPr>
        <w:pStyle w:val="NO"/>
      </w:pPr>
      <w:r w:rsidRPr="007F2770">
        <w:t>NOTE 1:</w:t>
      </w:r>
      <w:r w:rsidRPr="007F2770">
        <w:tab/>
      </w:r>
      <w:r>
        <w:t>The random value to calculate the value of timer T3245 can be UE implementation-specific value for the UE to perform SNPN selection for localized services in SNPN and receive localized services in the SNPN before the valid time of localized services ends.</w:t>
      </w:r>
    </w:p>
    <w:p w14:paraId="13944076" w14:textId="0F63DEC2" w:rsidR="00536E59" w:rsidRPr="007F2770" w:rsidRDefault="00536E59" w:rsidP="00536E59">
      <w:r w:rsidRPr="007F2770">
        <w:t>Upon expiry of the timer T3245, the UE shall erase the "permanently forbidden SNPNs" list(s) and "temporarily forbidden SNPNs" list(s) and set the selected entry of the "list of subscriber data" or the selected PLMN subscription to valid for 3GPP access and non-3GPP access. When the lists are erased, t</w:t>
      </w:r>
      <w:r w:rsidRPr="007F2770">
        <w:rPr>
          <w:rFonts w:eastAsia="MS Mincho"/>
          <w:lang w:eastAsia="ja-JP"/>
        </w:rPr>
        <w:t>he UE performs cell selection according to 3GPP TS 38.304 [28]</w:t>
      </w:r>
      <w:r w:rsidRPr="007F2770">
        <w:rPr>
          <w:lang w:val="en-US"/>
        </w:rPr>
        <w:t>.</w:t>
      </w:r>
    </w:p>
    <w:p w14:paraId="42C32DEE" w14:textId="0C4A5E48" w:rsidR="00202317" w:rsidRPr="007F2770" w:rsidRDefault="00536E59" w:rsidP="00536E59">
      <w:r w:rsidRPr="007F2770">
        <w:rPr>
          <w:rFonts w:hint="eastAsia"/>
          <w:lang w:eastAsia="zh-TW"/>
        </w:rPr>
        <w:t>I</w:t>
      </w:r>
      <w:r w:rsidRPr="007F2770">
        <w:t xml:space="preserve">f the </w:t>
      </w:r>
      <w:r w:rsidRPr="007F2770">
        <w:rPr>
          <w:rFonts w:hint="eastAsia"/>
          <w:lang w:eastAsia="zh-TW"/>
        </w:rPr>
        <w:t>UE</w:t>
      </w:r>
      <w:r w:rsidRPr="007F2770">
        <w:t xml:space="preserve"> is switched off when the timer T3</w:t>
      </w:r>
      <w:r w:rsidRPr="007F2770">
        <w:rPr>
          <w:rFonts w:hint="eastAsia"/>
          <w:lang w:eastAsia="zh-TW"/>
        </w:rPr>
        <w:t xml:space="preserve">245 </w:t>
      </w:r>
      <w:r w:rsidRPr="007F2770">
        <w:t xml:space="preserve">is running, the </w:t>
      </w:r>
      <w:r w:rsidRPr="007F2770">
        <w:rPr>
          <w:rFonts w:hint="eastAsia"/>
          <w:lang w:eastAsia="zh-TW"/>
        </w:rPr>
        <w:t>UE</w:t>
      </w:r>
      <w:r w:rsidRPr="007F2770">
        <w:t xml:space="preserve"> shall behave as follows when the </w:t>
      </w:r>
      <w:r w:rsidRPr="007F2770">
        <w:rPr>
          <w:rFonts w:hint="eastAsia"/>
          <w:lang w:eastAsia="zh-TW"/>
        </w:rPr>
        <w:t>UE</w:t>
      </w:r>
      <w:r w:rsidRPr="007F2770">
        <w:t xml:space="preserve"> is switched on and the selected entry of the "list of subscriber data" or the selected PLMN subscription remain the same:</w:t>
      </w:r>
    </w:p>
    <w:p w14:paraId="54C5D668" w14:textId="77777777" w:rsidR="00202317" w:rsidRPr="007F2770" w:rsidRDefault="00202317" w:rsidP="00202317">
      <w:pPr>
        <w:pStyle w:val="B1"/>
      </w:pPr>
      <w:r w:rsidRPr="007F2770">
        <w:rPr>
          <w:rFonts w:hint="eastAsia"/>
          <w:lang w:eastAsia="zh-TW"/>
        </w:rPr>
        <w:t>-</w:t>
      </w:r>
      <w:r w:rsidRPr="007F2770">
        <w:rPr>
          <w:rFonts w:hint="eastAsia"/>
          <w:lang w:eastAsia="zh-TW"/>
        </w:rPr>
        <w:tab/>
      </w:r>
      <w:r w:rsidRPr="007F2770">
        <w:t>let t1 be the time remaining for T3</w:t>
      </w:r>
      <w:r w:rsidRPr="007F2770">
        <w:rPr>
          <w:rFonts w:hint="eastAsia"/>
          <w:lang w:eastAsia="zh-TW"/>
        </w:rPr>
        <w:t>245</w:t>
      </w:r>
      <w:r w:rsidRPr="007F2770">
        <w:t xml:space="preserve"> timeout at switch off and let t be the time elapsed between switch off and switch on. If t1 is greater than t, then the timer shall be restarted with the value t1 – t. If t1 is equal to or less than t, then the </w:t>
      </w:r>
      <w:r w:rsidRPr="007F2770">
        <w:rPr>
          <w:rFonts w:hint="eastAsia"/>
          <w:lang w:eastAsia="zh-TW"/>
        </w:rPr>
        <w:t xml:space="preserve">UE will follow the </w:t>
      </w:r>
      <w:r w:rsidRPr="007F2770">
        <w:rPr>
          <w:lang w:eastAsia="zh-TW"/>
        </w:rPr>
        <w:t>behaviour</w:t>
      </w:r>
      <w:r w:rsidRPr="007F2770">
        <w:rPr>
          <w:rFonts w:hint="eastAsia"/>
          <w:lang w:eastAsia="zh-TW"/>
        </w:rPr>
        <w:t xml:space="preserve"> as defined </w:t>
      </w:r>
      <w:r w:rsidRPr="007F2770">
        <w:rPr>
          <w:lang w:eastAsia="zh-TW"/>
        </w:rPr>
        <w:t xml:space="preserve">in the paragraph </w:t>
      </w:r>
      <w:r w:rsidRPr="007F2770">
        <w:rPr>
          <w:rFonts w:hint="eastAsia"/>
          <w:lang w:eastAsia="zh-TW"/>
        </w:rPr>
        <w:t xml:space="preserve">above </w:t>
      </w:r>
      <w:r w:rsidRPr="007F2770">
        <w:rPr>
          <w:lang w:eastAsia="zh-TW"/>
        </w:rPr>
        <w:t xml:space="preserve">upon expiry of </w:t>
      </w:r>
      <w:r w:rsidRPr="007F2770">
        <w:rPr>
          <w:rFonts w:hint="eastAsia"/>
          <w:lang w:eastAsia="zh-TW"/>
        </w:rPr>
        <w:t>the timer T3245</w:t>
      </w:r>
      <w:r w:rsidRPr="007F2770">
        <w:t xml:space="preserve">. If the </w:t>
      </w:r>
      <w:r w:rsidRPr="007F2770">
        <w:rPr>
          <w:rFonts w:hint="eastAsia"/>
          <w:lang w:eastAsia="zh-TW"/>
        </w:rPr>
        <w:t>UE</w:t>
      </w:r>
      <w:r w:rsidRPr="007F2770">
        <w:t xml:space="preserve"> is not capable of determining t, then the </w:t>
      </w:r>
      <w:r w:rsidRPr="007F2770">
        <w:rPr>
          <w:rFonts w:hint="eastAsia"/>
          <w:lang w:eastAsia="zh-TW"/>
        </w:rPr>
        <w:t>UE</w:t>
      </w:r>
      <w:r w:rsidRPr="007F2770">
        <w:t xml:space="preserve"> shall restart the timer with the value t1.</w:t>
      </w:r>
    </w:p>
    <w:p w14:paraId="44BF308B" w14:textId="77777777" w:rsidR="00FD7122" w:rsidRPr="007F2770" w:rsidRDefault="00FD7122" w:rsidP="00781477">
      <w:pPr>
        <w:pStyle w:val="Heading3"/>
      </w:pPr>
      <w:bookmarkStart w:id="2407" w:name="_CR5_3_20"/>
      <w:bookmarkStart w:id="2408" w:name="_Toc51947963"/>
      <w:bookmarkStart w:id="2409" w:name="_Toc51949055"/>
      <w:bookmarkStart w:id="2410" w:name="_Toc162971198"/>
      <w:bookmarkEnd w:id="2407"/>
      <w:r w:rsidRPr="007F2770">
        <w:t>5.3.20</w:t>
      </w:r>
      <w:r w:rsidRPr="007F2770">
        <w:tab/>
        <w:t>Specific requirements for UE when receiving non-integrity protected reject messages</w:t>
      </w:r>
      <w:bookmarkEnd w:id="2393"/>
      <w:bookmarkEnd w:id="2394"/>
      <w:bookmarkEnd w:id="2395"/>
      <w:bookmarkEnd w:id="2396"/>
      <w:bookmarkEnd w:id="2405"/>
      <w:bookmarkEnd w:id="2408"/>
      <w:bookmarkEnd w:id="2409"/>
      <w:bookmarkEnd w:id="2410"/>
    </w:p>
    <w:p w14:paraId="75B61963" w14:textId="77777777" w:rsidR="001E7009" w:rsidRPr="007F2770" w:rsidRDefault="001E7009" w:rsidP="00781477">
      <w:pPr>
        <w:pStyle w:val="Heading4"/>
        <w:rPr>
          <w:lang w:eastAsia="ko-KR"/>
        </w:rPr>
      </w:pPr>
      <w:bookmarkStart w:id="2411" w:name="_CR5_3_20_1"/>
      <w:bookmarkStart w:id="2412" w:name="_Toc20232585"/>
      <w:bookmarkStart w:id="2413" w:name="_Toc27746675"/>
      <w:bookmarkStart w:id="2414" w:name="_Toc36212856"/>
      <w:bookmarkStart w:id="2415" w:name="_Toc36657033"/>
      <w:bookmarkStart w:id="2416" w:name="_Toc45286695"/>
      <w:bookmarkStart w:id="2417" w:name="_Toc51947964"/>
      <w:bookmarkStart w:id="2418" w:name="_Toc51949056"/>
      <w:bookmarkStart w:id="2419" w:name="_Toc162971199"/>
      <w:bookmarkEnd w:id="2411"/>
      <w:r w:rsidRPr="007F2770">
        <w:rPr>
          <w:rFonts w:hint="eastAsia"/>
          <w:lang w:eastAsia="ko-KR"/>
        </w:rPr>
        <w:t>5</w:t>
      </w:r>
      <w:r w:rsidRPr="007F2770">
        <w:rPr>
          <w:lang w:eastAsia="ko-KR"/>
        </w:rPr>
        <w:t>.3.20.1</w:t>
      </w:r>
      <w:r w:rsidRPr="007F2770">
        <w:rPr>
          <w:lang w:eastAsia="ko-KR"/>
        </w:rPr>
        <w:tab/>
        <w:t>General</w:t>
      </w:r>
      <w:bookmarkEnd w:id="2412"/>
      <w:bookmarkEnd w:id="2413"/>
      <w:bookmarkEnd w:id="2414"/>
      <w:bookmarkEnd w:id="2415"/>
      <w:bookmarkEnd w:id="2416"/>
      <w:bookmarkEnd w:id="2417"/>
      <w:bookmarkEnd w:id="2418"/>
      <w:bookmarkEnd w:id="2419"/>
    </w:p>
    <w:p w14:paraId="65F8E373" w14:textId="77777777" w:rsidR="00FD7122" w:rsidRPr="007F2770" w:rsidRDefault="00FD7122" w:rsidP="00FD7122">
      <w:r w:rsidRPr="007F2770">
        <w:t xml:space="preserve">This subclause specifies the requirements for a UE that </w:t>
      </w:r>
      <w:r w:rsidR="00AC30AF" w:rsidRPr="007F2770">
        <w:t xml:space="preserve">is not configured to use timer T3245 (see 3GPP TS 24.368 [17] or 3GPP TS 31.102 [22]) and </w:t>
      </w:r>
      <w:r w:rsidRPr="007F2770">
        <w:t>receives a REGISTRATION REJECT or SERVICE REJECT message without integrity protection with specific 5GMM causes.</w:t>
      </w:r>
    </w:p>
    <w:p w14:paraId="183A8F9E" w14:textId="77777777" w:rsidR="00FD7122" w:rsidRPr="007F2770" w:rsidRDefault="00FD7122" w:rsidP="00FD7122">
      <w:pPr>
        <w:pStyle w:val="NO"/>
      </w:pPr>
      <w:r w:rsidRPr="007F2770">
        <w:t>NOTE:</w:t>
      </w:r>
      <w:r w:rsidRPr="007F2770">
        <w:tab/>
        <w:t>Additional UE requirements for this case, requirements for other 5GMM causes, and requirements for the case when the UE receives an integrity protected reject message are specified in subclauses 5.5.1 and 5.6.1.</w:t>
      </w:r>
    </w:p>
    <w:p w14:paraId="19A455E6" w14:textId="77777777" w:rsidR="001E7009" w:rsidRPr="007F2770" w:rsidRDefault="001E7009" w:rsidP="00781477">
      <w:pPr>
        <w:pStyle w:val="Heading4"/>
        <w:rPr>
          <w:lang w:eastAsia="ko-KR"/>
        </w:rPr>
      </w:pPr>
      <w:bookmarkStart w:id="2420" w:name="_CR5_3_20_2"/>
      <w:bookmarkStart w:id="2421" w:name="_Toc20232586"/>
      <w:bookmarkStart w:id="2422" w:name="_Toc27746676"/>
      <w:bookmarkStart w:id="2423" w:name="_Toc36212857"/>
      <w:bookmarkStart w:id="2424" w:name="_Toc36657034"/>
      <w:bookmarkStart w:id="2425" w:name="_Toc45286696"/>
      <w:bookmarkStart w:id="2426" w:name="_Toc51947965"/>
      <w:bookmarkStart w:id="2427" w:name="_Toc51949057"/>
      <w:bookmarkStart w:id="2428" w:name="_Toc162971200"/>
      <w:bookmarkEnd w:id="2420"/>
      <w:r w:rsidRPr="007F2770">
        <w:rPr>
          <w:rFonts w:hint="eastAsia"/>
          <w:lang w:eastAsia="ko-KR"/>
        </w:rPr>
        <w:t>5</w:t>
      </w:r>
      <w:r w:rsidRPr="007F2770">
        <w:rPr>
          <w:lang w:eastAsia="ko-KR"/>
        </w:rPr>
        <w:t>.3.20.2</w:t>
      </w:r>
      <w:r w:rsidRPr="007F2770">
        <w:rPr>
          <w:lang w:eastAsia="ko-KR"/>
        </w:rPr>
        <w:tab/>
        <w:t>Requirements for UE in a PLMN</w:t>
      </w:r>
      <w:bookmarkEnd w:id="2421"/>
      <w:bookmarkEnd w:id="2422"/>
      <w:bookmarkEnd w:id="2423"/>
      <w:bookmarkEnd w:id="2424"/>
      <w:bookmarkEnd w:id="2425"/>
      <w:bookmarkEnd w:id="2426"/>
      <w:bookmarkEnd w:id="2427"/>
      <w:bookmarkEnd w:id="2428"/>
    </w:p>
    <w:p w14:paraId="5080268E" w14:textId="77777777" w:rsidR="00FD7122" w:rsidRPr="007F2770" w:rsidRDefault="00FD7122" w:rsidP="00FD7122">
      <w:r w:rsidRPr="007F2770">
        <w:t>The UE shall maintain</w:t>
      </w:r>
      <w:r w:rsidR="000C4BE9" w:rsidRPr="007F2770">
        <w:t>:</w:t>
      </w:r>
    </w:p>
    <w:p w14:paraId="5F53F2CC" w14:textId="77777777" w:rsidR="00FD7122" w:rsidRPr="007F2770" w:rsidRDefault="00FD7122" w:rsidP="00FD7122">
      <w:pPr>
        <w:pStyle w:val="B1"/>
      </w:pPr>
      <w:r w:rsidRPr="007F2770">
        <w:t>-</w:t>
      </w:r>
      <w:r w:rsidRPr="007F2770">
        <w:tab/>
        <w:t>a list of PLMN-specific attempt counters (see 3GPP</w:t>
      </w:r>
      <w:r w:rsidR="001E7009" w:rsidRPr="007F2770">
        <w:t> </w:t>
      </w:r>
      <w:r w:rsidRPr="007F2770">
        <w:t>TS</w:t>
      </w:r>
      <w:r w:rsidR="001E7009" w:rsidRPr="007F2770">
        <w:t> </w:t>
      </w:r>
      <w:r w:rsidRPr="007F2770">
        <w:t>24.301</w:t>
      </w:r>
      <w:r w:rsidR="001E7009" w:rsidRPr="007F2770">
        <w:t> </w:t>
      </w:r>
      <w:r w:rsidRPr="007F2770">
        <w:t xml:space="preserve">[15]). The maximum number of possible entries in the list is implementation dependent. </w:t>
      </w:r>
      <w:r w:rsidRPr="007F2770">
        <w:rPr>
          <w:noProof/>
        </w:rPr>
        <w:t>This list is applicable to access attempts via 3GPP access only;</w:t>
      </w:r>
    </w:p>
    <w:p w14:paraId="32965473" w14:textId="77777777" w:rsidR="00FD7122" w:rsidRPr="007F2770" w:rsidRDefault="00FD7122" w:rsidP="00FD7122">
      <w:pPr>
        <w:pStyle w:val="B1"/>
        <w:rPr>
          <w:noProof/>
        </w:rPr>
      </w:pPr>
      <w:r w:rsidRPr="007F2770">
        <w:t>-</w:t>
      </w:r>
      <w:r w:rsidRPr="007F2770">
        <w:tab/>
        <w:t>a list of PLMN-specific attempt counters for non-3GPP access</w:t>
      </w:r>
      <w:r w:rsidR="00E40752" w:rsidRPr="007F2770">
        <w:t>, if the UE supports non-3GPP access</w:t>
      </w:r>
      <w:r w:rsidRPr="007F2770">
        <w:t xml:space="preserve">. The maximum number of possible entries in the list is implementation dependent. </w:t>
      </w:r>
      <w:r w:rsidRPr="007F2770">
        <w:rPr>
          <w:noProof/>
        </w:rPr>
        <w:t>This list is applicable to access attempts via non-3GPP access only;</w:t>
      </w:r>
    </w:p>
    <w:p w14:paraId="4C329F89" w14:textId="77777777" w:rsidR="00FD7122" w:rsidRPr="007F2770" w:rsidRDefault="00FD7122" w:rsidP="00FD7122">
      <w:pPr>
        <w:pStyle w:val="B1"/>
        <w:rPr>
          <w:noProof/>
        </w:rPr>
      </w:pPr>
      <w:r w:rsidRPr="007F2770">
        <w:t>-</w:t>
      </w:r>
      <w:r w:rsidRPr="007F2770">
        <w:tab/>
        <w:t xml:space="preserve">a list of PLMN-specific N1 mode attempt counters for 3GPP access. The maximum number of possible entries in the list is implementation dependent. </w:t>
      </w:r>
      <w:r w:rsidRPr="007F2770">
        <w:rPr>
          <w:noProof/>
        </w:rPr>
        <w:t>This list is applicable to access attempts via 3GPP access only;</w:t>
      </w:r>
    </w:p>
    <w:p w14:paraId="4D1F29DA" w14:textId="77777777" w:rsidR="00FD7122" w:rsidRPr="007F2770" w:rsidRDefault="00FD7122" w:rsidP="00FD7122">
      <w:pPr>
        <w:pStyle w:val="B1"/>
      </w:pPr>
      <w:r w:rsidRPr="007F2770">
        <w:t>-</w:t>
      </w:r>
      <w:r w:rsidRPr="007F2770">
        <w:tab/>
        <w:t>a list of PLMN-specific N1 mode attempt counters for non-3GPP access</w:t>
      </w:r>
      <w:r w:rsidR="00E40752" w:rsidRPr="007F2770">
        <w:t>, if the UE supports non-3GPP access</w:t>
      </w:r>
      <w:r w:rsidRPr="007F2770">
        <w:t xml:space="preserve">. The maximum number of possible entries in the list is implementation dependent. </w:t>
      </w:r>
      <w:r w:rsidRPr="007F2770">
        <w:rPr>
          <w:noProof/>
        </w:rPr>
        <w:t>This list is applicable to access attempts via non-3GPP access only</w:t>
      </w:r>
      <w:r w:rsidRPr="007F2770">
        <w:t>;</w:t>
      </w:r>
    </w:p>
    <w:p w14:paraId="3F957D4B" w14:textId="25E26655" w:rsidR="00FD7122" w:rsidRPr="007F2770" w:rsidRDefault="00FD7122" w:rsidP="00FD7122">
      <w:pPr>
        <w:pStyle w:val="B1"/>
      </w:pPr>
      <w:r w:rsidRPr="007F2770">
        <w:t>-</w:t>
      </w:r>
      <w:r w:rsidRPr="007F2770">
        <w:tab/>
        <w:t>one counter for "SIM/USIM considered invalid for GPRS services" events (see 3GPP TS 24.</w:t>
      </w:r>
      <w:r w:rsidR="005723A3" w:rsidRPr="007F2770">
        <w:t xml:space="preserve"> 008</w:t>
      </w:r>
      <w:r w:rsidRPr="007F2770">
        <w:t xml:space="preserve"> [1</w:t>
      </w:r>
      <w:r w:rsidR="005723A3" w:rsidRPr="007F2770">
        <w:t>2</w:t>
      </w:r>
      <w:r w:rsidRPr="007F2770">
        <w:t>])</w:t>
      </w:r>
      <w:r w:rsidRPr="007F2770">
        <w:rPr>
          <w:noProof/>
        </w:rPr>
        <w:t>;</w:t>
      </w:r>
    </w:p>
    <w:p w14:paraId="64F46BB4" w14:textId="797C90EF" w:rsidR="00FD7122" w:rsidRPr="007F2770" w:rsidRDefault="00FD7122" w:rsidP="00FD7122">
      <w:pPr>
        <w:pStyle w:val="B1"/>
      </w:pPr>
      <w:r w:rsidRPr="007F2770">
        <w:t>-</w:t>
      </w:r>
      <w:r w:rsidRPr="007F2770">
        <w:tab/>
        <w:t>one counter for "USIM considered invalid for 5GS services over non-3GPP access" events</w:t>
      </w:r>
      <w:r w:rsidR="00E40752" w:rsidRPr="007F2770">
        <w:t>, if the UE supports non-3GPP access</w:t>
      </w:r>
      <w:r w:rsidR="00B0403D" w:rsidRPr="007F2770">
        <w:t>; and</w:t>
      </w:r>
    </w:p>
    <w:p w14:paraId="59867DB5" w14:textId="7EB65DF6" w:rsidR="00B0403D" w:rsidRPr="007F2770" w:rsidRDefault="00B0403D" w:rsidP="00B0403D">
      <w:pPr>
        <w:pStyle w:val="B1"/>
      </w:pPr>
      <w:r w:rsidRPr="007F2770">
        <w:t>-</w:t>
      </w:r>
      <w:r w:rsidRPr="007F2770">
        <w:tab/>
        <w:t xml:space="preserve">a list of PLMN-specific attempt counters </w:t>
      </w:r>
      <w:r w:rsidRPr="007F2770">
        <w:rPr>
          <w:rFonts w:eastAsia="Malgun Gothic"/>
          <w:lang w:val="en-US" w:eastAsia="ko-KR"/>
        </w:rPr>
        <w:t xml:space="preserve">for the </w:t>
      </w:r>
      <w:ins w:id="2429" w:author="24.501_CR6074R5_(Rel-18)_5GProtoc18, MINT" w:date="2024-06-19T22:54:00Z">
        <w:r w:rsidR="00AA5C45">
          <w:rPr>
            <w:rFonts w:eastAsia="Malgun Gothic"/>
            <w:lang w:val="en-US" w:eastAsia="ko-KR"/>
          </w:rPr>
          <w:t xml:space="preserve">UE </w:t>
        </w:r>
      </w:ins>
      <w:r w:rsidRPr="007F2770">
        <w:rPr>
          <w:rFonts w:eastAsia="Malgun Gothic"/>
          <w:lang w:val="en-US" w:eastAsia="ko-KR"/>
        </w:rPr>
        <w:t>determined PLMN with disaster condition</w:t>
      </w:r>
      <w:r w:rsidRPr="007F2770">
        <w:t xml:space="preserve">, if the UE supports MINT. The maximum number of possible entries in the list is implementation dependent. </w:t>
      </w:r>
      <w:r w:rsidRPr="007F2770">
        <w:rPr>
          <w:noProof/>
        </w:rPr>
        <w:t>This list is applicable to access attempts via 3GPP access only.</w:t>
      </w:r>
    </w:p>
    <w:p w14:paraId="0FD4C0D8" w14:textId="77777777" w:rsidR="00FD7122" w:rsidRPr="007F2770" w:rsidRDefault="00FD7122" w:rsidP="00FD7122">
      <w:r w:rsidRPr="007F2770">
        <w:t>A UE supporting non-EPS services shall maintain one counter for "SIM/USIM considered invalid for non-GPRS services" events (see 3GPP TS 24.008 [12]).</w:t>
      </w:r>
    </w:p>
    <w:p w14:paraId="6FF6D9E2" w14:textId="77777777" w:rsidR="00FD7122" w:rsidRPr="007F2770" w:rsidRDefault="00FD7122" w:rsidP="00FD7122">
      <w:r w:rsidRPr="007F2770">
        <w:t>The UE shall store the above lists of attempt counters and the event counters in its non-volatile memory. The UE shall erase the lists and reset the event counters to zero when the UICC containing the USIM is removed. The counter values shall not be affected by the activation or deactivation of MICO mode or power saving mode (see 3GPP TS 24.301 [15]).</w:t>
      </w:r>
    </w:p>
    <w:p w14:paraId="6C11B4E0" w14:textId="77777777" w:rsidR="00FD7122" w:rsidRPr="007F2770" w:rsidRDefault="00FD7122" w:rsidP="00FD7122">
      <w:r w:rsidRPr="007F2770">
        <w:t>The UE implementation-specific maximum value for any of the above counters shall not be greater than 10.</w:t>
      </w:r>
    </w:p>
    <w:p w14:paraId="7E54E64A" w14:textId="77777777" w:rsidR="00FD7122" w:rsidRPr="007F2770" w:rsidRDefault="00FD7122" w:rsidP="00FD7122">
      <w:pPr>
        <w:pStyle w:val="NO"/>
      </w:pPr>
      <w:r w:rsidRPr="007F2770">
        <w:t>NOTE </w:t>
      </w:r>
      <w:r w:rsidR="001E7009" w:rsidRPr="007F2770">
        <w:t>1</w:t>
      </w:r>
      <w:r w:rsidRPr="007F2770">
        <w:t>:</w:t>
      </w:r>
      <w:r w:rsidRPr="007F2770">
        <w:tab/>
        <w:t>Different counters can use different UE implementation-specific maximum values.</w:t>
      </w:r>
    </w:p>
    <w:p w14:paraId="1A139AE6" w14:textId="3AD11AA9" w:rsidR="00FD7122" w:rsidRPr="007F2770" w:rsidRDefault="00FD7122" w:rsidP="00FD7122">
      <w:r w:rsidRPr="007F2770">
        <w:t xml:space="preserve">If the UE receives a REGISTRATION REJECT or SERVICE REJECT message without integrity protection with 5GMM cause value #3, #6, #7, #11, #12, #13, #15, #27, </w:t>
      </w:r>
      <w:r w:rsidR="009C1F30" w:rsidRPr="007F2770">
        <w:t xml:space="preserve">#31, </w:t>
      </w:r>
      <w:r w:rsidR="00C77673" w:rsidRPr="007F2770">
        <w:t xml:space="preserve">#62, </w:t>
      </w:r>
      <w:r w:rsidRPr="007F2770">
        <w:t>#72</w:t>
      </w:r>
      <w:r w:rsidR="00B0403D" w:rsidRPr="007F2770">
        <w:t>, #73</w:t>
      </w:r>
      <w:r w:rsidRPr="007F2770">
        <w:t xml:space="preserve"> or #</w:t>
      </w:r>
      <w:r w:rsidR="00B0403D" w:rsidRPr="007F2770">
        <w:t xml:space="preserve">80 </w:t>
      </w:r>
      <w:r w:rsidRPr="007F2770">
        <w:t xml:space="preserve">before the network has established secure exchange of NAS messages for the </w:t>
      </w:r>
      <w:r w:rsidR="001E7009" w:rsidRPr="007F2770">
        <w:t xml:space="preserve">N1 </w:t>
      </w:r>
      <w:r w:rsidRPr="007F2770">
        <w:t>NAS signalling connection, the UE shall</w:t>
      </w:r>
      <w:r w:rsidR="00A162CD" w:rsidRPr="007F2770">
        <w:t xml:space="preserve"> stop timer T3510 or T3517 if running,</w:t>
      </w:r>
      <w:r w:rsidR="00FF712A" w:rsidRPr="007F2770">
        <w:t xml:space="preserve"> and</w:t>
      </w:r>
      <w:r w:rsidRPr="007F2770">
        <w:t xml:space="preserve"> start timer T3247 (see 3GPP TS 24.008 [12]) with a random value uniformly drawn from the range between 30 minutes and 60 minutes, if the timer is not running, and take the following actions:</w:t>
      </w:r>
    </w:p>
    <w:p w14:paraId="7D2A2053" w14:textId="77777777" w:rsidR="00FD7122" w:rsidRPr="007F2770" w:rsidRDefault="00FD7122" w:rsidP="00FD7122">
      <w:pPr>
        <w:pStyle w:val="B1"/>
      </w:pPr>
      <w:r w:rsidRPr="007F2770">
        <w:t>1)</w:t>
      </w:r>
      <w:r w:rsidRPr="007F2770">
        <w:tab/>
        <w:t>if the 5GMM cause value received is #3, #6 or #7, and</w:t>
      </w:r>
      <w:r w:rsidR="000C4BE9" w:rsidRPr="007F2770">
        <w:t>:</w:t>
      </w:r>
    </w:p>
    <w:p w14:paraId="50A43CE7" w14:textId="77777777" w:rsidR="00193BB8" w:rsidRPr="007F2770" w:rsidRDefault="00FD7122" w:rsidP="00FD7122">
      <w:pPr>
        <w:pStyle w:val="B2"/>
      </w:pPr>
      <w:r w:rsidRPr="007F2770">
        <w:t>a)</w:t>
      </w:r>
      <w:r w:rsidRPr="007F2770">
        <w:tab/>
        <w:t>if the 5GMM cause value is received over 3GPP access, the UE shall:</w:t>
      </w:r>
    </w:p>
    <w:p w14:paraId="7866737E" w14:textId="47C14182" w:rsidR="00700D08" w:rsidRPr="007F2770" w:rsidRDefault="00700D08" w:rsidP="0083064D">
      <w:pPr>
        <w:pStyle w:val="B3"/>
      </w:pPr>
      <w:r w:rsidRPr="007F2770">
        <w:t>i)</w:t>
      </w:r>
      <w:r w:rsidRPr="007F2770">
        <w:tab/>
        <w:t>if the UE is already registered over another access:</w:t>
      </w:r>
    </w:p>
    <w:p w14:paraId="0D69956C" w14:textId="77777777" w:rsidR="00700D08" w:rsidRPr="007F2770" w:rsidRDefault="00700D08" w:rsidP="00700D08">
      <w:pPr>
        <w:pStyle w:val="B4"/>
      </w:pPr>
      <w:r w:rsidRPr="007F2770">
        <w:t>-</w:t>
      </w:r>
      <w:r w:rsidRPr="007F2770">
        <w:tab/>
        <w:t>store the current TAI in the list of "5GS forbidden tracking areas for roaming", memorize the current TAI was stored in the list of "5GS forbidden tracking areas for roaming" for non-integrity protected NAS reject message and enter the state 5GMM-DEREGISTERED.LIMITED-SERVICE; and</w:t>
      </w:r>
    </w:p>
    <w:p w14:paraId="26961266" w14:textId="77777777" w:rsidR="00700D08" w:rsidRPr="007F2770" w:rsidRDefault="00700D08" w:rsidP="0083064D">
      <w:pPr>
        <w:pStyle w:val="B4"/>
      </w:pPr>
      <w:r w:rsidRPr="007F2770">
        <w:t>-</w:t>
      </w:r>
      <w:r w:rsidRPr="007F2770">
        <w:tab/>
        <w:t>search for a suitable cell in another tracking area according to 3GPP TS 38.304 [28] or 3GPP TS 36.304 [2</w:t>
      </w:r>
      <w:r w:rsidR="009654E7" w:rsidRPr="007F2770">
        <w:t>5C</w:t>
      </w:r>
      <w:r w:rsidRPr="007F2770">
        <w:t>]; or</w:t>
      </w:r>
    </w:p>
    <w:p w14:paraId="47D7B84E" w14:textId="77777777" w:rsidR="00193BB8" w:rsidRPr="007F2770" w:rsidRDefault="00700D08" w:rsidP="00FD7122">
      <w:pPr>
        <w:pStyle w:val="B3"/>
      </w:pPr>
      <w:r w:rsidRPr="007F2770">
        <w:t>i</w:t>
      </w:r>
      <w:r w:rsidR="00FD7122" w:rsidRPr="007F2770">
        <w:t>i)</w:t>
      </w:r>
      <w:r w:rsidR="00FD7122" w:rsidRPr="007F2770">
        <w:tab/>
      </w:r>
      <w:r w:rsidRPr="007F2770">
        <w:t xml:space="preserve">otherwise, </w:t>
      </w:r>
      <w:r w:rsidR="00FD7122" w:rsidRPr="007F2770">
        <w:t>if the counter for "SIM/USIM considered invalid for GPRS services" events has a value less than a UE implementation-specific maximum value,</w:t>
      </w:r>
    </w:p>
    <w:p w14:paraId="230DE758" w14:textId="39C67103" w:rsidR="00FD7122" w:rsidRPr="007F2770" w:rsidRDefault="00FD7122" w:rsidP="00FD7122">
      <w:pPr>
        <w:pStyle w:val="B4"/>
      </w:pPr>
      <w:r w:rsidRPr="007F2770">
        <w:t>-</w:t>
      </w:r>
      <w:r w:rsidRPr="007F2770">
        <w:tab/>
        <w:t>set the 5GS update status to 5U3 ROAMING NOT ALLOWED (and shall store it according to subclause 5.1.3.2.2) and shall delete 5G-GUTI, last visited registered TAI, TAI list and ngKSI for 3GPP access;</w:t>
      </w:r>
    </w:p>
    <w:p w14:paraId="6770E5E5" w14:textId="77777777" w:rsidR="00FD7122" w:rsidRPr="007F2770" w:rsidRDefault="00FD7122" w:rsidP="00FD7122">
      <w:pPr>
        <w:pStyle w:val="B4"/>
      </w:pPr>
      <w:r w:rsidRPr="007F2770">
        <w:t>-</w:t>
      </w:r>
      <w:r w:rsidRPr="007F2770">
        <w:tab/>
      </w:r>
      <w:r w:rsidR="0000301F" w:rsidRPr="007F2770">
        <w:t xml:space="preserve">if the 5GMM cause value received is #3 or #6, </w:t>
      </w:r>
      <w:r w:rsidRPr="007F2770">
        <w:t>delete the list of equivalent PLMNs if any;</w:t>
      </w:r>
    </w:p>
    <w:p w14:paraId="7130749B" w14:textId="77777777" w:rsidR="00FD7122" w:rsidRPr="007F2770" w:rsidRDefault="00FD7122" w:rsidP="00FD7122">
      <w:pPr>
        <w:pStyle w:val="B4"/>
      </w:pPr>
      <w:r w:rsidRPr="007F2770">
        <w:t>-</w:t>
      </w:r>
      <w:r w:rsidRPr="007F2770">
        <w:tab/>
        <w:t>increment the counter for "SIM/USIM considered invalid for GPRS services" events;</w:t>
      </w:r>
    </w:p>
    <w:p w14:paraId="6AF64628" w14:textId="77777777" w:rsidR="00FD7122" w:rsidRPr="007F2770" w:rsidRDefault="00FD7122" w:rsidP="00FD7122">
      <w:pPr>
        <w:pStyle w:val="B4"/>
      </w:pPr>
      <w:r w:rsidRPr="007F2770">
        <w:t>-</w:t>
      </w:r>
      <w:r w:rsidRPr="007F2770">
        <w:tab/>
        <w:t>if the 5GMM cause value received is #3 or #6, and if the counter for "SIM/USIM considered invalid for non-GPRS services" events has a value less than a UE implementation-specific maximum value, increment the counter;</w:t>
      </w:r>
    </w:p>
    <w:p w14:paraId="04EE6372" w14:textId="77777777" w:rsidR="00FD7122" w:rsidRPr="007F2770" w:rsidRDefault="00FD7122" w:rsidP="00FD7122">
      <w:pPr>
        <w:pStyle w:val="B4"/>
      </w:pPr>
      <w:r w:rsidRPr="007F2770">
        <w:t>-</w:t>
      </w:r>
      <w:r w:rsidRPr="007F2770">
        <w:tab/>
        <w:t xml:space="preserve">if a registration procedure was performed, reset the </w:t>
      </w:r>
      <w:r w:rsidRPr="007F2770">
        <w:rPr>
          <w:noProof/>
          <w:lang w:val="en-US"/>
        </w:rPr>
        <w:t xml:space="preserve">registration </w:t>
      </w:r>
      <w:r w:rsidRPr="007F2770">
        <w:t>attempt counter</w:t>
      </w:r>
      <w:r w:rsidR="00A162CD" w:rsidRPr="007F2770">
        <w:t xml:space="preserve"> and if a service request procedure was performed, reset the service request attempt counter</w:t>
      </w:r>
      <w:r w:rsidRPr="007F2770">
        <w:t>;</w:t>
      </w:r>
    </w:p>
    <w:p w14:paraId="47BD8715" w14:textId="415FCF67" w:rsidR="00D24BA9" w:rsidRPr="007F2770" w:rsidRDefault="00D24BA9" w:rsidP="00D24BA9">
      <w:pPr>
        <w:pStyle w:val="B4"/>
      </w:pPr>
      <w:r w:rsidRPr="007F2770">
        <w:t>-</w:t>
      </w:r>
      <w:r w:rsidRPr="007F2770">
        <w:tab/>
        <w:t>if the UE is operating in single-registration mode, handle the EMM parameters EMM state, EPS update status, EPS attach attempt counter, tracking area updating attempt counter or service request attempt counter, 4G-GUTI, TAI list, eKSI as specified in 3GPP TS 24.301 [15] for the case when the EPS attach, tracking area updating procedure or service request procedure is rejected with the EMM cause of the same value in a NAS message without integrity protection;</w:t>
      </w:r>
    </w:p>
    <w:p w14:paraId="1D7A4DEA" w14:textId="77777777" w:rsidR="00FD7122" w:rsidRPr="007F2770" w:rsidRDefault="00FD7122" w:rsidP="00FD7122">
      <w:pPr>
        <w:pStyle w:val="B4"/>
      </w:pPr>
      <w:r w:rsidRPr="007F2770">
        <w:t>-</w:t>
      </w:r>
      <w:r w:rsidRPr="007F2770">
        <w:tab/>
        <w:t>store the current TAI in the list of "5GS forbidden tracking areas for roaming"</w:t>
      </w:r>
      <w:r w:rsidR="009B1AB3" w:rsidRPr="007F2770">
        <w:t>, memorize the current TAI was stored in the list of "5GS forbidden tracking areas for roaming" for non-integrity protected NAS reject message</w:t>
      </w:r>
      <w:r w:rsidRPr="007F2770">
        <w:t xml:space="preserve"> and enter the state 5GMM-DEREGISTERED.LIMITED-SERVICE; and</w:t>
      </w:r>
    </w:p>
    <w:p w14:paraId="780BCC04" w14:textId="77777777" w:rsidR="00FD7122" w:rsidRPr="007F2770" w:rsidRDefault="00FD7122" w:rsidP="00FD7122">
      <w:pPr>
        <w:pStyle w:val="B4"/>
      </w:pPr>
      <w:r w:rsidRPr="007F2770">
        <w:t>-</w:t>
      </w:r>
      <w:r w:rsidRPr="007F2770">
        <w:tab/>
        <w:t>search for a suitable cell in another tracking area according to 3GPP TS 38.304 [28] or 3GPP TS 36.304 [2</w:t>
      </w:r>
      <w:r w:rsidR="00AF1C55" w:rsidRPr="007F2770">
        <w:t>5C</w:t>
      </w:r>
      <w:r w:rsidRPr="007F2770">
        <w:t>]; and as a UE implementation option, the UE may perform registration attempt over the non-3GPP access, if non-3GPP access is available, and the USIM is not considered invalid for 5GS services over non-3GPP access; and</w:t>
      </w:r>
    </w:p>
    <w:p w14:paraId="779EB6A0" w14:textId="77777777" w:rsidR="00FD7122" w:rsidRPr="007F2770" w:rsidRDefault="00FD7122" w:rsidP="00FD7122">
      <w:pPr>
        <w:pStyle w:val="B3"/>
      </w:pPr>
      <w:r w:rsidRPr="007F2770">
        <w:t>ii</w:t>
      </w:r>
      <w:r w:rsidR="00700D08" w:rsidRPr="007F2770">
        <w:t>i</w:t>
      </w:r>
      <w:r w:rsidRPr="007F2770">
        <w:t>)</w:t>
      </w:r>
      <w:r w:rsidRPr="007F2770">
        <w:tab/>
        <w:t>otherwise proceed as specified in subclauses 5.5.1 and 5.6.1;</w:t>
      </w:r>
    </w:p>
    <w:p w14:paraId="1ED11E06" w14:textId="77777777" w:rsidR="00FD7122" w:rsidRPr="007F2770" w:rsidRDefault="00FD7122" w:rsidP="00FD7122">
      <w:pPr>
        <w:pStyle w:val="B2"/>
      </w:pPr>
      <w:r w:rsidRPr="007F2770">
        <w:t>b)</w:t>
      </w:r>
      <w:r w:rsidRPr="007F2770">
        <w:tab/>
        <w:t>if the 5GMM cause value is received over non-3GPP access, the UE shall:</w:t>
      </w:r>
    </w:p>
    <w:p w14:paraId="5779966F" w14:textId="77777777" w:rsidR="00700D08" w:rsidRPr="007F2770" w:rsidRDefault="00700D08" w:rsidP="00700D08">
      <w:pPr>
        <w:pStyle w:val="B3"/>
      </w:pPr>
      <w:r w:rsidRPr="007F2770">
        <w:t>i)</w:t>
      </w:r>
      <w:r w:rsidRPr="007F2770">
        <w:tab/>
        <w:t>if the UE is already registered over another access:</w:t>
      </w:r>
    </w:p>
    <w:p w14:paraId="6E8CFA63" w14:textId="77777777" w:rsidR="00700D08" w:rsidRPr="007F2770" w:rsidRDefault="00700D08" w:rsidP="00700D08">
      <w:pPr>
        <w:pStyle w:val="B4"/>
      </w:pPr>
      <w:r w:rsidRPr="007F2770">
        <w:t>-</w:t>
      </w:r>
      <w:r w:rsidRPr="007F2770">
        <w:tab/>
        <w:t>enter the state 5GMM-DEREGISTERED.LIMITED-SERVICE; and</w:t>
      </w:r>
    </w:p>
    <w:p w14:paraId="316E8E8B" w14:textId="77777777" w:rsidR="00700D08" w:rsidRPr="007F2770" w:rsidRDefault="00700D08" w:rsidP="00700D08">
      <w:pPr>
        <w:pStyle w:val="B4"/>
      </w:pPr>
      <w:r w:rsidRPr="007F2770">
        <w:t>-</w:t>
      </w:r>
      <w:r w:rsidRPr="007F2770">
        <w:tab/>
        <w:t>may perform registration attempt over the non-3GPP access if another access point for non-3GPP access is available; or</w:t>
      </w:r>
    </w:p>
    <w:p w14:paraId="795F3798" w14:textId="77777777" w:rsidR="00FD7122" w:rsidRPr="007F2770" w:rsidRDefault="00700D08" w:rsidP="00FD7122">
      <w:pPr>
        <w:pStyle w:val="B3"/>
      </w:pPr>
      <w:r w:rsidRPr="007F2770">
        <w:t>i</w:t>
      </w:r>
      <w:r w:rsidR="00FD7122" w:rsidRPr="007F2770">
        <w:t>i)</w:t>
      </w:r>
      <w:r w:rsidR="00FD7122" w:rsidRPr="007F2770">
        <w:tab/>
      </w:r>
      <w:r w:rsidRPr="007F2770">
        <w:t xml:space="preserve">otherwise, </w:t>
      </w:r>
      <w:r w:rsidR="00FD7122" w:rsidRPr="007F2770">
        <w:t>if the counter for "USIM considered invalid for 5GS services over non-3GPP access" events has a value less than a UE implementation-specific maximum value,</w:t>
      </w:r>
    </w:p>
    <w:p w14:paraId="54E4BEE6" w14:textId="77777777" w:rsidR="00FD7122" w:rsidRPr="007F2770" w:rsidRDefault="00FD7122" w:rsidP="00FD7122">
      <w:pPr>
        <w:pStyle w:val="B4"/>
      </w:pPr>
      <w:r w:rsidRPr="007F2770">
        <w:t>-</w:t>
      </w:r>
      <w:r w:rsidRPr="007F2770">
        <w:tab/>
        <w:t>set the 5GS update status to 5U3 ROAMING NOT ALLOWED (and shall store it according to subclause 5.1.3.2.2) and shall delete the 5G-GUTI, last visited registered TAI, TAI list and ngKSI for non-3GPP access;</w:t>
      </w:r>
    </w:p>
    <w:p w14:paraId="667C60FC" w14:textId="77777777" w:rsidR="00FD7122" w:rsidRPr="007F2770" w:rsidRDefault="00FD7122" w:rsidP="00FD7122">
      <w:pPr>
        <w:pStyle w:val="B4"/>
      </w:pPr>
      <w:r w:rsidRPr="007F2770">
        <w:t>-</w:t>
      </w:r>
      <w:r w:rsidRPr="007F2770">
        <w:tab/>
        <w:t>enter the state 5GMM-DEREGISTERED.LIMITED-SERVICE;</w:t>
      </w:r>
    </w:p>
    <w:p w14:paraId="031DCC16" w14:textId="2117FD71" w:rsidR="00193BB8" w:rsidRPr="007F2770" w:rsidRDefault="00FD7122" w:rsidP="00FD7122">
      <w:pPr>
        <w:pStyle w:val="B4"/>
      </w:pPr>
      <w:r w:rsidRPr="007F2770">
        <w:t>-</w:t>
      </w:r>
      <w:r w:rsidRPr="007F2770">
        <w:tab/>
        <w:t>increment the counter for "USIM considered invalid for 5GS services over non-3GPP access" events; and as a UE implementation option, the UE may either perform registration attempt over the non-3GPP access if another access point for non-3GPP access is available, or if 3GPP access is available, and the USIM is not considered invalid for 5GS services over 3GPP access, perform registration attempt over the 3GPP access; and</w:t>
      </w:r>
    </w:p>
    <w:p w14:paraId="6A8AAE2D" w14:textId="292B1BB2" w:rsidR="00FD7122" w:rsidRPr="007F2770" w:rsidRDefault="00FD7122" w:rsidP="00FD7122">
      <w:pPr>
        <w:pStyle w:val="NO"/>
      </w:pPr>
      <w:r w:rsidRPr="007F2770">
        <w:t>NOTE </w:t>
      </w:r>
      <w:r w:rsidR="001E7009" w:rsidRPr="007F2770">
        <w:t>2</w:t>
      </w:r>
      <w:r w:rsidRPr="007F2770">
        <w:t>: How to select another access point for non-3GPP access is implementation specific.</w:t>
      </w:r>
    </w:p>
    <w:p w14:paraId="6548F286" w14:textId="77777777" w:rsidR="00FD7122" w:rsidRPr="007F2770" w:rsidRDefault="00FD7122" w:rsidP="00FD7122">
      <w:pPr>
        <w:pStyle w:val="B3"/>
      </w:pPr>
      <w:r w:rsidRPr="007F2770">
        <w:t>ii</w:t>
      </w:r>
      <w:r w:rsidR="00700D08" w:rsidRPr="007F2770">
        <w:t>i</w:t>
      </w:r>
      <w:r w:rsidRPr="007F2770">
        <w:t>)</w:t>
      </w:r>
      <w:r w:rsidRPr="007F2770">
        <w:tab/>
        <w:t>otherwise proceed as specified in subclauses 5.5.1 and 5.6.1;</w:t>
      </w:r>
    </w:p>
    <w:p w14:paraId="3A8CFA63" w14:textId="77777777" w:rsidR="00FD7122" w:rsidRPr="007F2770" w:rsidRDefault="00FD7122" w:rsidP="00FD7122">
      <w:pPr>
        <w:pStyle w:val="B1"/>
      </w:pPr>
      <w:r w:rsidRPr="007F2770">
        <w:t>2)</w:t>
      </w:r>
      <w:r w:rsidRPr="007F2770">
        <w:tab/>
        <w:t>if the 5GMM cause value received is #12, #13 or #15, the UE shall proceed as specified in subclauses 5.5.1 and 5.6.1. Additionally, the UE may</w:t>
      </w:r>
      <w:r w:rsidR="000C4BE9" w:rsidRPr="007F2770">
        <w:t>:</w:t>
      </w:r>
    </w:p>
    <w:p w14:paraId="4D6E7D88" w14:textId="77777777" w:rsidR="00FD7122" w:rsidRPr="007F2770" w:rsidRDefault="00FD7122" w:rsidP="00FD7122">
      <w:pPr>
        <w:pStyle w:val="B2"/>
      </w:pPr>
      <w:r w:rsidRPr="007F2770">
        <w:t>a)</w:t>
      </w:r>
      <w:r w:rsidRPr="007F2770">
        <w:tab/>
        <w:t>if the 5GMM cause value is received over 3GPP access, non-3GPP access is available, the UE is not registered over non-3GPP access yet, and the USIM is not considered invalid for 5GS services over non-3GPP access, perform registration attempt over the non-3GPP access; or</w:t>
      </w:r>
    </w:p>
    <w:p w14:paraId="22D2B4E2" w14:textId="77777777" w:rsidR="00FD7122" w:rsidRPr="007F2770" w:rsidRDefault="00FD7122" w:rsidP="00FD7122">
      <w:pPr>
        <w:pStyle w:val="B2"/>
      </w:pPr>
      <w:r w:rsidRPr="007F2770">
        <w:t>b)</w:t>
      </w:r>
      <w:r w:rsidRPr="007F2770">
        <w:tab/>
        <w:t>if the 5GMM cause value is received over non-3GPP access, 3GPP access is available, the UE is not registered over 3GPP access yet, and the USIM is not considered invalid for 5GS services over 3GPP access, perform registration attempt over the 3GPP access;</w:t>
      </w:r>
    </w:p>
    <w:p w14:paraId="0871F9DA" w14:textId="77777777" w:rsidR="00FD7122" w:rsidRPr="007F2770" w:rsidRDefault="00FD7122" w:rsidP="00FD7122">
      <w:pPr>
        <w:pStyle w:val="B1"/>
      </w:pPr>
      <w:r w:rsidRPr="007F2770">
        <w:t>3)</w:t>
      </w:r>
      <w:r w:rsidRPr="007F2770">
        <w:tab/>
        <w:t xml:space="preserve">if the 5GMM cause value received is #11 or #73 and the </w:t>
      </w:r>
      <w:r w:rsidRPr="007F2770">
        <w:rPr>
          <w:lang w:val="en-US"/>
        </w:rPr>
        <w:t>UE</w:t>
      </w:r>
      <w:r w:rsidRPr="007F2770">
        <w:t xml:space="preserve"> is in its HPLMN or EHPLMN</w:t>
      </w:r>
      <w:r w:rsidR="000C4BE9" w:rsidRPr="007F2770">
        <w:t>:</w:t>
      </w:r>
    </w:p>
    <w:p w14:paraId="178AD912" w14:textId="77777777" w:rsidR="00FD7122" w:rsidRPr="007F2770" w:rsidRDefault="00FD7122" w:rsidP="00FD7122">
      <w:pPr>
        <w:pStyle w:val="B2"/>
      </w:pPr>
      <w:r w:rsidRPr="007F2770">
        <w:t>a)</w:t>
      </w:r>
      <w:r w:rsidRPr="007F2770">
        <w:tab/>
        <w:t>if the 5GMM cause value is received over 3GPP access, the UE shall</w:t>
      </w:r>
      <w:r w:rsidR="000C4BE9" w:rsidRPr="007F2770">
        <w:t>:</w:t>
      </w:r>
    </w:p>
    <w:p w14:paraId="44B635D8" w14:textId="77777777" w:rsidR="00FD7122" w:rsidRPr="007F2770" w:rsidRDefault="00FD7122" w:rsidP="00FD7122">
      <w:pPr>
        <w:pStyle w:val="B3"/>
      </w:pPr>
      <w:r w:rsidRPr="007F2770">
        <w:t>-</w:t>
      </w:r>
      <w:r w:rsidRPr="007F2770">
        <w:tab/>
        <w:t xml:space="preserve">set the 5GS update status to 5U3 ROAMING NOT ALLOWED (and shall store it according to subclause 5.1.3.2.2) and shall delete, the 5G-GUTI, last visited registered TAI, TAI list, ngKSI for 3GPP access and the list of equivalent PLMNs. Additionally, if a registration procedure was performed, the UE shall reset the </w:t>
      </w:r>
      <w:r w:rsidRPr="007F2770">
        <w:rPr>
          <w:noProof/>
          <w:lang w:val="en-US"/>
        </w:rPr>
        <w:t xml:space="preserve">registration </w:t>
      </w:r>
      <w:r w:rsidRPr="007F2770">
        <w:t>attempt counter</w:t>
      </w:r>
      <w:r w:rsidR="00A162CD" w:rsidRPr="007F2770">
        <w:t xml:space="preserve"> and if a service request procedure was performed, reset the service request attempt counter</w:t>
      </w:r>
      <w:r w:rsidRPr="007F2770">
        <w:t>;</w:t>
      </w:r>
    </w:p>
    <w:p w14:paraId="57E32111" w14:textId="7A8B2610" w:rsidR="00D24BA9" w:rsidRPr="007F2770" w:rsidRDefault="00D24BA9" w:rsidP="00D24BA9">
      <w:pPr>
        <w:pStyle w:val="B3"/>
      </w:pPr>
      <w:r w:rsidRPr="007F2770">
        <w:t>-</w:t>
      </w:r>
      <w:r w:rsidRPr="007F2770">
        <w:tab/>
        <w:t>if the 5GMM cause value received is #11 and the UE is operating in single-registration mode, handle the EMM parameters EMM state, EPS update status, EPS attach attempt counter, tracking area updating attempt counter or service request attempt counter, 4G-GUTI, TAI list, eKSI as specified in 3GPP TS 24.301</w:t>
      </w:r>
      <w:r w:rsidRPr="007F2770">
        <w:rPr>
          <w:lang w:val="en-US" w:eastAsia="zh-CN"/>
        </w:rPr>
        <w:t> </w:t>
      </w:r>
      <w:r w:rsidRPr="007F2770">
        <w:t>[15] for the case when the EPS attach</w:t>
      </w:r>
      <w:r w:rsidRPr="007F2770">
        <w:rPr>
          <w:rFonts w:hint="eastAsia"/>
          <w:lang w:eastAsia="zh-CN"/>
        </w:rPr>
        <w:t>,</w:t>
      </w:r>
      <w:r w:rsidRPr="007F2770">
        <w:t xml:space="preserve"> tracking area updating procedure or service request procedure is rejected with the EMM cause of the same value in a NAS message without integrity protection;</w:t>
      </w:r>
    </w:p>
    <w:p w14:paraId="2D22C692" w14:textId="77777777" w:rsidR="006D14FC" w:rsidRPr="007F2770" w:rsidRDefault="006D14FC" w:rsidP="006D14FC">
      <w:pPr>
        <w:pStyle w:val="B3"/>
      </w:pPr>
      <w:r w:rsidRPr="007F2770">
        <w:t>-</w:t>
      </w:r>
      <w:r w:rsidRPr="007F2770">
        <w:tab/>
        <w:t>if the 5GMM cause value received is #73 and the UE is operating in single-registration mode, the UE shall in addition set the EPS update status to EU3 ROAMING NOT ALLOWED and shall delete any 4G-GUTI, last visited registered TAI, TAI list and eKSI. Additionally, the UE shall reset the attach attempt counter or tracking area updating attempt counter, and enter the state EMM-DEREGISTERED;</w:t>
      </w:r>
    </w:p>
    <w:p w14:paraId="7C91E4AF" w14:textId="77777777" w:rsidR="00FD7122" w:rsidRPr="007F2770" w:rsidRDefault="00FD7122" w:rsidP="00FD7122">
      <w:pPr>
        <w:pStyle w:val="B3"/>
      </w:pPr>
      <w:r w:rsidRPr="007F2770">
        <w:t>-</w:t>
      </w:r>
      <w:r w:rsidRPr="007F2770">
        <w:tab/>
        <w:t>store the current TAI in the list of "5GS forbidden tracking areas for roaming"</w:t>
      </w:r>
      <w:r w:rsidR="009B1AB3" w:rsidRPr="007F2770">
        <w:t>, memorize the current TAI was stored in the list of "5GS forbidden tracking areas for roaming" for non-integrity protected NAS reject message</w:t>
      </w:r>
      <w:r w:rsidRPr="007F2770">
        <w:t xml:space="preserve"> and enter the state 5GMM-DEREGISTERED.LIMITED-SERVICE; and</w:t>
      </w:r>
    </w:p>
    <w:p w14:paraId="22B9EDED" w14:textId="77777777" w:rsidR="00193BB8" w:rsidRPr="007F2770" w:rsidRDefault="00FD7122" w:rsidP="00FD7122">
      <w:pPr>
        <w:pStyle w:val="B3"/>
      </w:pPr>
      <w:r w:rsidRPr="007F2770">
        <w:t>-</w:t>
      </w:r>
      <w:r w:rsidRPr="007F2770">
        <w:tab/>
        <w:t>search for a suitable cell in another tracking area according to 3GPP TS 38.304 [28] or 3GPP TS 36.304 [2</w:t>
      </w:r>
      <w:r w:rsidR="00AF1C55" w:rsidRPr="007F2770">
        <w:t>5C</w:t>
      </w:r>
      <w:r w:rsidRPr="007F2770">
        <w:t>]; and as a UE implementation option, the UE may perform registration attempt over the non-3GPP access, if non-3GPP access is available, the UE is not registered over non-3GPP access yet, and the USIM is not considered invalid for 5GS services over non-3GPP access;</w:t>
      </w:r>
    </w:p>
    <w:p w14:paraId="6A8F7F50" w14:textId="51E96614" w:rsidR="00FD7122" w:rsidRPr="007F2770" w:rsidRDefault="00FD7122" w:rsidP="00FD7122">
      <w:pPr>
        <w:pStyle w:val="B2"/>
      </w:pPr>
      <w:r w:rsidRPr="007F2770">
        <w:t>b)</w:t>
      </w:r>
      <w:r w:rsidRPr="007F2770">
        <w:tab/>
        <w:t>if the 5GMM cause value is received over non-3GPP access, the UE shall</w:t>
      </w:r>
      <w:r w:rsidR="000C4BE9" w:rsidRPr="007F2770">
        <w:t>:</w:t>
      </w:r>
    </w:p>
    <w:p w14:paraId="1E1400B9" w14:textId="77777777" w:rsidR="00FD7122" w:rsidRPr="007F2770" w:rsidRDefault="00FD7122" w:rsidP="00FD7122">
      <w:pPr>
        <w:pStyle w:val="B3"/>
      </w:pPr>
      <w:r w:rsidRPr="007F2770">
        <w:t>-</w:t>
      </w:r>
      <w:r w:rsidRPr="007F2770">
        <w:tab/>
        <w:t xml:space="preserve">set the 5GS update status to 5U3 ROAMING NOT ALLOWED (and shall store it according to subclause 5.1.3.2.2) and shall delete the 5G-GUTI, last visited registered TAI, TAI list and ngKSI for non-3GPP access. Additionally, if a registration procedure was performed, the UE shall reset the </w:t>
      </w:r>
      <w:r w:rsidRPr="007F2770">
        <w:rPr>
          <w:noProof/>
          <w:lang w:val="en-US"/>
        </w:rPr>
        <w:t xml:space="preserve">registration </w:t>
      </w:r>
      <w:r w:rsidRPr="007F2770">
        <w:t>attempt counter</w:t>
      </w:r>
      <w:r w:rsidR="00A162CD" w:rsidRPr="007F2770">
        <w:t xml:space="preserve"> and if a service request procedure was performed, reset the service request attempt counter</w:t>
      </w:r>
      <w:r w:rsidRPr="007F2770">
        <w:t>; and</w:t>
      </w:r>
    </w:p>
    <w:p w14:paraId="006C78D3" w14:textId="77777777" w:rsidR="00FD7122" w:rsidRPr="007F2770" w:rsidRDefault="00FD7122" w:rsidP="00FD7122">
      <w:pPr>
        <w:pStyle w:val="B3"/>
      </w:pPr>
      <w:r w:rsidRPr="007F2770">
        <w:t>-</w:t>
      </w:r>
      <w:r w:rsidRPr="007F2770">
        <w:tab/>
        <w:t>enter the state 5GMM-DEREGISTERED.LIMITED-SERVICE. As a UE implementation option, the UE may perform registration attempt over the non-3GPP access if another access point for non-3GPP access is available, or if 3GPP access is available, the UE is not registered over 3GPP access yet, and the USIM is not considered invalid for 5GS services over 3GPP access, perform registration attempt over the 3GPP access;</w:t>
      </w:r>
    </w:p>
    <w:p w14:paraId="5C63F24B" w14:textId="77777777" w:rsidR="001E7009" w:rsidRPr="007F2770" w:rsidRDefault="00FD7122" w:rsidP="001E7009">
      <w:pPr>
        <w:pStyle w:val="B1"/>
      </w:pPr>
      <w:r w:rsidRPr="007F2770">
        <w:t>4)</w:t>
      </w:r>
      <w:r w:rsidRPr="007F2770">
        <w:tab/>
        <w:t xml:space="preserve">if the 5GMM cause value received is #11 or #73 and the </w:t>
      </w:r>
      <w:r w:rsidRPr="007F2770">
        <w:rPr>
          <w:lang w:val="en-US"/>
        </w:rPr>
        <w:t>UE</w:t>
      </w:r>
      <w:r w:rsidRPr="007F2770">
        <w:t xml:space="preserve"> is not in its HPLMN or EHPLMN,</w:t>
      </w:r>
      <w:r w:rsidR="001E7009" w:rsidRPr="007F2770">
        <w:t xml:space="preserve"> in addition to the UE requirements specified in subclause 5.5.1 and 5.6.1</w:t>
      </w:r>
      <w:r w:rsidR="000C4BE9" w:rsidRPr="007F2770">
        <w:t>:</w:t>
      </w:r>
    </w:p>
    <w:p w14:paraId="01531792" w14:textId="77777777" w:rsidR="001E7009" w:rsidRPr="007F2770" w:rsidRDefault="001E7009" w:rsidP="0083064D">
      <w:pPr>
        <w:pStyle w:val="B2"/>
      </w:pPr>
      <w:r w:rsidRPr="007F2770">
        <w:t>-</w:t>
      </w:r>
      <w:r w:rsidRPr="007F2770">
        <w:tab/>
        <w:t>if the message was received via 3GPP access and if the PLMN-specific attempt counter for the PLMN sending the reject message has a value less than a UE implementation-specific maximum value, the UE shall increment the PLMN-specific attempt counter for the PLMN; or</w:t>
      </w:r>
    </w:p>
    <w:p w14:paraId="6BBBDF54" w14:textId="77777777" w:rsidR="00FD7122" w:rsidRPr="007F2770" w:rsidRDefault="001E7009" w:rsidP="0083064D">
      <w:pPr>
        <w:pStyle w:val="B2"/>
      </w:pPr>
      <w:r w:rsidRPr="007F2770">
        <w:t>-</w:t>
      </w:r>
      <w:r w:rsidRPr="007F2770">
        <w:tab/>
        <w:t>if the message was received via non-3GPP access and if the PLMN-specific attempt counter for non-3GPP access for the PLMN sending the reject message has a value less than a UE implementation-specific maximum value, the UE shall increment the PLMN-specific attempt counter for non-3GPP access for the PLMN;</w:t>
      </w:r>
    </w:p>
    <w:p w14:paraId="21738890" w14:textId="77777777" w:rsidR="00FD7122" w:rsidRPr="007F2770" w:rsidRDefault="00FD7122" w:rsidP="00FD7122">
      <w:pPr>
        <w:pStyle w:val="B1"/>
      </w:pPr>
      <w:r w:rsidRPr="007F2770">
        <w:t>5)</w:t>
      </w:r>
      <w:r w:rsidRPr="007F2770">
        <w:tab/>
        <w:t>if the 5GMM cause value received is #27, the UE shall proceed as specified in subclauses 5.5.1 and 5.6.1. Additionally, if the PLMN-specific N1 mode attempt counter for the respective access type and for the PLMN sending the reject message has a value less than a UE implementation-specific maximum value, the UE shall increment this counter for the PLMN;</w:t>
      </w:r>
    </w:p>
    <w:p w14:paraId="684AC2AB" w14:textId="77777777" w:rsidR="009C1F30" w:rsidRPr="007F2770" w:rsidRDefault="00FD7122" w:rsidP="009C1F30">
      <w:pPr>
        <w:pStyle w:val="B1"/>
      </w:pPr>
      <w:r w:rsidRPr="007F2770">
        <w:t>6)</w:t>
      </w:r>
      <w:r w:rsidRPr="007F2770">
        <w:tab/>
        <w:t>if the 5GMM cause value received is #72, the UE shall proceed as specified in subclauses 5.5.1 and 5.6.1. Additionally, if the PLMN-specific N1 mode attempt counter for non-3GPP access for the PLMN sending the reject message has a value less than a UE implementation-specific maximum value, the UE shall increment this counter for the PLMN</w:t>
      </w:r>
      <w:r w:rsidR="009C1F30" w:rsidRPr="007F2770">
        <w:t>;</w:t>
      </w:r>
    </w:p>
    <w:p w14:paraId="171B0978" w14:textId="77777777" w:rsidR="009C1F30" w:rsidRPr="007F2770" w:rsidRDefault="009C1F30" w:rsidP="009C1F30">
      <w:pPr>
        <w:pStyle w:val="B1"/>
      </w:pPr>
      <w:r w:rsidRPr="007F2770">
        <w:t>7)</w:t>
      </w:r>
      <w:r w:rsidRPr="007F2770">
        <w:tab/>
        <w:t>if the 5GMM cause value received is #31 for a UE that has indicated support for CIoT optimizations, the UE may discard the message or alternatively the UE should:</w:t>
      </w:r>
    </w:p>
    <w:p w14:paraId="0346F0ED" w14:textId="77777777" w:rsidR="009C1F30" w:rsidRPr="007F2770" w:rsidRDefault="009C1F30" w:rsidP="000D299B">
      <w:pPr>
        <w:pStyle w:val="B2"/>
      </w:pPr>
      <w:r w:rsidRPr="007F2770">
        <w:t>-</w:t>
      </w:r>
      <w:r w:rsidRPr="007F2770">
        <w:tab/>
        <w:t>set the 5GS update status to 5U3 ROAMING NOT ALLOWED (and shall store it according to subclause 5.1.3.2.2);</w:t>
      </w:r>
    </w:p>
    <w:p w14:paraId="53956DA4" w14:textId="77777777" w:rsidR="009C1F30" w:rsidRPr="007F2770" w:rsidRDefault="009C1F30" w:rsidP="000D299B">
      <w:pPr>
        <w:pStyle w:val="B2"/>
      </w:pPr>
      <w:r w:rsidRPr="007F2770">
        <w:t>-</w:t>
      </w:r>
      <w:r w:rsidRPr="007F2770">
        <w:tab/>
        <w:t>store the current TAI in the list of "5GS forbidden tracking areas for roaming", memorize the current TAI was stored in the list of "5GS forbidden tracking areas for roaming" for non-integrity protected NAS reject message; and</w:t>
      </w:r>
    </w:p>
    <w:p w14:paraId="269C199A" w14:textId="77777777" w:rsidR="00FD7122" w:rsidRPr="007F2770" w:rsidRDefault="009C1F30" w:rsidP="000D299B">
      <w:pPr>
        <w:pStyle w:val="B2"/>
      </w:pPr>
      <w:r w:rsidRPr="007F2770">
        <w:t>-</w:t>
      </w:r>
      <w:r w:rsidRPr="007F2770">
        <w:tab/>
        <w:t>search for a suitable cell in another tracking area according to 3GPP TS 38.304 [28] or 3GPP TS 36.304 [25C]</w:t>
      </w:r>
      <w:r w:rsidR="00C77673" w:rsidRPr="007F2770">
        <w:t>; and</w:t>
      </w:r>
    </w:p>
    <w:p w14:paraId="4D8EFE70" w14:textId="77777777" w:rsidR="00C77673" w:rsidRPr="007F2770" w:rsidRDefault="00C77673" w:rsidP="00C77673">
      <w:pPr>
        <w:pStyle w:val="B1"/>
      </w:pPr>
      <w:r w:rsidRPr="007F2770">
        <w:t>8)</w:t>
      </w:r>
      <w:r w:rsidRPr="007F2770">
        <w:tab/>
        <w:t>if the 5GMM cause value received is #62, the UE may discard the message or alternatively the UE should:</w:t>
      </w:r>
    </w:p>
    <w:p w14:paraId="01C3F232" w14:textId="77777777" w:rsidR="00C77673" w:rsidRPr="007F2770" w:rsidRDefault="00C77673" w:rsidP="000D299B">
      <w:pPr>
        <w:pStyle w:val="B2"/>
      </w:pPr>
      <w:r w:rsidRPr="007F2770">
        <w:t>-</w:t>
      </w:r>
      <w:r w:rsidRPr="007F2770">
        <w:tab/>
        <w:t>set the 5GS update status to 5U3 ROAMING NOT ALLOWED (and shall store it according to subclause 5.1.3.2.2);</w:t>
      </w:r>
    </w:p>
    <w:p w14:paraId="552F2408" w14:textId="77777777" w:rsidR="00C77673" w:rsidRPr="007F2770" w:rsidRDefault="00C77673" w:rsidP="000D299B">
      <w:pPr>
        <w:pStyle w:val="B2"/>
      </w:pPr>
      <w:r w:rsidRPr="007F2770">
        <w:t>-</w:t>
      </w:r>
      <w:r w:rsidRPr="007F2770">
        <w:tab/>
        <w:t>store the current TAI in the list of "5GS forbidden tracking areas for roaming", memorize the current TAI was stored in the list of "5GS forbidden tracking areas for roaming" for non-integrity protected NAS reject message; and</w:t>
      </w:r>
    </w:p>
    <w:p w14:paraId="0C8625C5" w14:textId="77777777" w:rsidR="00C77673" w:rsidRPr="007F2770" w:rsidRDefault="00C77673" w:rsidP="000D299B">
      <w:pPr>
        <w:pStyle w:val="B2"/>
      </w:pPr>
      <w:r w:rsidRPr="007F2770">
        <w:t>-</w:t>
      </w:r>
      <w:r w:rsidRPr="007F2770">
        <w:tab/>
        <w:t>search for a suitable cell in another tracking area according to 3GPP TS 38.304 [28] or 3GPP TS 36.304 [25C].</w:t>
      </w:r>
    </w:p>
    <w:p w14:paraId="0F8E73FF" w14:textId="3A730924" w:rsidR="00B0403D" w:rsidRPr="007F2770" w:rsidRDefault="00B0403D" w:rsidP="00B0403D">
      <w:pPr>
        <w:pStyle w:val="B1"/>
      </w:pPr>
      <w:r w:rsidRPr="007F2770">
        <w:t>9)</w:t>
      </w:r>
      <w:r w:rsidRPr="007F2770">
        <w:tab/>
        <w:t xml:space="preserve">if the 5GMM cause value received is #80, the UE shall proceed as specified in subclauses 5.5.1. If the PLMN-specific attempt counter of the PLMN which sent the reject message </w:t>
      </w:r>
      <w:r w:rsidRPr="007F2770">
        <w:rPr>
          <w:rFonts w:eastAsia="Malgun Gothic"/>
          <w:lang w:val="en-US" w:eastAsia="ko-KR"/>
        </w:rPr>
        <w:t xml:space="preserve">for the </w:t>
      </w:r>
      <w:ins w:id="2430" w:author="24.501_CR6074R5_(Rel-18)_5GProtoc18, MINT" w:date="2024-06-19T22:55:00Z">
        <w:r w:rsidR="00AA5C45">
          <w:rPr>
            <w:rFonts w:eastAsia="Malgun Gothic"/>
            <w:lang w:val="en-US" w:eastAsia="ko-KR"/>
          </w:rPr>
          <w:t xml:space="preserve">UE </w:t>
        </w:r>
      </w:ins>
      <w:r w:rsidRPr="007F2770">
        <w:rPr>
          <w:rFonts w:eastAsia="Malgun Gothic"/>
          <w:lang w:val="en-US" w:eastAsia="ko-KR"/>
        </w:rPr>
        <w:t xml:space="preserve">determined PLMN with disaster condition </w:t>
      </w:r>
      <w:r w:rsidRPr="007F2770">
        <w:t xml:space="preserve">has a value less than a UE implementation-specific maximum value, the UE shall increment the PLMN-specific attempt counter of the PLMN which sent the reject message </w:t>
      </w:r>
      <w:r w:rsidRPr="007F2770">
        <w:rPr>
          <w:rFonts w:eastAsia="Malgun Gothic"/>
          <w:lang w:val="en-US" w:eastAsia="ko-KR"/>
        </w:rPr>
        <w:t>for the</w:t>
      </w:r>
      <w:ins w:id="2431" w:author="24.501_CR6074R5_(Rel-18)_5GProtoc18, MINT" w:date="2024-06-19T22:55:00Z">
        <w:r w:rsidR="00AA5C45">
          <w:rPr>
            <w:rFonts w:eastAsia="Malgun Gothic"/>
            <w:lang w:val="en-US" w:eastAsia="ko-KR"/>
          </w:rPr>
          <w:t xml:space="preserve"> UE</w:t>
        </w:r>
      </w:ins>
      <w:r w:rsidRPr="007F2770">
        <w:rPr>
          <w:rFonts w:eastAsia="Malgun Gothic"/>
          <w:lang w:val="en-US" w:eastAsia="ko-KR"/>
        </w:rPr>
        <w:t xml:space="preserve"> determined PLMN with disaster condition</w:t>
      </w:r>
      <w:r w:rsidRPr="007F2770">
        <w:t>.</w:t>
      </w:r>
    </w:p>
    <w:p w14:paraId="1163BF66" w14:textId="77777777" w:rsidR="00FD7122" w:rsidRPr="007F2770" w:rsidRDefault="00FD7122" w:rsidP="0083064D">
      <w:r w:rsidRPr="007F2770">
        <w:t>Upon expiry of timer T3</w:t>
      </w:r>
      <w:r w:rsidR="001E7009" w:rsidRPr="007F2770">
        <w:t>24</w:t>
      </w:r>
      <w:r w:rsidRPr="007F2770">
        <w:t>7, the UE shall</w:t>
      </w:r>
      <w:r w:rsidR="000C4BE9" w:rsidRPr="007F2770">
        <w:t>:</w:t>
      </w:r>
    </w:p>
    <w:p w14:paraId="3AB274D0" w14:textId="77777777" w:rsidR="00FD7122" w:rsidRPr="007F2770" w:rsidRDefault="00FD7122" w:rsidP="00FD7122">
      <w:pPr>
        <w:pStyle w:val="B1"/>
      </w:pPr>
      <w:r w:rsidRPr="007F2770">
        <w:t>-</w:t>
      </w:r>
      <w:r w:rsidRPr="007F2770">
        <w:tab/>
      </w:r>
      <w:r w:rsidR="009B1AB3" w:rsidRPr="007F2770">
        <w:t xml:space="preserve">remove all </w:t>
      </w:r>
      <w:r w:rsidR="009B1AB3" w:rsidRPr="007F2770">
        <w:rPr>
          <w:rFonts w:hint="eastAsia"/>
          <w:lang w:eastAsia="zh-CN"/>
        </w:rPr>
        <w:t>tracking area</w:t>
      </w:r>
      <w:r w:rsidR="009B1AB3" w:rsidRPr="007F2770">
        <w:rPr>
          <w:lang w:eastAsia="zh-CN"/>
        </w:rPr>
        <w:t>s from</w:t>
      </w:r>
      <w:r w:rsidRPr="007F2770">
        <w:t xml:space="preserve"> the list of "5GS forbidden tracking areas for regional provision of service" and the list of "5GS forbidden tracking areas for roaming"</w:t>
      </w:r>
      <w:r w:rsidR="009B1AB3" w:rsidRPr="007F2770">
        <w:t>, which were stored in these lists for non-integrity protected NAS reject message</w:t>
      </w:r>
      <w:r w:rsidRPr="007F2770">
        <w:t>;</w:t>
      </w:r>
    </w:p>
    <w:p w14:paraId="6B381159" w14:textId="77777777" w:rsidR="00FD7122" w:rsidRPr="007F2770" w:rsidRDefault="00FD7122" w:rsidP="00FD7122">
      <w:pPr>
        <w:pStyle w:val="B1"/>
      </w:pPr>
      <w:r w:rsidRPr="007F2770">
        <w:t>-</w:t>
      </w:r>
      <w:r w:rsidRPr="007F2770">
        <w:tab/>
        <w:t>set the USIM to valid for 5GS services for 3GPP access, if</w:t>
      </w:r>
      <w:r w:rsidR="000C4BE9" w:rsidRPr="007F2770">
        <w:t>:</w:t>
      </w:r>
    </w:p>
    <w:p w14:paraId="60FE6F9A" w14:textId="77777777" w:rsidR="00FD7122" w:rsidRPr="007F2770" w:rsidRDefault="00FD7122" w:rsidP="00FD7122">
      <w:pPr>
        <w:pStyle w:val="B2"/>
      </w:pPr>
      <w:r w:rsidRPr="007F2770">
        <w:t>-</w:t>
      </w:r>
      <w:r w:rsidRPr="007F2770">
        <w:tab/>
        <w:t>the counter for "SIM/USIM considered invalid for GPRS services" events has a value less than a UE implementation-specific maximum value;</w:t>
      </w:r>
    </w:p>
    <w:p w14:paraId="1C0C52EB" w14:textId="77777777" w:rsidR="00FD7122" w:rsidRPr="007F2770" w:rsidRDefault="00FD7122" w:rsidP="00FD7122">
      <w:pPr>
        <w:pStyle w:val="B1"/>
      </w:pPr>
      <w:r w:rsidRPr="007F2770">
        <w:t>-</w:t>
      </w:r>
      <w:r w:rsidRPr="007F2770">
        <w:tab/>
        <w:t>set the USIM to valid for 5GS services for non-3GPP access, if</w:t>
      </w:r>
      <w:r w:rsidR="000C4BE9" w:rsidRPr="007F2770">
        <w:t>:</w:t>
      </w:r>
    </w:p>
    <w:p w14:paraId="1FD5D166" w14:textId="77777777" w:rsidR="00FD7122" w:rsidRPr="007F2770" w:rsidRDefault="00FD7122" w:rsidP="00FD7122">
      <w:pPr>
        <w:pStyle w:val="B2"/>
      </w:pPr>
      <w:r w:rsidRPr="007F2770">
        <w:t>-</w:t>
      </w:r>
      <w:r w:rsidRPr="007F2770">
        <w:tab/>
        <w:t>the counter for "USIM considered invalid for 5GS services over non-3GPP access" events has a value less than a UE implementation-specific maximum value;</w:t>
      </w:r>
    </w:p>
    <w:p w14:paraId="68CEE93B" w14:textId="77777777" w:rsidR="00FD7122" w:rsidRPr="007F2770" w:rsidRDefault="00FD7122" w:rsidP="00FD7122">
      <w:pPr>
        <w:pStyle w:val="B1"/>
      </w:pPr>
      <w:r w:rsidRPr="007F2770">
        <w:t>-</w:t>
      </w:r>
      <w:r w:rsidRPr="007F2770">
        <w:tab/>
        <w:t>set the USIM to valid for non-EPS services, if</w:t>
      </w:r>
      <w:r w:rsidR="000C4BE9" w:rsidRPr="007F2770">
        <w:t>:</w:t>
      </w:r>
    </w:p>
    <w:p w14:paraId="64D65898" w14:textId="77777777" w:rsidR="00FD7122" w:rsidRPr="007F2770" w:rsidRDefault="00FD7122" w:rsidP="00FD7122">
      <w:pPr>
        <w:pStyle w:val="B2"/>
      </w:pPr>
      <w:r w:rsidRPr="007F2770">
        <w:t>-</w:t>
      </w:r>
      <w:r w:rsidRPr="007F2770">
        <w:tab/>
        <w:t>the counter for "SIM/USIM considered invalid for non-GPRS services" events has a value less than a UE implementation-specific maximum value;</w:t>
      </w:r>
    </w:p>
    <w:p w14:paraId="0E11A919" w14:textId="6B145EEA" w:rsidR="00FD7122" w:rsidRPr="007F2770" w:rsidRDefault="00FD7122" w:rsidP="00FD7122">
      <w:pPr>
        <w:pStyle w:val="B1"/>
      </w:pPr>
      <w:r w:rsidRPr="007F2770">
        <w:t>-</w:t>
      </w:r>
      <w:r w:rsidRPr="007F2770">
        <w:tab/>
        <w:t>for each PLMN-specific attempt counter that has a value greater than zero and less than a UE implementation-specific maximum value, remove the respective PLMN from the</w:t>
      </w:r>
      <w:r w:rsidR="00F45522" w:rsidRPr="007F2770">
        <w:t xml:space="preserve"> </w:t>
      </w:r>
      <w:r w:rsidR="00D16A9B" w:rsidRPr="007F2770">
        <w:t>extension of the</w:t>
      </w:r>
      <w:r w:rsidR="00F45522" w:rsidRPr="007F2770">
        <w:t xml:space="preserve"> "forbidden PLMNs"</w:t>
      </w:r>
      <w:r w:rsidR="00D16A9B" w:rsidRPr="007F2770">
        <w:t xml:space="preserve"> list</w:t>
      </w:r>
      <w:r w:rsidRPr="007F2770">
        <w:t>;</w:t>
      </w:r>
    </w:p>
    <w:p w14:paraId="5690CA72" w14:textId="77777777" w:rsidR="00FD7122" w:rsidRPr="007F2770" w:rsidRDefault="00FD7122" w:rsidP="00FD7122">
      <w:pPr>
        <w:pStyle w:val="B1"/>
      </w:pPr>
      <w:r w:rsidRPr="007F2770">
        <w:t>-</w:t>
      </w:r>
      <w:r w:rsidRPr="007F2770">
        <w:tab/>
        <w:t>for each PLMN-specific attempt counter for non-3GPP access that has a value greater than zero and less than a UE implementation-specific maximum value, remove the respective PLMN from the</w:t>
      </w:r>
      <w:r w:rsidR="00F45522" w:rsidRPr="007F2770">
        <w:t xml:space="preserve"> list of "forbidden PLMNs for non-3GPP access to 5GCN"</w:t>
      </w:r>
      <w:r w:rsidRPr="007F2770">
        <w:t>;</w:t>
      </w:r>
    </w:p>
    <w:p w14:paraId="0BB35142" w14:textId="77777777" w:rsidR="00FD7122" w:rsidRPr="007F2770" w:rsidRDefault="00FD7122" w:rsidP="00FD7122">
      <w:pPr>
        <w:pStyle w:val="B1"/>
      </w:pPr>
      <w:r w:rsidRPr="007F2770">
        <w:t>-</w:t>
      </w:r>
      <w:r w:rsidRPr="007F2770">
        <w:tab/>
        <w:t>re-enable the N1 mode capability for 3GPP access and, for each PLMN-specific N1 mode attempt counter for 3GPP access that has a value greater than zero and less than a UE implementation-specific maximum value, remove the respective PLMN from the list of PLMNs where N1 mode is not allowed for 3GPP access (see 3GPP TS 23.122 [5]);</w:t>
      </w:r>
    </w:p>
    <w:p w14:paraId="7940FC48" w14:textId="77777777" w:rsidR="00FD7122" w:rsidRPr="007F2770" w:rsidRDefault="00FD7122" w:rsidP="00FD7122">
      <w:pPr>
        <w:pStyle w:val="B1"/>
      </w:pPr>
      <w:r w:rsidRPr="007F2770">
        <w:t>-</w:t>
      </w:r>
      <w:r w:rsidRPr="007F2770">
        <w:tab/>
        <w:t>re-enable the N1 mode capability for non-3GPP access and, for each PLMN-specific N1 mode attempt counter for non-3GPP access that has a value greater than zero and less than a UE implementation-specific maximum value, remove the respective PLMN from the list of PLMNs where N1 mode is not allowed for non-3GPP access;</w:t>
      </w:r>
    </w:p>
    <w:p w14:paraId="30F5EFAD" w14:textId="77777777" w:rsidR="00193BB8" w:rsidRPr="007F2770" w:rsidRDefault="000F4132" w:rsidP="000F4132">
      <w:pPr>
        <w:pStyle w:val="B1"/>
      </w:pPr>
      <w:r w:rsidRPr="007F2770">
        <w:t>-</w:t>
      </w:r>
      <w:r w:rsidRPr="007F2770">
        <w:tab/>
        <w:t>if the UE is supporting A/Gb mode or Iu mode, perform the actions as specified in 3GPP TS 24.008 [12] for the case when timer T3247 expires;</w:t>
      </w:r>
    </w:p>
    <w:p w14:paraId="2CBB99F2" w14:textId="13473D68" w:rsidR="000F4132" w:rsidRPr="007F2770" w:rsidRDefault="000F4132" w:rsidP="000F4132">
      <w:pPr>
        <w:pStyle w:val="B1"/>
      </w:pPr>
      <w:r w:rsidRPr="007F2770">
        <w:t>-</w:t>
      </w:r>
      <w:r w:rsidRPr="007F2770">
        <w:tab/>
        <w:t>if the UE is supporting S1 mode, perform the actions as specified in 3GPP TS 24.301 [15] for the case when timer T3247 expires;</w:t>
      </w:r>
    </w:p>
    <w:p w14:paraId="340DABA3" w14:textId="2F0B8B49" w:rsidR="00FD7122" w:rsidRPr="007F2770" w:rsidRDefault="00FD7122" w:rsidP="00FD7122">
      <w:pPr>
        <w:pStyle w:val="B1"/>
      </w:pPr>
      <w:r w:rsidRPr="007F2770">
        <w:t>-</w:t>
      </w:r>
      <w:r w:rsidRPr="007F2770">
        <w:tab/>
        <w:t>initiate a registration procedure, if still needed, dependent on 5GMM state and 5GS update status, or perform PLMN selection according to 3GPP TS 23.122 [5]</w:t>
      </w:r>
      <w:r w:rsidR="00B0403D" w:rsidRPr="007F2770">
        <w:t>; and</w:t>
      </w:r>
    </w:p>
    <w:p w14:paraId="2AC8EBC9" w14:textId="560733E7" w:rsidR="00B0403D" w:rsidRPr="007F2770" w:rsidRDefault="00B0403D" w:rsidP="00B0403D">
      <w:pPr>
        <w:pStyle w:val="B1"/>
      </w:pPr>
      <w:r w:rsidRPr="007F2770">
        <w:t>-</w:t>
      </w:r>
      <w:r w:rsidRPr="007F2770">
        <w:tab/>
        <w:t xml:space="preserve">for each PLMN-specific attempt counter of the PLMN which sent the reject message </w:t>
      </w:r>
      <w:r w:rsidRPr="007F2770">
        <w:rPr>
          <w:rFonts w:eastAsia="Malgun Gothic"/>
          <w:lang w:val="en-US" w:eastAsia="ko-KR"/>
        </w:rPr>
        <w:t xml:space="preserve">for the </w:t>
      </w:r>
      <w:ins w:id="2432" w:author="24.501_CR6074R5_(Rel-18)_5GProtoc18, MINT" w:date="2024-06-19T22:56:00Z">
        <w:r w:rsidR="00AA5C45">
          <w:rPr>
            <w:rFonts w:eastAsia="Malgun Gothic"/>
            <w:lang w:val="en-US" w:eastAsia="ko-KR"/>
          </w:rPr>
          <w:t xml:space="preserve">UE </w:t>
        </w:r>
      </w:ins>
      <w:r w:rsidRPr="007F2770">
        <w:rPr>
          <w:rFonts w:eastAsia="Malgun Gothic"/>
          <w:lang w:val="en-US" w:eastAsia="ko-KR"/>
        </w:rPr>
        <w:t>determined PLMN with disaster condition</w:t>
      </w:r>
      <w:r w:rsidRPr="007F2770">
        <w:t xml:space="preserve"> that has a value greater than zero and less than a UE implementation-specific maximum value, consider the PLMN which sent the reject message</w:t>
      </w:r>
      <w:r w:rsidRPr="007F2770">
        <w:rPr>
          <w:rFonts w:eastAsia="Malgun Gothic"/>
          <w:lang w:val="en-US" w:eastAsia="ko-KR"/>
        </w:rPr>
        <w:t xml:space="preserve"> </w:t>
      </w:r>
      <w:r w:rsidRPr="007F2770">
        <w:t xml:space="preserve">is available for disaster roaming service for the respective </w:t>
      </w:r>
      <w:ins w:id="2433" w:author="24.501_CR6074R5_(Rel-18)_5GProtoc18, MINT" w:date="2024-06-19T22:56:00Z">
        <w:r w:rsidR="00AA5C45">
          <w:t xml:space="preserve">UE </w:t>
        </w:r>
      </w:ins>
      <w:r w:rsidRPr="007F2770">
        <w:rPr>
          <w:rFonts w:eastAsia="Malgun Gothic"/>
          <w:lang w:val="en-US" w:eastAsia="ko-KR"/>
        </w:rPr>
        <w:t>determined PLMN with disaster condition.</w:t>
      </w:r>
    </w:p>
    <w:p w14:paraId="0B7E5413" w14:textId="77777777" w:rsidR="00FD7122" w:rsidRPr="007F2770" w:rsidRDefault="00FD7122" w:rsidP="00E21342">
      <w:r w:rsidRPr="007F2770">
        <w:t xml:space="preserve">When the UE is switched off, the UE shall, for each PLMN-specific attempt counter that has a value greater than zero and less than the UE implementation-specific maximum value, remove the respective PLMN from the </w:t>
      </w:r>
      <w:r w:rsidR="00F45522" w:rsidRPr="007F2770">
        <w:t>list of "forbidden PLMNs"</w:t>
      </w:r>
      <w:r w:rsidRPr="007F2770">
        <w:t>. When the USIM is removed, the UE should perform this action.</w:t>
      </w:r>
    </w:p>
    <w:p w14:paraId="086C17CD" w14:textId="77777777" w:rsidR="00FD7122" w:rsidRPr="007F2770" w:rsidRDefault="00FD7122" w:rsidP="00FD7122">
      <w:r w:rsidRPr="007F2770">
        <w:t xml:space="preserve">When the UE is switched off, the UE shall, for each PLMN-specific attempt counter for non-3GPP access that has a value greater than zero and less than the UE implementation-specific maximum value, remove the respective PLMN from the </w:t>
      </w:r>
      <w:r w:rsidR="00F45522" w:rsidRPr="007F2770">
        <w:t>list of "</w:t>
      </w:r>
      <w:r w:rsidRPr="007F2770">
        <w:t>forbidden PLMN</w:t>
      </w:r>
      <w:r w:rsidR="00F45522" w:rsidRPr="007F2770">
        <w:t>s</w:t>
      </w:r>
      <w:r w:rsidRPr="007F2770">
        <w:t xml:space="preserve"> for non-3GPP access</w:t>
      </w:r>
      <w:r w:rsidR="00F45522" w:rsidRPr="007F2770">
        <w:t xml:space="preserve"> to 5GCN"</w:t>
      </w:r>
      <w:r w:rsidRPr="007F2770">
        <w:t>. When the USIM is removed, the UE should perform this action.</w:t>
      </w:r>
    </w:p>
    <w:p w14:paraId="1C18BB77" w14:textId="4A8295E1" w:rsidR="00B0403D" w:rsidRPr="007F2770" w:rsidRDefault="00B0403D" w:rsidP="00B0403D">
      <w:r w:rsidRPr="007F2770">
        <w:t xml:space="preserve">When the UE is switched off, the UE shall, for each PLMN-specific attempt counter of the PLMN which sent the reject message </w:t>
      </w:r>
      <w:r w:rsidRPr="007F2770">
        <w:rPr>
          <w:rFonts w:eastAsia="Malgun Gothic"/>
          <w:lang w:val="en-US" w:eastAsia="ko-KR"/>
        </w:rPr>
        <w:t xml:space="preserve">for the </w:t>
      </w:r>
      <w:ins w:id="2434" w:author="24.501_CR6074R5_(Rel-18)_5GProtoc18, MINT" w:date="2024-06-19T22:56:00Z">
        <w:r w:rsidR="00AA5C45">
          <w:rPr>
            <w:rFonts w:eastAsia="Malgun Gothic"/>
            <w:lang w:val="en-US" w:eastAsia="ko-KR"/>
          </w:rPr>
          <w:t xml:space="preserve">UE </w:t>
        </w:r>
      </w:ins>
      <w:r w:rsidRPr="007F2770">
        <w:rPr>
          <w:rFonts w:eastAsia="Malgun Gothic"/>
          <w:lang w:val="en-US" w:eastAsia="ko-KR"/>
        </w:rPr>
        <w:t>determined PLMN with disaster condition</w:t>
      </w:r>
      <w:r w:rsidRPr="007F2770">
        <w:t xml:space="preserve"> that has a value greater than zero and less than the UE implementation-specific maximum value, consider the PLMN is available for disaster roaming service for the respective </w:t>
      </w:r>
      <w:ins w:id="2435" w:author="24.501_CR6074R5_(Rel-18)_5GProtoc18, MINT" w:date="2024-06-19T22:56:00Z">
        <w:r w:rsidR="00AA5C45">
          <w:t xml:space="preserve">UE </w:t>
        </w:r>
      </w:ins>
      <w:r w:rsidRPr="007F2770">
        <w:rPr>
          <w:rFonts w:eastAsia="Malgun Gothic"/>
          <w:lang w:val="en-US" w:eastAsia="ko-KR"/>
        </w:rPr>
        <w:t>determined PLMN with disaster condition</w:t>
      </w:r>
      <w:r w:rsidRPr="007F2770">
        <w:t>. When the USIM is removed, the UE should perform this action.</w:t>
      </w:r>
    </w:p>
    <w:p w14:paraId="35D9BE1C" w14:textId="49CF5C69" w:rsidR="00FD7122" w:rsidRPr="007F2770" w:rsidRDefault="00FD7122" w:rsidP="00FD7122">
      <w:pPr>
        <w:pStyle w:val="NO"/>
        <w:rPr>
          <w:noProof/>
        </w:rPr>
      </w:pPr>
      <w:r w:rsidRPr="007F2770">
        <w:rPr>
          <w:noProof/>
        </w:rPr>
        <w:t>NOTE</w:t>
      </w:r>
      <w:r w:rsidRPr="007F2770">
        <w:t> </w:t>
      </w:r>
      <w:r w:rsidR="001E7009" w:rsidRPr="007F2770">
        <w:t>3</w:t>
      </w:r>
      <w:r w:rsidRPr="007F2770">
        <w:rPr>
          <w:noProof/>
        </w:rPr>
        <w:t>:</w:t>
      </w:r>
      <w:r w:rsidRPr="007F2770">
        <w:rPr>
          <w:noProof/>
        </w:rPr>
        <w:tab/>
        <w:t xml:space="preserve">If the respective PLMN was stored in the extension of the "forbidden PLMNs" list, then according to </w:t>
      </w:r>
      <w:r w:rsidRPr="007F2770">
        <w:t>3GPP TS 23.122 [5]</w:t>
      </w:r>
      <w:r w:rsidRPr="007F2770">
        <w:rPr>
          <w:noProof/>
        </w:rPr>
        <w:t xml:space="preserve"> the UE will delete the contents of this extension when the </w:t>
      </w:r>
      <w:r w:rsidR="0077293D" w:rsidRPr="007F2770">
        <w:rPr>
          <w:noProof/>
        </w:rPr>
        <w:t xml:space="preserve">UE is switched off or the </w:t>
      </w:r>
      <w:r w:rsidRPr="007F2770">
        <w:rPr>
          <w:noProof/>
        </w:rPr>
        <w:t>USIM is removed.</w:t>
      </w:r>
    </w:p>
    <w:p w14:paraId="7D5EF935" w14:textId="77777777" w:rsidR="001E7009" w:rsidRPr="007F2770" w:rsidRDefault="001E7009" w:rsidP="00781477">
      <w:pPr>
        <w:pStyle w:val="Heading4"/>
        <w:rPr>
          <w:lang w:eastAsia="ko-KR"/>
        </w:rPr>
      </w:pPr>
      <w:bookmarkStart w:id="2436" w:name="_CR5_3_20_3"/>
      <w:bookmarkStart w:id="2437" w:name="_Toc20232587"/>
      <w:bookmarkStart w:id="2438" w:name="_Toc27746677"/>
      <w:bookmarkStart w:id="2439" w:name="_Toc36212858"/>
      <w:bookmarkStart w:id="2440" w:name="_Toc36657035"/>
      <w:bookmarkStart w:id="2441" w:name="_Toc45286697"/>
      <w:bookmarkStart w:id="2442" w:name="_Toc51947966"/>
      <w:bookmarkStart w:id="2443" w:name="_Toc51949058"/>
      <w:bookmarkStart w:id="2444" w:name="_Toc162971201"/>
      <w:bookmarkEnd w:id="2436"/>
      <w:r w:rsidRPr="007F2770">
        <w:rPr>
          <w:rFonts w:hint="eastAsia"/>
          <w:lang w:eastAsia="ko-KR"/>
        </w:rPr>
        <w:t>5</w:t>
      </w:r>
      <w:r w:rsidRPr="007F2770">
        <w:rPr>
          <w:lang w:eastAsia="ko-KR"/>
        </w:rPr>
        <w:t>.3.20.3</w:t>
      </w:r>
      <w:r w:rsidRPr="007F2770">
        <w:rPr>
          <w:lang w:eastAsia="ko-KR"/>
        </w:rPr>
        <w:tab/>
        <w:t>Requirements for UE in an SNPN</w:t>
      </w:r>
      <w:bookmarkEnd w:id="2437"/>
      <w:bookmarkEnd w:id="2438"/>
      <w:bookmarkEnd w:id="2439"/>
      <w:bookmarkEnd w:id="2440"/>
      <w:bookmarkEnd w:id="2441"/>
      <w:bookmarkEnd w:id="2442"/>
      <w:bookmarkEnd w:id="2443"/>
      <w:bookmarkEnd w:id="2444"/>
    </w:p>
    <w:p w14:paraId="3F8B5992" w14:textId="77777777" w:rsidR="001E7009" w:rsidRPr="007F2770" w:rsidRDefault="001E7009" w:rsidP="001E7009">
      <w:pPr>
        <w:rPr>
          <w:lang w:eastAsia="ko-KR"/>
        </w:rPr>
      </w:pPr>
      <w:r w:rsidRPr="007F2770">
        <w:rPr>
          <w:rFonts w:hint="eastAsia"/>
          <w:lang w:eastAsia="ko-KR"/>
        </w:rPr>
        <w:t>I</w:t>
      </w:r>
      <w:r w:rsidRPr="007F2770">
        <w:rPr>
          <w:lang w:eastAsia="ko-KR"/>
        </w:rPr>
        <w:t xml:space="preserve">f the UE is operating in </w:t>
      </w:r>
      <w:r w:rsidR="00D21BB1" w:rsidRPr="007F2770">
        <w:rPr>
          <w:lang w:eastAsia="ko-KR"/>
        </w:rPr>
        <w:t>SNPN access operation mode</w:t>
      </w:r>
      <w:r w:rsidRPr="007F2770">
        <w:rPr>
          <w:lang w:eastAsia="ko-KR"/>
        </w:rPr>
        <w:t>, the UE shall maintain, for each of the entries in the "list of subscriber data":</w:t>
      </w:r>
    </w:p>
    <w:p w14:paraId="5FF7FE7E" w14:textId="77777777" w:rsidR="001E7009" w:rsidRPr="007F2770" w:rsidRDefault="001E7009" w:rsidP="001E7009">
      <w:pPr>
        <w:pStyle w:val="B1"/>
        <w:rPr>
          <w:lang w:eastAsia="ko-KR"/>
        </w:rPr>
      </w:pPr>
      <w:r w:rsidRPr="007F2770">
        <w:rPr>
          <w:lang w:eastAsia="ko-KR"/>
        </w:rPr>
        <w:t>-</w:t>
      </w:r>
      <w:r w:rsidRPr="007F2770">
        <w:rPr>
          <w:lang w:eastAsia="ko-KR"/>
        </w:rPr>
        <w:tab/>
        <w:t>one SNPN-specific attempt counter for 3GPP access. The counter is applicable to access attempts via 3GPP access only;</w:t>
      </w:r>
    </w:p>
    <w:p w14:paraId="47EB1A6A" w14:textId="7751D495" w:rsidR="009000A7" w:rsidRDefault="009000A7" w:rsidP="009000A7">
      <w:pPr>
        <w:pStyle w:val="B1"/>
      </w:pPr>
      <w:r w:rsidRPr="007F2770">
        <w:t>-</w:t>
      </w:r>
      <w:r w:rsidRPr="007F2770">
        <w:tab/>
        <w:t>one SNPN-specific attempt counter for non-3GPP access</w:t>
      </w:r>
      <w:r w:rsidR="00C80BB7" w:rsidRPr="007F2770">
        <w:rPr>
          <w:rFonts w:hint="eastAsia"/>
          <w:lang w:eastAsia="zh-CN"/>
        </w:rPr>
        <w:t>,</w:t>
      </w:r>
      <w:r w:rsidR="00C80BB7" w:rsidRPr="007F2770">
        <w:rPr>
          <w:lang w:eastAsia="zh-CN"/>
        </w:rPr>
        <w:t xml:space="preserve"> if the UE supports </w:t>
      </w:r>
      <w:r w:rsidR="005965A4" w:rsidRPr="007F2770">
        <w:rPr>
          <w:lang w:eastAsia="zh-CN"/>
        </w:rPr>
        <w:t>access to SNPN over non-3GPP access</w:t>
      </w:r>
      <w:r w:rsidRPr="007F2770">
        <w:t xml:space="preserve">. </w:t>
      </w:r>
      <w:r w:rsidRPr="007F2770">
        <w:rPr>
          <w:noProof/>
        </w:rPr>
        <w:t xml:space="preserve">The counter is applicable in case of </w:t>
      </w:r>
      <w:r w:rsidR="000C2590" w:rsidRPr="007F2770">
        <w:rPr>
          <w:lang w:eastAsia="zh-CN"/>
        </w:rPr>
        <w:t xml:space="preserve">access to SNPN over non-3GPP access </w:t>
      </w:r>
      <w:r w:rsidRPr="007F2770">
        <w:rPr>
          <w:noProof/>
        </w:rPr>
        <w:t>only</w:t>
      </w:r>
      <w:r w:rsidRPr="007F2770">
        <w:t>;</w:t>
      </w:r>
    </w:p>
    <w:p w14:paraId="3FD58F92" w14:textId="4DA436A9" w:rsidR="0029426E" w:rsidRPr="007F2770" w:rsidRDefault="0029426E" w:rsidP="00A33425">
      <w:pPr>
        <w:pStyle w:val="NO"/>
        <w:rPr>
          <w:noProof/>
        </w:rPr>
      </w:pPr>
      <w:r>
        <w:rPr>
          <w:noProof/>
        </w:rPr>
        <w:t>NOTE 1:</w:t>
      </w:r>
      <w:r>
        <w:rPr>
          <w:noProof/>
        </w:rPr>
        <w:tab/>
        <w:t>If the UE accesses to SNPN service directly</w:t>
      </w:r>
      <w:r w:rsidRPr="002D1149">
        <w:rPr>
          <w:noProof/>
        </w:rPr>
        <w:t xml:space="preserve"> </w:t>
      </w:r>
      <w:r>
        <w:rPr>
          <w:noProof/>
        </w:rPr>
        <w:t>over non-3GPP access</w:t>
      </w:r>
      <w:r>
        <w:rPr>
          <w:rFonts w:hint="eastAsia"/>
          <w:noProof/>
          <w:lang w:eastAsia="ja-JP"/>
        </w:rPr>
        <w:t xml:space="preserve"> </w:t>
      </w:r>
      <w:r>
        <w:rPr>
          <w:noProof/>
        </w:rPr>
        <w:t>or if the UE accesses to SNPN services via a PLMN</w:t>
      </w:r>
      <w:r>
        <w:rPr>
          <w:noProof/>
          <w:lang w:eastAsia="ja-JP"/>
        </w:rPr>
        <w:t>,</w:t>
      </w:r>
      <w:r>
        <w:rPr>
          <w:noProof/>
        </w:rPr>
        <w:t xml:space="preserve"> the SNPN-specific attempt counter for non-3GPP access is used.</w:t>
      </w:r>
    </w:p>
    <w:p w14:paraId="21612AE7" w14:textId="77777777" w:rsidR="001E7009" w:rsidRPr="007F2770" w:rsidRDefault="001E7009" w:rsidP="001E7009">
      <w:pPr>
        <w:pStyle w:val="B1"/>
      </w:pPr>
      <w:r w:rsidRPr="007F2770">
        <w:t>-</w:t>
      </w:r>
      <w:r w:rsidRPr="007F2770">
        <w:tab/>
        <w:t>one counter for "the entry for the current SNPN considered invalid for 3GPP access" events</w:t>
      </w:r>
      <w:r w:rsidR="009000A7" w:rsidRPr="007F2770">
        <w:t>; and</w:t>
      </w:r>
    </w:p>
    <w:p w14:paraId="27B7A3F4" w14:textId="7722698A" w:rsidR="009000A7" w:rsidRDefault="009000A7" w:rsidP="009000A7">
      <w:pPr>
        <w:pStyle w:val="B1"/>
      </w:pPr>
      <w:r w:rsidRPr="007F2770">
        <w:t>-</w:t>
      </w:r>
      <w:r w:rsidRPr="007F2770">
        <w:tab/>
        <w:t>one counter for "the entry for the current SNPN considered invalid for non-3GPP access" events</w:t>
      </w:r>
      <w:r w:rsidR="00C80BB7" w:rsidRPr="007F2770">
        <w:rPr>
          <w:rFonts w:hint="eastAsia"/>
          <w:lang w:eastAsia="zh-CN"/>
        </w:rPr>
        <w:t>,</w:t>
      </w:r>
      <w:r w:rsidR="00C80BB7" w:rsidRPr="007F2770">
        <w:rPr>
          <w:lang w:eastAsia="zh-CN"/>
        </w:rPr>
        <w:t xml:space="preserve"> if the UE supports </w:t>
      </w:r>
      <w:r w:rsidR="00E672B9" w:rsidRPr="007F2770">
        <w:rPr>
          <w:lang w:eastAsia="zh-CN"/>
        </w:rPr>
        <w:t>access to SNPN over non-3GPP access</w:t>
      </w:r>
      <w:r w:rsidRPr="007F2770">
        <w:t xml:space="preserve">. The counter is applicable in case of </w:t>
      </w:r>
      <w:r w:rsidR="00702B2E" w:rsidRPr="007F2770">
        <w:rPr>
          <w:lang w:eastAsia="zh-CN"/>
        </w:rPr>
        <w:t xml:space="preserve">access to SNPN over non-3GPP access </w:t>
      </w:r>
      <w:r w:rsidRPr="007F2770">
        <w:t>only.</w:t>
      </w:r>
    </w:p>
    <w:p w14:paraId="30ED4203" w14:textId="2BE519E7" w:rsidR="00715B54" w:rsidRPr="007F2770" w:rsidRDefault="00205F4D" w:rsidP="00715B54">
      <w:r>
        <w:rPr>
          <w:noProof/>
        </w:rPr>
        <w:t>NOTE 2:</w:t>
      </w:r>
      <w:r>
        <w:rPr>
          <w:noProof/>
        </w:rPr>
        <w:tab/>
        <w:t>If the UE accesses to SNPN service directly over non-3GPP access or if the UE accesses to SNPN services via a PLMN, the counter for "the entry for the current SNPN considered invalid for non-3GPP access" events is used.</w:t>
      </w:r>
      <w:r w:rsidR="00715B54" w:rsidRPr="007F2770">
        <w:t>The UE shall store the above counters in its non-volatile memory. The UE shall erase the attempt counters and reset the event counters to zero when the selected entry of the "list of subscriber data" is updated or</w:t>
      </w:r>
      <w:r w:rsidR="00715B54" w:rsidRPr="007F2770">
        <w:rPr>
          <w:noProof/>
        </w:rPr>
        <w:t xml:space="preserve"> </w:t>
      </w:r>
      <w:r w:rsidR="00715B54" w:rsidRPr="007F2770">
        <w:t>USIM is removed for the selected PLMN subscription. The counter values shall not be affected by the activation or deactivation of MICO mode or power saving mode (see 3GPP TS 24.301 [15]).</w:t>
      </w:r>
    </w:p>
    <w:p w14:paraId="190A4163" w14:textId="77777777" w:rsidR="001E7009" w:rsidRPr="007F2770" w:rsidRDefault="001E7009" w:rsidP="001E7009">
      <w:r w:rsidRPr="007F2770">
        <w:t>The UE implementation-specific maximum value for any of the above counters shall not be greater than 10.</w:t>
      </w:r>
    </w:p>
    <w:p w14:paraId="397B33B4" w14:textId="7DF72E14" w:rsidR="001E7009" w:rsidRPr="007F2770" w:rsidRDefault="001E7009" w:rsidP="001E7009">
      <w:pPr>
        <w:pStyle w:val="NO"/>
      </w:pPr>
      <w:r w:rsidRPr="007F2770">
        <w:t>NOTE</w:t>
      </w:r>
      <w:r w:rsidR="00205F4D">
        <w:rPr>
          <w:lang w:val="en-US" w:eastAsia="ja-JP"/>
        </w:rPr>
        <w:t> 3</w:t>
      </w:r>
      <w:r w:rsidRPr="007F2770">
        <w:t>:</w:t>
      </w:r>
      <w:r w:rsidRPr="007F2770">
        <w:tab/>
        <w:t>Different counters can use different UE implementation-specific maximum values.</w:t>
      </w:r>
    </w:p>
    <w:p w14:paraId="11A793C8" w14:textId="463168AF" w:rsidR="00DE444A" w:rsidRDefault="00DE444A" w:rsidP="00DE444A">
      <w:r w:rsidRPr="007F2770">
        <w:t>If the UE receives a REGISTRATION REJECT or SERVICE REJECT message without integrity protection with 5GMM cause value #3, #6, #7, #12, #13, #15, #27, #72, #74, or #75 before the network has established secure exchange of NAS messages for the N1 NAS signalling connection, the UE shall stop timer T3510 or T3517, if running</w:t>
      </w:r>
      <w:r>
        <w:t>.</w:t>
      </w:r>
      <w:r w:rsidRPr="007F2770">
        <w:t xml:space="preserve"> </w:t>
      </w:r>
      <w:r>
        <w:t xml:space="preserve">If </w:t>
      </w:r>
      <w:r w:rsidRPr="00416FEB">
        <w:t xml:space="preserve">the SNPN </w:t>
      </w:r>
      <w:r>
        <w:t xml:space="preserve">sending the </w:t>
      </w:r>
      <w:r w:rsidRPr="007F2770">
        <w:t xml:space="preserve">message </w:t>
      </w:r>
      <w:r w:rsidR="00AE5F51">
        <w:rPr>
          <w:noProof/>
        </w:rPr>
        <w:t xml:space="preserve">is an </w:t>
      </w:r>
      <w:r w:rsidR="00AE5F51" w:rsidRPr="00B5162E">
        <w:t>SNPN selected for localized services in SNPN</w:t>
      </w:r>
      <w:r w:rsidR="00AE5F51">
        <w:t xml:space="preserve"> (see </w:t>
      </w:r>
      <w:r w:rsidR="00AE5F51" w:rsidRPr="007F2770">
        <w:t>3GPP TS 23.122 [5]</w:t>
      </w:r>
      <w:r w:rsidR="00AE5F51">
        <w:t>)</w:t>
      </w:r>
      <w:r>
        <w:t xml:space="preserve"> and there is </w:t>
      </w:r>
      <w:r w:rsidRPr="009771C7">
        <w:t>next valid time period</w:t>
      </w:r>
      <w:r>
        <w:t>(s</w:t>
      </w:r>
      <w:r>
        <w:rPr>
          <w:rFonts w:hint="eastAsia"/>
          <w:lang w:eastAsia="zh-TW"/>
        </w:rPr>
        <w:t>)</w:t>
      </w:r>
      <w:r w:rsidRPr="00C64D33">
        <w:t xml:space="preserve"> </w:t>
      </w:r>
      <w:r>
        <w:t>for the SNPN, the UE shall</w:t>
      </w:r>
      <w:r w:rsidRPr="007F2770">
        <w:t xml:space="preserve"> start timer T3247 (see 3GPP TS 24.008 [12]) with a random value uniformly drawn from the range between</w:t>
      </w:r>
      <w:r>
        <w:t xml:space="preserve"> </w:t>
      </w:r>
      <w:r w:rsidRPr="009771C7">
        <w:t xml:space="preserve">the start time point </w:t>
      </w:r>
      <w:r w:rsidRPr="00EC5C5D">
        <w:t>of the next valid time period for localized services in SNPN and</w:t>
      </w:r>
      <w:r>
        <w:rPr>
          <w:rFonts w:hint="eastAsia"/>
          <w:lang w:eastAsia="zh-TW"/>
        </w:rPr>
        <w:t>:</w:t>
      </w:r>
    </w:p>
    <w:p w14:paraId="64DD1FDE" w14:textId="77777777" w:rsidR="00DE444A" w:rsidRPr="00BA4748" w:rsidRDefault="00DE444A" w:rsidP="00DE444A">
      <w:pPr>
        <w:pStyle w:val="B1"/>
        <w:ind w:left="0" w:firstLine="0"/>
      </w:pPr>
      <w:bookmarkStart w:id="2445" w:name="_Hlk148096208"/>
      <w:r w:rsidRPr="00BA4748">
        <w:t>a)</w:t>
      </w:r>
      <w:r w:rsidRPr="00BA4748">
        <w:tab/>
        <w:t>for 5GMM cause value #74:</w:t>
      </w:r>
    </w:p>
    <w:p w14:paraId="121C7B0B" w14:textId="77777777" w:rsidR="00DE444A" w:rsidRPr="00BA4748" w:rsidRDefault="00DE444A" w:rsidP="00DE444A">
      <w:pPr>
        <w:pStyle w:val="B2"/>
      </w:pPr>
      <w:r w:rsidRPr="00BA4748">
        <w:t>1)</w:t>
      </w:r>
      <w:r w:rsidRPr="00BA4748">
        <w:tab/>
        <w:t>30 minutes after the start time point of the next valid time period for localized services in SNPN, if the next valid time period is longer than 30 minutes; or</w:t>
      </w:r>
    </w:p>
    <w:p w14:paraId="69A8FDFB" w14:textId="77777777" w:rsidR="00DE444A" w:rsidRPr="00BA4748" w:rsidRDefault="00DE444A" w:rsidP="00DE444A">
      <w:pPr>
        <w:pStyle w:val="B2"/>
      </w:pPr>
      <w:r w:rsidRPr="00BA4748">
        <w:t>2)</w:t>
      </w:r>
      <w:r w:rsidRPr="00BA4748">
        <w:tab/>
        <w:t xml:space="preserve">the end time point of the next valid time period for localized services in SNPN, if the next valid time period is not longer than </w:t>
      </w:r>
      <w:r w:rsidRPr="00BA4748">
        <w:rPr>
          <w:rFonts w:hint="eastAsia"/>
          <w:lang w:eastAsia="zh-TW"/>
        </w:rPr>
        <w:t>3</w:t>
      </w:r>
      <w:r w:rsidRPr="00BA4748">
        <w:t>0 minutes; or</w:t>
      </w:r>
    </w:p>
    <w:p w14:paraId="13246DBD" w14:textId="77777777" w:rsidR="00DE444A" w:rsidRPr="00BA4748" w:rsidRDefault="00DE444A" w:rsidP="00DE444A">
      <w:pPr>
        <w:pStyle w:val="B1"/>
        <w:ind w:left="0" w:firstLine="0"/>
      </w:pPr>
      <w:r w:rsidRPr="00BA4748">
        <w:t>b)</w:t>
      </w:r>
      <w:r w:rsidRPr="00BA4748">
        <w:tab/>
        <w:t>for other 5GMM cause values:</w:t>
      </w:r>
    </w:p>
    <w:p w14:paraId="7792A02F" w14:textId="77777777" w:rsidR="00DE444A" w:rsidRPr="00BA4748" w:rsidRDefault="00DE444A" w:rsidP="00DE444A">
      <w:pPr>
        <w:pStyle w:val="B2"/>
      </w:pPr>
      <w:r w:rsidRPr="00BA4748">
        <w:t>1)</w:t>
      </w:r>
      <w:r w:rsidRPr="00BA4748">
        <w:tab/>
        <w:t>60 minutes after the start time point of the next valid time period for localized services in SNPN, if the next valid time period is longer than 60 minutes</w:t>
      </w:r>
      <w:r w:rsidRPr="00BA4748">
        <w:rPr>
          <w:rFonts w:hint="eastAsia"/>
        </w:rPr>
        <w:t>;</w:t>
      </w:r>
      <w:r w:rsidRPr="00BA4748">
        <w:t xml:space="preserve"> or</w:t>
      </w:r>
    </w:p>
    <w:p w14:paraId="4F181193" w14:textId="77777777" w:rsidR="00DE444A" w:rsidRPr="00BA4748" w:rsidRDefault="00DE444A" w:rsidP="00DE444A">
      <w:pPr>
        <w:pStyle w:val="B2"/>
      </w:pPr>
      <w:r w:rsidRPr="00BA4748">
        <w:t>2)</w:t>
      </w:r>
      <w:r w:rsidRPr="00BA4748">
        <w:tab/>
        <w:t>the end time point of the next valid time period for localized services in SNPN, if the next valid time period is not longer than 60 minutes;</w:t>
      </w:r>
    </w:p>
    <w:bookmarkEnd w:id="2445"/>
    <w:p w14:paraId="696720D2" w14:textId="77777777" w:rsidR="00DE444A" w:rsidRPr="007F2770" w:rsidRDefault="00DE444A" w:rsidP="00DE444A">
      <w:r>
        <w:t xml:space="preserve">otherwise </w:t>
      </w:r>
      <w:r w:rsidRPr="007F2770">
        <w:t>between:</w:t>
      </w:r>
    </w:p>
    <w:p w14:paraId="04E55F3F" w14:textId="77777777" w:rsidR="00F40A4C" w:rsidRPr="007F2770" w:rsidRDefault="00F40A4C" w:rsidP="0083064D">
      <w:pPr>
        <w:pStyle w:val="B1"/>
      </w:pPr>
      <w:r w:rsidRPr="007F2770">
        <w:t>a)</w:t>
      </w:r>
      <w:r w:rsidRPr="007F2770">
        <w:tab/>
        <w:t>15 minutes and 30 minutes for 5GMM cause value #74; or</w:t>
      </w:r>
    </w:p>
    <w:p w14:paraId="6E83B7B2" w14:textId="77777777" w:rsidR="00F40A4C" w:rsidRPr="007F2770" w:rsidRDefault="00F40A4C" w:rsidP="00F40A4C">
      <w:pPr>
        <w:pStyle w:val="B1"/>
      </w:pPr>
      <w:r w:rsidRPr="007F2770">
        <w:t>b)</w:t>
      </w:r>
      <w:r w:rsidRPr="007F2770">
        <w:tab/>
      </w:r>
      <w:r w:rsidR="001E7009" w:rsidRPr="007F2770">
        <w:t>30 minutes and 60 minutes</w:t>
      </w:r>
      <w:r w:rsidRPr="007F2770">
        <w:t xml:space="preserve"> for other 5GMM cause values;</w:t>
      </w:r>
    </w:p>
    <w:p w14:paraId="4E2B1043" w14:textId="77777777" w:rsidR="00E4384C" w:rsidRPr="007F2770" w:rsidRDefault="00E4384C" w:rsidP="00E4384C">
      <w:r w:rsidRPr="007F2770">
        <w:t>if the timer is not running, and take the following actions:</w:t>
      </w:r>
    </w:p>
    <w:p w14:paraId="651BCA0E" w14:textId="113127EC" w:rsidR="00E4384C" w:rsidRPr="007F2770" w:rsidRDefault="00E4384C" w:rsidP="00E4384C">
      <w:pPr>
        <w:pStyle w:val="B1"/>
      </w:pPr>
      <w:r w:rsidRPr="007F2770">
        <w:t>a)</w:t>
      </w:r>
      <w:r w:rsidRPr="007F2770">
        <w:tab/>
        <w:t>if the 5GMM cause value received is #3, #6, or #7</w:t>
      </w:r>
      <w:r w:rsidR="008F4BFD" w:rsidRPr="007F2770">
        <w:t xml:space="preserve"> and the UE is neither registered for onboarding services in SNPN nor performing initial registration for onboarding services in SNPN</w:t>
      </w:r>
      <w:r w:rsidRPr="007F2770">
        <w:t>:</w:t>
      </w:r>
    </w:p>
    <w:p w14:paraId="7623749E" w14:textId="77777777" w:rsidR="00E4384C" w:rsidRPr="007F2770" w:rsidRDefault="00E4384C" w:rsidP="00E4384C">
      <w:pPr>
        <w:pStyle w:val="B2"/>
      </w:pPr>
      <w:r w:rsidRPr="007F2770">
        <w:t>1)</w:t>
      </w:r>
      <w:r w:rsidRPr="007F2770">
        <w:tab/>
        <w:t>if the 5GMM cause value is received over 3GPP access:</w:t>
      </w:r>
    </w:p>
    <w:p w14:paraId="493DC310" w14:textId="77777777" w:rsidR="00E4384C" w:rsidRPr="007F2770" w:rsidRDefault="00E4384C" w:rsidP="00E4384C">
      <w:pPr>
        <w:pStyle w:val="B3"/>
      </w:pPr>
      <w:r w:rsidRPr="007F2770">
        <w:t>i)</w:t>
      </w:r>
      <w:r w:rsidRPr="007F2770">
        <w:tab/>
        <w:t>if the UE is already registered over another access, the UE shall:</w:t>
      </w:r>
    </w:p>
    <w:p w14:paraId="61712BC8" w14:textId="15EB17CB" w:rsidR="00E4384C" w:rsidRPr="007F2770" w:rsidRDefault="00E4384C" w:rsidP="00E4384C">
      <w:pPr>
        <w:pStyle w:val="B4"/>
      </w:pPr>
      <w:r w:rsidRPr="007F2770">
        <w:t>A)</w:t>
      </w:r>
      <w:r w:rsidRPr="007F2770">
        <w:tab/>
        <w:t>store the current TAI in the list of "5GS forbidden tracking areas for roaming" for the current SNPN and, if the UE supports access to an SNPN using credentials from a credentials holder,</w:t>
      </w:r>
      <w:r w:rsidR="004C6C76" w:rsidRPr="007F2770">
        <w:t xml:space="preserve"> equivalent SNPNs or both</w:t>
      </w:r>
      <w:r w:rsidRPr="007F2770">
        <w:t xml:space="preserve"> the selected entry of the "list of subscriber data" or the selected PLMN subscription, memorize the current TAI was stored in the list of "5GS forbidden tracking areas for roaming" for the current SNPN and, if the UE supports access to an SNPN using credentials from a credentials holder</w:t>
      </w:r>
      <w:r w:rsidR="00D13B10" w:rsidRPr="007F2770">
        <w:t>, equivalent SNPNs or both</w:t>
      </w:r>
      <w:r w:rsidRPr="007F2770">
        <w:t>, the selected entry of the "list of subscriber data" or the selected PLMN subscription, for non-integrity protected NAS reject message and enter the state 5GMM-DEREGISTERED.LIMITED-SERVICE; and</w:t>
      </w:r>
    </w:p>
    <w:p w14:paraId="4DA971DF" w14:textId="77777777" w:rsidR="00E4384C" w:rsidRPr="007F2770" w:rsidRDefault="00E4384C" w:rsidP="00E4384C">
      <w:pPr>
        <w:pStyle w:val="B4"/>
      </w:pPr>
      <w:r w:rsidRPr="007F2770">
        <w:t>B)</w:t>
      </w:r>
      <w:r w:rsidRPr="007F2770">
        <w:tab/>
        <w:t>search for a suitable cell in another tracking area according to 3GPP TS 38.304 [28]; or</w:t>
      </w:r>
    </w:p>
    <w:p w14:paraId="78824629" w14:textId="77777777" w:rsidR="00E4384C" w:rsidRPr="007F2770" w:rsidRDefault="00E4384C" w:rsidP="00E4384C">
      <w:pPr>
        <w:pStyle w:val="B3"/>
      </w:pPr>
      <w:r w:rsidRPr="007F2770">
        <w:t>ii)</w:t>
      </w:r>
      <w:r w:rsidRPr="007F2770">
        <w:tab/>
        <w:t>otherwise if the counter for "the entry for the current SNPN considered invalid for 3GPP access" events has a value less than a UE implementation-specific maximum value, the UE shall:</w:t>
      </w:r>
    </w:p>
    <w:p w14:paraId="38CA7E0B" w14:textId="77777777" w:rsidR="00E4384C" w:rsidRPr="007F2770" w:rsidRDefault="00E4384C" w:rsidP="00E4384C">
      <w:pPr>
        <w:pStyle w:val="B4"/>
      </w:pPr>
      <w:r w:rsidRPr="007F2770">
        <w:t>A)</w:t>
      </w:r>
      <w:r w:rsidRPr="007F2770">
        <w:tab/>
        <w:t>set the 5GS update status to 5U3 ROAMING NOT ALLOWED (and shall store it according to subclause 5.1.3.2.2) and shall delete 5G-GUTI, last visited registered TAI, TAI list, and ngKSI for 3GPP access;</w:t>
      </w:r>
    </w:p>
    <w:p w14:paraId="7A8A3367" w14:textId="29AC1981" w:rsidR="006D4B15" w:rsidRPr="007F2770" w:rsidRDefault="00B2354A" w:rsidP="00E4384C">
      <w:pPr>
        <w:pStyle w:val="B4"/>
      </w:pPr>
      <w:bookmarkStart w:id="2446" w:name="_Hlk130950737"/>
      <w:r w:rsidRPr="007F2770">
        <w:t>A1)</w:t>
      </w:r>
      <w:r w:rsidRPr="007F2770">
        <w:tab/>
        <w:t>if the 5GMM cause value received is #3 or #6, delete the list of equivalent SNPNs, if any;</w:t>
      </w:r>
      <w:bookmarkEnd w:id="2446"/>
    </w:p>
    <w:p w14:paraId="4B523C3E" w14:textId="77777777" w:rsidR="00E4384C" w:rsidRPr="007F2770" w:rsidRDefault="00E4384C" w:rsidP="00E4384C">
      <w:pPr>
        <w:pStyle w:val="B4"/>
      </w:pPr>
      <w:r w:rsidRPr="007F2770">
        <w:t>B)</w:t>
      </w:r>
      <w:r w:rsidRPr="007F2770">
        <w:tab/>
        <w:t>increment the counter for "the entry for the current SNPN considered invalid for 3GPP access" events;</w:t>
      </w:r>
    </w:p>
    <w:p w14:paraId="2CDE04F8" w14:textId="77777777" w:rsidR="00E4384C" w:rsidRPr="007F2770" w:rsidRDefault="00E4384C" w:rsidP="00E4384C">
      <w:pPr>
        <w:pStyle w:val="B4"/>
      </w:pPr>
      <w:r w:rsidRPr="007F2770">
        <w:t>C)</w:t>
      </w:r>
      <w:r w:rsidRPr="007F2770">
        <w:tab/>
        <w:t xml:space="preserve">reset the </w:t>
      </w:r>
      <w:r w:rsidRPr="007F2770">
        <w:rPr>
          <w:noProof/>
          <w:lang w:val="en-US"/>
        </w:rPr>
        <w:t xml:space="preserve">registration </w:t>
      </w:r>
      <w:r w:rsidRPr="007F2770">
        <w:t>attempt counter in case of a REGISTRATION REJECT message or reset the service request attempt counter in case of a SERVICE REJECT message;</w:t>
      </w:r>
    </w:p>
    <w:p w14:paraId="5C716DE4" w14:textId="50E3979E" w:rsidR="00E4384C" w:rsidRPr="007F2770" w:rsidRDefault="00E4384C" w:rsidP="00E4384C">
      <w:pPr>
        <w:pStyle w:val="B4"/>
      </w:pPr>
      <w:r w:rsidRPr="007F2770">
        <w:t>D)</w:t>
      </w:r>
      <w:r w:rsidRPr="007F2770">
        <w:tab/>
        <w:t xml:space="preserve">store the current TAI in the list of "5GS forbidden tracking areas for roaming" for the current SNPN and, if the UE supports access to an SNPN using credentials from a credentials </w:t>
      </w:r>
      <w:r w:rsidR="00EC71E8" w:rsidRPr="007F2770">
        <w:t>holder, equivalent</w:t>
      </w:r>
      <w:r w:rsidR="009161EB" w:rsidRPr="007F2770">
        <w:t xml:space="preserve"> SNPNs or both,</w:t>
      </w:r>
      <w:r w:rsidRPr="007F2770">
        <w:t xml:space="preserve"> the selected entry of the "list of subscriber data" or the selected PLMN subscription, memorize the current TAI was stored in the list of "5GS forbidden tracking areas for roaming" for the current SNPN and, if the UE supports access to an SNPN using credentials from a credentials holder</w:t>
      </w:r>
      <w:r w:rsidR="00991C41" w:rsidRPr="007F2770">
        <w:t>, equivalent SNPNs or both</w:t>
      </w:r>
      <w:r w:rsidRPr="007F2770">
        <w:t>, the selected entry of the "list of subscriber data" or the selected PLMN subscription</w:t>
      </w:r>
      <w:r w:rsidRPr="007F2770">
        <w:rPr>
          <w:noProof/>
        </w:rPr>
        <w:t xml:space="preserve">, </w:t>
      </w:r>
      <w:r w:rsidRPr="007F2770">
        <w:t>for non-integrity protected NAS reject message, and enter the state 5GMM-DEREGISTERED.LIMITED-SERVICE; and</w:t>
      </w:r>
    </w:p>
    <w:p w14:paraId="0691AED4" w14:textId="463C6589" w:rsidR="00715B54" w:rsidRPr="007F2770" w:rsidRDefault="009000A7" w:rsidP="00715B54">
      <w:pPr>
        <w:pStyle w:val="B4"/>
      </w:pPr>
      <w:r w:rsidRPr="007F2770">
        <w:t>E</w:t>
      </w:r>
      <w:r w:rsidR="001E7009" w:rsidRPr="007F2770">
        <w:t>)</w:t>
      </w:r>
      <w:r w:rsidR="001E7009" w:rsidRPr="007F2770">
        <w:tab/>
      </w:r>
      <w:r w:rsidR="00715B54" w:rsidRPr="007F2770">
        <w:t xml:space="preserve">search for a suitable cell in another tracking area according to 3GPP TS 38.304 [28]. As a UE implementation option, if </w:t>
      </w:r>
      <w:r w:rsidR="00554A71" w:rsidRPr="007F2770">
        <w:t>access to SNPN over non-3GPP access</w:t>
      </w:r>
      <w:r w:rsidR="00EC71E8" w:rsidRPr="007F2770">
        <w:t xml:space="preserve"> </w:t>
      </w:r>
      <w:r w:rsidR="00715B54" w:rsidRPr="007F2770">
        <w:t>is available and the selected entry of the "list of subscriber data" or the selected PLMN subscription is not considered invalid for non-3GPP access, then the UE may</w:t>
      </w:r>
      <w:r w:rsidR="00DF6B10" w:rsidRPr="007F2770">
        <w:t xml:space="preserve"> perform registration</w:t>
      </w:r>
      <w:r w:rsidR="00715B54" w:rsidRPr="007F2770">
        <w:t xml:space="preserve"> attempt </w:t>
      </w:r>
      <w:r w:rsidR="00093FA7" w:rsidRPr="007F2770">
        <w:t>over non-3GPP access</w:t>
      </w:r>
      <w:r w:rsidR="00715B54" w:rsidRPr="007F2770">
        <w:t>; or</w:t>
      </w:r>
    </w:p>
    <w:p w14:paraId="1DECBD2E" w14:textId="77777777" w:rsidR="001E7009" w:rsidRPr="007F2770" w:rsidRDefault="009000A7" w:rsidP="00377184">
      <w:pPr>
        <w:pStyle w:val="B3"/>
      </w:pPr>
      <w:r w:rsidRPr="007F2770">
        <w:t>iii</w:t>
      </w:r>
      <w:r w:rsidR="001E7009" w:rsidRPr="007F2770">
        <w:t>)</w:t>
      </w:r>
      <w:r w:rsidR="001E7009" w:rsidRPr="007F2770">
        <w:tab/>
        <w:t xml:space="preserve">otherwise, the UE shall proceed as specified in </w:t>
      </w:r>
      <w:r w:rsidRPr="007F2770">
        <w:t>sub</w:t>
      </w:r>
      <w:r w:rsidR="001E7009" w:rsidRPr="007F2770">
        <w:t>clauses 5.5.1 and 5.6.1;</w:t>
      </w:r>
    </w:p>
    <w:p w14:paraId="1E22501A" w14:textId="77777777" w:rsidR="009000A7" w:rsidRPr="007F2770" w:rsidRDefault="009000A7" w:rsidP="009000A7">
      <w:pPr>
        <w:pStyle w:val="B2"/>
      </w:pPr>
      <w:r w:rsidRPr="007F2770">
        <w:t>2)</w:t>
      </w:r>
      <w:r w:rsidRPr="007F2770">
        <w:tab/>
        <w:t>if the 5GMM cause value is received over non-3GPP access:</w:t>
      </w:r>
    </w:p>
    <w:p w14:paraId="14667BCE" w14:textId="77777777" w:rsidR="009000A7" w:rsidRPr="007F2770" w:rsidRDefault="009000A7" w:rsidP="0083064D">
      <w:pPr>
        <w:pStyle w:val="B3"/>
      </w:pPr>
      <w:r w:rsidRPr="007F2770">
        <w:t>i)</w:t>
      </w:r>
      <w:r w:rsidRPr="007F2770">
        <w:tab/>
        <w:t>if the UE is already registered over another access, the UE shall enter the state 5GMM-DEREGISTERED.LIMITED-SERVICE; or</w:t>
      </w:r>
    </w:p>
    <w:p w14:paraId="3AA859E4" w14:textId="77777777" w:rsidR="009000A7" w:rsidRPr="007F2770" w:rsidRDefault="009000A7" w:rsidP="009000A7">
      <w:pPr>
        <w:pStyle w:val="B3"/>
      </w:pPr>
      <w:r w:rsidRPr="007F2770">
        <w:t>ii)</w:t>
      </w:r>
      <w:r w:rsidRPr="007F2770">
        <w:tab/>
        <w:t>otherwise if the counter for "the entry for the current SNPN considered invalid for non-3GPP access" events has a value less than a UE implementation-specific maximum value, the UE shall:</w:t>
      </w:r>
    </w:p>
    <w:p w14:paraId="678D4150" w14:textId="77777777" w:rsidR="009000A7" w:rsidRPr="007F2770" w:rsidRDefault="009000A7" w:rsidP="009000A7">
      <w:pPr>
        <w:pStyle w:val="B4"/>
      </w:pPr>
      <w:r w:rsidRPr="007F2770">
        <w:t>A)</w:t>
      </w:r>
      <w:r w:rsidRPr="007F2770">
        <w:tab/>
        <w:t>set the 5GS update status to 5U3 ROAMING NOT ALLOWED (and shall store it according to subclause 5.1.3.2.2) and shall delete the 5G-GUTI, last visited registered TAI, TAI list, and ngKSI for non-3GPP access;</w:t>
      </w:r>
    </w:p>
    <w:p w14:paraId="310F90D3" w14:textId="77777777" w:rsidR="009000A7" w:rsidRPr="007F2770" w:rsidRDefault="009000A7" w:rsidP="009000A7">
      <w:pPr>
        <w:pStyle w:val="B4"/>
      </w:pPr>
      <w:r w:rsidRPr="007F2770">
        <w:t>B)</w:t>
      </w:r>
      <w:r w:rsidRPr="007F2770">
        <w:tab/>
        <w:t>enter the state 5GMM-DEREGISTERED.LIMITED-SERVICE; and</w:t>
      </w:r>
    </w:p>
    <w:p w14:paraId="3D33C4AC" w14:textId="09CE6D27" w:rsidR="009000A7" w:rsidRPr="007F2770" w:rsidRDefault="009000A7" w:rsidP="009000A7">
      <w:pPr>
        <w:pStyle w:val="B4"/>
      </w:pPr>
      <w:r w:rsidRPr="007F2770">
        <w:t>C)</w:t>
      </w:r>
      <w:r w:rsidRPr="007F2770">
        <w:tab/>
      </w:r>
      <w:r w:rsidR="00715B54" w:rsidRPr="007F2770">
        <w:t>increment the counter for "the entry for the current SNPN considered invalid for non-3GPP access" events. As a UE implementation option, if 3GPP access is available and the selected entry of the "list of subscriber data" or the selected PLMN subscription is not considered invalid for 3GPP access, then the UE may make a registration attempt over 3GPP access; or</w:t>
      </w:r>
    </w:p>
    <w:p w14:paraId="060CC20B" w14:textId="77777777" w:rsidR="009000A7" w:rsidRPr="007F2770" w:rsidRDefault="009000A7" w:rsidP="009000A7">
      <w:pPr>
        <w:pStyle w:val="B3"/>
      </w:pPr>
      <w:r w:rsidRPr="007F2770">
        <w:t>iii)</w:t>
      </w:r>
      <w:r w:rsidRPr="007F2770">
        <w:tab/>
        <w:t>otherwise, the UE shall proceed as specified in subclauses 5.5.1 and 5.6.1;</w:t>
      </w:r>
    </w:p>
    <w:p w14:paraId="327CE561" w14:textId="77777777" w:rsidR="001E7009" w:rsidRPr="007F2770" w:rsidRDefault="001E7009" w:rsidP="001E7009">
      <w:pPr>
        <w:pStyle w:val="B1"/>
      </w:pPr>
      <w:r w:rsidRPr="007F2770">
        <w:t>b)</w:t>
      </w:r>
      <w:r w:rsidRPr="007F2770">
        <w:tab/>
        <w:t xml:space="preserve">if the 5GMM cause value received is #12, #13, or #15, the UE shall proceed as specified in </w:t>
      </w:r>
      <w:r w:rsidR="009000A7" w:rsidRPr="007F2770">
        <w:t>sub</w:t>
      </w:r>
      <w:r w:rsidRPr="007F2770">
        <w:t>clauses 5.5.1 and 5.6.1</w:t>
      </w:r>
      <w:r w:rsidR="009000A7" w:rsidRPr="007F2770">
        <w:t>. Additionally:</w:t>
      </w:r>
    </w:p>
    <w:p w14:paraId="7C789BB7" w14:textId="19E7DE42" w:rsidR="00715B54" w:rsidRPr="007F2770" w:rsidRDefault="00715B54" w:rsidP="00715B54">
      <w:pPr>
        <w:pStyle w:val="B2"/>
      </w:pPr>
      <w:r w:rsidRPr="007F2770">
        <w:t>1)</w:t>
      </w:r>
      <w:r w:rsidRPr="007F2770">
        <w:tab/>
        <w:t xml:space="preserve">if the 5GMM cause value is received over 3GPP access, </w:t>
      </w:r>
      <w:r w:rsidR="001E51A7" w:rsidRPr="007F2770">
        <w:t xml:space="preserve">access to SNPN over non-3GPP access </w:t>
      </w:r>
      <w:r w:rsidRPr="007F2770">
        <w:t xml:space="preserve">is available, the UE </w:t>
      </w:r>
      <w:r w:rsidR="00B470D5" w:rsidRPr="007F2770">
        <w:t xml:space="preserve">is not registered over non-3GPP access </w:t>
      </w:r>
      <w:r w:rsidRPr="007F2770">
        <w:t>yet, and the selected entry of the "list of subscriber data" or the selected PLMN subscription is not considered invalid for non-3GPP access, the UE may</w:t>
      </w:r>
      <w:r w:rsidR="00B222CE" w:rsidRPr="007F2770">
        <w:t xml:space="preserve"> perform registration</w:t>
      </w:r>
      <w:r w:rsidRPr="007F2770">
        <w:t xml:space="preserve"> attempt</w:t>
      </w:r>
      <w:r w:rsidR="00BB5E94">
        <w:t xml:space="preserve"> </w:t>
      </w:r>
      <w:r w:rsidR="00757B60" w:rsidRPr="007F2770">
        <w:t>over non-3GPP access</w:t>
      </w:r>
      <w:r w:rsidRPr="007F2770">
        <w:t>; or</w:t>
      </w:r>
    </w:p>
    <w:p w14:paraId="39FAC7BF" w14:textId="1BC07A42" w:rsidR="00715B54" w:rsidRPr="007F2770" w:rsidRDefault="00715B54" w:rsidP="00715B54">
      <w:pPr>
        <w:pStyle w:val="B2"/>
      </w:pPr>
      <w:r w:rsidRPr="007F2770">
        <w:t>2)</w:t>
      </w:r>
      <w:r w:rsidRPr="007F2770">
        <w:tab/>
        <w:t>if the 5GMM cause value is received over non-3GPP access, 3GPP access is available, the UE is not registered to the current SNPN over 3GPP access yet, and the selected entry of the "list of subscriber data" or the selected PLMN subscription is not considered invalid for 3GPP access, the UE may make a registration attempt over 3GPP access;</w:t>
      </w:r>
    </w:p>
    <w:p w14:paraId="451BB4AC" w14:textId="12D52D11" w:rsidR="001E7009" w:rsidRPr="007F2770" w:rsidRDefault="001E7009" w:rsidP="001E7009">
      <w:pPr>
        <w:pStyle w:val="B1"/>
      </w:pPr>
      <w:r w:rsidRPr="007F2770">
        <w:t>c)</w:t>
      </w:r>
      <w:r w:rsidRPr="007F2770">
        <w:tab/>
        <w:t xml:space="preserve">if the 5GMM cause value received is #27, the UE shall proceed as specified in </w:t>
      </w:r>
      <w:r w:rsidR="009000A7" w:rsidRPr="007F2770">
        <w:t>sub</w:t>
      </w:r>
      <w:r w:rsidRPr="007F2770">
        <w:t xml:space="preserve">clauses 5.5.1 and 5.6.1. Additionally, if the SNPN-specific attempt counter for </w:t>
      </w:r>
      <w:r w:rsidR="00600F88" w:rsidRPr="007F2770">
        <w:t>the respective access type</w:t>
      </w:r>
      <w:r w:rsidRPr="007F2770">
        <w:t xml:space="preserve"> and for the current SNPN has a value less than a UE implementation-specific maximum value, the UE shall increment this counter for the SNPN;</w:t>
      </w:r>
    </w:p>
    <w:p w14:paraId="52EF0EAA" w14:textId="77777777" w:rsidR="0092602E" w:rsidRPr="007F2770" w:rsidRDefault="0092602E" w:rsidP="0092602E">
      <w:pPr>
        <w:pStyle w:val="B1"/>
      </w:pPr>
      <w:r w:rsidRPr="007F2770">
        <w:t>c1)</w:t>
      </w:r>
      <w:r w:rsidRPr="007F2770">
        <w:tab/>
        <w:t>if the 5GMM cause value received is #72, the UE shall proceed as specified in subclauses 5.5.1 and 5.6.1. Additionally, if the SNPN-specific attempt counter for non-3GPP access for the current SNPN has a value less than a UE implementation-specific maximum value, the UE shall increment this counter for the SNPN; and</w:t>
      </w:r>
    </w:p>
    <w:p w14:paraId="62F2F604" w14:textId="77777777" w:rsidR="008F4BFD" w:rsidRPr="007F2770" w:rsidRDefault="008F4BFD" w:rsidP="008F4BFD">
      <w:pPr>
        <w:pStyle w:val="B1"/>
      </w:pPr>
      <w:r w:rsidRPr="007F2770">
        <w:t>d)</w:t>
      </w:r>
      <w:r w:rsidRPr="007F2770">
        <w:tab/>
        <w:t xml:space="preserve">if: </w:t>
      </w:r>
    </w:p>
    <w:p w14:paraId="1DD4D065" w14:textId="4CE3ACDA" w:rsidR="008F4BFD" w:rsidRPr="007F2770" w:rsidRDefault="008F4BFD" w:rsidP="00FD7D39">
      <w:pPr>
        <w:pStyle w:val="B2"/>
      </w:pPr>
      <w:r w:rsidRPr="007F2770">
        <w:t>1)</w:t>
      </w:r>
      <w:r w:rsidRPr="007F2770">
        <w:tab/>
        <w:t>the 5GMM cause value received is #74 or #75; or</w:t>
      </w:r>
    </w:p>
    <w:p w14:paraId="084B7D79" w14:textId="77777777" w:rsidR="008F4BFD" w:rsidRPr="007F2770" w:rsidRDefault="008F4BFD" w:rsidP="008F4BFD">
      <w:pPr>
        <w:pStyle w:val="B2"/>
      </w:pPr>
      <w:r w:rsidRPr="007F2770">
        <w:t>2)</w:t>
      </w:r>
      <w:r w:rsidRPr="007F2770">
        <w:tab/>
        <w:t>the 5GMM cause value received is #3, #6, or #7 and the UE is registered for onboarding services in SNPN or performing initial registration for onboarding services in SNPN;</w:t>
      </w:r>
    </w:p>
    <w:p w14:paraId="53194912" w14:textId="77777777" w:rsidR="008F4BFD" w:rsidRPr="007F2770" w:rsidRDefault="008F4BFD" w:rsidP="008F4BFD">
      <w:pPr>
        <w:pStyle w:val="B1"/>
      </w:pPr>
      <w:r w:rsidRPr="007F2770">
        <w:tab/>
        <w:t>in addition to the UE requirements specified in subclauses 5.5.1 and 5.6.1:</w:t>
      </w:r>
    </w:p>
    <w:p w14:paraId="34924DF4" w14:textId="77777777" w:rsidR="00DC2B12" w:rsidRPr="007F2770" w:rsidRDefault="00DC2B12" w:rsidP="00DC2B12">
      <w:pPr>
        <w:pStyle w:val="B2"/>
      </w:pPr>
      <w:r w:rsidRPr="007F2770">
        <w:t>1)</w:t>
      </w:r>
      <w:r w:rsidRPr="007F2770">
        <w:tab/>
        <w:t>if the message was received via 3GPP access and if the SNPN-specific attempt counter for 3GPP access for the SNPN sending the reject message has a value less than a UE implementation-specific maximum value, the UE shall increment the SNPN-specific attempt counter for 3GPP access for the SNPN; or</w:t>
      </w:r>
    </w:p>
    <w:p w14:paraId="6BC56533" w14:textId="77777777" w:rsidR="00DC2B12" w:rsidRPr="007F2770" w:rsidRDefault="00DC2B12" w:rsidP="00DC2B12">
      <w:pPr>
        <w:pStyle w:val="B2"/>
      </w:pPr>
      <w:r w:rsidRPr="007F2770">
        <w:t>2)</w:t>
      </w:r>
      <w:r w:rsidRPr="007F2770">
        <w:tab/>
        <w:t>if the message was received via non-3GPP access and if the SNPN-specific attempt counter for non-3GPP access for the SNPN sending the reject message has a value less than a UE implementation-specific maximum value, the UE shall increment the SNPN-specific attempt counter for non-3GPP access for the SNPN</w:t>
      </w:r>
      <w:r w:rsidR="00AE51F6" w:rsidRPr="007F2770">
        <w:t>.</w:t>
      </w:r>
    </w:p>
    <w:p w14:paraId="3659FB02" w14:textId="77777777" w:rsidR="001E7009" w:rsidRPr="007F2770" w:rsidRDefault="001E7009" w:rsidP="001E7009">
      <w:r w:rsidRPr="007F2770">
        <w:t>Upon expiry of timer T3247, the UE shall</w:t>
      </w:r>
      <w:r w:rsidR="004D1DA5" w:rsidRPr="007F2770">
        <w:t>:</w:t>
      </w:r>
    </w:p>
    <w:p w14:paraId="34FF598A" w14:textId="3432FEC0" w:rsidR="00E4384C" w:rsidRPr="007F2770" w:rsidRDefault="001E7009" w:rsidP="00E4384C">
      <w:pPr>
        <w:pStyle w:val="B1"/>
      </w:pPr>
      <w:r w:rsidRPr="007F2770">
        <w:t>-</w:t>
      </w:r>
      <w:r w:rsidRPr="007F2770">
        <w:tab/>
      </w:r>
      <w:r w:rsidR="00E4384C" w:rsidRPr="007F2770">
        <w:t xml:space="preserve">remove, for </w:t>
      </w:r>
      <w:r w:rsidR="00E4384C" w:rsidRPr="007F2770">
        <w:rPr>
          <w:rFonts w:hint="eastAsia"/>
          <w:lang w:eastAsia="zh-CN"/>
        </w:rPr>
        <w:t xml:space="preserve">each </w:t>
      </w:r>
      <w:r w:rsidR="00E4384C" w:rsidRPr="007F2770">
        <w:t>SNPN, all tracking areas from the list of "5GS forbidden tracking areas for regional provision of service" and the list of "5GS forbidden tracking areas for roaming" for the SNPN and, if the UE supports access to an SNPN using credentials from a credentials holder</w:t>
      </w:r>
      <w:r w:rsidR="00917EA2" w:rsidRPr="007F2770">
        <w:t>, equivalent SNPNs or both</w:t>
      </w:r>
      <w:r w:rsidR="00E4384C" w:rsidRPr="007F2770">
        <w:t>, the selected entry of the "list of subscriber data" or the selected PLMN subscription, which were stored in these lists for non-integrity protected NAS reject message;</w:t>
      </w:r>
    </w:p>
    <w:p w14:paraId="431AC67E" w14:textId="77777777" w:rsidR="00715B54" w:rsidRPr="007F2770" w:rsidRDefault="00715B54" w:rsidP="00715B54">
      <w:pPr>
        <w:pStyle w:val="B1"/>
      </w:pPr>
      <w:r w:rsidRPr="007F2770">
        <w:t>-</w:t>
      </w:r>
      <w:r w:rsidRPr="007F2770">
        <w:tab/>
        <w:t>set each entry of the "list of subscriber data" or the PLMN subscription to valid for 3GPP access, if the</w:t>
      </w:r>
      <w:r w:rsidRPr="007F2770">
        <w:rPr>
          <w:rFonts w:hint="eastAsia"/>
          <w:lang w:eastAsia="zh-CN"/>
        </w:rPr>
        <w:t xml:space="preserve"> corresponding</w:t>
      </w:r>
      <w:r w:rsidRPr="007F2770">
        <w:t xml:space="preserve"> counter for "the entry for the current SNPN considered invalid for 3GPP access" events has a value less than a UE implementation-specific maximum value;</w:t>
      </w:r>
    </w:p>
    <w:p w14:paraId="753DB4EC" w14:textId="77777777" w:rsidR="00715B54" w:rsidRPr="007F2770" w:rsidRDefault="00715B54" w:rsidP="00715B54">
      <w:pPr>
        <w:pStyle w:val="B1"/>
      </w:pPr>
      <w:r w:rsidRPr="007F2770">
        <w:t>-</w:t>
      </w:r>
      <w:r w:rsidRPr="007F2770">
        <w:tab/>
        <w:t>set each entry of the "list of subscriber data" or the PLMN subscription to valid for non-3GPP access, if the corresponding counter for "the entry for the current SNPN considered invalid for non-3GPP access" events has a value less than a UE implementation-specific maximum value;</w:t>
      </w:r>
    </w:p>
    <w:p w14:paraId="0B71F81E" w14:textId="77777777" w:rsidR="000D3097" w:rsidRDefault="00DE444A" w:rsidP="00DE444A">
      <w:pPr>
        <w:pStyle w:val="B1"/>
        <w:rPr>
          <w:ins w:id="2447" w:author="24.501_CR6240R1_(Rel-18)_eNPN_Ph2, eNPN" w:date="2024-06-19T10:11:00Z"/>
        </w:rPr>
      </w:pPr>
      <w:r w:rsidRPr="007F2770">
        <w:t>-</w:t>
      </w:r>
      <w:r w:rsidRPr="007F2770">
        <w:tab/>
        <w:t>remove each SNPN identity</w:t>
      </w:r>
      <w:r w:rsidRPr="007F2770">
        <w:rPr>
          <w:lang w:eastAsia="ko-KR"/>
        </w:rPr>
        <w:t xml:space="preserve"> </w:t>
      </w:r>
      <w:r w:rsidRPr="007F2770">
        <w:t>from</w:t>
      </w:r>
      <w:ins w:id="2448" w:author="24.501_CR6240R1_(Rel-18)_eNPN_Ph2, eNPN" w:date="2024-06-19T10:11:00Z">
        <w:r w:rsidR="000D3097">
          <w:t>:</w:t>
        </w:r>
      </w:ins>
    </w:p>
    <w:p w14:paraId="36A0ED41" w14:textId="77777777" w:rsidR="000D3097" w:rsidRDefault="000D3097" w:rsidP="00AC5AC5">
      <w:pPr>
        <w:pStyle w:val="B2"/>
        <w:rPr>
          <w:ins w:id="2449" w:author="24.501_CR6240R1_(Rel-18)_eNPN_Ph2, eNPN" w:date="2024-06-19T10:14:00Z"/>
        </w:rPr>
      </w:pPr>
      <w:ins w:id="2450" w:author="24.501_CR6240R1_(Rel-18)_eNPN_Ph2, eNPN" w:date="2024-06-19T10:11:00Z">
        <w:r>
          <w:t>1)</w:t>
        </w:r>
        <w:r>
          <w:tab/>
        </w:r>
      </w:ins>
      <w:del w:id="2451" w:author="24.501_CR6240R1_(Rel-18)_eNPN_Ph2, eNPN" w:date="2024-06-19T10:11:00Z">
        <w:r w:rsidR="00DE444A" w:rsidRPr="007F2770" w:rsidDel="000D3097">
          <w:delText xml:space="preserve"> </w:delText>
        </w:r>
      </w:del>
      <w:r w:rsidR="00DE444A" w:rsidRPr="007F2770">
        <w:t>the "permanently forbidden SNPNs" list for 3GPP access</w:t>
      </w:r>
      <w:ins w:id="2452" w:author="24.501_CR6240R1_(Rel-18)_eNPN_Ph2, eNPN" w:date="2024-06-19T10:11:00Z">
        <w:r>
          <w:rPr>
            <w:lang w:eastAsia="zh-TW"/>
          </w:rPr>
          <w:t xml:space="preserve"> or</w:t>
        </w:r>
      </w:ins>
      <w:del w:id="2453" w:author="24.501_CR6240R1_(Rel-18)_eNPN_Ph2, eNPN" w:date="2024-06-19T10:11:00Z">
        <w:r w:rsidR="00DE444A" w:rsidDel="000D3097">
          <w:rPr>
            <w:rFonts w:hint="eastAsia"/>
            <w:lang w:eastAsia="zh-TW"/>
          </w:rPr>
          <w:delText>,</w:delText>
        </w:r>
      </w:del>
      <w:r w:rsidR="00DE444A" w:rsidRPr="007F2770">
        <w:t xml:space="preserve"> "temporarily forbidden SNPNs" list</w:t>
      </w:r>
      <w:ins w:id="2454" w:author="24.501_CR6240R1_(Rel-18)_eNPN_Ph2, eNPN" w:date="2024-06-19T10:12:00Z">
        <w:r>
          <w:t xml:space="preserve"> </w:t>
        </w:r>
        <w:r w:rsidRPr="007F2770">
          <w:t>for 3GPP access</w:t>
        </w:r>
      </w:ins>
      <w:r w:rsidR="00DE444A" w:rsidRPr="00616C7C">
        <w:t xml:space="preserve">, </w:t>
      </w:r>
      <w:del w:id="2455" w:author="24.501_CR6240R1_(Rel-18)_eNPN_Ph2, eNPN" w:date="2024-06-19T10:12:00Z">
        <w:r w:rsidR="00DE444A" w:rsidRPr="00616C7C" w:rsidDel="000D3097">
          <w:delText>"permanently forbidden SNPNs for access for localized services in SNPN" list or "temporarily forbidden SNPNs for access for localized services in SNPN" list</w:delText>
        </w:r>
        <w:r w:rsidR="00DE444A" w:rsidRPr="007F2770" w:rsidDel="000D3097">
          <w:delText xml:space="preserve"> for 3GPP access </w:delText>
        </w:r>
      </w:del>
      <w:r w:rsidR="00DE444A" w:rsidRPr="007F2770">
        <w:t xml:space="preserve">which are, if the </w:t>
      </w:r>
      <w:ins w:id="2456" w:author="24.501_CR6240R1_(Rel-18)_eNPN_Ph2, eNPN" w:date="2024-06-19T10:12:00Z">
        <w:r>
          <w:t>UE</w:t>
        </w:r>
      </w:ins>
      <w:del w:id="2457" w:author="24.501_CR6240R1_(Rel-18)_eNPN_Ph2, eNPN" w:date="2024-06-19T10:12:00Z">
        <w:r w:rsidR="00DE444A" w:rsidRPr="007F2770" w:rsidDel="000D3097">
          <w:delText>MS</w:delText>
        </w:r>
      </w:del>
      <w:r w:rsidR="00DE444A" w:rsidRPr="007F2770">
        <w:t xml:space="preserve"> supports access to an SNPN using credentials from a credentials holder, equivalent SNPNs or both, associated with the selected entry of the "list of subscriber data" or the selected PLMN subscription,</w:t>
      </w:r>
    </w:p>
    <w:p w14:paraId="7E5184BF" w14:textId="7C2871C1" w:rsidR="000D3097" w:rsidRDefault="000D3097" w:rsidP="00AC5AC5">
      <w:pPr>
        <w:pStyle w:val="B2"/>
        <w:rPr>
          <w:ins w:id="2458" w:author="24.501_CR6240R1_(Rel-18)_eNPN_Ph2, eNPN" w:date="2024-06-19T10:13:00Z"/>
        </w:rPr>
      </w:pPr>
      <w:ins w:id="2459" w:author="24.501_CR6240R1_(Rel-18)_eNPN_Ph2, eNPN" w:date="2024-06-19T10:13:00Z">
        <w:r>
          <w:t>2)</w:t>
        </w:r>
        <w:r>
          <w:tab/>
        </w:r>
        <w:r w:rsidRPr="00616C7C">
          <w:t xml:space="preserve">"permanently forbidden SNPNs for access for localized services in SNPN" list </w:t>
        </w:r>
        <w:r w:rsidRPr="007F2770">
          <w:t>for 3GPP access</w:t>
        </w:r>
        <w:r>
          <w:t xml:space="preserve"> </w:t>
        </w:r>
        <w:r w:rsidRPr="00616C7C">
          <w:t>or "temporarily forbidden SNPNs for access for localized services in SNPN" list</w:t>
        </w:r>
        <w:r w:rsidRPr="007F2770">
          <w:t xml:space="preserve"> for 3GPP access</w:t>
        </w:r>
        <w:r>
          <w:t>,</w:t>
        </w:r>
        <w:r w:rsidRPr="007F2770">
          <w:t xml:space="preserve"> associated with the selected entry of the "list of subscriber data" or the selected PLMN subscription</w:t>
        </w:r>
        <w:r>
          <w:t>; or</w:t>
        </w:r>
      </w:ins>
    </w:p>
    <w:p w14:paraId="171DCE5D" w14:textId="185E91B8" w:rsidR="000D3097" w:rsidRDefault="000D3097" w:rsidP="00AC5AC5">
      <w:pPr>
        <w:pStyle w:val="B2"/>
        <w:rPr>
          <w:ins w:id="2460" w:author="24.501_CR6240R1_(Rel-18)_eNPN_Ph2, eNPN" w:date="2024-06-19T10:13:00Z"/>
        </w:rPr>
      </w:pPr>
      <w:ins w:id="2461" w:author="24.501_CR6240R1_(Rel-18)_eNPN_Ph2, eNPN" w:date="2024-06-19T10:13:00Z">
        <w:r>
          <w:t>3)</w:t>
        </w:r>
        <w:r>
          <w:tab/>
          <w:t>"</w:t>
        </w:r>
        <w:r w:rsidRPr="00E9236C">
          <w:t>permanently forbidden SNPNs for onboarding services in SNPN</w:t>
        </w:r>
        <w:r>
          <w:t>" list for 3GPP access or "</w:t>
        </w:r>
        <w:r w:rsidRPr="00E9236C">
          <w:t>temporarily forbidden SNPNs for onboarding services in SNPN</w:t>
        </w:r>
        <w:r>
          <w:t>" list for 3GPP access;</w:t>
        </w:r>
      </w:ins>
    </w:p>
    <w:p w14:paraId="15C0E53A" w14:textId="3D8654ED" w:rsidR="00DE444A" w:rsidRPr="007F2770" w:rsidRDefault="000D3097" w:rsidP="00DE444A">
      <w:pPr>
        <w:pStyle w:val="B1"/>
      </w:pPr>
      <w:ins w:id="2462" w:author="24.501_CR6240R1_(Rel-18)_eNPN_Ph2, eNPN" w:date="2024-06-19T10:14:00Z">
        <w:r>
          <w:tab/>
        </w:r>
      </w:ins>
      <w:del w:id="2463" w:author="24.501_CR6240R1_(Rel-18)_eNPN_Ph2, eNPN" w:date="2024-06-19T10:14:00Z">
        <w:r w:rsidR="00DE444A" w:rsidRPr="007F2770" w:rsidDel="000D3097">
          <w:delText xml:space="preserve"> </w:delText>
        </w:r>
      </w:del>
      <w:r w:rsidR="00DE444A" w:rsidRPr="007F2770">
        <w:t xml:space="preserve">if the corresponding SNPN-specific </w:t>
      </w:r>
      <w:r w:rsidR="00DE444A" w:rsidRPr="007F2770">
        <w:rPr>
          <w:lang w:eastAsia="ko-KR"/>
        </w:rPr>
        <w:t xml:space="preserve">attempt counter for 3GPP access </w:t>
      </w:r>
      <w:r w:rsidR="00DE444A" w:rsidRPr="007F2770">
        <w:t>has a value greater than zero and less than a UE implementation-specific maximum value and the SNPN identity is included in any of the "permanently forbidden SNPNs" list for 3GPP access</w:t>
      </w:r>
      <w:r w:rsidR="00DE444A">
        <w:t>,</w:t>
      </w:r>
      <w:r w:rsidR="00DE444A" w:rsidRPr="007F2770">
        <w:t xml:space="preserve"> "temporarily forbidden SNPNs" list</w:t>
      </w:r>
      <w:ins w:id="2464" w:author="24.501_CR6240R1_(Rel-18)_eNPN_Ph2, eNPN" w:date="2024-06-19T10:14:00Z">
        <w:r>
          <w:t xml:space="preserve"> for 3GPP access</w:t>
        </w:r>
      </w:ins>
      <w:r w:rsidR="00DE444A">
        <w:t xml:space="preserve">, </w:t>
      </w:r>
      <w:r w:rsidR="00DE444A" w:rsidRPr="00CF332F">
        <w:t>"permanently forbidden SNPNs for access for localized services in SNPN" list</w:t>
      </w:r>
      <w:r w:rsidR="00DE444A">
        <w:t xml:space="preserve"> </w:t>
      </w:r>
      <w:ins w:id="2465" w:author="24.501_CR6240R1_(Rel-18)_eNPN_Ph2, eNPN" w:date="2024-06-19T10:15:00Z">
        <w:r>
          <w:t>for 3GPP access</w:t>
        </w:r>
      </w:ins>
      <w:del w:id="2466" w:author="24.501_CR6240R1_(Rel-18)_eNPN_Ph2, eNPN" w:date="2024-06-19T10:15:00Z">
        <w:r w:rsidR="00DE444A" w:rsidDel="000D3097">
          <w:delText>or</w:delText>
        </w:r>
      </w:del>
      <w:r w:rsidR="00DE444A">
        <w:t xml:space="preserve"> </w:t>
      </w:r>
      <w:r w:rsidR="00DE444A" w:rsidRPr="00CF332F">
        <w:t>"</w:t>
      </w:r>
      <w:r w:rsidR="00DE444A">
        <w:t>temporarily</w:t>
      </w:r>
      <w:r w:rsidR="00DE444A" w:rsidRPr="00CF332F">
        <w:t xml:space="preserve"> forbidden SNPNs for access for localized services in SNPN" list</w:t>
      </w:r>
      <w:r w:rsidR="00DE444A" w:rsidRPr="007F2770">
        <w:t xml:space="preserve"> for 3GPP access</w:t>
      </w:r>
      <w:ins w:id="2467" w:author="24.501_CR6240R1_(Rel-18)_eNPN_Ph2, eNPN" w:date="2024-06-19T10:16:00Z">
        <w:r>
          <w:t>, "</w:t>
        </w:r>
        <w:r w:rsidRPr="00651666">
          <w:t>permanently forbidden SNPNs for onboarding services in SNPN</w:t>
        </w:r>
        <w:r>
          <w:t>" list for 3GPP access, or "</w:t>
        </w:r>
        <w:r w:rsidRPr="00651666">
          <w:t>temporarily forbidden SNPNs for onboarding services in SNPN</w:t>
        </w:r>
        <w:r>
          <w:t>" list for 3GPP access</w:t>
        </w:r>
      </w:ins>
      <w:r w:rsidR="00DE444A" w:rsidRPr="007F2770">
        <w:t>;</w:t>
      </w:r>
    </w:p>
    <w:p w14:paraId="5FD2385D" w14:textId="77777777" w:rsidR="000D3097" w:rsidRDefault="00715B54" w:rsidP="00715B54">
      <w:pPr>
        <w:pStyle w:val="B1"/>
        <w:rPr>
          <w:ins w:id="2468" w:author="24.501_CR6240R1_(Rel-18)_eNPN_Ph2, eNPN" w:date="2024-06-19T10:16:00Z"/>
        </w:rPr>
      </w:pPr>
      <w:r w:rsidRPr="007F2770">
        <w:t>-</w:t>
      </w:r>
      <w:r w:rsidRPr="007F2770">
        <w:tab/>
        <w:t>remove each SNPN identity from</w:t>
      </w:r>
      <w:ins w:id="2469" w:author="24.501_CR6240R1_(Rel-18)_eNPN_Ph2, eNPN" w:date="2024-06-19T10:16:00Z">
        <w:r w:rsidR="000D3097">
          <w:t>:</w:t>
        </w:r>
      </w:ins>
    </w:p>
    <w:p w14:paraId="15CF4062" w14:textId="77777777" w:rsidR="000D3097" w:rsidRDefault="000D3097" w:rsidP="00AC5AC5">
      <w:pPr>
        <w:pStyle w:val="B2"/>
        <w:rPr>
          <w:ins w:id="2470" w:author="24.501_CR6240R1_(Rel-18)_eNPN_Ph2, eNPN" w:date="2024-06-19T10:17:00Z"/>
        </w:rPr>
      </w:pPr>
      <w:ins w:id="2471" w:author="24.501_CR6240R1_(Rel-18)_eNPN_Ph2, eNPN" w:date="2024-06-19T10:16:00Z">
        <w:r>
          <w:t>1)</w:t>
        </w:r>
        <w:r>
          <w:tab/>
        </w:r>
      </w:ins>
      <w:del w:id="2472" w:author="24.501_CR6240R1_(Rel-18)_eNPN_Ph2, eNPN" w:date="2024-06-19T10:16:00Z">
        <w:r w:rsidR="00715B54" w:rsidRPr="007F2770" w:rsidDel="000D3097">
          <w:delText xml:space="preserve"> </w:delText>
        </w:r>
      </w:del>
      <w:r w:rsidR="00715B54" w:rsidRPr="007F2770">
        <w:t>the "permanently forbidden SNPNs" list for non-3GPP access or "temporarily forbidden SNPNs" list for non-3GPP access which are, if the MS supports access to an SNPN using credentials from a credentials holder</w:t>
      </w:r>
      <w:r w:rsidR="00492200" w:rsidRPr="007F2770">
        <w:t>, equivalent SNPNs or both</w:t>
      </w:r>
      <w:r w:rsidR="00715B54" w:rsidRPr="007F2770">
        <w:t xml:space="preserve">, associated with the selected entry of the "list of subscriber data" or the selected PLMN subscription, </w:t>
      </w:r>
      <w:ins w:id="2473" w:author="24.501_CR6240R1_(Rel-18)_eNPN_Ph2, eNPN" w:date="2024-06-19T10:17:00Z">
        <w:r>
          <w:t>or</w:t>
        </w:r>
      </w:ins>
    </w:p>
    <w:p w14:paraId="6FEB208C" w14:textId="5C01F3C1" w:rsidR="000D3097" w:rsidRDefault="000D3097" w:rsidP="00AC5AC5">
      <w:pPr>
        <w:pStyle w:val="B2"/>
        <w:rPr>
          <w:ins w:id="2474" w:author="24.501_CR6240R1_(Rel-18)_eNPN_Ph2, eNPN" w:date="2024-06-19T10:17:00Z"/>
        </w:rPr>
      </w:pPr>
      <w:ins w:id="2475" w:author="24.501_CR6240R1_(Rel-18)_eNPN_Ph2, eNPN" w:date="2024-06-19T10:17:00Z">
        <w:r>
          <w:t>2)</w:t>
        </w:r>
        <w:r>
          <w:tab/>
          <w:t>"</w:t>
        </w:r>
        <w:r w:rsidRPr="00E9236C">
          <w:t>permanently forbidden SNPNs for onboarding services in SNPN</w:t>
        </w:r>
        <w:r>
          <w:t>" list for non-3GPP access or "</w:t>
        </w:r>
        <w:r w:rsidRPr="00E9236C">
          <w:t>temporarily forbidden SNPNs for onboarding services in SNPN</w:t>
        </w:r>
        <w:r>
          <w:t>" list for non-3GPP access;</w:t>
        </w:r>
      </w:ins>
    </w:p>
    <w:p w14:paraId="122317B6" w14:textId="29825E89" w:rsidR="00715B54" w:rsidRPr="007F2770" w:rsidRDefault="000D3097" w:rsidP="00715B54">
      <w:pPr>
        <w:pStyle w:val="B1"/>
      </w:pPr>
      <w:ins w:id="2476" w:author="24.501_CR6240R1_(Rel-18)_eNPN_Ph2, eNPN" w:date="2024-06-19T10:17:00Z">
        <w:r>
          <w:tab/>
        </w:r>
      </w:ins>
      <w:r w:rsidR="00715B54" w:rsidRPr="007F2770">
        <w:t>if the corresponding SNPN-specific attempt counter for non-3GPP access has a value greater than zero and less than a UE implementation-specific maximum value and the SNPN identity is included in any of the "permanently forbidden SNPNs" list for non-3GPP access</w:t>
      </w:r>
      <w:ins w:id="2477" w:author="24.501_CR6240R1_(Rel-18)_eNPN_Ph2, eNPN" w:date="2024-06-19T10:18:00Z">
        <w:r>
          <w:t>,</w:t>
        </w:r>
      </w:ins>
      <w:del w:id="2478" w:author="24.501_CR6240R1_(Rel-18)_eNPN_Ph2, eNPN" w:date="2024-06-19T10:18:00Z">
        <w:r w:rsidR="00715B54" w:rsidRPr="007F2770" w:rsidDel="000D3097">
          <w:delText xml:space="preserve"> or</w:delText>
        </w:r>
      </w:del>
      <w:r w:rsidR="00715B54" w:rsidRPr="007F2770">
        <w:t xml:space="preserve"> "temporarily forbidden SNPNs" list for non-3GPP access</w:t>
      </w:r>
      <w:ins w:id="2479" w:author="24.501_CR6240R1_(Rel-18)_eNPN_Ph2, eNPN" w:date="2024-06-19T10:19:00Z">
        <w:r>
          <w:t xml:space="preserve">, </w:t>
        </w:r>
      </w:ins>
      <w:ins w:id="2480" w:author="24.501_CR6240R1_(Rel-18)_eNPN_Ph2, eNPN" w:date="2024-06-19T10:18:00Z">
        <w:r>
          <w:t>"</w:t>
        </w:r>
        <w:r w:rsidRPr="00E9236C">
          <w:t>permanently forbidden SNPNs for onboarding services in SNPN</w:t>
        </w:r>
        <w:r>
          <w:t>" list for non-3GPP access or "</w:t>
        </w:r>
        <w:r w:rsidRPr="00E9236C">
          <w:t>temporarily forbidden SNPNs for onboarding services in SNPN</w:t>
        </w:r>
        <w:r>
          <w:t>" list for non-3GPP access</w:t>
        </w:r>
      </w:ins>
      <w:r w:rsidR="00715B54" w:rsidRPr="007F2770">
        <w:t>;</w:t>
      </w:r>
    </w:p>
    <w:p w14:paraId="67516227" w14:textId="77777777" w:rsidR="00600F88" w:rsidRPr="007F2770" w:rsidRDefault="00600F88" w:rsidP="00600F88">
      <w:pPr>
        <w:pStyle w:val="B1"/>
      </w:pPr>
      <w:r w:rsidRPr="007F2770">
        <w:t>-</w:t>
      </w:r>
      <w:r w:rsidRPr="007F2770">
        <w:tab/>
        <w:t>re-enable the N1 mode capability for 3GPP access and, for each SNPN-specific attempt counter for 3GPP access that has a value greater than zero and less than a UE implementation-specific maximum value, remove the respective SNPN from the list of SNPNs for which the N1 mode capability was disabled due to receipt of a reject from the network with 5GMM cause #27 "N1 mode not allowed" (see 3GPP TS 23.122 [5]);</w:t>
      </w:r>
    </w:p>
    <w:p w14:paraId="382F657C" w14:textId="77777777" w:rsidR="00600F88" w:rsidRPr="007F2770" w:rsidRDefault="00600F88" w:rsidP="00600F88">
      <w:pPr>
        <w:pStyle w:val="B1"/>
      </w:pPr>
      <w:r w:rsidRPr="007F2770">
        <w:t>-</w:t>
      </w:r>
      <w:r w:rsidRPr="007F2770">
        <w:tab/>
        <w:t>re-enable the N1 mode capability for non-3GPP access and, for each SNPN-specific attempt counter for non-3GPP access that has a value greater than zero and less than a UE implementation-specific maximum value, remove the respective SNPN from the list of SNPNs for which N1 mode capability was disabled for non-3GPP access due to receipt of a reject from the network with 5GMM cause #27 "N1 mode not allowed" or 5GMM cause #72 "non-3GPP access to 5GCN not allowed"; and</w:t>
      </w:r>
    </w:p>
    <w:p w14:paraId="0D550E6E" w14:textId="77777777" w:rsidR="001E7009" w:rsidRPr="007F2770" w:rsidRDefault="001E7009" w:rsidP="001E7009">
      <w:pPr>
        <w:pStyle w:val="B1"/>
      </w:pPr>
      <w:r w:rsidRPr="007F2770">
        <w:t>-</w:t>
      </w:r>
      <w:r w:rsidRPr="007F2770">
        <w:tab/>
        <w:t>initiate a registration procedure, if still needed, dependent on 5GMM state and 5GS update status, or perform SNPN selection according to 3GPP TS 23.122 [5].</w:t>
      </w:r>
    </w:p>
    <w:p w14:paraId="7297F8FC" w14:textId="77777777" w:rsidR="00CB5194" w:rsidRPr="007F2770" w:rsidRDefault="00CB5194" w:rsidP="00CB5194">
      <w:bookmarkStart w:id="2481" w:name="_Toc20232588"/>
      <w:bookmarkStart w:id="2482" w:name="_Toc27746678"/>
      <w:bookmarkStart w:id="2483" w:name="_Toc36212859"/>
      <w:bookmarkStart w:id="2484" w:name="_Toc36657036"/>
      <w:bookmarkStart w:id="2485" w:name="_Toc45286698"/>
      <w:bookmarkStart w:id="2486" w:name="_Toc51947967"/>
      <w:bookmarkStart w:id="2487" w:name="_Toc51949059"/>
      <w:r w:rsidRPr="007F2770">
        <w:t xml:space="preserve">When the UE is switched off or </w:t>
      </w:r>
      <w:r w:rsidRPr="007F2770">
        <w:rPr>
          <w:lang w:eastAsia="ko-KR"/>
        </w:rPr>
        <w:t xml:space="preserve">a </w:t>
      </w:r>
      <w:r w:rsidRPr="007F2770">
        <w:t>UICC containing the USIM is removed:</w:t>
      </w:r>
    </w:p>
    <w:p w14:paraId="09A7A50E" w14:textId="6275977F" w:rsidR="00DE444A" w:rsidRPr="007F2770" w:rsidRDefault="00DE444A" w:rsidP="00DE444A">
      <w:pPr>
        <w:pStyle w:val="B1"/>
      </w:pPr>
      <w:r w:rsidRPr="007F2770">
        <w:t>-</w:t>
      </w:r>
      <w:r w:rsidRPr="007F2770">
        <w:tab/>
        <w:t>for each SNPN-specific attempt counter for 3GPP access having a value greater than zero and less than the UE implementation-specific maximum value, the UE shall remove the respective SNPN identity from the "permanently forbidden SNPNs" list(s)</w:t>
      </w:r>
      <w:ins w:id="2488" w:author="24.501_CR6240R1_(Rel-18)_eNPN_Ph2, eNPN" w:date="2024-06-19T10:20:00Z">
        <w:r w:rsidR="000D3097" w:rsidRPr="000D3097">
          <w:t xml:space="preserve"> </w:t>
        </w:r>
        <w:r w:rsidR="000D3097" w:rsidRPr="007F2770">
          <w:t>for 3GPP access</w:t>
        </w:r>
      </w:ins>
      <w:r>
        <w:t>,</w:t>
      </w:r>
      <w:r w:rsidRPr="007F2770">
        <w:t xml:space="preserve"> "temporarily forbidden SNPNs" list(s)</w:t>
      </w:r>
      <w:ins w:id="2489" w:author="24.501_CR6240R1_(Rel-18)_eNPN_Ph2, eNPN" w:date="2024-06-19T10:20:00Z">
        <w:r w:rsidR="000D3097" w:rsidRPr="000D3097">
          <w:t xml:space="preserve"> </w:t>
        </w:r>
        <w:r w:rsidR="000D3097" w:rsidRPr="007F2770">
          <w:t>for 3GPP access</w:t>
        </w:r>
      </w:ins>
      <w:r w:rsidRPr="0099598B">
        <w:t>, "permanently forbidden SNPNs for access for localized services in SNPN" list</w:t>
      </w:r>
      <w:r>
        <w:t>(s)</w:t>
      </w:r>
      <w:r w:rsidRPr="0099598B">
        <w:t xml:space="preserve"> </w:t>
      </w:r>
      <w:ins w:id="2490" w:author="24.501_CR6240R1_(Rel-18)_eNPN_Ph2, eNPN" w:date="2024-06-19T10:20:00Z">
        <w:r w:rsidR="000D3097" w:rsidRPr="007F2770">
          <w:t>for 3GPP access</w:t>
        </w:r>
        <w:r w:rsidR="000D3097" w:rsidRPr="0099598B">
          <w:t>,</w:t>
        </w:r>
      </w:ins>
      <w:del w:id="2491" w:author="24.501_CR6240R1_(Rel-18)_eNPN_Ph2, eNPN" w:date="2024-06-19T10:20:00Z">
        <w:r w:rsidRPr="0099598B" w:rsidDel="000D3097">
          <w:delText>or</w:delText>
        </w:r>
      </w:del>
      <w:r w:rsidRPr="0099598B">
        <w:t xml:space="preserve"> "temporarily forbidden SNPNs for access for localized services in SNPN" list</w:t>
      </w:r>
      <w:r>
        <w:t>(s)</w:t>
      </w:r>
      <w:r w:rsidRPr="007F2770">
        <w:t xml:space="preserve"> </w:t>
      </w:r>
      <w:ins w:id="2492" w:author="24.501_CR6240R1_(Rel-18)_eNPN_Ph2, eNPN" w:date="2024-06-19T10:21:00Z">
        <w:r w:rsidR="000D3097" w:rsidRPr="007F2770">
          <w:t>for 3GPP access</w:t>
        </w:r>
        <w:r w:rsidR="000D3097">
          <w:t>, "</w:t>
        </w:r>
        <w:r w:rsidR="000D3097" w:rsidRPr="00651666">
          <w:t>permanently forbidden SNPNs for onboarding services in SNPN</w:t>
        </w:r>
        <w:r w:rsidR="000D3097">
          <w:t xml:space="preserve">" list </w:t>
        </w:r>
        <w:r w:rsidR="000D3097" w:rsidRPr="007F2770">
          <w:t>for 3GPP access</w:t>
        </w:r>
        <w:r w:rsidR="000D3097">
          <w:t xml:space="preserve"> or "</w:t>
        </w:r>
        <w:r w:rsidR="000D3097" w:rsidRPr="00651666">
          <w:t>temporarily forbidden SNPNs for onboarding services in SNPN</w:t>
        </w:r>
        <w:r w:rsidR="000D3097">
          <w:t>"</w:t>
        </w:r>
        <w:r w:rsidR="000D3097" w:rsidRPr="007F2770">
          <w:t xml:space="preserve"> </w:t>
        </w:r>
        <w:r w:rsidR="000D3097">
          <w:t>list</w:t>
        </w:r>
        <w:r w:rsidR="000D3097" w:rsidRPr="007F2770">
          <w:t xml:space="preserve"> </w:t>
        </w:r>
      </w:ins>
      <w:r w:rsidRPr="007F2770">
        <w:t>for 3GPP access, if available; and</w:t>
      </w:r>
    </w:p>
    <w:p w14:paraId="34EE34DA" w14:textId="6F22D5AF" w:rsidR="00CB5194" w:rsidRPr="007F2770" w:rsidRDefault="00CB5194" w:rsidP="00CB5194">
      <w:pPr>
        <w:pStyle w:val="B1"/>
        <w:rPr>
          <w:lang w:eastAsia="ko-KR"/>
        </w:rPr>
      </w:pPr>
      <w:r w:rsidRPr="007F2770">
        <w:rPr>
          <w:lang w:eastAsia="ko-KR"/>
        </w:rPr>
        <w:t>-</w:t>
      </w:r>
      <w:r w:rsidRPr="007F2770">
        <w:rPr>
          <w:lang w:eastAsia="ko-KR"/>
        </w:rPr>
        <w:tab/>
        <w:t>for each SNPN-specific attempt counter for non-3GPP access having a value greater than zero and less than the UE implementation-specific maximum value, the UE shall remove the respective SNPN identity from the "permanently forbidden SNPNs" list(s) for non-3GPP access</w:t>
      </w:r>
      <w:ins w:id="2493" w:author="24.501_CR6240R1_(Rel-18)_eNPN_Ph2, eNPN" w:date="2024-06-19T10:21:00Z">
        <w:r w:rsidR="000D3097">
          <w:rPr>
            <w:lang w:eastAsia="ko-KR"/>
          </w:rPr>
          <w:t xml:space="preserve">, </w:t>
        </w:r>
      </w:ins>
      <w:del w:id="2494" w:author="24.501_CR6240R1_(Rel-18)_eNPN_Ph2, eNPN" w:date="2024-06-19T10:21:00Z">
        <w:r w:rsidRPr="007F2770" w:rsidDel="000D3097">
          <w:rPr>
            <w:lang w:eastAsia="ko-KR"/>
          </w:rPr>
          <w:delText xml:space="preserve"> or </w:delText>
        </w:r>
      </w:del>
      <w:r w:rsidRPr="007F2770">
        <w:rPr>
          <w:lang w:eastAsia="ko-KR"/>
        </w:rPr>
        <w:t>"temporarily forbidden SNPNs" list(s) for non-3GPP access,</w:t>
      </w:r>
      <w:del w:id="2495" w:author="24.501_CR6240R1_(Rel-18)_eNPN_Ph2, eNPN" w:date="2024-06-19T10:22:00Z">
        <w:r w:rsidRPr="007F2770" w:rsidDel="000D3097">
          <w:rPr>
            <w:lang w:eastAsia="ko-KR"/>
          </w:rPr>
          <w:delText xml:space="preserve"> </w:delText>
        </w:r>
      </w:del>
      <w:ins w:id="2496" w:author="24.501_CR6240R1_(Rel-18)_eNPN_Ph2, eNPN" w:date="2024-06-19T10:22:00Z">
        <w:r w:rsidR="000D3097">
          <w:rPr>
            <w:lang w:eastAsia="ko-KR"/>
          </w:rPr>
          <w:t xml:space="preserve"> "</w:t>
        </w:r>
        <w:r w:rsidR="000D3097" w:rsidRPr="00651666">
          <w:rPr>
            <w:lang w:eastAsia="ko-KR"/>
          </w:rPr>
          <w:t>permanently forbidden SNPNs for onboarding services in SNPN</w:t>
        </w:r>
        <w:r w:rsidR="000D3097">
          <w:rPr>
            <w:lang w:eastAsia="ko-KR"/>
          </w:rPr>
          <w:t>" list for non-3GPP access or "</w:t>
        </w:r>
        <w:r w:rsidR="000D3097" w:rsidRPr="00651666">
          <w:rPr>
            <w:lang w:eastAsia="ko-KR"/>
          </w:rPr>
          <w:t>temporarily forbidden SNPNs for onboarding services in SNPN</w:t>
        </w:r>
        <w:r w:rsidR="000D3097">
          <w:rPr>
            <w:lang w:eastAsia="ko-KR"/>
          </w:rPr>
          <w:t xml:space="preserve">" list for non-3GPP access, </w:t>
        </w:r>
      </w:ins>
      <w:r w:rsidRPr="007F2770">
        <w:rPr>
          <w:lang w:eastAsia="ko-KR"/>
        </w:rPr>
        <w:t>if available.</w:t>
      </w:r>
    </w:p>
    <w:p w14:paraId="316E57E1" w14:textId="77777777" w:rsidR="00CB5194" w:rsidRPr="007F2770" w:rsidRDefault="00CB5194" w:rsidP="00CB5194">
      <w:pPr>
        <w:rPr>
          <w:lang w:eastAsia="ko-KR"/>
        </w:rPr>
      </w:pPr>
      <w:bookmarkStart w:id="2497" w:name="_Hlk69773491"/>
      <w:r w:rsidRPr="007F2770">
        <w:rPr>
          <w:rFonts w:hint="eastAsia"/>
          <w:lang w:eastAsia="ko-KR"/>
        </w:rPr>
        <w:t>W</w:t>
      </w:r>
      <w:r w:rsidRPr="007F2770">
        <w:rPr>
          <w:lang w:eastAsia="ko-KR"/>
        </w:rPr>
        <w:t>hen an entry of the "list of subscriber data" is updated:</w:t>
      </w:r>
    </w:p>
    <w:p w14:paraId="712E0D8E" w14:textId="21C46A39" w:rsidR="00CB5194" w:rsidRPr="007F2770" w:rsidRDefault="00CB5194" w:rsidP="00CB5194">
      <w:pPr>
        <w:pStyle w:val="B1"/>
      </w:pPr>
      <w:r w:rsidRPr="007F2770">
        <w:t>-</w:t>
      </w:r>
      <w:r w:rsidRPr="007F2770">
        <w:tab/>
        <w:t>if the UE does not support access to an SNPN using credentials from a credentials holder</w:t>
      </w:r>
      <w:r w:rsidR="00615272" w:rsidRPr="007F2770">
        <w:t xml:space="preserve"> and equivalent SNPNs,</w:t>
      </w:r>
      <w:r w:rsidRPr="007F2770">
        <w:t xml:space="preserve"> and the SNPN-specific attempt counter for 3GPP access for the SNPN corresponding to the entry has a value greater than zero and less than the UE implementation-specific maximum value, the UE shall remove the SNPN identity corresponding to the entry from the "permanently forbidden SNPNs" list for 3GPP access or "temporarily forbidden SNPNs" list for 3GPP access, if available;</w:t>
      </w:r>
    </w:p>
    <w:p w14:paraId="0ECAF0FB" w14:textId="357C2AFA" w:rsidR="00CB5194" w:rsidRPr="007F2770" w:rsidRDefault="00CB5194" w:rsidP="00CB5194">
      <w:pPr>
        <w:pStyle w:val="B1"/>
        <w:rPr>
          <w:lang w:eastAsia="ko-KR"/>
        </w:rPr>
      </w:pPr>
      <w:r w:rsidRPr="007F2770">
        <w:rPr>
          <w:lang w:eastAsia="ko-KR"/>
        </w:rPr>
        <w:t>-</w:t>
      </w:r>
      <w:r w:rsidRPr="007F2770">
        <w:rPr>
          <w:lang w:eastAsia="ko-KR"/>
        </w:rPr>
        <w:tab/>
        <w:t xml:space="preserve">if </w:t>
      </w:r>
      <w:r w:rsidRPr="007F2770">
        <w:t xml:space="preserve">the UE does not support access to an SNPN using credentials from a credentials holder </w:t>
      </w:r>
      <w:r w:rsidR="00D75AA5" w:rsidRPr="007F2770">
        <w:t>and equivalent SNPNs,</w:t>
      </w:r>
      <w:r w:rsidR="00A66E8F" w:rsidRPr="007F2770">
        <w:t xml:space="preserve"> </w:t>
      </w:r>
      <w:r w:rsidRPr="007F2770">
        <w:t xml:space="preserve">and </w:t>
      </w:r>
      <w:r w:rsidRPr="007F2770">
        <w:rPr>
          <w:lang w:eastAsia="ko-KR"/>
        </w:rPr>
        <w:t>the SNPN-specific attempt counter for non-3GPP access for the SNPN corresponding to the entry has a value greater than zero and less than the UE implementation-specific maximum value, the UE shall remove the SNPN identity corresponding to the entry from the "permanently forbidden SNPNs" list for non-3GPP access or "temporarily forbidden SNPNs" list for non-3GPP access, if available;</w:t>
      </w:r>
    </w:p>
    <w:bookmarkEnd w:id="2497"/>
    <w:p w14:paraId="777A068B" w14:textId="5FD00365" w:rsidR="00CB5194" w:rsidRDefault="00CB5194" w:rsidP="00CB5194">
      <w:pPr>
        <w:pStyle w:val="B1"/>
      </w:pPr>
      <w:r w:rsidRPr="007F2770">
        <w:t>-</w:t>
      </w:r>
      <w:r w:rsidRPr="007F2770">
        <w:tab/>
        <w:t>if the UE supports access to an SNPN using credentials from a credentials holder</w:t>
      </w:r>
      <w:r w:rsidR="002F4F46" w:rsidRPr="007F2770">
        <w:t>, equivalent SNPNs or both,</w:t>
      </w:r>
      <w:r w:rsidRPr="007F2770">
        <w:t xml:space="preserve"> and the SNPN-specific attempt counter for 3GPP access for an SNPN in the "permanently forbidden SNPNs" list for 3GPP access or "temporarily forbidden SNPNs" list for 3GPP access, associated with the entry, has a value greater than zero and less than the UE implementation-specific maximum value, the UE shall remove the SNPN identity corresponding to the SNPN from the "permanently forbidden SNPNs" list for 3GPP access or "temporarily forbidden SNPNs" list for 3GPP access, associated with the entry;</w:t>
      </w:r>
    </w:p>
    <w:p w14:paraId="03A1F237" w14:textId="5AFCDA18" w:rsidR="00DE444A" w:rsidRPr="007F2770" w:rsidRDefault="00DE444A" w:rsidP="00DE444A">
      <w:pPr>
        <w:pStyle w:val="B1"/>
      </w:pPr>
      <w:r w:rsidRPr="007F2770">
        <w:t>-</w:t>
      </w:r>
      <w:r w:rsidRPr="007F2770">
        <w:tab/>
      </w:r>
      <w:r>
        <w:rPr>
          <w:noProof/>
        </w:rPr>
        <w:t>if the UE supports access to an SNPN providing access for localized services in SNPN</w:t>
      </w:r>
      <w:r w:rsidRPr="007F2770">
        <w:t>, and the SNPN-specific attempt counter for 3GPP access for an SNPN in the "permanently forbidden SNPNs</w:t>
      </w:r>
      <w:r w:rsidRPr="00CF332F">
        <w:t xml:space="preserve"> for access for localized services in SNPN</w:t>
      </w:r>
      <w:r w:rsidRPr="007F2770">
        <w:t>" list or "temporarily forbidden SNPNs</w:t>
      </w:r>
      <w:r w:rsidRPr="00CF332F">
        <w:t xml:space="preserve"> for access for localized services in SNPN</w:t>
      </w:r>
      <w:r w:rsidRPr="007F2770">
        <w:t>" list, associated with the entry, has a value greater than zero and less than the UE implementation-specific maximum value, the UE shall remove the SNPN identity corresponding to the SNPN from the "permanently forbidden SNPNs</w:t>
      </w:r>
      <w:r w:rsidRPr="00CF332F">
        <w:t xml:space="preserve"> for access for localized services in SNPN</w:t>
      </w:r>
      <w:r w:rsidRPr="007F2770">
        <w:t>" list or "temporarily forbidden SNPNs</w:t>
      </w:r>
      <w:r w:rsidRPr="00CF332F">
        <w:t xml:space="preserve"> for access for localized services in SNPN</w:t>
      </w:r>
      <w:r w:rsidRPr="007F2770">
        <w:t>" list for 3GPP access, associated with the entry</w:t>
      </w:r>
      <w:r>
        <w:t>;</w:t>
      </w:r>
      <w:r w:rsidRPr="007F2770">
        <w:t xml:space="preserve"> and</w:t>
      </w:r>
    </w:p>
    <w:p w14:paraId="1F59F4C4" w14:textId="6499D6BF" w:rsidR="00CB5194" w:rsidRPr="007F2770" w:rsidRDefault="00CB5194" w:rsidP="00CB5194">
      <w:pPr>
        <w:pStyle w:val="B1"/>
        <w:rPr>
          <w:lang w:eastAsia="ko-KR"/>
        </w:rPr>
      </w:pPr>
      <w:r w:rsidRPr="007F2770">
        <w:rPr>
          <w:lang w:eastAsia="ko-KR"/>
        </w:rPr>
        <w:t>-</w:t>
      </w:r>
      <w:r w:rsidRPr="007F2770">
        <w:rPr>
          <w:lang w:eastAsia="ko-KR"/>
        </w:rPr>
        <w:tab/>
        <w:t xml:space="preserve">if </w:t>
      </w:r>
      <w:r w:rsidRPr="007F2770">
        <w:t>the UE supports access to an SNPN using credentials from a credentials holder</w:t>
      </w:r>
      <w:r w:rsidR="00874EEB" w:rsidRPr="007F2770">
        <w:t>, equivalent SNPNs or both,</w:t>
      </w:r>
      <w:r w:rsidRPr="007F2770">
        <w:t xml:space="preserve"> and </w:t>
      </w:r>
      <w:r w:rsidRPr="007F2770">
        <w:rPr>
          <w:lang w:eastAsia="ko-KR"/>
        </w:rPr>
        <w:t xml:space="preserve">the SNPN-specific attempt counter for non-3GPP access for </w:t>
      </w:r>
      <w:r w:rsidRPr="007F2770">
        <w:t xml:space="preserve">an SNPN in the "permanently forbidden SNPNs" list for non-3GPP access or "temporarily forbidden SNPNs" list for non-3GPP access associated with the entry, </w:t>
      </w:r>
      <w:r w:rsidRPr="007F2770">
        <w:rPr>
          <w:lang w:eastAsia="ko-KR"/>
        </w:rPr>
        <w:t xml:space="preserve">has a value greater than zero and less than the UE implementation-specific maximum value, the UE shall remove the SNPN identity corresponding to the SNPN from the "permanently forbidden SNPNs" list for non-3GPP access or "temporarily forbidden SNPNs" list for non-3GPP access, </w:t>
      </w:r>
      <w:r w:rsidRPr="007F2770">
        <w:t>associated with the entry</w:t>
      </w:r>
      <w:r w:rsidRPr="007F2770">
        <w:rPr>
          <w:lang w:eastAsia="ko-KR"/>
        </w:rPr>
        <w:t>.</w:t>
      </w:r>
    </w:p>
    <w:p w14:paraId="6CA2F062" w14:textId="77777777" w:rsidR="00D05895" w:rsidRPr="007F2770" w:rsidRDefault="00D05895" w:rsidP="00781477">
      <w:pPr>
        <w:pStyle w:val="Heading3"/>
        <w:rPr>
          <w:lang w:eastAsia="ja-JP"/>
        </w:rPr>
      </w:pPr>
      <w:bookmarkStart w:id="2498" w:name="_CR5_3_21"/>
      <w:bookmarkStart w:id="2499" w:name="_Toc162971202"/>
      <w:bookmarkEnd w:id="2498"/>
      <w:r w:rsidRPr="007F2770">
        <w:t>5.3.21</w:t>
      </w:r>
      <w:r w:rsidRPr="007F2770">
        <w:tab/>
        <w:t>CIoT 5GS optimizations</w:t>
      </w:r>
      <w:bookmarkEnd w:id="2481"/>
      <w:bookmarkEnd w:id="2482"/>
      <w:bookmarkEnd w:id="2483"/>
      <w:bookmarkEnd w:id="2484"/>
      <w:bookmarkEnd w:id="2485"/>
      <w:bookmarkEnd w:id="2486"/>
      <w:bookmarkEnd w:id="2487"/>
      <w:bookmarkEnd w:id="2499"/>
    </w:p>
    <w:p w14:paraId="41ECD2B1" w14:textId="77777777" w:rsidR="00D05895" w:rsidRPr="007F2770" w:rsidRDefault="00D05895" w:rsidP="00D05895">
      <w:pPr>
        <w:tabs>
          <w:tab w:val="left" w:pos="1260"/>
        </w:tabs>
      </w:pPr>
      <w:r w:rsidRPr="007F2770">
        <w:t>CIoT 5GS optimizations provide improved support of small data and SMS transfer. A UE supporting CIoT 5GS optimizations can indicate the 5GS CIoT network behaviour the UE can support and prefers to use during the registration procedure (see 3GPP TS 23.502 [9]). The UE may indicate the support for control plane CIoT 5GS optimization, user plane CIoT 5GS optimization, N3 data transfer and header compression (see subclause 9.11.3.1). Furthermore, the UE may, separately from the indication of support, indicate preference for control plane CIoT 5GS optimization or user plane CIoT 5GS optimization (see subclause 9.11.3.9A). The indication of preference is also considered as the request to use. A UE supporting CIoT EPS optimizations can also indicate the EPS CIoT network behaviour the UE can support during the registration procedure.</w:t>
      </w:r>
      <w:r w:rsidR="00701309" w:rsidRPr="007F2770">
        <w:t xml:space="preserve"> Furthermore, the UE may, separately from the indication of support, indicate preference for control plane CIoT EPS optimization or user plane CIoT EPS optimization.</w:t>
      </w:r>
    </w:p>
    <w:p w14:paraId="355BAA24" w14:textId="77777777" w:rsidR="00D05895" w:rsidRPr="007F2770" w:rsidRDefault="00D05895" w:rsidP="00D05895">
      <w:pPr>
        <w:pStyle w:val="NO"/>
      </w:pPr>
      <w:r w:rsidRPr="007F2770">
        <w:t>NOTE 1:</w:t>
      </w:r>
      <w:r w:rsidRPr="007F2770">
        <w:tab/>
        <w:t>CIoT 5GS optimizations are not supported by NR connected to 5GCN.</w:t>
      </w:r>
    </w:p>
    <w:p w14:paraId="189AF8C1" w14:textId="77777777" w:rsidR="00D05895" w:rsidRPr="007F2770" w:rsidRDefault="00D05895" w:rsidP="00D05895">
      <w:pPr>
        <w:pStyle w:val="NO"/>
      </w:pPr>
      <w:r w:rsidRPr="007F2770">
        <w:t>NOTE 2:</w:t>
      </w:r>
      <w:r w:rsidRPr="007F2770">
        <w:tab/>
        <w:t>If the UE does not support user plane CIoT 5GS optimization, it does not indicate preference for user plane CIoT 5GS optimization.</w:t>
      </w:r>
    </w:p>
    <w:p w14:paraId="0C45B725" w14:textId="77777777" w:rsidR="00D05895" w:rsidRPr="007F2770" w:rsidRDefault="00D05895" w:rsidP="00D05895">
      <w:r w:rsidRPr="007F2770">
        <w:t>The UE can be in NB-N1 mode or WB-N1 mode when requesting the use of CIoT 5GS optimizations during the registration procedure. A UE in NB-N1 mode always indicates support for control plane CIoT 5GS optimization.</w:t>
      </w:r>
    </w:p>
    <w:p w14:paraId="698FAE4D" w14:textId="77777777" w:rsidR="00D05895" w:rsidRPr="007F2770" w:rsidRDefault="00D05895" w:rsidP="00D05895">
      <w:r w:rsidRPr="007F2770">
        <w:t>In NB-N1 mode, the UE, when requesting the use of CIoT 5GS optimizations, does not:</w:t>
      </w:r>
    </w:p>
    <w:p w14:paraId="481EB217" w14:textId="77777777" w:rsidR="00D05895" w:rsidRPr="007F2770" w:rsidRDefault="00D05895" w:rsidP="00D05895">
      <w:pPr>
        <w:pStyle w:val="B1"/>
      </w:pPr>
      <w:r w:rsidRPr="007F2770">
        <w:t>-</w:t>
      </w:r>
      <w:r w:rsidRPr="007F2770">
        <w:tab/>
        <w:t xml:space="preserve">request an </w:t>
      </w:r>
      <w:r w:rsidRPr="007F2770">
        <w:rPr>
          <w:lang w:eastAsia="ja-JP"/>
        </w:rPr>
        <w:t>initial registration</w:t>
      </w:r>
      <w:r w:rsidRPr="007F2770">
        <w:t xml:space="preserve"> for emergency services;</w:t>
      </w:r>
    </w:p>
    <w:p w14:paraId="5CA2E855" w14:textId="77777777" w:rsidR="00D05895" w:rsidRPr="007F2770" w:rsidRDefault="00D05895" w:rsidP="00D05895">
      <w:pPr>
        <w:pStyle w:val="B1"/>
      </w:pPr>
      <w:r w:rsidRPr="007F2770">
        <w:t>-</w:t>
      </w:r>
      <w:r w:rsidRPr="007F2770">
        <w:tab/>
        <w:t xml:space="preserve">request a PDU session establishment for emergency </w:t>
      </w:r>
      <w:r w:rsidRPr="007F2770">
        <w:rPr>
          <w:rFonts w:eastAsia="MS Mincho"/>
        </w:rPr>
        <w:t>PDU session</w:t>
      </w:r>
      <w:r w:rsidRPr="007F2770">
        <w:t>; or</w:t>
      </w:r>
    </w:p>
    <w:p w14:paraId="70B7E5C2" w14:textId="77777777" w:rsidR="00D05895" w:rsidRPr="007F2770" w:rsidRDefault="00D05895" w:rsidP="00D05895">
      <w:pPr>
        <w:pStyle w:val="B1"/>
      </w:pPr>
      <w:r w:rsidRPr="007F2770">
        <w:rPr>
          <w:lang w:eastAsia="ko-KR"/>
        </w:rPr>
        <w:t>-</w:t>
      </w:r>
      <w:r w:rsidRPr="007F2770">
        <w:rPr>
          <w:lang w:eastAsia="ko-KR"/>
        </w:rPr>
        <w:tab/>
        <w:t>indicate UE's usage setting</w:t>
      </w:r>
      <w:r w:rsidRPr="007F2770">
        <w:t xml:space="preserve"> during the registration procedure.</w:t>
      </w:r>
    </w:p>
    <w:p w14:paraId="59F63E5C" w14:textId="77777777" w:rsidR="00D05895" w:rsidRPr="007F2770" w:rsidRDefault="00D05895" w:rsidP="00D05895">
      <w:r w:rsidRPr="007F2770">
        <w:t>The network does not indicate to the UE support of emergency services when the UE is in NB-N1 mode (see subclause 5.5.1.2.4 and 5.5.1.3.4).</w:t>
      </w:r>
    </w:p>
    <w:p w14:paraId="56C32510" w14:textId="0D03743D" w:rsidR="00D05895" w:rsidRPr="007F2770" w:rsidRDefault="00D05895" w:rsidP="00D05895">
      <w:r w:rsidRPr="007F2770">
        <w:t>The control plane CIoT 5GS optimization enables support of efficient transport of user data (IP, Ethernet and Unstructured) or SMS messages over control plane via the AMF without triggering user-plane resources establishment. The support of control plane CIoT 5GS optimization is mandatory for the network in NB-N1 mode and optional in WB-N1 mode. Optional header compression of IP data and Ethernet data can be applied to PDU sessions with IP PDU session type and Ethernet PDU session type that are configured to support header compression.</w:t>
      </w:r>
      <w:r w:rsidR="000838BB" w:rsidRPr="007F2770">
        <w:t xml:space="preserve"> For IP header compression, Robust Header Compression (ROHC) protocol specified in IETF RFC 5795 [39B] is used. For Ethernet header compression, Ethernet Header Compression (EHC) protocol specified in </w:t>
      </w:r>
      <w:r w:rsidR="00EB1CC4" w:rsidRPr="007F2770">
        <w:t>3GPP TS 38.323 [29]</w:t>
      </w:r>
      <w:r w:rsidR="000838BB" w:rsidRPr="007F2770">
        <w:t xml:space="preserve"> is used.</w:t>
      </w:r>
    </w:p>
    <w:p w14:paraId="1771C842" w14:textId="77777777" w:rsidR="0045354F" w:rsidRPr="007F2770" w:rsidRDefault="0045354F" w:rsidP="0045354F">
      <w:r w:rsidRPr="007F2770">
        <w:t>For a UE that supports Location Services (LCS) notification mechanisms in N1 mode, the control plane CIoT 5GS optimization also enables the transport of location services messages from 5GMM-IDLE mode using the CONTROL PLANE SERVICE REQUEST message when location services are requested (see subclause 6.7.1 in 3GPP TS 23.273 [6B]).</w:t>
      </w:r>
    </w:p>
    <w:p w14:paraId="031C3F9B" w14:textId="77777777" w:rsidR="00D05895" w:rsidRPr="007F2770" w:rsidRDefault="00D05895" w:rsidP="00D05895">
      <w:r w:rsidRPr="007F2770">
        <w:t>The user plane CIoT 5GS optimization enables support for change from 5GMM-IDLE mode over 3GPP access to 5GMM-CONNECTED mode over 3GPP access without the need for using the service request procedure (see subclause 5.3.1.5).</w:t>
      </w:r>
    </w:p>
    <w:p w14:paraId="6DC0D68D" w14:textId="77777777" w:rsidR="00D05895" w:rsidRPr="007F2770" w:rsidRDefault="00D05895" w:rsidP="00D05895">
      <w:r w:rsidRPr="007F2770">
        <w:t>If the UE supports user plane CIoT 5GS optimization, it shall also support N3 data transfer.</w:t>
      </w:r>
    </w:p>
    <w:p w14:paraId="19F3D6BD" w14:textId="77777777" w:rsidR="00D05895" w:rsidRPr="007F2770" w:rsidRDefault="00D05895" w:rsidP="00D05895">
      <w:r w:rsidRPr="007F2770">
        <w:t xml:space="preserve">If the UE indicates </w:t>
      </w:r>
      <w:r w:rsidRPr="007F2770">
        <w:rPr>
          <w:rFonts w:hint="eastAsia"/>
        </w:rPr>
        <w:t xml:space="preserve">support of </w:t>
      </w:r>
      <w:r w:rsidRPr="007F2770">
        <w:t xml:space="preserve">one or more CIoT 5GS optimizations </w:t>
      </w:r>
      <w:r w:rsidRPr="007F2770">
        <w:rPr>
          <w:rFonts w:hint="eastAsia"/>
        </w:rPr>
        <w:t xml:space="preserve">and </w:t>
      </w:r>
      <w:r w:rsidRPr="007F2770">
        <w:t>the network supports one or more CIoT 5GS optimizations and decides to accept the registration request, the network indicates the supported CIoT 5GS optimizations to the UE</w:t>
      </w:r>
      <w:r w:rsidRPr="007F2770">
        <w:rPr>
          <w:rFonts w:hint="eastAsia"/>
          <w:lang w:eastAsia="zh-CN"/>
        </w:rPr>
        <w:t xml:space="preserve"> per </w:t>
      </w:r>
      <w:r w:rsidRPr="007F2770">
        <w:rPr>
          <w:lang w:eastAsia="zh-CN"/>
        </w:rPr>
        <w:t>registration area</w:t>
      </w:r>
      <w:r w:rsidRPr="007F2770">
        <w:t xml:space="preserve"> when accepting the UE </w:t>
      </w:r>
      <w:r w:rsidRPr="007F2770" w:rsidDel="00FA0084">
        <w:t>request</w:t>
      </w:r>
      <w:r w:rsidRPr="007F2770">
        <w:t>. Network indication of support is interpreted by the UE as the acceptance to use the respective feature. After completion of the registration procedure, the UE and the network can then use the accepted CIoT 5GS optimizations for the transfer of user data (IP, Ethernet, Unstructured and SMS).</w:t>
      </w:r>
    </w:p>
    <w:p w14:paraId="3A81D046" w14:textId="77777777" w:rsidR="00D05895" w:rsidRPr="007F2770" w:rsidRDefault="00D05895" w:rsidP="00D05895">
      <w:r w:rsidRPr="007F2770">
        <w:t>A UE in NB-N1 mode or WB-N1 mode can request the use of SMS over NAS by setting the SMS requested bit of the 5GS update type IE in the REGISTRATION REQUEST message as specified in subclauses 5.5.1.2.2 and 5.5.1.3.2.</w:t>
      </w:r>
    </w:p>
    <w:p w14:paraId="211FEF70" w14:textId="77777777" w:rsidR="00D05895" w:rsidRPr="007F2770" w:rsidRDefault="00D05895" w:rsidP="00D05895">
      <w:r w:rsidRPr="007F2770">
        <w:t xml:space="preserve">The AMF indicates whether it allows the use of SMS over NAS for a UE in NB-N1 mode or WB-N1 mode by setting the SMS allowed bit of </w:t>
      </w:r>
      <w:r w:rsidRPr="007F2770">
        <w:rPr>
          <w:noProof/>
        </w:rPr>
        <w:t>the 5GS registration result IE</w:t>
      </w:r>
      <w:r w:rsidRPr="007F2770">
        <w:t xml:space="preserve"> in the REGISTRATION ACCEPT message as specified in subclauses 5.5.1.2.4 and 5.5.1.3.4.</w:t>
      </w:r>
    </w:p>
    <w:p w14:paraId="613165A4" w14:textId="77777777" w:rsidR="00D05895" w:rsidRPr="007F2770" w:rsidRDefault="00D05895" w:rsidP="00D05895">
      <w:r w:rsidRPr="007F2770">
        <w:t>If the UE and the network support both the control plane CIoT 5GS optimization and N3 data transfer, then when receiving the UE's request for a PDU session establishment, the AMF decides whether the PDU session should be NEF PDU session or N6 PDU session as specified in 3GPP TS 23.501 [8] and then:</w:t>
      </w:r>
    </w:p>
    <w:p w14:paraId="3F152922" w14:textId="77777777" w:rsidR="00D05895" w:rsidRPr="007F2770" w:rsidRDefault="00D05895" w:rsidP="00D05895">
      <w:pPr>
        <w:pStyle w:val="B1"/>
      </w:pPr>
      <w:r w:rsidRPr="007F2770">
        <w:t>a)</w:t>
      </w:r>
      <w:r w:rsidRPr="007F2770">
        <w:tab/>
        <w:t xml:space="preserve">if NEF PDU session is to be established for unstructured data type, the AMF includes </w:t>
      </w:r>
      <w:r w:rsidR="009B4694" w:rsidRPr="007F2770">
        <w:t>c</w:t>
      </w:r>
      <w:r w:rsidRPr="007F2770">
        <w:t>ontrol plane only indication for the requested PDU session to the SMF;</w:t>
      </w:r>
    </w:p>
    <w:p w14:paraId="29D7CE0D" w14:textId="6FA38D13" w:rsidR="00D05895" w:rsidRPr="007F2770" w:rsidRDefault="00D05895" w:rsidP="00D05895">
      <w:pPr>
        <w:pStyle w:val="B1"/>
      </w:pPr>
      <w:r w:rsidRPr="007F2770">
        <w:t>b)</w:t>
      </w:r>
      <w:r w:rsidRPr="007F2770">
        <w:tab/>
        <w:t xml:space="preserve">if N6 PDU session is to be established and the DNN or S-NSSAI of the newly requested N6 PDU session supports interworking with EPS as specified in </w:t>
      </w:r>
      <w:r w:rsidR="00EB1FC2" w:rsidRPr="007F2770">
        <w:t>3GPP </w:t>
      </w:r>
      <w:r w:rsidRPr="007F2770">
        <w:t>TS 23.502 [9]:</w:t>
      </w:r>
    </w:p>
    <w:p w14:paraId="57089440" w14:textId="77777777" w:rsidR="00D05895" w:rsidRPr="007F2770" w:rsidRDefault="00D05895" w:rsidP="00D05895">
      <w:pPr>
        <w:pStyle w:val="B2"/>
      </w:pPr>
      <w:r w:rsidRPr="007F2770">
        <w:t>1)</w:t>
      </w:r>
      <w:r w:rsidRPr="007F2770">
        <w:tab/>
        <w:t xml:space="preserve">if there are existing N6 PDU sessions supporting interworking with EPS for this UE that were established with the </w:t>
      </w:r>
      <w:r w:rsidR="009B4694" w:rsidRPr="007F2770">
        <w:t>c</w:t>
      </w:r>
      <w:r w:rsidRPr="007F2770">
        <w:t xml:space="preserve">ontrol plane only indication, the AMF includes the </w:t>
      </w:r>
      <w:r w:rsidR="009B4694" w:rsidRPr="007F2770">
        <w:t>c</w:t>
      </w:r>
      <w:r w:rsidRPr="007F2770">
        <w:t>ontrol plane only indication for the newly requested N6 PDU session to the SMF; or</w:t>
      </w:r>
    </w:p>
    <w:p w14:paraId="7F2C38AF" w14:textId="77777777" w:rsidR="00D05895" w:rsidRPr="007F2770" w:rsidRDefault="00D05895" w:rsidP="00D05895">
      <w:pPr>
        <w:pStyle w:val="B2"/>
      </w:pPr>
      <w:r w:rsidRPr="007F2770">
        <w:t>2)</w:t>
      </w:r>
      <w:r w:rsidRPr="007F2770">
        <w:tab/>
        <w:t xml:space="preserve">if there are existing N6 PDU sessions supporting interworking with EPS for this UE that were established without the </w:t>
      </w:r>
      <w:r w:rsidR="009B4694" w:rsidRPr="007F2770">
        <w:t>c</w:t>
      </w:r>
      <w:r w:rsidRPr="007F2770">
        <w:t xml:space="preserve">ontrol plane only indication, the AMF does not include the </w:t>
      </w:r>
      <w:r w:rsidR="009B4694" w:rsidRPr="007F2770">
        <w:t>c</w:t>
      </w:r>
      <w:r w:rsidRPr="007F2770">
        <w:t>ontrol plane only indication for the newly requested N6 PDU session to the SMF;</w:t>
      </w:r>
    </w:p>
    <w:p w14:paraId="5E877ED1" w14:textId="77777777" w:rsidR="00D05895" w:rsidRPr="007F2770" w:rsidRDefault="00D05895" w:rsidP="00D05895">
      <w:pPr>
        <w:pStyle w:val="B2"/>
      </w:pPr>
      <w:r w:rsidRPr="007F2770">
        <w:t>3)</w:t>
      </w:r>
      <w:r w:rsidRPr="007F2770">
        <w:tab/>
        <w:t xml:space="preserve">if there is no existing N6 PDU session supporting interworking with EPS for this UE, the AMF determines whether to include the </w:t>
      </w:r>
      <w:r w:rsidR="009B4694" w:rsidRPr="007F2770">
        <w:t>c</w:t>
      </w:r>
      <w:r w:rsidRPr="007F2770">
        <w:t>ontrol plane only indication for the newly requested N6 PDU session to the SMF based on local policies, the UE's preferred CIoT network behaviour and the supported CIoT network behaviour; and</w:t>
      </w:r>
    </w:p>
    <w:p w14:paraId="0F1911D6" w14:textId="08FF5121" w:rsidR="00D05895" w:rsidRPr="007F2770" w:rsidRDefault="00D05895" w:rsidP="00D05895">
      <w:pPr>
        <w:pStyle w:val="B1"/>
      </w:pPr>
      <w:r w:rsidRPr="007F2770">
        <w:t>c)</w:t>
      </w:r>
      <w:r w:rsidRPr="007F2770">
        <w:tab/>
        <w:t xml:space="preserve">if N6 PDU session is to be established and the DNN or S-NSSAI of the N6 PDU session does not support interworking with EPS as specified in </w:t>
      </w:r>
      <w:r w:rsidR="00EB1FC2" w:rsidRPr="007F2770">
        <w:t>3GPP </w:t>
      </w:r>
      <w:r w:rsidRPr="007F2770">
        <w:t xml:space="preserve">TS 23.502 [9], the AMF determines whether to include the </w:t>
      </w:r>
      <w:r w:rsidR="00281B77" w:rsidRPr="007F2770">
        <w:t>c</w:t>
      </w:r>
      <w:r w:rsidRPr="007F2770">
        <w:t>ontrol plane only indication for the newly requested N6 PDU session to the SMF based on local policies, the UE's preferred CIoT network behaviour and the supported CIoT network behaviour.</w:t>
      </w:r>
    </w:p>
    <w:p w14:paraId="4FCE0686" w14:textId="77777777" w:rsidR="007704D3" w:rsidRPr="007F2770" w:rsidRDefault="007704D3" w:rsidP="007704D3">
      <w:pPr>
        <w:rPr>
          <w:lang w:eastAsia="ja-JP"/>
        </w:rPr>
      </w:pPr>
      <w:r w:rsidRPr="007F2770">
        <w:rPr>
          <w:lang w:eastAsia="ja-JP"/>
        </w:rPr>
        <w:t>In NB-N1 mode,</w:t>
      </w:r>
      <w:r w:rsidRPr="007F2770">
        <w:rPr>
          <w:rFonts w:hint="eastAsia"/>
          <w:lang w:eastAsia="ja-JP"/>
        </w:rPr>
        <w:t xml:space="preserve"> </w:t>
      </w:r>
      <w:r w:rsidRPr="007F2770">
        <w:rPr>
          <w:lang w:eastAsia="ja-JP"/>
        </w:rPr>
        <w:t xml:space="preserve">if the </w:t>
      </w:r>
      <w:r w:rsidRPr="007F2770">
        <w:t xml:space="preserve">UE or the network does not support N3 data transfer, then when receiving the UE's request for a PDU session establishment, the AMF decides whether the PDU session should be NEF PDU session or N6 PDU session as specified in 3GPP TS 23.501 [8] and then includes the </w:t>
      </w:r>
      <w:r w:rsidR="00281B77" w:rsidRPr="007F2770">
        <w:t xml:space="preserve">control </w:t>
      </w:r>
      <w:r w:rsidRPr="007F2770">
        <w:t>plane only indication for the requested PDU session to the SMF.</w:t>
      </w:r>
    </w:p>
    <w:p w14:paraId="2DDD1CF8" w14:textId="77777777" w:rsidR="00D05895" w:rsidRPr="007F2770" w:rsidRDefault="00D05895" w:rsidP="00D05895">
      <w:r w:rsidRPr="007F2770">
        <w:t>If the network supports user plane CIoT 5GS optimization, it shall also support N3 data transfer.</w:t>
      </w:r>
    </w:p>
    <w:p w14:paraId="16AD2B37" w14:textId="77777777" w:rsidR="00D05895" w:rsidRPr="007F2770" w:rsidRDefault="00D05895" w:rsidP="00D05895">
      <w:r w:rsidRPr="007F2770">
        <w:t>Broadcast system information may provide information about support of CIoT 5GS optimizations (see 3GPP TS 36.331 [25A]). At reception of new broadcast system information, the lower layers deliver it to the 5GMM layer in the UE. The information provided by lower layers is per PLMN and used by the UE to determine whether certain CIoT 5GS optimizations are supported in the cell.</w:t>
      </w:r>
    </w:p>
    <w:p w14:paraId="0C5F9DA6" w14:textId="77777777" w:rsidR="00D05895" w:rsidRPr="007F2770" w:rsidRDefault="00D05895" w:rsidP="00D05895">
      <w:r w:rsidRPr="007F2770">
        <w:t>The UE shall not attempt to use CIoT 5GS optimizations which are indicated as not supported.</w:t>
      </w:r>
    </w:p>
    <w:p w14:paraId="4B2F936A" w14:textId="77777777" w:rsidR="0075753B" w:rsidRPr="007F2770" w:rsidRDefault="0075753B" w:rsidP="0075753B">
      <w:r w:rsidRPr="007F2770">
        <w:t xml:space="preserve">In NB-N1 mode, at any given time, there cannot be user-plane resources established for </w:t>
      </w:r>
      <w:r w:rsidR="005440F2" w:rsidRPr="007F2770">
        <w:t>a number of</w:t>
      </w:r>
      <w:r w:rsidRPr="007F2770">
        <w:t xml:space="preserve"> PDU sessions</w:t>
      </w:r>
      <w:r w:rsidR="005440F2" w:rsidRPr="007F2770">
        <w:t xml:space="preserve"> that exceeds the UE' s maximum number of supported user-plane resources</w:t>
      </w:r>
      <w:r w:rsidRPr="007F2770">
        <w:t>. The UE in NB-N1 mode shall not:</w:t>
      </w:r>
    </w:p>
    <w:p w14:paraId="7B37267E" w14:textId="77777777" w:rsidR="0075753B" w:rsidRPr="007F2770" w:rsidRDefault="0075753B" w:rsidP="00767715">
      <w:pPr>
        <w:pStyle w:val="B1"/>
      </w:pPr>
      <w:r w:rsidRPr="007F2770">
        <w:t>a)</w:t>
      </w:r>
      <w:r w:rsidRPr="007F2770">
        <w:tab/>
        <w:t xml:space="preserve">request the establishment of user-plane resources for </w:t>
      </w:r>
      <w:r w:rsidR="005440F2" w:rsidRPr="007F2770">
        <w:t>a number of</w:t>
      </w:r>
      <w:r w:rsidRPr="007F2770">
        <w:t xml:space="preserve"> PDU sessions</w:t>
      </w:r>
      <w:r w:rsidR="005440F2" w:rsidRPr="007F2770">
        <w:t xml:space="preserve"> that exceeds the UE' s maximum number of supported user-plane resources</w:t>
      </w:r>
      <w:r w:rsidRPr="007F2770">
        <w:t>; or</w:t>
      </w:r>
    </w:p>
    <w:p w14:paraId="0DCC9993" w14:textId="77777777" w:rsidR="0075753B" w:rsidRPr="007F2770" w:rsidRDefault="0075753B" w:rsidP="0075753B">
      <w:pPr>
        <w:pStyle w:val="B1"/>
      </w:pPr>
      <w:r w:rsidRPr="007F2770">
        <w:t>b)</w:t>
      </w:r>
      <w:r w:rsidRPr="007F2770">
        <w:tab/>
        <w:t>initiate the establishment of a new PDU session</w:t>
      </w:r>
      <w:r w:rsidR="00CE30F4" w:rsidRPr="007F2770">
        <w:t>, or request the transfer of a PDU session from the non-3GPP access to the 3GPP access,</w:t>
      </w:r>
      <w:r w:rsidRPr="007F2770">
        <w:t xml:space="preserve"> if:</w:t>
      </w:r>
    </w:p>
    <w:p w14:paraId="7D2C6228" w14:textId="77777777" w:rsidR="0075753B" w:rsidRPr="007F2770" w:rsidRDefault="0075753B" w:rsidP="0075753B">
      <w:pPr>
        <w:pStyle w:val="B2"/>
      </w:pPr>
      <w:r w:rsidRPr="007F2770">
        <w:t>1)</w:t>
      </w:r>
      <w:r w:rsidRPr="007F2770">
        <w:tab/>
        <w:t>the UE has indicated preference for user plane CIoT 5GS optimization;</w:t>
      </w:r>
    </w:p>
    <w:p w14:paraId="2ABE9CDB" w14:textId="77777777" w:rsidR="0075753B" w:rsidRPr="007F2770" w:rsidRDefault="0075753B" w:rsidP="00767715">
      <w:pPr>
        <w:pStyle w:val="B2"/>
      </w:pPr>
      <w:r w:rsidRPr="007F2770">
        <w:t>2)</w:t>
      </w:r>
      <w:r w:rsidRPr="007F2770">
        <w:tab/>
        <w:t>the network accepted the use of user plane CIoT 5GS optimization; and</w:t>
      </w:r>
    </w:p>
    <w:p w14:paraId="6D944F01" w14:textId="77777777" w:rsidR="0075753B" w:rsidRPr="007F2770" w:rsidRDefault="0075753B" w:rsidP="00767715">
      <w:pPr>
        <w:pStyle w:val="B2"/>
      </w:pPr>
      <w:r w:rsidRPr="007F2770">
        <w:t>3)</w:t>
      </w:r>
      <w:r w:rsidRPr="007F2770">
        <w:tab/>
        <w:t>the UE currently has user-plane resources established for</w:t>
      </w:r>
      <w:r w:rsidR="005440F2" w:rsidRPr="007F2770">
        <w:t>a number of</w:t>
      </w:r>
      <w:r w:rsidRPr="007F2770">
        <w:t xml:space="preserve"> PDU sessions</w:t>
      </w:r>
      <w:r w:rsidR="005440F2" w:rsidRPr="007F2770">
        <w:t xml:space="preserve"> that is equal to the UE' s maximum number of supported user-plane resources</w:t>
      </w:r>
      <w:r w:rsidRPr="007F2770">
        <w:t>.</w:t>
      </w:r>
    </w:p>
    <w:p w14:paraId="6DA7C435" w14:textId="77777777" w:rsidR="005440F2" w:rsidRPr="007F2770" w:rsidRDefault="005440F2" w:rsidP="005440F2">
      <w:r w:rsidRPr="007F2770">
        <w:t>The AMF enforces a limit on the number of PDU sessions with active user-plane resources for a UE in NB-N1 mode based on the UE's maximum number of supported user-plane resources as follows:</w:t>
      </w:r>
    </w:p>
    <w:p w14:paraId="581F265B" w14:textId="77777777" w:rsidR="005440F2" w:rsidRPr="007F2770" w:rsidRDefault="005440F2" w:rsidP="00CF661E">
      <w:pPr>
        <w:pStyle w:val="B1"/>
      </w:pPr>
      <w:r w:rsidRPr="007F2770">
        <w:t>a)</w:t>
      </w:r>
      <w:r w:rsidRPr="007F2770">
        <w:tab/>
        <w:t>there can be a maximum of one PDU session with active user-plane resources when the Multiple user-plane resources support bit is set to "Multiple user-plane resources not supported", or</w:t>
      </w:r>
    </w:p>
    <w:p w14:paraId="3E0F49B3" w14:textId="77777777" w:rsidR="005440F2" w:rsidRPr="007F2770" w:rsidRDefault="005440F2" w:rsidP="00CF661E">
      <w:pPr>
        <w:pStyle w:val="B1"/>
      </w:pPr>
      <w:r w:rsidRPr="007F2770">
        <w:t>b)</w:t>
      </w:r>
      <w:r w:rsidRPr="007F2770">
        <w:tab/>
        <w:t>there can be a maximum of two PDU sessions with active user-plane resources when the Multiple user-plane resources support bit is set to "Multiple user-plane resources supported".</w:t>
      </w:r>
    </w:p>
    <w:p w14:paraId="6B8B2D4B" w14:textId="77777777" w:rsidR="0075753B" w:rsidRPr="007F2770" w:rsidRDefault="0075753B" w:rsidP="0075753B">
      <w:r w:rsidRPr="007F2770">
        <w:t>A PDU session for a UE in NB-N1 mode shall only have one QoS rule and that is the default QoS rule. Reflective QoS is not supported in NB-N1 mode.</w:t>
      </w:r>
      <w:r w:rsidR="00281B77" w:rsidRPr="007F2770">
        <w:t xml:space="preserve"> Reflective QoS is not applicable for a PDU session with control plane only indication.</w:t>
      </w:r>
    </w:p>
    <w:p w14:paraId="55558B35" w14:textId="77777777" w:rsidR="00D05895" w:rsidRPr="007F2770" w:rsidRDefault="00D05895" w:rsidP="00D05895">
      <w:r w:rsidRPr="007F2770">
        <w:t>In NB-N1 mode, when the UE requests the lower layer to establish a RRC connection and the UE requests the use of user plane CIoT 5GS optimization, the UE shall pass an indication of the requested CIoT 5GS optimizations to the lower layers. If the UE requests the use of N3 data transfer without user plane CIoT 5GS optimization, then the UE shall also pass an indication of user plane CIoT 5GS optimization to lower layers.</w:t>
      </w:r>
    </w:p>
    <w:p w14:paraId="4DCA5EEC" w14:textId="77777777" w:rsidR="00D05895" w:rsidRPr="007F2770" w:rsidRDefault="00D05895" w:rsidP="00D05895">
      <w:r w:rsidRPr="007F2770">
        <w:t>In WB-N1 mode, when the UE requests the lower layer to establish a RRC connection and the UE requests the use of control plane CIoT 5GS optimization or user plane CIoT 5GS optimization, the UE shall pass an indication of the requested CIoT 5GS optimizations to the lower layers.</w:t>
      </w:r>
    </w:p>
    <w:p w14:paraId="67A86870" w14:textId="77777777" w:rsidR="009B4EB9" w:rsidRPr="007F2770" w:rsidRDefault="009B4EB9" w:rsidP="00781477">
      <w:pPr>
        <w:pStyle w:val="Heading3"/>
        <w:rPr>
          <w:noProof/>
          <w:lang w:val="en-US"/>
        </w:rPr>
      </w:pPr>
      <w:bookmarkStart w:id="2500" w:name="_CR5_3_22"/>
      <w:bookmarkStart w:id="2501" w:name="_Toc20232589"/>
      <w:bookmarkStart w:id="2502" w:name="_Toc27746679"/>
      <w:bookmarkStart w:id="2503" w:name="_Toc36212860"/>
      <w:bookmarkStart w:id="2504" w:name="_Toc36657037"/>
      <w:bookmarkStart w:id="2505" w:name="_Toc45286699"/>
      <w:bookmarkStart w:id="2506" w:name="_Toc51947968"/>
      <w:bookmarkStart w:id="2507" w:name="_Toc51949060"/>
      <w:bookmarkStart w:id="2508" w:name="_Toc162971203"/>
      <w:bookmarkEnd w:id="2500"/>
      <w:r w:rsidRPr="007F2770">
        <w:rPr>
          <w:noProof/>
          <w:lang w:val="en-US"/>
        </w:rPr>
        <w:t>5.3.</w:t>
      </w:r>
      <w:r w:rsidRPr="007F2770">
        <w:rPr>
          <w:noProof/>
          <w:lang w:val="en-US" w:eastAsia="zh-CN"/>
        </w:rPr>
        <w:t>22</w:t>
      </w:r>
      <w:r w:rsidRPr="007F2770">
        <w:rPr>
          <w:noProof/>
          <w:lang w:val="en-US"/>
        </w:rPr>
        <w:tab/>
        <w:t xml:space="preserve">Interaction between </w:t>
      </w:r>
      <w:r w:rsidRPr="007F2770">
        <w:rPr>
          <w:rFonts w:hint="eastAsia"/>
          <w:noProof/>
          <w:lang w:val="en-US" w:eastAsia="zh-CN"/>
        </w:rPr>
        <w:t xml:space="preserve">MICO mode with active time </w:t>
      </w:r>
      <w:r w:rsidRPr="007F2770">
        <w:rPr>
          <w:noProof/>
          <w:lang w:val="en-US"/>
        </w:rPr>
        <w:t>and extended idle mode DRX cycle</w:t>
      </w:r>
      <w:bookmarkEnd w:id="2501"/>
      <w:bookmarkEnd w:id="2502"/>
      <w:bookmarkEnd w:id="2503"/>
      <w:bookmarkEnd w:id="2504"/>
      <w:bookmarkEnd w:id="2505"/>
      <w:bookmarkEnd w:id="2506"/>
      <w:bookmarkEnd w:id="2507"/>
      <w:bookmarkEnd w:id="2508"/>
    </w:p>
    <w:p w14:paraId="42BB6F52" w14:textId="77777777" w:rsidR="009B4EB9" w:rsidRPr="007F2770" w:rsidRDefault="009B4EB9" w:rsidP="009B4EB9">
      <w:r w:rsidRPr="007F2770">
        <w:rPr>
          <w:lang w:val="en-US"/>
        </w:rPr>
        <w:t>The UE can request the use of both</w:t>
      </w:r>
      <w:r w:rsidRPr="007F2770">
        <w:t xml:space="preserve"> MICO mode</w:t>
      </w:r>
      <w:r w:rsidRPr="007F2770">
        <w:rPr>
          <w:rFonts w:hint="eastAsia"/>
          <w:lang w:eastAsia="zh-CN"/>
        </w:rPr>
        <w:t xml:space="preserve"> </w:t>
      </w:r>
      <w:r w:rsidRPr="007F2770">
        <w:rPr>
          <w:lang w:eastAsia="zh-CN"/>
        </w:rPr>
        <w:t>with</w:t>
      </w:r>
      <w:r w:rsidRPr="007F2770">
        <w:rPr>
          <w:rFonts w:hint="eastAsia"/>
          <w:lang w:eastAsia="zh-CN"/>
        </w:rPr>
        <w:t xml:space="preserve"> active time</w:t>
      </w:r>
      <w:r w:rsidRPr="007F2770">
        <w:rPr>
          <w:lang w:val="en-US"/>
        </w:rPr>
        <w:t xml:space="preserve"> and </w:t>
      </w:r>
      <w:r w:rsidRPr="007F2770">
        <w:t>eDRX during a registration procedure but it is up to the network to decide to enable none, one of them or both (see 3GPP TS 23.</w:t>
      </w:r>
      <w:r w:rsidRPr="007F2770">
        <w:rPr>
          <w:rFonts w:hint="eastAsia"/>
          <w:lang w:eastAsia="zh-CN"/>
        </w:rPr>
        <w:t>5</w:t>
      </w:r>
      <w:r w:rsidRPr="007F2770">
        <w:t>01 [</w:t>
      </w:r>
      <w:r w:rsidRPr="007F2770">
        <w:rPr>
          <w:rFonts w:hint="eastAsia"/>
          <w:lang w:eastAsia="zh-CN"/>
        </w:rPr>
        <w:t>8</w:t>
      </w:r>
      <w:r w:rsidRPr="007F2770">
        <w:t>]).</w:t>
      </w:r>
    </w:p>
    <w:p w14:paraId="2BAA8671" w14:textId="77777777" w:rsidR="009B4EB9" w:rsidRPr="007F2770" w:rsidRDefault="009B4EB9" w:rsidP="009B4EB9">
      <w:pPr>
        <w:rPr>
          <w:lang w:val="en-US"/>
        </w:rPr>
      </w:pPr>
      <w:r w:rsidRPr="007F2770">
        <w:rPr>
          <w:lang w:val="en-US"/>
        </w:rPr>
        <w:t>If the network accepts the use of both</w:t>
      </w:r>
      <w:r w:rsidRPr="007F2770">
        <w:rPr>
          <w:rFonts w:hint="eastAsia"/>
          <w:lang w:eastAsia="zh-CN"/>
        </w:rPr>
        <w:t xml:space="preserve"> </w:t>
      </w:r>
      <w:r w:rsidRPr="007F2770">
        <w:rPr>
          <w:rFonts w:hint="eastAsia"/>
          <w:noProof/>
          <w:lang w:val="en-US" w:eastAsia="zh-CN"/>
        </w:rPr>
        <w:t>MICO mode with active time</w:t>
      </w:r>
      <w:r w:rsidRPr="007F2770">
        <w:rPr>
          <w:lang w:val="en-US"/>
        </w:rPr>
        <w:t xml:space="preserve"> (see subclause</w:t>
      </w:r>
      <w:r w:rsidRPr="007F2770">
        <w:t> 5.3.</w:t>
      </w:r>
      <w:r w:rsidRPr="007F2770">
        <w:rPr>
          <w:rFonts w:hint="eastAsia"/>
          <w:lang w:eastAsia="zh-CN"/>
        </w:rPr>
        <w:t>6</w:t>
      </w:r>
      <w:r w:rsidRPr="007F2770">
        <w:rPr>
          <w:lang w:val="en-US"/>
        </w:rPr>
        <w:t>) and eDRX (see subclause</w:t>
      </w:r>
      <w:r w:rsidRPr="007F2770">
        <w:t> 5.3.</w:t>
      </w:r>
      <w:r w:rsidRPr="007F2770">
        <w:rPr>
          <w:lang w:eastAsia="zh-CN"/>
        </w:rPr>
        <w:t>16</w:t>
      </w:r>
      <w:r w:rsidRPr="007F2770">
        <w:rPr>
          <w:lang w:val="en-US"/>
        </w:rPr>
        <w:t xml:space="preserve">), the </w:t>
      </w:r>
      <w:r w:rsidRPr="007F2770">
        <w:t>extended DRX parameters provided to the UE should allow for multiple paging occasions before the active timer expires.</w:t>
      </w:r>
    </w:p>
    <w:p w14:paraId="47F454DF" w14:textId="77777777" w:rsidR="007F6814" w:rsidRPr="007F2770" w:rsidRDefault="007F6814" w:rsidP="00781477">
      <w:pPr>
        <w:pStyle w:val="Heading3"/>
      </w:pPr>
      <w:bookmarkStart w:id="2509" w:name="_CR5_3_23"/>
      <w:bookmarkStart w:id="2510" w:name="_Toc27746680"/>
      <w:bookmarkStart w:id="2511" w:name="_Toc36212861"/>
      <w:bookmarkStart w:id="2512" w:name="_Toc36657038"/>
      <w:bookmarkStart w:id="2513" w:name="_Toc45286700"/>
      <w:bookmarkStart w:id="2514" w:name="_Toc51947969"/>
      <w:bookmarkStart w:id="2515" w:name="_Toc51949061"/>
      <w:bookmarkStart w:id="2516" w:name="_Toc162971204"/>
      <w:bookmarkStart w:id="2517" w:name="_Toc20232590"/>
      <w:bookmarkEnd w:id="2509"/>
      <w:r w:rsidRPr="007F2770">
        <w:t>5.3.23</w:t>
      </w:r>
      <w:r w:rsidR="00085F0D" w:rsidRPr="007F2770">
        <w:tab/>
      </w:r>
      <w:r w:rsidRPr="007F2770">
        <w:t>Forbidden wireline access area</w:t>
      </w:r>
      <w:bookmarkEnd w:id="2510"/>
      <w:bookmarkEnd w:id="2511"/>
      <w:bookmarkEnd w:id="2512"/>
      <w:bookmarkEnd w:id="2513"/>
      <w:bookmarkEnd w:id="2514"/>
      <w:bookmarkEnd w:id="2515"/>
      <w:bookmarkEnd w:id="2516"/>
    </w:p>
    <w:p w14:paraId="0368D538" w14:textId="77777777" w:rsidR="004E4396" w:rsidRPr="007F2770" w:rsidRDefault="004E4396" w:rsidP="004E4396">
      <w:r w:rsidRPr="007F2770">
        <w:t xml:space="preserve">The AMF shall send a REGISTRATION REJECT, SERVICE REJECT or DEREGISTRATION REQUEST message over a wireline access network with the 5GMM cause #77 "wireline access area not allowed", if conditions specified in </w:t>
      </w:r>
      <w:r w:rsidRPr="007F2770">
        <w:rPr>
          <w:lang w:eastAsia="zh-CN"/>
        </w:rPr>
        <w:t>3GPP TS 23.316 [6D]</w:t>
      </w:r>
      <w:r w:rsidRPr="007F2770">
        <w:t xml:space="preserve"> for AMF's enforcement of forbidden area are fulfilled.</w:t>
      </w:r>
    </w:p>
    <w:p w14:paraId="67C86F87" w14:textId="77777777" w:rsidR="007F6814" w:rsidRPr="007F2770" w:rsidRDefault="007F6814" w:rsidP="007F6814">
      <w:r w:rsidRPr="007F2770">
        <w:t>If a REGISTRATION REJECT, SERVICE REJECT or DEREGISTRATION REQUEST message is received over a wireline access network with the 5GMM cause #</w:t>
      </w:r>
      <w:r w:rsidR="00B95C6D" w:rsidRPr="007F2770">
        <w:t>77</w:t>
      </w:r>
      <w:r w:rsidRPr="007F2770">
        <w:t xml:space="preserve"> "wireline access area not allowed":</w:t>
      </w:r>
    </w:p>
    <w:p w14:paraId="0F6B7200" w14:textId="77777777" w:rsidR="007F6814" w:rsidRDefault="007F6814" w:rsidP="0083064D">
      <w:pPr>
        <w:pStyle w:val="B1"/>
      </w:pPr>
      <w:r w:rsidRPr="007F2770">
        <w:t>a)</w:t>
      </w:r>
      <w:r w:rsidRPr="007F2770">
        <w:tab/>
        <w:t>the 5G-RG shall not access 5GCN over the wireline access network until the 5G-RG is switched off, the UICC containing the USIM is removed, or the 5G-RG starts using another wireline access network</w:t>
      </w:r>
      <w:r w:rsidR="00AE51F6" w:rsidRPr="007F2770">
        <w:t>;</w:t>
      </w:r>
    </w:p>
    <w:p w14:paraId="7DEB3F77" w14:textId="578B8E68" w:rsidR="00EE343F" w:rsidRPr="007F2770" w:rsidRDefault="00EE343F" w:rsidP="00495EC6">
      <w:pPr>
        <w:pStyle w:val="NO"/>
      </w:pPr>
      <w:bookmarkStart w:id="2518" w:name="_Hlk134614842"/>
      <w:r>
        <w:t>NOTE:</w:t>
      </w:r>
      <w:r>
        <w:tab/>
        <w:t xml:space="preserve">When the </w:t>
      </w:r>
      <w:r w:rsidRPr="007F2770">
        <w:t>5G-RG</w:t>
      </w:r>
      <w:r>
        <w:t xml:space="preserve"> </w:t>
      </w:r>
      <w:r w:rsidRPr="003D1CB2">
        <w:t>acting on behalf of the AUN3 device</w:t>
      </w:r>
      <w:r>
        <w:t xml:space="preserve"> receives </w:t>
      </w:r>
      <w:r w:rsidRPr="007F2770">
        <w:t>a REGISTRATION REJECT, SERVICE REJECT or DEREGISTRATION REQUEST message over a wireline access network with the 5GMM cause #77 "wireline access area not allowed"</w:t>
      </w:r>
      <w:r>
        <w:t>, the 5G-RG</w:t>
      </w:r>
      <w:r w:rsidRPr="007F2770">
        <w:t xml:space="preserve"> acting on behalf of the </w:t>
      </w:r>
      <w:r w:rsidRPr="003D1CB2">
        <w:t>AUN3 device</w:t>
      </w:r>
      <w:r>
        <w:t xml:space="preserve"> </w:t>
      </w:r>
      <w:r w:rsidRPr="00355FAA">
        <w:t>can prevent reattempt of the same procedure</w:t>
      </w:r>
      <w:r>
        <w:t xml:space="preserve"> until</w:t>
      </w:r>
      <w:r w:rsidRPr="007F2770">
        <w:t xml:space="preserve"> the </w:t>
      </w:r>
      <w:r w:rsidRPr="003D1CB2">
        <w:t>AUN3 device</w:t>
      </w:r>
      <w:r>
        <w:t xml:space="preserve"> </w:t>
      </w:r>
      <w:r w:rsidRPr="007F2770">
        <w:t>is switched off</w:t>
      </w:r>
      <w:r>
        <w:t xml:space="preserve"> or </w:t>
      </w:r>
      <w:r w:rsidRPr="007F2770">
        <w:t xml:space="preserve">the UICC containing the USIM </w:t>
      </w:r>
      <w:r>
        <w:t xml:space="preserve">of the AUN3 device </w:t>
      </w:r>
      <w:r w:rsidRPr="007F2770">
        <w:t>is removed</w:t>
      </w:r>
      <w:r>
        <w:t>.</w:t>
      </w:r>
      <w:bookmarkEnd w:id="2518"/>
    </w:p>
    <w:p w14:paraId="78215BDD" w14:textId="3630A74F" w:rsidR="00BB1A10" w:rsidRPr="007F2770" w:rsidRDefault="00BB1A10" w:rsidP="00BB1A10">
      <w:pPr>
        <w:pStyle w:val="B1"/>
      </w:pPr>
      <w:bookmarkStart w:id="2519" w:name="_Toc27743780"/>
      <w:bookmarkStart w:id="2520" w:name="_Toc36212862"/>
      <w:bookmarkStart w:id="2521" w:name="_Toc36657039"/>
      <w:bookmarkStart w:id="2522" w:name="_Toc27746681"/>
      <w:r w:rsidRPr="007F2770">
        <w:t>b)</w:t>
      </w:r>
      <w:r w:rsidRPr="007F2770">
        <w:tab/>
        <w:t>the W-AGF acting on behalf of the FN-CRG shall not access 5GCN until the W-AGF acting on behalf of the FN-CRG determines that the FN-CRG is switched off; and</w:t>
      </w:r>
    </w:p>
    <w:p w14:paraId="4F9ACE8F" w14:textId="77777777" w:rsidR="00CE30F4" w:rsidRPr="007F2770" w:rsidRDefault="00CE30F4" w:rsidP="00CE30F4">
      <w:pPr>
        <w:pStyle w:val="B1"/>
      </w:pPr>
      <w:r w:rsidRPr="007F2770">
        <w:t>c)</w:t>
      </w:r>
      <w:r w:rsidRPr="007F2770">
        <w:tab/>
        <w:t>the W-AGF acting on behalf of the N5GC device shall not access 5GCN until the W-AGF acting on behalf of the FN-CRG determines that the FN-CRG serving the N5GC device is switched off.</w:t>
      </w:r>
    </w:p>
    <w:p w14:paraId="00F31E64" w14:textId="77777777" w:rsidR="00E26EA9" w:rsidRPr="007F2770" w:rsidRDefault="00E26EA9" w:rsidP="00781477">
      <w:pPr>
        <w:pStyle w:val="Heading3"/>
        <w:rPr>
          <w:noProof/>
          <w:lang w:val="en-US"/>
        </w:rPr>
      </w:pPr>
      <w:bookmarkStart w:id="2523" w:name="_CR5_3_24"/>
      <w:bookmarkStart w:id="2524" w:name="_Toc45286701"/>
      <w:bookmarkStart w:id="2525" w:name="_Toc51947970"/>
      <w:bookmarkStart w:id="2526" w:name="_Toc51949062"/>
      <w:bookmarkStart w:id="2527" w:name="_Toc162971205"/>
      <w:bookmarkEnd w:id="2523"/>
      <w:r w:rsidRPr="007F2770">
        <w:rPr>
          <w:noProof/>
          <w:lang w:val="en-US"/>
        </w:rPr>
        <w:t>5.3.24</w:t>
      </w:r>
      <w:r w:rsidRPr="007F2770">
        <w:rPr>
          <w:noProof/>
          <w:lang w:val="en-US"/>
        </w:rPr>
        <w:tab/>
      </w:r>
      <w:r w:rsidRPr="007F2770">
        <w:rPr>
          <w:lang w:eastAsia="ko-KR"/>
        </w:rPr>
        <w:t>WUS</w:t>
      </w:r>
      <w:r w:rsidRPr="007F2770">
        <w:t xml:space="preserve"> assistance</w:t>
      </w:r>
      <w:bookmarkEnd w:id="2519"/>
      <w:bookmarkEnd w:id="2520"/>
      <w:bookmarkEnd w:id="2521"/>
      <w:bookmarkEnd w:id="2524"/>
      <w:bookmarkEnd w:id="2525"/>
      <w:bookmarkEnd w:id="2526"/>
      <w:bookmarkEnd w:id="2527"/>
    </w:p>
    <w:p w14:paraId="3C37A0D1" w14:textId="6CC5D78F" w:rsidR="00377D29" w:rsidRPr="007F2770" w:rsidRDefault="00377D29" w:rsidP="00377D29">
      <w:r w:rsidRPr="007F2770">
        <w:t xml:space="preserve">A UE supporting reception of </w:t>
      </w:r>
      <w:r w:rsidRPr="007F2770">
        <w:rPr>
          <w:lang w:eastAsia="ko-KR"/>
        </w:rPr>
        <w:t>WUS</w:t>
      </w:r>
      <w:r w:rsidRPr="007F2770">
        <w:t xml:space="preserve"> assistance information indicates its capability for reception of WUS assistance information during registration procedure (see 3GPP TS 23.501 [8]). The UE supporting </w:t>
      </w:r>
      <w:r w:rsidRPr="007F2770">
        <w:rPr>
          <w:lang w:eastAsia="ko-KR"/>
        </w:rPr>
        <w:t>WUS</w:t>
      </w:r>
      <w:r w:rsidRPr="007F2770">
        <w:t xml:space="preserve"> assistance information may include its UE paging probability information in the Requested WUS assistance information IE in the REGISTRATION REQUEST message (see 3GPP TS 23.501 [8]). The UE shall not include its UE paging probability information during</w:t>
      </w:r>
      <w:r w:rsidR="00E60408" w:rsidRPr="007F2770">
        <w:t>:</w:t>
      </w:r>
    </w:p>
    <w:p w14:paraId="52175534" w14:textId="77777777" w:rsidR="00E60408" w:rsidRPr="007F2770" w:rsidRDefault="00E60408" w:rsidP="00E60408">
      <w:pPr>
        <w:pStyle w:val="B1"/>
      </w:pPr>
      <w:r w:rsidRPr="007F2770">
        <w:t>a)</w:t>
      </w:r>
      <w:r w:rsidRPr="007F2770">
        <w:tab/>
        <w:t>a registration procedure for initial registration for emergency services (see subclause 5.5.1.2);</w:t>
      </w:r>
    </w:p>
    <w:p w14:paraId="642C7E89" w14:textId="77777777" w:rsidR="00E60408" w:rsidRPr="007F2770" w:rsidRDefault="00E60408" w:rsidP="00E60408">
      <w:pPr>
        <w:pStyle w:val="B1"/>
      </w:pPr>
      <w:r w:rsidRPr="007F2770">
        <w:t>b)</w:t>
      </w:r>
      <w:r w:rsidRPr="007F2770">
        <w:tab/>
        <w:t>a registration procedure for initial registration for initiating an emergency PDU session (see subclause 5.5.1.2);</w:t>
      </w:r>
    </w:p>
    <w:p w14:paraId="19FF3506" w14:textId="77777777" w:rsidR="00E60408" w:rsidRPr="007F2770" w:rsidRDefault="00E60408" w:rsidP="00E60408">
      <w:pPr>
        <w:pStyle w:val="B1"/>
      </w:pPr>
      <w:r w:rsidRPr="007F2770">
        <w:t>c)</w:t>
      </w:r>
      <w:r w:rsidRPr="007F2770">
        <w:tab/>
        <w:t>a registration procedure for mobility and periodic registration update (see subclause 5.5.1.3) for initiating an emergency PDU session if the UE is in the state 5GMM-REGISTERED.ATTEMPTING-REGISTRATION-UPDATE; or</w:t>
      </w:r>
    </w:p>
    <w:p w14:paraId="6EA1E631" w14:textId="77777777" w:rsidR="00E60408" w:rsidRPr="007F2770" w:rsidRDefault="00E60408" w:rsidP="00E60408">
      <w:pPr>
        <w:pStyle w:val="B1"/>
      </w:pPr>
      <w:r w:rsidRPr="007F2770">
        <w:t>d)</w:t>
      </w:r>
      <w:r w:rsidRPr="007F2770">
        <w:tab/>
        <w:t>a registration procedure for mobility and periodic registration update (see subclause 5.5.1.3) when the UE has an emergency PDU session established.</w:t>
      </w:r>
    </w:p>
    <w:p w14:paraId="3D21550E" w14:textId="3671A113" w:rsidR="00377D29" w:rsidRPr="007F2770" w:rsidRDefault="00377D29" w:rsidP="00377D29">
      <w:r w:rsidRPr="007F2770">
        <w:t>The UE and the network may negotiate the UE paging probability information during a registration procedure when the UE does not have an emergency PDU session. The UE paging probability information is an assistance information used to determine the WUS group for paging UE (see 3GPP TS 23.501 [8], 3GPP TS 36.300 [25B]).</w:t>
      </w:r>
    </w:p>
    <w:p w14:paraId="6A132DAB" w14:textId="6E648AE0" w:rsidR="00E26EA9" w:rsidRPr="007F2770" w:rsidRDefault="00E26EA9" w:rsidP="00E26EA9">
      <w:pPr>
        <w:pStyle w:val="NO"/>
      </w:pPr>
      <w:r w:rsidRPr="007F2770">
        <w:t>NOTE</w:t>
      </w:r>
      <w:r w:rsidR="005B02F7">
        <w:t> </w:t>
      </w:r>
      <w:r w:rsidR="005B02F7" w:rsidRPr="007C6D36">
        <w:t>1</w:t>
      </w:r>
      <w:r w:rsidRPr="007F2770">
        <w:t>:</w:t>
      </w:r>
      <w:r w:rsidRPr="007F2770">
        <w:tab/>
        <w:t>The determination of UE paging probability information is up to UE implementation.</w:t>
      </w:r>
    </w:p>
    <w:p w14:paraId="50DE069F" w14:textId="77777777" w:rsidR="00377D29" w:rsidRPr="007F2770" w:rsidRDefault="00377D29" w:rsidP="00A80EA5">
      <w:r w:rsidRPr="007F2770">
        <w:t xml:space="preserve">If a UE supporting </w:t>
      </w:r>
      <w:r w:rsidRPr="007F2770">
        <w:rPr>
          <w:lang w:eastAsia="ko-KR"/>
        </w:rPr>
        <w:t>WUS</w:t>
      </w:r>
      <w:r w:rsidRPr="007F2770">
        <w:t xml:space="preserve"> assistance information did not receive the Negotiated WUS assistance information </w:t>
      </w:r>
      <w:r w:rsidRPr="007F2770">
        <w:rPr>
          <w:rFonts w:hint="eastAsia"/>
          <w:lang w:eastAsia="zh-CN"/>
        </w:rPr>
        <w:t>IE</w:t>
      </w:r>
      <w:r w:rsidRPr="007F2770">
        <w:t xml:space="preserve"> during the last registration procedure due to an active emergency PDU session over 3GPP access, the UE shall initiate a registration procedure for mobility and periodic registration update to request WUS assistance information after the emergency PDU session is released over 3GPP access.</w:t>
      </w:r>
    </w:p>
    <w:p w14:paraId="7CCBDDB5" w14:textId="362695D3" w:rsidR="00E26EA9" w:rsidRPr="007F2770" w:rsidRDefault="00E26EA9" w:rsidP="00E26EA9">
      <w:r w:rsidRPr="007F2770">
        <w:t>If the UE does not have</w:t>
      </w:r>
      <w:r w:rsidR="00377D29" w:rsidRPr="007F2770">
        <w:t xml:space="preserve"> an</w:t>
      </w:r>
      <w:r w:rsidRPr="007F2770">
        <w:t xml:space="preserve"> emergency PDU session and the network accepts the use of the WUS assistance information for the UE, the network determines the negotiated UE paging probability information for the UE based on the requested UE paging probability information, if any, local configuration or previous statistical information for the UE, and then indicates the negotiated UE paging probability information in the Negotiated WUS assistance information IE to the UE in the REGISTRATION ACCEPT message. The network shall store the negotiated UE paging probability information in the 5GMM context of the UE for paging.</w:t>
      </w:r>
    </w:p>
    <w:p w14:paraId="34057685" w14:textId="19F645E9" w:rsidR="00E26EA9" w:rsidRPr="007F2770" w:rsidRDefault="00E26EA9" w:rsidP="00E26EA9">
      <w:r w:rsidRPr="007F2770">
        <w:t xml:space="preserve">The UE </w:t>
      </w:r>
      <w:r w:rsidRPr="007F2770">
        <w:rPr>
          <w:rFonts w:hint="eastAsia"/>
          <w:lang w:eastAsia="zh-CN"/>
        </w:rPr>
        <w:t>shall</w:t>
      </w:r>
      <w:r w:rsidRPr="007F2770">
        <w:t xml:space="preserve"> use WUS assistance information only if the UE received the Negotiated WUS assistance information IE </w:t>
      </w:r>
      <w:r w:rsidRPr="007F2770">
        <w:rPr>
          <w:lang w:eastAsia="zh-CN"/>
        </w:rPr>
        <w:t>during</w:t>
      </w:r>
      <w:r w:rsidRPr="007F2770">
        <w:rPr>
          <w:rFonts w:hint="eastAsia"/>
          <w:lang w:eastAsia="zh-CN"/>
        </w:rPr>
        <w:t xml:space="preserve"> </w:t>
      </w:r>
      <w:r w:rsidRPr="007F2770">
        <w:rPr>
          <w:lang w:eastAsia="zh-CN"/>
        </w:rPr>
        <w:t xml:space="preserve">the last </w:t>
      </w:r>
      <w:r w:rsidRPr="007F2770">
        <w:t xml:space="preserve">registration procedure. If the UE did not receive the Negotiated WUS assistance information IE </w:t>
      </w:r>
      <w:r w:rsidRPr="007F2770">
        <w:rPr>
          <w:lang w:eastAsia="zh-CN"/>
        </w:rPr>
        <w:t>during</w:t>
      </w:r>
      <w:r w:rsidRPr="007F2770">
        <w:rPr>
          <w:rFonts w:hint="eastAsia"/>
          <w:lang w:eastAsia="zh-CN"/>
        </w:rPr>
        <w:t xml:space="preserve"> </w:t>
      </w:r>
      <w:r w:rsidRPr="007F2770">
        <w:rPr>
          <w:lang w:eastAsia="zh-CN"/>
        </w:rPr>
        <w:t xml:space="preserve">the last </w:t>
      </w:r>
      <w:r w:rsidRPr="007F2770">
        <w:t xml:space="preserve">registration procedure, the UE shall </w:t>
      </w:r>
      <w:r w:rsidR="004E3BF4" w:rsidRPr="007F2770">
        <w:t>delete any existing WUS assistance information received from the network</w:t>
      </w:r>
      <w:r w:rsidRPr="007F2770">
        <w:t>.</w:t>
      </w:r>
    </w:p>
    <w:p w14:paraId="50A09944" w14:textId="77777777" w:rsidR="00E26EA9" w:rsidRPr="007F2770" w:rsidRDefault="00E26EA9" w:rsidP="00E26EA9">
      <w:r w:rsidRPr="007F2770">
        <w:t>If the network did not accept the request to use WUS assistance information, the network shall delete the stored negotiated UE paging probability information for the UE, if available.</w:t>
      </w:r>
    </w:p>
    <w:p w14:paraId="3C24B473" w14:textId="77777777" w:rsidR="007539B7" w:rsidRPr="007F2770" w:rsidRDefault="007539B7" w:rsidP="007539B7">
      <w:pPr>
        <w:rPr>
          <w:lang w:eastAsia="zh-CN"/>
        </w:rPr>
      </w:pPr>
      <w:bookmarkStart w:id="2528" w:name="_Toc36212863"/>
      <w:bookmarkStart w:id="2529" w:name="_Toc36657040"/>
      <w:r w:rsidRPr="007F2770">
        <w:t xml:space="preserve">When an emergency PDU session is successfully established after the UE received the Negotiated WUS assistance information IE </w:t>
      </w:r>
      <w:r w:rsidRPr="007F2770">
        <w:rPr>
          <w:lang w:eastAsia="zh-CN"/>
        </w:rPr>
        <w:t>during</w:t>
      </w:r>
      <w:r w:rsidRPr="007F2770">
        <w:rPr>
          <w:rFonts w:hint="eastAsia"/>
          <w:lang w:eastAsia="zh-CN"/>
        </w:rPr>
        <w:t xml:space="preserve"> </w:t>
      </w:r>
      <w:r w:rsidRPr="007F2770">
        <w:rPr>
          <w:lang w:eastAsia="zh-CN"/>
        </w:rPr>
        <w:t xml:space="preserve">the last </w:t>
      </w:r>
      <w:r w:rsidRPr="007F2770">
        <w:t>registration procedure, the UE and the AMF shall</w:t>
      </w:r>
      <w:r w:rsidRPr="007F2770">
        <w:rPr>
          <w:rFonts w:hint="eastAsia"/>
          <w:lang w:eastAsia="zh-CN"/>
        </w:rPr>
        <w:t xml:space="preserve"> not use </w:t>
      </w:r>
      <w:r w:rsidRPr="007F2770">
        <w:t>WUS assistance information</w:t>
      </w:r>
      <w:r w:rsidRPr="007F2770">
        <w:rPr>
          <w:rFonts w:hint="eastAsia"/>
          <w:lang w:eastAsia="zh-CN"/>
        </w:rPr>
        <w:t xml:space="preserve"> until:</w:t>
      </w:r>
    </w:p>
    <w:p w14:paraId="672B6515" w14:textId="02BFC758" w:rsidR="007539B7" w:rsidRPr="007F2770" w:rsidRDefault="007539B7" w:rsidP="00CF661E">
      <w:pPr>
        <w:pStyle w:val="B1"/>
        <w:rPr>
          <w:lang w:eastAsia="zh-CN"/>
        </w:rPr>
      </w:pPr>
      <w:r w:rsidRPr="007F2770">
        <w:rPr>
          <w:rFonts w:hint="eastAsia"/>
          <w:lang w:eastAsia="zh-CN"/>
        </w:rPr>
        <w:t>-</w:t>
      </w:r>
      <w:r w:rsidRPr="007F2770">
        <w:rPr>
          <w:rFonts w:hint="eastAsia"/>
          <w:lang w:eastAsia="zh-CN"/>
        </w:rPr>
        <w:tab/>
        <w:t xml:space="preserve">the </w:t>
      </w:r>
      <w:r w:rsidRPr="007F2770">
        <w:rPr>
          <w:lang w:eastAsia="ko-KR"/>
        </w:rPr>
        <w:t xml:space="preserve">successful completion of </w:t>
      </w:r>
      <w:r w:rsidRPr="007F2770">
        <w:rPr>
          <w:rFonts w:hint="eastAsia"/>
          <w:lang w:eastAsia="ko-KR"/>
        </w:rPr>
        <w:t xml:space="preserve">the </w:t>
      </w:r>
      <w:r w:rsidRPr="007F2770">
        <w:rPr>
          <w:lang w:eastAsia="zh-CN"/>
        </w:rPr>
        <w:t>PDU session release procedure</w:t>
      </w:r>
      <w:r w:rsidRPr="007F2770">
        <w:rPr>
          <w:lang w:eastAsia="ko-KR"/>
        </w:rPr>
        <w:t xml:space="preserve"> </w:t>
      </w:r>
      <w:r w:rsidRPr="007F2770">
        <w:t xml:space="preserve">of the </w:t>
      </w:r>
      <w:r w:rsidRPr="007F2770">
        <w:rPr>
          <w:rFonts w:hint="eastAsia"/>
          <w:lang w:eastAsia="zh-CN"/>
        </w:rPr>
        <w:t>emergency PDU session</w:t>
      </w:r>
      <w:r w:rsidR="00AE51F6" w:rsidRPr="007F2770">
        <w:rPr>
          <w:lang w:eastAsia="zh-CN"/>
        </w:rPr>
        <w:t>;</w:t>
      </w:r>
    </w:p>
    <w:p w14:paraId="010206A6" w14:textId="77777777" w:rsidR="00377D29" w:rsidRPr="007F2770" w:rsidRDefault="007539B7" w:rsidP="00CF661E">
      <w:pPr>
        <w:pStyle w:val="B1"/>
        <w:rPr>
          <w:lang w:eastAsia="zh-CN"/>
        </w:rPr>
      </w:pPr>
      <w:r w:rsidRPr="007F2770">
        <w:rPr>
          <w:rFonts w:hint="eastAsia"/>
          <w:lang w:eastAsia="zh-CN"/>
        </w:rPr>
        <w:t>-</w:t>
      </w:r>
      <w:r w:rsidRPr="007F2770">
        <w:rPr>
          <w:rFonts w:hint="eastAsia"/>
          <w:lang w:eastAsia="zh-CN"/>
        </w:rPr>
        <w:tab/>
        <w:t>t</w:t>
      </w:r>
      <w:r w:rsidRPr="007F2770">
        <w:rPr>
          <w:lang w:eastAsia="zh-CN"/>
        </w:rPr>
        <w:t xml:space="preserve">he UE receives </w:t>
      </w:r>
      <w:r w:rsidRPr="007F2770">
        <w:t>WUS assistance information</w:t>
      </w:r>
      <w:r w:rsidRPr="007F2770">
        <w:rPr>
          <w:lang w:eastAsia="zh-CN"/>
        </w:rPr>
        <w:t xml:space="preserve"> during a</w:t>
      </w:r>
      <w:r w:rsidRPr="007F2770">
        <w:t xml:space="preserve"> registration procedure</w:t>
      </w:r>
      <w:r w:rsidRPr="007F2770">
        <w:rPr>
          <w:lang w:eastAsia="zh-CN"/>
        </w:rPr>
        <w:t xml:space="preserve"> with</w:t>
      </w:r>
      <w:r w:rsidRPr="007F2770">
        <w:rPr>
          <w:rFonts w:hint="eastAsia"/>
        </w:rPr>
        <w:t xml:space="preserve"> PDU session status IE</w:t>
      </w:r>
      <w:r w:rsidRPr="007F2770">
        <w:rPr>
          <w:lang w:eastAsia="zh-CN"/>
        </w:rPr>
        <w:t xml:space="preserve"> or upon successful completion of a service request procedure</w:t>
      </w:r>
      <w:r w:rsidRPr="007F2770">
        <w:rPr>
          <w:rFonts w:hint="eastAsia"/>
          <w:lang w:eastAsia="zh-CN"/>
        </w:rPr>
        <w:t xml:space="preserve">, if </w:t>
      </w:r>
      <w:r w:rsidRPr="007F2770">
        <w:rPr>
          <w:lang w:eastAsia="ko-KR"/>
        </w:rPr>
        <w:t xml:space="preserve">the UE or the network locally releases the </w:t>
      </w:r>
      <w:r w:rsidRPr="007F2770">
        <w:rPr>
          <w:rFonts w:hint="eastAsia"/>
          <w:lang w:eastAsia="zh-CN"/>
        </w:rPr>
        <w:t>emergency PDU session</w:t>
      </w:r>
      <w:r w:rsidR="00377D29" w:rsidRPr="007F2770">
        <w:rPr>
          <w:lang w:eastAsia="zh-CN"/>
        </w:rPr>
        <w:t>; or</w:t>
      </w:r>
    </w:p>
    <w:p w14:paraId="06D1D782" w14:textId="6ACB3320" w:rsidR="007539B7" w:rsidRDefault="00377D29" w:rsidP="00CF661E">
      <w:pPr>
        <w:pStyle w:val="B1"/>
        <w:rPr>
          <w:lang w:eastAsia="zh-CN"/>
        </w:rPr>
      </w:pPr>
      <w:r w:rsidRPr="007F2770">
        <w:rPr>
          <w:rFonts w:hint="eastAsia"/>
          <w:lang w:eastAsia="zh-CN"/>
        </w:rPr>
        <w:t>-</w:t>
      </w:r>
      <w:r w:rsidRPr="007F2770">
        <w:rPr>
          <w:lang w:eastAsia="zh-CN"/>
        </w:rPr>
        <w:tab/>
        <w:t>the successful completion of the handover of the emergency PDU session to non-3GPP access</w:t>
      </w:r>
      <w:r w:rsidR="007539B7" w:rsidRPr="007F2770">
        <w:rPr>
          <w:lang w:eastAsia="zh-CN"/>
        </w:rPr>
        <w:t>.</w:t>
      </w:r>
    </w:p>
    <w:p w14:paraId="7ECE4F2E" w14:textId="1D58FA5B" w:rsidR="005B02F7" w:rsidRPr="007F2770" w:rsidRDefault="005B02F7" w:rsidP="00A33425">
      <w:pPr>
        <w:pStyle w:val="NO"/>
      </w:pPr>
      <w:r w:rsidRPr="007C6D36">
        <w:t>NOTE</w:t>
      </w:r>
      <w:r>
        <w:t> 2</w:t>
      </w:r>
      <w:r w:rsidRPr="007F2770">
        <w:t>:</w:t>
      </w:r>
      <w:r w:rsidRPr="007F2770">
        <w:tab/>
      </w:r>
      <w:r>
        <w:t xml:space="preserve">WUS assistance is </w:t>
      </w:r>
      <w:r w:rsidRPr="000F7C24">
        <w:t>not supported by NR connected to 5GCN.</w:t>
      </w:r>
    </w:p>
    <w:p w14:paraId="1A0A757C" w14:textId="081FC83F" w:rsidR="00551F87" w:rsidRPr="007F2770" w:rsidRDefault="00551F87" w:rsidP="00781477">
      <w:pPr>
        <w:pStyle w:val="Heading3"/>
        <w:rPr>
          <w:noProof/>
          <w:lang w:val="en-US"/>
        </w:rPr>
      </w:pPr>
      <w:bookmarkStart w:id="2530" w:name="_CR5_3_25"/>
      <w:bookmarkStart w:id="2531" w:name="_Toc162971206"/>
      <w:bookmarkStart w:id="2532" w:name="_Toc45286702"/>
      <w:bookmarkStart w:id="2533" w:name="_Toc51947971"/>
      <w:bookmarkStart w:id="2534" w:name="_Toc51949063"/>
      <w:bookmarkEnd w:id="2530"/>
      <w:r w:rsidRPr="007F2770">
        <w:rPr>
          <w:noProof/>
          <w:lang w:val="en-US"/>
        </w:rPr>
        <w:t>5.3.25</w:t>
      </w:r>
      <w:r w:rsidRPr="007F2770">
        <w:rPr>
          <w:noProof/>
          <w:lang w:val="en-US"/>
        </w:rPr>
        <w:tab/>
      </w:r>
      <w:r w:rsidRPr="007F2770">
        <w:rPr>
          <w:lang w:eastAsia="ko-KR"/>
        </w:rPr>
        <w:t>Paging Early Indication with Paging Subgrouping Assistance</w:t>
      </w:r>
      <w:bookmarkEnd w:id="2531"/>
    </w:p>
    <w:p w14:paraId="1E49CB66" w14:textId="77777777" w:rsidR="00551F87" w:rsidRPr="007F2770" w:rsidRDefault="00551F87" w:rsidP="00551F87">
      <w:r w:rsidRPr="007F2770">
        <w:t>A UE may indicate its capability to support NR paging subgrouping during registration procedure when the UE:</w:t>
      </w:r>
    </w:p>
    <w:p w14:paraId="100CC81F" w14:textId="77777777" w:rsidR="00551F87" w:rsidRPr="007F2770" w:rsidRDefault="00551F87" w:rsidP="00551F87">
      <w:pPr>
        <w:pStyle w:val="B1"/>
      </w:pPr>
      <w:r w:rsidRPr="007F2770">
        <w:t>-</w:t>
      </w:r>
      <w:r w:rsidRPr="007F2770">
        <w:tab/>
        <w:t>initiates a registration procedure with 5GS registration type IE not set to "emergency registration"; and</w:t>
      </w:r>
    </w:p>
    <w:p w14:paraId="24E78366" w14:textId="772593C2" w:rsidR="002837AE" w:rsidRPr="007F2770" w:rsidRDefault="00551F87" w:rsidP="002837AE">
      <w:pPr>
        <w:pStyle w:val="B1"/>
      </w:pPr>
      <w:r w:rsidRPr="007F2770">
        <w:t>-</w:t>
      </w:r>
      <w:r w:rsidRPr="007F2770">
        <w:tab/>
        <w:t>does not have an active emergency PDU session.</w:t>
      </w:r>
    </w:p>
    <w:p w14:paraId="637F83AA" w14:textId="28E00E59" w:rsidR="002837AE" w:rsidRPr="007F2770" w:rsidRDefault="002837AE" w:rsidP="00294B40">
      <w:pPr>
        <w:pStyle w:val="NO"/>
      </w:pPr>
      <w:r>
        <w:t>NOTE:</w:t>
      </w:r>
      <w:r>
        <w:tab/>
        <w:t>The requirements for UE-ID based PEI are specified in 3GPP TS 38.300 [27].</w:t>
      </w:r>
    </w:p>
    <w:p w14:paraId="051460D4" w14:textId="77777777" w:rsidR="005017FB" w:rsidRPr="007F2770" w:rsidRDefault="005017FB" w:rsidP="005017FB">
      <w:r w:rsidRPr="007F2770">
        <w:t>If a UE supporting NR paging subgrouping did not indicate its capability to support NR paging subgrouping during the last registration procedure due to an active emergency PDU session over 3GPP access, the UE shall initiate a registration procedure for mobility and periodic registration update procedure to indicate its capability to support NR paging subgrouping after the emergency PDU session is released over 3GPP access.</w:t>
      </w:r>
    </w:p>
    <w:p w14:paraId="07EBC774" w14:textId="3026AB61" w:rsidR="009B79CE" w:rsidRPr="007F2770" w:rsidRDefault="009B79CE" w:rsidP="009B79CE">
      <w:r w:rsidRPr="007F2770">
        <w:t xml:space="preserve">If the UE indicates support of NR paging subgrouping the UE may include its paging probability information in the Requested PEIPS assistance information IE in the REGISTRATION REQUEST message. If the UE indicates support of NR paging subgrouping and the network supports and accepts the use of the PEIPS assistance information for the UE, the network provides to the UE the Negotiated </w:t>
      </w:r>
      <w:r w:rsidRPr="007F2770">
        <w:rPr>
          <w:lang w:eastAsia="ko-KR"/>
        </w:rPr>
        <w:t>PEIPS</w:t>
      </w:r>
      <w:r w:rsidRPr="007F2770">
        <w:t xml:space="preserve"> assistance information, including the Paging subgroup ID, in the REGISTRATION ACCEPT message or the CONFIGURATION UPDATE COMMAND message. The Paging subgroup ID is used to determine the NR paging subgroup for paging the UE. </w:t>
      </w:r>
      <w:r w:rsidR="0000323D">
        <w:t>The</w:t>
      </w:r>
      <w:r w:rsidR="0000323D" w:rsidRPr="007F2770">
        <w:t xml:space="preserve"> UE NAS layer shall </w:t>
      </w:r>
      <w:r w:rsidR="0000323D" w:rsidRPr="007F2770">
        <w:rPr>
          <w:lang w:eastAsia="ko-KR"/>
        </w:rPr>
        <w:t xml:space="preserve">indicate the </w:t>
      </w:r>
      <w:r w:rsidR="0000323D">
        <w:rPr>
          <w:lang w:eastAsia="ko-KR"/>
        </w:rPr>
        <w:t xml:space="preserve">Paging subgroup ID to the </w:t>
      </w:r>
      <w:r w:rsidR="0000323D" w:rsidRPr="007F2770">
        <w:rPr>
          <w:lang w:eastAsia="ko-KR"/>
        </w:rPr>
        <w:t>access stratum layer</w:t>
      </w:r>
      <w:r w:rsidR="0000323D">
        <w:rPr>
          <w:lang w:eastAsia="ko-KR"/>
        </w:rPr>
        <w:t xml:space="preserve">. </w:t>
      </w:r>
      <w:r w:rsidRPr="007F2770">
        <w:t>The network shall store the Paging subgroup ID in the 5GMM context of the UE.</w:t>
      </w:r>
    </w:p>
    <w:p w14:paraId="7B4F5839" w14:textId="0048B907" w:rsidR="009B79CE" w:rsidRPr="007F2770" w:rsidRDefault="009B79CE" w:rsidP="009B79CE">
      <w:r w:rsidRPr="007F2770">
        <w:t xml:space="preserve">The UE </w:t>
      </w:r>
      <w:r w:rsidRPr="007F2770">
        <w:rPr>
          <w:rFonts w:hint="eastAsia"/>
          <w:lang w:eastAsia="zh-CN"/>
        </w:rPr>
        <w:t>shall</w:t>
      </w:r>
      <w:r w:rsidRPr="007F2770">
        <w:t xml:space="preserve"> use PEIPS assistance information only if the UE received the Negotiated PEIPS assistance information IE </w:t>
      </w:r>
      <w:r w:rsidRPr="007F2770">
        <w:rPr>
          <w:lang w:eastAsia="zh-CN"/>
        </w:rPr>
        <w:t>during</w:t>
      </w:r>
      <w:r w:rsidRPr="007F2770">
        <w:rPr>
          <w:rFonts w:hint="eastAsia"/>
          <w:lang w:eastAsia="zh-CN"/>
        </w:rPr>
        <w:t xml:space="preserve"> </w:t>
      </w:r>
      <w:r w:rsidRPr="007F2770">
        <w:rPr>
          <w:lang w:eastAsia="zh-CN"/>
        </w:rPr>
        <w:t xml:space="preserve">the last </w:t>
      </w:r>
      <w:r w:rsidRPr="007F2770">
        <w:t xml:space="preserve">registration procedure. If the UE did not receive the Negotiated PEIPS assistance information IE </w:t>
      </w:r>
      <w:r w:rsidRPr="007F2770">
        <w:rPr>
          <w:lang w:eastAsia="zh-CN"/>
        </w:rPr>
        <w:t>during</w:t>
      </w:r>
      <w:r w:rsidRPr="007F2770">
        <w:rPr>
          <w:rFonts w:hint="eastAsia"/>
          <w:lang w:eastAsia="zh-CN"/>
        </w:rPr>
        <w:t xml:space="preserve"> </w:t>
      </w:r>
      <w:r w:rsidRPr="007F2770">
        <w:rPr>
          <w:lang w:eastAsia="zh-CN"/>
        </w:rPr>
        <w:t xml:space="preserve">the last </w:t>
      </w:r>
      <w:r w:rsidRPr="007F2770">
        <w:t xml:space="preserve">registration procedure, the UE shall </w:t>
      </w:r>
      <w:r w:rsidR="00CF7E9F" w:rsidRPr="007F2770">
        <w:t>delete any existing PEIPS assistance information received from the network</w:t>
      </w:r>
      <w:r w:rsidRPr="007F2770">
        <w:t>.</w:t>
      </w:r>
    </w:p>
    <w:p w14:paraId="2DF86D8E" w14:textId="77777777" w:rsidR="009B79CE" w:rsidRPr="007F2770" w:rsidRDefault="009B79CE" w:rsidP="009B79CE">
      <w:r w:rsidRPr="007F2770">
        <w:t>If the network did not accept the request to use PEIPS assistance information</w:t>
      </w:r>
      <w:r w:rsidRPr="007F2770">
        <w:rPr>
          <w:lang w:eastAsia="zh-CN"/>
        </w:rPr>
        <w:t xml:space="preserve"> during</w:t>
      </w:r>
      <w:r w:rsidRPr="007F2770">
        <w:rPr>
          <w:rFonts w:hint="eastAsia"/>
          <w:lang w:eastAsia="zh-CN"/>
        </w:rPr>
        <w:t xml:space="preserve"> </w:t>
      </w:r>
      <w:r w:rsidRPr="007F2770">
        <w:rPr>
          <w:lang w:eastAsia="zh-CN"/>
        </w:rPr>
        <w:t xml:space="preserve">the </w:t>
      </w:r>
      <w:r w:rsidRPr="007F2770">
        <w:t>registration procedure, the network shall delete the stored PEIPS assistance information for the UE, if available.</w:t>
      </w:r>
    </w:p>
    <w:p w14:paraId="2E8FBB53" w14:textId="77777777" w:rsidR="009B79CE" w:rsidRPr="007F2770" w:rsidRDefault="009B79CE" w:rsidP="009B79CE">
      <w:r w:rsidRPr="007F2770">
        <w:rPr>
          <w:lang w:eastAsia="zh-CN"/>
        </w:rPr>
        <w:t>If the UE support</w:t>
      </w:r>
      <w:r w:rsidRPr="007F2770">
        <w:rPr>
          <w:rFonts w:hint="eastAsia"/>
          <w:lang w:eastAsia="zh-TW"/>
        </w:rPr>
        <w:t>s</w:t>
      </w:r>
      <w:r w:rsidRPr="007F2770">
        <w:rPr>
          <w:lang w:eastAsia="zh-TW"/>
        </w:rPr>
        <w:t xml:space="preserve"> </w:t>
      </w:r>
      <w:r w:rsidRPr="007F2770">
        <w:t xml:space="preserve">the use of the PEIPS assistance information </w:t>
      </w:r>
      <w:r w:rsidRPr="007F2770">
        <w:rPr>
          <w:lang w:eastAsia="zh-TW"/>
        </w:rPr>
        <w:t>and the network supports and accepts the use of the PEIPS assistance information</w:t>
      </w:r>
      <w:r w:rsidRPr="007F2770">
        <w:t xml:space="preserve">, the network may provide the PEIPS assistance information to the UE by including the Updated PEIPS assistance information IE in the CONFIGURATION UPDATE COMMAND message. </w:t>
      </w:r>
    </w:p>
    <w:p w14:paraId="739AF516" w14:textId="77777777" w:rsidR="005017FB" w:rsidRPr="007F2770" w:rsidRDefault="005017FB" w:rsidP="005017FB">
      <w:pPr>
        <w:rPr>
          <w:lang w:eastAsia="zh-CN"/>
        </w:rPr>
      </w:pPr>
      <w:r w:rsidRPr="007F2770">
        <w:t xml:space="preserve">When an emergency PDU session is successfully established over 3GPP access after the UE received the Negotiated PEIPS assistance information IE </w:t>
      </w:r>
      <w:r w:rsidRPr="007F2770">
        <w:rPr>
          <w:lang w:eastAsia="zh-CN"/>
        </w:rPr>
        <w:t>during</w:t>
      </w:r>
      <w:r w:rsidRPr="007F2770">
        <w:rPr>
          <w:rFonts w:hint="eastAsia"/>
          <w:lang w:eastAsia="zh-CN"/>
        </w:rPr>
        <w:t xml:space="preserve"> </w:t>
      </w:r>
      <w:r w:rsidRPr="007F2770">
        <w:rPr>
          <w:lang w:eastAsia="zh-CN"/>
        </w:rPr>
        <w:t xml:space="preserve">the last </w:t>
      </w:r>
      <w:r w:rsidRPr="007F2770">
        <w:t>registration procedure, the UE and the AMF shall</w:t>
      </w:r>
      <w:r w:rsidRPr="007F2770">
        <w:rPr>
          <w:rFonts w:hint="eastAsia"/>
          <w:lang w:eastAsia="zh-CN"/>
        </w:rPr>
        <w:t xml:space="preserve"> not use </w:t>
      </w:r>
      <w:r w:rsidRPr="007F2770">
        <w:t>PEIPS assistance information</w:t>
      </w:r>
      <w:r w:rsidRPr="007F2770">
        <w:rPr>
          <w:rFonts w:hint="eastAsia"/>
          <w:lang w:eastAsia="zh-CN"/>
        </w:rPr>
        <w:t xml:space="preserve"> until:</w:t>
      </w:r>
    </w:p>
    <w:p w14:paraId="1AB93F8F" w14:textId="537783C0" w:rsidR="005017FB" w:rsidRPr="007F2770" w:rsidRDefault="005017FB" w:rsidP="005017FB">
      <w:pPr>
        <w:pStyle w:val="B1"/>
        <w:rPr>
          <w:lang w:eastAsia="zh-TW"/>
        </w:rPr>
      </w:pPr>
      <w:r w:rsidRPr="007F2770">
        <w:rPr>
          <w:rFonts w:hint="eastAsia"/>
          <w:lang w:eastAsia="zh-CN"/>
        </w:rPr>
        <w:t>-</w:t>
      </w:r>
      <w:r w:rsidRPr="007F2770">
        <w:rPr>
          <w:rFonts w:hint="eastAsia"/>
          <w:lang w:eastAsia="zh-CN"/>
        </w:rPr>
        <w:tab/>
        <w:t xml:space="preserve">the </w:t>
      </w:r>
      <w:r w:rsidRPr="007F2770">
        <w:rPr>
          <w:lang w:eastAsia="ko-KR"/>
        </w:rPr>
        <w:t xml:space="preserve">successful completion of </w:t>
      </w:r>
      <w:r w:rsidRPr="007F2770">
        <w:rPr>
          <w:rFonts w:hint="eastAsia"/>
          <w:lang w:eastAsia="ko-KR"/>
        </w:rPr>
        <w:t xml:space="preserve">the </w:t>
      </w:r>
      <w:r w:rsidRPr="007F2770">
        <w:rPr>
          <w:lang w:eastAsia="zh-CN"/>
        </w:rPr>
        <w:t>PDU session release procedure</w:t>
      </w:r>
      <w:r w:rsidRPr="007F2770">
        <w:rPr>
          <w:lang w:eastAsia="ko-KR"/>
        </w:rPr>
        <w:t xml:space="preserve"> </w:t>
      </w:r>
      <w:r w:rsidRPr="007F2770">
        <w:t xml:space="preserve">of the </w:t>
      </w:r>
      <w:r w:rsidRPr="007F2770">
        <w:rPr>
          <w:rFonts w:hint="eastAsia"/>
          <w:lang w:eastAsia="zh-CN"/>
        </w:rPr>
        <w:t>emergency PDU</w:t>
      </w:r>
      <w:r w:rsidRPr="007F2770">
        <w:rPr>
          <w:lang w:eastAsia="zh-CN"/>
        </w:rPr>
        <w:t>;</w:t>
      </w:r>
    </w:p>
    <w:p w14:paraId="4FC82073" w14:textId="2B064B6C" w:rsidR="005017FB" w:rsidRPr="007F2770" w:rsidRDefault="005017FB" w:rsidP="005017FB">
      <w:pPr>
        <w:pStyle w:val="B1"/>
        <w:rPr>
          <w:lang w:eastAsia="zh-CN"/>
        </w:rPr>
      </w:pPr>
      <w:r w:rsidRPr="007F2770">
        <w:rPr>
          <w:lang w:eastAsia="zh-CN"/>
        </w:rPr>
        <w:t>-</w:t>
      </w:r>
      <w:r w:rsidRPr="007F2770">
        <w:rPr>
          <w:lang w:eastAsia="zh-CN"/>
        </w:rPr>
        <w:tab/>
      </w:r>
      <w:r w:rsidRPr="007F2770">
        <w:rPr>
          <w:rFonts w:hint="eastAsia"/>
          <w:lang w:eastAsia="zh-CN"/>
        </w:rPr>
        <w:t>t</w:t>
      </w:r>
      <w:r w:rsidRPr="007F2770">
        <w:rPr>
          <w:lang w:eastAsia="zh-CN"/>
        </w:rPr>
        <w:t xml:space="preserve">he UE receives </w:t>
      </w:r>
      <w:r w:rsidRPr="007F2770">
        <w:t>PEIPS assistance information</w:t>
      </w:r>
      <w:r w:rsidRPr="007F2770">
        <w:rPr>
          <w:lang w:eastAsia="zh-CN"/>
        </w:rPr>
        <w:t xml:space="preserve"> during a</w:t>
      </w:r>
      <w:r w:rsidRPr="007F2770">
        <w:t xml:space="preserve"> registration procedure</w:t>
      </w:r>
      <w:r w:rsidRPr="007F2770">
        <w:rPr>
          <w:lang w:eastAsia="zh-CN"/>
        </w:rPr>
        <w:t xml:space="preserve"> with</w:t>
      </w:r>
      <w:r w:rsidRPr="007F2770">
        <w:rPr>
          <w:rFonts w:hint="eastAsia"/>
        </w:rPr>
        <w:t xml:space="preserve"> PDU session status IE</w:t>
      </w:r>
      <w:r w:rsidRPr="007F2770">
        <w:rPr>
          <w:lang w:eastAsia="zh-CN"/>
        </w:rPr>
        <w:t xml:space="preserve"> or upon successful completion of a service request procedure</w:t>
      </w:r>
      <w:r w:rsidRPr="007F2770">
        <w:rPr>
          <w:rFonts w:hint="eastAsia"/>
          <w:lang w:eastAsia="zh-CN"/>
        </w:rPr>
        <w:t xml:space="preserve">, if </w:t>
      </w:r>
      <w:r w:rsidRPr="007F2770">
        <w:rPr>
          <w:lang w:eastAsia="ko-KR"/>
        </w:rPr>
        <w:t xml:space="preserve">the UE or the network locally releases the </w:t>
      </w:r>
      <w:r w:rsidRPr="007F2770">
        <w:rPr>
          <w:rFonts w:hint="eastAsia"/>
          <w:lang w:eastAsia="zh-CN"/>
        </w:rPr>
        <w:t>emergency PDU session</w:t>
      </w:r>
      <w:r w:rsidRPr="007F2770">
        <w:rPr>
          <w:lang w:eastAsia="zh-CN"/>
        </w:rPr>
        <w:t>;</w:t>
      </w:r>
    </w:p>
    <w:p w14:paraId="4B91AAE7" w14:textId="77777777" w:rsidR="005017FB" w:rsidRPr="007F2770" w:rsidRDefault="005017FB" w:rsidP="005017FB">
      <w:pPr>
        <w:pStyle w:val="B1"/>
      </w:pPr>
      <w:r w:rsidRPr="007F2770">
        <w:rPr>
          <w:lang w:eastAsia="zh-CN"/>
        </w:rPr>
        <w:t>-</w:t>
      </w:r>
      <w:r w:rsidRPr="007F2770">
        <w:rPr>
          <w:lang w:eastAsia="zh-CN"/>
        </w:rPr>
        <w:tab/>
      </w:r>
      <w:r w:rsidRPr="007F2770">
        <w:rPr>
          <w:rFonts w:hint="eastAsia"/>
          <w:lang w:eastAsia="zh-CN"/>
        </w:rPr>
        <w:t xml:space="preserve">the </w:t>
      </w:r>
      <w:r w:rsidRPr="007F2770">
        <w:rPr>
          <w:lang w:eastAsia="ko-KR"/>
        </w:rPr>
        <w:t xml:space="preserve">successful completion of </w:t>
      </w:r>
      <w:r w:rsidRPr="007F2770">
        <w:t>handover of emergency PDU session to non-3GPP access; or</w:t>
      </w:r>
    </w:p>
    <w:p w14:paraId="6B406955" w14:textId="0B7B50AC" w:rsidR="000B09C3" w:rsidRPr="007F2770" w:rsidRDefault="005017FB" w:rsidP="000B09C3">
      <w:pPr>
        <w:pStyle w:val="B1"/>
      </w:pPr>
      <w:r w:rsidRPr="007F2770">
        <w:t>-</w:t>
      </w:r>
      <w:r w:rsidRPr="007F2770">
        <w:tab/>
        <w:t xml:space="preserve">the </w:t>
      </w:r>
      <w:r w:rsidR="000B09C3" w:rsidRPr="007F2770">
        <w:t>successful</w:t>
      </w:r>
      <w:r w:rsidRPr="007F2770">
        <w:t xml:space="preserve"> transfer of the emergency PDU session in 5GS to the EPS or ePDG connected to EPC.</w:t>
      </w:r>
    </w:p>
    <w:p w14:paraId="1F7A1E0F" w14:textId="428D1C26" w:rsidR="001558BF" w:rsidRPr="007F2770" w:rsidRDefault="001558BF" w:rsidP="001558BF">
      <w:pPr>
        <w:pStyle w:val="Heading3"/>
      </w:pPr>
      <w:bookmarkStart w:id="2535" w:name="_CR5_3_26"/>
      <w:bookmarkStart w:id="2536" w:name="_Toc114484586"/>
      <w:bookmarkStart w:id="2537" w:name="_Toc162971207"/>
      <w:bookmarkEnd w:id="2535"/>
      <w:r w:rsidRPr="007F2770">
        <w:t>5.3.26</w:t>
      </w:r>
      <w:r w:rsidRPr="007F2770">
        <w:tab/>
      </w:r>
      <w:bookmarkEnd w:id="2536"/>
      <w:r w:rsidRPr="007F2770">
        <w:t>Support for unavailability period</w:t>
      </w:r>
      <w:bookmarkEnd w:id="2537"/>
    </w:p>
    <w:p w14:paraId="2ADFD7BA" w14:textId="4796F5AA" w:rsidR="001558BF" w:rsidRPr="007F2770" w:rsidRDefault="001558BF" w:rsidP="001558BF">
      <w:pPr>
        <w:rPr>
          <w:rFonts w:eastAsia="SimSun"/>
          <w:color w:val="000000"/>
          <w:lang w:eastAsia="zh-CN"/>
        </w:rPr>
      </w:pPr>
      <w:r w:rsidRPr="007F2770">
        <w:rPr>
          <w:rFonts w:eastAsia="SimSun"/>
          <w:color w:val="000000"/>
          <w:lang w:eastAsia="ja-JP"/>
        </w:rPr>
        <w:t>If the UE and network support unavailability period</w:t>
      </w:r>
      <w:r w:rsidR="001E0CD0">
        <w:rPr>
          <w:rFonts w:eastAsia="SimSun"/>
          <w:color w:val="000000"/>
          <w:lang w:eastAsia="ja-JP"/>
        </w:rPr>
        <w:t xml:space="preserve"> </w:t>
      </w:r>
      <w:r w:rsidRPr="007F2770">
        <w:rPr>
          <w:rFonts w:eastAsia="SimSun"/>
          <w:color w:val="000000"/>
          <w:lang w:eastAsia="ja-JP"/>
        </w:rPr>
        <w:t>and an event is triggered in the UE</w:t>
      </w:r>
      <w:r w:rsidR="00811F36" w:rsidRPr="007F2770">
        <w:rPr>
          <w:rFonts w:eastAsia="SimSun"/>
          <w:color w:val="000000"/>
          <w:lang w:eastAsia="ja-JP"/>
        </w:rPr>
        <w:t xml:space="preserve"> making</w:t>
      </w:r>
      <w:r w:rsidRPr="007F2770">
        <w:rPr>
          <w:rFonts w:eastAsia="SimSun"/>
          <w:color w:val="000000"/>
          <w:lang w:eastAsia="ja-JP"/>
        </w:rPr>
        <w:t xml:space="preserve"> the UE unavailable for a certain period of time</w:t>
      </w:r>
      <w:ins w:id="2538" w:author="24.501_CR6279R1_(Rel-18)_5GSAT_Ph2" w:date="2024-06-19T13:29:00Z">
        <w:r w:rsidR="003E3B7B">
          <w:rPr>
            <w:rFonts w:eastAsia="SimSun"/>
            <w:color w:val="000000"/>
            <w:lang w:eastAsia="ja-JP"/>
          </w:rPr>
          <w:t xml:space="preserve"> and the unavailability is not due to discontinuous coverage</w:t>
        </w:r>
      </w:ins>
      <w:r w:rsidRPr="007F2770">
        <w:rPr>
          <w:rFonts w:eastAsia="SimSun"/>
          <w:color w:val="000000"/>
          <w:lang w:eastAsia="zh-CN"/>
        </w:rPr>
        <w:t xml:space="preserve">, the UE may store its 5GMM and 5GSM context in USIM or </w:t>
      </w:r>
      <w:r w:rsidRPr="007F2770">
        <w:rPr>
          <w:lang w:val="en-US"/>
        </w:rPr>
        <w:t xml:space="preserve">non-volatile memory </w:t>
      </w:r>
      <w:r w:rsidR="001E0CD0">
        <w:rPr>
          <w:lang w:val="en-US"/>
        </w:rPr>
        <w:t xml:space="preserve">in the ME </w:t>
      </w:r>
      <w:r w:rsidRPr="007F2770">
        <w:rPr>
          <w:rFonts w:eastAsia="SimSun"/>
          <w:color w:val="000000"/>
          <w:lang w:eastAsia="zh-CN"/>
        </w:rPr>
        <w:t xml:space="preserve">to be able to reuse it after </w:t>
      </w:r>
      <w:r w:rsidR="00811F36" w:rsidRPr="007F2770">
        <w:rPr>
          <w:rFonts w:eastAsia="SimSun"/>
          <w:color w:val="000000"/>
          <w:lang w:eastAsia="zh-CN"/>
        </w:rPr>
        <w:t>the</w:t>
      </w:r>
      <w:r w:rsidR="0043697C">
        <w:rPr>
          <w:rFonts w:eastAsia="SimSun"/>
          <w:color w:val="000000"/>
          <w:lang w:eastAsia="zh-CN"/>
        </w:rPr>
        <w:t xml:space="preserve"> </w:t>
      </w:r>
      <w:r w:rsidRPr="007F2770">
        <w:rPr>
          <w:rFonts w:eastAsia="SimSun"/>
          <w:color w:val="000000"/>
          <w:lang w:eastAsia="zh-CN"/>
        </w:rPr>
        <w:t>unavailability period.</w:t>
      </w:r>
    </w:p>
    <w:p w14:paraId="1712D531" w14:textId="19C65842" w:rsidR="00526101" w:rsidRPr="007F2770" w:rsidRDefault="00526101" w:rsidP="00526101">
      <w:pPr>
        <w:pStyle w:val="NO"/>
      </w:pPr>
      <w:r w:rsidRPr="007C6D36">
        <w:t>NOTE</w:t>
      </w:r>
      <w:r>
        <w:t> </w:t>
      </w:r>
      <w:r w:rsidRPr="007C6D36">
        <w:t>1</w:t>
      </w:r>
      <w:r w:rsidRPr="007F2770">
        <w:t>:</w:t>
      </w:r>
      <w:r w:rsidRPr="007F2770">
        <w:tab/>
        <w:t xml:space="preserve">How </w:t>
      </w:r>
      <w:r>
        <w:t xml:space="preserve">and where </w:t>
      </w:r>
      <w:r w:rsidRPr="007F2770">
        <w:t xml:space="preserve">the UE stores its contexts </w:t>
      </w:r>
      <w:r>
        <w:t>depends upon the UE implementation</w:t>
      </w:r>
      <w:r w:rsidRPr="007F2770">
        <w:t>.</w:t>
      </w:r>
      <w:r>
        <w:t xml:space="preserve"> The UE can store some or all of its contexts in the ME or USIM using existing ME or USIM functionality.</w:t>
      </w:r>
    </w:p>
    <w:p w14:paraId="3FE9D475" w14:textId="074801E3" w:rsidR="001A2AB0" w:rsidRDefault="00427087" w:rsidP="001558BF">
      <w:pPr>
        <w:rPr>
          <w:lang w:eastAsia="ko-KR"/>
        </w:rPr>
      </w:pPr>
      <w:r w:rsidRPr="007F2770">
        <w:t>To activate the unavailability period</w:t>
      </w:r>
      <w:r w:rsidR="001558BF" w:rsidRPr="007F2770">
        <w:t xml:space="preserve">, </w:t>
      </w:r>
      <w:r w:rsidR="00CD580E">
        <w:t xml:space="preserve">either </w:t>
      </w:r>
      <w:r w:rsidR="001558BF" w:rsidRPr="007F2770">
        <w:t xml:space="preserve">the UE provides </w:t>
      </w:r>
      <w:r w:rsidR="008870CF">
        <w:t xml:space="preserve">unavailability information, including a type of unavailability, </w:t>
      </w:r>
      <w:r w:rsidR="001558BF" w:rsidRPr="007F2770">
        <w:t>an unavailability period duration</w:t>
      </w:r>
      <w:r w:rsidR="008870CF" w:rsidRPr="008870CF">
        <w:t xml:space="preserve"> </w:t>
      </w:r>
      <w:r w:rsidR="008870CF">
        <w:t>if known</w:t>
      </w:r>
      <w:r w:rsidR="00F76065">
        <w:t>,</w:t>
      </w:r>
      <w:r w:rsidR="008870CF">
        <w:t xml:space="preserve"> and</w:t>
      </w:r>
      <w:r w:rsidR="00F76065">
        <w:t xml:space="preserve"> the start of the unavailability period if known</w:t>
      </w:r>
      <w:r w:rsidR="008870CF">
        <w:t>,</w:t>
      </w:r>
      <w:r w:rsidR="00F76065">
        <w:t xml:space="preserve"> </w:t>
      </w:r>
      <w:r w:rsidR="001558BF" w:rsidRPr="007F2770">
        <w:t xml:space="preserve">during </w:t>
      </w:r>
      <w:r w:rsidR="001558BF" w:rsidRPr="007F2770">
        <w:rPr>
          <w:rFonts w:hint="eastAsia"/>
        </w:rPr>
        <w:t>the registration</w:t>
      </w:r>
      <w:r w:rsidR="001558BF" w:rsidRPr="007F2770">
        <w:t xml:space="preserve"> procedure</w:t>
      </w:r>
      <w:r w:rsidR="00CD580E" w:rsidRPr="00CD580E">
        <w:t xml:space="preserve"> </w:t>
      </w:r>
      <w:r w:rsidR="00CD580E">
        <w:t xml:space="preserve">or the UE includes the type of unavailability and the </w:t>
      </w:r>
      <w:r w:rsidR="00CD580E">
        <w:rPr>
          <w:lang w:eastAsia="zh-CN"/>
        </w:rPr>
        <w:t>unavailability period duration if known,</w:t>
      </w:r>
      <w:r w:rsidR="00CD580E">
        <w:t xml:space="preserve"> during the de-registration procedure </w:t>
      </w:r>
      <w:r w:rsidR="00CD580E" w:rsidRPr="007F2770">
        <w:t>(see 3GPP TS 23.</w:t>
      </w:r>
      <w:r w:rsidR="00CD580E" w:rsidRPr="007F2770">
        <w:rPr>
          <w:rFonts w:hint="eastAsia"/>
        </w:rPr>
        <w:t>501</w:t>
      </w:r>
      <w:r w:rsidR="00CD580E" w:rsidRPr="007F2770">
        <w:t> [8] and 3GPP TS 23.</w:t>
      </w:r>
      <w:r w:rsidR="00CD580E" w:rsidRPr="007F2770">
        <w:rPr>
          <w:rFonts w:hint="eastAsia"/>
        </w:rPr>
        <w:t>5</w:t>
      </w:r>
      <w:r w:rsidR="00CD580E" w:rsidRPr="007F2770">
        <w:t>0</w:t>
      </w:r>
      <w:r w:rsidR="00CD580E" w:rsidRPr="007F2770">
        <w:rPr>
          <w:rFonts w:hint="eastAsia"/>
        </w:rPr>
        <w:t>2</w:t>
      </w:r>
      <w:r w:rsidR="00CD580E" w:rsidRPr="007F2770">
        <w:t> [9])</w:t>
      </w:r>
      <w:r w:rsidR="001558BF" w:rsidRPr="007F2770">
        <w:t>. The support for the unavailability period is negotiated in the registration procedure.</w:t>
      </w:r>
      <w:r w:rsidR="001A2AB0" w:rsidRPr="007F2770">
        <w:t xml:space="preserve"> </w:t>
      </w:r>
      <w:r w:rsidR="001A2AB0">
        <w:rPr>
          <w:lang w:eastAsia="ko-KR"/>
        </w:rPr>
        <w:t xml:space="preserve">If the UE is registered to a PLMN via a satellite NG-RAN cell, the AMF may provide the unavailability period duration of the UE </w:t>
      </w:r>
      <w:r w:rsidR="00E511DC">
        <w:rPr>
          <w:lang w:eastAsia="ko-KR"/>
        </w:rPr>
        <w:t xml:space="preserve">or the start of the unavailability period or both to the UE </w:t>
      </w:r>
      <w:r w:rsidR="001A2AB0">
        <w:rPr>
          <w:lang w:eastAsia="ko-KR"/>
        </w:rPr>
        <w:t>during the registration procedure. The AMF may consider the unavailability period duration provided by the UE if available and determine the unavailability period duration of the UE as described in subclause</w:t>
      </w:r>
      <w:r w:rsidR="00737FE7">
        <w:rPr>
          <w:lang w:val="en-US" w:eastAsia="zh-CN"/>
        </w:rPr>
        <w:t> </w:t>
      </w:r>
      <w:r w:rsidR="00E715FE">
        <w:rPr>
          <w:lang w:eastAsia="ko-KR"/>
        </w:rPr>
        <w:t xml:space="preserve">5.5.1.2.4 and </w:t>
      </w:r>
      <w:r w:rsidR="001A2AB0">
        <w:rPr>
          <w:lang w:eastAsia="ko-KR"/>
        </w:rPr>
        <w:t>5.5.1.3.4.</w:t>
      </w:r>
      <w:r w:rsidR="00E511DC" w:rsidRPr="00E511DC">
        <w:rPr>
          <w:lang w:eastAsia="ko-KR"/>
        </w:rPr>
        <w:t xml:space="preserve"> </w:t>
      </w:r>
      <w:r w:rsidR="00E511DC">
        <w:rPr>
          <w:lang w:eastAsia="ko-KR"/>
        </w:rPr>
        <w:t>The AMF may also consider the start of the unavailability period provided by the UE, if available, and determine the start of the unavailability period of the UE as described in subclause 5.5.1.3.4.</w:t>
      </w:r>
    </w:p>
    <w:p w14:paraId="582939B4" w14:textId="07AE8CD3" w:rsidR="001558BF" w:rsidRDefault="001558BF" w:rsidP="001558BF">
      <w:r w:rsidRPr="007F2770">
        <w:t xml:space="preserve">If the UE provided unavailability </w:t>
      </w:r>
      <w:r w:rsidR="008870CF">
        <w:t xml:space="preserve">information </w:t>
      </w:r>
      <w:r w:rsidRPr="007F2770">
        <w:t>in the last registration procedure</w:t>
      </w:r>
      <w:r w:rsidR="00E715FE">
        <w:t xml:space="preserve"> for mobility registration</w:t>
      </w:r>
      <w:r w:rsidRPr="007F2770">
        <w:t xml:space="preserve"> or </w:t>
      </w:r>
      <w:r w:rsidR="00E715FE">
        <w:t xml:space="preserve">the </w:t>
      </w:r>
      <w:r w:rsidRPr="007F2770">
        <w:t xml:space="preserve">de-registration procedure, the AMF considers the UE unreachable until the UE </w:t>
      </w:r>
      <w:r w:rsidRPr="007F2770">
        <w:rPr>
          <w:rFonts w:hint="eastAsia"/>
          <w:lang w:eastAsia="zh-CN"/>
        </w:rPr>
        <w:t>register</w:t>
      </w:r>
      <w:r w:rsidR="00737FE7">
        <w:rPr>
          <w:lang w:eastAsia="zh-CN"/>
        </w:rPr>
        <w:t>s</w:t>
      </w:r>
      <w:r w:rsidRPr="007F2770">
        <w:t xml:space="preserve"> </w:t>
      </w:r>
      <w:r w:rsidR="00427087" w:rsidRPr="007F2770">
        <w:t>for a</w:t>
      </w:r>
      <w:r w:rsidRPr="007F2770">
        <w:t xml:space="preserve"> normal service.</w:t>
      </w:r>
      <w:r w:rsidR="00D53FB9" w:rsidRPr="007F2770">
        <w:t xml:space="preserve"> </w:t>
      </w:r>
      <w:r w:rsidR="00F76065">
        <w:t xml:space="preserve">If the UE did not include a start of the unavailability period, the AMF shall consider the start of the unavailability period to be the time at which AMF received the REGISTRATION REQUEST message </w:t>
      </w:r>
      <w:r w:rsidR="008F5B07">
        <w:rPr>
          <w:rFonts w:hint="eastAsia"/>
          <w:lang w:eastAsia="zh-CN"/>
        </w:rPr>
        <w:t xml:space="preserve">or the </w:t>
      </w:r>
      <w:r w:rsidR="008F5B07" w:rsidRPr="007F2770">
        <w:t>DEREGISTRATION REQUEST</w:t>
      </w:r>
      <w:r w:rsidR="008F5B07">
        <w:t xml:space="preserve"> message </w:t>
      </w:r>
      <w:r w:rsidR="00F76065">
        <w:t xml:space="preserve">from the UE. </w:t>
      </w:r>
      <w:r w:rsidR="00D53FB9" w:rsidRPr="007F2770">
        <w:t xml:space="preserve">During </w:t>
      </w:r>
      <w:r w:rsidR="00D53FB9" w:rsidRPr="007F2770">
        <w:rPr>
          <w:rFonts w:hint="eastAsia"/>
        </w:rPr>
        <w:t>the registration</w:t>
      </w:r>
      <w:r w:rsidR="00D53FB9" w:rsidRPr="007F2770">
        <w:t xml:space="preserve"> procedure,</w:t>
      </w:r>
      <w:r w:rsidRPr="007F2770">
        <w:t xml:space="preserve"> </w:t>
      </w:r>
      <w:r w:rsidR="00D53FB9" w:rsidRPr="007F2770">
        <w:rPr>
          <w:noProof/>
        </w:rPr>
        <w:t>the AMF</w:t>
      </w:r>
      <w:r w:rsidR="001505A7">
        <w:rPr>
          <w:noProof/>
        </w:rPr>
        <w:t xml:space="preserve"> </w:t>
      </w:r>
      <w:r w:rsidRPr="007F2770">
        <w:t>may determine the value</w:t>
      </w:r>
      <w:r w:rsidR="002E16F7">
        <w:t>s</w:t>
      </w:r>
      <w:r w:rsidRPr="007F2770">
        <w:t xml:space="preserve"> of </w:t>
      </w:r>
      <w:r w:rsidR="002E16F7">
        <w:t>the n</w:t>
      </w:r>
      <w:r w:rsidR="002E16F7" w:rsidRPr="007F2770">
        <w:t>egotiated extended DRX parameter</w:t>
      </w:r>
      <w:r w:rsidR="002E16F7" w:rsidRPr="007F2770">
        <w:rPr>
          <w:rFonts w:hint="eastAsia"/>
          <w:lang w:eastAsia="zh-CN"/>
        </w:rPr>
        <w:t>s</w:t>
      </w:r>
      <w:r w:rsidR="002E16F7">
        <w:rPr>
          <w:lang w:eastAsia="zh-CN"/>
        </w:rPr>
        <w:t xml:space="preserve">, the timer T3324, </w:t>
      </w:r>
      <w:r w:rsidR="002E16F7">
        <w:t>and</w:t>
      </w:r>
      <w:r w:rsidR="002E16F7" w:rsidRPr="007F2770">
        <w:t xml:space="preserve"> </w:t>
      </w:r>
      <w:r w:rsidRPr="007F2770">
        <w:t xml:space="preserve">the periodic registration update timer (T3512) </w:t>
      </w:r>
      <w:r w:rsidR="00CE6562">
        <w:t xml:space="preserve">to be </w:t>
      </w:r>
      <w:r w:rsidRPr="007F2770">
        <w:t xml:space="preserve">provided to the UE based on </w:t>
      </w:r>
      <w:ins w:id="2539" w:author="24.501_CR6164R1_(Rel-18)_5GSAT_Ph2" w:date="2024-06-13T20:58:00Z">
        <w:r w:rsidR="00CD7FEA">
          <w:t xml:space="preserve">the discontinuous coverage </w:t>
        </w:r>
        <w:r w:rsidR="00CD7FEA">
          <w:rPr>
            <w:rFonts w:hint="eastAsia"/>
            <w:lang w:eastAsia="zh-CN"/>
          </w:rPr>
          <w:t>m</w:t>
        </w:r>
        <w:r w:rsidR="00CD7FEA" w:rsidRPr="00FF75E7">
          <w:rPr>
            <w:lang w:eastAsia="zh-CN"/>
          </w:rPr>
          <w:t xml:space="preserve">aximum </w:t>
        </w:r>
        <w:r w:rsidR="00CD7FEA">
          <w:rPr>
            <w:rFonts w:hint="eastAsia"/>
            <w:lang w:eastAsia="zh-CN"/>
          </w:rPr>
          <w:t>t</w:t>
        </w:r>
        <w:r w:rsidR="00CD7FEA" w:rsidRPr="00FF75E7">
          <w:rPr>
            <w:lang w:eastAsia="zh-CN"/>
          </w:rPr>
          <w:t xml:space="preserve">ime </w:t>
        </w:r>
        <w:r w:rsidR="00CD7FEA">
          <w:rPr>
            <w:rFonts w:hint="eastAsia"/>
            <w:lang w:eastAsia="zh-CN"/>
          </w:rPr>
          <w:t>o</w:t>
        </w:r>
        <w:r w:rsidR="00CD7FEA" w:rsidRPr="00FF75E7">
          <w:rPr>
            <w:lang w:eastAsia="zh-CN"/>
          </w:rPr>
          <w:t>ffset</w:t>
        </w:r>
        <w:r w:rsidR="00CD7FEA">
          <w:t xml:space="preserve">, </w:t>
        </w:r>
      </w:ins>
      <w:r w:rsidRPr="007F2770">
        <w:t>the unavailability period duration</w:t>
      </w:r>
      <w:r w:rsidR="001505A7">
        <w:t xml:space="preserve"> and the start of the unavailability period based on their availability</w:t>
      </w:r>
      <w:r w:rsidRPr="007F2770">
        <w:t>.</w:t>
      </w:r>
      <w:r w:rsidR="002E16F7" w:rsidRPr="002E16F7">
        <w:t xml:space="preserve"> </w:t>
      </w:r>
      <w:r w:rsidR="002E16F7">
        <w:t>The AMF should</w:t>
      </w:r>
      <w:r w:rsidR="002E16F7" w:rsidRPr="006339A2">
        <w:t xml:space="preserve"> </w:t>
      </w:r>
      <w:r w:rsidR="002E16F7">
        <w:t>set</w:t>
      </w:r>
      <w:r w:rsidR="002E16F7" w:rsidRPr="007F2770">
        <w:t xml:space="preserve"> the value of</w:t>
      </w:r>
      <w:r w:rsidR="002E16F7">
        <w:t xml:space="preserve"> the </w:t>
      </w:r>
      <w:r w:rsidR="002E16F7" w:rsidRPr="006339A2">
        <w:t>mobile reachable timer</w:t>
      </w:r>
      <w:r w:rsidR="002E16F7">
        <w:t xml:space="preserve"> and i</w:t>
      </w:r>
      <w:r w:rsidR="002E16F7" w:rsidRPr="006339A2">
        <w:t xml:space="preserve">mplicit de-registration timer </w:t>
      </w:r>
      <w:r w:rsidR="002E16F7" w:rsidRPr="007F2770">
        <w:t>based on the unavailability period duration</w:t>
      </w:r>
      <w:r w:rsidR="002E16F7">
        <w:t xml:space="preserve"> and the start of the unavailability period</w:t>
      </w:r>
      <w:r w:rsidR="002E16F7" w:rsidRPr="007F2770">
        <w:t>.</w:t>
      </w:r>
      <w:r w:rsidRPr="007F2770">
        <w:t xml:space="preserve"> The AMF releases the N1 signalling connection after the completion of the registration procedure in which the UE provided unavailability</w:t>
      </w:r>
      <w:r w:rsidR="008870CF">
        <w:t xml:space="preserve"> information</w:t>
      </w:r>
      <w:r w:rsidR="00F76065" w:rsidRPr="00F76065">
        <w:t xml:space="preserve"> </w:t>
      </w:r>
      <w:r w:rsidR="00F76065">
        <w:t>without providing the start of the unavailability period</w:t>
      </w:r>
      <w:r w:rsidR="00F76065" w:rsidRPr="007F2770">
        <w:t>.</w:t>
      </w:r>
    </w:p>
    <w:p w14:paraId="4B4717A7" w14:textId="5E71FA73" w:rsidR="00C16D63" w:rsidRDefault="00C16D63" w:rsidP="00294B40">
      <w:pPr>
        <w:pStyle w:val="NO"/>
      </w:pPr>
      <w:r w:rsidRPr="00047FF9">
        <w:t>NOTE </w:t>
      </w:r>
      <w:r>
        <w:t xml:space="preserve">2: </w:t>
      </w:r>
      <w:r>
        <w:tab/>
      </w:r>
      <w:r w:rsidRPr="00047FF9">
        <w:t>If the UE supports MUSIM and the UE and the network</w:t>
      </w:r>
      <w:r>
        <w:t>s</w:t>
      </w:r>
      <w:r w:rsidRPr="00047FF9">
        <w:t xml:space="preserve"> </w:t>
      </w:r>
      <w:r>
        <w:t xml:space="preserve">the UE is registered with </w:t>
      </w:r>
      <w:r w:rsidRPr="00047FF9">
        <w:t xml:space="preserve">support </w:t>
      </w:r>
      <w:r>
        <w:t xml:space="preserve">the </w:t>
      </w:r>
      <w:r w:rsidRPr="00047FF9">
        <w:t xml:space="preserve">unavailability period, </w:t>
      </w:r>
      <w:r>
        <w:t xml:space="preserve">then the </w:t>
      </w:r>
      <w:r w:rsidRPr="00047FF9">
        <w:t xml:space="preserve">UE </w:t>
      </w:r>
      <w:r>
        <w:t>can</w:t>
      </w:r>
      <w:r w:rsidRPr="00047FF9">
        <w:t xml:space="preserve"> indicate</w:t>
      </w:r>
      <w:r>
        <w:t xml:space="preserve"> a</w:t>
      </w:r>
      <w:r w:rsidRPr="00047FF9">
        <w:t xml:space="preserve"> different unavailability period to each registered network</w:t>
      </w:r>
      <w:r>
        <w:t>.</w:t>
      </w:r>
    </w:p>
    <w:p w14:paraId="7E9F743B" w14:textId="339A6B27" w:rsidR="00D90AFC" w:rsidRDefault="00D90AFC" w:rsidP="00495EC6">
      <w:r>
        <w:t xml:space="preserve">If for discontinuous coverage the UE has stored a discontinuous coverage maximum </w:t>
      </w:r>
      <w:r w:rsidRPr="000E4E8B">
        <w:rPr>
          <w:rFonts w:hint="eastAsia"/>
          <w:lang w:eastAsia="zh-CN"/>
        </w:rPr>
        <w:t>t</w:t>
      </w:r>
      <w:r w:rsidRPr="000E4E8B">
        <w:rPr>
          <w:lang w:eastAsia="zh-CN"/>
        </w:rPr>
        <w:t xml:space="preserve">ime </w:t>
      </w:r>
      <w:r w:rsidRPr="000E4E8B">
        <w:rPr>
          <w:rFonts w:hint="eastAsia"/>
          <w:lang w:eastAsia="zh-CN"/>
        </w:rPr>
        <w:t>o</w:t>
      </w:r>
      <w:r w:rsidRPr="000E4E8B">
        <w:rPr>
          <w:lang w:eastAsia="zh-CN"/>
        </w:rPr>
        <w:t>ffset</w:t>
      </w:r>
      <w:r>
        <w:t xml:space="preserve"> as described in subclause 5.4.4.3, 5.5.1.2.4, and 5.5.1.3.4,</w:t>
      </w:r>
      <w:r w:rsidRPr="000E4E8B">
        <w:t xml:space="preserve"> the UE shall set the discontinuous coverage maximum </w:t>
      </w:r>
      <w:r w:rsidRPr="000E4E8B">
        <w:rPr>
          <w:rFonts w:hint="eastAsia"/>
          <w:lang w:eastAsia="zh-CN"/>
        </w:rPr>
        <w:t>t</w:t>
      </w:r>
      <w:r w:rsidRPr="000E4E8B">
        <w:rPr>
          <w:lang w:eastAsia="zh-CN"/>
        </w:rPr>
        <w:t xml:space="preserve">ime </w:t>
      </w:r>
      <w:r w:rsidRPr="000E4E8B">
        <w:rPr>
          <w:rFonts w:hint="eastAsia"/>
          <w:lang w:eastAsia="zh-CN"/>
        </w:rPr>
        <w:t>o</w:t>
      </w:r>
      <w:r w:rsidRPr="000E4E8B">
        <w:rPr>
          <w:lang w:eastAsia="zh-CN"/>
        </w:rPr>
        <w:t>ffset</w:t>
      </w:r>
      <w:r w:rsidRPr="000E4E8B">
        <w:t xml:space="preserve"> value to a random value up to and including the stored discontinuous coverage maximum </w:t>
      </w:r>
      <w:r w:rsidRPr="000E4E8B">
        <w:rPr>
          <w:rFonts w:hint="eastAsia"/>
          <w:lang w:eastAsia="zh-CN"/>
        </w:rPr>
        <w:t>t</w:t>
      </w:r>
      <w:r w:rsidRPr="000E4E8B">
        <w:rPr>
          <w:lang w:eastAsia="zh-CN"/>
        </w:rPr>
        <w:t xml:space="preserve">ime </w:t>
      </w:r>
      <w:r w:rsidRPr="000E4E8B">
        <w:rPr>
          <w:rFonts w:hint="eastAsia"/>
          <w:lang w:eastAsia="zh-CN"/>
        </w:rPr>
        <w:t>o</w:t>
      </w:r>
      <w:r w:rsidRPr="000E4E8B">
        <w:rPr>
          <w:lang w:eastAsia="zh-CN"/>
        </w:rPr>
        <w:t>ffset</w:t>
      </w:r>
      <w:r w:rsidRPr="000E4E8B" w:rsidDel="00407C9F">
        <w:t xml:space="preserve"> </w:t>
      </w:r>
      <w:r w:rsidRPr="000E4E8B">
        <w:t xml:space="preserve">for this PLMN and satellite NG-RAN RAT Type, determine a time </w:t>
      </w:r>
      <w:r>
        <w:t xml:space="preserve">point </w:t>
      </w:r>
      <w:r w:rsidRPr="000E4E8B">
        <w:t xml:space="preserve">equal to the </w:t>
      </w:r>
      <w:r>
        <w:t>time when the UE is about to lose satellite coverage</w:t>
      </w:r>
      <w:r w:rsidRPr="000E4E8B">
        <w:t xml:space="preserve"> minus the discontinuous coverage maximum </w:t>
      </w:r>
      <w:r w:rsidRPr="000E4E8B">
        <w:rPr>
          <w:rFonts w:hint="eastAsia"/>
          <w:lang w:eastAsia="zh-CN"/>
        </w:rPr>
        <w:t>t</w:t>
      </w:r>
      <w:r w:rsidRPr="000E4E8B">
        <w:rPr>
          <w:lang w:eastAsia="zh-CN"/>
        </w:rPr>
        <w:t xml:space="preserve">ime </w:t>
      </w:r>
      <w:r w:rsidRPr="000E4E8B">
        <w:rPr>
          <w:rFonts w:hint="eastAsia"/>
          <w:lang w:eastAsia="zh-CN"/>
        </w:rPr>
        <w:t>o</w:t>
      </w:r>
      <w:r w:rsidRPr="000E4E8B">
        <w:rPr>
          <w:lang w:eastAsia="zh-CN"/>
        </w:rPr>
        <w:t>ffset</w:t>
      </w:r>
      <w:r w:rsidRPr="000E4E8B">
        <w:t xml:space="preserve"> value, and send the</w:t>
      </w:r>
      <w:r w:rsidRPr="00B04791">
        <w:t xml:space="preserve"> </w:t>
      </w:r>
      <w:r>
        <w:t>REGISTRATION REQUEST message</w:t>
      </w:r>
      <w:r w:rsidRPr="00B04791">
        <w:t xml:space="preserve"> for mobility </w:t>
      </w:r>
      <w:r w:rsidR="005B3C25" w:rsidRPr="00F03D79">
        <w:t>and periodic</w:t>
      </w:r>
      <w:r w:rsidR="005B3C25" w:rsidRPr="00B04791">
        <w:t xml:space="preserve"> </w:t>
      </w:r>
      <w:r w:rsidRPr="00B04791">
        <w:t>registration update</w:t>
      </w:r>
      <w:r>
        <w:t xml:space="preserve"> to the AMF indicating out of coverage at the determined time point.</w:t>
      </w:r>
    </w:p>
    <w:p w14:paraId="1C26F32C" w14:textId="0A21D8B3" w:rsidR="00D12C46" w:rsidRDefault="00D12C46" w:rsidP="00A33425">
      <w:r>
        <w:t xml:space="preserve">If for discontinuous coverage the UE has stored a </w:t>
      </w:r>
      <w:r w:rsidR="00254E13">
        <w:t>discontinuous coverage</w:t>
      </w:r>
      <w:r w:rsidR="00254E13">
        <w:rPr>
          <w:rFonts w:hint="eastAsia"/>
          <w:lang w:eastAsia="zh-CN"/>
        </w:rPr>
        <w:t xml:space="preserve"> </w:t>
      </w:r>
      <w:r w:rsidR="00731C34">
        <w:rPr>
          <w:rFonts w:hint="eastAsia"/>
          <w:lang w:eastAsia="zh-CN"/>
        </w:rPr>
        <w:t>m</w:t>
      </w:r>
      <w:r w:rsidR="00731C34" w:rsidRPr="00FF75E7">
        <w:rPr>
          <w:lang w:eastAsia="zh-CN"/>
        </w:rPr>
        <w:t xml:space="preserve">aximum </w:t>
      </w:r>
      <w:r w:rsidR="00731C34">
        <w:rPr>
          <w:rFonts w:hint="eastAsia"/>
          <w:lang w:eastAsia="zh-CN"/>
        </w:rPr>
        <w:t>t</w:t>
      </w:r>
      <w:r w:rsidR="00731C34" w:rsidRPr="00FF75E7">
        <w:rPr>
          <w:lang w:eastAsia="zh-CN"/>
        </w:rPr>
        <w:t xml:space="preserve">ime </w:t>
      </w:r>
      <w:r w:rsidR="00731C34">
        <w:rPr>
          <w:rFonts w:hint="eastAsia"/>
          <w:lang w:eastAsia="zh-CN"/>
        </w:rPr>
        <w:t>o</w:t>
      </w:r>
      <w:r w:rsidR="00731C34" w:rsidRPr="00FF75E7">
        <w:rPr>
          <w:lang w:eastAsia="zh-CN"/>
        </w:rPr>
        <w:t>ffset</w:t>
      </w:r>
      <w:r>
        <w:t xml:space="preserve"> as described in su</w:t>
      </w:r>
      <w:r w:rsidR="001A2AB0">
        <w:t>b</w:t>
      </w:r>
      <w:r>
        <w:t>clause 5.4.4.3,</w:t>
      </w:r>
      <w:r w:rsidR="00D90AFC">
        <w:t xml:space="preserve"> </w:t>
      </w:r>
      <w:r>
        <w:t>5.5.1.2.4, and</w:t>
      </w:r>
      <w:r w:rsidR="00D90AFC">
        <w:t xml:space="preserve"> </w:t>
      </w:r>
      <w:r>
        <w:t xml:space="preserve">5.5.1.3.4, upon returning in coverage </w:t>
      </w:r>
      <w:r w:rsidR="00931D29" w:rsidRPr="00414316">
        <w:t xml:space="preserve">of a TA </w:t>
      </w:r>
      <w:r w:rsidR="00931D29">
        <w:t>in the current</w:t>
      </w:r>
      <w:r w:rsidR="00931D29" w:rsidRPr="00414316">
        <w:t xml:space="preserve"> </w:t>
      </w:r>
      <w:r w:rsidR="00931D29">
        <w:t xml:space="preserve">registration </w:t>
      </w:r>
      <w:ins w:id="2540" w:author="24.501_CR6277R1_(Rel-18)_5GSAT_Ph2" w:date="2024-06-19T13:38:00Z">
        <w:r w:rsidR="00F504D7">
          <w:t xml:space="preserve">area </w:t>
        </w:r>
      </w:ins>
      <w:r>
        <w:t xml:space="preserve">after being out of coverage due to discontinuous coverage, </w:t>
      </w:r>
      <w:r w:rsidR="004C7660">
        <w:t>and in the last REGISTRATION ACCEPT message the e</w:t>
      </w:r>
      <w:r w:rsidR="004C7660" w:rsidRPr="003574B0">
        <w:t>nd of unavailability period report</w:t>
      </w:r>
      <w:r w:rsidR="004C7660">
        <w:t xml:space="preserve"> was set to "</w:t>
      </w:r>
      <w:r w:rsidR="004C7660" w:rsidRPr="003574B0">
        <w:t>UE needs to report end of unavailability period</w:t>
      </w:r>
      <w:r w:rsidR="004C7660">
        <w:t xml:space="preserve">", </w:t>
      </w:r>
      <w:r>
        <w:t xml:space="preserve">the UE </w:t>
      </w:r>
      <w:r w:rsidR="004C7660">
        <w:t xml:space="preserve">shall start the </w:t>
      </w:r>
      <w:r w:rsidR="004C7660" w:rsidRPr="0046601B">
        <w:t xml:space="preserve">discontinuous coverage maximum time offset timer </w:t>
      </w:r>
      <w:r w:rsidR="004C7660">
        <w:t xml:space="preserve">with </w:t>
      </w:r>
      <w:r>
        <w:t xml:space="preserve">a random value up to and including the stored </w:t>
      </w:r>
      <w:r w:rsidR="00731C34">
        <w:rPr>
          <w:rFonts w:hint="eastAsia"/>
          <w:lang w:eastAsia="zh-CN"/>
        </w:rPr>
        <w:t>m</w:t>
      </w:r>
      <w:r w:rsidR="00731C34" w:rsidRPr="00FF75E7">
        <w:rPr>
          <w:lang w:eastAsia="zh-CN"/>
        </w:rPr>
        <w:t xml:space="preserve">aximum </w:t>
      </w:r>
      <w:r w:rsidR="00731C34">
        <w:rPr>
          <w:rFonts w:hint="eastAsia"/>
          <w:lang w:eastAsia="zh-CN"/>
        </w:rPr>
        <w:t>t</w:t>
      </w:r>
      <w:r w:rsidR="00731C34" w:rsidRPr="00FF75E7">
        <w:rPr>
          <w:lang w:eastAsia="zh-CN"/>
        </w:rPr>
        <w:t xml:space="preserve">ime </w:t>
      </w:r>
      <w:r w:rsidR="00731C34">
        <w:rPr>
          <w:rFonts w:hint="eastAsia"/>
          <w:lang w:eastAsia="zh-CN"/>
        </w:rPr>
        <w:t>o</w:t>
      </w:r>
      <w:r w:rsidR="00731C34" w:rsidRPr="00FF75E7">
        <w:rPr>
          <w:lang w:eastAsia="zh-CN"/>
        </w:rPr>
        <w:t>ffset</w:t>
      </w:r>
      <w:r w:rsidR="00731C34">
        <w:rPr>
          <w:lang w:eastAsia="zh-CN"/>
        </w:rPr>
        <w:t xml:space="preserve"> </w:t>
      </w:r>
      <w:r w:rsidR="00392428">
        <w:rPr>
          <w:lang w:eastAsia="zh-CN"/>
        </w:rPr>
        <w:t xml:space="preserve">value, if available, </w:t>
      </w:r>
      <w:r>
        <w:t>for this PLMN and</w:t>
      </w:r>
      <w:r w:rsidR="00F7702A">
        <w:t xml:space="preserve"> NR satellite access</w:t>
      </w:r>
      <w:r w:rsidR="005F2201">
        <w:t xml:space="preserve">, and starts the discontinuous coverage </w:t>
      </w:r>
      <w:r w:rsidR="005F2201">
        <w:rPr>
          <w:rFonts w:hint="eastAsia"/>
          <w:lang w:eastAsia="zh-CN"/>
        </w:rPr>
        <w:t>m</w:t>
      </w:r>
      <w:r w:rsidR="005F2201" w:rsidRPr="00FF75E7">
        <w:rPr>
          <w:lang w:eastAsia="zh-CN"/>
        </w:rPr>
        <w:t xml:space="preserve">aximum </w:t>
      </w:r>
      <w:r w:rsidR="005F2201">
        <w:rPr>
          <w:rFonts w:hint="eastAsia"/>
          <w:lang w:eastAsia="zh-CN"/>
        </w:rPr>
        <w:t>t</w:t>
      </w:r>
      <w:r w:rsidR="005F2201" w:rsidRPr="00FF75E7">
        <w:rPr>
          <w:lang w:eastAsia="zh-CN"/>
        </w:rPr>
        <w:t xml:space="preserve">ime </w:t>
      </w:r>
      <w:r w:rsidR="005F2201">
        <w:rPr>
          <w:rFonts w:hint="eastAsia"/>
          <w:lang w:eastAsia="zh-CN"/>
        </w:rPr>
        <w:t>o</w:t>
      </w:r>
      <w:r w:rsidR="005F2201" w:rsidRPr="00FF75E7">
        <w:rPr>
          <w:lang w:eastAsia="zh-CN"/>
        </w:rPr>
        <w:t>ffset</w:t>
      </w:r>
      <w:r w:rsidR="005F2201">
        <w:rPr>
          <w:lang w:eastAsia="zh-CN"/>
        </w:rPr>
        <w:t xml:space="preserve"> timer</w:t>
      </w:r>
      <w:r>
        <w:t>. The UE</w:t>
      </w:r>
      <w:r w:rsidR="004C7660" w:rsidRPr="0046601B">
        <w:t xml:space="preserve"> </w:t>
      </w:r>
      <w:r w:rsidR="004C7660" w:rsidRPr="00601059">
        <w:t xml:space="preserve">shall </w:t>
      </w:r>
      <w:r w:rsidR="004C7660">
        <w:t xml:space="preserve">enter </w:t>
      </w:r>
      <w:r w:rsidR="004C7660" w:rsidRPr="00266E7C">
        <w:t xml:space="preserve">5GMM-REGISTERED.ATTEMPTING-REGISTRATION-UPDATE </w:t>
      </w:r>
      <w:r w:rsidR="004C7660">
        <w:t>state and</w:t>
      </w:r>
      <w:r>
        <w:t xml:space="preserve"> shall not initiate any NAS signalling on that </w:t>
      </w:r>
      <w:r w:rsidR="00F7702A">
        <w:t>NR satellite access</w:t>
      </w:r>
      <w:r>
        <w:t xml:space="preserve"> and PLMN while the </w:t>
      </w:r>
      <w:r w:rsidR="00AC32E9" w:rsidRPr="0046601B">
        <w:t>discontinuous coverage</w:t>
      </w:r>
      <w:r w:rsidR="00AC32E9">
        <w:rPr>
          <w:rFonts w:hint="eastAsia"/>
          <w:lang w:eastAsia="zh-CN"/>
        </w:rPr>
        <w:t xml:space="preserve"> </w:t>
      </w:r>
      <w:r w:rsidR="00731C34">
        <w:rPr>
          <w:rFonts w:hint="eastAsia"/>
          <w:lang w:eastAsia="zh-CN"/>
        </w:rPr>
        <w:t>m</w:t>
      </w:r>
      <w:r w:rsidR="00731C34" w:rsidRPr="00FF75E7">
        <w:rPr>
          <w:lang w:eastAsia="zh-CN"/>
        </w:rPr>
        <w:t xml:space="preserve">aximum </w:t>
      </w:r>
      <w:r w:rsidR="00731C34">
        <w:rPr>
          <w:rFonts w:hint="eastAsia"/>
          <w:lang w:eastAsia="zh-CN"/>
        </w:rPr>
        <w:t>t</w:t>
      </w:r>
      <w:r w:rsidR="00731C34" w:rsidRPr="00FF75E7">
        <w:rPr>
          <w:lang w:eastAsia="zh-CN"/>
        </w:rPr>
        <w:t xml:space="preserve">ime </w:t>
      </w:r>
      <w:r w:rsidR="00731C34">
        <w:rPr>
          <w:rFonts w:hint="eastAsia"/>
          <w:lang w:eastAsia="zh-CN"/>
        </w:rPr>
        <w:t>o</w:t>
      </w:r>
      <w:r w:rsidR="00731C34" w:rsidRPr="00FF75E7">
        <w:rPr>
          <w:lang w:eastAsia="zh-CN"/>
        </w:rPr>
        <w:t>ffset</w:t>
      </w:r>
      <w:r w:rsidRPr="005B3971">
        <w:t xml:space="preserve"> time</w:t>
      </w:r>
      <w:r>
        <w:t>r is running. The UE shall stop the</w:t>
      </w:r>
      <w:r w:rsidR="00AC32E9">
        <w:t xml:space="preserve"> </w:t>
      </w:r>
      <w:r w:rsidR="00AC32E9" w:rsidRPr="0046601B">
        <w:t>discontinuous coverage</w:t>
      </w:r>
      <w:r>
        <w:t xml:space="preserve"> </w:t>
      </w:r>
      <w:r w:rsidR="00731C34">
        <w:rPr>
          <w:rFonts w:hint="eastAsia"/>
          <w:lang w:eastAsia="zh-CN"/>
        </w:rPr>
        <w:t>m</w:t>
      </w:r>
      <w:r w:rsidR="00731C34" w:rsidRPr="00FF75E7">
        <w:rPr>
          <w:lang w:eastAsia="zh-CN"/>
        </w:rPr>
        <w:t xml:space="preserve">aximum </w:t>
      </w:r>
      <w:r w:rsidR="00731C34">
        <w:rPr>
          <w:rFonts w:hint="eastAsia"/>
          <w:lang w:eastAsia="zh-CN"/>
        </w:rPr>
        <w:t>t</w:t>
      </w:r>
      <w:r w:rsidR="00731C34" w:rsidRPr="00FF75E7">
        <w:rPr>
          <w:lang w:eastAsia="zh-CN"/>
        </w:rPr>
        <w:t xml:space="preserve">ime </w:t>
      </w:r>
      <w:r w:rsidR="00731C34">
        <w:rPr>
          <w:rFonts w:hint="eastAsia"/>
          <w:lang w:eastAsia="zh-CN"/>
        </w:rPr>
        <w:t>o</w:t>
      </w:r>
      <w:r w:rsidR="00731C34" w:rsidRPr="00FF75E7">
        <w:rPr>
          <w:lang w:eastAsia="zh-CN"/>
        </w:rPr>
        <w:t>ffset</w:t>
      </w:r>
      <w:r w:rsidR="003A5E62">
        <w:rPr>
          <w:lang w:eastAsia="zh-CN"/>
        </w:rPr>
        <w:t xml:space="preserve"> </w:t>
      </w:r>
      <w:r w:rsidRPr="005B3971">
        <w:t>time</w:t>
      </w:r>
      <w:r>
        <w:t>r and initiate NAS signalling if the UE receives paging message</w:t>
      </w:r>
      <w:r w:rsidR="00254E13">
        <w:t xml:space="preserve"> receives a NOTIFICATION message over non-3GPP access as described in case b) </w:t>
      </w:r>
      <w:r w:rsidR="00254E13" w:rsidRPr="007F2770">
        <w:rPr>
          <w:rFonts w:hint="eastAsia"/>
          <w:lang w:val="en-US"/>
        </w:rPr>
        <w:t>subclause </w:t>
      </w:r>
      <w:r w:rsidR="00254E13" w:rsidRPr="007F2770">
        <w:rPr>
          <w:lang w:val="en-US"/>
        </w:rPr>
        <w:t>5</w:t>
      </w:r>
      <w:r w:rsidR="00254E13" w:rsidRPr="007F2770">
        <w:t>.6.3.1</w:t>
      </w:r>
      <w:r>
        <w:t>, has pending emergency services</w:t>
      </w:r>
      <w:r w:rsidR="00F43200">
        <w:t>, is establishing an emergency PDU session</w:t>
      </w:r>
      <w:ins w:id="2541" w:author="24.501_CR6289R2_(Rel-18)_SUECR, 5GSAT_Ph2" w:date="2024-06-19T21:22:00Z">
        <w:r w:rsidR="00CA4E1C">
          <w:t xml:space="preserve">, </w:t>
        </w:r>
      </w:ins>
      <w:del w:id="2542" w:author="24.501_CR6289R2_(Rel-18)_SUECR, 5GSAT_Ph2" w:date="2024-06-19T21:22:00Z">
        <w:r w:rsidR="00F43200" w:rsidDel="00CA4E1C">
          <w:delText xml:space="preserve"> or </w:delText>
        </w:r>
      </w:del>
      <w:r w:rsidR="00F43200">
        <w:t>is performing emergency services fallback procedure</w:t>
      </w:r>
      <w:ins w:id="2543" w:author="24.501_CR6289R2_(Rel-18)_SUECR, 5GSAT_Ph2" w:date="2024-06-19T21:23:00Z">
        <w:r w:rsidR="00CA4E1C">
          <w:t>,</w:t>
        </w:r>
      </w:ins>
      <w:r>
        <w:t xml:space="preserve"> or when </w:t>
      </w:r>
      <w:r w:rsidR="00F43200">
        <w:t xml:space="preserve">the </w:t>
      </w:r>
      <w:r>
        <w:t>UE enters a TAI outside the registration area.</w:t>
      </w:r>
      <w:r w:rsidR="004C7660" w:rsidRPr="004C7660">
        <w:t xml:space="preserve"> </w:t>
      </w:r>
      <w:r w:rsidR="004C7660">
        <w:t xml:space="preserve">At expiry of the </w:t>
      </w:r>
      <w:r w:rsidR="004C7660" w:rsidRPr="0046601B">
        <w:t xml:space="preserve">discontinuous coverage maximum time offset </w:t>
      </w:r>
      <w:r w:rsidR="004C7660">
        <w:t>timer</w:t>
      </w:r>
      <w:ins w:id="2544" w:author="24.501_CR6289R2_(Rel-18)_SUECR, 5GSAT_Ph2" w:date="2024-06-19T21:23:00Z">
        <w:r w:rsidR="00CA4E1C">
          <w:t>,</w:t>
        </w:r>
      </w:ins>
      <w:r w:rsidR="004C7660">
        <w:t xml:space="preserve"> the UE shall perform a </w:t>
      </w:r>
      <w:r w:rsidR="004C7660" w:rsidRPr="002B6FE8">
        <w:t>registration procedure for mobility registration update</w:t>
      </w:r>
      <w:r w:rsidR="004C7660">
        <w:t>.</w:t>
      </w:r>
    </w:p>
    <w:p w14:paraId="31AB93E8" w14:textId="058BBCB5" w:rsidR="001111F9" w:rsidRPr="00495EC6" w:rsidRDefault="001111F9" w:rsidP="00A33425">
      <w:pPr>
        <w:rPr>
          <w:rFonts w:eastAsia="SimSun"/>
          <w:color w:val="000000"/>
          <w:lang w:eastAsia="zh-CN"/>
        </w:rPr>
      </w:pPr>
      <w:r w:rsidRPr="00BE2465">
        <w:rPr>
          <w:rFonts w:eastAsia="SimSun"/>
          <w:color w:val="000000"/>
          <w:lang w:eastAsia="ja-JP"/>
        </w:rPr>
        <w:t>If the AMF sets</w:t>
      </w:r>
      <w:r>
        <w:rPr>
          <w:rFonts w:eastAsia="SimSun" w:hint="eastAsia"/>
          <w:color w:val="000000"/>
          <w:lang w:eastAsia="zh-CN"/>
        </w:rPr>
        <w:t xml:space="preserve"> the</w:t>
      </w:r>
      <w:r w:rsidRPr="009875A3">
        <w:rPr>
          <w:lang w:eastAsia="ko-KR"/>
        </w:rPr>
        <w:t xml:space="preserve"> </w:t>
      </w:r>
      <w:ins w:id="2545" w:author="24.501_CR6277R1_(Rel-18)_5GSAT_Ph2" w:date="2024-06-19T13:38:00Z">
        <w:r w:rsidR="00F504D7">
          <w:rPr>
            <w:lang w:eastAsia="ko-KR"/>
          </w:rPr>
          <w:t>EUPR</w:t>
        </w:r>
      </w:ins>
      <w:ins w:id="2546" w:author="24.501_CR6277R1_(Rel-18)_5GSAT_Ph2" w:date="2024-06-19T13:39:00Z">
        <w:r w:rsidR="00F504D7">
          <w:rPr>
            <w:lang w:eastAsia="ko-KR"/>
          </w:rPr>
          <w:t xml:space="preserve"> </w:t>
        </w:r>
      </w:ins>
      <w:del w:id="2547" w:author="24.501_CR6277R1_(Rel-18)_5GSAT_Ph2" w:date="2024-06-19T13:38:00Z">
        <w:r w:rsidDel="00F504D7">
          <w:rPr>
            <w:lang w:eastAsia="ko-KR"/>
          </w:rPr>
          <w:delText>End of unavailability report</w:delText>
        </w:r>
        <w:r w:rsidDel="00F504D7">
          <w:rPr>
            <w:rFonts w:hint="eastAsia"/>
            <w:lang w:eastAsia="zh-CN"/>
          </w:rPr>
          <w:delText xml:space="preserve"> </w:delText>
        </w:r>
      </w:del>
      <w:r>
        <w:rPr>
          <w:rFonts w:hint="eastAsia"/>
          <w:lang w:eastAsia="zh-CN"/>
        </w:rPr>
        <w:t>bit</w:t>
      </w:r>
      <w:r w:rsidRPr="00BE2465">
        <w:rPr>
          <w:rFonts w:eastAsia="SimSun"/>
          <w:color w:val="000000"/>
          <w:lang w:eastAsia="ja-JP"/>
        </w:rPr>
        <w:t xml:space="preserve"> </w:t>
      </w:r>
      <w:r>
        <w:rPr>
          <w:rFonts w:eastAsia="SimSun" w:hint="eastAsia"/>
          <w:color w:val="000000"/>
          <w:lang w:eastAsia="zh-CN"/>
        </w:rPr>
        <w:t>in</w:t>
      </w:r>
      <w:r w:rsidRPr="009875A3">
        <w:t xml:space="preserve"> </w:t>
      </w:r>
      <w:r>
        <w:t xml:space="preserve">Unavailability </w:t>
      </w:r>
      <w:r>
        <w:rPr>
          <w:lang w:eastAsia="ko-KR"/>
        </w:rPr>
        <w:t>configuration</w:t>
      </w:r>
      <w:r w:rsidRPr="00BE2465">
        <w:rPr>
          <w:rFonts w:eastAsia="SimSun"/>
          <w:color w:val="000000"/>
          <w:lang w:eastAsia="ja-JP"/>
        </w:rPr>
        <w:t xml:space="preserve"> IE value to </w:t>
      </w:r>
      <w:ins w:id="2548" w:author="24.501_CR6277R1_(Rel-18)_5GSAT_Ph2" w:date="2024-06-19T13:39:00Z">
        <w:r w:rsidR="00F504D7">
          <w:t>"</w:t>
        </w:r>
      </w:ins>
      <w:ins w:id="2549" w:author="24.501_CR6268R1_(Rel-18)_SUECR, 5GSAT_Ph2" w:date="2024-06-15T21:01:00Z">
        <w:del w:id="2550" w:author="24.501_CR6277R1_(Rel-18)_5GSAT_Ph2" w:date="2024-06-19T13:39:00Z">
          <w:r w:rsidR="002537D7" w:rsidDel="00F504D7">
            <w:delText>"</w:delText>
          </w:r>
        </w:del>
      </w:ins>
      <w:del w:id="2551" w:author="24.501_CR6268R1_(Rel-18)_SUECR, 5GSAT_Ph2" w:date="2024-06-15T21:01:00Z">
        <w:r w:rsidDel="002537D7">
          <w:rPr>
            <w:rFonts w:eastAsia="SimSun"/>
            <w:color w:val="000000"/>
            <w:lang w:eastAsia="zh-CN"/>
          </w:rPr>
          <w:delText>“</w:delText>
        </w:r>
      </w:del>
      <w:r>
        <w:t>UE</w:t>
      </w:r>
      <w:r>
        <w:rPr>
          <w:rFonts w:hint="eastAsia"/>
          <w:lang w:eastAsia="zh-CN"/>
        </w:rPr>
        <w:t xml:space="preserve"> does</w:t>
      </w:r>
      <w:r>
        <w:t xml:space="preserve"> </w:t>
      </w:r>
      <w:r>
        <w:rPr>
          <w:rFonts w:hint="eastAsia"/>
          <w:lang w:eastAsia="zh-CN"/>
        </w:rPr>
        <w:t xml:space="preserve">not </w:t>
      </w:r>
      <w:r>
        <w:t>need to report end of unavailability</w:t>
      </w:r>
      <w:ins w:id="2552" w:author="24.501_CR6277R1_(Rel-18)_5GSAT_Ph2" w:date="2024-06-19T13:39:00Z">
        <w:r w:rsidR="00F504D7">
          <w:t xml:space="preserve"> period"</w:t>
        </w:r>
      </w:ins>
      <w:ins w:id="2553" w:author="24.501_CR6268R1_(Rel-18)_SUECR, 5GSAT_Ph2" w:date="2024-06-15T21:01:00Z">
        <w:del w:id="2554" w:author="24.501_CR6277R1_(Rel-18)_5GSAT_Ph2" w:date="2024-06-19T13:39:00Z">
          <w:r w:rsidR="002537D7" w:rsidDel="00F504D7">
            <w:delText>"</w:delText>
          </w:r>
        </w:del>
      </w:ins>
      <w:del w:id="2555" w:author="24.501_CR6268R1_(Rel-18)_SUECR, 5GSAT_Ph2" w:date="2024-06-15T21:01:00Z">
        <w:r w:rsidDel="002537D7">
          <w:rPr>
            <w:rFonts w:eastAsia="SimSun"/>
            <w:color w:val="000000"/>
            <w:lang w:eastAsia="zh-CN"/>
          </w:rPr>
          <w:delText>”</w:delText>
        </w:r>
      </w:del>
      <w:r>
        <w:rPr>
          <w:rFonts w:eastAsia="SimSun" w:hint="eastAsia"/>
          <w:color w:val="000000"/>
          <w:lang w:eastAsia="zh-CN"/>
        </w:rPr>
        <w:t xml:space="preserve">, </w:t>
      </w:r>
      <w:bookmarkStart w:id="2556" w:name="OLE_LINK9"/>
      <w:r w:rsidR="005B3C25">
        <w:rPr>
          <w:rFonts w:hint="eastAsia"/>
          <w:lang w:eastAsia="zh-CN"/>
        </w:rPr>
        <w:t>then u</w:t>
      </w:r>
      <w:r w:rsidR="005B3C25" w:rsidRPr="00414316">
        <w:t xml:space="preserve">pon returning </w:t>
      </w:r>
      <w:r w:rsidR="005B3C25">
        <w:rPr>
          <w:rFonts w:hint="eastAsia"/>
          <w:lang w:eastAsia="zh-CN"/>
        </w:rPr>
        <w:t>to</w:t>
      </w:r>
      <w:r w:rsidR="005B3C25" w:rsidRPr="00414316">
        <w:t xml:space="preserve"> a TA </w:t>
      </w:r>
      <w:r w:rsidR="005B3C25">
        <w:t>in the current</w:t>
      </w:r>
      <w:r w:rsidR="005B3C25" w:rsidRPr="00414316">
        <w:t xml:space="preserve"> </w:t>
      </w:r>
      <w:r w:rsidR="005B3C25">
        <w:t xml:space="preserve">registration </w:t>
      </w:r>
      <w:r w:rsidR="005B3C25" w:rsidRPr="00414316">
        <w:t xml:space="preserve">area the UE </w:t>
      </w:r>
      <w:r w:rsidR="005B3C25">
        <w:t xml:space="preserve">shall choose an appropriate substate of </w:t>
      </w:r>
      <w:r w:rsidR="005B3C25" w:rsidRPr="00414316">
        <w:t>5GMM-REGISTERED</w:t>
      </w:r>
      <w:r w:rsidR="005B3C25">
        <w:rPr>
          <w:rFonts w:hint="eastAsia"/>
          <w:lang w:eastAsia="zh-CN"/>
        </w:rPr>
        <w:t xml:space="preserve"> and</w:t>
      </w:r>
      <w:r w:rsidR="005B3C25">
        <w:rPr>
          <w:rFonts w:eastAsia="SimSun" w:hint="eastAsia"/>
          <w:color w:val="000000"/>
          <w:lang w:eastAsia="zh-CN"/>
        </w:rPr>
        <w:t xml:space="preserve"> </w:t>
      </w:r>
      <w:r w:rsidRPr="00BE2465">
        <w:rPr>
          <w:rFonts w:eastAsia="SimSun"/>
          <w:color w:val="000000"/>
          <w:lang w:eastAsia="ja-JP"/>
        </w:rPr>
        <w:t>th</w:t>
      </w:r>
      <w:r>
        <w:rPr>
          <w:rFonts w:eastAsia="SimSun"/>
          <w:color w:val="000000"/>
          <w:lang w:eastAsia="ja-JP"/>
        </w:rPr>
        <w:t xml:space="preserve">e UE </w:t>
      </w:r>
      <w:r>
        <w:rPr>
          <w:rFonts w:eastAsia="SimSun" w:hint="eastAsia"/>
          <w:color w:val="000000"/>
          <w:lang w:eastAsia="zh-CN"/>
        </w:rPr>
        <w:t xml:space="preserve">is not </w:t>
      </w:r>
      <w:r w:rsidRPr="00BE2465">
        <w:rPr>
          <w:rFonts w:eastAsia="SimSun"/>
          <w:color w:val="000000"/>
          <w:lang w:eastAsia="ja-JP"/>
        </w:rPr>
        <w:t>required to trigger</w:t>
      </w:r>
      <w:r>
        <w:rPr>
          <w:rFonts w:eastAsia="SimSun" w:hint="eastAsia"/>
          <w:color w:val="000000"/>
          <w:lang w:eastAsia="zh-CN"/>
        </w:rPr>
        <w:t xml:space="preserve"> the</w:t>
      </w:r>
      <w:r w:rsidRPr="00BE2465">
        <w:rPr>
          <w:rFonts w:eastAsia="SimSun"/>
          <w:color w:val="000000"/>
          <w:lang w:eastAsia="ja-JP"/>
        </w:rPr>
        <w:t xml:space="preserve"> registration procedure for mobility registration update when the </w:t>
      </w:r>
      <w:r w:rsidRPr="00BE2465">
        <w:t>unavailability period duration has ended.</w:t>
      </w:r>
      <w:bookmarkEnd w:id="2556"/>
      <w:r w:rsidRPr="00BE2465">
        <w:t xml:space="preserve"> If the AMF does not provide the </w:t>
      </w:r>
      <w:r>
        <w:t xml:space="preserve">Unavailability </w:t>
      </w:r>
      <w:r>
        <w:rPr>
          <w:lang w:eastAsia="ko-KR"/>
        </w:rPr>
        <w:t>configuration</w:t>
      </w:r>
      <w:r w:rsidRPr="00BE2465">
        <w:rPr>
          <w:rFonts w:eastAsia="SimSun"/>
          <w:color w:val="000000"/>
          <w:lang w:eastAsia="ja-JP"/>
        </w:rPr>
        <w:t xml:space="preserve"> IE</w:t>
      </w:r>
      <w:r>
        <w:t xml:space="preserve"> or </w:t>
      </w:r>
      <w:r>
        <w:rPr>
          <w:rFonts w:hint="eastAsia"/>
          <w:lang w:eastAsia="zh-CN"/>
        </w:rPr>
        <w:t xml:space="preserve">the AMF sets the </w:t>
      </w:r>
      <w:ins w:id="2557" w:author="24.501_CR6277R1_(Rel-18)_5GSAT_Ph2" w:date="2024-06-19T13:40:00Z">
        <w:r w:rsidR="00F504D7">
          <w:rPr>
            <w:lang w:eastAsia="zh-CN"/>
          </w:rPr>
          <w:t xml:space="preserve">EUPR </w:t>
        </w:r>
      </w:ins>
      <w:del w:id="2558" w:author="24.501_CR6277R1_(Rel-18)_5GSAT_Ph2" w:date="2024-06-19T13:40:00Z">
        <w:r w:rsidDel="00F504D7">
          <w:rPr>
            <w:lang w:eastAsia="ko-KR"/>
          </w:rPr>
          <w:delText>End of unavailability report</w:delText>
        </w:r>
        <w:r w:rsidDel="00F504D7">
          <w:rPr>
            <w:rFonts w:hint="eastAsia"/>
            <w:lang w:eastAsia="zh-CN"/>
          </w:rPr>
          <w:delText xml:space="preserve"> </w:delText>
        </w:r>
      </w:del>
      <w:r>
        <w:rPr>
          <w:rFonts w:hint="eastAsia"/>
          <w:lang w:eastAsia="zh-CN"/>
        </w:rPr>
        <w:t>bit</w:t>
      </w:r>
      <w:r w:rsidRPr="00BE2465">
        <w:rPr>
          <w:rFonts w:eastAsia="SimSun"/>
          <w:color w:val="000000"/>
          <w:lang w:eastAsia="ja-JP"/>
        </w:rPr>
        <w:t xml:space="preserve"> </w:t>
      </w:r>
      <w:r>
        <w:rPr>
          <w:rFonts w:eastAsia="SimSun" w:hint="eastAsia"/>
          <w:color w:val="000000"/>
          <w:lang w:eastAsia="zh-CN"/>
        </w:rPr>
        <w:t>in</w:t>
      </w:r>
      <w:r w:rsidRPr="009875A3">
        <w:t xml:space="preserve"> </w:t>
      </w:r>
      <w:r>
        <w:t xml:space="preserve">Unavailability </w:t>
      </w:r>
      <w:r>
        <w:rPr>
          <w:lang w:eastAsia="ko-KR"/>
        </w:rPr>
        <w:t>configuration</w:t>
      </w:r>
      <w:r w:rsidRPr="00BE2465">
        <w:rPr>
          <w:rFonts w:eastAsia="SimSun"/>
          <w:color w:val="000000"/>
          <w:lang w:eastAsia="ja-JP"/>
        </w:rPr>
        <w:t xml:space="preserve"> IE value</w:t>
      </w:r>
      <w:r>
        <w:rPr>
          <w:rFonts w:eastAsia="SimSun" w:hint="eastAsia"/>
          <w:color w:val="000000"/>
          <w:lang w:eastAsia="zh-CN"/>
        </w:rPr>
        <w:t xml:space="preserve"> to</w:t>
      </w:r>
      <w:r w:rsidRPr="00BE2465">
        <w:t xml:space="preserve"> </w:t>
      </w:r>
      <w:ins w:id="2559" w:author="24.501_CR6268R1_(Rel-18)_SUECR, 5GSAT_Ph2" w:date="2024-06-15T21:01:00Z">
        <w:r w:rsidR="002537D7">
          <w:t>"</w:t>
        </w:r>
      </w:ins>
      <w:del w:id="2560" w:author="24.501_CR6268R1_(Rel-18)_SUECR, 5GSAT_Ph2" w:date="2024-06-15T21:01:00Z">
        <w:r w:rsidDel="002537D7">
          <w:rPr>
            <w:lang w:eastAsia="zh-CN"/>
          </w:rPr>
          <w:delText>“</w:delText>
        </w:r>
      </w:del>
      <w:r>
        <w:t>UE needs to report end of unavailability</w:t>
      </w:r>
      <w:ins w:id="2561" w:author="24.501_CR6277R1_(Rel-18)_5GSAT_Ph2" w:date="2024-06-19T13:40:00Z">
        <w:r w:rsidR="00F504D7">
          <w:t xml:space="preserve"> perio</w:t>
        </w:r>
      </w:ins>
      <w:ins w:id="2562" w:author="24.501_CR6277R1_(Rel-18)_5GSAT_Ph2" w:date="2024-06-19T13:41:00Z">
        <w:r w:rsidR="00F504D7">
          <w:t>d</w:t>
        </w:r>
      </w:ins>
      <w:ins w:id="2563" w:author="24.501_CR6268R1_(Rel-18)_SUECR, 5GSAT_Ph2" w:date="2024-06-15T21:01:00Z">
        <w:r w:rsidR="002537D7">
          <w:t>"</w:t>
        </w:r>
      </w:ins>
      <w:del w:id="2564" w:author="24.501_CR6268R1_(Rel-18)_SUECR, 5GSAT_Ph2" w:date="2024-06-15T21:01:00Z">
        <w:r w:rsidDel="002537D7">
          <w:rPr>
            <w:rFonts w:eastAsia="SimSun"/>
            <w:color w:val="000000"/>
            <w:lang w:eastAsia="zh-CN"/>
          </w:rPr>
          <w:delText>”</w:delText>
        </w:r>
      </w:del>
      <w:r w:rsidRPr="00BE2465">
        <w:t>, the UE should trigger registration procedure for mobility registration update when the unavailability period duration has ended.</w:t>
      </w:r>
    </w:p>
    <w:p w14:paraId="14D0D82C" w14:textId="757C664C" w:rsidR="00836AAC" w:rsidRDefault="00836AAC" w:rsidP="00836AAC">
      <w:r w:rsidRPr="007F2770">
        <w:t>When the unavailability period is activated, all NAS timers are stopped and associated procedures aborted except for timers T3512,</w:t>
      </w:r>
      <w:ins w:id="2565" w:author="24.501_CR6298_(Rel-18)_5GSAT_Ph2, SUECR" w:date="2024-06-15T19:10:00Z">
        <w:r w:rsidR="00AF59CF">
          <w:t xml:space="preserve"> T3324,</w:t>
        </w:r>
      </w:ins>
      <w:r w:rsidRPr="007F2770">
        <w:t xml:space="preserve"> T3346,</w:t>
      </w:r>
      <w:ins w:id="2566" w:author="24.501_CR6143_(Rel-18)_5GSAT_Ph2, SUECR" w:date="2024-06-08T14:35:00Z">
        <w:r w:rsidR="00DF063F">
          <w:t xml:space="preserve"> T3444, T3445,</w:t>
        </w:r>
      </w:ins>
      <w:r w:rsidRPr="007F2770">
        <w:t xml:space="preserve"> T3447, </w:t>
      </w:r>
      <w:r w:rsidR="00806F10">
        <w:t xml:space="preserve">T3448, </w:t>
      </w:r>
      <w:r w:rsidRPr="007F2770">
        <w:t>T3396,</w:t>
      </w:r>
      <w:r w:rsidR="00F21322" w:rsidRPr="00F21322">
        <w:t xml:space="preserve"> </w:t>
      </w:r>
      <w:r w:rsidR="00F21322">
        <w:t>T3526,</w:t>
      </w:r>
      <w:r w:rsidRPr="007F2770">
        <w:t xml:space="preserve"> T3584, T3585,</w:t>
      </w:r>
      <w:r w:rsidR="00F21322" w:rsidRPr="00F21322">
        <w:t xml:space="preserve"> </w:t>
      </w:r>
      <w:r w:rsidR="00F21322">
        <w:t>T3587,</w:t>
      </w:r>
      <w:r w:rsidRPr="007F2770">
        <w:t xml:space="preserve"> any back-off timers, </w:t>
      </w:r>
      <w:r>
        <w:t xml:space="preserve">T3245, </w:t>
      </w:r>
      <w:r w:rsidRPr="007F2770">
        <w:t>T3247, the timer T controlling the periodic search for HPLMN or EHPLMN or higher prioritized PLMNs</w:t>
      </w:r>
      <w:r>
        <w:t xml:space="preserve">, </w:t>
      </w:r>
      <w:del w:id="2567" w:author="24.501_CR6299_(Rel-18)_5GSAT_Ph2, SUECR" w:date="2024-06-15T19:12:00Z">
        <w:r w:rsidDel="00C21CA6">
          <w:delText xml:space="preserve">and </w:delText>
        </w:r>
      </w:del>
      <w:r>
        <w:t xml:space="preserve">the timer </w:t>
      </w:r>
      <w:r w:rsidRPr="00BA548B">
        <w:t>T</w:t>
      </w:r>
      <w:r w:rsidRPr="00BD26B6">
        <w:rPr>
          <w:vertAlign w:val="subscript"/>
        </w:rPr>
        <w:t>SENSE</w:t>
      </w:r>
      <w:r w:rsidRPr="007F2770">
        <w:t xml:space="preserve"> </w:t>
      </w:r>
      <w:r>
        <w:t>controlling the periodic search for PLMNs satisfying the operator controlled signal level threshold</w:t>
      </w:r>
      <w:ins w:id="2568" w:author="24.501_CR6299_(Rel-18)_5GSAT_Ph2, SUECR" w:date="2024-06-15T19:13:00Z">
        <w:r w:rsidR="00C21CA6">
          <w:t>, the timer TF, the timer TG</w:t>
        </w:r>
      </w:ins>
      <w:r w:rsidRPr="007F2770">
        <w:t xml:space="preserve"> (see 3GPP TS 23.122 [5])</w:t>
      </w:r>
      <w:ins w:id="2569" w:author="24.501_CR6299_(Rel-18)_5GSAT_Ph2, SUECR" w:date="2024-06-15T19:13:00Z">
        <w:r w:rsidR="00C21CA6">
          <w:t>, the timer T</w:t>
        </w:r>
        <w:r w:rsidR="00C21CA6">
          <w:rPr>
            <w:vertAlign w:val="subscript"/>
          </w:rPr>
          <w:t>NSU</w:t>
        </w:r>
        <w:r w:rsidR="00C21CA6">
          <w:t xml:space="preserve"> and the timer instance associated with the entry in the list of "PLMNs not allowed to operate at the present UE location",</w:t>
        </w:r>
      </w:ins>
      <w:ins w:id="2570" w:author="24.501_CR6314R2_(Rel-18)_eNS_Ph3, 5GSAT_Ph2, SUECR" w:date="2024-06-19T23:35:00Z">
        <w:r w:rsidR="00685934">
          <w:t xml:space="preserve"> </w:t>
        </w:r>
      </w:ins>
      <w:ins w:id="2571" w:author="24.501_CR6314R2_(Rel-18)_eNS_Ph3, 5GSAT_Ph2, SUECR" w:date="2024-06-19T23:36:00Z">
        <w:r w:rsidR="00685934">
          <w:t xml:space="preserve">slice deregistration inactivity timer </w:t>
        </w:r>
        <w:r w:rsidR="00685934">
          <w:rPr>
            <w:rFonts w:eastAsia="SimSun"/>
            <w:color w:val="000000"/>
            <w:lang w:eastAsia="zh-CN"/>
          </w:rPr>
          <w:t xml:space="preserve">when the </w:t>
        </w:r>
        <w:r w:rsidR="00685934">
          <w:t>UE activates the unavailability period using registration procedure,</w:t>
        </w:r>
      </w:ins>
      <w:del w:id="2572" w:author="24.501_CR6299_(Rel-18)_5GSAT_Ph2, SUECR" w:date="2024-06-15T19:13:00Z">
        <w:r w:rsidR="00853C66" w:rsidDel="00C21CA6">
          <w:delText>,</w:delText>
        </w:r>
      </w:del>
      <w:r w:rsidR="00853C66" w:rsidRPr="00123DA4">
        <w:rPr>
          <w:rFonts w:eastAsia="SimSun"/>
          <w:color w:val="000000"/>
          <w:lang w:eastAsia="zh-CN"/>
        </w:rPr>
        <w:t xml:space="preserve"> </w:t>
      </w:r>
      <w:r w:rsidR="00853C66">
        <w:t xml:space="preserve">the UE shall reset the </w:t>
      </w:r>
      <w:r w:rsidR="00853C66" w:rsidRPr="007F2770">
        <w:t>registration attempt counter</w:t>
      </w:r>
      <w:r w:rsidR="00853C66">
        <w:t xml:space="preserve"> and </w:t>
      </w:r>
      <w:r w:rsidR="00853C66" w:rsidRPr="00681995">
        <w:t>service request attempt counter</w:t>
      </w:r>
      <w:r w:rsidRPr="007F2770">
        <w:t>.</w:t>
      </w:r>
    </w:p>
    <w:p w14:paraId="2AFE962A" w14:textId="79618D60" w:rsidR="00F76065" w:rsidRDefault="00F76065" w:rsidP="00F76065">
      <w:r>
        <w:t>When the UE activates the unavailability period using registration procedure without providing the start of the unavailability period, then after successful completion of the procedure the UE shall enter the state 5GMM-REGISTERED.NO-CELL-AVAILABLE</w:t>
      </w:r>
      <w:r w:rsidR="00164529" w:rsidRPr="00164529">
        <w:t xml:space="preserve"> </w:t>
      </w:r>
      <w:r w:rsidR="00164529">
        <w:t>and may deactivate AS layer</w:t>
      </w:r>
      <w:r>
        <w:t>. Otherwise, if the UE provided the start of unavailability period in the registration procedure, the UE shall enter the state 5GMM-REGISTERED.NO-CELL-AVAILABLE</w:t>
      </w:r>
      <w:r w:rsidR="00164529">
        <w:t xml:space="preserve"> and may deactivate AS layer</w:t>
      </w:r>
      <w:r>
        <w:t xml:space="preserve"> only after the UE activates the unavailability period.</w:t>
      </w:r>
    </w:p>
    <w:p w14:paraId="46E591EF" w14:textId="75B41312" w:rsidR="0043697C" w:rsidRDefault="0043697C" w:rsidP="001558BF">
      <w:r>
        <w:t>When the UE activates the unavailability period using the de-registration procedure, then after successful completion of the procedure the UE shall enter the state 5GMM-DEREGISTERED.NO-CELL-AVAILABLE</w:t>
      </w:r>
      <w:r w:rsidR="00164529">
        <w:t xml:space="preserve"> and deactivate the AS layer</w:t>
      </w:r>
      <w:r>
        <w:t>.</w:t>
      </w:r>
    </w:p>
    <w:p w14:paraId="64F58828" w14:textId="7948671C" w:rsidR="00164529" w:rsidRPr="007F2770" w:rsidRDefault="00164529" w:rsidP="001558BF">
      <w:r>
        <w:t>When the UE comes out of the unavailability period the UE shall activate the AS layer if deactivated and perform registration procedure as described in subclause 5.5.1.2.2 and 5.5.1.3.2.</w:t>
      </w:r>
    </w:p>
    <w:p w14:paraId="3B4559E3" w14:textId="58E1D8A0" w:rsidR="00A41C5D" w:rsidRPr="007F2770" w:rsidRDefault="00A41C5D" w:rsidP="00D76FC1">
      <w:pPr>
        <w:pStyle w:val="Heading2"/>
      </w:pPr>
      <w:bookmarkStart w:id="2573" w:name="_CR5_4"/>
      <w:bookmarkStart w:id="2574" w:name="_Toc162971208"/>
      <w:bookmarkEnd w:id="2573"/>
      <w:r w:rsidRPr="007F2770">
        <w:t>5</w:t>
      </w:r>
      <w:r w:rsidR="004B5A6C" w:rsidRPr="007F2770">
        <w:t>.4</w:t>
      </w:r>
      <w:r w:rsidR="004B5A6C" w:rsidRPr="007F2770">
        <w:tab/>
        <w:t>5G</w:t>
      </w:r>
      <w:r w:rsidRPr="007F2770">
        <w:t>MM common procedures</w:t>
      </w:r>
      <w:bookmarkEnd w:id="2517"/>
      <w:bookmarkEnd w:id="2522"/>
      <w:bookmarkEnd w:id="2528"/>
      <w:bookmarkEnd w:id="2529"/>
      <w:bookmarkEnd w:id="2532"/>
      <w:bookmarkEnd w:id="2533"/>
      <w:bookmarkEnd w:id="2534"/>
      <w:bookmarkEnd w:id="2574"/>
    </w:p>
    <w:p w14:paraId="6E963420" w14:textId="77777777" w:rsidR="00FA1847" w:rsidRPr="007F2770" w:rsidRDefault="00FA1847" w:rsidP="00781477">
      <w:pPr>
        <w:pStyle w:val="Heading3"/>
      </w:pPr>
      <w:bookmarkStart w:id="2575" w:name="_CR5_4_1"/>
      <w:bookmarkStart w:id="2576" w:name="_Toc20232591"/>
      <w:bookmarkStart w:id="2577" w:name="_Toc27746682"/>
      <w:bookmarkStart w:id="2578" w:name="_Toc36212864"/>
      <w:bookmarkStart w:id="2579" w:name="_Toc36657041"/>
      <w:bookmarkStart w:id="2580" w:name="_Toc45286703"/>
      <w:bookmarkStart w:id="2581" w:name="_Toc51947972"/>
      <w:bookmarkStart w:id="2582" w:name="_Toc51949064"/>
      <w:bookmarkStart w:id="2583" w:name="_Toc162971209"/>
      <w:bookmarkEnd w:id="2575"/>
      <w:r w:rsidRPr="007F2770">
        <w:t>5.4.1</w:t>
      </w:r>
      <w:r w:rsidRPr="007F2770">
        <w:tab/>
        <w:t xml:space="preserve">Primary authentication and key agreement </w:t>
      </w:r>
      <w:r w:rsidR="00BE47CA" w:rsidRPr="007F2770">
        <w:t>procedure</w:t>
      </w:r>
      <w:bookmarkEnd w:id="2576"/>
      <w:bookmarkEnd w:id="2577"/>
      <w:bookmarkEnd w:id="2578"/>
      <w:bookmarkEnd w:id="2579"/>
      <w:bookmarkEnd w:id="2580"/>
      <w:bookmarkEnd w:id="2581"/>
      <w:bookmarkEnd w:id="2582"/>
      <w:bookmarkEnd w:id="2583"/>
    </w:p>
    <w:p w14:paraId="135AA797" w14:textId="77777777" w:rsidR="00173561" w:rsidRPr="007F2770" w:rsidRDefault="0043104D" w:rsidP="00781477">
      <w:pPr>
        <w:pStyle w:val="Heading4"/>
      </w:pPr>
      <w:bookmarkStart w:id="2584" w:name="_CR5_4_1_1"/>
      <w:bookmarkStart w:id="2585" w:name="_Toc20232592"/>
      <w:bookmarkStart w:id="2586" w:name="_Toc27746683"/>
      <w:bookmarkStart w:id="2587" w:name="_Toc36212865"/>
      <w:bookmarkStart w:id="2588" w:name="_Toc36657042"/>
      <w:bookmarkStart w:id="2589" w:name="_Toc45286704"/>
      <w:bookmarkStart w:id="2590" w:name="_Toc51947973"/>
      <w:bookmarkStart w:id="2591" w:name="_Toc51949065"/>
      <w:bookmarkStart w:id="2592" w:name="_Toc162971210"/>
      <w:bookmarkEnd w:id="2584"/>
      <w:r w:rsidRPr="007F2770">
        <w:t>5</w:t>
      </w:r>
      <w:r w:rsidR="00173561" w:rsidRPr="007F2770">
        <w:t>.</w:t>
      </w:r>
      <w:r w:rsidRPr="007F2770">
        <w:t>4</w:t>
      </w:r>
      <w:r w:rsidR="00173561" w:rsidRPr="007F2770">
        <w:t>.1.1</w:t>
      </w:r>
      <w:r w:rsidR="00173561" w:rsidRPr="007F2770">
        <w:tab/>
        <w:t>General</w:t>
      </w:r>
      <w:bookmarkEnd w:id="2585"/>
      <w:bookmarkEnd w:id="2586"/>
      <w:bookmarkEnd w:id="2587"/>
      <w:bookmarkEnd w:id="2588"/>
      <w:bookmarkEnd w:id="2589"/>
      <w:bookmarkEnd w:id="2590"/>
      <w:bookmarkEnd w:id="2591"/>
      <w:bookmarkEnd w:id="2592"/>
    </w:p>
    <w:p w14:paraId="17DBF7FE" w14:textId="77777777" w:rsidR="00173561" w:rsidRPr="007F2770" w:rsidRDefault="00173561" w:rsidP="00173561">
      <w:r w:rsidRPr="007F2770">
        <w:t>The purpose of the primary authentication and key agreement procedure is to enable mutual authentication between the UE and the network and to provide keying material that can be used between the UE and network in subsequent security procedures, as specified in 3GPP TS 33.501 [</w:t>
      </w:r>
      <w:r w:rsidR="00E04A35" w:rsidRPr="007F2770">
        <w:t>2</w:t>
      </w:r>
      <w:r w:rsidR="00077083" w:rsidRPr="007F2770">
        <w:t>4</w:t>
      </w:r>
      <w:r w:rsidRPr="007F2770">
        <w:t>].</w:t>
      </w:r>
    </w:p>
    <w:p w14:paraId="6CC57E39" w14:textId="77777777" w:rsidR="00173561" w:rsidRPr="007F2770" w:rsidRDefault="00173561" w:rsidP="00173561">
      <w:r w:rsidRPr="007F2770">
        <w:t>Two methods are defined:</w:t>
      </w:r>
    </w:p>
    <w:p w14:paraId="6F883E53" w14:textId="77777777" w:rsidR="00173561" w:rsidRPr="007F2770" w:rsidRDefault="00ED3DB1" w:rsidP="00173561">
      <w:pPr>
        <w:pStyle w:val="B1"/>
      </w:pPr>
      <w:r w:rsidRPr="007F2770">
        <w:t>a)</w:t>
      </w:r>
      <w:r w:rsidR="00173561" w:rsidRPr="007F2770">
        <w:tab/>
        <w:t>EAP based primary authentication and key agreement procedure.</w:t>
      </w:r>
    </w:p>
    <w:p w14:paraId="58CBEC77" w14:textId="77777777" w:rsidR="00173561" w:rsidRPr="007F2770" w:rsidRDefault="00ED3DB1" w:rsidP="00173561">
      <w:pPr>
        <w:pStyle w:val="B1"/>
      </w:pPr>
      <w:r w:rsidRPr="007F2770">
        <w:t>b)</w:t>
      </w:r>
      <w:r w:rsidR="00173561" w:rsidRPr="007F2770">
        <w:tab/>
        <w:t>5G AKA based primary authentication and key agreement procedure.</w:t>
      </w:r>
    </w:p>
    <w:p w14:paraId="223B63E1" w14:textId="77777777" w:rsidR="00173561" w:rsidRPr="007F2770" w:rsidRDefault="00173561" w:rsidP="00173561">
      <w:r w:rsidRPr="007F2770">
        <w:t>The UE and the AMF shall support the EAP based primary authentication and key agreement procedure and the 5G AKA based primary authentication and key agreement procedure.</w:t>
      </w:r>
    </w:p>
    <w:p w14:paraId="5B736FA0" w14:textId="77777777" w:rsidR="00173561" w:rsidRPr="007F2770" w:rsidRDefault="00935F45" w:rsidP="00781477">
      <w:pPr>
        <w:pStyle w:val="Heading4"/>
      </w:pPr>
      <w:bookmarkStart w:id="2593" w:name="_CR5_4_1_2"/>
      <w:bookmarkStart w:id="2594" w:name="_Toc20232593"/>
      <w:bookmarkStart w:id="2595" w:name="_Toc27746684"/>
      <w:bookmarkStart w:id="2596" w:name="_Toc36212866"/>
      <w:bookmarkStart w:id="2597" w:name="_Toc36657043"/>
      <w:bookmarkStart w:id="2598" w:name="_Toc45286705"/>
      <w:bookmarkStart w:id="2599" w:name="_Toc51947974"/>
      <w:bookmarkStart w:id="2600" w:name="_Toc51949066"/>
      <w:bookmarkStart w:id="2601" w:name="_Toc162971211"/>
      <w:bookmarkEnd w:id="2593"/>
      <w:r w:rsidRPr="007F2770">
        <w:t>5</w:t>
      </w:r>
      <w:r w:rsidR="00173561" w:rsidRPr="007F2770">
        <w:t>.</w:t>
      </w:r>
      <w:r w:rsidRPr="007F2770">
        <w:t>4</w:t>
      </w:r>
      <w:r w:rsidR="00173561" w:rsidRPr="007F2770">
        <w:t>.1.2</w:t>
      </w:r>
      <w:r w:rsidR="00173561" w:rsidRPr="007F2770">
        <w:tab/>
        <w:t>EAP based primary authentication and key agreement procedure</w:t>
      </w:r>
      <w:bookmarkEnd w:id="2594"/>
      <w:bookmarkEnd w:id="2595"/>
      <w:bookmarkEnd w:id="2596"/>
      <w:bookmarkEnd w:id="2597"/>
      <w:bookmarkEnd w:id="2598"/>
      <w:bookmarkEnd w:id="2599"/>
      <w:bookmarkEnd w:id="2600"/>
      <w:bookmarkEnd w:id="2601"/>
    </w:p>
    <w:p w14:paraId="768E3280" w14:textId="77777777" w:rsidR="00173561" w:rsidRPr="007F2770" w:rsidRDefault="00935F45" w:rsidP="00781477">
      <w:pPr>
        <w:pStyle w:val="Heading5"/>
      </w:pPr>
      <w:bookmarkStart w:id="2602" w:name="_CR5_4_1_2_1"/>
      <w:bookmarkStart w:id="2603" w:name="_Toc20232594"/>
      <w:bookmarkStart w:id="2604" w:name="_Toc27746685"/>
      <w:bookmarkStart w:id="2605" w:name="_Toc36212867"/>
      <w:bookmarkStart w:id="2606" w:name="_Toc36657044"/>
      <w:bookmarkStart w:id="2607" w:name="_Toc45286706"/>
      <w:bookmarkStart w:id="2608" w:name="_Toc51947975"/>
      <w:bookmarkStart w:id="2609" w:name="_Toc51949067"/>
      <w:bookmarkStart w:id="2610" w:name="_Toc162971212"/>
      <w:bookmarkEnd w:id="2602"/>
      <w:r w:rsidRPr="007F2770">
        <w:t>5</w:t>
      </w:r>
      <w:r w:rsidR="00173561" w:rsidRPr="007F2770">
        <w:t>.</w:t>
      </w:r>
      <w:r w:rsidRPr="007F2770">
        <w:t>4</w:t>
      </w:r>
      <w:r w:rsidR="00173561" w:rsidRPr="007F2770">
        <w:t>.1.2.1</w:t>
      </w:r>
      <w:r w:rsidR="00173561" w:rsidRPr="007F2770">
        <w:tab/>
        <w:t>General</w:t>
      </w:r>
      <w:bookmarkEnd w:id="2603"/>
      <w:bookmarkEnd w:id="2604"/>
      <w:bookmarkEnd w:id="2605"/>
      <w:bookmarkEnd w:id="2606"/>
      <w:bookmarkEnd w:id="2607"/>
      <w:bookmarkEnd w:id="2608"/>
      <w:bookmarkEnd w:id="2609"/>
      <w:bookmarkEnd w:id="2610"/>
    </w:p>
    <w:p w14:paraId="48344F7C" w14:textId="77777777" w:rsidR="00851126" w:rsidRPr="007F2770" w:rsidRDefault="00851126" w:rsidP="00851126">
      <w:r w:rsidRPr="007F2770">
        <w:t xml:space="preserve">The purpose of the EAP based primary authentication and key agreement procedure is to provide mutual authentication between the UE and the network and to agree on </w:t>
      </w:r>
      <w:r w:rsidR="00D53BB1" w:rsidRPr="007F2770">
        <w:t>the</w:t>
      </w:r>
      <w:r w:rsidRPr="007F2770">
        <w:t xml:space="preserve"> key</w:t>
      </w:r>
      <w:r w:rsidR="00D53BB1" w:rsidRPr="007F2770">
        <w:t>s</w:t>
      </w:r>
      <w:r w:rsidRPr="007F2770">
        <w:t xml:space="preserve"> </w:t>
      </w:r>
      <w:r w:rsidR="00D53BB1" w:rsidRPr="007F2770">
        <w:t>K</w:t>
      </w:r>
      <w:r w:rsidR="00D53BB1" w:rsidRPr="007F2770">
        <w:rPr>
          <w:vertAlign w:val="subscript"/>
        </w:rPr>
        <w:t>AUSF</w:t>
      </w:r>
      <w:r w:rsidR="00D53BB1" w:rsidRPr="007F2770">
        <w:t>, K</w:t>
      </w:r>
      <w:r w:rsidR="00D53BB1" w:rsidRPr="007F2770">
        <w:rPr>
          <w:vertAlign w:val="subscript"/>
        </w:rPr>
        <w:t>SEAF</w:t>
      </w:r>
      <w:r w:rsidR="00D53BB1" w:rsidRPr="007F2770">
        <w:t xml:space="preserve"> and </w:t>
      </w:r>
      <w:r w:rsidRPr="007F2770">
        <w:t>K</w:t>
      </w:r>
      <w:r w:rsidRPr="007F2770">
        <w:rPr>
          <w:vertAlign w:val="subscript"/>
        </w:rPr>
        <w:t>AMF</w:t>
      </w:r>
      <w:r w:rsidRPr="007F2770">
        <w:t xml:space="preserve"> (see 3GPP TS 33.501 [</w:t>
      </w:r>
      <w:r w:rsidR="00E04A35" w:rsidRPr="007F2770">
        <w:t>2</w:t>
      </w:r>
      <w:r w:rsidR="00077083" w:rsidRPr="007F2770">
        <w:t>4</w:t>
      </w:r>
      <w:r w:rsidRPr="007F2770">
        <w:t>]).</w:t>
      </w:r>
    </w:p>
    <w:p w14:paraId="19DA32F9" w14:textId="77777777" w:rsidR="00173561" w:rsidRPr="007F2770" w:rsidRDefault="00173561" w:rsidP="00173561">
      <w:r w:rsidRPr="007F2770">
        <w:t>Extensible authentication protocol (EAP) as specified in IETF RFC 3748 [</w:t>
      </w:r>
      <w:r w:rsidR="007F4A11" w:rsidRPr="007F2770">
        <w:t>3</w:t>
      </w:r>
      <w:r w:rsidR="00077083" w:rsidRPr="007F2770">
        <w:t>4</w:t>
      </w:r>
      <w:r w:rsidRPr="007F2770">
        <w:t>] enables authentication using various EAP methods.</w:t>
      </w:r>
    </w:p>
    <w:p w14:paraId="62E235A6" w14:textId="77777777" w:rsidR="00173561" w:rsidRPr="007F2770" w:rsidRDefault="00173561" w:rsidP="00173561">
      <w:r w:rsidRPr="007F2770">
        <w:t>EAP defines four types of EAP messages:</w:t>
      </w:r>
    </w:p>
    <w:p w14:paraId="1B310E2E" w14:textId="77777777" w:rsidR="00173561" w:rsidRPr="007F2770" w:rsidRDefault="00592296" w:rsidP="00173561">
      <w:pPr>
        <w:pStyle w:val="B1"/>
      </w:pPr>
      <w:r w:rsidRPr="007F2770">
        <w:t>a)</w:t>
      </w:r>
      <w:r w:rsidR="00173561" w:rsidRPr="007F2770">
        <w:tab/>
        <w:t>an EAP-request message;</w:t>
      </w:r>
    </w:p>
    <w:p w14:paraId="43F9AB44" w14:textId="77777777" w:rsidR="00173561" w:rsidRPr="007F2770" w:rsidRDefault="00592296" w:rsidP="00173561">
      <w:pPr>
        <w:pStyle w:val="B1"/>
      </w:pPr>
      <w:r w:rsidRPr="007F2770">
        <w:t>b)</w:t>
      </w:r>
      <w:r w:rsidR="00173561" w:rsidRPr="007F2770">
        <w:tab/>
        <w:t>an EAP-response message;</w:t>
      </w:r>
    </w:p>
    <w:p w14:paraId="5C2C1E27" w14:textId="77777777" w:rsidR="00173561" w:rsidRPr="007F2770" w:rsidRDefault="00592296" w:rsidP="00173561">
      <w:pPr>
        <w:pStyle w:val="B1"/>
      </w:pPr>
      <w:r w:rsidRPr="007F2770">
        <w:t>c)</w:t>
      </w:r>
      <w:r w:rsidR="00173561" w:rsidRPr="007F2770">
        <w:tab/>
        <w:t>an EAP-success message; and</w:t>
      </w:r>
    </w:p>
    <w:p w14:paraId="238D9ED4" w14:textId="77777777" w:rsidR="00173561" w:rsidRPr="007F2770" w:rsidRDefault="00592296" w:rsidP="00173561">
      <w:pPr>
        <w:pStyle w:val="B1"/>
      </w:pPr>
      <w:r w:rsidRPr="007F2770">
        <w:t>d)</w:t>
      </w:r>
      <w:r w:rsidR="00173561" w:rsidRPr="007F2770">
        <w:tab/>
        <w:t>an EAP-failure message.</w:t>
      </w:r>
    </w:p>
    <w:p w14:paraId="0B12EAA2" w14:textId="77777777" w:rsidR="00173561" w:rsidRPr="007F2770" w:rsidRDefault="00173561" w:rsidP="00173561">
      <w:r w:rsidRPr="007F2770">
        <w:t>Several rounds of exchanges of an EAP-request message and a related EAP-response message can be required to achieve the authentication (see example in figure </w:t>
      </w:r>
      <w:r w:rsidR="009E3101" w:rsidRPr="007F2770">
        <w:t>5</w:t>
      </w:r>
      <w:r w:rsidRPr="007F2770">
        <w:t>.</w:t>
      </w:r>
      <w:r w:rsidR="009E3101" w:rsidRPr="007F2770">
        <w:t>4</w:t>
      </w:r>
      <w:r w:rsidRPr="007F2770">
        <w:t>.1.2.1.1).</w:t>
      </w:r>
    </w:p>
    <w:p w14:paraId="6FC0047E" w14:textId="77777777" w:rsidR="00851126" w:rsidRPr="007F2770" w:rsidRDefault="00851126" w:rsidP="00851126">
      <w:r w:rsidRPr="007F2770">
        <w:t>The EAP based primary authentication and key agreement procedure is always initiated and controlled by the network.</w:t>
      </w:r>
    </w:p>
    <w:p w14:paraId="34794618" w14:textId="77777777" w:rsidR="00173561" w:rsidRPr="007F2770" w:rsidRDefault="00173561" w:rsidP="00173561">
      <w:r w:rsidRPr="007F2770">
        <w:t>The EAP-request message</w:t>
      </w:r>
      <w:r w:rsidR="00D53BB1" w:rsidRPr="007F2770">
        <w:t>, the ngKSI</w:t>
      </w:r>
      <w:r w:rsidR="00D53BB1" w:rsidRPr="007F2770">
        <w:rPr>
          <w:noProof/>
          <w:lang w:val="en-US"/>
        </w:rPr>
        <w:t xml:space="preserve"> </w:t>
      </w:r>
      <w:r w:rsidR="00D53BB1" w:rsidRPr="007F2770">
        <w:t>and the ABBA</w:t>
      </w:r>
      <w:r w:rsidRPr="007F2770">
        <w:t xml:space="preserve"> </w:t>
      </w:r>
      <w:r w:rsidR="00D53BB1" w:rsidRPr="007F2770">
        <w:t>are</w:t>
      </w:r>
      <w:r w:rsidRPr="007F2770">
        <w:t xml:space="preserve"> transported from the network to the UE using the AUTHENTICATION REQUEST message of the EAP message reliable transport procedure.</w:t>
      </w:r>
    </w:p>
    <w:p w14:paraId="2B82C4FC" w14:textId="77777777" w:rsidR="00173561" w:rsidRPr="007F2770" w:rsidRDefault="00173561" w:rsidP="00173561">
      <w:r w:rsidRPr="007F2770">
        <w:t>The EAP-response message is transported from the UE to the network using the AUTHENTICATION RESPONSE message of the EAP message reliable transport procedure.</w:t>
      </w:r>
    </w:p>
    <w:p w14:paraId="52CBCF36" w14:textId="77777777" w:rsidR="00173561" w:rsidRPr="007F2770" w:rsidRDefault="00173561" w:rsidP="00173561">
      <w:r w:rsidRPr="007F2770">
        <w:t>If the authentication of the UE completes successfully</w:t>
      </w:r>
      <w:r w:rsidR="00D53BB1" w:rsidRPr="007F2770">
        <w:t>,</w:t>
      </w:r>
      <w:r w:rsidR="00364C93" w:rsidRPr="007F2770">
        <w:t xml:space="preserve"> the serving AMF intends to initiate a security mode control procedure after the EAP based primary authentication and key agreement procedure</w:t>
      </w:r>
      <w:r w:rsidR="00D53BB1" w:rsidRPr="007F2770">
        <w:t xml:space="preserve"> and the security mode control procedure intends to bring into use the partial native 5G NAS security context created by the EAP based primary authentication and key agreement procedure</w:t>
      </w:r>
      <w:r w:rsidRPr="007F2770">
        <w:t xml:space="preserve">, </w:t>
      </w:r>
      <w:r w:rsidR="00364C93" w:rsidRPr="007F2770">
        <w:t xml:space="preserve">then </w:t>
      </w:r>
      <w:r w:rsidRPr="007F2770">
        <w:t xml:space="preserve">the EAP-success message </w:t>
      </w:r>
      <w:r w:rsidR="00D53BB1" w:rsidRPr="007F2770">
        <w:t>and the ngKSI are</w:t>
      </w:r>
      <w:r w:rsidRPr="007F2770">
        <w:t xml:space="preserve"> transported from the network to the UE using the SECURITY MODE COMMAND message of the security mode </w:t>
      </w:r>
      <w:r w:rsidR="008E385D" w:rsidRPr="007F2770">
        <w:t>control</w:t>
      </w:r>
      <w:r w:rsidRPr="007F2770">
        <w:t xml:space="preserve"> procedure</w:t>
      </w:r>
      <w:r w:rsidR="008E385D" w:rsidRPr="007F2770">
        <w:t xml:space="preserve"> (see subclause 5.4.2)</w:t>
      </w:r>
      <w:r w:rsidRPr="007F2770">
        <w:t>.</w:t>
      </w:r>
    </w:p>
    <w:p w14:paraId="6FD93862" w14:textId="77777777" w:rsidR="00364C93" w:rsidRPr="007F2770" w:rsidRDefault="00364C93" w:rsidP="00364C93">
      <w:r w:rsidRPr="007F2770">
        <w:t xml:space="preserve">If the authentication of the UE completes successfully and the serving AMF does not intend to initiate a security mode control procedure </w:t>
      </w:r>
      <w:r w:rsidR="00D53BB1" w:rsidRPr="007F2770">
        <w:t xml:space="preserve">bringing into use the partial native 5G NAS security context created by </w:t>
      </w:r>
      <w:r w:rsidRPr="007F2770">
        <w:t>the EAP based primary authentication and key agreement procedure, then the EAP-success message</w:t>
      </w:r>
      <w:r w:rsidR="00D53BB1" w:rsidRPr="007F2770">
        <w:t>, and the ngKSI</w:t>
      </w:r>
      <w:r w:rsidRPr="007F2770">
        <w:t xml:space="preserve"> </w:t>
      </w:r>
      <w:r w:rsidR="00D53BB1" w:rsidRPr="007F2770">
        <w:t>are</w:t>
      </w:r>
      <w:r w:rsidRPr="007F2770">
        <w:t xml:space="preserve"> transported from the network to the UE using the AUTHENTICATION RESULT message of the EAP result message transport procedure.</w:t>
      </w:r>
    </w:p>
    <w:p w14:paraId="7B550BC6" w14:textId="77777777" w:rsidR="00364C93" w:rsidRPr="007F2770" w:rsidRDefault="00364C93" w:rsidP="00364C93">
      <w:pPr>
        <w:pStyle w:val="NO"/>
      </w:pPr>
      <w:r w:rsidRPr="007F2770">
        <w:t>NOTE 1:</w:t>
      </w:r>
      <w:r w:rsidRPr="007F2770">
        <w:tab/>
        <w:t>The serving AMF will not initiate a security mode control procedure after the EAP based primary authentication and key agreement procedure e.g. in case of AMF relocation during registration procedure.</w:t>
      </w:r>
    </w:p>
    <w:p w14:paraId="08B194A8" w14:textId="77777777" w:rsidR="00173561" w:rsidRPr="007F2770" w:rsidRDefault="00173561" w:rsidP="00173561">
      <w:r w:rsidRPr="007F2770">
        <w:t xml:space="preserve">If the authentication of the UE completes unsuccessfully, the EAP-failure message is transported from the network to the UE </w:t>
      </w:r>
      <w:r w:rsidR="00364C93" w:rsidRPr="007F2770">
        <w:t xml:space="preserve">using the AUTHENTICATION RESULT message </w:t>
      </w:r>
      <w:r w:rsidR="007254C7" w:rsidRPr="007F2770">
        <w:t xml:space="preserve">or the AUTHENTICATION REJECT message </w:t>
      </w:r>
      <w:r w:rsidR="00364C93" w:rsidRPr="007F2770">
        <w:t xml:space="preserve">of the EAP result message transport procedure or </w:t>
      </w:r>
      <w:r w:rsidRPr="007F2770">
        <w:t>in a response of the initial 5GMM procedure as part of which the EAP based primary authentication and key agreement procedure is performed.</w:t>
      </w:r>
    </w:p>
    <w:p w14:paraId="1FA0AFE6" w14:textId="77777777" w:rsidR="00173561" w:rsidRPr="007F2770" w:rsidRDefault="00173561" w:rsidP="00173561">
      <w:r w:rsidRPr="007F2770">
        <w:t>The AMF shall set the authenticator retransmission timer specified in IETF RFC 3748 [</w:t>
      </w:r>
      <w:r w:rsidR="007F4A11" w:rsidRPr="007F2770">
        <w:t>3</w:t>
      </w:r>
      <w:r w:rsidR="00077083" w:rsidRPr="007F2770">
        <w:t>4</w:t>
      </w:r>
      <w:r w:rsidRPr="007F2770">
        <w:t>] subclause 4.3 to infinite value.</w:t>
      </w:r>
    </w:p>
    <w:p w14:paraId="7288CD3D" w14:textId="77777777" w:rsidR="00173561" w:rsidRPr="007F2770" w:rsidRDefault="00173561" w:rsidP="00173561">
      <w:pPr>
        <w:pStyle w:val="NO"/>
      </w:pPr>
      <w:r w:rsidRPr="007F2770">
        <w:t>NOTE</w:t>
      </w:r>
      <w:r w:rsidR="00364C93" w:rsidRPr="007F2770">
        <w:t> 2</w:t>
      </w:r>
      <w:r w:rsidRPr="007F2770">
        <w:t>:</w:t>
      </w:r>
      <w:r w:rsidRPr="007F2770">
        <w:tab/>
        <w:t>The EAP message reliable transport procedure provides a reliable transport of EAP messages and therefore retransmissions at the EAP layer do not occur.</w:t>
      </w:r>
    </w:p>
    <w:p w14:paraId="05369054" w14:textId="77777777" w:rsidR="00173561" w:rsidRPr="007F2770" w:rsidRDefault="00173561" w:rsidP="00173561">
      <w:r w:rsidRPr="007F2770">
        <w:t>The AUSF and the AMF support exchange of EAP messages using N12.</w:t>
      </w:r>
    </w:p>
    <w:p w14:paraId="194BA10A" w14:textId="77777777" w:rsidR="00D53BB1" w:rsidRPr="007F2770" w:rsidRDefault="00D53BB1" w:rsidP="00D53BB1">
      <w:r w:rsidRPr="007F2770">
        <w:t>The UE shall detect and handle any duplication of EAP message as specified in IETF RFC 3748 [34].</w:t>
      </w:r>
    </w:p>
    <w:p w14:paraId="056DAACB" w14:textId="77777777" w:rsidR="00173561" w:rsidRPr="007F2770" w:rsidRDefault="00E203D7" w:rsidP="00BB130A">
      <w:pPr>
        <w:pStyle w:val="TH"/>
      </w:pPr>
      <w:r w:rsidRPr="007F2770">
        <w:object w:dxaOrig="9900" w:dyaOrig="14805" w14:anchorId="7D502C81">
          <v:shape id="_x0000_i1029" type="#_x0000_t75" style="width:424.85pt;height:633.75pt" o:ole="">
            <v:imagedata r:id="rId20" o:title=""/>
          </v:shape>
          <o:OLEObject Type="Embed" ProgID="Visio.Drawing.11" ShapeID="_x0000_i1029" DrawAspect="Content" ObjectID="_1780774168" r:id="rId21"/>
        </w:object>
      </w:r>
    </w:p>
    <w:p w14:paraId="5B3DDD06" w14:textId="77777777" w:rsidR="00173561" w:rsidRPr="007F2770" w:rsidRDefault="00173561" w:rsidP="00173561">
      <w:pPr>
        <w:pStyle w:val="TF"/>
      </w:pPr>
      <w:bookmarkStart w:id="2611" w:name="_CRFigure5_4_1_2_1_1"/>
      <w:r w:rsidRPr="007F2770">
        <w:t>Figure</w:t>
      </w:r>
      <w:r w:rsidR="009E3101" w:rsidRPr="007F2770">
        <w:t> </w:t>
      </w:r>
      <w:bookmarkEnd w:id="2611"/>
      <w:r w:rsidR="009E3101" w:rsidRPr="007F2770">
        <w:t>5</w:t>
      </w:r>
      <w:r w:rsidRPr="007F2770">
        <w:t>.</w:t>
      </w:r>
      <w:r w:rsidR="009E3101" w:rsidRPr="007F2770">
        <w:t>4</w:t>
      </w:r>
      <w:r w:rsidRPr="007F2770">
        <w:t>.1.2.1.1: EAP based primary authentication and key agreement procedure</w:t>
      </w:r>
    </w:p>
    <w:p w14:paraId="6F55209E" w14:textId="77777777" w:rsidR="00173561" w:rsidRPr="007F2770" w:rsidRDefault="005070F4" w:rsidP="00781477">
      <w:pPr>
        <w:pStyle w:val="Heading5"/>
      </w:pPr>
      <w:bookmarkStart w:id="2612" w:name="_CR5_4_1_2_2"/>
      <w:bookmarkStart w:id="2613" w:name="_Toc20232595"/>
      <w:bookmarkStart w:id="2614" w:name="_Toc27746686"/>
      <w:bookmarkStart w:id="2615" w:name="_Toc36212868"/>
      <w:bookmarkStart w:id="2616" w:name="_Toc36657045"/>
      <w:bookmarkStart w:id="2617" w:name="_Toc45286707"/>
      <w:bookmarkStart w:id="2618" w:name="_Toc51947976"/>
      <w:bookmarkStart w:id="2619" w:name="_Toc51949068"/>
      <w:bookmarkStart w:id="2620" w:name="_Toc162971213"/>
      <w:bookmarkEnd w:id="2612"/>
      <w:r w:rsidRPr="007F2770">
        <w:t>5</w:t>
      </w:r>
      <w:r w:rsidR="00173561" w:rsidRPr="007F2770">
        <w:t>.</w:t>
      </w:r>
      <w:r w:rsidRPr="007F2770">
        <w:t>4</w:t>
      </w:r>
      <w:r w:rsidR="00173561" w:rsidRPr="007F2770">
        <w:t>.1.2.2</w:t>
      </w:r>
      <w:r w:rsidR="00173561" w:rsidRPr="007F2770">
        <w:tab/>
        <w:t>EAP-AKA' related procedures</w:t>
      </w:r>
      <w:bookmarkEnd w:id="2613"/>
      <w:bookmarkEnd w:id="2614"/>
      <w:bookmarkEnd w:id="2615"/>
      <w:bookmarkEnd w:id="2616"/>
      <w:bookmarkEnd w:id="2617"/>
      <w:bookmarkEnd w:id="2618"/>
      <w:bookmarkEnd w:id="2619"/>
      <w:bookmarkEnd w:id="2620"/>
    </w:p>
    <w:p w14:paraId="2FD14DC0" w14:textId="77777777" w:rsidR="00173561" w:rsidRPr="007F2770" w:rsidRDefault="005070F4" w:rsidP="00781477">
      <w:pPr>
        <w:pStyle w:val="H6"/>
      </w:pPr>
      <w:bookmarkStart w:id="2621" w:name="_Toc20232596"/>
      <w:bookmarkStart w:id="2622" w:name="_Toc27746687"/>
      <w:bookmarkStart w:id="2623" w:name="_Toc36212869"/>
      <w:bookmarkStart w:id="2624" w:name="_Toc36657046"/>
      <w:bookmarkStart w:id="2625" w:name="_Toc45286708"/>
      <w:bookmarkStart w:id="2626" w:name="_Toc51947977"/>
      <w:bookmarkStart w:id="2627" w:name="_Toc51949069"/>
      <w:bookmarkStart w:id="2628" w:name="_CR5_4_1_2_2_1"/>
      <w:r w:rsidRPr="007F2770">
        <w:t>5</w:t>
      </w:r>
      <w:r w:rsidR="00173561" w:rsidRPr="007F2770">
        <w:t>.</w:t>
      </w:r>
      <w:r w:rsidRPr="007F2770">
        <w:t>4</w:t>
      </w:r>
      <w:r w:rsidR="00173561" w:rsidRPr="007F2770">
        <w:t>.1.2.2.1</w:t>
      </w:r>
      <w:r w:rsidR="00173561" w:rsidRPr="007F2770">
        <w:tab/>
        <w:t>General</w:t>
      </w:r>
      <w:bookmarkEnd w:id="2621"/>
      <w:bookmarkEnd w:id="2622"/>
      <w:bookmarkEnd w:id="2623"/>
      <w:bookmarkEnd w:id="2624"/>
      <w:bookmarkEnd w:id="2625"/>
      <w:bookmarkEnd w:id="2626"/>
      <w:bookmarkEnd w:id="2627"/>
    </w:p>
    <w:bookmarkEnd w:id="2628"/>
    <w:p w14:paraId="51B71CBA" w14:textId="5799D04E" w:rsidR="00F80502" w:rsidRPr="007F2770" w:rsidRDefault="00173561" w:rsidP="00F80502">
      <w:r w:rsidRPr="007F2770">
        <w:t>The UE shall support acting as EAP-AKA' peer as specified in IETF RFC 5448 [</w:t>
      </w:r>
      <w:r w:rsidR="00552CBE" w:rsidRPr="007F2770">
        <w:t>40</w:t>
      </w:r>
      <w:r w:rsidRPr="007F2770">
        <w:t>]. The AUSF may support acting as EAP-AKA' server as specified in IETF RFC 5448 [</w:t>
      </w:r>
      <w:r w:rsidR="00552CBE" w:rsidRPr="007F2770">
        <w:t>40</w:t>
      </w:r>
      <w:r w:rsidRPr="007F2770">
        <w:t>].</w:t>
      </w:r>
      <w:r w:rsidR="00F80502" w:rsidRPr="007F2770">
        <w:t xml:space="preserve"> The AAA server of the Credentials Holder (CH) </w:t>
      </w:r>
      <w:r w:rsidR="009945E7" w:rsidRPr="007F2770">
        <w:t xml:space="preserve">or the Default Credentials Server (DCS) </w:t>
      </w:r>
      <w:r w:rsidR="00F80502" w:rsidRPr="007F2770">
        <w:t>may support acting as EAP-AKA' server as specified in IETF RFC 5448 [40].</w:t>
      </w:r>
    </w:p>
    <w:p w14:paraId="2BEAE071" w14:textId="77777777" w:rsidR="00173561" w:rsidRPr="007F2770" w:rsidRDefault="00173561" w:rsidP="00173561">
      <w:r w:rsidRPr="007F2770">
        <w:t>The EAP-AKA' enables mutual authentication of the UE and the network.</w:t>
      </w:r>
    </w:p>
    <w:p w14:paraId="6CB119E7" w14:textId="77777777" w:rsidR="002E3C7B" w:rsidRPr="007F2770" w:rsidRDefault="002E3C7B" w:rsidP="002E3C7B">
      <w:r w:rsidRPr="007F2770">
        <w:t>The UE can reject the EAP-request/AKA'-challenge message sent by the network. The UE shall proceed with an EAP-request/AKA'-challenge message only if a USIM is present.</w:t>
      </w:r>
    </w:p>
    <w:p w14:paraId="613B9E5D" w14:textId="2B176744" w:rsidR="002E3C7B" w:rsidRPr="007F2770" w:rsidRDefault="002E3C7B" w:rsidP="002E3C7B">
      <w:r w:rsidRPr="007F2770">
        <w:t xml:space="preserve">During a successful EAP based primary authentication and key agreement procedure, the CK and IK are computed by the USIM. CK and IK are then used by the ME as key material to </w:t>
      </w:r>
      <w:r w:rsidR="00D53BB1" w:rsidRPr="007F2770">
        <w:t xml:space="preserve">generate </w:t>
      </w:r>
      <w:r w:rsidRPr="007F2770">
        <w:t>a</w:t>
      </w:r>
      <w:r w:rsidR="00D53BB1" w:rsidRPr="007F2770">
        <w:t>n EMSK</w:t>
      </w:r>
      <w:r w:rsidR="00EA2011" w:rsidRPr="007F2770">
        <w:t xml:space="preserve"> or MSK</w:t>
      </w:r>
      <w:r w:rsidRPr="007F2770">
        <w:t>.</w:t>
      </w:r>
    </w:p>
    <w:p w14:paraId="473741E8" w14:textId="77777777" w:rsidR="00173561" w:rsidRPr="007F2770" w:rsidRDefault="005070F4" w:rsidP="00781477">
      <w:pPr>
        <w:pStyle w:val="H6"/>
      </w:pPr>
      <w:bookmarkStart w:id="2629" w:name="_Toc20232597"/>
      <w:bookmarkStart w:id="2630" w:name="_Toc27746688"/>
      <w:bookmarkStart w:id="2631" w:name="_Toc36212870"/>
      <w:bookmarkStart w:id="2632" w:name="_Toc36657047"/>
      <w:bookmarkStart w:id="2633" w:name="_Toc45286709"/>
      <w:bookmarkStart w:id="2634" w:name="_Toc51947978"/>
      <w:bookmarkStart w:id="2635" w:name="_Toc51949070"/>
      <w:bookmarkStart w:id="2636" w:name="_CR5_4_1_2_2_2"/>
      <w:r w:rsidRPr="007F2770">
        <w:t>5</w:t>
      </w:r>
      <w:r w:rsidR="00173561" w:rsidRPr="007F2770">
        <w:t>.</w:t>
      </w:r>
      <w:r w:rsidRPr="007F2770">
        <w:t>4</w:t>
      </w:r>
      <w:r w:rsidR="00173561" w:rsidRPr="007F2770">
        <w:t>.1.2.2.2</w:t>
      </w:r>
      <w:r w:rsidR="00173561" w:rsidRPr="007F2770">
        <w:tab/>
        <w:t>Initiation</w:t>
      </w:r>
      <w:bookmarkEnd w:id="2629"/>
      <w:bookmarkEnd w:id="2630"/>
      <w:bookmarkEnd w:id="2631"/>
      <w:bookmarkEnd w:id="2632"/>
      <w:bookmarkEnd w:id="2633"/>
      <w:bookmarkEnd w:id="2634"/>
      <w:bookmarkEnd w:id="2635"/>
    </w:p>
    <w:bookmarkEnd w:id="2636"/>
    <w:p w14:paraId="2DE83F3E" w14:textId="582E560C" w:rsidR="00173561" w:rsidRPr="007F2770" w:rsidRDefault="00173561" w:rsidP="00173561">
      <w:r w:rsidRPr="007F2770">
        <w:t>In order to initiate the EAP based primary authentication and key agreement procedure using EAP-AKA', the AUSF</w:t>
      </w:r>
      <w:r w:rsidR="00F80502" w:rsidRPr="007F2770">
        <w:t xml:space="preserve"> or the AAA server of the CH</w:t>
      </w:r>
      <w:r w:rsidRPr="007F2770">
        <w:t xml:space="preserve"> </w:t>
      </w:r>
      <w:r w:rsidR="009945E7" w:rsidRPr="007F2770">
        <w:t xml:space="preserve">or the DCS </w:t>
      </w:r>
      <w:r w:rsidRPr="007F2770">
        <w:t>shall send an EAP-request/AKA'-challenge message as specified in IETF RFC 5448 [</w:t>
      </w:r>
      <w:r w:rsidR="00552CBE" w:rsidRPr="007F2770">
        <w:t>40</w:t>
      </w:r>
      <w:r w:rsidRPr="007F2770">
        <w:t>]. The AUSF</w:t>
      </w:r>
      <w:r w:rsidR="00F80502" w:rsidRPr="007F2770">
        <w:t xml:space="preserve"> or the AAA server of the CH</w:t>
      </w:r>
      <w:r w:rsidRPr="007F2770">
        <w:t xml:space="preserve"> </w:t>
      </w:r>
      <w:r w:rsidR="009945E7" w:rsidRPr="007F2770">
        <w:t xml:space="preserve">or the DCS </w:t>
      </w:r>
      <w:r w:rsidRPr="007F2770">
        <w:t>shall set the AT_KDF_INPUT attribute of the EAP-request/AKA'-challenge message to the SNN. The SNN is in format described in subclause </w:t>
      </w:r>
      <w:r w:rsidR="00FC5005" w:rsidRPr="007F2770">
        <w:t>9.</w:t>
      </w:r>
      <w:r w:rsidR="00F47028" w:rsidRPr="007F2770">
        <w:t>12</w:t>
      </w:r>
      <w:r w:rsidRPr="007F2770">
        <w:t>.1. The AUSF</w:t>
      </w:r>
      <w:r w:rsidR="00F80502" w:rsidRPr="007F2770">
        <w:t xml:space="preserve"> or the AAA server of the CH</w:t>
      </w:r>
      <w:r w:rsidRPr="007F2770">
        <w:t xml:space="preserve"> </w:t>
      </w:r>
      <w:r w:rsidR="009945E7" w:rsidRPr="007F2770">
        <w:t xml:space="preserve">or the DCS </w:t>
      </w:r>
      <w:r w:rsidRPr="007F2770">
        <w:t>may include AT_RESULT_IND attribute in the EAP-request/AKA'-challenge message.</w:t>
      </w:r>
    </w:p>
    <w:p w14:paraId="41CEFED2" w14:textId="77777777" w:rsidR="00D53BB1" w:rsidRPr="007F2770" w:rsidRDefault="00D53BB1" w:rsidP="00D53BB1">
      <w:r w:rsidRPr="007F2770">
        <w:t>The network shall select an ngKSI value. If an ngKSI is contained in an initial NAS message during a 5GMM procedure, the network shall select a different ngKSI value.</w:t>
      </w:r>
      <w:r w:rsidR="00137FBE" w:rsidRPr="007F2770">
        <w:t xml:space="preserve"> The network shall send the selected ngKSI value to the UE along with each EAP message. The network shall send the ABBA value as described in </w:t>
      </w:r>
      <w:r w:rsidR="00137FBE" w:rsidRPr="007F2770">
        <w:rPr>
          <w:rFonts w:eastAsia="MS Mincho"/>
        </w:rPr>
        <w:t>subclause </w:t>
      </w:r>
      <w:r w:rsidR="00137FBE" w:rsidRPr="007F2770">
        <w:t>9.11.3.10 to the UE along with the EAP request message and EAP-success message</w:t>
      </w:r>
      <w:r w:rsidR="00137FBE" w:rsidRPr="007F2770" w:rsidDel="00C602AC">
        <w:t>.</w:t>
      </w:r>
    </w:p>
    <w:p w14:paraId="3D129B33" w14:textId="77777777" w:rsidR="00AF113A" w:rsidRPr="007F2770" w:rsidRDefault="00173561" w:rsidP="00AF113A">
      <w:r w:rsidRPr="007F2770">
        <w:t xml:space="preserve">Upon receiving an EAP-request/AKA'-challenge message, the UE </w:t>
      </w:r>
      <w:r w:rsidR="00AF113A" w:rsidRPr="007F2770">
        <w:t>shall check whether the UE has a USIM, shall check the key derivation function indicated in AT_KDF attributes as specified in IETF RFC 5448 [</w:t>
      </w:r>
      <w:r w:rsidR="00552CBE" w:rsidRPr="007F2770">
        <w:t>40</w:t>
      </w:r>
      <w:r w:rsidR="00AF113A" w:rsidRPr="007F2770">
        <w:t xml:space="preserve">], and if the value of the Key </w:t>
      </w:r>
      <w:r w:rsidR="00A1246A" w:rsidRPr="007F2770">
        <w:t>d</w:t>
      </w:r>
      <w:r w:rsidR="00AF113A" w:rsidRPr="007F2770">
        <w:t xml:space="preserve">erivation </w:t>
      </w:r>
      <w:r w:rsidR="00A1246A" w:rsidRPr="007F2770">
        <w:t>f</w:t>
      </w:r>
      <w:r w:rsidR="00AF113A" w:rsidRPr="007F2770">
        <w:t>un</w:t>
      </w:r>
      <w:r w:rsidR="006D58CD" w:rsidRPr="007F2770">
        <w:t>c</w:t>
      </w:r>
      <w:r w:rsidR="00AF113A" w:rsidRPr="007F2770">
        <w:t xml:space="preserve">tion field within the received AT_KDF attribute, is of value 1, shall </w:t>
      </w:r>
      <w:r w:rsidRPr="007F2770">
        <w:t>check</w:t>
      </w:r>
      <w:r w:rsidR="00AF113A" w:rsidRPr="007F2770">
        <w:t>:</w:t>
      </w:r>
    </w:p>
    <w:p w14:paraId="0DD8D65C" w14:textId="77777777" w:rsidR="00AF113A" w:rsidRPr="007F2770" w:rsidRDefault="00AF113A" w:rsidP="00621D46">
      <w:pPr>
        <w:pStyle w:val="B1"/>
      </w:pPr>
      <w:r w:rsidRPr="007F2770">
        <w:t>a)</w:t>
      </w:r>
      <w:r w:rsidRPr="007F2770">
        <w:tab/>
      </w:r>
      <w:r w:rsidR="00173561" w:rsidRPr="007F2770">
        <w:t>whether the network name field of the AT_KDF_INPUT attribute is the SNN constructed according to subclause </w:t>
      </w:r>
      <w:r w:rsidR="00FC5005" w:rsidRPr="007F2770">
        <w:t>9.</w:t>
      </w:r>
      <w:r w:rsidR="00F47028" w:rsidRPr="007F2770">
        <w:t>12</w:t>
      </w:r>
      <w:r w:rsidR="00FC5005" w:rsidRPr="007F2770">
        <w:t>.</w:t>
      </w:r>
      <w:r w:rsidR="00173561" w:rsidRPr="007F2770">
        <w:t>1</w:t>
      </w:r>
      <w:r w:rsidRPr="007F2770">
        <w:t>; and</w:t>
      </w:r>
    </w:p>
    <w:p w14:paraId="52A4514D" w14:textId="77777777" w:rsidR="00173561" w:rsidRPr="007F2770" w:rsidRDefault="00AF113A" w:rsidP="00621D46">
      <w:pPr>
        <w:pStyle w:val="B1"/>
      </w:pPr>
      <w:r w:rsidRPr="007F2770">
        <w:t>b)</w:t>
      </w:r>
      <w:r w:rsidRPr="007F2770">
        <w:tab/>
      </w:r>
      <w:r w:rsidR="00AD1C9D" w:rsidRPr="007F2770">
        <w:t>whether the network name field of the AT_KDF_INPUT attribute matches the PLMN identity or the SNPN identity of the selected SNPN saved in the UE.</w:t>
      </w:r>
    </w:p>
    <w:p w14:paraId="04CFD490" w14:textId="77777777" w:rsidR="00AF113A" w:rsidRPr="007F2770" w:rsidRDefault="0054022F" w:rsidP="00621D46">
      <w:r w:rsidRPr="007F2770">
        <w:t xml:space="preserve">When not operating in </w:t>
      </w:r>
      <w:r w:rsidR="00D21BB1" w:rsidRPr="007F2770">
        <w:t>SNPN access operation mode</w:t>
      </w:r>
      <w:r w:rsidRPr="007F2770">
        <w:t>, t</w:t>
      </w:r>
      <w:r w:rsidR="00AF113A" w:rsidRPr="007F2770">
        <w:t>he PLMN identity the UE uses for the above network name check is as follows:</w:t>
      </w:r>
    </w:p>
    <w:p w14:paraId="341A46C5" w14:textId="77777777" w:rsidR="00AF113A" w:rsidRPr="007F2770" w:rsidRDefault="00AF113A" w:rsidP="00621D46">
      <w:pPr>
        <w:pStyle w:val="B1"/>
      </w:pPr>
      <w:r w:rsidRPr="007F2770">
        <w:t>a)</w:t>
      </w:r>
      <w:r w:rsidRPr="007F2770">
        <w:tab/>
        <w:t>when the UE moves from 5GMM-IDLE mode to 5GMM-CONNECTED mode, until the first handover, the UE shall use the PLMN identity of the selected PLMN; and</w:t>
      </w:r>
    </w:p>
    <w:p w14:paraId="6F19BEB8" w14:textId="77777777" w:rsidR="00AF113A" w:rsidRPr="007F2770" w:rsidRDefault="00AF113A" w:rsidP="00621D46">
      <w:pPr>
        <w:pStyle w:val="B1"/>
      </w:pPr>
      <w:r w:rsidRPr="007F2770">
        <w:t>b)</w:t>
      </w:r>
      <w:r w:rsidRPr="007F2770">
        <w:tab/>
        <w:t xml:space="preserve">after handover or inter-system </w:t>
      </w:r>
      <w:r w:rsidR="00BD4ACA" w:rsidRPr="007F2770">
        <w:t>change</w:t>
      </w:r>
      <w:r w:rsidRPr="007F2770">
        <w:t xml:space="preserve"> to N1 mode</w:t>
      </w:r>
      <w:r w:rsidR="00BD4ACA" w:rsidRPr="007F2770">
        <w:t xml:space="preserve"> in 5GMM-CONNECTED mode</w:t>
      </w:r>
      <w:r w:rsidRPr="007F2770">
        <w:t>:</w:t>
      </w:r>
    </w:p>
    <w:p w14:paraId="49B679CD" w14:textId="77777777" w:rsidR="00AF113A" w:rsidRPr="007F2770" w:rsidRDefault="00AF113A" w:rsidP="00621D46">
      <w:pPr>
        <w:pStyle w:val="B2"/>
      </w:pPr>
      <w:r w:rsidRPr="007F2770">
        <w:t>1)</w:t>
      </w:r>
      <w:r w:rsidRPr="007F2770">
        <w:tab/>
        <w:t>if the target cell is not a shared network cell, the UE shall use the PLMN identity received as part of the broadcast system information;</w:t>
      </w:r>
    </w:p>
    <w:p w14:paraId="786B891B" w14:textId="77777777" w:rsidR="00AF113A" w:rsidRPr="007F2770" w:rsidRDefault="00AF113A" w:rsidP="00621D46">
      <w:pPr>
        <w:pStyle w:val="B2"/>
      </w:pPr>
      <w:r w:rsidRPr="007F2770">
        <w:t>2)</w:t>
      </w:r>
      <w:r w:rsidRPr="007F2770">
        <w:tab/>
        <w:t>if the target cell is a shared network cell and the UE has a valid 5G-GUTI, the UE shall use the PLMN identity that is part of the 5G-GUTI; and</w:t>
      </w:r>
    </w:p>
    <w:p w14:paraId="5077D6A1" w14:textId="77777777" w:rsidR="00AF113A" w:rsidRPr="007F2770" w:rsidRDefault="00AF113A" w:rsidP="00621D46">
      <w:pPr>
        <w:pStyle w:val="B2"/>
      </w:pPr>
      <w:r w:rsidRPr="007F2770">
        <w:t>3)</w:t>
      </w:r>
      <w:r w:rsidRPr="007F2770">
        <w:tab/>
        <w:t xml:space="preserve">if the target cell is a shared network cell and the UE has a valid 4G-GUTI, but not a valid 5G-GUTI, the UE shall use the PLMN identity that is part of the </w:t>
      </w:r>
      <w:r w:rsidR="00A162CD" w:rsidRPr="007F2770">
        <w:t>4G-GUTI</w:t>
      </w:r>
      <w:r w:rsidRPr="007F2770">
        <w:t>.</w:t>
      </w:r>
    </w:p>
    <w:p w14:paraId="2071C837" w14:textId="77777777" w:rsidR="0054022F" w:rsidRPr="007F2770" w:rsidRDefault="0054022F" w:rsidP="0054022F">
      <w:bookmarkStart w:id="2637" w:name="_Toc20232598"/>
      <w:r w:rsidRPr="007F2770">
        <w:t xml:space="preserve">When operating in </w:t>
      </w:r>
      <w:r w:rsidR="00D21BB1" w:rsidRPr="007F2770">
        <w:t>SNPN access operation mode</w:t>
      </w:r>
      <w:r w:rsidRPr="007F2770">
        <w:t>, the SNPN identity the UE uses for the above network name check is the SNPN identity of the selected SNPN.</w:t>
      </w:r>
    </w:p>
    <w:p w14:paraId="481AA4C5" w14:textId="77777777" w:rsidR="00173561" w:rsidRPr="007F2770" w:rsidRDefault="005070F4" w:rsidP="00781477">
      <w:pPr>
        <w:pStyle w:val="H6"/>
      </w:pPr>
      <w:bookmarkStart w:id="2638" w:name="_Toc27746689"/>
      <w:bookmarkStart w:id="2639" w:name="_Toc36212871"/>
      <w:bookmarkStart w:id="2640" w:name="_Toc36657048"/>
      <w:bookmarkStart w:id="2641" w:name="_Toc45286710"/>
      <w:bookmarkStart w:id="2642" w:name="_Toc51947979"/>
      <w:bookmarkStart w:id="2643" w:name="_Toc51949071"/>
      <w:bookmarkStart w:id="2644" w:name="_CR5_4_1_2_2_3"/>
      <w:r w:rsidRPr="007F2770">
        <w:t>5</w:t>
      </w:r>
      <w:r w:rsidR="00173561" w:rsidRPr="007F2770">
        <w:t>.</w:t>
      </w:r>
      <w:r w:rsidRPr="007F2770">
        <w:t>4</w:t>
      </w:r>
      <w:r w:rsidR="00173561" w:rsidRPr="007F2770">
        <w:t>.1.2.2.3</w:t>
      </w:r>
      <w:r w:rsidR="00173561" w:rsidRPr="007F2770">
        <w:tab/>
        <w:t>UE successfully authenticates network</w:t>
      </w:r>
      <w:bookmarkEnd w:id="2637"/>
      <w:bookmarkEnd w:id="2638"/>
      <w:bookmarkEnd w:id="2639"/>
      <w:bookmarkEnd w:id="2640"/>
      <w:bookmarkEnd w:id="2641"/>
      <w:bookmarkEnd w:id="2642"/>
      <w:bookmarkEnd w:id="2643"/>
    </w:p>
    <w:bookmarkEnd w:id="2644"/>
    <w:p w14:paraId="64157BE1" w14:textId="77777777" w:rsidR="002B17E5" w:rsidRPr="007F2770" w:rsidRDefault="009945E7" w:rsidP="002B17E5">
      <w:r w:rsidRPr="007F2770">
        <w:t>If a USIM is present and the SNN check is successful, the UE shall handle the EAP-request/AKA'-challenge message as specified in IETF RFC 5448 [40]. The USIM shall derive CK and IK and compute the authentication response (RES) using the 5G authentication challenge data received from the ME, and pass RES to the ME. The ME shall derive CK' and IK' from CK and IK, and if the UE operates in SNPN access operation mode and</w:t>
      </w:r>
      <w:r w:rsidR="00D533F0" w:rsidRPr="007F2770">
        <w:t xml:space="preserve"> the credentials in the USIM </w:t>
      </w:r>
      <w:r w:rsidRPr="007F2770">
        <w:t>contain an indication to use MSK for derivation of K</w:t>
      </w:r>
      <w:r w:rsidRPr="007F2770">
        <w:rPr>
          <w:vertAlign w:val="subscript"/>
        </w:rPr>
        <w:t>AUSF</w:t>
      </w:r>
      <w:r w:rsidRPr="007F2770">
        <w:rPr>
          <w:noProof/>
        </w:rPr>
        <w:t xml:space="preserve"> after success of primary authentication and key agreement procedure</w:t>
      </w:r>
      <w:r w:rsidRPr="007F2770">
        <w:t xml:space="preserve"> then derive MSK from CK' and IK' otherwise derive EMSK from CK' and IK'.</w:t>
      </w:r>
    </w:p>
    <w:p w14:paraId="76E1174C" w14:textId="273E6119" w:rsidR="009945E7" w:rsidRPr="007F2770" w:rsidRDefault="002B17E5" w:rsidP="003758EC">
      <w:pPr>
        <w:pStyle w:val="NO"/>
      </w:pPr>
      <w:r w:rsidRPr="007F2770">
        <w:t>NOTE 1:</w:t>
      </w:r>
      <w:r w:rsidRPr="007F2770">
        <w:tab/>
        <w:t>When the UE is registering or registered for onboarding services in SNPN, credentials in the USIM do not contain an indication to use MSK for derivation of K</w:t>
      </w:r>
      <w:r w:rsidRPr="007F2770">
        <w:rPr>
          <w:vertAlign w:val="subscript"/>
        </w:rPr>
        <w:t>AUSF</w:t>
      </w:r>
      <w:r w:rsidRPr="007F2770">
        <w:rPr>
          <w:noProof/>
        </w:rPr>
        <w:t xml:space="preserve"> after success of primary authentication and key agreement procedure.</w:t>
      </w:r>
    </w:p>
    <w:p w14:paraId="3447BCDD" w14:textId="40FA0CA2" w:rsidR="009945E7" w:rsidRPr="007F2770" w:rsidRDefault="009945E7" w:rsidP="009945E7">
      <w:r w:rsidRPr="007F2770">
        <w:t>Furthermore, if the UE operates in SNPN access operation mode and</w:t>
      </w:r>
      <w:r w:rsidR="00D533F0" w:rsidRPr="007F2770">
        <w:t xml:space="preserve"> the credentials in the USIM</w:t>
      </w:r>
    </w:p>
    <w:p w14:paraId="069CBA49" w14:textId="6377CF04" w:rsidR="009945E7" w:rsidRPr="007F2770" w:rsidRDefault="009945E7" w:rsidP="009945E7">
      <w:r w:rsidRPr="007F2770">
        <w:t>contain an indication to use MSK for derivation of K</w:t>
      </w:r>
      <w:r w:rsidRPr="007F2770">
        <w:rPr>
          <w:vertAlign w:val="subscript"/>
        </w:rPr>
        <w:t>AUSF</w:t>
      </w:r>
      <w:r w:rsidRPr="007F2770">
        <w:rPr>
          <w:noProof/>
        </w:rPr>
        <w:t xml:space="preserve"> after success of primary authentication and key agreement procedure</w:t>
      </w:r>
      <w:r w:rsidRPr="007F2770">
        <w:t xml:space="preserve"> then the ME may generate a new K</w:t>
      </w:r>
      <w:r w:rsidRPr="007F2770">
        <w:rPr>
          <w:vertAlign w:val="subscript"/>
        </w:rPr>
        <w:t xml:space="preserve">AUSF </w:t>
      </w:r>
      <w:r w:rsidRPr="007F2770">
        <w:t>from the MSK otherwise the ME may generate a new K</w:t>
      </w:r>
      <w:r w:rsidRPr="007F2770">
        <w:rPr>
          <w:vertAlign w:val="subscript"/>
        </w:rPr>
        <w:t xml:space="preserve">AUSF </w:t>
      </w:r>
      <w:r w:rsidRPr="007F2770">
        <w:t>from the EMSK.</w:t>
      </w:r>
    </w:p>
    <w:p w14:paraId="3C070A56" w14:textId="54752102" w:rsidR="00EA2011" w:rsidRPr="007F2770" w:rsidRDefault="00EA2011" w:rsidP="00EA2011">
      <w:r w:rsidRPr="007F2770">
        <w:t>If the ME generates a new K</w:t>
      </w:r>
      <w:r w:rsidRPr="007F2770">
        <w:rPr>
          <w:vertAlign w:val="subscript"/>
        </w:rPr>
        <w:t>AUSF</w:t>
      </w:r>
      <w:r w:rsidRPr="007F2770">
        <w:t>, the ME shall generate a new K</w:t>
      </w:r>
      <w:r w:rsidRPr="007F2770">
        <w:rPr>
          <w:vertAlign w:val="subscript"/>
        </w:rPr>
        <w:t>SEAF</w:t>
      </w:r>
      <w:r w:rsidRPr="007F2770">
        <w:t xml:space="preserve"> from the new K</w:t>
      </w:r>
      <w:r w:rsidRPr="007F2770">
        <w:rPr>
          <w:vertAlign w:val="subscript"/>
        </w:rPr>
        <w:t>AUSF</w:t>
      </w:r>
      <w:r w:rsidRPr="007F2770">
        <w:t>, and the K</w:t>
      </w:r>
      <w:r w:rsidRPr="007F2770">
        <w:rPr>
          <w:vertAlign w:val="subscript"/>
        </w:rPr>
        <w:t>AMF</w:t>
      </w:r>
      <w:r w:rsidRPr="007F2770">
        <w:t xml:space="preserve"> from the ABBA received </w:t>
      </w:r>
      <w:r w:rsidRPr="007F2770">
        <w:rPr>
          <w:noProof/>
          <w:lang w:val="en-US"/>
        </w:rPr>
        <w:t xml:space="preserve">together with </w:t>
      </w:r>
      <w:r w:rsidRPr="007F2770">
        <w:t>the EAP-request/AKA'-challenge message, and the new K</w:t>
      </w:r>
      <w:r w:rsidRPr="007F2770">
        <w:rPr>
          <w:vertAlign w:val="subscript"/>
        </w:rPr>
        <w:t>SEAF</w:t>
      </w:r>
      <w:r w:rsidRPr="007F2770">
        <w:t xml:space="preserve"> as described in 3GPP TS 33.501 [24], and create a partial native 5G NAS security context identified by the </w:t>
      </w:r>
      <w:r w:rsidRPr="007F2770">
        <w:rPr>
          <w:noProof/>
          <w:lang w:val="en-US"/>
        </w:rPr>
        <w:t xml:space="preserve">ngKSI value received together with </w:t>
      </w:r>
      <w:r w:rsidRPr="007F2770">
        <w:t>the EAP-request/AKA'-challenge message</w:t>
      </w:r>
      <w:r w:rsidRPr="007F2770">
        <w:rPr>
          <w:noProof/>
          <w:lang w:val="en-US"/>
        </w:rPr>
        <w:t xml:space="preserve"> in subclause 5.4.1.2.4.2 in </w:t>
      </w:r>
      <w:r w:rsidRPr="007F2770">
        <w:t>the volatile memory of the ME. If the K</w:t>
      </w:r>
      <w:r w:rsidRPr="007F2770">
        <w:rPr>
          <w:vertAlign w:val="subscript"/>
        </w:rPr>
        <w:t>AMF</w:t>
      </w:r>
      <w:r w:rsidRPr="007F2770">
        <w:t xml:space="preserve"> and the partial native 5G NAS security context are created, the ME </w:t>
      </w:r>
      <w:r w:rsidRPr="007F2770">
        <w:rPr>
          <w:noProof/>
          <w:lang w:val="en-US"/>
        </w:rPr>
        <w:t xml:space="preserve">shall store the </w:t>
      </w:r>
      <w:r w:rsidRPr="007F2770">
        <w:t>K</w:t>
      </w:r>
      <w:r w:rsidRPr="007F2770">
        <w:rPr>
          <w:vertAlign w:val="subscript"/>
        </w:rPr>
        <w:t xml:space="preserve">AMF </w:t>
      </w:r>
      <w:r w:rsidRPr="007F2770">
        <w:rPr>
          <w:noProof/>
          <w:lang w:val="en-US"/>
        </w:rPr>
        <w:t xml:space="preserve">in the created </w:t>
      </w:r>
      <w:r w:rsidRPr="007F2770">
        <w:t>partial native 5G NAS security context, and shall send an EAP-response/AKA'-challenge message as specified in IETF RFC 5448 [40].</w:t>
      </w:r>
    </w:p>
    <w:p w14:paraId="68D5E03A" w14:textId="5DBDDFDC" w:rsidR="00387863" w:rsidRPr="007F2770" w:rsidRDefault="00387863" w:rsidP="00387863">
      <w:pPr>
        <w:pStyle w:val="NO"/>
      </w:pPr>
      <w:r w:rsidRPr="007F2770">
        <w:t>NOTE</w:t>
      </w:r>
      <w:r w:rsidR="002B17E5" w:rsidRPr="007F2770">
        <w:t> 2</w:t>
      </w:r>
      <w:r w:rsidRPr="007F2770">
        <w:t>:</w:t>
      </w:r>
      <w:r w:rsidRPr="007F2770">
        <w:tab/>
        <w:t>Generation of the new K</w:t>
      </w:r>
      <w:r w:rsidRPr="007F2770">
        <w:rPr>
          <w:vertAlign w:val="subscript"/>
        </w:rPr>
        <w:t xml:space="preserve">AUSF </w:t>
      </w:r>
      <w:r w:rsidRPr="007F2770">
        <w:t>and the new K</w:t>
      </w:r>
      <w:r w:rsidRPr="007F2770">
        <w:rPr>
          <w:vertAlign w:val="subscript"/>
        </w:rPr>
        <w:t>SEAF</w:t>
      </w:r>
      <w:r w:rsidRPr="007F2770">
        <w:t xml:space="preserve"> does not result into deletion of the valid K</w:t>
      </w:r>
      <w:r w:rsidRPr="007F2770">
        <w:rPr>
          <w:vertAlign w:val="subscript"/>
        </w:rPr>
        <w:t>AUSF</w:t>
      </w:r>
      <w:r w:rsidRPr="007F2770">
        <w:t xml:space="preserve"> and the valid K</w:t>
      </w:r>
      <w:r w:rsidRPr="007F2770">
        <w:rPr>
          <w:vertAlign w:val="subscript"/>
        </w:rPr>
        <w:t>SEAF</w:t>
      </w:r>
      <w:r w:rsidRPr="007F2770">
        <w:t>, if any.</w:t>
      </w:r>
    </w:p>
    <w:p w14:paraId="7007F180" w14:textId="77777777" w:rsidR="00387863" w:rsidRPr="007F2770" w:rsidRDefault="00387863" w:rsidP="00387863">
      <w:r w:rsidRPr="007F2770">
        <w:t>The ME shall not use the new K</w:t>
      </w:r>
      <w:r w:rsidRPr="007F2770">
        <w:rPr>
          <w:vertAlign w:val="subscript"/>
        </w:rPr>
        <w:t>AUSF</w:t>
      </w:r>
      <w:r w:rsidRPr="007F2770">
        <w:t xml:space="preserve"> in the verification of SOR transparent container and UE parameters update transparent container, if any are received, until receipt of an EAP-success message.</w:t>
      </w:r>
    </w:p>
    <w:p w14:paraId="7BC8B2EF" w14:textId="77777777" w:rsidR="00173561" w:rsidRPr="007F2770" w:rsidRDefault="00173561" w:rsidP="00173561">
      <w:r w:rsidRPr="007F2770">
        <w:t>If the EAP-request/AKA'-challenge message contains AT_RESULT_IND attribute, the UE may include AT_RESULT_IND attribute in the EAP-response/AKA'-challenge message</w:t>
      </w:r>
      <w:r w:rsidR="00F20833" w:rsidRPr="007F2770">
        <w:t xml:space="preserve"> as specified in IETF RFC 5448 [</w:t>
      </w:r>
      <w:r w:rsidR="00552CBE" w:rsidRPr="007F2770">
        <w:t>40</w:t>
      </w:r>
      <w:r w:rsidR="00F20833" w:rsidRPr="007F2770">
        <w:t>]</w:t>
      </w:r>
      <w:r w:rsidRPr="007F2770">
        <w:t>.</w:t>
      </w:r>
    </w:p>
    <w:p w14:paraId="5D856958" w14:textId="77777777" w:rsidR="00173561" w:rsidRPr="007F2770" w:rsidRDefault="00090C7C" w:rsidP="00781477">
      <w:pPr>
        <w:pStyle w:val="H6"/>
      </w:pPr>
      <w:bookmarkStart w:id="2645" w:name="_Toc20232599"/>
      <w:bookmarkStart w:id="2646" w:name="_Toc27746690"/>
      <w:bookmarkStart w:id="2647" w:name="_Toc36212872"/>
      <w:bookmarkStart w:id="2648" w:name="_Toc36657049"/>
      <w:bookmarkStart w:id="2649" w:name="_Toc45286711"/>
      <w:bookmarkStart w:id="2650" w:name="_Toc51947980"/>
      <w:bookmarkStart w:id="2651" w:name="_Toc51949072"/>
      <w:bookmarkStart w:id="2652" w:name="_CR5_4_1_2_2_4"/>
      <w:r w:rsidRPr="007F2770">
        <w:t>5</w:t>
      </w:r>
      <w:r w:rsidR="00173561" w:rsidRPr="007F2770">
        <w:t>.</w:t>
      </w:r>
      <w:r w:rsidRPr="007F2770">
        <w:t>4</w:t>
      </w:r>
      <w:r w:rsidR="00173561" w:rsidRPr="007F2770">
        <w:t>.1.2.2.4</w:t>
      </w:r>
      <w:r w:rsidR="00173561" w:rsidRPr="007F2770">
        <w:tab/>
        <w:t>Errors when handling EAP-request/AKA'-challenge message</w:t>
      </w:r>
      <w:bookmarkEnd w:id="2645"/>
      <w:bookmarkEnd w:id="2646"/>
      <w:bookmarkEnd w:id="2647"/>
      <w:bookmarkEnd w:id="2648"/>
      <w:bookmarkEnd w:id="2649"/>
      <w:bookmarkEnd w:id="2650"/>
      <w:bookmarkEnd w:id="2651"/>
    </w:p>
    <w:bookmarkEnd w:id="2652"/>
    <w:p w14:paraId="62272BCF" w14:textId="77777777" w:rsidR="00173561" w:rsidRPr="007F2770" w:rsidRDefault="00173561" w:rsidP="00173561">
      <w:r w:rsidRPr="007F2770">
        <w:t xml:space="preserve">If </w:t>
      </w:r>
      <w:r w:rsidR="00F20833" w:rsidRPr="007F2770">
        <w:t xml:space="preserve">a USIM is present, </w:t>
      </w:r>
      <w:r w:rsidRPr="007F2770">
        <w:t>the SNN check fails or the UE does not accept AUTN during handling of the EAP-request/AKA'-challenge message as specified in IETF RFC 5448 [</w:t>
      </w:r>
      <w:r w:rsidR="00552CBE" w:rsidRPr="007F2770">
        <w:t>40</w:t>
      </w:r>
      <w:r w:rsidRPr="007F2770">
        <w:t>], the UE shall send an EAP-response/AKA'-authentication-reject message as specified in IETF RFC 5448 [</w:t>
      </w:r>
      <w:r w:rsidR="00552CBE" w:rsidRPr="007F2770">
        <w:t>40</w:t>
      </w:r>
      <w:r w:rsidRPr="007F2770">
        <w:t>].</w:t>
      </w:r>
    </w:p>
    <w:p w14:paraId="13C8920C" w14:textId="77777777" w:rsidR="00173561" w:rsidRPr="007F2770" w:rsidRDefault="00173561" w:rsidP="00173561">
      <w:r w:rsidRPr="007F2770">
        <w:t xml:space="preserve">If </w:t>
      </w:r>
      <w:r w:rsidR="00F20833" w:rsidRPr="007F2770">
        <w:t xml:space="preserve">a USIM is present, </w:t>
      </w:r>
      <w:r w:rsidRPr="007F2770">
        <w:t>the SNN check is successful but the UE detects that the sequence number in AUTN is not correct during handling of the EAP-request/AKA'-challenge message as specified in IETF RFC 5448 [</w:t>
      </w:r>
      <w:r w:rsidR="00552CBE" w:rsidRPr="007F2770">
        <w:t>40</w:t>
      </w:r>
      <w:r w:rsidRPr="007F2770">
        <w:t>], the UE shall send an EAP-response/AKA'-synchronization-failure message as specified in IETF RFC 5448 [</w:t>
      </w:r>
      <w:r w:rsidR="00552CBE" w:rsidRPr="007F2770">
        <w:t>40</w:t>
      </w:r>
      <w:r w:rsidRPr="007F2770">
        <w:t>].</w:t>
      </w:r>
    </w:p>
    <w:p w14:paraId="109794C7" w14:textId="77777777" w:rsidR="00173561" w:rsidRPr="007F2770" w:rsidRDefault="00173561" w:rsidP="00173561">
      <w:r w:rsidRPr="007F2770">
        <w:t xml:space="preserve">If </w:t>
      </w:r>
      <w:r w:rsidR="00F20833" w:rsidRPr="007F2770">
        <w:t xml:space="preserve">a USIM is present, </w:t>
      </w:r>
      <w:r w:rsidRPr="007F2770">
        <w:t>the SNN check is successful, the sequence number in AUTN is correct and the UE detects another error during handling of the EAP-request/AKA'-challenge message as specified in IETF RFC 5448 [</w:t>
      </w:r>
      <w:r w:rsidR="00552CBE" w:rsidRPr="007F2770">
        <w:t>40</w:t>
      </w:r>
      <w:r w:rsidRPr="007F2770">
        <w:t>], the UE shall send an EAP-response/AKA'-client-error message as specified in IETF RFC 5448 [</w:t>
      </w:r>
      <w:r w:rsidR="00552CBE" w:rsidRPr="007F2770">
        <w:t>40</w:t>
      </w:r>
      <w:r w:rsidRPr="007F2770">
        <w:t>].</w:t>
      </w:r>
    </w:p>
    <w:p w14:paraId="22335589" w14:textId="77777777" w:rsidR="00F20833" w:rsidRPr="007F2770" w:rsidRDefault="00F20833" w:rsidP="00F20833">
      <w:r w:rsidRPr="007F2770">
        <w:t>If a USIM is not present, the UE shall send an EAP-response/AKA'-client-error message as specified in IETF RFC 5448 [</w:t>
      </w:r>
      <w:r w:rsidR="0003188B" w:rsidRPr="007F2770">
        <w:t>40</w:t>
      </w:r>
      <w:r w:rsidRPr="007F2770">
        <w:t>].</w:t>
      </w:r>
    </w:p>
    <w:p w14:paraId="266527F0" w14:textId="77777777" w:rsidR="00F7634F" w:rsidRPr="007F2770" w:rsidRDefault="00F7634F" w:rsidP="00F7634F">
      <w:r w:rsidRPr="007F2770">
        <w:t>For any of the above, the UE shall start timer T3520 when the AUTHENTICATION RESPONSE message containing the EAP-response message is sent. Furthermore, the UE shall stop any of the timers T3510, T3517 or T3521</w:t>
      </w:r>
      <w:r w:rsidR="000F4132" w:rsidRPr="007F2770">
        <w:t xml:space="preserve"> (if they were running</w:t>
      </w:r>
      <w:r w:rsidRPr="007F2770">
        <w:t>). Upon receiving an AUTHENTICATION REQUEST message</w:t>
      </w:r>
      <w:r w:rsidRPr="007F2770">
        <w:rPr>
          <w:lang w:val="en-US"/>
        </w:rPr>
        <w:t xml:space="preserve"> with the EAP message IE containing an </w:t>
      </w:r>
      <w:r w:rsidRPr="007F2770">
        <w:t>EAP-request/AKA'-challenge from the network, the UE shall stop timer T3520, if running, and then process the EAP-request/AKA'-challenge information as normal.</w:t>
      </w:r>
    </w:p>
    <w:p w14:paraId="11B9DA63" w14:textId="77777777" w:rsidR="00173561" w:rsidRPr="007F2770" w:rsidRDefault="00090C7C" w:rsidP="00781477">
      <w:pPr>
        <w:pStyle w:val="H6"/>
      </w:pPr>
      <w:bookmarkStart w:id="2653" w:name="_Toc20232600"/>
      <w:bookmarkStart w:id="2654" w:name="_Toc27746691"/>
      <w:bookmarkStart w:id="2655" w:name="_Toc36212873"/>
      <w:bookmarkStart w:id="2656" w:name="_Toc36657050"/>
      <w:bookmarkStart w:id="2657" w:name="_Toc45286712"/>
      <w:bookmarkStart w:id="2658" w:name="_Toc51947981"/>
      <w:bookmarkStart w:id="2659" w:name="_Toc51949073"/>
      <w:bookmarkStart w:id="2660" w:name="_CR5_4_1_2_2_5"/>
      <w:r w:rsidRPr="007F2770">
        <w:t>5</w:t>
      </w:r>
      <w:r w:rsidR="00173561" w:rsidRPr="007F2770">
        <w:t>.</w:t>
      </w:r>
      <w:r w:rsidRPr="007F2770">
        <w:t>4</w:t>
      </w:r>
      <w:r w:rsidR="00173561" w:rsidRPr="007F2770">
        <w:t>.1.2.2.5</w:t>
      </w:r>
      <w:r w:rsidR="00173561" w:rsidRPr="007F2770">
        <w:tab/>
        <w:t>Network successfully authenticates UE</w:t>
      </w:r>
      <w:bookmarkEnd w:id="2653"/>
      <w:bookmarkEnd w:id="2654"/>
      <w:bookmarkEnd w:id="2655"/>
      <w:bookmarkEnd w:id="2656"/>
      <w:bookmarkEnd w:id="2657"/>
      <w:bookmarkEnd w:id="2658"/>
      <w:bookmarkEnd w:id="2659"/>
    </w:p>
    <w:p w14:paraId="6D0D5613" w14:textId="77777777" w:rsidR="001B063E" w:rsidRPr="007F2770" w:rsidRDefault="001B063E" w:rsidP="001B063E">
      <w:bookmarkStart w:id="2661" w:name="_Toc20232601"/>
      <w:bookmarkStart w:id="2662" w:name="_Toc27746692"/>
      <w:bookmarkStart w:id="2663" w:name="_Toc36212874"/>
      <w:bookmarkStart w:id="2664" w:name="_Toc36657051"/>
      <w:bookmarkStart w:id="2665" w:name="_Toc45286713"/>
      <w:bookmarkStart w:id="2666" w:name="_Toc51947982"/>
      <w:bookmarkStart w:id="2667" w:name="_Toc51949074"/>
      <w:bookmarkEnd w:id="2660"/>
      <w:r w:rsidRPr="007F2770">
        <w:t>Upon reception of the EAP-response/AKA'-challenge message, if procedures for handling an EAP-response/AKA'-challenge message as specified in IETF RFC 5448 [40] are successful and:</w:t>
      </w:r>
    </w:p>
    <w:p w14:paraId="33AC129C" w14:textId="77777777" w:rsidR="001B063E" w:rsidRPr="007F2770" w:rsidRDefault="001B063E" w:rsidP="001B063E">
      <w:pPr>
        <w:pStyle w:val="B1"/>
      </w:pPr>
      <w:r w:rsidRPr="007F2770">
        <w:t>a)</w:t>
      </w:r>
      <w:r w:rsidRPr="007F2770">
        <w:tab/>
        <w:t>the AUSF acts as the EAP-AKA' server, the AUSF shall generate EMSK, the K</w:t>
      </w:r>
      <w:r w:rsidRPr="007F2770">
        <w:rPr>
          <w:vertAlign w:val="subscript"/>
        </w:rPr>
        <w:t>AUSF</w:t>
      </w:r>
      <w:r w:rsidRPr="007F2770">
        <w:t xml:space="preserve"> from the EMSK, and the K</w:t>
      </w:r>
      <w:r w:rsidRPr="007F2770">
        <w:rPr>
          <w:vertAlign w:val="subscript"/>
        </w:rPr>
        <w:t>SEAF</w:t>
      </w:r>
      <w:r w:rsidRPr="007F2770">
        <w:t xml:space="preserve"> from the K</w:t>
      </w:r>
      <w:r w:rsidRPr="007F2770">
        <w:rPr>
          <w:vertAlign w:val="subscript"/>
        </w:rPr>
        <w:t>AUSF</w:t>
      </w:r>
      <w:r w:rsidRPr="007F2770">
        <w:t xml:space="preserve"> as described in 3GPP TS 33.501 [24]; or</w:t>
      </w:r>
    </w:p>
    <w:p w14:paraId="38CB2694" w14:textId="77777777" w:rsidR="009945E7" w:rsidRPr="007F2770" w:rsidRDefault="009945E7" w:rsidP="009945E7">
      <w:pPr>
        <w:pStyle w:val="B1"/>
      </w:pPr>
      <w:r w:rsidRPr="007F2770">
        <w:t>b)</w:t>
      </w:r>
      <w:r w:rsidRPr="007F2770">
        <w:tab/>
        <w:t>the AAA server of the CH or the DCS acts as the EAP-AKA' server, the AAA server of the CH or the DCS shall generate MSK as described in 3GPP TS 33.501 [24];</w:t>
      </w:r>
    </w:p>
    <w:p w14:paraId="60A8AE81" w14:textId="2C8020DF" w:rsidR="001B063E" w:rsidRPr="007F2770" w:rsidRDefault="001B063E" w:rsidP="001B063E">
      <w:r w:rsidRPr="007F2770">
        <w:t>and:</w:t>
      </w:r>
    </w:p>
    <w:p w14:paraId="56EC0706" w14:textId="77777777" w:rsidR="009945E7" w:rsidRPr="007F2770" w:rsidRDefault="009945E7" w:rsidP="009945E7">
      <w:pPr>
        <w:pStyle w:val="B1"/>
      </w:pPr>
      <w:r w:rsidRPr="007F2770">
        <w:t>a)</w:t>
      </w:r>
      <w:r w:rsidRPr="007F2770">
        <w:tab/>
        <w:t>if the AUSF or the AAA server of the CH or the DCS included the AT_RESULT_IND attribute in the EAP-request/AKA'-challenge message and the AT_RESULT_IND attribute is included in the corresponding EAP-response/AKA'-challenge message, the AUSF or the AAA server of the CH or the DCS shall send an EAP-request/AKA'-notification message as specified in IETF RFC 5448 [40]; or</w:t>
      </w:r>
    </w:p>
    <w:p w14:paraId="37D64267" w14:textId="77777777" w:rsidR="009945E7" w:rsidRPr="007F2770" w:rsidRDefault="009945E7" w:rsidP="009945E7">
      <w:pPr>
        <w:pStyle w:val="B1"/>
      </w:pPr>
      <w:r w:rsidRPr="007F2770">
        <w:t>b)</w:t>
      </w:r>
      <w:r w:rsidRPr="007F2770">
        <w:tab/>
        <w:t>if the AUSF or the AAA server of the CH or the DCS:</w:t>
      </w:r>
    </w:p>
    <w:p w14:paraId="31BE3F5D" w14:textId="77777777" w:rsidR="009945E7" w:rsidRPr="007F2770" w:rsidRDefault="009945E7" w:rsidP="009945E7">
      <w:pPr>
        <w:pStyle w:val="B2"/>
      </w:pPr>
      <w:r w:rsidRPr="007F2770">
        <w:t>1)</w:t>
      </w:r>
      <w:r w:rsidRPr="007F2770">
        <w:tab/>
        <w:t>included the AT_RESULT_IND attribute in the EAP-request/AKA'-challenge message and the AT_RESULT_IND attribute is not included in the EAP-response/AKA'-challenge message; or</w:t>
      </w:r>
    </w:p>
    <w:p w14:paraId="6A91935F" w14:textId="77777777" w:rsidR="009945E7" w:rsidRPr="007F2770" w:rsidRDefault="009945E7" w:rsidP="009945E7">
      <w:pPr>
        <w:pStyle w:val="B2"/>
      </w:pPr>
      <w:r w:rsidRPr="007F2770">
        <w:t>2)</w:t>
      </w:r>
      <w:r w:rsidRPr="007F2770">
        <w:tab/>
        <w:t>did not include the AT_RESULT_IND attribute in the EAP-request/AKA'-challenge message;</w:t>
      </w:r>
    </w:p>
    <w:p w14:paraId="6DCF9361" w14:textId="77777777" w:rsidR="009945E7" w:rsidRPr="007F2770" w:rsidRDefault="009945E7" w:rsidP="009945E7">
      <w:pPr>
        <w:pStyle w:val="B1"/>
      </w:pPr>
      <w:r w:rsidRPr="007F2770">
        <w:tab/>
        <w:t>then the AUSF or the AAA server of the CH or the DCS shall send an EAP-success message as specified in IETF RFC 5448 [40] and shall consider the procedure complete.</w:t>
      </w:r>
    </w:p>
    <w:p w14:paraId="7430759C" w14:textId="77777777" w:rsidR="008B5B2C" w:rsidRPr="007F2770" w:rsidRDefault="008B5B2C" w:rsidP="008B5B2C">
      <w:pPr>
        <w:pStyle w:val="NO"/>
      </w:pPr>
      <w:r w:rsidRPr="007F2770">
        <w:t>NOTE 1:</w:t>
      </w:r>
      <w:r w:rsidRPr="007F2770">
        <w:tab/>
        <w:t>When the AAA server of the CH or the DCS acts as the EAP-AKA' server, the AAA server of the CH or the DCS provides (via the NSSAAF) the MSK and the SUPI to the AUSF. Upon reception of the MSK, the AUSF generates the K</w:t>
      </w:r>
      <w:r w:rsidRPr="007F2770">
        <w:rPr>
          <w:vertAlign w:val="subscript"/>
        </w:rPr>
        <w:t>AUSF</w:t>
      </w:r>
      <w:r w:rsidRPr="007F2770">
        <w:t xml:space="preserve"> from the MSK, and the K</w:t>
      </w:r>
      <w:r w:rsidRPr="007F2770">
        <w:rPr>
          <w:vertAlign w:val="subscript"/>
        </w:rPr>
        <w:t>SEAF</w:t>
      </w:r>
      <w:r w:rsidRPr="007F2770">
        <w:t xml:space="preserve"> from the K</w:t>
      </w:r>
      <w:r w:rsidRPr="007F2770">
        <w:rPr>
          <w:vertAlign w:val="subscript"/>
        </w:rPr>
        <w:t>AUSF</w:t>
      </w:r>
      <w:r w:rsidRPr="007F2770">
        <w:t xml:space="preserve"> as described in 3GPP TS 33.501 [24].</w:t>
      </w:r>
    </w:p>
    <w:p w14:paraId="021CD13F" w14:textId="17C5B7F3" w:rsidR="008B5B2C" w:rsidRPr="007F2770" w:rsidRDefault="008B5B2C" w:rsidP="008B5B2C">
      <w:pPr>
        <w:pStyle w:val="NO"/>
      </w:pPr>
      <w:r w:rsidRPr="007F2770">
        <w:t>NOTE 2:</w:t>
      </w:r>
      <w:r w:rsidRPr="007F2770">
        <w:tab/>
        <w:t>The AUSF provides the K</w:t>
      </w:r>
      <w:r w:rsidRPr="007F2770">
        <w:rPr>
          <w:vertAlign w:val="subscript"/>
        </w:rPr>
        <w:t xml:space="preserve">SEAF </w:t>
      </w:r>
      <w:r w:rsidRPr="007F2770">
        <w:t>and optionally the SUPI (unless the SEAF provided the AUSF with the SUPI before) to the SEAF as described in 3GPP TS 33.501 [24]. Upon reception of the K</w:t>
      </w:r>
      <w:r w:rsidRPr="007F2770">
        <w:rPr>
          <w:vertAlign w:val="subscript"/>
        </w:rPr>
        <w:t>SEAF</w:t>
      </w:r>
      <w:r w:rsidRPr="007F2770">
        <w:t xml:space="preserve"> and optionally the SUPI, the SEAF generates the K</w:t>
      </w:r>
      <w:r w:rsidRPr="007F2770">
        <w:rPr>
          <w:vertAlign w:val="subscript"/>
        </w:rPr>
        <w:t xml:space="preserve">AMF </w:t>
      </w:r>
      <w:r w:rsidRPr="007F2770">
        <w:t>based on the ABBA, the K</w:t>
      </w:r>
      <w:r w:rsidRPr="007F2770">
        <w:rPr>
          <w:vertAlign w:val="subscript"/>
        </w:rPr>
        <w:t>SEAF</w:t>
      </w:r>
      <w:r w:rsidRPr="007F2770">
        <w:t xml:space="preserve"> and the SUPI as described in 3GPP TS 33.501 [24] and provides ngKSI and the K</w:t>
      </w:r>
      <w:r w:rsidRPr="007F2770">
        <w:rPr>
          <w:vertAlign w:val="subscript"/>
        </w:rPr>
        <w:t>AMF</w:t>
      </w:r>
      <w:r w:rsidRPr="007F2770">
        <w:t xml:space="preserve"> to the AMF. Upon reception of the ngKSI and the K</w:t>
      </w:r>
      <w:r w:rsidRPr="007F2770">
        <w:rPr>
          <w:vertAlign w:val="subscript"/>
        </w:rPr>
        <w:t>AMF</w:t>
      </w:r>
      <w:r w:rsidRPr="007F2770">
        <w:t xml:space="preserve">, the AMF creates a partial native 5G NAS security context identified by the </w:t>
      </w:r>
      <w:r w:rsidRPr="007F2770">
        <w:rPr>
          <w:noProof/>
          <w:lang w:val="en-US"/>
        </w:rPr>
        <w:t>ngKSI</w:t>
      </w:r>
      <w:r w:rsidRPr="007F2770">
        <w:t xml:space="preserve"> and</w:t>
      </w:r>
      <w:r w:rsidRPr="007F2770">
        <w:rPr>
          <w:noProof/>
          <w:lang w:val="en-US"/>
        </w:rPr>
        <w:t xml:space="preserve"> stores the </w:t>
      </w:r>
      <w:r w:rsidRPr="007F2770">
        <w:t>K</w:t>
      </w:r>
      <w:r w:rsidRPr="007F2770">
        <w:rPr>
          <w:vertAlign w:val="subscript"/>
        </w:rPr>
        <w:t xml:space="preserve">AMF </w:t>
      </w:r>
      <w:r w:rsidRPr="007F2770">
        <w:rPr>
          <w:noProof/>
          <w:lang w:val="en-US"/>
        </w:rPr>
        <w:t xml:space="preserve">in the created </w:t>
      </w:r>
      <w:r w:rsidRPr="007F2770">
        <w:t>partial native 5G NAS security context.</w:t>
      </w:r>
    </w:p>
    <w:p w14:paraId="2B716B5D" w14:textId="77777777" w:rsidR="00173561" w:rsidRPr="007F2770" w:rsidRDefault="00090C7C" w:rsidP="00781477">
      <w:pPr>
        <w:pStyle w:val="H6"/>
      </w:pPr>
      <w:bookmarkStart w:id="2668" w:name="_CR5_4_1_2_2_6"/>
      <w:r w:rsidRPr="007F2770">
        <w:t>5</w:t>
      </w:r>
      <w:r w:rsidR="00173561" w:rsidRPr="007F2770">
        <w:t>.</w:t>
      </w:r>
      <w:r w:rsidRPr="007F2770">
        <w:t>4</w:t>
      </w:r>
      <w:r w:rsidR="00173561" w:rsidRPr="007F2770">
        <w:t>.1.2.2.6</w:t>
      </w:r>
      <w:r w:rsidR="00173561" w:rsidRPr="007F2770">
        <w:tab/>
        <w:t>UE handling EAP-AKA' notification</w:t>
      </w:r>
      <w:r w:rsidR="00251AEF" w:rsidRPr="007F2770">
        <w:t xml:space="preserve"> message</w:t>
      </w:r>
      <w:bookmarkEnd w:id="2661"/>
      <w:bookmarkEnd w:id="2662"/>
      <w:bookmarkEnd w:id="2663"/>
      <w:bookmarkEnd w:id="2664"/>
      <w:bookmarkEnd w:id="2665"/>
      <w:bookmarkEnd w:id="2666"/>
      <w:bookmarkEnd w:id="2667"/>
    </w:p>
    <w:bookmarkEnd w:id="2668"/>
    <w:p w14:paraId="3930A4BB" w14:textId="77777777" w:rsidR="00173561" w:rsidRPr="007F2770" w:rsidRDefault="00173561" w:rsidP="00173561">
      <w:r w:rsidRPr="007F2770">
        <w:t>Upon receiving an EAP-request/AKA'-notification message, the UE shall send an EAP-response/AKA'-notification message as specified in IETF RFC 5448 [</w:t>
      </w:r>
      <w:r w:rsidR="0003188B" w:rsidRPr="007F2770">
        <w:t>40</w:t>
      </w:r>
      <w:r w:rsidRPr="007F2770">
        <w:t>].</w:t>
      </w:r>
    </w:p>
    <w:p w14:paraId="1A2C5A86" w14:textId="77777777" w:rsidR="009965B5" w:rsidRPr="007F2770" w:rsidRDefault="009965B5" w:rsidP="00781477">
      <w:pPr>
        <w:pStyle w:val="H6"/>
      </w:pPr>
      <w:bookmarkStart w:id="2669" w:name="_Toc20232602"/>
      <w:bookmarkStart w:id="2670" w:name="_Toc27746693"/>
      <w:bookmarkStart w:id="2671" w:name="_Toc36212875"/>
      <w:bookmarkStart w:id="2672" w:name="_Toc36657052"/>
      <w:bookmarkStart w:id="2673" w:name="_Toc45286714"/>
      <w:bookmarkStart w:id="2674" w:name="_Toc51947983"/>
      <w:bookmarkStart w:id="2675" w:name="_Toc51949075"/>
      <w:bookmarkStart w:id="2676" w:name="_CR5_4_1_2_2_6A"/>
      <w:r w:rsidRPr="007F2770">
        <w:t>5.4.1.2.2.6A</w:t>
      </w:r>
      <w:r w:rsidRPr="007F2770">
        <w:tab/>
        <w:t>EAP based Identification initiation by the network</w:t>
      </w:r>
      <w:bookmarkEnd w:id="2669"/>
      <w:bookmarkEnd w:id="2670"/>
      <w:bookmarkEnd w:id="2671"/>
      <w:bookmarkEnd w:id="2672"/>
      <w:bookmarkEnd w:id="2673"/>
      <w:bookmarkEnd w:id="2674"/>
      <w:bookmarkEnd w:id="2675"/>
    </w:p>
    <w:bookmarkEnd w:id="2676"/>
    <w:p w14:paraId="2C861372" w14:textId="064DAA31" w:rsidR="009945E7" w:rsidRPr="007F2770" w:rsidRDefault="009945E7" w:rsidP="009945E7">
      <w:r w:rsidRPr="007F2770">
        <w:t>If the AUSF or the AAA server of the CH or the DCS decides to initiate the EAP based identification procedure, the AUSF or the AAA server of the CH or the DCS shall send an EAP-Request/Identity or EAP-Request/AKA'-Identity message as specified in IETF RFC 5448 [40].</w:t>
      </w:r>
    </w:p>
    <w:p w14:paraId="483D3C2E" w14:textId="77777777" w:rsidR="009965B5" w:rsidRPr="007F2770" w:rsidRDefault="009965B5" w:rsidP="009965B5">
      <w:r w:rsidRPr="007F2770">
        <w:t xml:space="preserve">The AMF shall encapsulate the EAP-Request/Identity or EAP-Request/AKA'-Identity message in the AUTHENTICATION REQUEST </w:t>
      </w:r>
      <w:r w:rsidRPr="007F2770">
        <w:rPr>
          <w:lang w:val="en-US"/>
        </w:rPr>
        <w:t xml:space="preserve">message and send it </w:t>
      </w:r>
      <w:r w:rsidRPr="007F2770">
        <w:t>to the UE.</w:t>
      </w:r>
    </w:p>
    <w:p w14:paraId="703A9A22" w14:textId="77777777" w:rsidR="009965B5" w:rsidRPr="007F2770" w:rsidRDefault="009965B5" w:rsidP="00781477">
      <w:pPr>
        <w:pStyle w:val="H6"/>
      </w:pPr>
      <w:bookmarkStart w:id="2677" w:name="_Toc20232603"/>
      <w:bookmarkStart w:id="2678" w:name="_Toc27746694"/>
      <w:bookmarkStart w:id="2679" w:name="_Toc36212876"/>
      <w:bookmarkStart w:id="2680" w:name="_Toc36657053"/>
      <w:bookmarkStart w:id="2681" w:name="_Toc45286715"/>
      <w:bookmarkStart w:id="2682" w:name="_Toc51947984"/>
      <w:bookmarkStart w:id="2683" w:name="_Toc51949076"/>
      <w:bookmarkStart w:id="2684" w:name="_CR5_4_1_2_2_6B"/>
      <w:r w:rsidRPr="007F2770">
        <w:t>5.4.1.2.2.6B</w:t>
      </w:r>
      <w:r w:rsidRPr="007F2770">
        <w:tab/>
        <w:t>EAP based Identification response by the UE</w:t>
      </w:r>
      <w:bookmarkEnd w:id="2677"/>
      <w:bookmarkEnd w:id="2678"/>
      <w:bookmarkEnd w:id="2679"/>
      <w:bookmarkEnd w:id="2680"/>
      <w:bookmarkEnd w:id="2681"/>
      <w:bookmarkEnd w:id="2682"/>
      <w:bookmarkEnd w:id="2683"/>
    </w:p>
    <w:bookmarkEnd w:id="2684"/>
    <w:p w14:paraId="1337F9FF" w14:textId="77777777" w:rsidR="009965B5" w:rsidRPr="007F2770" w:rsidRDefault="009965B5" w:rsidP="009965B5">
      <w:r w:rsidRPr="007F2770">
        <w:t>Upon receipt of the AUTHENTICATION REQUEST message with EAP-Request/Identity message the UE shall send an AUTHENTICATION RESPONSE message with EAP-Response/Identity to the network. In the EAP-Response/Identity message, the UE shall provide the requested identity according to 3GPP TS 33.501 [24] annex F.2, in the UE identity in the EAP-Response/Identity message as specified in IETF RFC 5448 [40].</w:t>
      </w:r>
    </w:p>
    <w:p w14:paraId="657E77FD" w14:textId="77777777" w:rsidR="009965B5" w:rsidRPr="007F2770" w:rsidRDefault="009965B5" w:rsidP="009965B5">
      <w:r w:rsidRPr="007F2770">
        <w:t>Upon receipt of the AUTHENTICATION REQUEST message with EAP-Request/AKA'-Identity message the UE shall send an AUTHENTICATION RESPONSE message with EAP-Response/AKA'-Identity to the network. Based on the attribute received in the EAP-Request/AKA'-Identity, the UE shall provide the requested identity according to 3GPP TS 33.501 [24] annex F.2, in the EAP-Response/AKA'-Identity message, as specified in IETF RFC 5448 [40].</w:t>
      </w:r>
    </w:p>
    <w:p w14:paraId="3FCE0245" w14:textId="77777777" w:rsidR="009965B5" w:rsidRPr="007F2770" w:rsidRDefault="009965B5" w:rsidP="009965B5">
      <w:r w:rsidRPr="007F2770">
        <w:t>If the EAP-Request/AKA'-Identity carries the AT_PERMANENT_REQ, the UE shall respond with EAP-Response/AKA'-Client-Error with the error code "unable to process packet".</w:t>
      </w:r>
    </w:p>
    <w:p w14:paraId="5D39F758" w14:textId="77777777" w:rsidR="00173561" w:rsidRPr="007F2770" w:rsidRDefault="00090C7C" w:rsidP="00781477">
      <w:pPr>
        <w:pStyle w:val="H6"/>
      </w:pPr>
      <w:bookmarkStart w:id="2685" w:name="_Toc20232604"/>
      <w:bookmarkStart w:id="2686" w:name="_Toc27746695"/>
      <w:bookmarkStart w:id="2687" w:name="_Toc36212877"/>
      <w:bookmarkStart w:id="2688" w:name="_Toc36657054"/>
      <w:bookmarkStart w:id="2689" w:name="_Toc45286716"/>
      <w:bookmarkStart w:id="2690" w:name="_Toc51947985"/>
      <w:bookmarkStart w:id="2691" w:name="_Toc51949077"/>
      <w:bookmarkStart w:id="2692" w:name="_CR5_4_1_2_2_7"/>
      <w:r w:rsidRPr="007F2770">
        <w:t>5</w:t>
      </w:r>
      <w:r w:rsidR="00173561" w:rsidRPr="007F2770">
        <w:t>.</w:t>
      </w:r>
      <w:r w:rsidRPr="007F2770">
        <w:t>4</w:t>
      </w:r>
      <w:r w:rsidR="00173561" w:rsidRPr="007F2770">
        <w:t>.1.2.2.7</w:t>
      </w:r>
      <w:r w:rsidR="00173561" w:rsidRPr="007F2770">
        <w:tab/>
        <w:t>Network sending EAP-success message</w:t>
      </w:r>
      <w:bookmarkEnd w:id="2685"/>
      <w:bookmarkEnd w:id="2686"/>
      <w:bookmarkEnd w:id="2687"/>
      <w:bookmarkEnd w:id="2688"/>
      <w:bookmarkEnd w:id="2689"/>
      <w:bookmarkEnd w:id="2690"/>
      <w:bookmarkEnd w:id="2691"/>
    </w:p>
    <w:bookmarkEnd w:id="2692"/>
    <w:p w14:paraId="13D2C27D" w14:textId="23225A8F" w:rsidR="00173561" w:rsidRPr="007F2770" w:rsidRDefault="00173561" w:rsidP="00173561">
      <w:r w:rsidRPr="007F2770">
        <w:t>Upon reception of the EAP-response/AKA'-notification message, if earlier procedures for handling an EAP-request/AKA'-challenge message as specified in IETF RFC 5448 [</w:t>
      </w:r>
      <w:r w:rsidR="00552CBE" w:rsidRPr="007F2770">
        <w:t>40</w:t>
      </w:r>
      <w:r w:rsidRPr="007F2770">
        <w:t>] were successful, the AUSF</w:t>
      </w:r>
      <w:r w:rsidR="00F80502" w:rsidRPr="007F2770">
        <w:t xml:space="preserve"> or the AAA server of the CH</w:t>
      </w:r>
      <w:r w:rsidRPr="007F2770">
        <w:t xml:space="preserve"> </w:t>
      </w:r>
      <w:r w:rsidR="009945E7" w:rsidRPr="007F2770">
        <w:t xml:space="preserve">or the DCS </w:t>
      </w:r>
      <w:r w:rsidRPr="007F2770">
        <w:t>shall send an EAP-success message as specified in IETF RFC 5448 [</w:t>
      </w:r>
      <w:r w:rsidR="00552CBE" w:rsidRPr="007F2770">
        <w:t>40</w:t>
      </w:r>
      <w:r w:rsidRPr="007F2770">
        <w:t>] and shall consider the procedure complete.</w:t>
      </w:r>
    </w:p>
    <w:p w14:paraId="177BEEE2" w14:textId="77777777" w:rsidR="00D53BB1" w:rsidRPr="007F2770" w:rsidRDefault="00D53BB1" w:rsidP="00D53BB1">
      <w:pPr>
        <w:pStyle w:val="NO"/>
      </w:pPr>
      <w:r w:rsidRPr="007F2770">
        <w:t>NOTE:</w:t>
      </w:r>
      <w:r w:rsidRPr="007F2770">
        <w:tab/>
        <w:t>The AUSF provides the K</w:t>
      </w:r>
      <w:r w:rsidRPr="007F2770">
        <w:rPr>
          <w:vertAlign w:val="subscript"/>
        </w:rPr>
        <w:t xml:space="preserve">SEAF </w:t>
      </w:r>
      <w:r w:rsidRPr="007F2770">
        <w:t>to the SEAF. Upon reception of the K</w:t>
      </w:r>
      <w:r w:rsidRPr="007F2770">
        <w:rPr>
          <w:vertAlign w:val="subscript"/>
        </w:rPr>
        <w:t>SEAF</w:t>
      </w:r>
      <w:r w:rsidRPr="007F2770">
        <w:t>, the SEAF generates the K</w:t>
      </w:r>
      <w:r w:rsidRPr="007F2770">
        <w:rPr>
          <w:vertAlign w:val="subscript"/>
        </w:rPr>
        <w:t xml:space="preserve">AMF </w:t>
      </w:r>
      <w:r w:rsidRPr="007F2770">
        <w:t>based on the ABBA and the K</w:t>
      </w:r>
      <w:r w:rsidRPr="007F2770">
        <w:rPr>
          <w:vertAlign w:val="subscript"/>
        </w:rPr>
        <w:t>SEAF</w:t>
      </w:r>
      <w:r w:rsidRPr="007F2770">
        <w:t xml:space="preserve"> as described in 3GPP TS 33.501 [24], and provides ngKSI and the K</w:t>
      </w:r>
      <w:r w:rsidRPr="007F2770">
        <w:rPr>
          <w:vertAlign w:val="subscript"/>
        </w:rPr>
        <w:t>AMF</w:t>
      </w:r>
      <w:r w:rsidRPr="007F2770">
        <w:t xml:space="preserve"> to the AMF. Upon reception of the ngKSI and the K</w:t>
      </w:r>
      <w:r w:rsidRPr="007F2770">
        <w:rPr>
          <w:vertAlign w:val="subscript"/>
        </w:rPr>
        <w:t>AMF</w:t>
      </w:r>
      <w:r w:rsidRPr="007F2770">
        <w:t xml:space="preserve">, the AMF creates a partial native 5G NAS security context identified by the </w:t>
      </w:r>
      <w:r w:rsidRPr="007F2770">
        <w:rPr>
          <w:noProof/>
          <w:lang w:val="en-US"/>
        </w:rPr>
        <w:t>ngKSI</w:t>
      </w:r>
      <w:r w:rsidRPr="007F2770">
        <w:t>, and</w:t>
      </w:r>
      <w:r w:rsidRPr="007F2770">
        <w:rPr>
          <w:noProof/>
          <w:lang w:val="en-US"/>
        </w:rPr>
        <w:t xml:space="preserve"> stores the </w:t>
      </w:r>
      <w:r w:rsidRPr="007F2770">
        <w:t>K</w:t>
      </w:r>
      <w:r w:rsidRPr="007F2770">
        <w:rPr>
          <w:vertAlign w:val="subscript"/>
        </w:rPr>
        <w:t xml:space="preserve">AMF </w:t>
      </w:r>
      <w:r w:rsidRPr="007F2770">
        <w:rPr>
          <w:noProof/>
          <w:lang w:val="en-US"/>
        </w:rPr>
        <w:t xml:space="preserve">in the created </w:t>
      </w:r>
      <w:r w:rsidRPr="007F2770">
        <w:t>partial native 5G NAS security context.</w:t>
      </w:r>
    </w:p>
    <w:p w14:paraId="088813CB" w14:textId="77777777" w:rsidR="00173561" w:rsidRPr="007F2770" w:rsidRDefault="00090C7C" w:rsidP="00781477">
      <w:pPr>
        <w:pStyle w:val="H6"/>
      </w:pPr>
      <w:bookmarkStart w:id="2693" w:name="_Toc20232605"/>
      <w:bookmarkStart w:id="2694" w:name="_Toc27746696"/>
      <w:bookmarkStart w:id="2695" w:name="_Toc36212878"/>
      <w:bookmarkStart w:id="2696" w:name="_Toc36657055"/>
      <w:bookmarkStart w:id="2697" w:name="_Toc45286717"/>
      <w:bookmarkStart w:id="2698" w:name="_Toc51947986"/>
      <w:bookmarkStart w:id="2699" w:name="_Toc51949078"/>
      <w:bookmarkStart w:id="2700" w:name="_CR5_4_1_2_2_8"/>
      <w:r w:rsidRPr="007F2770">
        <w:t>5</w:t>
      </w:r>
      <w:r w:rsidR="00173561" w:rsidRPr="007F2770">
        <w:t>.</w:t>
      </w:r>
      <w:r w:rsidRPr="007F2770">
        <w:t>4</w:t>
      </w:r>
      <w:r w:rsidR="00173561" w:rsidRPr="007F2770">
        <w:t>.1.2.2.8</w:t>
      </w:r>
      <w:r w:rsidR="00173561" w:rsidRPr="007F2770">
        <w:tab/>
        <w:t>UE handling EAP-success message</w:t>
      </w:r>
      <w:bookmarkEnd w:id="2693"/>
      <w:bookmarkEnd w:id="2694"/>
      <w:bookmarkEnd w:id="2695"/>
      <w:bookmarkEnd w:id="2696"/>
      <w:bookmarkEnd w:id="2697"/>
      <w:bookmarkEnd w:id="2698"/>
      <w:bookmarkEnd w:id="2699"/>
    </w:p>
    <w:p w14:paraId="708D0D21" w14:textId="77777777" w:rsidR="001B063E" w:rsidRPr="007F2770" w:rsidRDefault="001B063E" w:rsidP="001B063E">
      <w:bookmarkStart w:id="2701" w:name="_Toc20232606"/>
      <w:bookmarkStart w:id="2702" w:name="_Toc27746697"/>
      <w:bookmarkStart w:id="2703" w:name="_Toc36212879"/>
      <w:bookmarkStart w:id="2704" w:name="_Toc36657056"/>
      <w:bookmarkStart w:id="2705" w:name="_Toc45286718"/>
      <w:bookmarkStart w:id="2706" w:name="_Toc51947987"/>
      <w:bookmarkStart w:id="2707" w:name="_Toc51949079"/>
      <w:bookmarkEnd w:id="2700"/>
      <w:r w:rsidRPr="007F2770">
        <w:t>Upon receiving an EAP-success message, the ME shall:</w:t>
      </w:r>
    </w:p>
    <w:p w14:paraId="6E3DA2F2" w14:textId="77777777" w:rsidR="001B063E" w:rsidRPr="007F2770" w:rsidRDefault="001B063E" w:rsidP="001B063E">
      <w:pPr>
        <w:pStyle w:val="B1"/>
      </w:pPr>
      <w:r w:rsidRPr="007F2770">
        <w:t>a)</w:t>
      </w:r>
      <w:r w:rsidRPr="007F2770">
        <w:tab/>
      </w:r>
      <w:r w:rsidRPr="007F2770">
        <w:rPr>
          <w:lang w:val="en-US"/>
        </w:rPr>
        <w:t xml:space="preserve">delete </w:t>
      </w:r>
      <w:r w:rsidRPr="007F2770">
        <w:t>the valid K</w:t>
      </w:r>
      <w:r w:rsidRPr="007F2770">
        <w:rPr>
          <w:vertAlign w:val="subscript"/>
        </w:rPr>
        <w:t>AUSF</w:t>
      </w:r>
      <w:r w:rsidRPr="007F2770">
        <w:t xml:space="preserve"> and the valid K</w:t>
      </w:r>
      <w:r w:rsidRPr="007F2770">
        <w:rPr>
          <w:vertAlign w:val="subscript"/>
        </w:rPr>
        <w:t>SEAF</w:t>
      </w:r>
      <w:r w:rsidRPr="007F2770">
        <w:t>, if any;</w:t>
      </w:r>
    </w:p>
    <w:p w14:paraId="4DA116C6" w14:textId="77777777" w:rsidR="001B063E" w:rsidRPr="007F2770" w:rsidRDefault="001B063E" w:rsidP="001B063E">
      <w:pPr>
        <w:pStyle w:val="B1"/>
      </w:pPr>
      <w:r w:rsidRPr="007F2770">
        <w:t>b)</w:t>
      </w:r>
      <w:r w:rsidRPr="007F2770">
        <w:tab/>
        <w:t>if the ME has not generated a new K</w:t>
      </w:r>
      <w:r w:rsidRPr="007F2770">
        <w:rPr>
          <w:vertAlign w:val="subscript"/>
        </w:rPr>
        <w:t xml:space="preserve">AUSF </w:t>
      </w:r>
      <w:r w:rsidRPr="007F2770">
        <w:t>and a new K</w:t>
      </w:r>
      <w:r w:rsidRPr="007F2770">
        <w:rPr>
          <w:vertAlign w:val="subscript"/>
        </w:rPr>
        <w:t>SEAF</w:t>
      </w:r>
      <w:r w:rsidRPr="007F2770">
        <w:t xml:space="preserve"> and has not created a partial native 5G NAS security context as described in subclause 5.4.1.2.2.3:</w:t>
      </w:r>
    </w:p>
    <w:p w14:paraId="7EE4885A" w14:textId="56866622" w:rsidR="009945E7" w:rsidRPr="007F2770" w:rsidRDefault="009945E7" w:rsidP="009945E7">
      <w:pPr>
        <w:pStyle w:val="B2"/>
      </w:pPr>
      <w:r w:rsidRPr="007F2770">
        <w:t>1)</w:t>
      </w:r>
      <w:r w:rsidRPr="007F2770">
        <w:tab/>
        <w:t>if the UE operates in SNPN access operation mode and</w:t>
      </w:r>
      <w:r w:rsidR="00D533F0" w:rsidRPr="007F2770">
        <w:t xml:space="preserve"> the credentials in the USIM</w:t>
      </w:r>
      <w:r w:rsidR="00602BC4" w:rsidRPr="007F2770">
        <w:t xml:space="preserve"> </w:t>
      </w:r>
      <w:r w:rsidRPr="007F2770">
        <w:t>contain an indication to use MSK for derivation of K</w:t>
      </w:r>
      <w:r w:rsidRPr="007F2770">
        <w:rPr>
          <w:vertAlign w:val="subscript"/>
        </w:rPr>
        <w:t>AUSF</w:t>
      </w:r>
      <w:r w:rsidRPr="007F2770">
        <w:rPr>
          <w:noProof/>
        </w:rPr>
        <w:t xml:space="preserve"> after success of primary authentication and key agreement procedure</w:t>
      </w:r>
      <w:r w:rsidRPr="007F2770">
        <w:t xml:space="preserve"> then generate a new K</w:t>
      </w:r>
      <w:r w:rsidRPr="007F2770">
        <w:rPr>
          <w:vertAlign w:val="subscript"/>
        </w:rPr>
        <w:t xml:space="preserve">AUSF </w:t>
      </w:r>
      <w:r w:rsidRPr="007F2770">
        <w:t>from the MSK otherwise generate a new K</w:t>
      </w:r>
      <w:r w:rsidRPr="007F2770">
        <w:rPr>
          <w:vertAlign w:val="subscript"/>
        </w:rPr>
        <w:t xml:space="preserve">AUSF </w:t>
      </w:r>
      <w:r w:rsidRPr="007F2770">
        <w:t>from the EMSK;</w:t>
      </w:r>
    </w:p>
    <w:p w14:paraId="4E2C2047" w14:textId="77777777" w:rsidR="002B17E5" w:rsidRPr="007F2770" w:rsidRDefault="002B17E5" w:rsidP="002B17E5">
      <w:pPr>
        <w:pStyle w:val="NO"/>
      </w:pPr>
      <w:r w:rsidRPr="007F2770">
        <w:t>NOTE:</w:t>
      </w:r>
      <w:r w:rsidRPr="007F2770">
        <w:tab/>
        <w:t>When the UE is registering or registered for onboarding services in SNPN, credentials in the USIM do not contain an indication to use MSK for derivation of K</w:t>
      </w:r>
      <w:r w:rsidRPr="007F2770">
        <w:rPr>
          <w:vertAlign w:val="subscript"/>
        </w:rPr>
        <w:t>AUSF</w:t>
      </w:r>
      <w:r w:rsidRPr="007F2770">
        <w:rPr>
          <w:noProof/>
        </w:rPr>
        <w:t xml:space="preserve"> after success of primary authentication and key agreement procedure.</w:t>
      </w:r>
    </w:p>
    <w:p w14:paraId="204FDB16" w14:textId="77777777" w:rsidR="009945E7" w:rsidRPr="007F2770" w:rsidRDefault="009945E7" w:rsidP="009945E7">
      <w:pPr>
        <w:pStyle w:val="B2"/>
      </w:pPr>
      <w:r w:rsidRPr="007F2770">
        <w:t>2)</w:t>
      </w:r>
      <w:r w:rsidRPr="007F2770">
        <w:tab/>
        <w:t>generate a new K</w:t>
      </w:r>
      <w:r w:rsidRPr="007F2770">
        <w:rPr>
          <w:vertAlign w:val="subscript"/>
        </w:rPr>
        <w:t>SEAF</w:t>
      </w:r>
      <w:r w:rsidRPr="007F2770">
        <w:t xml:space="preserve"> from the new K</w:t>
      </w:r>
      <w:r w:rsidRPr="007F2770">
        <w:rPr>
          <w:vertAlign w:val="subscript"/>
        </w:rPr>
        <w:t>AUSF</w:t>
      </w:r>
      <w:r w:rsidRPr="007F2770">
        <w:t>, and the K</w:t>
      </w:r>
      <w:r w:rsidRPr="007F2770">
        <w:rPr>
          <w:vertAlign w:val="subscript"/>
        </w:rPr>
        <w:t>AMF</w:t>
      </w:r>
      <w:r w:rsidRPr="007F2770">
        <w:t xml:space="preserve"> from the ABBA that was received with the EAP-success message, and the new K</w:t>
      </w:r>
      <w:r w:rsidRPr="007F2770">
        <w:rPr>
          <w:vertAlign w:val="subscript"/>
        </w:rPr>
        <w:t>SEAF</w:t>
      </w:r>
      <w:r w:rsidRPr="007F2770">
        <w:t xml:space="preserve"> as described in 3GPP TS 33.501 [24];</w:t>
      </w:r>
    </w:p>
    <w:p w14:paraId="1FA3F835" w14:textId="44170B9D" w:rsidR="001B063E" w:rsidRPr="007F2770" w:rsidRDefault="001B063E" w:rsidP="001B063E">
      <w:pPr>
        <w:pStyle w:val="B2"/>
      </w:pPr>
      <w:r w:rsidRPr="007F2770">
        <w:t>3)</w:t>
      </w:r>
      <w:r w:rsidRPr="007F2770">
        <w:tab/>
        <w:t xml:space="preserve">create a partial native 5G NAS security context identified by the </w:t>
      </w:r>
      <w:r w:rsidRPr="007F2770">
        <w:rPr>
          <w:noProof/>
          <w:lang w:val="en-US"/>
        </w:rPr>
        <w:t xml:space="preserve">ngKSI value in </w:t>
      </w:r>
      <w:r w:rsidRPr="007F2770">
        <w:t>the volatile memory of the ME; and</w:t>
      </w:r>
    </w:p>
    <w:p w14:paraId="7075D53B" w14:textId="4325651F" w:rsidR="001B063E" w:rsidRPr="007F2770" w:rsidRDefault="001B063E" w:rsidP="001B063E">
      <w:pPr>
        <w:pStyle w:val="B2"/>
      </w:pPr>
      <w:r w:rsidRPr="007F2770">
        <w:rPr>
          <w:noProof/>
          <w:lang w:val="en-US"/>
        </w:rPr>
        <w:t>4)</w:t>
      </w:r>
      <w:r w:rsidRPr="007F2770">
        <w:rPr>
          <w:noProof/>
          <w:lang w:val="en-US"/>
        </w:rPr>
        <w:tab/>
        <w:t xml:space="preserve">store the </w:t>
      </w:r>
      <w:r w:rsidRPr="007F2770">
        <w:t>K</w:t>
      </w:r>
      <w:r w:rsidRPr="007F2770">
        <w:rPr>
          <w:vertAlign w:val="subscript"/>
        </w:rPr>
        <w:t xml:space="preserve">AMF </w:t>
      </w:r>
      <w:r w:rsidRPr="007F2770">
        <w:rPr>
          <w:noProof/>
          <w:lang w:val="en-US"/>
        </w:rPr>
        <w:t xml:space="preserve">in the created </w:t>
      </w:r>
      <w:r w:rsidRPr="007F2770">
        <w:t>partial native 5G NAS security context; and</w:t>
      </w:r>
    </w:p>
    <w:p w14:paraId="73821950" w14:textId="77777777" w:rsidR="001B063E" w:rsidRPr="007F2770" w:rsidRDefault="001B063E" w:rsidP="001B063E">
      <w:pPr>
        <w:pStyle w:val="B1"/>
      </w:pPr>
      <w:r w:rsidRPr="007F2770">
        <w:t>c)</w:t>
      </w:r>
      <w:r w:rsidRPr="007F2770">
        <w:tab/>
        <w:t>consider the new K</w:t>
      </w:r>
      <w:r w:rsidRPr="007F2770">
        <w:rPr>
          <w:vertAlign w:val="subscript"/>
        </w:rPr>
        <w:t>AUSF</w:t>
      </w:r>
      <w:r w:rsidRPr="007F2770">
        <w:t xml:space="preserve"> to be the valid K</w:t>
      </w:r>
      <w:r w:rsidRPr="007F2770">
        <w:rPr>
          <w:vertAlign w:val="subscript"/>
        </w:rPr>
        <w:t>AUSF</w:t>
      </w:r>
      <w:r w:rsidRPr="007F2770">
        <w:t>, and the new K</w:t>
      </w:r>
      <w:r w:rsidRPr="007F2770">
        <w:rPr>
          <w:vertAlign w:val="subscript"/>
        </w:rPr>
        <w:t>SEAF</w:t>
      </w:r>
      <w:r w:rsidRPr="007F2770">
        <w:t xml:space="preserve"> to be the valid K</w:t>
      </w:r>
      <w:r w:rsidRPr="007F2770">
        <w:rPr>
          <w:vertAlign w:val="subscript"/>
        </w:rPr>
        <w:t>SEAF</w:t>
      </w:r>
      <w:r w:rsidRPr="007F2770">
        <w:t xml:space="preserve">, </w:t>
      </w:r>
      <w:r w:rsidRPr="007F2770">
        <w:rPr>
          <w:lang w:val="en-US"/>
        </w:rPr>
        <w:t xml:space="preserve">reset the SOR counter and the UE parameter update counter to zero, and store the valid </w:t>
      </w:r>
      <w:r w:rsidRPr="007F2770">
        <w:t>K</w:t>
      </w:r>
      <w:r w:rsidRPr="007F2770">
        <w:rPr>
          <w:vertAlign w:val="subscript"/>
        </w:rPr>
        <w:t xml:space="preserve">AUSF, </w:t>
      </w:r>
      <w:r w:rsidRPr="007F2770">
        <w:rPr>
          <w:lang w:val="en-US"/>
        </w:rPr>
        <w:t xml:space="preserve">the valid </w:t>
      </w:r>
      <w:r w:rsidRPr="007F2770">
        <w:t>K</w:t>
      </w:r>
      <w:r w:rsidRPr="007F2770">
        <w:rPr>
          <w:vertAlign w:val="subscript"/>
        </w:rPr>
        <w:t>SEAF</w:t>
      </w:r>
      <w:r w:rsidRPr="007F2770">
        <w:t xml:space="preserve">, the </w:t>
      </w:r>
      <w:r w:rsidRPr="007F2770">
        <w:rPr>
          <w:lang w:val="en-US"/>
        </w:rPr>
        <w:t xml:space="preserve">SOR counter and the UE parameter update counter as specified in annex C, and </w:t>
      </w:r>
      <w:r w:rsidRPr="007F2770">
        <w:t>use the valid K</w:t>
      </w:r>
      <w:r w:rsidRPr="007F2770">
        <w:rPr>
          <w:vertAlign w:val="subscript"/>
        </w:rPr>
        <w:t>AUSF</w:t>
      </w:r>
      <w:r w:rsidRPr="007F2770">
        <w:t xml:space="preserve"> in the verification of SOR transparent container and UE parameters update transparent container, if any are received</w:t>
      </w:r>
      <w:r w:rsidRPr="007F2770">
        <w:rPr>
          <w:lang w:val="en-US"/>
        </w:rPr>
        <w:t>.</w:t>
      </w:r>
    </w:p>
    <w:p w14:paraId="61120D05" w14:textId="77777777" w:rsidR="001B063E" w:rsidRPr="007F2770" w:rsidRDefault="001B063E" w:rsidP="001B063E">
      <w:r w:rsidRPr="007F2770">
        <w:t>The UE shall consider the procedure complete.</w:t>
      </w:r>
    </w:p>
    <w:p w14:paraId="6859196E" w14:textId="77777777" w:rsidR="00173561" w:rsidRPr="007F2770" w:rsidRDefault="00090C7C" w:rsidP="00781477">
      <w:pPr>
        <w:pStyle w:val="H6"/>
      </w:pPr>
      <w:bookmarkStart w:id="2708" w:name="_CR5_4_1_2_2_9"/>
      <w:r w:rsidRPr="007F2770">
        <w:t>5</w:t>
      </w:r>
      <w:r w:rsidR="00173561" w:rsidRPr="007F2770">
        <w:t>.</w:t>
      </w:r>
      <w:r w:rsidRPr="007F2770">
        <w:t>4</w:t>
      </w:r>
      <w:r w:rsidR="00173561" w:rsidRPr="007F2770">
        <w:t>.1.2.2.9</w:t>
      </w:r>
      <w:r w:rsidR="00173561" w:rsidRPr="007F2770">
        <w:tab/>
        <w:t>Network not successfully authenticates UE</w:t>
      </w:r>
      <w:bookmarkEnd w:id="2701"/>
      <w:bookmarkEnd w:id="2702"/>
      <w:bookmarkEnd w:id="2703"/>
      <w:bookmarkEnd w:id="2704"/>
      <w:bookmarkEnd w:id="2705"/>
      <w:bookmarkEnd w:id="2706"/>
      <w:bookmarkEnd w:id="2707"/>
    </w:p>
    <w:bookmarkEnd w:id="2708"/>
    <w:p w14:paraId="3D318E8B" w14:textId="685FDE9D" w:rsidR="00173561" w:rsidRPr="007F2770" w:rsidRDefault="00173561" w:rsidP="00173561">
      <w:r w:rsidRPr="007F2770">
        <w:t>Upon reception of the EAP-response/AKA'-challenge message, if procedures for handling an EAP-response/AKA'-challenge message as specified in IETF RFC 5448 [</w:t>
      </w:r>
      <w:r w:rsidR="00552CBE" w:rsidRPr="007F2770">
        <w:t>40</w:t>
      </w:r>
      <w:r w:rsidRPr="007F2770">
        <w:t>] are not successful, the AUSF</w:t>
      </w:r>
      <w:r w:rsidR="00F80502" w:rsidRPr="007F2770">
        <w:t xml:space="preserve"> or the AAA server of the CH</w:t>
      </w:r>
      <w:r w:rsidRPr="007F2770">
        <w:t xml:space="preserve"> </w:t>
      </w:r>
      <w:r w:rsidR="009945E7" w:rsidRPr="007F2770">
        <w:t xml:space="preserve">or the DCS </w:t>
      </w:r>
      <w:r w:rsidRPr="007F2770">
        <w:t>shall send an EAP-request/AKA'-notification message that implies failure as specified in IETF RFC 5448 [</w:t>
      </w:r>
      <w:r w:rsidR="00552CBE" w:rsidRPr="007F2770">
        <w:t>40</w:t>
      </w:r>
      <w:r w:rsidRPr="007F2770">
        <w:t>].</w:t>
      </w:r>
    </w:p>
    <w:p w14:paraId="31362E75" w14:textId="77777777" w:rsidR="00173561" w:rsidRPr="007F2770" w:rsidRDefault="00090C7C" w:rsidP="00781477">
      <w:pPr>
        <w:pStyle w:val="H6"/>
      </w:pPr>
      <w:bookmarkStart w:id="2709" w:name="_Toc20232607"/>
      <w:bookmarkStart w:id="2710" w:name="_Toc27746698"/>
      <w:bookmarkStart w:id="2711" w:name="_Toc36212880"/>
      <w:bookmarkStart w:id="2712" w:name="_Toc36657057"/>
      <w:bookmarkStart w:id="2713" w:name="_Toc45286719"/>
      <w:bookmarkStart w:id="2714" w:name="_Toc51947988"/>
      <w:bookmarkStart w:id="2715" w:name="_Toc51949080"/>
      <w:bookmarkStart w:id="2716" w:name="_CR5_4_1_2_2_10"/>
      <w:r w:rsidRPr="007F2770">
        <w:t>5</w:t>
      </w:r>
      <w:r w:rsidR="00173561" w:rsidRPr="007F2770">
        <w:t>.</w:t>
      </w:r>
      <w:r w:rsidRPr="007F2770">
        <w:t>4</w:t>
      </w:r>
      <w:r w:rsidR="00173561" w:rsidRPr="007F2770">
        <w:t>.1.2.2.10</w:t>
      </w:r>
      <w:r w:rsidR="00173561" w:rsidRPr="007F2770">
        <w:tab/>
        <w:t>Network sending EAP-failure message</w:t>
      </w:r>
      <w:bookmarkEnd w:id="2709"/>
      <w:bookmarkEnd w:id="2710"/>
      <w:bookmarkEnd w:id="2711"/>
      <w:bookmarkEnd w:id="2712"/>
      <w:bookmarkEnd w:id="2713"/>
      <w:bookmarkEnd w:id="2714"/>
      <w:bookmarkEnd w:id="2715"/>
    </w:p>
    <w:bookmarkEnd w:id="2716"/>
    <w:p w14:paraId="06A10EAE" w14:textId="61A30266" w:rsidR="00173561" w:rsidRPr="007F2770" w:rsidRDefault="00173561" w:rsidP="00173561">
      <w:r w:rsidRPr="007F2770">
        <w:t>Upon reception of the EAP-response/AKA'-notification message, if earlier procedures for handling an EAP-request/AKA'-challenge message as specified in IETF RFC 5448 [</w:t>
      </w:r>
      <w:r w:rsidR="00552CBE" w:rsidRPr="007F2770">
        <w:t>40</w:t>
      </w:r>
      <w:r w:rsidRPr="007F2770">
        <w:t>] were not successful, the AUSF</w:t>
      </w:r>
      <w:r w:rsidR="00F80502" w:rsidRPr="007F2770">
        <w:t xml:space="preserve"> or the AAA server of the CH</w:t>
      </w:r>
      <w:r w:rsidRPr="007F2770">
        <w:t xml:space="preserve"> </w:t>
      </w:r>
      <w:r w:rsidR="009945E7" w:rsidRPr="007F2770">
        <w:t xml:space="preserve">or the DCS </w:t>
      </w:r>
      <w:r w:rsidRPr="007F2770">
        <w:t>shall send an EAP-failure message as specified in IETF RFC 5448 [</w:t>
      </w:r>
      <w:r w:rsidR="00552CBE" w:rsidRPr="007F2770">
        <w:t>40</w:t>
      </w:r>
      <w:r w:rsidRPr="007F2770">
        <w:t>] and shall consider the procedure complete.</w:t>
      </w:r>
    </w:p>
    <w:p w14:paraId="6BBCEA52" w14:textId="77777777" w:rsidR="00E203D7" w:rsidRPr="007F2770" w:rsidRDefault="00E203D7" w:rsidP="00E203D7">
      <w:r w:rsidRPr="007F2770">
        <w:t>If the authentication response (RES) returned by the UE in the AT_RES attribute of the EAP-response/AKA'-challenge message is not valid, the network handling depends upon the type of identity used by the UE in the initial NAS message, that is:</w:t>
      </w:r>
    </w:p>
    <w:p w14:paraId="49764612" w14:textId="77777777" w:rsidR="00E203D7" w:rsidRPr="007F2770" w:rsidRDefault="00E203D7" w:rsidP="00E203D7">
      <w:pPr>
        <w:pStyle w:val="B1"/>
      </w:pPr>
      <w:r w:rsidRPr="007F2770">
        <w:t>-</w:t>
      </w:r>
      <w:r w:rsidRPr="007F2770">
        <w:tab/>
        <w:t>if the 5G-GUTI was used; or</w:t>
      </w:r>
    </w:p>
    <w:p w14:paraId="596B0B29" w14:textId="77777777" w:rsidR="00E203D7" w:rsidRPr="007F2770" w:rsidRDefault="00E203D7" w:rsidP="00E203D7">
      <w:pPr>
        <w:pStyle w:val="B1"/>
      </w:pPr>
      <w:r w:rsidRPr="007F2770">
        <w:t>-</w:t>
      </w:r>
      <w:r w:rsidRPr="007F2770">
        <w:tab/>
        <w:t>if the SUCI was used.</w:t>
      </w:r>
    </w:p>
    <w:p w14:paraId="7A980FF0" w14:textId="77777777" w:rsidR="00E203D7" w:rsidRPr="007F2770" w:rsidRDefault="00E203D7" w:rsidP="00E203D7">
      <w:r w:rsidRPr="007F2770">
        <w:t>If the 5G-GUTI was used, the network should transport the EAP-failure message in the AUTHENTICATION RESULT message of the EAP result message transport procedure, initiate an identification procedure to retrieve SUCI from the UE and restart the EAP based primary authentication and key agreement procedure with the received SUCI.</w:t>
      </w:r>
    </w:p>
    <w:p w14:paraId="36A8678B" w14:textId="77777777" w:rsidR="00E203D7" w:rsidRPr="007F2770" w:rsidRDefault="00E203D7" w:rsidP="00E203D7">
      <w:r w:rsidRPr="007F2770">
        <w:t>If the SUCI was used for identification in the initial NAS message or in a restarted EAP based primary authentication and key agreement procedure, or the network decides not to initiate the identification procedure to retrieve SUCI from the UE after an unsuccessful EAP based primary authentication and key agreement procedure, the network should transport the EAP-failure message in an AUTHENTICATION REJECT message of the EAP result message transport procedure.</w:t>
      </w:r>
    </w:p>
    <w:p w14:paraId="759914FD" w14:textId="77777777" w:rsidR="00E203D7" w:rsidRPr="007F2770" w:rsidRDefault="00E203D7" w:rsidP="00E203D7">
      <w:r w:rsidRPr="007F2770">
        <w:t>Depending on local requirements or operator preference for emergency services, if the UE initiates a registration procedure with 5GS registration type IE set to "emergency registration" and the AMF is configured to allow emergency registration without user identity, the AMF needs not follow the procedures specified for transporting the EAP-failure message in the AUTHENTICATION REJECT message of the EAP result message transport procedure in the present subclause. The AMF may include the EAP-failure message in a response of the current 5GMM specific procedure or in the AUTHENTICATION RESULT of the EAP result message transport procedure.</w:t>
      </w:r>
    </w:p>
    <w:p w14:paraId="0CC7116B" w14:textId="77777777" w:rsidR="00173561" w:rsidRPr="007F2770" w:rsidRDefault="008D3BCB" w:rsidP="00781477">
      <w:pPr>
        <w:pStyle w:val="H6"/>
      </w:pPr>
      <w:bookmarkStart w:id="2717" w:name="_Toc20232608"/>
      <w:bookmarkStart w:id="2718" w:name="_Toc27746699"/>
      <w:bookmarkStart w:id="2719" w:name="_Toc36212881"/>
      <w:bookmarkStart w:id="2720" w:name="_Toc36657058"/>
      <w:bookmarkStart w:id="2721" w:name="_Toc45286720"/>
      <w:bookmarkStart w:id="2722" w:name="_Toc51947989"/>
      <w:bookmarkStart w:id="2723" w:name="_Toc51949081"/>
      <w:bookmarkStart w:id="2724" w:name="_CR5_4_1_2_2_11"/>
      <w:r w:rsidRPr="007F2770">
        <w:t>5</w:t>
      </w:r>
      <w:r w:rsidR="00173561" w:rsidRPr="007F2770">
        <w:t>.</w:t>
      </w:r>
      <w:r w:rsidRPr="007F2770">
        <w:t>4</w:t>
      </w:r>
      <w:r w:rsidR="00173561" w:rsidRPr="007F2770">
        <w:t>.1.2.2.11</w:t>
      </w:r>
      <w:r w:rsidR="00173561" w:rsidRPr="007F2770">
        <w:tab/>
        <w:t>UE handling EAP-</w:t>
      </w:r>
      <w:r w:rsidR="00251AEF" w:rsidRPr="007F2770">
        <w:t>failure message</w:t>
      </w:r>
      <w:bookmarkEnd w:id="2717"/>
      <w:bookmarkEnd w:id="2718"/>
      <w:bookmarkEnd w:id="2719"/>
      <w:bookmarkEnd w:id="2720"/>
      <w:bookmarkEnd w:id="2721"/>
      <w:bookmarkEnd w:id="2722"/>
      <w:bookmarkEnd w:id="2723"/>
    </w:p>
    <w:bookmarkEnd w:id="2724"/>
    <w:p w14:paraId="4BF3F1BD" w14:textId="77777777" w:rsidR="00CB4298" w:rsidRPr="007F2770" w:rsidRDefault="00173561" w:rsidP="00CB4298">
      <w:r w:rsidRPr="007F2770">
        <w:t>Upon receiving an EAP-failure message, the UE shall</w:t>
      </w:r>
      <w:r w:rsidR="00CB4298" w:rsidRPr="007F2770">
        <w:t xml:space="preserve"> delete the partial native 5G NAS security context </w:t>
      </w:r>
      <w:r w:rsidR="00387863" w:rsidRPr="007F2770">
        <w:t>and shall delete the new K</w:t>
      </w:r>
      <w:r w:rsidR="00387863" w:rsidRPr="007F2770">
        <w:rPr>
          <w:vertAlign w:val="subscript"/>
        </w:rPr>
        <w:t xml:space="preserve">AUSF </w:t>
      </w:r>
      <w:r w:rsidR="00387863" w:rsidRPr="007F2770">
        <w:t>and the new K</w:t>
      </w:r>
      <w:r w:rsidR="00387863" w:rsidRPr="007F2770">
        <w:rPr>
          <w:vertAlign w:val="subscript"/>
        </w:rPr>
        <w:t>SEAF</w:t>
      </w:r>
      <w:r w:rsidR="00387863" w:rsidRPr="007F2770">
        <w:t xml:space="preserve">, </w:t>
      </w:r>
      <w:r w:rsidR="00CB4298" w:rsidRPr="007F2770">
        <w:t xml:space="preserve">if any </w:t>
      </w:r>
      <w:r w:rsidR="00387863" w:rsidRPr="007F2770">
        <w:t xml:space="preserve">were </w:t>
      </w:r>
      <w:r w:rsidR="00CB4298" w:rsidRPr="007F2770">
        <w:t>created as described in subclause 5.4.1.2.2.3.</w:t>
      </w:r>
    </w:p>
    <w:p w14:paraId="688DBE84" w14:textId="77777777" w:rsidR="00173561" w:rsidRPr="007F2770" w:rsidRDefault="00CB4298" w:rsidP="00CB4298">
      <w:r w:rsidRPr="007F2770">
        <w:t>The UE shall</w:t>
      </w:r>
      <w:r w:rsidR="00173561" w:rsidRPr="007F2770">
        <w:t xml:space="preserve"> consider the procedure complete.</w:t>
      </w:r>
    </w:p>
    <w:p w14:paraId="6ABF7357" w14:textId="77777777" w:rsidR="008F4BFD" w:rsidRPr="007F2770" w:rsidRDefault="008F4BFD" w:rsidP="008F4BFD">
      <w:r w:rsidRPr="007F2770">
        <w:t>If the EAP-failure message is received in an AUTHENTICATION REJECT message:</w:t>
      </w:r>
    </w:p>
    <w:p w14:paraId="4DB8CA10" w14:textId="77777777" w:rsidR="008F4BFD" w:rsidRPr="007F2770" w:rsidRDefault="008F4BFD" w:rsidP="008F4BFD">
      <w:pPr>
        <w:pStyle w:val="B1"/>
      </w:pPr>
      <w:r w:rsidRPr="007F2770">
        <w:t>1)</w:t>
      </w:r>
      <w:r w:rsidRPr="007F2770">
        <w:tab/>
        <w:t>if the AUTHENTICATION REJECT message has been successfully integrity checked by the NAS:</w:t>
      </w:r>
    </w:p>
    <w:p w14:paraId="452CB283" w14:textId="6E63FD76" w:rsidR="008F4BFD" w:rsidRPr="007F2770" w:rsidRDefault="008F4BFD" w:rsidP="008F4BFD">
      <w:pPr>
        <w:pStyle w:val="B2"/>
      </w:pPr>
      <w:r w:rsidRPr="007F2770">
        <w:t>-</w:t>
      </w:r>
      <w:r w:rsidRPr="007F2770">
        <w:tab/>
        <w:t>the UE shall set the update status to 5U3 ROAMING NOT ALLOWED, delete the stored 5G-GUTI, TAI list, last visited registered TAI and ngKSI;</w:t>
      </w:r>
    </w:p>
    <w:p w14:paraId="5EC9183D" w14:textId="0CFF8DCF" w:rsidR="008F4BFD" w:rsidRPr="007F2770" w:rsidRDefault="008F4BFD" w:rsidP="008F4BFD">
      <w:pPr>
        <w:pStyle w:val="B2"/>
      </w:pPr>
      <w:r w:rsidRPr="007F2770">
        <w:tab/>
        <w:t>In case of PLMN, the USIM shall be considered invalid until switching off the UE or the UICC containing the USIM is removed.</w:t>
      </w:r>
    </w:p>
    <w:p w14:paraId="63B3D564" w14:textId="0E64D2D8" w:rsidR="008F4BFD" w:rsidRPr="007F2770" w:rsidRDefault="008F4BFD" w:rsidP="008F4BFD">
      <w:pPr>
        <w:pStyle w:val="B2"/>
      </w:pPr>
      <w:r w:rsidRPr="007F2770">
        <w:tab/>
        <w:t>In case of SNPN, if the UE is neither registered for onboarding services in SNPN nor performing initial registration for onboarding services in SNPN and the UE does not support access to an SNPN using credentials from a credentials holder</w:t>
      </w:r>
      <w:r w:rsidR="00AE5F61" w:rsidRPr="007F2770">
        <w:t xml:space="preserve"> and does not support equivalent SNPNs</w:t>
      </w:r>
      <w:r w:rsidRPr="007F2770">
        <w:t>, the</w:t>
      </w:r>
      <w:r w:rsidR="007544DD">
        <w:t xml:space="preserve"> selected</w:t>
      </w:r>
      <w:r w:rsidRPr="007F2770">
        <w:t xml:space="preserve"> entry of the "list of subscriber data" with the SNPN identity of the current SNPN shall be considered invalid until the UE is switched off or the entry is updated. Additionally, the UE shall consider the USIM as invalid for the current SNPN until switching off or the UICC containing the USIM is removed.</w:t>
      </w:r>
    </w:p>
    <w:p w14:paraId="050E597D" w14:textId="55F9C6AF" w:rsidR="008F4BFD" w:rsidRPr="007F2770" w:rsidRDefault="008F4BFD" w:rsidP="008F4BFD">
      <w:pPr>
        <w:pStyle w:val="B2"/>
      </w:pPr>
      <w:r w:rsidRPr="007F2770">
        <w:tab/>
        <w:t>In case of SNPN, if the UE is neither registered for onboarding services in SNPN nor performing initial registration for onboarding services in SNPN and the UE supports access to an SNPN using credentials from a credentials holder</w:t>
      </w:r>
      <w:r w:rsidR="004B1503" w:rsidRPr="007F2770">
        <w:t>, equivalent SNPNs, or both</w:t>
      </w:r>
      <w:r w:rsidRPr="007F2770">
        <w:t xml:space="preserve">, </w:t>
      </w:r>
      <w:r w:rsidRPr="007F2770">
        <w:rPr>
          <w:lang w:eastAsia="ko-KR"/>
        </w:rPr>
        <w:t xml:space="preserve">the UE shall consider the selected entry of the </w:t>
      </w:r>
      <w:r w:rsidRPr="007F2770">
        <w:t>"list of subscriber data" as invalid until the UE is switched off or the entry is updated. Additionally, the UE shall consider the USIM as invalid for the entry until switching off or the UICC containing the USIM is removed.</w:t>
      </w:r>
    </w:p>
    <w:p w14:paraId="128BC311" w14:textId="5658C4FD" w:rsidR="008F4BFD" w:rsidRPr="007F2770" w:rsidRDefault="008F4BFD" w:rsidP="008F4BFD">
      <w:pPr>
        <w:pStyle w:val="B2"/>
      </w:pPr>
      <w:r w:rsidRPr="007F2770">
        <w:tab/>
        <w:t xml:space="preserve">If the UE is registered for onboarding services in SNPN or is performing initial registration for onboarding services in SNPN, </w:t>
      </w:r>
      <w:r w:rsidRPr="007F2770">
        <w:rPr>
          <w:lang w:eastAsia="ko-KR"/>
        </w:rPr>
        <w:t xml:space="preserve">the UE shall </w:t>
      </w:r>
      <w:r w:rsidRPr="007F2770">
        <w:t xml:space="preserve">store the SNPN identity in the "permanently forbidden SNPNs" </w:t>
      </w:r>
      <w:del w:id="2725" w:author="24.501_CR6240R1_(Rel-18)_eNPN_Ph2, eNPN" w:date="2024-06-19T10:48:00Z">
        <w:r w:rsidRPr="007F2770" w:rsidDel="000F04A6">
          <w:delText xml:space="preserve">list </w:delText>
        </w:r>
      </w:del>
      <w:r w:rsidRPr="007F2770">
        <w:t>for onboarding services</w:t>
      </w:r>
      <w:ins w:id="2726" w:author="24.501_CR6240R1_(Rel-18)_eNPN_Ph2, eNPN" w:date="2024-06-19T10:49:00Z">
        <w:r w:rsidR="000F04A6" w:rsidRPr="000F04A6">
          <w:t xml:space="preserve"> </w:t>
        </w:r>
        <w:r w:rsidR="000F04A6">
          <w:t>in SNPN" list</w:t>
        </w:r>
      </w:ins>
      <w:r w:rsidRPr="007F2770">
        <w:t>, enter state 5GMM-DEREGISTERED.PLMN-SEARCH, and perform an SNPN selection or an SNPN selection for onboarding services according to 3GPP TS 23.122 [5];</w:t>
      </w:r>
    </w:p>
    <w:p w14:paraId="16C70E90" w14:textId="0D852BF5" w:rsidR="008F4BFD" w:rsidRPr="007F2770" w:rsidRDefault="008F4BFD" w:rsidP="008F4BFD">
      <w:pPr>
        <w:pStyle w:val="B2"/>
      </w:pPr>
      <w:r w:rsidRPr="007F2770">
        <w:t>-</w:t>
      </w:r>
      <w:r w:rsidRPr="007F2770">
        <w:tab/>
        <w:t>if the UE is neither registered for onboarding services in SNPN nor performing initial registration for onboarding services in SNPN, the UE shall set:</w:t>
      </w:r>
    </w:p>
    <w:p w14:paraId="6D86644E" w14:textId="77777777" w:rsidR="008F4BFD" w:rsidRPr="007F2770" w:rsidRDefault="008F4BFD" w:rsidP="008F4BFD">
      <w:pPr>
        <w:pStyle w:val="B3"/>
      </w:pPr>
      <w:r w:rsidRPr="007F2770">
        <w:t>i)</w:t>
      </w:r>
      <w:r w:rsidRPr="007F2770">
        <w:tab/>
        <w:t>the counter for "SIM/USIM considered invalid for GPRS services" events, the counter for "USIM considered invalid for 5GS services over non-3GPP access" events, and the counter for "SIM/USIM considered invalid for non-GPRS services" events if maintained by the UE, in case of PLMN; or</w:t>
      </w:r>
    </w:p>
    <w:p w14:paraId="57C2F4CD" w14:textId="77777777" w:rsidR="008F4BFD" w:rsidRPr="007F2770" w:rsidRDefault="008F4BFD" w:rsidP="008F4BFD">
      <w:pPr>
        <w:pStyle w:val="B3"/>
      </w:pPr>
      <w:r w:rsidRPr="007F2770">
        <w:t>ii)</w:t>
      </w:r>
      <w:r w:rsidRPr="007F2770">
        <w:tab/>
        <w:t>the counter for "the entry for the current SNPN considered invalid for 3GPP access" events and the counter for "the entry for the current SNPN considered invalid for non-3GPP access" events in case of SNPN;</w:t>
      </w:r>
    </w:p>
    <w:p w14:paraId="6D364F09" w14:textId="48F4123F" w:rsidR="008F4BFD" w:rsidRPr="007F2770" w:rsidRDefault="008F4BFD" w:rsidP="008F4BFD">
      <w:pPr>
        <w:pStyle w:val="B2"/>
      </w:pPr>
      <w:r w:rsidRPr="007F2770">
        <w:tab/>
        <w:t>to UE implementation-specific maximum value.</w:t>
      </w:r>
    </w:p>
    <w:p w14:paraId="5783020E" w14:textId="77777777" w:rsidR="008F4BFD" w:rsidRPr="007F2770" w:rsidRDefault="008F4BFD" w:rsidP="008F4BFD">
      <w:pPr>
        <w:pStyle w:val="B2"/>
      </w:pPr>
      <w:r w:rsidRPr="007F2770">
        <w:tab/>
        <w:t>If the UE is registered for onboarding services in SNPN or performing initial registration for onboarding services in SNPN, the UE shall set the SNPN-specific attempt counter for the current SNPN to the UE implementation-specific maximum value; and</w:t>
      </w:r>
    </w:p>
    <w:p w14:paraId="57F2C19B" w14:textId="566CD639" w:rsidR="008F4BFD" w:rsidRPr="007F2770" w:rsidRDefault="008F4BFD" w:rsidP="008F4BFD">
      <w:pPr>
        <w:pStyle w:val="B2"/>
      </w:pPr>
      <w:r w:rsidRPr="007F2770">
        <w:t>-</w:t>
      </w:r>
      <w:r w:rsidRPr="007F2770">
        <w:tab/>
        <w:t>if the UE is operating in single-registration mode, the UE shall handle EMM parameters, 4G-GUTI, last visited registered TAI, TAI list and eKSI as specified in 3GPP TS 24.301 [15] for the case when the authentication procedure is not accepted by the network. The USIM shall be considered as invalid also for non-EPS services until switching off or the UICC containing the USIM is removed; and</w:t>
      </w:r>
    </w:p>
    <w:p w14:paraId="3856CED7" w14:textId="77777777" w:rsidR="00DF504D" w:rsidRPr="007F2770" w:rsidRDefault="00FD7122" w:rsidP="00FD7122">
      <w:pPr>
        <w:pStyle w:val="B1"/>
      </w:pPr>
      <w:r w:rsidRPr="007F2770">
        <w:t>2)</w:t>
      </w:r>
      <w:r w:rsidRPr="007F2770">
        <w:tab/>
        <w:t xml:space="preserve">if the </w:t>
      </w:r>
      <w:r w:rsidR="003E4014" w:rsidRPr="007F2770">
        <w:t xml:space="preserve">AUTHENTICATION REJECT </w:t>
      </w:r>
      <w:r w:rsidRPr="007F2770">
        <w:t xml:space="preserve">message is received without integrity protection, the UE shall start timer T3247 with a random value uniformly drawn from the range between 30 minutes and 60 minutes, if the timer is not running (see subclause 5.3.20). </w:t>
      </w:r>
    </w:p>
    <w:p w14:paraId="03229A28" w14:textId="4703B3C0" w:rsidR="00FD7122" w:rsidRPr="007F2770" w:rsidRDefault="00DF504D" w:rsidP="00FD7122">
      <w:pPr>
        <w:pStyle w:val="B1"/>
      </w:pPr>
      <w:r w:rsidRPr="007F2770">
        <w:tab/>
      </w:r>
      <w:r w:rsidR="00FD7122" w:rsidRPr="007F2770">
        <w:t>Additionally,</w:t>
      </w:r>
      <w:r w:rsidRPr="007F2770">
        <w:t xml:space="preserve"> if the UE is neither registered for onboarding services in SNPN nor performing initial registration for onboarding services in SNPN,</w:t>
      </w:r>
      <w:r w:rsidR="00FD7122" w:rsidRPr="007F2770">
        <w:t xml:space="preserve"> the UE shall:</w:t>
      </w:r>
    </w:p>
    <w:p w14:paraId="7B6D900A" w14:textId="77777777" w:rsidR="00193BB8" w:rsidRPr="007F2770" w:rsidRDefault="00FD7122" w:rsidP="00FD7122">
      <w:pPr>
        <w:pStyle w:val="B2"/>
      </w:pPr>
      <w:r w:rsidRPr="007F2770">
        <w:t>a)</w:t>
      </w:r>
      <w:r w:rsidRPr="007F2770">
        <w:tab/>
        <w:t xml:space="preserve">if the </w:t>
      </w:r>
      <w:r w:rsidR="003E4014" w:rsidRPr="007F2770">
        <w:t xml:space="preserve">AUTHENTICATION REJECT </w:t>
      </w:r>
      <w:r w:rsidRPr="007F2770">
        <w:t>message is received over 3GPP access, and the counter for "SIM/USIM considered invalid for GPRS services" events</w:t>
      </w:r>
      <w:r w:rsidR="00F71E49" w:rsidRPr="007F2770">
        <w:t xml:space="preserve"> in case of PLMN</w:t>
      </w:r>
      <w:r w:rsidR="001E7009" w:rsidRPr="007F2770">
        <w:t xml:space="preserve"> or the counter for "the entry for the current SNPN considered invalid for 3GPP access" events</w:t>
      </w:r>
      <w:r w:rsidRPr="007F2770">
        <w:t xml:space="preserve"> </w:t>
      </w:r>
      <w:r w:rsidR="00F71E49" w:rsidRPr="007F2770">
        <w:t xml:space="preserve">in case of SNPN </w:t>
      </w:r>
      <w:r w:rsidRPr="007F2770">
        <w:t>has a value less than a UE implementation-specific maximum value, proceed as specified in subclause 5.3.20, list item 1</w:t>
      </w:r>
      <w:r w:rsidR="001E7009" w:rsidRPr="007F2770">
        <w:t>)-</w:t>
      </w:r>
      <w:r w:rsidRPr="007F2770">
        <w:t>a</w:t>
      </w:r>
      <w:r w:rsidR="001E7009" w:rsidRPr="007F2770">
        <w:t>)</w:t>
      </w:r>
      <w:r w:rsidRPr="007F2770">
        <w:t xml:space="preserve"> </w:t>
      </w:r>
      <w:r w:rsidR="001E7009" w:rsidRPr="007F2770">
        <w:t xml:space="preserve">of </w:t>
      </w:r>
      <w:r w:rsidR="009000A7" w:rsidRPr="007F2770">
        <w:t>sub</w:t>
      </w:r>
      <w:r w:rsidR="001E7009" w:rsidRPr="007F2770">
        <w:t xml:space="preserve">clause 5.3.20.2 (if the UE is not operating in </w:t>
      </w:r>
      <w:r w:rsidR="00D21BB1" w:rsidRPr="007F2770">
        <w:t>SNPN access operation mode</w:t>
      </w:r>
      <w:r w:rsidR="001E7009" w:rsidRPr="007F2770">
        <w:t>) or list item a)</w:t>
      </w:r>
      <w:r w:rsidR="009000A7" w:rsidRPr="007F2770">
        <w:t>-1)</w:t>
      </w:r>
      <w:r w:rsidR="001E7009" w:rsidRPr="007F2770">
        <w:t xml:space="preserve"> of </w:t>
      </w:r>
      <w:r w:rsidR="009000A7" w:rsidRPr="007F2770">
        <w:t>sub</w:t>
      </w:r>
      <w:r w:rsidR="001E7009" w:rsidRPr="007F2770">
        <w:t xml:space="preserve">clause 5.3.20.3 (if the UE is operating in </w:t>
      </w:r>
      <w:r w:rsidR="00D21BB1" w:rsidRPr="007F2770">
        <w:t>SNPN access operation mode</w:t>
      </w:r>
      <w:r w:rsidR="001E7009" w:rsidRPr="007F2770">
        <w:t xml:space="preserve">) </w:t>
      </w:r>
      <w:r w:rsidRPr="007F2770">
        <w:t>for the case that the 5GMM cause value received is #3;</w:t>
      </w:r>
    </w:p>
    <w:p w14:paraId="1EA7F7D6" w14:textId="353BCB44" w:rsidR="00FD7122" w:rsidRPr="007F2770" w:rsidRDefault="00FD7122" w:rsidP="00FD7122">
      <w:pPr>
        <w:pStyle w:val="B2"/>
      </w:pPr>
      <w:r w:rsidRPr="007F2770">
        <w:t>b)</w:t>
      </w:r>
      <w:r w:rsidRPr="007F2770">
        <w:tab/>
        <w:t xml:space="preserve">if the </w:t>
      </w:r>
      <w:r w:rsidR="003E4014" w:rsidRPr="007F2770">
        <w:t xml:space="preserve">AUTHENTICATION REJECT </w:t>
      </w:r>
      <w:r w:rsidRPr="007F2770">
        <w:t>message is received over non-3GPP access, and the counter for "USIM considered invalid for 5GS services over non-3GPP access" events</w:t>
      </w:r>
      <w:r w:rsidR="009000A7" w:rsidRPr="007F2770">
        <w:t xml:space="preserve"> in case of PLMN or the counter for "the entry for the current SNPN considered invalid for non-3GPP access" events in case of SNPN</w:t>
      </w:r>
      <w:r w:rsidRPr="007F2770">
        <w:t xml:space="preserve"> has a value less than a UE implementation-specific maximum value, proceed as specified in subclause 5.3.20, list item 1</w:t>
      </w:r>
      <w:r w:rsidR="001E7009" w:rsidRPr="007F2770">
        <w:t xml:space="preserve">)-b) of </w:t>
      </w:r>
      <w:r w:rsidR="009000A7" w:rsidRPr="007F2770">
        <w:t>sub</w:t>
      </w:r>
      <w:r w:rsidR="001E7009" w:rsidRPr="007F2770">
        <w:t>clause 5.3.20.2</w:t>
      </w:r>
      <w:r w:rsidR="009000A7" w:rsidRPr="007F2770">
        <w:t xml:space="preserve"> (if the UE is not operating in </w:t>
      </w:r>
      <w:r w:rsidR="00D21BB1" w:rsidRPr="007F2770">
        <w:t>SNPN access operation mode</w:t>
      </w:r>
      <w:r w:rsidR="009000A7" w:rsidRPr="007F2770">
        <w:t xml:space="preserve">) or list item a)-2) of subclause 5.3.20.3 (if the UE is operating in </w:t>
      </w:r>
      <w:r w:rsidR="00D21BB1" w:rsidRPr="007F2770">
        <w:t>SNPN access operation mode</w:t>
      </w:r>
      <w:r w:rsidR="009000A7" w:rsidRPr="007F2770">
        <w:t>)</w:t>
      </w:r>
      <w:r w:rsidRPr="007F2770">
        <w:t xml:space="preserve"> for the case that the 5GMM cause value received is #3;</w:t>
      </w:r>
    </w:p>
    <w:p w14:paraId="2CDB840A" w14:textId="77777777" w:rsidR="00FD7122" w:rsidRPr="007F2770" w:rsidRDefault="00FD7122" w:rsidP="00FD7122">
      <w:pPr>
        <w:pStyle w:val="B2"/>
      </w:pPr>
      <w:r w:rsidRPr="007F2770">
        <w:t>c)</w:t>
      </w:r>
      <w:r w:rsidRPr="007F2770">
        <w:tab/>
        <w:t>otherwise</w:t>
      </w:r>
      <w:r w:rsidR="001E7009" w:rsidRPr="007F2770">
        <w:t>:</w:t>
      </w:r>
    </w:p>
    <w:p w14:paraId="03773232" w14:textId="77777777" w:rsidR="00193BB8" w:rsidRPr="007F2770" w:rsidRDefault="00FD7122" w:rsidP="00FD7122">
      <w:pPr>
        <w:pStyle w:val="B3"/>
      </w:pPr>
      <w:r w:rsidRPr="007F2770">
        <w:t>i)</w:t>
      </w:r>
      <w:r w:rsidRPr="007F2770">
        <w:tab/>
        <w:t xml:space="preserve">if the </w:t>
      </w:r>
      <w:r w:rsidR="003E4014" w:rsidRPr="007F2770">
        <w:t>AUTHENTICATION REJECT message</w:t>
      </w:r>
      <w:r w:rsidRPr="007F2770">
        <w:t xml:space="preserve"> is received over 3GPP access:</w:t>
      </w:r>
    </w:p>
    <w:p w14:paraId="7168901B" w14:textId="77777777" w:rsidR="00193BB8" w:rsidRPr="007F2770" w:rsidRDefault="00FD7122" w:rsidP="00F71E49">
      <w:pPr>
        <w:pStyle w:val="B4"/>
      </w:pPr>
      <w:r w:rsidRPr="007F2770">
        <w:t>-</w:t>
      </w:r>
      <w:r w:rsidRPr="007F2770">
        <w:tab/>
      </w:r>
      <w:r w:rsidR="00F71E49" w:rsidRPr="007F2770">
        <w:t xml:space="preserve">The UE shall </w:t>
      </w:r>
      <w:r w:rsidRPr="007F2770">
        <w:t>set the update status for 3GPP access to 5U3 ROAMING NOT ALLOWED, delete for 3GPP access only the stored 5G-GUTI, TAI list, last visited registered TAI and ngKSI.</w:t>
      </w:r>
    </w:p>
    <w:p w14:paraId="28FE7709" w14:textId="536D61EE" w:rsidR="00F71E49" w:rsidRPr="007F2770" w:rsidRDefault="00F71E49" w:rsidP="00F71E49">
      <w:pPr>
        <w:pStyle w:val="B4"/>
      </w:pPr>
      <w:r w:rsidRPr="007F2770">
        <w:t>-</w:t>
      </w:r>
      <w:r w:rsidRPr="007F2770">
        <w:tab/>
        <w:t>In case of PLMN, the UE shall consider the USIM as</w:t>
      </w:r>
      <w:r w:rsidRPr="007F2770" w:rsidDel="004117ED">
        <w:t xml:space="preserve"> </w:t>
      </w:r>
      <w:r w:rsidR="00FD7122" w:rsidRPr="007F2770">
        <w:t>invalid for 5GS services via 3GPP access and invalid for non-EPS service until switching off the UE or the UICC containing the USIM is removed</w:t>
      </w:r>
      <w:r w:rsidRPr="007F2770">
        <w:t>.</w:t>
      </w:r>
    </w:p>
    <w:p w14:paraId="45296C3C" w14:textId="7A01C5C8" w:rsidR="00AE1967" w:rsidRPr="007F2770" w:rsidRDefault="00AE1967" w:rsidP="00AE1967">
      <w:pPr>
        <w:pStyle w:val="B4"/>
      </w:pPr>
      <w:r w:rsidRPr="007F2770">
        <w:tab/>
        <w:t>In case of SNPN, if the UE does not support access to an SNPN using credentials from a credentials holder</w:t>
      </w:r>
      <w:r w:rsidR="0019407C" w:rsidRPr="007F2770">
        <w:t xml:space="preserve"> and does not support equivalent SNPNs</w:t>
      </w:r>
      <w:r w:rsidRPr="007F2770">
        <w:t xml:space="preserve">, the UE shall consider the </w:t>
      </w:r>
      <w:r w:rsidR="007544DD">
        <w:t xml:space="preserve">selected </w:t>
      </w:r>
      <w:r w:rsidRPr="007F2770">
        <w:t>entry of the "list of subscriber data" with the SNPN identity of the current SNPN as invalid for 3GPP access until the UE is switched off or the entry is updated. Additionally, the UE shall consider the USIM as invalid for the current SNPN via 3GPP access until switching off or the UICC containing the USIM is removed.</w:t>
      </w:r>
    </w:p>
    <w:p w14:paraId="612A1D13" w14:textId="2FB8B0BB" w:rsidR="00AE1967" w:rsidRPr="007F2770" w:rsidRDefault="00AE1967" w:rsidP="00AE1967">
      <w:pPr>
        <w:pStyle w:val="B4"/>
      </w:pPr>
      <w:r w:rsidRPr="007F2770">
        <w:tab/>
        <w:t>In case of SNPN, if the UE supports access to an SNPN using credentials from a credentials holder</w:t>
      </w:r>
      <w:r w:rsidR="00A04123" w:rsidRPr="007F2770">
        <w:t>, equivalent SNPNs, or both</w:t>
      </w:r>
      <w:r w:rsidRPr="007F2770">
        <w:t xml:space="preserve">, </w:t>
      </w:r>
      <w:r w:rsidRPr="007F2770">
        <w:rPr>
          <w:lang w:eastAsia="ko-KR"/>
        </w:rPr>
        <w:t xml:space="preserve">the UE shall consider the selected entry of the </w:t>
      </w:r>
      <w:r w:rsidRPr="007F2770">
        <w:t xml:space="preserve">"list of subscriber data" as invalid for 3GPP access until the UE is switched off or the entry is updated. Additionally, the UE shall consider the USIM as invalid for </w:t>
      </w:r>
      <w:r w:rsidRPr="007F2770">
        <w:rPr>
          <w:lang w:eastAsia="ko-KR"/>
        </w:rPr>
        <w:t>t</w:t>
      </w:r>
      <w:r w:rsidRPr="007F2770">
        <w:t>he entry via 3GPP access until switching off or the UICC containing the USIM is removed.</w:t>
      </w:r>
    </w:p>
    <w:p w14:paraId="2FEA4D87" w14:textId="77777777" w:rsidR="00B560BB" w:rsidRPr="007F2770" w:rsidRDefault="00B560BB" w:rsidP="00B560BB">
      <w:pPr>
        <w:pStyle w:val="B4"/>
      </w:pPr>
      <w:r w:rsidRPr="007F2770">
        <w:t>-</w:t>
      </w:r>
      <w:r w:rsidRPr="007F2770">
        <w:tab/>
        <w:t>The UE shall set:</w:t>
      </w:r>
    </w:p>
    <w:p w14:paraId="4AAD08C9" w14:textId="77777777" w:rsidR="00B560BB" w:rsidRPr="007F2770" w:rsidRDefault="00B560BB" w:rsidP="00B560BB">
      <w:pPr>
        <w:pStyle w:val="B5"/>
      </w:pPr>
      <w:r w:rsidRPr="007F2770">
        <w:t>-</w:t>
      </w:r>
      <w:r w:rsidRPr="007F2770">
        <w:tab/>
        <w:t>the counter for "SIM/USIM considered invalid for GPRS services" events and the counter for "SIM/USIM considered invalid for non-GPRS services" events if maintained by the UE, in case of PLMN; or</w:t>
      </w:r>
    </w:p>
    <w:p w14:paraId="6B36F191" w14:textId="77777777" w:rsidR="00B560BB" w:rsidRPr="007F2770" w:rsidRDefault="00B560BB" w:rsidP="00B560BB">
      <w:pPr>
        <w:pStyle w:val="B5"/>
      </w:pPr>
      <w:r w:rsidRPr="007F2770">
        <w:t>-</w:t>
      </w:r>
      <w:r w:rsidRPr="007F2770">
        <w:tab/>
        <w:t>the counter for "the entry for the current SNPN considered invalid for 3GPP access" events in case of SNPN;</w:t>
      </w:r>
    </w:p>
    <w:p w14:paraId="2767C34E" w14:textId="77777777" w:rsidR="00B560BB" w:rsidRPr="007F2770" w:rsidRDefault="00B560BB" w:rsidP="00B560BB">
      <w:pPr>
        <w:pStyle w:val="B4"/>
      </w:pPr>
      <w:r w:rsidRPr="007F2770">
        <w:tab/>
        <w:t>to UE implementation-specific maximum value.</w:t>
      </w:r>
    </w:p>
    <w:p w14:paraId="52BC3CFC" w14:textId="77777777" w:rsidR="00B560BB" w:rsidRPr="007F2770" w:rsidRDefault="00B560BB" w:rsidP="00B560BB">
      <w:pPr>
        <w:pStyle w:val="B4"/>
      </w:pPr>
      <w:r w:rsidRPr="007F2770">
        <w:t>-</w:t>
      </w:r>
      <w:r w:rsidRPr="007F2770">
        <w:tab/>
        <w:t>If the UE is operating in single-registration mode, the UE shall handle 4G-GUTI, TAI list and eKSI as specified in 3GPP TS 24.301 [15] for the case when the authentication procedure is not accepted by the network. The USIM shall be considered as invalid also for non-EPS services until switching off or the UICC containing the USIM is removed; and</w:t>
      </w:r>
    </w:p>
    <w:p w14:paraId="1A7C6B7D" w14:textId="77777777" w:rsidR="00B560BB" w:rsidRPr="007F2770" w:rsidRDefault="00B560BB" w:rsidP="00B560BB">
      <w:pPr>
        <w:pStyle w:val="B3"/>
      </w:pPr>
      <w:r w:rsidRPr="007F2770">
        <w:t>ii)</w:t>
      </w:r>
      <w:r w:rsidRPr="007F2770">
        <w:tab/>
        <w:t>if the AUTHENTICATION REJECT message is received over non-3GPP access:</w:t>
      </w:r>
    </w:p>
    <w:p w14:paraId="2CAA3317" w14:textId="18BCB8B5" w:rsidR="009000A7" w:rsidRPr="007F2770" w:rsidRDefault="00FD7122" w:rsidP="009000A7">
      <w:pPr>
        <w:pStyle w:val="B4"/>
      </w:pPr>
      <w:r w:rsidRPr="007F2770">
        <w:t>-</w:t>
      </w:r>
      <w:r w:rsidRPr="007F2770">
        <w:tab/>
      </w:r>
      <w:r w:rsidR="009000A7" w:rsidRPr="007F2770">
        <w:t xml:space="preserve">the UE shall </w:t>
      </w:r>
      <w:r w:rsidRPr="007F2770">
        <w:t>set the update status for non-3GPP access to 5U3 ROAMING NOT ALLOWED, delete for non-3GPP access only the stored 5G-GUTI, TAI list, last visited registered TAI and ngKSI</w:t>
      </w:r>
      <w:r w:rsidR="009000A7" w:rsidRPr="007F2770">
        <w:t>;</w:t>
      </w:r>
    </w:p>
    <w:p w14:paraId="1876C077" w14:textId="77777777" w:rsidR="00FD7122" w:rsidRPr="007F2770" w:rsidRDefault="009000A7" w:rsidP="009000A7">
      <w:pPr>
        <w:pStyle w:val="B4"/>
      </w:pPr>
      <w:r w:rsidRPr="007F2770">
        <w:t>-</w:t>
      </w:r>
      <w:r w:rsidRPr="007F2770">
        <w:tab/>
        <w:t>in case of PLMN, the UE shall consider the USIM as</w:t>
      </w:r>
      <w:r w:rsidR="00FD7122" w:rsidRPr="007F2770">
        <w:t xml:space="preserve"> invalid for 5GS services via non-3GPP access until switching off the UE or the UICC containing the USIM is removed.</w:t>
      </w:r>
    </w:p>
    <w:p w14:paraId="1EC2572B" w14:textId="5F4822C2" w:rsidR="009000A7" w:rsidRPr="007F2770" w:rsidRDefault="009000A7" w:rsidP="009000A7">
      <w:pPr>
        <w:pStyle w:val="B4"/>
      </w:pPr>
      <w:r w:rsidRPr="007F2770">
        <w:tab/>
        <w:t xml:space="preserve">In case of SNPN, the UE shall consider the </w:t>
      </w:r>
      <w:r w:rsidR="007544DD">
        <w:t xml:space="preserve">selected </w:t>
      </w:r>
      <w:r w:rsidRPr="007F2770">
        <w:t>entry of the "list of subscriber data" with the SNPN identity of the current SNPN as invalid for non-3GPP access until the UE is switched off or the entry is updated. Additionally, the UE shall consider the USIM as invalid for the current SNPN and for non-3GPP access until switching off or the UICC containing the USIM is removed; and</w:t>
      </w:r>
    </w:p>
    <w:p w14:paraId="2096E078" w14:textId="77777777" w:rsidR="009000A7" w:rsidRPr="007F2770" w:rsidRDefault="009000A7" w:rsidP="00FD7122">
      <w:pPr>
        <w:pStyle w:val="B4"/>
      </w:pPr>
      <w:r w:rsidRPr="007F2770">
        <w:t>-</w:t>
      </w:r>
      <w:r w:rsidR="00FD7122" w:rsidRPr="007F2770">
        <w:tab/>
      </w:r>
      <w:r w:rsidRPr="007F2770">
        <w:t>t</w:t>
      </w:r>
      <w:r w:rsidR="00FD7122" w:rsidRPr="007F2770">
        <w:t>he UE shall set</w:t>
      </w:r>
      <w:r w:rsidRPr="007F2770">
        <w:t>:</w:t>
      </w:r>
    </w:p>
    <w:p w14:paraId="572E18E2" w14:textId="77777777" w:rsidR="00FD7122" w:rsidRPr="007F2770" w:rsidRDefault="009000A7" w:rsidP="0083064D">
      <w:pPr>
        <w:pStyle w:val="B5"/>
      </w:pPr>
      <w:r w:rsidRPr="007F2770">
        <w:t>-</w:t>
      </w:r>
      <w:r w:rsidRPr="007F2770">
        <w:tab/>
      </w:r>
      <w:r w:rsidR="00FD7122" w:rsidRPr="007F2770">
        <w:t>the counter for "USIM considered invalid for 5GS services over non-3GPP access"</w:t>
      </w:r>
      <w:r w:rsidR="001E7009" w:rsidRPr="007F2770">
        <w:t xml:space="preserve"> events</w:t>
      </w:r>
      <w:r w:rsidR="00FD7122" w:rsidRPr="007F2770">
        <w:t xml:space="preserve"> to UE implementation-specific maximum value</w:t>
      </w:r>
      <w:r w:rsidRPr="007F2770">
        <w:t xml:space="preserve"> in case of PLMN; or</w:t>
      </w:r>
    </w:p>
    <w:p w14:paraId="1E7D8646" w14:textId="77777777" w:rsidR="009000A7" w:rsidRPr="007F2770" w:rsidRDefault="009000A7" w:rsidP="0083064D">
      <w:pPr>
        <w:pStyle w:val="B5"/>
      </w:pPr>
      <w:r w:rsidRPr="007F2770">
        <w:t>-</w:t>
      </w:r>
      <w:r w:rsidRPr="007F2770">
        <w:tab/>
        <w:t>the counter for "the entry for the current SNPN considered invalid for non-3GPP access" events to UE implementation-specific maximum value in case of SNPN.</w:t>
      </w:r>
    </w:p>
    <w:p w14:paraId="034C238F" w14:textId="77777777" w:rsidR="00DF504D" w:rsidRPr="007F2770" w:rsidRDefault="00DF504D" w:rsidP="00DF504D">
      <w:pPr>
        <w:pStyle w:val="B1"/>
      </w:pPr>
      <w:r w:rsidRPr="007F2770">
        <w:tab/>
        <w:t>If the UE is registered for onboarding services in SNPN or performing initial registration for onboarding services in SNPN, the UE shall:</w:t>
      </w:r>
    </w:p>
    <w:p w14:paraId="1AFCC4CC" w14:textId="77777777" w:rsidR="00DF504D" w:rsidRPr="007F2770" w:rsidRDefault="00DF504D" w:rsidP="00DF504D">
      <w:pPr>
        <w:pStyle w:val="B2"/>
      </w:pPr>
      <w:r w:rsidRPr="007F2770">
        <w:t>a)</w:t>
      </w:r>
      <w:r w:rsidRPr="007F2770">
        <w:tab/>
        <w:t>if the SNPN-specific attempt counter for the SNPN sending the AUTHENTICATION REJECT message has a value less than a UE implementation-specific maximum value, increment the SNPN-specific attempt counter for the SNPN; or</w:t>
      </w:r>
    </w:p>
    <w:p w14:paraId="6E169826" w14:textId="52C4579D" w:rsidR="00DF504D" w:rsidRPr="007F2770" w:rsidRDefault="00DF504D" w:rsidP="00DF504D">
      <w:pPr>
        <w:pStyle w:val="B2"/>
      </w:pPr>
      <w:r w:rsidRPr="007F2770">
        <w:t>b)</w:t>
      </w:r>
      <w:r w:rsidRPr="007F2770">
        <w:tab/>
        <w:t>otherwise, the UE shall set the update status to 5U3.ROAMING NOT ALLOWED, delete the stored 5G-GUTI, TAI list, last visited registered TAI, and ngKSI, store the SNPN identity in the "permanently forbidden SNPNs</w:t>
      </w:r>
      <w:ins w:id="2727" w:author="24.501_CR6240R1_(Rel-18)_eNPN_Ph2, eNPN" w:date="2024-06-19T10:50:00Z">
        <w:r w:rsidR="000F04A6">
          <w:t xml:space="preserve"> </w:t>
        </w:r>
      </w:ins>
      <w:del w:id="2728" w:author="24.501_CR6240R1_(Rel-18)_eNPN_Ph2, eNPN" w:date="2024-06-19T10:50:00Z">
        <w:r w:rsidRPr="007F2770" w:rsidDel="000F04A6">
          <w:delText xml:space="preserve">" list </w:delText>
        </w:r>
      </w:del>
      <w:r w:rsidRPr="007F2770">
        <w:t>for onboarding services</w:t>
      </w:r>
      <w:ins w:id="2729" w:author="24.501_CR6240R1_(Rel-18)_eNPN_Ph2, eNPN" w:date="2024-06-19T10:50:00Z">
        <w:r w:rsidR="000F04A6">
          <w:t xml:space="preserve"> in SNPN" list</w:t>
        </w:r>
      </w:ins>
      <w:r w:rsidRPr="007F2770">
        <w:t>, enter state 5GMM-DEREGISTERED.PLMN-SEARCH, and perform an SNPN selection or an SNPN selection for onboarding services according to 3GPP TS 23.122 [5].</w:t>
      </w:r>
    </w:p>
    <w:p w14:paraId="5094DBAF" w14:textId="3B8775A9" w:rsidR="00E203D7" w:rsidRPr="007F2770" w:rsidRDefault="00E203D7" w:rsidP="00E21342">
      <w:r w:rsidRPr="007F2770">
        <w:t>If the AUTHENTICATION REJECT message is received by the UE, the UE shall abort any 5GMM signalling procedure, stop any of the timers T3510, T3517</w:t>
      </w:r>
      <w:r w:rsidR="007E173C" w:rsidRPr="007F2770">
        <w:t>, T3519</w:t>
      </w:r>
      <w:r w:rsidRPr="007F2770">
        <w:t xml:space="preserve"> or T3521 (if they were running)</w:t>
      </w:r>
      <w:r w:rsidR="007E173C" w:rsidRPr="007F2770">
        <w:t>,</w:t>
      </w:r>
      <w:r w:rsidRPr="007F2770">
        <w:t xml:space="preserve"> enter state 5GMM-</w:t>
      </w:r>
      <w:r w:rsidR="006D6304" w:rsidRPr="007F2770">
        <w:t xml:space="preserve">DEREGISTERED </w:t>
      </w:r>
      <w:r w:rsidR="006D6304" w:rsidRPr="007F2770">
        <w:rPr>
          <w:rFonts w:eastAsia="MS PGothic"/>
        </w:rPr>
        <w:t>and delete any stored SUCI</w:t>
      </w:r>
      <w:r w:rsidR="006D6304" w:rsidRPr="007F2770">
        <w:t>.</w:t>
      </w:r>
    </w:p>
    <w:p w14:paraId="79BCA183" w14:textId="77777777" w:rsidR="00AA2F6F" w:rsidRPr="007F2770" w:rsidRDefault="00AA2F6F" w:rsidP="00781477">
      <w:pPr>
        <w:pStyle w:val="H6"/>
      </w:pPr>
      <w:bookmarkStart w:id="2730" w:name="_Toc20232609"/>
      <w:bookmarkStart w:id="2731" w:name="_Toc27746700"/>
      <w:bookmarkStart w:id="2732" w:name="_Toc36212882"/>
      <w:bookmarkStart w:id="2733" w:name="_Toc36657059"/>
      <w:bookmarkStart w:id="2734" w:name="_Toc45286721"/>
      <w:bookmarkStart w:id="2735" w:name="_Toc51947990"/>
      <w:bookmarkStart w:id="2736" w:name="_Toc51949082"/>
      <w:bookmarkStart w:id="2737" w:name="_CR5_4_1_2_2_12"/>
      <w:r w:rsidRPr="007F2770">
        <w:t>5.4.1.2.2.12</w:t>
      </w:r>
      <w:r w:rsidRPr="007F2770">
        <w:tab/>
        <w:t>Abnormal cases in the UE</w:t>
      </w:r>
      <w:bookmarkEnd w:id="2730"/>
      <w:bookmarkEnd w:id="2731"/>
      <w:bookmarkEnd w:id="2732"/>
      <w:bookmarkEnd w:id="2733"/>
      <w:bookmarkEnd w:id="2734"/>
      <w:bookmarkEnd w:id="2735"/>
      <w:bookmarkEnd w:id="2736"/>
    </w:p>
    <w:bookmarkEnd w:id="2737"/>
    <w:p w14:paraId="548D0FBB" w14:textId="77777777" w:rsidR="00AA2F6F" w:rsidRPr="007F2770" w:rsidRDefault="00AA2F6F" w:rsidP="00AA2F6F">
      <w:r w:rsidRPr="007F2770">
        <w:t>The following abnormal cases can be identified:</w:t>
      </w:r>
    </w:p>
    <w:p w14:paraId="42A15D90" w14:textId="77777777" w:rsidR="00AA2F6F" w:rsidRPr="007F2770" w:rsidRDefault="00AA2F6F" w:rsidP="00AA2F6F">
      <w:pPr>
        <w:pStyle w:val="B1"/>
      </w:pPr>
      <w:r w:rsidRPr="007F2770">
        <w:t>a)</w:t>
      </w:r>
      <w:r w:rsidRPr="007F2770">
        <w:tab/>
        <w:t>EAP-request/AKA'-challenge message with the key derivation function indicated in AT_KDF attributes set to a value other than 1.</w:t>
      </w:r>
    </w:p>
    <w:p w14:paraId="438F34FB" w14:textId="77777777" w:rsidR="00AA2F6F" w:rsidRPr="007F2770" w:rsidRDefault="00AA2F6F" w:rsidP="00AA2F6F">
      <w:pPr>
        <w:pStyle w:val="B1"/>
      </w:pPr>
      <w:r w:rsidRPr="007F2770">
        <w:tab/>
        <w:t>The UE shall act as specified in IETF RFC 5448 [40] subclause 3.2 for the case when the AUTN had been incorrect.</w:t>
      </w:r>
    </w:p>
    <w:p w14:paraId="67F04897" w14:textId="77777777" w:rsidR="00F20833" w:rsidRPr="007F2770" w:rsidRDefault="00F20833" w:rsidP="00781477">
      <w:pPr>
        <w:pStyle w:val="Heading5"/>
      </w:pPr>
      <w:bookmarkStart w:id="2738" w:name="_CR5_4_1_2_3"/>
      <w:bookmarkStart w:id="2739" w:name="_Toc20232610"/>
      <w:bookmarkStart w:id="2740" w:name="_Toc27746701"/>
      <w:bookmarkStart w:id="2741" w:name="_Toc36212883"/>
      <w:bookmarkStart w:id="2742" w:name="_Toc36657060"/>
      <w:bookmarkStart w:id="2743" w:name="_Toc45286722"/>
      <w:bookmarkStart w:id="2744" w:name="_Toc51947991"/>
      <w:bookmarkStart w:id="2745" w:name="_Toc51949083"/>
      <w:bookmarkStart w:id="2746" w:name="_Toc162971214"/>
      <w:bookmarkEnd w:id="2738"/>
      <w:r w:rsidRPr="007F2770">
        <w:t>5.4.1.2.3</w:t>
      </w:r>
      <w:r w:rsidRPr="007F2770">
        <w:tab/>
        <w:t>EAP-TLS related procedures</w:t>
      </w:r>
      <w:bookmarkEnd w:id="2739"/>
      <w:bookmarkEnd w:id="2740"/>
      <w:bookmarkEnd w:id="2741"/>
      <w:bookmarkEnd w:id="2742"/>
      <w:bookmarkEnd w:id="2743"/>
      <w:bookmarkEnd w:id="2744"/>
      <w:bookmarkEnd w:id="2745"/>
      <w:bookmarkEnd w:id="2746"/>
    </w:p>
    <w:p w14:paraId="081DA6AB" w14:textId="77777777" w:rsidR="00F20833" w:rsidRPr="007F2770" w:rsidRDefault="00F20833" w:rsidP="00781477">
      <w:pPr>
        <w:pStyle w:val="H6"/>
      </w:pPr>
      <w:bookmarkStart w:id="2747" w:name="_Toc20232611"/>
      <w:bookmarkStart w:id="2748" w:name="_Toc27746702"/>
      <w:bookmarkStart w:id="2749" w:name="_Toc36212884"/>
      <w:bookmarkStart w:id="2750" w:name="_Toc36657061"/>
      <w:bookmarkStart w:id="2751" w:name="_Toc45286723"/>
      <w:bookmarkStart w:id="2752" w:name="_Toc51947992"/>
      <w:bookmarkStart w:id="2753" w:name="_Toc51949084"/>
      <w:bookmarkStart w:id="2754" w:name="_CR5_4_1_2_3_1"/>
      <w:r w:rsidRPr="007F2770">
        <w:t>5.4.1.2.3.1</w:t>
      </w:r>
      <w:r w:rsidRPr="007F2770">
        <w:tab/>
        <w:t>General</w:t>
      </w:r>
      <w:bookmarkEnd w:id="2747"/>
      <w:bookmarkEnd w:id="2748"/>
      <w:bookmarkEnd w:id="2749"/>
      <w:bookmarkEnd w:id="2750"/>
      <w:bookmarkEnd w:id="2751"/>
      <w:bookmarkEnd w:id="2752"/>
      <w:bookmarkEnd w:id="2753"/>
    </w:p>
    <w:bookmarkEnd w:id="2754"/>
    <w:p w14:paraId="068F6C7C" w14:textId="790BFD9B" w:rsidR="001B063E" w:rsidRPr="007F2770" w:rsidRDefault="001B063E" w:rsidP="001B063E">
      <w:r w:rsidRPr="007F2770">
        <w:t xml:space="preserve">The UE may support acting as EAP-TLS peer as specified in 3GPP TS 33.501 [24]. The AUSF may support acting as EAP-TLS server as specified in 3GPP TS 33.501 [24]. The AAA server of the CH </w:t>
      </w:r>
      <w:r w:rsidR="009945E7" w:rsidRPr="007F2770">
        <w:t xml:space="preserve">or the DCS </w:t>
      </w:r>
      <w:r w:rsidRPr="007F2770">
        <w:t>may support acting as EAP server of such EAP method as specified in 3GPP TS 23.501 [8].</w:t>
      </w:r>
    </w:p>
    <w:p w14:paraId="16EC7FE4" w14:textId="77777777" w:rsidR="001B063E" w:rsidRPr="007F2770" w:rsidRDefault="001B063E" w:rsidP="001B063E">
      <w:r w:rsidRPr="007F2770">
        <w:t>The EAP-TLS enables mutual authentication of the UE and the network.</w:t>
      </w:r>
    </w:p>
    <w:p w14:paraId="09F31B62" w14:textId="77777777" w:rsidR="001B063E" w:rsidRPr="007F2770" w:rsidRDefault="001B063E" w:rsidP="001B063E">
      <w:r w:rsidRPr="007F2770">
        <w:t xml:space="preserve">When initiating an EAP based primary authentication and key agreement procedure using EAP-TLS, the network shall select an ngKSI value. If an ngKSI is contained in an initial NAS message during a 5GMM procedure, the network shall select a different ngKSI value. The network shall send the selected ngKSI value to the UE along with each EAP message. The network shall send the ABBA value as described in </w:t>
      </w:r>
      <w:r w:rsidRPr="007F2770">
        <w:rPr>
          <w:rFonts w:eastAsia="MS Mincho"/>
        </w:rPr>
        <w:t>subclause </w:t>
      </w:r>
      <w:r w:rsidRPr="007F2770">
        <w:t>9.11.3.10 to the UE along with the EAP-request message and EAP-success message</w:t>
      </w:r>
      <w:r w:rsidRPr="007F2770" w:rsidDel="00C602AC">
        <w:t>.</w:t>
      </w:r>
    </w:p>
    <w:p w14:paraId="6DBEBBE9" w14:textId="77777777" w:rsidR="009945E7" w:rsidRPr="007F2770" w:rsidRDefault="009945E7" w:rsidP="009945E7">
      <w:r w:rsidRPr="007F2770">
        <w:t>When the EAP based primary authentication and key agreement procedure uses EAP-TLS:</w:t>
      </w:r>
    </w:p>
    <w:p w14:paraId="493BCD90" w14:textId="77777777" w:rsidR="009945E7" w:rsidRPr="007F2770" w:rsidRDefault="009945E7" w:rsidP="009945E7">
      <w:pPr>
        <w:pStyle w:val="B1"/>
      </w:pPr>
      <w:r w:rsidRPr="007F2770">
        <w:t>a)</w:t>
      </w:r>
      <w:r w:rsidRPr="007F2770">
        <w:tab/>
        <w:t>if the UE operates in SNPN access operation mode and:</w:t>
      </w:r>
    </w:p>
    <w:p w14:paraId="1649D7B8" w14:textId="2267E5AD" w:rsidR="009945E7" w:rsidRPr="007F2770" w:rsidRDefault="009945E7" w:rsidP="009945E7">
      <w:pPr>
        <w:pStyle w:val="B2"/>
      </w:pPr>
      <w:r w:rsidRPr="007F2770">
        <w:t>1)</w:t>
      </w:r>
      <w:r w:rsidRPr="007F2770">
        <w:tab/>
        <w:t>the default UE credentials</w:t>
      </w:r>
      <w:r w:rsidR="000B462E" w:rsidRPr="007F2770">
        <w:t xml:space="preserve"> for primary authentication</w:t>
      </w:r>
      <w:r w:rsidRPr="007F2770">
        <w:t>, if the UE is registering or registered for onboarding services in SNPN; or</w:t>
      </w:r>
    </w:p>
    <w:p w14:paraId="29E56F7C" w14:textId="73A8DB9A" w:rsidR="009945E7" w:rsidRPr="007F2770" w:rsidRDefault="009945E7" w:rsidP="00FD7D39">
      <w:pPr>
        <w:pStyle w:val="B2"/>
      </w:pPr>
      <w:r w:rsidRPr="007F2770">
        <w:t>2)</w:t>
      </w:r>
      <w:r w:rsidRPr="007F2770">
        <w:tab/>
        <w:t xml:space="preserve">credentials in the selected entry of the "list of </w:t>
      </w:r>
      <w:r w:rsidR="00CE220E" w:rsidRPr="007F2770">
        <w:t>subscriber</w:t>
      </w:r>
      <w:r w:rsidRPr="007F2770">
        <w:t xml:space="preserve"> data", if the UE is not registering or registered for onboarding services in SNPN;</w:t>
      </w:r>
    </w:p>
    <w:p w14:paraId="61F2A004" w14:textId="213CC219" w:rsidR="009945E7" w:rsidRPr="007F2770" w:rsidRDefault="009945E7" w:rsidP="009945E7">
      <w:pPr>
        <w:pStyle w:val="B1"/>
      </w:pPr>
      <w:r w:rsidRPr="007F2770">
        <w:tab/>
        <w:t>contain an indication to use MSK for derivation of K</w:t>
      </w:r>
      <w:r w:rsidRPr="007F2770">
        <w:rPr>
          <w:vertAlign w:val="subscript"/>
        </w:rPr>
        <w:t>AUSF</w:t>
      </w:r>
      <w:r w:rsidRPr="007F2770">
        <w:rPr>
          <w:noProof/>
        </w:rPr>
        <w:t xml:space="preserve"> after success of primary authentication and key agreement procedure</w:t>
      </w:r>
      <w:r w:rsidRPr="007F2770">
        <w:t xml:space="preserve"> then the ME shall generate MSK as described in 3GPP TS 33.501 [24] otherwise the ME shall generate EMSK</w:t>
      </w:r>
      <w:r w:rsidRPr="007F2770">
        <w:rPr>
          <w:vertAlign w:val="subscript"/>
        </w:rPr>
        <w:t xml:space="preserve"> </w:t>
      </w:r>
      <w:r w:rsidRPr="007F2770">
        <w:t>as described in 3GPP TS 33.501 [24];</w:t>
      </w:r>
    </w:p>
    <w:p w14:paraId="33F1AD98" w14:textId="77777777" w:rsidR="009945E7" w:rsidRPr="007F2770" w:rsidRDefault="009945E7" w:rsidP="009945E7">
      <w:pPr>
        <w:pStyle w:val="B1"/>
      </w:pPr>
      <w:r w:rsidRPr="007F2770">
        <w:t>b)</w:t>
      </w:r>
      <w:r w:rsidRPr="007F2770">
        <w:tab/>
        <w:t>if the AUSF acts as the EAP-TLS server, the AUSF shall generate EMSK</w:t>
      </w:r>
      <w:r w:rsidRPr="007F2770">
        <w:rPr>
          <w:vertAlign w:val="subscript"/>
        </w:rPr>
        <w:t xml:space="preserve"> </w:t>
      </w:r>
      <w:r w:rsidRPr="007F2770">
        <w:t>as described in 3GPP TS 33.501 [24]; and</w:t>
      </w:r>
    </w:p>
    <w:p w14:paraId="599D6886" w14:textId="77777777" w:rsidR="009945E7" w:rsidRPr="007F2770" w:rsidRDefault="009945E7" w:rsidP="009945E7">
      <w:pPr>
        <w:pStyle w:val="B1"/>
      </w:pPr>
      <w:r w:rsidRPr="007F2770">
        <w:t>c)</w:t>
      </w:r>
      <w:r w:rsidRPr="007F2770">
        <w:tab/>
        <w:t>if the AAA server of the CH or the DCS acts as the EAP-TLS server, the AAA server of the CH or the DCS shall generate MSK</w:t>
      </w:r>
      <w:r w:rsidRPr="007F2770">
        <w:rPr>
          <w:vertAlign w:val="subscript"/>
        </w:rPr>
        <w:t xml:space="preserve"> </w:t>
      </w:r>
      <w:r w:rsidRPr="007F2770">
        <w:t>as described in 3GPP TS 33.501 [24].</w:t>
      </w:r>
    </w:p>
    <w:p w14:paraId="06BFC163" w14:textId="77777777" w:rsidR="009945E7" w:rsidRPr="007F2770" w:rsidRDefault="009945E7" w:rsidP="009945E7">
      <w:r w:rsidRPr="007F2770">
        <w:t>When handling of an EAP-request message results into generation of MSK or EMSK, if the UE operates in SNPN access operation mode and:</w:t>
      </w:r>
    </w:p>
    <w:p w14:paraId="485C2199" w14:textId="734CCE5D" w:rsidR="009945E7" w:rsidRPr="007F2770" w:rsidRDefault="009945E7" w:rsidP="00FD7D39">
      <w:pPr>
        <w:pStyle w:val="B1"/>
      </w:pPr>
      <w:r w:rsidRPr="007F2770">
        <w:t>a)</w:t>
      </w:r>
      <w:r w:rsidRPr="007F2770">
        <w:tab/>
        <w:t>the default UE credentials</w:t>
      </w:r>
      <w:r w:rsidR="000B462E" w:rsidRPr="007F2770">
        <w:t xml:space="preserve"> for primary authentication</w:t>
      </w:r>
      <w:r w:rsidRPr="007F2770">
        <w:t>, if the UE is registering or registered for onboarding services in SNPN; or</w:t>
      </w:r>
    </w:p>
    <w:p w14:paraId="1181D0CA" w14:textId="2FFD95D0" w:rsidR="009945E7" w:rsidRPr="007F2770" w:rsidRDefault="009945E7" w:rsidP="009945E7">
      <w:pPr>
        <w:pStyle w:val="B1"/>
      </w:pPr>
      <w:r w:rsidRPr="007F2770">
        <w:t>b)</w:t>
      </w:r>
      <w:r w:rsidRPr="007F2770">
        <w:tab/>
        <w:t xml:space="preserve">credentials in the selected entry of the "list of </w:t>
      </w:r>
      <w:r w:rsidR="00CE220E" w:rsidRPr="007F2770">
        <w:t>subscriber</w:t>
      </w:r>
      <w:r w:rsidRPr="007F2770">
        <w:t xml:space="preserve"> data", if the UE is not registering or registered for onboarding services in SNPN;</w:t>
      </w:r>
    </w:p>
    <w:p w14:paraId="3C337F91" w14:textId="1567200A" w:rsidR="009945E7" w:rsidRPr="007F2770" w:rsidRDefault="009945E7" w:rsidP="00FD7D39">
      <w:r w:rsidRPr="007F2770">
        <w:t>contain an indication to use MSK for derivation of K</w:t>
      </w:r>
      <w:r w:rsidRPr="007F2770">
        <w:rPr>
          <w:vertAlign w:val="subscript"/>
        </w:rPr>
        <w:t>AUSF</w:t>
      </w:r>
      <w:r w:rsidRPr="007F2770">
        <w:rPr>
          <w:noProof/>
        </w:rPr>
        <w:t xml:space="preserve"> after success of primary authentication and key agreement procedure</w:t>
      </w:r>
      <w:r w:rsidRPr="007F2770">
        <w:t>, then the ME may generate a new K</w:t>
      </w:r>
      <w:r w:rsidRPr="007F2770">
        <w:rPr>
          <w:vertAlign w:val="subscript"/>
        </w:rPr>
        <w:t xml:space="preserve">AUSF </w:t>
      </w:r>
      <w:r w:rsidRPr="007F2770">
        <w:t>from the MSK otherwise the ME may generate a new K</w:t>
      </w:r>
      <w:r w:rsidRPr="007F2770">
        <w:rPr>
          <w:vertAlign w:val="subscript"/>
        </w:rPr>
        <w:t xml:space="preserve">AUSF </w:t>
      </w:r>
      <w:r w:rsidRPr="007F2770">
        <w:t>from the EMSK.</w:t>
      </w:r>
    </w:p>
    <w:p w14:paraId="3D5EC820" w14:textId="77777777" w:rsidR="001B063E" w:rsidRPr="007F2770" w:rsidRDefault="001B063E" w:rsidP="001B063E">
      <w:r w:rsidRPr="007F2770">
        <w:t>If the ME generates a new K</w:t>
      </w:r>
      <w:r w:rsidRPr="007F2770">
        <w:rPr>
          <w:vertAlign w:val="subscript"/>
        </w:rPr>
        <w:t>AUSF</w:t>
      </w:r>
      <w:r w:rsidRPr="007F2770">
        <w:t>, the ME shall generate a new K</w:t>
      </w:r>
      <w:r w:rsidRPr="007F2770">
        <w:rPr>
          <w:vertAlign w:val="subscript"/>
        </w:rPr>
        <w:t>SEAF</w:t>
      </w:r>
      <w:r w:rsidRPr="007F2770">
        <w:t xml:space="preserve"> from the new K</w:t>
      </w:r>
      <w:r w:rsidRPr="007F2770">
        <w:rPr>
          <w:vertAlign w:val="subscript"/>
        </w:rPr>
        <w:t>AUSF</w:t>
      </w:r>
      <w:r w:rsidRPr="007F2770">
        <w:t>, and the K</w:t>
      </w:r>
      <w:r w:rsidRPr="007F2770">
        <w:rPr>
          <w:vertAlign w:val="subscript"/>
        </w:rPr>
        <w:t>AMF</w:t>
      </w:r>
      <w:r w:rsidRPr="007F2770">
        <w:t xml:space="preserve"> from the ABBA received </w:t>
      </w:r>
      <w:r w:rsidRPr="007F2770">
        <w:rPr>
          <w:noProof/>
          <w:lang w:val="en-US"/>
        </w:rPr>
        <w:t xml:space="preserve">together with </w:t>
      </w:r>
      <w:r w:rsidRPr="007F2770">
        <w:t>the EAP-request message, and the new K</w:t>
      </w:r>
      <w:r w:rsidRPr="007F2770">
        <w:rPr>
          <w:vertAlign w:val="subscript"/>
        </w:rPr>
        <w:t>SEAF</w:t>
      </w:r>
      <w:r w:rsidRPr="007F2770">
        <w:t xml:space="preserve"> as described in 3GPP TS 33.501 [24], and create a partial native 5G NAS security context identified by </w:t>
      </w:r>
      <w:r w:rsidRPr="007F2770">
        <w:rPr>
          <w:noProof/>
          <w:lang w:val="en-US"/>
        </w:rPr>
        <w:t xml:space="preserve">the ngKSI value received together with </w:t>
      </w:r>
      <w:r w:rsidRPr="007F2770">
        <w:t xml:space="preserve">the EAP-request message in subclause 5.4.1.2.4.2, </w:t>
      </w:r>
      <w:r w:rsidRPr="007F2770">
        <w:rPr>
          <w:noProof/>
          <w:lang w:val="en-US"/>
        </w:rPr>
        <w:t xml:space="preserve">in </w:t>
      </w:r>
      <w:r w:rsidRPr="007F2770">
        <w:t>the volatile memory of the ME. If the K</w:t>
      </w:r>
      <w:r w:rsidRPr="007F2770">
        <w:rPr>
          <w:vertAlign w:val="subscript"/>
        </w:rPr>
        <w:t>AMF</w:t>
      </w:r>
      <w:r w:rsidRPr="007F2770">
        <w:t xml:space="preserve"> and the partial native 5G NAS security context are created, the ME</w:t>
      </w:r>
      <w:r w:rsidRPr="007F2770">
        <w:rPr>
          <w:noProof/>
          <w:lang w:val="en-US"/>
        </w:rPr>
        <w:t xml:space="preserve"> shall store the </w:t>
      </w:r>
      <w:r w:rsidRPr="007F2770">
        <w:t>K</w:t>
      </w:r>
      <w:r w:rsidRPr="007F2770">
        <w:rPr>
          <w:vertAlign w:val="subscript"/>
        </w:rPr>
        <w:t xml:space="preserve">AMF </w:t>
      </w:r>
      <w:r w:rsidRPr="007F2770">
        <w:rPr>
          <w:noProof/>
          <w:lang w:val="en-US"/>
        </w:rPr>
        <w:t xml:space="preserve">in the created </w:t>
      </w:r>
      <w:r w:rsidRPr="007F2770">
        <w:t>partial native 5G NAS security context.</w:t>
      </w:r>
    </w:p>
    <w:p w14:paraId="78303D34" w14:textId="0254ECEC" w:rsidR="001B063E" w:rsidRPr="007F2770" w:rsidRDefault="001B063E" w:rsidP="001B063E">
      <w:pPr>
        <w:pStyle w:val="NO"/>
      </w:pPr>
      <w:r w:rsidRPr="007F2770">
        <w:t>NOTE 1:</w:t>
      </w:r>
      <w:r w:rsidRPr="007F2770">
        <w:tab/>
        <w:t>Generation of the new K</w:t>
      </w:r>
      <w:r w:rsidRPr="007F2770">
        <w:rPr>
          <w:vertAlign w:val="subscript"/>
        </w:rPr>
        <w:t xml:space="preserve">AUSF </w:t>
      </w:r>
      <w:r w:rsidRPr="007F2770">
        <w:t>and the new K</w:t>
      </w:r>
      <w:r w:rsidRPr="007F2770">
        <w:rPr>
          <w:vertAlign w:val="subscript"/>
        </w:rPr>
        <w:t>SEAF</w:t>
      </w:r>
      <w:r w:rsidRPr="007F2770">
        <w:t xml:space="preserve"> does not result into deletion of the valid K</w:t>
      </w:r>
      <w:r w:rsidRPr="007F2770">
        <w:rPr>
          <w:vertAlign w:val="subscript"/>
        </w:rPr>
        <w:t>AUSF</w:t>
      </w:r>
      <w:r w:rsidRPr="007F2770">
        <w:t xml:space="preserve"> and the valid K</w:t>
      </w:r>
      <w:r w:rsidRPr="007F2770">
        <w:rPr>
          <w:vertAlign w:val="subscript"/>
        </w:rPr>
        <w:t>SEAF</w:t>
      </w:r>
      <w:r w:rsidRPr="007F2770">
        <w:t>, if any.</w:t>
      </w:r>
    </w:p>
    <w:p w14:paraId="6DA8DBF7" w14:textId="77777777" w:rsidR="001B063E" w:rsidRPr="007F2770" w:rsidRDefault="001B063E" w:rsidP="001B063E">
      <w:r w:rsidRPr="007F2770">
        <w:t>The ME shall not use the new K</w:t>
      </w:r>
      <w:r w:rsidRPr="007F2770">
        <w:rPr>
          <w:vertAlign w:val="subscript"/>
        </w:rPr>
        <w:t>AUSF</w:t>
      </w:r>
      <w:r w:rsidRPr="007F2770">
        <w:t xml:space="preserve"> in the verification of SOR transparent container and UE parameters update transparent container, if any are received, until receipt of an EAP-success message.</w:t>
      </w:r>
    </w:p>
    <w:p w14:paraId="020B781D" w14:textId="77777777" w:rsidR="001B063E" w:rsidRPr="007F2770" w:rsidRDefault="001B063E" w:rsidP="001B063E">
      <w:r w:rsidRPr="007F2770">
        <w:t>When the AUSF acts as the EAP-TLS server and handling of an EAP response message results into generation of EMSK, the AUSF shall generate the K</w:t>
      </w:r>
      <w:r w:rsidRPr="007F2770">
        <w:rPr>
          <w:vertAlign w:val="subscript"/>
        </w:rPr>
        <w:t>AUSF</w:t>
      </w:r>
      <w:r w:rsidRPr="007F2770">
        <w:t xml:space="preserve"> from the EMSK, and the K</w:t>
      </w:r>
      <w:r w:rsidRPr="007F2770">
        <w:rPr>
          <w:vertAlign w:val="subscript"/>
        </w:rPr>
        <w:t>SEAF</w:t>
      </w:r>
      <w:r w:rsidRPr="007F2770">
        <w:t xml:space="preserve"> from the K</w:t>
      </w:r>
      <w:r w:rsidRPr="007F2770">
        <w:rPr>
          <w:vertAlign w:val="subscript"/>
        </w:rPr>
        <w:t xml:space="preserve">AUSF </w:t>
      </w:r>
      <w:r w:rsidRPr="007F2770">
        <w:t>as described in 3GPP TS 33.501 [24].</w:t>
      </w:r>
    </w:p>
    <w:p w14:paraId="13CCC06C" w14:textId="77777777" w:rsidR="008B5B2C" w:rsidRPr="007F2770" w:rsidRDefault="008B5B2C" w:rsidP="008B5B2C">
      <w:pPr>
        <w:pStyle w:val="NO"/>
      </w:pPr>
      <w:r w:rsidRPr="007F2770">
        <w:t>NOTE 2:</w:t>
      </w:r>
      <w:r w:rsidRPr="007F2770">
        <w:tab/>
        <w:t>When the AAA server of the CH or the DCS acts as the EAP-TLS server, the AAA server of the CH or the DCS provides (via the NSSAAF) the MSK and the SUPI to the AUSF. Upon reception of the MSK, the AUSF generates the K</w:t>
      </w:r>
      <w:r w:rsidRPr="007F2770">
        <w:rPr>
          <w:vertAlign w:val="subscript"/>
        </w:rPr>
        <w:t>AUSF</w:t>
      </w:r>
      <w:r w:rsidRPr="007F2770">
        <w:t xml:space="preserve"> from the MSK, and the K</w:t>
      </w:r>
      <w:r w:rsidRPr="007F2770">
        <w:rPr>
          <w:vertAlign w:val="subscript"/>
        </w:rPr>
        <w:t>SEAF</w:t>
      </w:r>
      <w:r w:rsidRPr="007F2770">
        <w:t xml:space="preserve"> from the K</w:t>
      </w:r>
      <w:r w:rsidRPr="007F2770">
        <w:rPr>
          <w:vertAlign w:val="subscript"/>
        </w:rPr>
        <w:t>AUSF</w:t>
      </w:r>
      <w:r w:rsidRPr="007F2770">
        <w:t xml:space="preserve"> as described in 3GPP TS 33.501 [24].</w:t>
      </w:r>
    </w:p>
    <w:p w14:paraId="30FEA82E" w14:textId="2E691193" w:rsidR="008B5B2C" w:rsidRPr="007F2770" w:rsidRDefault="008B5B2C" w:rsidP="008B5B2C">
      <w:pPr>
        <w:pStyle w:val="NO"/>
      </w:pPr>
      <w:r w:rsidRPr="007F2770">
        <w:t>NOTE 3:</w:t>
      </w:r>
      <w:r w:rsidRPr="007F2770">
        <w:tab/>
        <w:t>The AUSF provides the K</w:t>
      </w:r>
      <w:r w:rsidRPr="007F2770">
        <w:rPr>
          <w:vertAlign w:val="subscript"/>
        </w:rPr>
        <w:t xml:space="preserve">SEAF </w:t>
      </w:r>
      <w:r w:rsidRPr="007F2770">
        <w:t>and optionally the SUPI (unless the SEAF provided the AUSF with the SUPI before) to the SEAF as described in 3GPP TS 33.501 [24]. Upon reception of the K</w:t>
      </w:r>
      <w:r w:rsidRPr="007F2770">
        <w:rPr>
          <w:vertAlign w:val="subscript"/>
        </w:rPr>
        <w:t>SEAF</w:t>
      </w:r>
      <w:r w:rsidRPr="007F2770">
        <w:t xml:space="preserve"> and optionally the SUPI, the SEAF generates the K</w:t>
      </w:r>
      <w:r w:rsidRPr="007F2770">
        <w:rPr>
          <w:vertAlign w:val="subscript"/>
        </w:rPr>
        <w:t xml:space="preserve">AMF </w:t>
      </w:r>
      <w:r w:rsidRPr="007F2770">
        <w:t>based on the ABBA, the K</w:t>
      </w:r>
      <w:r w:rsidRPr="007F2770">
        <w:rPr>
          <w:vertAlign w:val="subscript"/>
        </w:rPr>
        <w:t>SEAF</w:t>
      </w:r>
      <w:r w:rsidRPr="007F2770">
        <w:t xml:space="preserve"> and the SUPI as described in 3GPP TS 33.501 [24], and provides ngKSI and the K</w:t>
      </w:r>
      <w:r w:rsidRPr="007F2770">
        <w:rPr>
          <w:vertAlign w:val="subscript"/>
        </w:rPr>
        <w:t>AMF</w:t>
      </w:r>
      <w:r w:rsidRPr="007F2770">
        <w:t xml:space="preserve"> to the AMF. Upon reception of the ngKSI and the K</w:t>
      </w:r>
      <w:r w:rsidRPr="007F2770">
        <w:rPr>
          <w:vertAlign w:val="subscript"/>
        </w:rPr>
        <w:t>AMF</w:t>
      </w:r>
      <w:r w:rsidRPr="007F2770">
        <w:t xml:space="preserve">, the AMF creates a partial native 5G NAS security context identified by the </w:t>
      </w:r>
      <w:r w:rsidRPr="007F2770">
        <w:rPr>
          <w:noProof/>
          <w:lang w:val="en-US"/>
        </w:rPr>
        <w:t>ngKSI</w:t>
      </w:r>
      <w:r w:rsidRPr="007F2770">
        <w:t>, and</w:t>
      </w:r>
      <w:r w:rsidRPr="007F2770">
        <w:rPr>
          <w:noProof/>
          <w:lang w:val="en-US"/>
        </w:rPr>
        <w:t xml:space="preserve"> stores the </w:t>
      </w:r>
      <w:r w:rsidRPr="007F2770">
        <w:t>K</w:t>
      </w:r>
      <w:r w:rsidRPr="007F2770">
        <w:rPr>
          <w:vertAlign w:val="subscript"/>
        </w:rPr>
        <w:t xml:space="preserve">AMF </w:t>
      </w:r>
      <w:r w:rsidRPr="007F2770">
        <w:rPr>
          <w:noProof/>
          <w:lang w:val="en-US"/>
        </w:rPr>
        <w:t xml:space="preserve">in the created </w:t>
      </w:r>
      <w:r w:rsidRPr="007F2770">
        <w:t>partial native 5G NAS security context.</w:t>
      </w:r>
    </w:p>
    <w:p w14:paraId="644B9A62" w14:textId="77777777" w:rsidR="009D64E1" w:rsidRPr="007F2770" w:rsidRDefault="009D64E1" w:rsidP="009D64E1">
      <w:r w:rsidRPr="007F2770">
        <w:t>If the UE does not accept the server certificate of the network, the UE shall start timer T3520 when the AUTHENTICATION RESPONSE message containing the EAP-response message is sent. Furthermore, the UE shall stop any of the retransmission timers that are running (e.g. T3510, T3517 or T3521). Upon receiving an AUTHENTICATION REQUEST message</w:t>
      </w:r>
      <w:r w:rsidRPr="007F2770">
        <w:rPr>
          <w:lang w:val="en-US"/>
        </w:rPr>
        <w:t xml:space="preserve"> with the EAP message IE containing an </w:t>
      </w:r>
      <w:r w:rsidRPr="007F2770">
        <w:t>EAP-request message from the network, the UE shall stop timer T3520, if running, and then process the EAP-request message as normally.</w:t>
      </w:r>
    </w:p>
    <w:p w14:paraId="436E9165" w14:textId="77777777" w:rsidR="00E203D7" w:rsidRPr="007F2770" w:rsidRDefault="00E203D7" w:rsidP="00E203D7">
      <w:r w:rsidRPr="007F2770">
        <w:t>If the network does not accept the client certificate of the UE, the network handling depends upon the type of identity used by the UE in the initial NAS message, that is:</w:t>
      </w:r>
    </w:p>
    <w:p w14:paraId="03CCA9D6" w14:textId="77777777" w:rsidR="00E203D7" w:rsidRPr="007F2770" w:rsidRDefault="00E203D7" w:rsidP="00E203D7">
      <w:pPr>
        <w:pStyle w:val="B1"/>
      </w:pPr>
      <w:r w:rsidRPr="007F2770">
        <w:t>-</w:t>
      </w:r>
      <w:r w:rsidRPr="007F2770">
        <w:tab/>
        <w:t>if the 5G-GUTI was used; or</w:t>
      </w:r>
    </w:p>
    <w:p w14:paraId="5D9C178F" w14:textId="77777777" w:rsidR="00E203D7" w:rsidRPr="007F2770" w:rsidRDefault="00E203D7" w:rsidP="00E203D7">
      <w:pPr>
        <w:pStyle w:val="B1"/>
      </w:pPr>
      <w:r w:rsidRPr="007F2770">
        <w:t>-</w:t>
      </w:r>
      <w:r w:rsidRPr="007F2770">
        <w:tab/>
        <w:t>if the SUCI was used.</w:t>
      </w:r>
    </w:p>
    <w:p w14:paraId="4840B838" w14:textId="77777777" w:rsidR="00E203D7" w:rsidRPr="007F2770" w:rsidRDefault="00E203D7" w:rsidP="00E203D7">
      <w:r w:rsidRPr="007F2770">
        <w:t>If the 5G-GUTI was used, the network should transport the EAP-failure message in the AUTHENTICATION RESULT message of the EAP result message transport procedure, initiate an identification procedure to retrieve SUCI from the UE and restart the EAP based primary authentication and key agreement procedure with the received SUCI.</w:t>
      </w:r>
    </w:p>
    <w:p w14:paraId="75E80C11" w14:textId="77777777" w:rsidR="00E203D7" w:rsidRPr="007F2770" w:rsidRDefault="00E203D7" w:rsidP="00E203D7">
      <w:r w:rsidRPr="007F2770">
        <w:t>If the SUCI was used for identification in the initial NAS message or in a restarted EAP based primary authentication and key agreement procedure, or the network decides not to initiate the identification procedure to retrieve SUCI from the UE after an unsuccessful the EAP based primary authentication and key agreement procedure, the network should transport the EAP-failure message in an AUTHENTICATION REJECT message of the EAP result message transport procedure.</w:t>
      </w:r>
    </w:p>
    <w:p w14:paraId="6223CC34" w14:textId="77777777" w:rsidR="00E203D7" w:rsidRPr="007F2770" w:rsidRDefault="00E203D7" w:rsidP="00E203D7">
      <w:r w:rsidRPr="007F2770">
        <w:t>Depending on local requirements or operator preference for emergency services, if the UE initiates a registration procedure with 5GS registration type IE set to "emergency registration" and the AMF is configured to allow emergency registration without user identity, the AMF needs not follow the procedures specified for transporting the EAP-failure message in the AUTHENTICATION REJECT message of the EAP result message transport procedure in the present subclause. The AMF may include the EAP-failure message in a response of the current 5GMM specific procedure or in the AUTHENTICATION RESULT of the EAP result message transport procedure.</w:t>
      </w:r>
    </w:p>
    <w:p w14:paraId="2651E327" w14:textId="77777777" w:rsidR="008F4BFD" w:rsidRPr="007F2770" w:rsidRDefault="008F4BFD" w:rsidP="008F4BFD">
      <w:r w:rsidRPr="007F2770">
        <w:t>If the EAP-failure message is received in an AUTHENTICATION REJECT message:</w:t>
      </w:r>
    </w:p>
    <w:p w14:paraId="2E840DBC" w14:textId="77777777" w:rsidR="008F4BFD" w:rsidRPr="007F2770" w:rsidRDefault="008F4BFD" w:rsidP="008F4BFD">
      <w:pPr>
        <w:pStyle w:val="B1"/>
      </w:pPr>
      <w:r w:rsidRPr="007F2770">
        <w:t>a)</w:t>
      </w:r>
      <w:r w:rsidRPr="007F2770">
        <w:tab/>
        <w:t>if the AUTHENTICATION REJECT message has been successfully integrity checked by the NAS:</w:t>
      </w:r>
    </w:p>
    <w:p w14:paraId="1B0FB27A" w14:textId="77777777" w:rsidR="008F4BFD" w:rsidRPr="007F2770" w:rsidRDefault="008F4BFD" w:rsidP="008F4BFD">
      <w:pPr>
        <w:pStyle w:val="B2"/>
      </w:pPr>
      <w:r w:rsidRPr="007F2770">
        <w:t>1)</w:t>
      </w:r>
      <w:r w:rsidRPr="007F2770">
        <w:tab/>
        <w:t>the UE shall set the update status to 5U3 ROAMING NOT ALLOWED, delete the stored 5G-GUTI, TAI list, last visited registered TAI and ngKSI.</w:t>
      </w:r>
    </w:p>
    <w:p w14:paraId="443EA93E" w14:textId="77777777" w:rsidR="008F4BFD" w:rsidRPr="007F2770" w:rsidRDefault="008F4BFD" w:rsidP="008F4BFD">
      <w:pPr>
        <w:pStyle w:val="B2"/>
      </w:pPr>
      <w:r w:rsidRPr="007F2770">
        <w:tab/>
        <w:t>In case of PLMN, the USIM shall be considered invalid until switching off the UE or the UICC containing the USIM is removed.</w:t>
      </w:r>
    </w:p>
    <w:p w14:paraId="32EF8ED5" w14:textId="53C7DA99" w:rsidR="008F4BFD" w:rsidRPr="007F2770" w:rsidRDefault="008F4BFD" w:rsidP="008F4BFD">
      <w:pPr>
        <w:pStyle w:val="B2"/>
      </w:pPr>
      <w:r w:rsidRPr="007F2770">
        <w:tab/>
        <w:t>In case of SNPN, if the UE is neither registered for onboarding services in SNPN nor performing initial registration for onboarding services in SNPN and the UE does not support access to an SNPN using credentials from a credentials holder</w:t>
      </w:r>
      <w:r w:rsidR="00D0042D" w:rsidRPr="007F2770">
        <w:t xml:space="preserve"> and does not support equivalent SNPNs</w:t>
      </w:r>
      <w:r w:rsidRPr="007F2770">
        <w:t xml:space="preserve">, the </w:t>
      </w:r>
      <w:r w:rsidR="007544DD">
        <w:t xml:space="preserve">selected </w:t>
      </w:r>
      <w:r w:rsidRPr="007F2770">
        <w:t>entry of the "list of subscriber data" with the SNPN identity of the current SNPN shall be considered invalid until the UE is switched off or the entry is updated;</w:t>
      </w:r>
    </w:p>
    <w:p w14:paraId="2B475D05" w14:textId="3882CD9B" w:rsidR="008F4BFD" w:rsidRPr="007F2770" w:rsidRDefault="008F4BFD" w:rsidP="008F4BFD">
      <w:pPr>
        <w:pStyle w:val="B2"/>
      </w:pPr>
      <w:r w:rsidRPr="007F2770">
        <w:tab/>
        <w:t>In case of SNPN, if the UE is neither registered for onboarding services in SNPN nor performing initial registration for onboarding services in SNPN and the UE supports access to an SNPN using credentials from a credentials holder</w:t>
      </w:r>
      <w:r w:rsidR="00EE44FA" w:rsidRPr="007F2770">
        <w:t>, equivalent SNPNs, or both</w:t>
      </w:r>
      <w:r w:rsidRPr="007F2770">
        <w:t xml:space="preserve">, </w:t>
      </w:r>
      <w:r w:rsidRPr="007F2770">
        <w:rPr>
          <w:lang w:eastAsia="ko-KR"/>
        </w:rPr>
        <w:t xml:space="preserve">the UE shall consider the selected entry of the </w:t>
      </w:r>
      <w:r w:rsidRPr="007F2770">
        <w:t>"list of subscriber data" as invalid until the UE is switched off or the entry is updated.</w:t>
      </w:r>
    </w:p>
    <w:p w14:paraId="6BC841E9" w14:textId="77CFCCDE" w:rsidR="008F4BFD" w:rsidRPr="007F2770" w:rsidRDefault="008F4BFD" w:rsidP="008F4BFD">
      <w:pPr>
        <w:pStyle w:val="B2"/>
      </w:pPr>
      <w:r w:rsidRPr="007F2770">
        <w:tab/>
        <w:t xml:space="preserve">If the UE is registered for onboarding services in SNPN or is performing initial registration for onboarding services in SNPN, </w:t>
      </w:r>
      <w:r w:rsidRPr="007F2770">
        <w:rPr>
          <w:lang w:eastAsia="ko-KR"/>
        </w:rPr>
        <w:t xml:space="preserve">the UE shall </w:t>
      </w:r>
      <w:r w:rsidRPr="007F2770">
        <w:t>store the SNPN identity in the "permanently forbidden SNPNs</w:t>
      </w:r>
      <w:del w:id="2755" w:author="24.501_CR6240R1_(Rel-18)_eNPN_Ph2, eNPN" w:date="2024-06-19T10:59:00Z">
        <w:r w:rsidRPr="007F2770" w:rsidDel="006D3629">
          <w:delText>" list</w:delText>
        </w:r>
      </w:del>
      <w:r w:rsidRPr="007F2770">
        <w:t xml:space="preserve"> for onboarding services</w:t>
      </w:r>
      <w:ins w:id="2756" w:author="24.501_CR6240R1_(Rel-18)_eNPN_Ph2, eNPN" w:date="2024-06-19T11:00:00Z">
        <w:r w:rsidR="006D3629">
          <w:t xml:space="preserve"> in SNPN" list</w:t>
        </w:r>
      </w:ins>
      <w:r w:rsidRPr="007F2770">
        <w:t>, enter state 5GMM-DEREGISTERED.PLMN-SEARCH, and perform an SNPN selection or an SNPN selection for onboarding services according to 3GPP TS 23.122 [5];</w:t>
      </w:r>
    </w:p>
    <w:p w14:paraId="0C2548A4" w14:textId="77777777" w:rsidR="008F4BFD" w:rsidRPr="007F2770" w:rsidRDefault="008F4BFD" w:rsidP="008F4BFD">
      <w:pPr>
        <w:pStyle w:val="B2"/>
      </w:pPr>
      <w:r w:rsidRPr="007F2770">
        <w:t>2)</w:t>
      </w:r>
      <w:r w:rsidRPr="007F2770">
        <w:tab/>
        <w:t>if the UE is neither registered for onboarding services in SNPN nor performing initial registration for onboarding services in SNPN, the UE shall set:</w:t>
      </w:r>
    </w:p>
    <w:p w14:paraId="0DCD83E4" w14:textId="77777777" w:rsidR="00193BB8" w:rsidRPr="007F2770" w:rsidRDefault="001D73E1" w:rsidP="001D73E1">
      <w:pPr>
        <w:pStyle w:val="B3"/>
      </w:pPr>
      <w:r w:rsidRPr="007F2770">
        <w:t>i)</w:t>
      </w:r>
      <w:r w:rsidRPr="007F2770">
        <w:tab/>
        <w:t>the counter for "SIM/USIM considered invalid for GPRS services" events, the counter for "USIM considered invalid for 5GS services over non-3GPP access" events, and the counter for "SIM/USIM considered invalid for non-GPRS services" events if maintained by the UE, in case of PLMN; or</w:t>
      </w:r>
    </w:p>
    <w:p w14:paraId="7939B2DC" w14:textId="77777777" w:rsidR="00193BB8" w:rsidRPr="007F2770" w:rsidDel="006D3629" w:rsidRDefault="001D73E1" w:rsidP="001D73E1">
      <w:pPr>
        <w:pStyle w:val="B3"/>
        <w:rPr>
          <w:del w:id="2757" w:author="24.501_CR6240R1_(Rel-18)_eNPN_Ph2, eNPN" w:date="2024-06-19T11:00:00Z"/>
        </w:rPr>
      </w:pPr>
      <w:r w:rsidRPr="007F2770">
        <w:t>ii)</w:t>
      </w:r>
      <w:r w:rsidRPr="007F2770">
        <w:tab/>
        <w:t>the counter for "the entry for the current SNPN considered invalid for 3GPP access" events and the counter for "the entry for the current SNPN considered invalid for non-3GPP access" events in case of SNPN;</w:t>
      </w:r>
    </w:p>
    <w:p w14:paraId="00FF8B03" w14:textId="0EC720F4" w:rsidR="008F4BFD" w:rsidRPr="007F2770" w:rsidRDefault="008F4BFD" w:rsidP="006D3629">
      <w:pPr>
        <w:pStyle w:val="B3"/>
        <w:rPr>
          <w:noProof/>
        </w:rPr>
      </w:pPr>
      <w:del w:id="2758" w:author="24.501_CR6240R1_(Rel-18)_eNPN_Ph2, eNPN" w:date="2024-06-19T11:00:00Z">
        <w:r w:rsidRPr="007F2770" w:rsidDel="006D3629">
          <w:delText>.</w:delText>
        </w:r>
      </w:del>
    </w:p>
    <w:p w14:paraId="668498AD" w14:textId="7B765F15" w:rsidR="008F4BFD" w:rsidRPr="007F2770" w:rsidRDefault="008F4BFD" w:rsidP="008F4BFD">
      <w:pPr>
        <w:pStyle w:val="B2"/>
      </w:pPr>
      <w:r w:rsidRPr="007F2770">
        <w:tab/>
        <w:t>to UE implementation-specific maximum value.</w:t>
      </w:r>
    </w:p>
    <w:p w14:paraId="07E21399" w14:textId="77777777" w:rsidR="008F4BFD" w:rsidRPr="007F2770" w:rsidRDefault="008F4BFD" w:rsidP="008F4BFD">
      <w:pPr>
        <w:pStyle w:val="B2"/>
      </w:pPr>
      <w:r w:rsidRPr="007F2770">
        <w:tab/>
        <w:t>If the UE is registered for onboarding services in SNPN or performing initial registration for onboarding services in SNPN, the UE shall set the SNPN-specific attempt counter for the current SNPN to the UE implementation-specific maximum value; and</w:t>
      </w:r>
    </w:p>
    <w:p w14:paraId="269E7CCC" w14:textId="77777777" w:rsidR="00E203D7" w:rsidRPr="007F2770" w:rsidRDefault="001D73E1" w:rsidP="0083064D">
      <w:pPr>
        <w:pStyle w:val="B2"/>
      </w:pPr>
      <w:r w:rsidRPr="007F2770">
        <w:t>3)</w:t>
      </w:r>
      <w:r w:rsidR="00E203D7" w:rsidRPr="007F2770">
        <w:tab/>
        <w:t xml:space="preserve">if the UE is operating in single-registration mode, the UE shall handle </w:t>
      </w:r>
      <w:r w:rsidR="00A9693E" w:rsidRPr="007F2770">
        <w:t xml:space="preserve">EMM parameters, </w:t>
      </w:r>
      <w:r w:rsidR="00E203D7" w:rsidRPr="007F2770">
        <w:t xml:space="preserve">4G-GUTI, </w:t>
      </w:r>
      <w:r w:rsidR="00A9693E" w:rsidRPr="007F2770">
        <w:t xml:space="preserve">last visited registered TAI, </w:t>
      </w:r>
      <w:r w:rsidR="00E203D7" w:rsidRPr="007F2770">
        <w:t>TAI list and eKSI as specified in 3GPP TS 24.301 [15] for the case when the authentication procedure is not accepted by the network. The USIM shall be considered as invalid also for non-EPS services until switching off or the UICC containing the USIM is removed</w:t>
      </w:r>
      <w:r w:rsidRPr="007F2770">
        <w:t>; and</w:t>
      </w:r>
    </w:p>
    <w:p w14:paraId="7E024539" w14:textId="77777777" w:rsidR="00DF504D" w:rsidRPr="007F2770" w:rsidRDefault="001D73E1" w:rsidP="001D73E1">
      <w:pPr>
        <w:pStyle w:val="B1"/>
      </w:pPr>
      <w:r w:rsidRPr="007F2770">
        <w:t>b)</w:t>
      </w:r>
      <w:r w:rsidRPr="007F2770">
        <w:tab/>
        <w:t xml:space="preserve">if the </w:t>
      </w:r>
      <w:r w:rsidR="003E4014" w:rsidRPr="007F2770">
        <w:t xml:space="preserve">AUTHENTICATION REJECT </w:t>
      </w:r>
      <w:r w:rsidRPr="007F2770">
        <w:t xml:space="preserve">message is received without integrity protection, the UE shall start timer T3247 with a random value uniformly drawn from the range between 30 minutes and 60 minutes, if the timer is not running (see subclause 5.3.20). </w:t>
      </w:r>
    </w:p>
    <w:p w14:paraId="29265FD0" w14:textId="3F6F27CA" w:rsidR="001D73E1" w:rsidRPr="007F2770" w:rsidRDefault="00DF504D" w:rsidP="001D73E1">
      <w:pPr>
        <w:pStyle w:val="B1"/>
      </w:pPr>
      <w:r w:rsidRPr="007F2770">
        <w:tab/>
      </w:r>
      <w:r w:rsidR="001D73E1" w:rsidRPr="007F2770">
        <w:t xml:space="preserve">Additionally, </w:t>
      </w:r>
      <w:r w:rsidRPr="007F2770">
        <w:t xml:space="preserve">if the UE is neither registered for onboarding services in SNPN nor performing initial registration for onboarding services in SNPN, </w:t>
      </w:r>
      <w:r w:rsidR="001D73E1" w:rsidRPr="007F2770">
        <w:t>the UE shall:</w:t>
      </w:r>
    </w:p>
    <w:p w14:paraId="7558B31B" w14:textId="77777777" w:rsidR="00193BB8" w:rsidRPr="007F2770" w:rsidRDefault="001D73E1" w:rsidP="001D73E1">
      <w:pPr>
        <w:pStyle w:val="B2"/>
      </w:pPr>
      <w:r w:rsidRPr="007F2770">
        <w:t>1)</w:t>
      </w:r>
      <w:r w:rsidRPr="007F2770">
        <w:tab/>
        <w:t xml:space="preserve">if the </w:t>
      </w:r>
      <w:r w:rsidR="003E4014" w:rsidRPr="007F2770">
        <w:t xml:space="preserve">AUTHENTICATION REJECT </w:t>
      </w:r>
      <w:r w:rsidRPr="007F2770">
        <w:t xml:space="preserve">message is received over 3GPP access, and the counter for "SIM/USIM considered invalid for GPRS services" events in case of PLMN or the counter for "the entry for the current SNPN considered invalid for 3GPP access" events in case of SNPN has a value less than a UE implementation-specific maximum value, proceed as specified in subclause 5.3.20, list item 1)-a) of subclause 5.3.20.2 (if the UE is not SNPN enabled or is not operating in </w:t>
      </w:r>
      <w:r w:rsidR="00D21BB1" w:rsidRPr="007F2770">
        <w:t>SNPN access operation mode</w:t>
      </w:r>
      <w:r w:rsidRPr="007F2770">
        <w:t xml:space="preserve">) or list item a) 1) of subclause 5.3.20.3 (if the UE is operating in </w:t>
      </w:r>
      <w:r w:rsidR="00D21BB1" w:rsidRPr="007F2770">
        <w:t>SNPN access operation mode</w:t>
      </w:r>
      <w:r w:rsidRPr="007F2770">
        <w:t>) for the case that the 5GMM cause value received is #3;</w:t>
      </w:r>
    </w:p>
    <w:p w14:paraId="068A7FA0" w14:textId="66DC13C2" w:rsidR="001D73E1" w:rsidRPr="007F2770" w:rsidRDefault="001D73E1" w:rsidP="001D73E1">
      <w:pPr>
        <w:pStyle w:val="B2"/>
      </w:pPr>
      <w:r w:rsidRPr="007F2770">
        <w:t>2)</w:t>
      </w:r>
      <w:r w:rsidRPr="007F2770">
        <w:tab/>
        <w:t xml:space="preserve">if the </w:t>
      </w:r>
      <w:r w:rsidR="003E4014" w:rsidRPr="007F2770">
        <w:t xml:space="preserve">AUTHENTICATION REJECT </w:t>
      </w:r>
      <w:r w:rsidRPr="007F2770">
        <w:t xml:space="preserve">message is received over non-3GPP access, and the counter for "USIM considered invalid for 5GS services over non-3GPP access" events in case of PLMN or the counter for "the entry for the current SNPN considered invalid for non-3GPP access" events in case of SNPN has a value less than a UE implementation-specific maximum value, proceed as specified in subclause 5.3.20, list item 1)-b) of subclause 5.3.20.2 (if the UE is not operating in </w:t>
      </w:r>
      <w:r w:rsidR="00D21BB1" w:rsidRPr="007F2770">
        <w:t>SNPN access operation mode</w:t>
      </w:r>
      <w:r w:rsidRPr="007F2770">
        <w:t xml:space="preserve">) or list item a)-2) of subclause 5.3.20.3 (if the UE is operating in </w:t>
      </w:r>
      <w:r w:rsidR="00D21BB1" w:rsidRPr="007F2770">
        <w:t>SNPN access operation mode</w:t>
      </w:r>
      <w:r w:rsidRPr="007F2770">
        <w:t>) for the case that the 5GMM cause value received is #3; or</w:t>
      </w:r>
    </w:p>
    <w:p w14:paraId="0A4ECD3C" w14:textId="77777777" w:rsidR="001D73E1" w:rsidRPr="007F2770" w:rsidRDefault="001D73E1" w:rsidP="001D73E1">
      <w:pPr>
        <w:pStyle w:val="B2"/>
      </w:pPr>
      <w:r w:rsidRPr="007F2770">
        <w:t>3)</w:t>
      </w:r>
      <w:r w:rsidRPr="007F2770">
        <w:tab/>
        <w:t>otherwise:</w:t>
      </w:r>
    </w:p>
    <w:p w14:paraId="260E7E94" w14:textId="77777777" w:rsidR="00193BB8" w:rsidRPr="007F2770" w:rsidRDefault="001D73E1" w:rsidP="001D73E1">
      <w:pPr>
        <w:pStyle w:val="B3"/>
      </w:pPr>
      <w:r w:rsidRPr="007F2770">
        <w:t>i)</w:t>
      </w:r>
      <w:r w:rsidRPr="007F2770">
        <w:tab/>
        <w:t xml:space="preserve">if the </w:t>
      </w:r>
      <w:r w:rsidR="003E4014" w:rsidRPr="007F2770">
        <w:t xml:space="preserve">AUTHENTICATION REJECT </w:t>
      </w:r>
      <w:r w:rsidRPr="007F2770">
        <w:t>message is received over 3GPP access:</w:t>
      </w:r>
    </w:p>
    <w:p w14:paraId="603D6AB5" w14:textId="151AC30B" w:rsidR="001D73E1" w:rsidRPr="007F2770" w:rsidRDefault="001D73E1" w:rsidP="001D73E1">
      <w:pPr>
        <w:pStyle w:val="B4"/>
      </w:pPr>
      <w:r w:rsidRPr="007F2770">
        <w:t>A)</w:t>
      </w:r>
      <w:r w:rsidRPr="007F2770">
        <w:tab/>
        <w:t>the UE shall set the update status for 3GPP access to 5U3 ROAMING NOT ALLOWED, delete for 3GPP access only the stored 5G-GUTI, TAI list, last visited registered TAI and ngKSI.</w:t>
      </w:r>
    </w:p>
    <w:p w14:paraId="2F33857C" w14:textId="77777777" w:rsidR="001D73E1" w:rsidRPr="007F2770" w:rsidRDefault="001D73E1" w:rsidP="001D73E1">
      <w:pPr>
        <w:pStyle w:val="B4"/>
      </w:pPr>
      <w:r w:rsidRPr="007F2770">
        <w:tab/>
        <w:t>In case of PLMN, the UE shall consider the USIM as invalid for 5GS services via 3GPP access and invalid for non-EPS service until switching off the UE or the UICC containing the USIM is removed.</w:t>
      </w:r>
    </w:p>
    <w:p w14:paraId="6694B6D1" w14:textId="557AA10E" w:rsidR="00AE1967" w:rsidRPr="007F2770" w:rsidRDefault="001D73E1" w:rsidP="00AE1967">
      <w:pPr>
        <w:pStyle w:val="B4"/>
      </w:pPr>
      <w:r w:rsidRPr="007F2770">
        <w:tab/>
      </w:r>
      <w:r w:rsidR="00AE1967" w:rsidRPr="007F2770">
        <w:t>In case of SNPN, if the UE does not support access to an SNPN using credentials from a credentials holder</w:t>
      </w:r>
      <w:r w:rsidR="00692568" w:rsidRPr="007F2770">
        <w:t xml:space="preserve"> and does not support equivalent SNPNs</w:t>
      </w:r>
      <w:r w:rsidR="00AE1967" w:rsidRPr="007F2770">
        <w:t xml:space="preserve">, the UE shall consider the </w:t>
      </w:r>
      <w:r w:rsidR="007544DD">
        <w:t xml:space="preserve">selected </w:t>
      </w:r>
      <w:r w:rsidR="00AE1967" w:rsidRPr="007F2770">
        <w:t>entry of the "list of subscriber data" with the SNPN identity of the current SNPN as invalid for 3GPP access until the UE is switched off or the entry is updated;</w:t>
      </w:r>
    </w:p>
    <w:p w14:paraId="4E92E954" w14:textId="3151C2D1" w:rsidR="00CB1861" w:rsidRPr="007F2770" w:rsidRDefault="00AE1967" w:rsidP="001D73E1">
      <w:pPr>
        <w:pStyle w:val="B4"/>
      </w:pPr>
      <w:r w:rsidRPr="007F2770">
        <w:tab/>
        <w:t>In case of SNPN, if the UE supports access to an SNPN using credentials from a credentials holder</w:t>
      </w:r>
      <w:r w:rsidR="00011F93" w:rsidRPr="007F2770">
        <w:t>, equivalent SNPNs, or both</w:t>
      </w:r>
      <w:r w:rsidRPr="007F2770">
        <w:t xml:space="preserve">, </w:t>
      </w:r>
      <w:r w:rsidRPr="007F2770">
        <w:rPr>
          <w:lang w:eastAsia="ko-KR"/>
        </w:rPr>
        <w:t xml:space="preserve">the UE shall consider the selected entry of the </w:t>
      </w:r>
      <w:r w:rsidRPr="007F2770">
        <w:t>"list of subscriber data" as invalid for 3GPP access until the UE is switched off or the entry is updated;</w:t>
      </w:r>
    </w:p>
    <w:p w14:paraId="2C5EC056" w14:textId="1DA142F8" w:rsidR="001D73E1" w:rsidRPr="007F2770" w:rsidRDefault="001D73E1" w:rsidP="001D73E1">
      <w:pPr>
        <w:pStyle w:val="B4"/>
      </w:pPr>
      <w:r w:rsidRPr="007F2770">
        <w:t>B)</w:t>
      </w:r>
      <w:r w:rsidRPr="007F2770">
        <w:tab/>
        <w:t>the UE shall set:</w:t>
      </w:r>
    </w:p>
    <w:p w14:paraId="4A056A80" w14:textId="446D5B9F" w:rsidR="001D73E1" w:rsidRPr="007F2770" w:rsidRDefault="001D73E1" w:rsidP="0083064D">
      <w:pPr>
        <w:pStyle w:val="B5"/>
      </w:pPr>
      <w:r w:rsidRPr="007F2770">
        <w:t>-</w:t>
      </w:r>
      <w:r w:rsidRPr="007F2770">
        <w:tab/>
        <w:t>the counter for "SIM/USIM considered invalid for GPRS services" events and the counter for "SIM/USIM considered invalid for non-GPRS services" events if maintained by the UE, in case of PLMN; or</w:t>
      </w:r>
    </w:p>
    <w:p w14:paraId="4CD38060" w14:textId="77777777" w:rsidR="001D73E1" w:rsidRPr="007F2770" w:rsidRDefault="001D73E1" w:rsidP="0083064D">
      <w:pPr>
        <w:pStyle w:val="B5"/>
      </w:pPr>
      <w:r w:rsidRPr="007F2770">
        <w:t>-</w:t>
      </w:r>
      <w:r w:rsidRPr="007F2770">
        <w:tab/>
        <w:t>the counter for "the entry for the current SNPN considered invalid for 3GPP access" events in case of SNPN;</w:t>
      </w:r>
    </w:p>
    <w:p w14:paraId="68F0AE7A" w14:textId="77777777" w:rsidR="001D73E1" w:rsidRPr="007F2770" w:rsidRDefault="001D73E1" w:rsidP="001D73E1">
      <w:pPr>
        <w:pStyle w:val="B4"/>
      </w:pPr>
      <w:r w:rsidRPr="007F2770">
        <w:tab/>
        <w:t>to UE implementation-specific maximum value; and</w:t>
      </w:r>
    </w:p>
    <w:p w14:paraId="746262B9" w14:textId="77777777" w:rsidR="001D73E1" w:rsidRPr="007F2770" w:rsidRDefault="001D73E1" w:rsidP="001D73E1">
      <w:pPr>
        <w:pStyle w:val="B4"/>
      </w:pPr>
      <w:r w:rsidRPr="007F2770">
        <w:t>C)</w:t>
      </w:r>
      <w:r w:rsidRPr="007F2770">
        <w:tab/>
        <w:t>If the UE is operating in single-registration mode, the UE shall handle 4G-GUTI, TAI list and eKSI as specified in 3GPP TS 24.301 [15] for the case when the authentication procedure is not accepted by the network. The USIM shall be considered as invalid also for non-EPS services until switching off or the UICC containing the USIM is removed; and</w:t>
      </w:r>
    </w:p>
    <w:p w14:paraId="1A0D2B0A" w14:textId="77777777" w:rsidR="00193BB8" w:rsidRPr="007F2770" w:rsidRDefault="001D73E1" w:rsidP="0083064D">
      <w:pPr>
        <w:pStyle w:val="B3"/>
      </w:pPr>
      <w:r w:rsidRPr="007F2770">
        <w:t>ii)</w:t>
      </w:r>
      <w:r w:rsidRPr="007F2770">
        <w:tab/>
        <w:t xml:space="preserve">if the </w:t>
      </w:r>
      <w:r w:rsidR="003E4014" w:rsidRPr="007F2770">
        <w:t xml:space="preserve">AUTHENTICATION REJECT </w:t>
      </w:r>
      <w:r w:rsidRPr="007F2770">
        <w:t>message is received over non-3GPP access:</w:t>
      </w:r>
    </w:p>
    <w:p w14:paraId="22815CBA" w14:textId="1BD87F78" w:rsidR="001D73E1" w:rsidRPr="007F2770" w:rsidRDefault="001D73E1" w:rsidP="001D73E1">
      <w:pPr>
        <w:pStyle w:val="B4"/>
      </w:pPr>
      <w:r w:rsidRPr="007F2770">
        <w:t>A)</w:t>
      </w:r>
      <w:r w:rsidRPr="007F2770">
        <w:tab/>
        <w:t xml:space="preserve">the UE shall set the update status for non-3GPP access to 5U3 ROAMING NOT ALLOWED, delete for non-3GPP access only the stored 5G-GUTI, TAI list, last visited registered TAI and ngKSI. In case of PLMN, the USIM shall be considered invalid for 5GS services via non-3GPP access until switching off the UE or the UICC containing the USIM is removed. In case of SNPN, the UE shall consider the </w:t>
      </w:r>
      <w:r w:rsidR="007544DD">
        <w:t xml:space="preserve">selected </w:t>
      </w:r>
      <w:r w:rsidRPr="007F2770">
        <w:t>entry of the "list of subscriber data" with the SNPN identity of the current SNPN shall be considered invalid for non-3GPP access until the UE is switched off or the entry is updated; and</w:t>
      </w:r>
    </w:p>
    <w:p w14:paraId="57CF08EF" w14:textId="77777777" w:rsidR="001D73E1" w:rsidRPr="007F2770" w:rsidRDefault="001D73E1" w:rsidP="001D73E1">
      <w:pPr>
        <w:pStyle w:val="B4"/>
      </w:pPr>
      <w:r w:rsidRPr="007F2770">
        <w:t>B)</w:t>
      </w:r>
      <w:r w:rsidRPr="007F2770">
        <w:tab/>
        <w:t>the UE shall set the counter for "USIM considered invalid for 5GS services over non-3GPP access" events in case of PLMN or the counter for "the entry for the current SNPN considered invalid for non-3GPP access" events in case of SNPN to UE implementation-specific maximum value.</w:t>
      </w:r>
    </w:p>
    <w:p w14:paraId="23ECEC66" w14:textId="77777777" w:rsidR="00DF504D" w:rsidRPr="007F2770" w:rsidRDefault="00DF504D" w:rsidP="00DF504D">
      <w:pPr>
        <w:pStyle w:val="B1"/>
      </w:pPr>
      <w:bookmarkStart w:id="2759" w:name="_Toc27746703"/>
      <w:bookmarkStart w:id="2760" w:name="_Toc36212885"/>
      <w:bookmarkStart w:id="2761" w:name="_Toc36657062"/>
      <w:bookmarkStart w:id="2762" w:name="_Toc45286724"/>
      <w:bookmarkStart w:id="2763" w:name="_Toc51947993"/>
      <w:bookmarkStart w:id="2764" w:name="_Toc51949085"/>
      <w:bookmarkStart w:id="2765" w:name="_Toc20232612"/>
      <w:r w:rsidRPr="007F2770">
        <w:tab/>
        <w:t>If the UE is registered for onboarding services in SNPN or performing initial registration for onboarding services in SNPN, the UE shall:</w:t>
      </w:r>
    </w:p>
    <w:p w14:paraId="5335C6FE" w14:textId="77777777" w:rsidR="00DF504D" w:rsidRPr="007F2770" w:rsidRDefault="00DF504D" w:rsidP="00DF504D">
      <w:pPr>
        <w:pStyle w:val="B2"/>
      </w:pPr>
      <w:r w:rsidRPr="007F2770">
        <w:t>1)</w:t>
      </w:r>
      <w:r w:rsidRPr="007F2770">
        <w:tab/>
        <w:t>if the SNPN-specific attempt counter for the SNPN sending the AUTHENTICATION REJECT message has a value less than a UE implementation-specific maximum value, increment the SNPN-specific attempt counter for the SNPN; or</w:t>
      </w:r>
    </w:p>
    <w:p w14:paraId="511FD21E" w14:textId="4ADD8D4D" w:rsidR="00DF504D" w:rsidRPr="007F2770" w:rsidRDefault="00DF504D" w:rsidP="00DF504D">
      <w:pPr>
        <w:pStyle w:val="B2"/>
      </w:pPr>
      <w:r w:rsidRPr="007F2770">
        <w:t>2)</w:t>
      </w:r>
      <w:r w:rsidRPr="007F2770">
        <w:tab/>
        <w:t>otherwise, the UE shall set the update status to 5U3.ROAMING NOT ALLOWED, delete the stored 5G-GUTI, TAI list, last visited registered TAI, and ngKSI, store the SNPN identity in the "permanently forbidden SNPNs</w:t>
      </w:r>
      <w:del w:id="2766" w:author="24.501_CR6240R1_(Rel-18)_eNPN_Ph2, eNPN" w:date="2024-06-19T11:01:00Z">
        <w:r w:rsidRPr="007F2770" w:rsidDel="006D3629">
          <w:delText>" list</w:delText>
        </w:r>
      </w:del>
      <w:r w:rsidRPr="007F2770">
        <w:t xml:space="preserve"> for onboarding services</w:t>
      </w:r>
      <w:ins w:id="2767" w:author="24.501_CR6240R1_(Rel-18)_eNPN_Ph2, eNPN" w:date="2024-06-19T11:01:00Z">
        <w:r w:rsidR="006D3629" w:rsidRPr="006D3629">
          <w:t xml:space="preserve"> </w:t>
        </w:r>
        <w:r w:rsidR="006D3629">
          <w:t>in SNPN" list</w:t>
        </w:r>
      </w:ins>
      <w:r w:rsidRPr="007F2770">
        <w:t>, enter state 5GMM-DEREGISTERED.PLMN-SEARCH, and perform an SNPN selection or an SNPN selection for onboarding services according to 3GPP TS 23.122 [5].</w:t>
      </w:r>
    </w:p>
    <w:p w14:paraId="4BBD8727" w14:textId="77777777" w:rsidR="001B063E" w:rsidRPr="007F2770" w:rsidRDefault="001B063E" w:rsidP="001B063E">
      <w:r w:rsidRPr="007F2770">
        <w:t xml:space="preserve">If the AUTHENTICATION REJECT message is received by the UE, the UE shall abort any 5GMM signalling procedure, stop any of the timers T3510, T3517, T3519 or T3521 (if they were running), enter state 5GMM-DEREGISTERED </w:t>
      </w:r>
      <w:r w:rsidRPr="007F2770">
        <w:rPr>
          <w:rFonts w:eastAsia="MS PGothic"/>
          <w:color w:val="000000"/>
        </w:rPr>
        <w:t>and delete any stored SUCI</w:t>
      </w:r>
      <w:r w:rsidRPr="007F2770">
        <w:t>.</w:t>
      </w:r>
    </w:p>
    <w:p w14:paraId="40F6BDC2" w14:textId="77777777" w:rsidR="001B063E" w:rsidRPr="007F2770" w:rsidRDefault="001B063E" w:rsidP="001B063E">
      <w:r w:rsidRPr="007F2770">
        <w:t>Upon receiving an EAP-success message, the ME shall:</w:t>
      </w:r>
    </w:p>
    <w:p w14:paraId="54DA861B" w14:textId="77777777" w:rsidR="001B063E" w:rsidRPr="007F2770" w:rsidRDefault="001B063E" w:rsidP="001B063E">
      <w:pPr>
        <w:pStyle w:val="B1"/>
        <w:rPr>
          <w:vertAlign w:val="subscript"/>
        </w:rPr>
      </w:pPr>
      <w:r w:rsidRPr="007F2770">
        <w:t>a)</w:t>
      </w:r>
      <w:r w:rsidRPr="007F2770">
        <w:tab/>
      </w:r>
      <w:r w:rsidRPr="007F2770">
        <w:rPr>
          <w:lang w:val="en-US"/>
        </w:rPr>
        <w:t xml:space="preserve">delete </w:t>
      </w:r>
      <w:r w:rsidRPr="007F2770">
        <w:t>the valid K</w:t>
      </w:r>
      <w:r w:rsidRPr="007F2770">
        <w:rPr>
          <w:vertAlign w:val="subscript"/>
        </w:rPr>
        <w:t>AUSF</w:t>
      </w:r>
      <w:r w:rsidRPr="007F2770">
        <w:t xml:space="preserve"> and the valid K</w:t>
      </w:r>
      <w:r w:rsidRPr="007F2770">
        <w:rPr>
          <w:vertAlign w:val="subscript"/>
        </w:rPr>
        <w:t>SEAF</w:t>
      </w:r>
      <w:r w:rsidRPr="007F2770">
        <w:t>, if any;</w:t>
      </w:r>
    </w:p>
    <w:p w14:paraId="5E579059" w14:textId="77777777" w:rsidR="001B063E" w:rsidRPr="007F2770" w:rsidRDefault="001B063E" w:rsidP="001B063E">
      <w:pPr>
        <w:pStyle w:val="B1"/>
      </w:pPr>
      <w:r w:rsidRPr="007F2770">
        <w:t>b)</w:t>
      </w:r>
      <w:r w:rsidRPr="007F2770">
        <w:tab/>
        <w:t>if the ME has not generated a new K</w:t>
      </w:r>
      <w:r w:rsidRPr="007F2770">
        <w:rPr>
          <w:vertAlign w:val="subscript"/>
        </w:rPr>
        <w:t xml:space="preserve">AUSF </w:t>
      </w:r>
      <w:r w:rsidRPr="007F2770">
        <w:t>and a new K</w:t>
      </w:r>
      <w:r w:rsidRPr="007F2770">
        <w:rPr>
          <w:vertAlign w:val="subscript"/>
        </w:rPr>
        <w:t>SEAF</w:t>
      </w:r>
      <w:r w:rsidRPr="007F2770">
        <w:t xml:space="preserve"> and has not created a partial native 5G NAS security context when handling the EAP-request message which resulted into generation of EMSK or MSK as described above:</w:t>
      </w:r>
    </w:p>
    <w:p w14:paraId="19205DFC" w14:textId="77777777" w:rsidR="009945E7" w:rsidRPr="007F2770" w:rsidRDefault="009945E7" w:rsidP="009945E7">
      <w:pPr>
        <w:pStyle w:val="B2"/>
      </w:pPr>
      <w:r w:rsidRPr="007F2770">
        <w:t>1)</w:t>
      </w:r>
      <w:r w:rsidRPr="007F2770">
        <w:tab/>
        <w:t>if the UE operates in SNPN access operation mode and:</w:t>
      </w:r>
    </w:p>
    <w:p w14:paraId="09C25C80" w14:textId="4633271F" w:rsidR="009945E7" w:rsidRPr="007F2770" w:rsidRDefault="009945E7" w:rsidP="009945E7">
      <w:pPr>
        <w:pStyle w:val="B3"/>
      </w:pPr>
      <w:r w:rsidRPr="007F2770">
        <w:t>i)</w:t>
      </w:r>
      <w:r w:rsidRPr="007F2770">
        <w:tab/>
        <w:t>the default UE credentials</w:t>
      </w:r>
      <w:r w:rsidR="000B462E" w:rsidRPr="007F2770">
        <w:t xml:space="preserve"> for primary authentication</w:t>
      </w:r>
      <w:r w:rsidRPr="007F2770">
        <w:t>, if the UE is registering or registered for onboarding services in SNPN; or</w:t>
      </w:r>
    </w:p>
    <w:p w14:paraId="006346B6" w14:textId="62B97C26" w:rsidR="009945E7" w:rsidRPr="007F2770" w:rsidRDefault="009945E7" w:rsidP="00FD7D39">
      <w:pPr>
        <w:pStyle w:val="B3"/>
      </w:pPr>
      <w:r w:rsidRPr="007F2770">
        <w:t>ii)</w:t>
      </w:r>
      <w:r w:rsidRPr="007F2770">
        <w:tab/>
        <w:t xml:space="preserve">credentials in the selected entry of the "list of </w:t>
      </w:r>
      <w:r w:rsidR="00CE220E" w:rsidRPr="007F2770">
        <w:t>subscriber</w:t>
      </w:r>
      <w:r w:rsidRPr="007F2770">
        <w:t xml:space="preserve"> data", if the UE is not registering or registered for onboarding services in SNPN;</w:t>
      </w:r>
    </w:p>
    <w:p w14:paraId="7B9C6E09" w14:textId="403C9ABB" w:rsidR="009945E7" w:rsidRPr="007F2770" w:rsidRDefault="009945E7" w:rsidP="009945E7">
      <w:pPr>
        <w:pStyle w:val="B2"/>
      </w:pPr>
      <w:r w:rsidRPr="007F2770">
        <w:tab/>
        <w:t>contain an indication to use MSK for derivation of K</w:t>
      </w:r>
      <w:r w:rsidRPr="007F2770">
        <w:rPr>
          <w:vertAlign w:val="subscript"/>
        </w:rPr>
        <w:t>AUSF</w:t>
      </w:r>
      <w:r w:rsidRPr="007F2770">
        <w:rPr>
          <w:noProof/>
        </w:rPr>
        <w:t xml:space="preserve"> after success of primary authentication and key agreement procedure</w:t>
      </w:r>
      <w:r w:rsidRPr="007F2770">
        <w:t xml:space="preserve"> then generate a new K</w:t>
      </w:r>
      <w:r w:rsidRPr="007F2770">
        <w:rPr>
          <w:vertAlign w:val="subscript"/>
        </w:rPr>
        <w:t xml:space="preserve">AUSF </w:t>
      </w:r>
      <w:r w:rsidRPr="007F2770">
        <w:t>from the MSK otherwise generate a new K</w:t>
      </w:r>
      <w:r w:rsidRPr="007F2770">
        <w:rPr>
          <w:vertAlign w:val="subscript"/>
        </w:rPr>
        <w:t xml:space="preserve">AUSF </w:t>
      </w:r>
      <w:r w:rsidRPr="007F2770">
        <w:t>from the EMSK;</w:t>
      </w:r>
    </w:p>
    <w:p w14:paraId="0358D506" w14:textId="77777777" w:rsidR="001B063E" w:rsidRPr="007F2770" w:rsidRDefault="001B063E" w:rsidP="001B063E">
      <w:pPr>
        <w:pStyle w:val="B2"/>
      </w:pPr>
      <w:r w:rsidRPr="007F2770">
        <w:t>2)</w:t>
      </w:r>
      <w:r w:rsidRPr="007F2770">
        <w:tab/>
        <w:t>generate a new K</w:t>
      </w:r>
      <w:r w:rsidRPr="007F2770">
        <w:rPr>
          <w:vertAlign w:val="subscript"/>
        </w:rPr>
        <w:t>SEAF</w:t>
      </w:r>
      <w:r w:rsidRPr="007F2770">
        <w:t xml:space="preserve"> from the new K</w:t>
      </w:r>
      <w:r w:rsidRPr="007F2770">
        <w:rPr>
          <w:vertAlign w:val="subscript"/>
        </w:rPr>
        <w:t>AUSF</w:t>
      </w:r>
      <w:r w:rsidRPr="007F2770">
        <w:t>, and the K</w:t>
      </w:r>
      <w:r w:rsidRPr="007F2770">
        <w:rPr>
          <w:vertAlign w:val="subscript"/>
        </w:rPr>
        <w:t>AMF</w:t>
      </w:r>
      <w:r w:rsidRPr="007F2770">
        <w:t xml:space="preserve"> from the ABBA that was received with the EAP-success message, and the new K</w:t>
      </w:r>
      <w:r w:rsidRPr="007F2770">
        <w:rPr>
          <w:vertAlign w:val="subscript"/>
        </w:rPr>
        <w:t>SEAF</w:t>
      </w:r>
      <w:r w:rsidRPr="007F2770">
        <w:t xml:space="preserve"> as described in 3GPP TS 33.501 [24];</w:t>
      </w:r>
    </w:p>
    <w:p w14:paraId="01F104ED" w14:textId="6395B7A3" w:rsidR="001B063E" w:rsidRPr="007F2770" w:rsidRDefault="001B063E" w:rsidP="001B063E">
      <w:pPr>
        <w:pStyle w:val="B2"/>
        <w:rPr>
          <w:noProof/>
          <w:lang w:val="en-US"/>
        </w:rPr>
      </w:pPr>
      <w:r w:rsidRPr="007F2770">
        <w:t>3)</w:t>
      </w:r>
      <w:r w:rsidRPr="007F2770">
        <w:tab/>
        <w:t xml:space="preserve">create a partial native 5G NAS security context identified by the </w:t>
      </w:r>
      <w:r w:rsidRPr="007F2770">
        <w:rPr>
          <w:noProof/>
          <w:lang w:val="en-US"/>
        </w:rPr>
        <w:t xml:space="preserve">ngKSI value in </w:t>
      </w:r>
      <w:r w:rsidRPr="007F2770">
        <w:t>the volatile memory of the ME; and</w:t>
      </w:r>
    </w:p>
    <w:p w14:paraId="16569EFD" w14:textId="01B2DB9C" w:rsidR="001B063E" w:rsidRPr="007F2770" w:rsidRDefault="001B063E" w:rsidP="001B063E">
      <w:pPr>
        <w:pStyle w:val="B2"/>
      </w:pPr>
      <w:r w:rsidRPr="007F2770">
        <w:rPr>
          <w:noProof/>
          <w:lang w:val="en-US"/>
        </w:rPr>
        <w:t>4)</w:t>
      </w:r>
      <w:r w:rsidRPr="007F2770">
        <w:rPr>
          <w:noProof/>
          <w:lang w:val="en-US"/>
        </w:rPr>
        <w:tab/>
        <w:t xml:space="preserve">store the </w:t>
      </w:r>
      <w:r w:rsidRPr="007F2770">
        <w:t>K</w:t>
      </w:r>
      <w:r w:rsidRPr="007F2770">
        <w:rPr>
          <w:vertAlign w:val="subscript"/>
        </w:rPr>
        <w:t xml:space="preserve">AMF </w:t>
      </w:r>
      <w:r w:rsidRPr="007F2770">
        <w:rPr>
          <w:noProof/>
          <w:lang w:val="en-US"/>
        </w:rPr>
        <w:t xml:space="preserve">in the created </w:t>
      </w:r>
      <w:r w:rsidRPr="007F2770">
        <w:t>partial native 5G NAS security context; and</w:t>
      </w:r>
    </w:p>
    <w:p w14:paraId="141E0DCE" w14:textId="77777777" w:rsidR="001B063E" w:rsidRPr="007F2770" w:rsidRDefault="001B063E" w:rsidP="001B063E">
      <w:pPr>
        <w:pStyle w:val="B1"/>
      </w:pPr>
      <w:r w:rsidRPr="007F2770">
        <w:t>c)</w:t>
      </w:r>
      <w:r w:rsidRPr="007F2770">
        <w:tab/>
        <w:t>consider the new K</w:t>
      </w:r>
      <w:r w:rsidRPr="007F2770">
        <w:rPr>
          <w:vertAlign w:val="subscript"/>
        </w:rPr>
        <w:t>AUSF</w:t>
      </w:r>
      <w:r w:rsidRPr="007F2770">
        <w:t xml:space="preserve"> to be the valid K</w:t>
      </w:r>
      <w:r w:rsidRPr="007F2770">
        <w:rPr>
          <w:vertAlign w:val="subscript"/>
        </w:rPr>
        <w:t>AUSF</w:t>
      </w:r>
      <w:r w:rsidRPr="007F2770">
        <w:t>, and the new K</w:t>
      </w:r>
      <w:r w:rsidRPr="007F2770">
        <w:rPr>
          <w:vertAlign w:val="subscript"/>
        </w:rPr>
        <w:t>SEAF</w:t>
      </w:r>
      <w:r w:rsidRPr="007F2770">
        <w:t xml:space="preserve"> to be the valid K</w:t>
      </w:r>
      <w:r w:rsidRPr="007F2770">
        <w:rPr>
          <w:vertAlign w:val="subscript"/>
        </w:rPr>
        <w:t>SEAF</w:t>
      </w:r>
      <w:r w:rsidRPr="007F2770">
        <w:t xml:space="preserve">, </w:t>
      </w:r>
      <w:r w:rsidRPr="007F2770">
        <w:rPr>
          <w:lang w:val="en-US"/>
        </w:rPr>
        <w:t xml:space="preserve">reset the SOR counter and the UE parameter update counter to zero, store the valid </w:t>
      </w:r>
      <w:r w:rsidRPr="007F2770">
        <w:t>K</w:t>
      </w:r>
      <w:r w:rsidRPr="007F2770">
        <w:rPr>
          <w:vertAlign w:val="subscript"/>
        </w:rPr>
        <w:t xml:space="preserve">AUSF, </w:t>
      </w:r>
      <w:r w:rsidRPr="007F2770">
        <w:rPr>
          <w:lang w:val="en-US"/>
        </w:rPr>
        <w:t xml:space="preserve">the valid </w:t>
      </w:r>
      <w:r w:rsidRPr="007F2770">
        <w:t>K</w:t>
      </w:r>
      <w:r w:rsidRPr="007F2770">
        <w:rPr>
          <w:vertAlign w:val="subscript"/>
        </w:rPr>
        <w:t>SEAF</w:t>
      </w:r>
      <w:r w:rsidRPr="007F2770">
        <w:t xml:space="preserve">, the </w:t>
      </w:r>
      <w:r w:rsidRPr="007F2770">
        <w:rPr>
          <w:lang w:val="en-US"/>
        </w:rPr>
        <w:t xml:space="preserve">SOR counter and the UE parameter update counter as specified in annex C, and </w:t>
      </w:r>
      <w:r w:rsidRPr="007F2770">
        <w:t>use the valid K</w:t>
      </w:r>
      <w:r w:rsidRPr="007F2770">
        <w:rPr>
          <w:vertAlign w:val="subscript"/>
        </w:rPr>
        <w:t>AUSF</w:t>
      </w:r>
      <w:r w:rsidRPr="007F2770">
        <w:t xml:space="preserve"> in the verification of SOR transparent container and UE parameters update transparent container, if any are received</w:t>
      </w:r>
      <w:r w:rsidRPr="007F2770">
        <w:rPr>
          <w:lang w:val="en-US"/>
        </w:rPr>
        <w:t>.</w:t>
      </w:r>
    </w:p>
    <w:p w14:paraId="600463A9" w14:textId="77777777" w:rsidR="001B063E" w:rsidRPr="007F2770" w:rsidRDefault="001B063E" w:rsidP="001B063E">
      <w:r w:rsidRPr="007F2770">
        <w:t>The UE shall consider the procedure complete.</w:t>
      </w:r>
    </w:p>
    <w:p w14:paraId="237043B5" w14:textId="77777777" w:rsidR="001B063E" w:rsidRPr="007F2770" w:rsidRDefault="001B063E" w:rsidP="001B063E">
      <w:r w:rsidRPr="007F2770">
        <w:t>Upon receiving an EAP-failure message, the UE shall delete the partial native 5G NAS security context and shall delete the new K</w:t>
      </w:r>
      <w:r w:rsidRPr="007F2770">
        <w:rPr>
          <w:vertAlign w:val="subscript"/>
        </w:rPr>
        <w:t xml:space="preserve">AUSF </w:t>
      </w:r>
      <w:r w:rsidRPr="007F2770">
        <w:t>and the new K</w:t>
      </w:r>
      <w:r w:rsidRPr="007F2770">
        <w:rPr>
          <w:vertAlign w:val="subscript"/>
        </w:rPr>
        <w:t>SEAF</w:t>
      </w:r>
      <w:r w:rsidRPr="007F2770">
        <w:t>, if any were created when handling the EAP-request message which resulted into generation of EMSK or MSK as described above.</w:t>
      </w:r>
    </w:p>
    <w:p w14:paraId="24E22D27" w14:textId="77777777" w:rsidR="001B063E" w:rsidRPr="007F2770" w:rsidRDefault="001B063E" w:rsidP="001B063E">
      <w:r w:rsidRPr="007F2770">
        <w:t>The UE shall consider the procedure complete.</w:t>
      </w:r>
    </w:p>
    <w:p w14:paraId="6E1FCAC0" w14:textId="77777777" w:rsidR="006E0FC8" w:rsidRPr="007F2770" w:rsidRDefault="006E0FC8" w:rsidP="00781477">
      <w:pPr>
        <w:pStyle w:val="Heading5"/>
      </w:pPr>
      <w:bookmarkStart w:id="2768" w:name="_CR5_4_1_2_3A"/>
      <w:bookmarkStart w:id="2769" w:name="_Toc162971215"/>
      <w:bookmarkEnd w:id="2768"/>
      <w:r w:rsidRPr="007F2770">
        <w:t>5.4.1.2.3A</w:t>
      </w:r>
      <w:r w:rsidRPr="007F2770">
        <w:tab/>
        <w:t>Procedures related to EAP methods other than EAP-AKA' and EAP-TLS</w:t>
      </w:r>
      <w:bookmarkEnd w:id="2759"/>
      <w:bookmarkEnd w:id="2760"/>
      <w:bookmarkEnd w:id="2761"/>
      <w:bookmarkEnd w:id="2762"/>
      <w:bookmarkEnd w:id="2763"/>
      <w:bookmarkEnd w:id="2764"/>
      <w:bookmarkEnd w:id="2769"/>
    </w:p>
    <w:p w14:paraId="54B22B53" w14:textId="77777777" w:rsidR="006E0FC8" w:rsidRPr="007F2770" w:rsidRDefault="006E0FC8" w:rsidP="00781477">
      <w:pPr>
        <w:pStyle w:val="H6"/>
      </w:pPr>
      <w:bookmarkStart w:id="2770" w:name="_Toc27746704"/>
      <w:bookmarkStart w:id="2771" w:name="_Toc36212886"/>
      <w:bookmarkStart w:id="2772" w:name="_Toc36657063"/>
      <w:bookmarkStart w:id="2773" w:name="_Toc45286725"/>
      <w:bookmarkStart w:id="2774" w:name="_Toc51947994"/>
      <w:bookmarkStart w:id="2775" w:name="_Toc51949086"/>
      <w:bookmarkStart w:id="2776" w:name="_CR5_4_1_2_3A_1"/>
      <w:r w:rsidRPr="007F2770">
        <w:t>5.4.1.2.3A.1</w:t>
      </w:r>
      <w:r w:rsidRPr="007F2770">
        <w:tab/>
        <w:t>General</w:t>
      </w:r>
      <w:bookmarkEnd w:id="2770"/>
      <w:bookmarkEnd w:id="2771"/>
      <w:bookmarkEnd w:id="2772"/>
      <w:bookmarkEnd w:id="2773"/>
      <w:bookmarkEnd w:id="2774"/>
      <w:bookmarkEnd w:id="2775"/>
    </w:p>
    <w:bookmarkEnd w:id="2776"/>
    <w:p w14:paraId="1EA02AA4" w14:textId="3A86F29C" w:rsidR="001B063E" w:rsidRPr="007F2770" w:rsidRDefault="009945E7" w:rsidP="001B063E">
      <w:r w:rsidRPr="007F2770">
        <w:t>T</w:t>
      </w:r>
      <w:r w:rsidR="001B063E" w:rsidRPr="007F2770">
        <w:t>his subclause applies when an EAP method:</w:t>
      </w:r>
    </w:p>
    <w:p w14:paraId="0190A814" w14:textId="77777777" w:rsidR="001B063E" w:rsidRPr="007F2770" w:rsidRDefault="001B063E" w:rsidP="001B063E">
      <w:pPr>
        <w:pStyle w:val="B1"/>
      </w:pPr>
      <w:r w:rsidRPr="007F2770">
        <w:t>a)</w:t>
      </w:r>
      <w:r w:rsidRPr="007F2770">
        <w:tab/>
        <w:t>supporting mutual authentication;</w:t>
      </w:r>
    </w:p>
    <w:p w14:paraId="258CBA38" w14:textId="77777777" w:rsidR="001B063E" w:rsidRPr="007F2770" w:rsidRDefault="001B063E" w:rsidP="001B063E">
      <w:pPr>
        <w:pStyle w:val="B1"/>
      </w:pPr>
      <w:r w:rsidRPr="007F2770">
        <w:t>b)</w:t>
      </w:r>
      <w:r w:rsidRPr="007F2770">
        <w:tab/>
        <w:t>supporting EMSK or MSK generation; and</w:t>
      </w:r>
    </w:p>
    <w:p w14:paraId="22D0BD9B" w14:textId="77777777" w:rsidR="001B063E" w:rsidRPr="007F2770" w:rsidRDefault="001B063E" w:rsidP="001B063E">
      <w:pPr>
        <w:pStyle w:val="B1"/>
      </w:pPr>
      <w:r w:rsidRPr="007F2770">
        <w:t>c)</w:t>
      </w:r>
      <w:r w:rsidRPr="007F2770">
        <w:tab/>
        <w:t>other than EAP-AKA' and EAP-TLS;</w:t>
      </w:r>
    </w:p>
    <w:p w14:paraId="3D069852" w14:textId="77777777" w:rsidR="001B063E" w:rsidRPr="007F2770" w:rsidRDefault="001B063E" w:rsidP="001B063E">
      <w:r w:rsidRPr="007F2770">
        <w:t>is used for primary authentication and key agreement in an SNPN.</w:t>
      </w:r>
    </w:p>
    <w:p w14:paraId="526104DD" w14:textId="77777777" w:rsidR="009945E7" w:rsidRPr="007F2770" w:rsidRDefault="009945E7" w:rsidP="009945E7">
      <w:r w:rsidRPr="007F2770">
        <w:t>The UE may support acting as EAP peer of such EAP method as specified in 3GPP TS 33.501 [24]. The AUSF may support acting as EAP server of such EAP method as specified in 3GPP TS 33.501 [24]. The AAA server of the CH or the DCS may support acting as EAP server of such EAP method as specified in 3GPP TS 23.501 [8].</w:t>
      </w:r>
    </w:p>
    <w:p w14:paraId="6E04BBCD" w14:textId="77777777" w:rsidR="001B063E" w:rsidRPr="007F2770" w:rsidRDefault="001B063E" w:rsidP="001B063E">
      <w:r w:rsidRPr="007F2770">
        <w:t xml:space="preserve">When initiating an EAP based primary authentication and key agreement procedure using such EAP method, the network shall select an ngKSI value. If an ngKSI is contained in an initial NAS message during a 5GMM procedure, the network shall select a different ngKSI value. The network shall send the selected ngKSI value to the UE along with each EAP message. The network shall send the ABBA value as described in </w:t>
      </w:r>
      <w:r w:rsidRPr="007F2770">
        <w:rPr>
          <w:rFonts w:eastAsia="MS Mincho"/>
        </w:rPr>
        <w:t>subclause </w:t>
      </w:r>
      <w:r w:rsidRPr="007F2770">
        <w:t>9.11.3.10 to the UE along with the EAP-request message and EAP-success message</w:t>
      </w:r>
      <w:r w:rsidRPr="007F2770" w:rsidDel="00C602AC">
        <w:t>.</w:t>
      </w:r>
    </w:p>
    <w:p w14:paraId="1A685017" w14:textId="77777777" w:rsidR="009945E7" w:rsidRPr="007F2770" w:rsidRDefault="009945E7" w:rsidP="009945E7">
      <w:r w:rsidRPr="007F2770">
        <w:t>When the EAP based primary authentication and key agreement procedure uses such EAP method:</w:t>
      </w:r>
    </w:p>
    <w:p w14:paraId="2ED54B69" w14:textId="77777777" w:rsidR="009945E7" w:rsidRPr="007F2770" w:rsidRDefault="009945E7" w:rsidP="009945E7">
      <w:pPr>
        <w:pStyle w:val="B1"/>
      </w:pPr>
      <w:r w:rsidRPr="007F2770">
        <w:t>a)</w:t>
      </w:r>
      <w:r w:rsidRPr="007F2770">
        <w:tab/>
        <w:t>if:</w:t>
      </w:r>
    </w:p>
    <w:p w14:paraId="47BAD8CE" w14:textId="5F21FF01" w:rsidR="009945E7" w:rsidRPr="007F2770" w:rsidRDefault="009945E7" w:rsidP="009945E7">
      <w:pPr>
        <w:pStyle w:val="B2"/>
      </w:pPr>
      <w:r w:rsidRPr="007F2770">
        <w:t>1)</w:t>
      </w:r>
      <w:r w:rsidRPr="007F2770">
        <w:tab/>
        <w:t>the default UE credentials</w:t>
      </w:r>
      <w:r w:rsidR="000B462E" w:rsidRPr="007F2770">
        <w:t xml:space="preserve"> for primary authentication</w:t>
      </w:r>
      <w:r w:rsidRPr="007F2770">
        <w:t>, if the UE is registering or registered for onboarding services in SNPN; or</w:t>
      </w:r>
    </w:p>
    <w:p w14:paraId="661C329F" w14:textId="00DCB71E" w:rsidR="009945E7" w:rsidRPr="007F2770" w:rsidRDefault="009945E7" w:rsidP="00FD7D39">
      <w:pPr>
        <w:pStyle w:val="B2"/>
      </w:pPr>
      <w:r w:rsidRPr="007F2770">
        <w:t>2)</w:t>
      </w:r>
      <w:r w:rsidRPr="007F2770">
        <w:tab/>
        <w:t xml:space="preserve">credentials in the selected entry of the "list of </w:t>
      </w:r>
      <w:r w:rsidR="00CE220E" w:rsidRPr="007F2770">
        <w:t>subscriber</w:t>
      </w:r>
      <w:r w:rsidRPr="007F2770">
        <w:t xml:space="preserve"> data", if the UE is not registering or registered for onboarding services in SNPN;</w:t>
      </w:r>
    </w:p>
    <w:p w14:paraId="62CEEB28" w14:textId="4A6DC586" w:rsidR="009945E7" w:rsidRPr="007F2770" w:rsidRDefault="009945E7" w:rsidP="009945E7">
      <w:pPr>
        <w:pStyle w:val="B1"/>
      </w:pPr>
      <w:r w:rsidRPr="007F2770">
        <w:tab/>
        <w:t>contain an indication to use MSK for derivation of K</w:t>
      </w:r>
      <w:r w:rsidRPr="007F2770">
        <w:rPr>
          <w:vertAlign w:val="subscript"/>
        </w:rPr>
        <w:t>AUSF</w:t>
      </w:r>
      <w:r w:rsidRPr="007F2770">
        <w:rPr>
          <w:noProof/>
        </w:rPr>
        <w:t xml:space="preserve"> after success of primary authentication and key agreement procedure</w:t>
      </w:r>
      <w:r w:rsidRPr="007F2770">
        <w:t xml:space="preserve"> then the ME shall generate MSK as described in 3GPP TS 33.501 [24] otherwise the ME shall generate EMSK</w:t>
      </w:r>
      <w:r w:rsidRPr="007F2770">
        <w:rPr>
          <w:vertAlign w:val="subscript"/>
        </w:rPr>
        <w:t xml:space="preserve"> </w:t>
      </w:r>
      <w:r w:rsidRPr="007F2770">
        <w:t>as described in 3GPP TS 33.501 [24];</w:t>
      </w:r>
    </w:p>
    <w:p w14:paraId="37203EDD" w14:textId="77777777" w:rsidR="009945E7" w:rsidRPr="007F2770" w:rsidRDefault="009945E7" w:rsidP="009945E7">
      <w:pPr>
        <w:pStyle w:val="B1"/>
      </w:pPr>
      <w:r w:rsidRPr="007F2770">
        <w:t>b)</w:t>
      </w:r>
      <w:r w:rsidRPr="007F2770">
        <w:tab/>
        <w:t>if the AUSF acts as the EAP server, the AUSF shall generate EMSK as described in 3GPP TS 33.501 [24]; and</w:t>
      </w:r>
    </w:p>
    <w:p w14:paraId="6B187C40" w14:textId="77777777" w:rsidR="009945E7" w:rsidRPr="007F2770" w:rsidRDefault="009945E7" w:rsidP="009945E7">
      <w:pPr>
        <w:pStyle w:val="B1"/>
      </w:pPr>
      <w:r w:rsidRPr="007F2770">
        <w:t>c)</w:t>
      </w:r>
      <w:r w:rsidRPr="007F2770">
        <w:tab/>
        <w:t>if the AAA server of the CH or the DCS acts as the EAP server, the AAA server of the CH or the DCS shall generate MSK</w:t>
      </w:r>
      <w:r w:rsidRPr="007F2770">
        <w:rPr>
          <w:vertAlign w:val="subscript"/>
        </w:rPr>
        <w:t xml:space="preserve"> </w:t>
      </w:r>
      <w:r w:rsidRPr="007F2770">
        <w:t>as described in 3GPP TS 33.501 [24].</w:t>
      </w:r>
    </w:p>
    <w:p w14:paraId="25638688" w14:textId="77777777" w:rsidR="009945E7" w:rsidRPr="007F2770" w:rsidRDefault="009945E7" w:rsidP="009945E7">
      <w:r w:rsidRPr="007F2770">
        <w:t>When handling of an EAP-request message results into generation of MSK or EMSK, if:</w:t>
      </w:r>
    </w:p>
    <w:p w14:paraId="06A3887E" w14:textId="4DDAC0AA" w:rsidR="009945E7" w:rsidRPr="007F2770" w:rsidRDefault="009945E7" w:rsidP="00FD7D39">
      <w:pPr>
        <w:pStyle w:val="B1"/>
      </w:pPr>
      <w:r w:rsidRPr="007F2770">
        <w:t>a)</w:t>
      </w:r>
      <w:r w:rsidRPr="007F2770">
        <w:tab/>
        <w:t>the default UE credentials</w:t>
      </w:r>
      <w:r w:rsidR="000B462E" w:rsidRPr="007F2770">
        <w:t xml:space="preserve"> for primary authentication</w:t>
      </w:r>
      <w:r w:rsidRPr="007F2770">
        <w:t>, if the UE is registering or registered for onboarding services in SNPN; or</w:t>
      </w:r>
    </w:p>
    <w:p w14:paraId="4AB8002C" w14:textId="2E69B04C" w:rsidR="009945E7" w:rsidRPr="007F2770" w:rsidRDefault="009945E7" w:rsidP="00FD7D39">
      <w:pPr>
        <w:pStyle w:val="B1"/>
      </w:pPr>
      <w:r w:rsidRPr="007F2770">
        <w:t>b)</w:t>
      </w:r>
      <w:r w:rsidRPr="007F2770">
        <w:tab/>
        <w:t xml:space="preserve">credentials in the selected entry of the "list of </w:t>
      </w:r>
      <w:r w:rsidR="00CE220E" w:rsidRPr="007F2770">
        <w:t>subscriber</w:t>
      </w:r>
      <w:r w:rsidRPr="007F2770">
        <w:t xml:space="preserve"> data", if the UE is not registering or registered for onboarding services in SNPN;</w:t>
      </w:r>
    </w:p>
    <w:p w14:paraId="0FEB6CE2" w14:textId="7143427E" w:rsidR="009945E7" w:rsidRPr="007F2770" w:rsidRDefault="009945E7" w:rsidP="00FD7D39">
      <w:r w:rsidRPr="007F2770">
        <w:t>contain an indication to use MSK for derivation of K</w:t>
      </w:r>
      <w:r w:rsidRPr="007F2770">
        <w:rPr>
          <w:vertAlign w:val="subscript"/>
        </w:rPr>
        <w:t>AUSF</w:t>
      </w:r>
      <w:r w:rsidRPr="007F2770">
        <w:rPr>
          <w:noProof/>
        </w:rPr>
        <w:t xml:space="preserve"> after success of primary authentication and key agreement procedure</w:t>
      </w:r>
      <w:r w:rsidRPr="007F2770">
        <w:t xml:space="preserve"> then the ME may generate a new K</w:t>
      </w:r>
      <w:r w:rsidRPr="007F2770">
        <w:rPr>
          <w:vertAlign w:val="subscript"/>
        </w:rPr>
        <w:t xml:space="preserve">AUSF </w:t>
      </w:r>
      <w:r w:rsidRPr="007F2770">
        <w:t>from the MSK otherwise the ME may generate a new K</w:t>
      </w:r>
      <w:r w:rsidRPr="007F2770">
        <w:rPr>
          <w:vertAlign w:val="subscript"/>
        </w:rPr>
        <w:t xml:space="preserve">AUSF </w:t>
      </w:r>
      <w:r w:rsidRPr="007F2770">
        <w:t>from the EMSK.</w:t>
      </w:r>
    </w:p>
    <w:p w14:paraId="3B040086" w14:textId="77777777" w:rsidR="001B063E" w:rsidRPr="007F2770" w:rsidRDefault="001B063E" w:rsidP="001B063E">
      <w:r w:rsidRPr="007F2770">
        <w:t>If the ME generates a new K</w:t>
      </w:r>
      <w:r w:rsidRPr="007F2770">
        <w:rPr>
          <w:vertAlign w:val="subscript"/>
        </w:rPr>
        <w:t>AUSF</w:t>
      </w:r>
      <w:r w:rsidRPr="007F2770">
        <w:t>, the ME shall generate a new K</w:t>
      </w:r>
      <w:r w:rsidRPr="007F2770">
        <w:rPr>
          <w:vertAlign w:val="subscript"/>
        </w:rPr>
        <w:t>SEAF</w:t>
      </w:r>
      <w:r w:rsidRPr="007F2770">
        <w:t xml:space="preserve"> from the new K</w:t>
      </w:r>
      <w:r w:rsidRPr="007F2770">
        <w:rPr>
          <w:vertAlign w:val="subscript"/>
        </w:rPr>
        <w:t>AUSF</w:t>
      </w:r>
      <w:r w:rsidRPr="007F2770">
        <w:t>, and the K</w:t>
      </w:r>
      <w:r w:rsidRPr="007F2770">
        <w:rPr>
          <w:vertAlign w:val="subscript"/>
        </w:rPr>
        <w:t>AMF</w:t>
      </w:r>
      <w:r w:rsidRPr="007F2770">
        <w:t xml:space="preserve"> from the ABBA received </w:t>
      </w:r>
      <w:r w:rsidRPr="007F2770">
        <w:rPr>
          <w:noProof/>
          <w:lang w:val="en-US"/>
        </w:rPr>
        <w:t xml:space="preserve">together with </w:t>
      </w:r>
      <w:r w:rsidRPr="007F2770">
        <w:t>the EAP-request message, and the new K</w:t>
      </w:r>
      <w:r w:rsidRPr="007F2770">
        <w:rPr>
          <w:vertAlign w:val="subscript"/>
        </w:rPr>
        <w:t>SEAF</w:t>
      </w:r>
      <w:r w:rsidRPr="007F2770">
        <w:t xml:space="preserve"> as described in 3GPP TS 33.501 [24], and create a partial native 5G NAS security context identified by </w:t>
      </w:r>
      <w:r w:rsidRPr="007F2770">
        <w:rPr>
          <w:noProof/>
          <w:lang w:val="en-US"/>
        </w:rPr>
        <w:t xml:space="preserve">the ngKSI value received together with </w:t>
      </w:r>
      <w:r w:rsidRPr="007F2770">
        <w:t xml:space="preserve">the EAP-request message in subclause 5.4.1.2.4.2, </w:t>
      </w:r>
      <w:r w:rsidRPr="007F2770">
        <w:rPr>
          <w:noProof/>
          <w:lang w:val="en-US"/>
        </w:rPr>
        <w:t xml:space="preserve">in </w:t>
      </w:r>
      <w:r w:rsidRPr="007F2770">
        <w:t>the volatile memory of the ME. If the K</w:t>
      </w:r>
      <w:r w:rsidRPr="007F2770">
        <w:rPr>
          <w:vertAlign w:val="subscript"/>
        </w:rPr>
        <w:t>AMF</w:t>
      </w:r>
      <w:r w:rsidRPr="007F2770">
        <w:t xml:space="preserve"> and the partial native 5G NAS security context are created, the ME</w:t>
      </w:r>
      <w:r w:rsidRPr="007F2770">
        <w:rPr>
          <w:noProof/>
          <w:lang w:val="en-US"/>
        </w:rPr>
        <w:t xml:space="preserve"> shall store the </w:t>
      </w:r>
      <w:r w:rsidRPr="007F2770">
        <w:t>K</w:t>
      </w:r>
      <w:r w:rsidRPr="007F2770">
        <w:rPr>
          <w:vertAlign w:val="subscript"/>
        </w:rPr>
        <w:t xml:space="preserve">AMF </w:t>
      </w:r>
      <w:r w:rsidRPr="007F2770">
        <w:rPr>
          <w:noProof/>
          <w:lang w:val="en-US"/>
        </w:rPr>
        <w:t xml:space="preserve">in the created </w:t>
      </w:r>
      <w:r w:rsidRPr="007F2770">
        <w:t>partial native 5G NAS security context.</w:t>
      </w:r>
    </w:p>
    <w:p w14:paraId="2394E767" w14:textId="3C9FA77F" w:rsidR="001B063E" w:rsidRPr="007F2770" w:rsidRDefault="001B063E" w:rsidP="001B063E">
      <w:pPr>
        <w:pStyle w:val="NO"/>
      </w:pPr>
      <w:r w:rsidRPr="007F2770">
        <w:t>NOTE 1:</w:t>
      </w:r>
      <w:r w:rsidRPr="007F2770">
        <w:tab/>
        <w:t>Generation of the new K</w:t>
      </w:r>
      <w:r w:rsidRPr="007F2770">
        <w:rPr>
          <w:vertAlign w:val="subscript"/>
        </w:rPr>
        <w:t xml:space="preserve">AUSF </w:t>
      </w:r>
      <w:r w:rsidRPr="007F2770">
        <w:t>and the new K</w:t>
      </w:r>
      <w:r w:rsidRPr="007F2770">
        <w:rPr>
          <w:vertAlign w:val="subscript"/>
        </w:rPr>
        <w:t>SEAF</w:t>
      </w:r>
      <w:r w:rsidRPr="007F2770">
        <w:t xml:space="preserve"> does not result into deletion of the valid K</w:t>
      </w:r>
      <w:r w:rsidRPr="007F2770">
        <w:rPr>
          <w:vertAlign w:val="subscript"/>
        </w:rPr>
        <w:t>AUSF</w:t>
      </w:r>
      <w:r w:rsidRPr="007F2770">
        <w:t xml:space="preserve"> and the valid K</w:t>
      </w:r>
      <w:r w:rsidRPr="007F2770">
        <w:rPr>
          <w:vertAlign w:val="subscript"/>
        </w:rPr>
        <w:t>SEAF</w:t>
      </w:r>
      <w:r w:rsidRPr="007F2770">
        <w:t>, if any.</w:t>
      </w:r>
    </w:p>
    <w:p w14:paraId="227E2247" w14:textId="77777777" w:rsidR="001B063E" w:rsidRPr="007F2770" w:rsidRDefault="001B063E" w:rsidP="001B063E">
      <w:r w:rsidRPr="007F2770">
        <w:t>The ME shall not use the new K</w:t>
      </w:r>
      <w:r w:rsidRPr="007F2770">
        <w:rPr>
          <w:vertAlign w:val="subscript"/>
        </w:rPr>
        <w:t>AUSF</w:t>
      </w:r>
      <w:r w:rsidRPr="007F2770">
        <w:t xml:space="preserve"> in the verification of SOR transparent container and UE parameters update transparent container, if any are received, until receipt of an EAP-success message.</w:t>
      </w:r>
    </w:p>
    <w:p w14:paraId="5BF5B8AF" w14:textId="77777777" w:rsidR="001B063E" w:rsidRPr="007F2770" w:rsidRDefault="001B063E" w:rsidP="001B063E">
      <w:r w:rsidRPr="007F2770">
        <w:t>When the AUSF acts as the EAP server and handling of an EAP response message results into generation of EMSK, the AUSF shall generate the K</w:t>
      </w:r>
      <w:r w:rsidRPr="007F2770">
        <w:rPr>
          <w:vertAlign w:val="subscript"/>
        </w:rPr>
        <w:t>AUSF</w:t>
      </w:r>
      <w:r w:rsidRPr="007F2770">
        <w:t xml:space="preserve"> from the EMSK, and the K</w:t>
      </w:r>
      <w:r w:rsidRPr="007F2770">
        <w:rPr>
          <w:vertAlign w:val="subscript"/>
        </w:rPr>
        <w:t>SEAF</w:t>
      </w:r>
      <w:r w:rsidRPr="007F2770">
        <w:t xml:space="preserve"> from the K</w:t>
      </w:r>
      <w:r w:rsidRPr="007F2770">
        <w:rPr>
          <w:vertAlign w:val="subscript"/>
        </w:rPr>
        <w:t xml:space="preserve">AUSF </w:t>
      </w:r>
      <w:r w:rsidRPr="007F2770">
        <w:t>as described in 3GPP TS 33.501 [24].</w:t>
      </w:r>
    </w:p>
    <w:p w14:paraId="24A6A5A2" w14:textId="77777777" w:rsidR="008B5B2C" w:rsidRPr="007F2770" w:rsidRDefault="008B5B2C" w:rsidP="008B5B2C">
      <w:pPr>
        <w:pStyle w:val="NO"/>
      </w:pPr>
      <w:r w:rsidRPr="007F2770">
        <w:t>NOTE 2:</w:t>
      </w:r>
      <w:r w:rsidRPr="007F2770">
        <w:tab/>
        <w:t>When the AAA server of the CH or the DCS acts as the EAP server and handling of an EAP response message results into generation of MSK, the AAA server of the CH or the DCS provides (via the NSSAAF) the MSK and the SUPI to the AUSF. Upon reception of the MSK, the AUSF generates the K</w:t>
      </w:r>
      <w:r w:rsidRPr="007F2770">
        <w:rPr>
          <w:vertAlign w:val="subscript"/>
        </w:rPr>
        <w:t>AUSF</w:t>
      </w:r>
      <w:r w:rsidRPr="007F2770">
        <w:t xml:space="preserve"> from the MSK, and the K</w:t>
      </w:r>
      <w:r w:rsidRPr="007F2770">
        <w:rPr>
          <w:vertAlign w:val="subscript"/>
        </w:rPr>
        <w:t>SEAF</w:t>
      </w:r>
      <w:r w:rsidRPr="007F2770">
        <w:t xml:space="preserve"> from the K</w:t>
      </w:r>
      <w:r w:rsidRPr="007F2770">
        <w:rPr>
          <w:vertAlign w:val="subscript"/>
        </w:rPr>
        <w:t>AUSF</w:t>
      </w:r>
      <w:r w:rsidRPr="007F2770">
        <w:t xml:space="preserve"> as described in 3GPP TS 33.501 [24].</w:t>
      </w:r>
    </w:p>
    <w:p w14:paraId="282CFF43" w14:textId="279D2882" w:rsidR="008B5B2C" w:rsidRPr="007F2770" w:rsidRDefault="008B5B2C" w:rsidP="008B5B2C">
      <w:pPr>
        <w:pStyle w:val="NO"/>
      </w:pPr>
      <w:r w:rsidRPr="007F2770">
        <w:t>NOTE 3:</w:t>
      </w:r>
      <w:r w:rsidRPr="007F2770">
        <w:tab/>
        <w:t>The AUSF provides the K</w:t>
      </w:r>
      <w:r w:rsidRPr="007F2770">
        <w:rPr>
          <w:vertAlign w:val="subscript"/>
        </w:rPr>
        <w:t xml:space="preserve">SEAF </w:t>
      </w:r>
      <w:r w:rsidRPr="007F2770">
        <w:t>and optionally the SUPI (unless the SEAF provided the AUSF with the SUPI before) to the SEAF as described in 3GPP TS 33.501 [24]. Upon reception of the K</w:t>
      </w:r>
      <w:r w:rsidRPr="007F2770">
        <w:rPr>
          <w:vertAlign w:val="subscript"/>
        </w:rPr>
        <w:t>SEAF</w:t>
      </w:r>
      <w:r w:rsidRPr="007F2770">
        <w:t xml:space="preserve"> and optionally the SUPI, the SEAF generates the K</w:t>
      </w:r>
      <w:r w:rsidRPr="007F2770">
        <w:rPr>
          <w:vertAlign w:val="subscript"/>
        </w:rPr>
        <w:t xml:space="preserve">AMF </w:t>
      </w:r>
      <w:r w:rsidRPr="007F2770">
        <w:t>based on the ABBA, the K</w:t>
      </w:r>
      <w:r w:rsidRPr="007F2770">
        <w:rPr>
          <w:vertAlign w:val="subscript"/>
        </w:rPr>
        <w:t>SEAF</w:t>
      </w:r>
      <w:r w:rsidRPr="007F2770">
        <w:t xml:space="preserve"> and the SUPI as described in 3GPP TS 33.501 [24], and provides ngKSI and the K</w:t>
      </w:r>
      <w:r w:rsidRPr="007F2770">
        <w:rPr>
          <w:vertAlign w:val="subscript"/>
        </w:rPr>
        <w:t>AMF</w:t>
      </w:r>
      <w:r w:rsidRPr="007F2770">
        <w:t xml:space="preserve"> to the AMF. Upon reception of the ngKSI and the K</w:t>
      </w:r>
      <w:r w:rsidRPr="007F2770">
        <w:rPr>
          <w:vertAlign w:val="subscript"/>
        </w:rPr>
        <w:t>AMF</w:t>
      </w:r>
      <w:r w:rsidRPr="007F2770">
        <w:t xml:space="preserve">, the AMF creates a partial native 5G NAS security context identified by the </w:t>
      </w:r>
      <w:r w:rsidRPr="007F2770">
        <w:rPr>
          <w:noProof/>
          <w:lang w:val="en-US"/>
        </w:rPr>
        <w:t>ngKSI</w:t>
      </w:r>
      <w:r w:rsidRPr="007F2770">
        <w:t>, and</w:t>
      </w:r>
      <w:r w:rsidRPr="007F2770">
        <w:rPr>
          <w:noProof/>
          <w:lang w:val="en-US"/>
        </w:rPr>
        <w:t xml:space="preserve"> stores the </w:t>
      </w:r>
      <w:r w:rsidRPr="007F2770">
        <w:t>K</w:t>
      </w:r>
      <w:r w:rsidRPr="007F2770">
        <w:rPr>
          <w:vertAlign w:val="subscript"/>
        </w:rPr>
        <w:t xml:space="preserve">AMF </w:t>
      </w:r>
      <w:r w:rsidRPr="007F2770">
        <w:rPr>
          <w:noProof/>
          <w:lang w:val="en-US"/>
        </w:rPr>
        <w:t xml:space="preserve">in the created </w:t>
      </w:r>
      <w:r w:rsidRPr="007F2770">
        <w:t>partial native 5G NAS security context.</w:t>
      </w:r>
    </w:p>
    <w:p w14:paraId="03051B22" w14:textId="77777777" w:rsidR="006E0FC8" w:rsidRPr="007F2770" w:rsidRDefault="006E0FC8" w:rsidP="006E0FC8">
      <w:r w:rsidRPr="007F2770">
        <w:t>If the UE fails to authenticate the network, the UE shall start timer T3520 when the AUTHENTICATION RESPONSE message containing the EAP-response message is sent. Furthermore, the UE shall stop any of the retransmission timers that are running (e.g. T3510, T3517 or T3521). Upon receiving an AUTHENTICATION REQUEST message</w:t>
      </w:r>
      <w:r w:rsidRPr="007F2770">
        <w:rPr>
          <w:lang w:val="en-US"/>
        </w:rPr>
        <w:t xml:space="preserve"> with the EAP message IE containing an </w:t>
      </w:r>
      <w:r w:rsidRPr="007F2770">
        <w:t>EAP-request message from the network, the UE shall stop timer T3520, if running, and then process the EAP-request message as normally.</w:t>
      </w:r>
    </w:p>
    <w:p w14:paraId="75EE8A31" w14:textId="77777777" w:rsidR="006E0FC8" w:rsidRPr="007F2770" w:rsidRDefault="006E0FC8" w:rsidP="006E0FC8">
      <w:r w:rsidRPr="007F2770">
        <w:t>If the network fails to authenticate the UE, the network handling depends upon the type of identity used by the UE in the initial NAS message, that is:</w:t>
      </w:r>
    </w:p>
    <w:p w14:paraId="5B386566" w14:textId="77777777" w:rsidR="006E0FC8" w:rsidRPr="007F2770" w:rsidRDefault="006E0FC8" w:rsidP="006E0FC8">
      <w:pPr>
        <w:pStyle w:val="B1"/>
      </w:pPr>
      <w:r w:rsidRPr="007F2770">
        <w:t>-</w:t>
      </w:r>
      <w:r w:rsidRPr="007F2770">
        <w:tab/>
        <w:t>if the 5G-GUTI was used; or</w:t>
      </w:r>
    </w:p>
    <w:p w14:paraId="1D96E4AE" w14:textId="77777777" w:rsidR="006E0FC8" w:rsidRPr="007F2770" w:rsidRDefault="006E0FC8" w:rsidP="006E0FC8">
      <w:pPr>
        <w:pStyle w:val="B1"/>
      </w:pPr>
      <w:r w:rsidRPr="007F2770">
        <w:t>-</w:t>
      </w:r>
      <w:r w:rsidRPr="007F2770">
        <w:tab/>
        <w:t>if the SUCI was used.</w:t>
      </w:r>
    </w:p>
    <w:p w14:paraId="40CFACE5" w14:textId="77777777" w:rsidR="006E0FC8" w:rsidRPr="007F2770" w:rsidRDefault="006E0FC8" w:rsidP="006E0FC8">
      <w:r w:rsidRPr="007F2770">
        <w:t>If the 5G-GUTI was used, the network should transport the EAP-failure message in the AUTHENTICATION RESULT message of the EAP result message transport procedure, initiate an identification procedure to retrieve SUCI from the UE and restart the EAP based primary authentication and key agreement procedure with the received SUCI.</w:t>
      </w:r>
    </w:p>
    <w:p w14:paraId="7A28A42E" w14:textId="77777777" w:rsidR="006E0FC8" w:rsidRPr="007F2770" w:rsidRDefault="006E0FC8" w:rsidP="006E0FC8">
      <w:r w:rsidRPr="007F2770">
        <w:t>If the SUCI was used for identification in the initial NAS message or in a restarted EAP based primary authentication and key agreement procedure, or the network decides not to initiate the identification procedure to retrieve SUCI from the UE after an unsuccessful the EAP based primary authentication and key agreement procedure, the network should transport the EAP-failure message in an AUTHENTICATION REJECT message of the EAP result message transport procedure.</w:t>
      </w:r>
    </w:p>
    <w:p w14:paraId="13E487A2" w14:textId="77777777" w:rsidR="008F4BFD" w:rsidRPr="007F2770" w:rsidRDefault="008F4BFD" w:rsidP="008F4BFD">
      <w:r w:rsidRPr="007F2770">
        <w:t>If the EAP-failure message is received in an AUTHENTICATION REJECT message:</w:t>
      </w:r>
    </w:p>
    <w:p w14:paraId="41342087" w14:textId="77777777" w:rsidR="008F4BFD" w:rsidRPr="007F2770" w:rsidRDefault="008F4BFD" w:rsidP="008F4BFD">
      <w:pPr>
        <w:pStyle w:val="B1"/>
      </w:pPr>
      <w:r w:rsidRPr="007F2770">
        <w:t>a)</w:t>
      </w:r>
      <w:r w:rsidRPr="007F2770">
        <w:tab/>
        <w:t>if the AUTHENTICATION REJECT message has been successfully integrity checked by the NAS:</w:t>
      </w:r>
    </w:p>
    <w:p w14:paraId="07D0AA3F" w14:textId="77777777" w:rsidR="008F4BFD" w:rsidRPr="007F2770" w:rsidRDefault="008F4BFD" w:rsidP="008F4BFD">
      <w:pPr>
        <w:pStyle w:val="B2"/>
      </w:pPr>
      <w:r w:rsidRPr="007F2770">
        <w:t>1)</w:t>
      </w:r>
      <w:r w:rsidRPr="007F2770">
        <w:tab/>
        <w:t>the UE shall set the update status to 5U3 ROAMING NOT ALLOWED, delete the stored 5G-GUTI, TAI list, last visited registered TAI and ngKSI.</w:t>
      </w:r>
    </w:p>
    <w:p w14:paraId="6B1FE623" w14:textId="6C2D46F1" w:rsidR="008F4BFD" w:rsidRPr="007F2770" w:rsidRDefault="008F4BFD" w:rsidP="008F4BFD">
      <w:pPr>
        <w:pStyle w:val="B2"/>
      </w:pPr>
      <w:r w:rsidRPr="007F2770">
        <w:tab/>
        <w:t>In case of SNPN, if the UE is neither registered for onboarding services in SNPN nor performing initial registration for onboarding services in SNPN and the UE does not support access to an SNPN using credentials from a credentials holder</w:t>
      </w:r>
      <w:r w:rsidR="00085098" w:rsidRPr="007F2770">
        <w:t xml:space="preserve"> and does not support equivalent SNPNs</w:t>
      </w:r>
      <w:r w:rsidRPr="007F2770">
        <w:t>, the</w:t>
      </w:r>
      <w:r w:rsidR="007544DD">
        <w:t xml:space="preserve"> selected</w:t>
      </w:r>
      <w:r w:rsidRPr="007F2770">
        <w:t xml:space="preserve"> entry of the "list of subscriber data" with the SNPN identity of the current SNPN shall be considered invalid until the UE is switched off or the entry is updated;</w:t>
      </w:r>
    </w:p>
    <w:p w14:paraId="41CCAFD8" w14:textId="344C4D14" w:rsidR="008F4BFD" w:rsidRPr="007F2770" w:rsidRDefault="008F4BFD" w:rsidP="008F4BFD">
      <w:pPr>
        <w:pStyle w:val="B2"/>
      </w:pPr>
      <w:r w:rsidRPr="007F2770">
        <w:tab/>
        <w:t>In case of SNPN, if the UE is neither registered for onboarding services in SNPN nor performing initial registration for onboarding services in SNPN and the UE supports access to an SNPN using credentials from a credentials holder</w:t>
      </w:r>
      <w:r w:rsidR="003A5A91" w:rsidRPr="007F2770">
        <w:t>, equivalent SNPNs, or both</w:t>
      </w:r>
      <w:r w:rsidRPr="007F2770">
        <w:t xml:space="preserve">, </w:t>
      </w:r>
      <w:r w:rsidRPr="007F2770">
        <w:rPr>
          <w:lang w:eastAsia="ko-KR"/>
        </w:rPr>
        <w:t xml:space="preserve">the UE shall consider the selected entry of the </w:t>
      </w:r>
      <w:r w:rsidRPr="007F2770">
        <w:t>"list of subscriber data" as invalid until the UE is switched off or the entry is updated.</w:t>
      </w:r>
    </w:p>
    <w:p w14:paraId="6482D74B" w14:textId="415EA0E0" w:rsidR="008F4BFD" w:rsidRPr="007F2770" w:rsidRDefault="008F4BFD" w:rsidP="008F4BFD">
      <w:pPr>
        <w:pStyle w:val="B2"/>
      </w:pPr>
      <w:r w:rsidRPr="007F2770">
        <w:tab/>
        <w:t xml:space="preserve">In case of SNPN, if the UE is registered for onboarding services in SNPN or is performing initial registration for onboarding services in SNPN, </w:t>
      </w:r>
      <w:r w:rsidRPr="007F2770">
        <w:rPr>
          <w:lang w:eastAsia="ko-KR"/>
        </w:rPr>
        <w:t xml:space="preserve">the UE shall </w:t>
      </w:r>
      <w:r w:rsidRPr="007F2770">
        <w:t>store the SNPN identity in the "permanently forbidden SNPNs</w:t>
      </w:r>
      <w:ins w:id="2777" w:author="24.501_CR6240R1_(Rel-18)_eNPN_Ph2, eNPN" w:date="2024-06-19T11:04:00Z">
        <w:r w:rsidR="006D3629">
          <w:t xml:space="preserve"> </w:t>
        </w:r>
      </w:ins>
      <w:del w:id="2778" w:author="24.501_CR6240R1_(Rel-18)_eNPN_Ph2, eNPN" w:date="2024-06-19T11:04:00Z">
        <w:r w:rsidRPr="007F2770" w:rsidDel="006D3629">
          <w:delText xml:space="preserve">" list </w:delText>
        </w:r>
      </w:del>
      <w:r w:rsidRPr="007F2770">
        <w:t>for onboarding services</w:t>
      </w:r>
      <w:ins w:id="2779" w:author="24.501_CR6240R1_(Rel-18)_eNPN_Ph2, eNPN" w:date="2024-06-19T11:04:00Z">
        <w:r w:rsidR="006D3629">
          <w:t xml:space="preserve"> in SNPN" list</w:t>
        </w:r>
      </w:ins>
      <w:r w:rsidRPr="007F2770">
        <w:t>, enter state 5GMM-DEREGISTERED.PLMN-SEARCH, and perform an SNPN selection or an SNPN selection for onboarding services according to 3GPP TS 23.122 [5]; and</w:t>
      </w:r>
    </w:p>
    <w:p w14:paraId="7792AF67" w14:textId="54A8844F" w:rsidR="008F4BFD" w:rsidRPr="007F2770" w:rsidRDefault="008F4BFD" w:rsidP="008F4BFD">
      <w:pPr>
        <w:pStyle w:val="B2"/>
      </w:pPr>
      <w:r w:rsidRPr="007F2770">
        <w:t>2)</w:t>
      </w:r>
      <w:r w:rsidRPr="007F2770">
        <w:tab/>
        <w:t>if the UE is neither registered for onboarding services in SNPN nor performing initial registration for onboarding services in SNPN, the UE shall set the counter for "the entry for the current SNPN considered invalid for 3GPP access" events and the counter for "the entry for the current SNPN considered invalid for non-3GPP access" events in case of SNPN to UE implementation-specific maximum value.</w:t>
      </w:r>
    </w:p>
    <w:p w14:paraId="51600C96" w14:textId="1C4D35FB" w:rsidR="008F4BFD" w:rsidRPr="007F2770" w:rsidRDefault="008F4BFD" w:rsidP="008F4BFD">
      <w:pPr>
        <w:pStyle w:val="NO"/>
        <w:rPr>
          <w:noProof/>
        </w:rPr>
      </w:pPr>
    </w:p>
    <w:p w14:paraId="6CCFAE3B" w14:textId="77777777" w:rsidR="008F4BFD" w:rsidRPr="007F2770" w:rsidRDefault="008F4BFD" w:rsidP="008F4BFD">
      <w:pPr>
        <w:pStyle w:val="B2"/>
      </w:pPr>
      <w:r w:rsidRPr="007F2770">
        <w:tab/>
        <w:t>If the UE is registered for onboarding services in SNPN or performing initial registration for onboarding services in SNPN, the UE shall set the SNPN-specific attempt counter for the current SNPN to the UE implementation-specific maximum value; and</w:t>
      </w:r>
    </w:p>
    <w:p w14:paraId="478F682F" w14:textId="77777777" w:rsidR="00DF504D" w:rsidRPr="007F2770" w:rsidRDefault="006E0FC8" w:rsidP="006E0FC8">
      <w:pPr>
        <w:pStyle w:val="B1"/>
      </w:pPr>
      <w:r w:rsidRPr="007F2770">
        <w:t>b)</w:t>
      </w:r>
      <w:r w:rsidRPr="007F2770">
        <w:tab/>
        <w:t xml:space="preserve">if the </w:t>
      </w:r>
      <w:r w:rsidR="003E4014" w:rsidRPr="007F2770">
        <w:t xml:space="preserve">AUTHENTICATION REJECT </w:t>
      </w:r>
      <w:r w:rsidRPr="007F2770">
        <w:t xml:space="preserve">message is received without integrity protection, the UE shall start timer T3247 with a random value uniformly drawn from the range between 30 minutes and 60 minutes, if the timer is not running (see subclause 5.3.20). </w:t>
      </w:r>
    </w:p>
    <w:p w14:paraId="03955229" w14:textId="0E9F27CB" w:rsidR="006E0FC8" w:rsidRPr="007F2770" w:rsidRDefault="00DF504D" w:rsidP="006E0FC8">
      <w:pPr>
        <w:pStyle w:val="B1"/>
      </w:pPr>
      <w:r w:rsidRPr="007F2770">
        <w:tab/>
      </w:r>
      <w:r w:rsidR="006E0FC8" w:rsidRPr="007F2770">
        <w:t xml:space="preserve">Additionally, </w:t>
      </w:r>
      <w:r w:rsidRPr="007F2770">
        <w:t xml:space="preserve">if the UE is neither registered for onboarding services in SNPN nor performing initial registration for onboarding services in SNPN, </w:t>
      </w:r>
      <w:r w:rsidR="006E0FC8" w:rsidRPr="007F2770">
        <w:t>the UE shall:</w:t>
      </w:r>
    </w:p>
    <w:p w14:paraId="127DADFD" w14:textId="77777777" w:rsidR="006E0FC8" w:rsidRPr="007F2770" w:rsidRDefault="006E0FC8" w:rsidP="006E0FC8">
      <w:pPr>
        <w:pStyle w:val="B2"/>
      </w:pPr>
      <w:r w:rsidRPr="007F2770">
        <w:t>1)</w:t>
      </w:r>
      <w:r w:rsidRPr="007F2770">
        <w:tab/>
        <w:t xml:space="preserve">if the </w:t>
      </w:r>
      <w:r w:rsidR="003E4014" w:rsidRPr="007F2770">
        <w:t xml:space="preserve">AUTHENTICATION REJECT </w:t>
      </w:r>
      <w:r w:rsidRPr="007F2770">
        <w:t>message is received over 3GPP access, and the counter for "the entry for the current SNPN considered invalid for 3GPP access" events has a value less than a UE implementation-specific maximum value, proceed as specified in list item a) 1) of subclause 5.3.20.3 for the case that the 5GMM cause value received is #3;</w:t>
      </w:r>
    </w:p>
    <w:p w14:paraId="7A887423" w14:textId="77777777" w:rsidR="006E0FC8" w:rsidRPr="007F2770" w:rsidRDefault="006E0FC8" w:rsidP="006E0FC8">
      <w:pPr>
        <w:pStyle w:val="B2"/>
      </w:pPr>
      <w:r w:rsidRPr="007F2770">
        <w:t>2)</w:t>
      </w:r>
      <w:r w:rsidRPr="007F2770">
        <w:tab/>
        <w:t xml:space="preserve">if the </w:t>
      </w:r>
      <w:r w:rsidR="003E4014" w:rsidRPr="007F2770">
        <w:t xml:space="preserve">AUTHENTICATION REJECT </w:t>
      </w:r>
      <w:r w:rsidRPr="007F2770">
        <w:t>message is received over non-3GPP access, and the counter for "the entry for the current SNPN considered invalid for non-3GPP access" events has a value less than a UE implementation-specific maximum value, proceed as specified in list item a)-2) of subclause 5.3.20.3 for the case that the 5GMM cause value received is #3; or</w:t>
      </w:r>
    </w:p>
    <w:p w14:paraId="5FDC4984" w14:textId="77777777" w:rsidR="00AE1967" w:rsidRPr="007F2770" w:rsidRDefault="00AE1967" w:rsidP="00AE1967">
      <w:pPr>
        <w:pStyle w:val="B2"/>
        <w:rPr>
          <w:lang w:eastAsia="en-US"/>
        </w:rPr>
      </w:pPr>
      <w:r w:rsidRPr="007F2770">
        <w:t>3)</w:t>
      </w:r>
      <w:r w:rsidRPr="007F2770">
        <w:tab/>
        <w:t>otherwise:</w:t>
      </w:r>
    </w:p>
    <w:p w14:paraId="2F7ECDC6" w14:textId="77777777" w:rsidR="00193BB8" w:rsidRPr="007F2770" w:rsidRDefault="00AE1967" w:rsidP="00AE1967">
      <w:pPr>
        <w:pStyle w:val="B3"/>
      </w:pPr>
      <w:r w:rsidRPr="007F2770">
        <w:t>i)</w:t>
      </w:r>
      <w:r w:rsidRPr="007F2770">
        <w:tab/>
        <w:t>if the AUTHENTICATION REJECT message is received over 3GPP access:</w:t>
      </w:r>
    </w:p>
    <w:p w14:paraId="56AF231B" w14:textId="77777777" w:rsidR="00193BB8" w:rsidRPr="007F2770" w:rsidRDefault="00AE1967" w:rsidP="00AE1967">
      <w:pPr>
        <w:pStyle w:val="B4"/>
      </w:pPr>
      <w:r w:rsidRPr="007F2770">
        <w:t>-</w:t>
      </w:r>
      <w:r w:rsidRPr="007F2770">
        <w:tab/>
        <w:t>the UE shall set the update status for 3GPP access to 5U3 ROAMING NOT ALLOWED, delete for 3GPP access only the stored 5G-GUTI, TAI list, last visited registered TAI and ngKSI;</w:t>
      </w:r>
    </w:p>
    <w:p w14:paraId="4FCC6BA3" w14:textId="7691FF0A" w:rsidR="00193BB8" w:rsidRPr="007F2770" w:rsidRDefault="00AE1967" w:rsidP="00AE1967">
      <w:pPr>
        <w:pStyle w:val="B4"/>
      </w:pPr>
      <w:r w:rsidRPr="007F2770">
        <w:tab/>
        <w:t>In case of SNPN, if the UE does not support access to an SNPN using credentials from a credentials holder</w:t>
      </w:r>
      <w:r w:rsidR="00EF1F93" w:rsidRPr="007F2770">
        <w:t xml:space="preserve"> and does not support equivalent SNPNs</w:t>
      </w:r>
      <w:r w:rsidRPr="007F2770">
        <w:t xml:space="preserve">, the </w:t>
      </w:r>
      <w:r w:rsidR="007544DD">
        <w:t xml:space="preserve">selected </w:t>
      </w:r>
      <w:r w:rsidRPr="007F2770">
        <w:t>entry of the "list of subscriber data" with the SNPN identity of the current SNPN shall be considered invalid for 3GPP access until the UE is switched off or the entry is updated;</w:t>
      </w:r>
    </w:p>
    <w:p w14:paraId="22F06B77" w14:textId="5C403028" w:rsidR="00AE1967" w:rsidRPr="007F2770" w:rsidRDefault="00AE1967" w:rsidP="00AE1967">
      <w:pPr>
        <w:pStyle w:val="B4"/>
      </w:pPr>
      <w:r w:rsidRPr="007F2770">
        <w:tab/>
        <w:t>In case of SNPN, if the UE supports access to an SNPN using credentials from a credentials holder</w:t>
      </w:r>
      <w:r w:rsidR="008F51EE" w:rsidRPr="007F2770">
        <w:t>, equivalent SNPNs, or both</w:t>
      </w:r>
      <w:r w:rsidRPr="007F2770">
        <w:t xml:space="preserve">, </w:t>
      </w:r>
      <w:r w:rsidRPr="007F2770">
        <w:rPr>
          <w:lang w:eastAsia="ko-KR"/>
        </w:rPr>
        <w:t xml:space="preserve">the UE shall consider the selected entry of the </w:t>
      </w:r>
      <w:r w:rsidRPr="007F2770">
        <w:t>"list of subscriber data" as invalid until the UE is switched off or the entry is updated; and</w:t>
      </w:r>
    </w:p>
    <w:p w14:paraId="7C578347" w14:textId="77777777" w:rsidR="00AE1967" w:rsidRPr="007F2770" w:rsidRDefault="00AE1967" w:rsidP="00AE1967">
      <w:pPr>
        <w:pStyle w:val="B4"/>
      </w:pPr>
      <w:r w:rsidRPr="007F2770">
        <w:t>-</w:t>
      </w:r>
      <w:r w:rsidRPr="007F2770">
        <w:tab/>
        <w:t>the UE shall set the counter for "the entry for the current SNPN considered invalid for 3GPP access" events to UE implementation-specific maximum value; and</w:t>
      </w:r>
    </w:p>
    <w:p w14:paraId="44542CD5" w14:textId="77777777" w:rsidR="006E0FC8" w:rsidRPr="007F2770" w:rsidRDefault="006E0FC8" w:rsidP="006E0FC8">
      <w:pPr>
        <w:pStyle w:val="B3"/>
      </w:pPr>
      <w:r w:rsidRPr="007F2770">
        <w:t>ii)</w:t>
      </w:r>
      <w:r w:rsidRPr="007F2770">
        <w:tab/>
        <w:t xml:space="preserve">if the </w:t>
      </w:r>
      <w:r w:rsidR="003E4014" w:rsidRPr="007F2770">
        <w:t xml:space="preserve">AUTHENTICATION REJECT </w:t>
      </w:r>
      <w:r w:rsidRPr="007F2770">
        <w:t>message is received over non-3GPP access:</w:t>
      </w:r>
    </w:p>
    <w:p w14:paraId="6C48D2E6" w14:textId="4CFDF71B" w:rsidR="006E0FC8" w:rsidRPr="007F2770" w:rsidRDefault="006E0FC8" w:rsidP="006E0FC8">
      <w:pPr>
        <w:pStyle w:val="B4"/>
      </w:pPr>
      <w:r w:rsidRPr="007F2770">
        <w:t>-</w:t>
      </w:r>
      <w:r w:rsidRPr="007F2770">
        <w:tab/>
        <w:t xml:space="preserve">the UE shall set the update status for non-3GPP access to 5U3 ROAMING NOT ALLOWED, delete for non-3GPP access only the stored 5G-GUTI, TAI list, last visited registered TAI and ngKSI. The </w:t>
      </w:r>
      <w:r w:rsidR="007544DD">
        <w:t xml:space="preserve">selected </w:t>
      </w:r>
      <w:r w:rsidRPr="007F2770">
        <w:t>entry of the "list of subscriber data" with the SNPN identity of the current SNPN shall be considered invalid for non-3GPP access until the UE is switched off or the entry is updated; and</w:t>
      </w:r>
    </w:p>
    <w:p w14:paraId="68FE9040" w14:textId="77777777" w:rsidR="00193BB8" w:rsidRPr="007F2770" w:rsidRDefault="006E0FC8" w:rsidP="0083064D">
      <w:pPr>
        <w:pStyle w:val="B4"/>
      </w:pPr>
      <w:r w:rsidRPr="007F2770">
        <w:t>-</w:t>
      </w:r>
      <w:r w:rsidRPr="007F2770">
        <w:tab/>
        <w:t>the UE shall set the counter for "the entry for the current SNPN considered invalid for non-3GPP access" events to UE implementation-specific maximum value.</w:t>
      </w:r>
    </w:p>
    <w:p w14:paraId="00098B6E" w14:textId="77777777" w:rsidR="00DF504D" w:rsidRPr="007F2770" w:rsidRDefault="00DF504D" w:rsidP="00DF504D">
      <w:pPr>
        <w:pStyle w:val="B1"/>
      </w:pPr>
      <w:bookmarkStart w:id="2780" w:name="_Toc45286726"/>
      <w:bookmarkStart w:id="2781" w:name="_Toc51947995"/>
      <w:bookmarkStart w:id="2782" w:name="_Toc51949087"/>
      <w:bookmarkStart w:id="2783" w:name="_Toc27746705"/>
      <w:bookmarkStart w:id="2784" w:name="_Toc36212887"/>
      <w:bookmarkStart w:id="2785" w:name="_Toc36657064"/>
      <w:r w:rsidRPr="007F2770">
        <w:tab/>
        <w:t>If the UE is registered for onboarding services in SNPN or performing initial registration for onboarding services in SNPN, the UE shall:</w:t>
      </w:r>
    </w:p>
    <w:p w14:paraId="0936A6B9" w14:textId="77777777" w:rsidR="00DF504D" w:rsidRPr="007F2770" w:rsidRDefault="00DF504D" w:rsidP="00DF504D">
      <w:pPr>
        <w:pStyle w:val="B2"/>
      </w:pPr>
      <w:r w:rsidRPr="007F2770">
        <w:t>1)</w:t>
      </w:r>
      <w:r w:rsidRPr="007F2770">
        <w:tab/>
        <w:t>if the SNPN-specific attempt counter for the SNPN sending the AUTHENTICATION REJECT message has a value less than a UE implementation-specific maximum value, increment the SNPN-specific attempt counter for the SNPN; or</w:t>
      </w:r>
    </w:p>
    <w:p w14:paraId="10A6BDAF" w14:textId="5CED1C80" w:rsidR="00DF504D" w:rsidRPr="007F2770" w:rsidRDefault="00DF504D" w:rsidP="00DF504D">
      <w:pPr>
        <w:pStyle w:val="B2"/>
      </w:pPr>
      <w:r w:rsidRPr="007F2770">
        <w:t>2)</w:t>
      </w:r>
      <w:r w:rsidRPr="007F2770">
        <w:tab/>
        <w:t>otherwise, the UE shall set the update status to 5U3.ROAMING NOT ALLOWED, delete the stored 5G-GUTI, TAI list, last visited registered TAI, and ngKSI, store the SNPN identity in the "permanently forbidden SNPNs</w:t>
      </w:r>
      <w:del w:id="2786" w:author="24.501_CR6240R1_(Rel-18)_eNPN_Ph2, eNPN" w:date="2024-06-19T11:05:00Z">
        <w:r w:rsidRPr="007F2770" w:rsidDel="006D3629">
          <w:delText>" list</w:delText>
        </w:r>
      </w:del>
      <w:r w:rsidRPr="007F2770">
        <w:t xml:space="preserve"> for onboarding services</w:t>
      </w:r>
      <w:ins w:id="2787" w:author="24.501_CR6240R1_(Rel-18)_eNPN_Ph2, eNPN" w:date="2024-06-19T11:05:00Z">
        <w:r w:rsidR="006D3629">
          <w:t xml:space="preserve"> in SNPN" list</w:t>
        </w:r>
      </w:ins>
      <w:r w:rsidRPr="007F2770">
        <w:t>, enter state 5GMM-DEREGISTERED.PLMN-SEARCH, and perform an SNPN selection or an SNPN selection for onboarding services according to 3GPP TS 23.122 [5].</w:t>
      </w:r>
    </w:p>
    <w:p w14:paraId="5CDAD90A" w14:textId="77777777" w:rsidR="001B063E" w:rsidRPr="007F2770" w:rsidRDefault="001B063E" w:rsidP="001B063E">
      <w:r w:rsidRPr="007F2770">
        <w:t xml:space="preserve">If the AUTHENTICATION REJECT message is received by the UE, the UE shall abort any 5GMM signalling procedure, stop any of the timers T3510, T3517, T3519 or T3521 (if they were running), enter state 5GMM-DEREGISTERED </w:t>
      </w:r>
      <w:r w:rsidRPr="007F2770">
        <w:rPr>
          <w:rFonts w:eastAsia="MS PGothic"/>
          <w:color w:val="000000"/>
        </w:rPr>
        <w:t>and delete any stored SUCI</w:t>
      </w:r>
      <w:r w:rsidRPr="007F2770">
        <w:t>.</w:t>
      </w:r>
    </w:p>
    <w:p w14:paraId="52C53105" w14:textId="77777777" w:rsidR="001B063E" w:rsidRPr="007F2770" w:rsidRDefault="001B063E" w:rsidP="001B063E">
      <w:r w:rsidRPr="007F2770">
        <w:t>Upon receiving an EAP-success message, the ME shall:</w:t>
      </w:r>
    </w:p>
    <w:p w14:paraId="71F6653B" w14:textId="77777777" w:rsidR="001B063E" w:rsidRPr="007F2770" w:rsidRDefault="001B063E" w:rsidP="001B063E">
      <w:pPr>
        <w:pStyle w:val="B1"/>
      </w:pPr>
      <w:r w:rsidRPr="007F2770">
        <w:t>a)</w:t>
      </w:r>
      <w:r w:rsidRPr="007F2770">
        <w:tab/>
      </w:r>
      <w:r w:rsidRPr="007F2770">
        <w:rPr>
          <w:lang w:val="en-US"/>
        </w:rPr>
        <w:t xml:space="preserve">delete </w:t>
      </w:r>
      <w:r w:rsidRPr="007F2770">
        <w:t>the valid K</w:t>
      </w:r>
      <w:r w:rsidRPr="007F2770">
        <w:rPr>
          <w:vertAlign w:val="subscript"/>
        </w:rPr>
        <w:t>AUSF</w:t>
      </w:r>
      <w:r w:rsidRPr="007F2770">
        <w:t xml:space="preserve"> and the valid K</w:t>
      </w:r>
      <w:r w:rsidRPr="007F2770">
        <w:rPr>
          <w:vertAlign w:val="subscript"/>
        </w:rPr>
        <w:t>SEAF</w:t>
      </w:r>
      <w:r w:rsidRPr="007F2770">
        <w:t>, if any;</w:t>
      </w:r>
    </w:p>
    <w:p w14:paraId="14966F2A" w14:textId="77777777" w:rsidR="001B063E" w:rsidRPr="007F2770" w:rsidRDefault="001B063E" w:rsidP="001B063E">
      <w:pPr>
        <w:pStyle w:val="B1"/>
      </w:pPr>
      <w:r w:rsidRPr="007F2770">
        <w:t>b)</w:t>
      </w:r>
      <w:r w:rsidRPr="007F2770">
        <w:tab/>
        <w:t>if the ME has not generated a new K</w:t>
      </w:r>
      <w:r w:rsidRPr="007F2770">
        <w:rPr>
          <w:vertAlign w:val="subscript"/>
        </w:rPr>
        <w:t xml:space="preserve">AUSF </w:t>
      </w:r>
      <w:r w:rsidRPr="007F2770">
        <w:t>and a new K</w:t>
      </w:r>
      <w:r w:rsidRPr="007F2770">
        <w:rPr>
          <w:vertAlign w:val="subscript"/>
        </w:rPr>
        <w:t>SEAF</w:t>
      </w:r>
      <w:r w:rsidRPr="007F2770">
        <w:t xml:space="preserve"> and has not created a partial native 5G NAS security context when handling the EAP-request message which resulted into generation of EMSK as described above:</w:t>
      </w:r>
    </w:p>
    <w:p w14:paraId="176A4D3A" w14:textId="77777777" w:rsidR="009945E7" w:rsidRPr="007F2770" w:rsidRDefault="009945E7" w:rsidP="009945E7">
      <w:pPr>
        <w:pStyle w:val="B2"/>
      </w:pPr>
      <w:r w:rsidRPr="007F2770">
        <w:t>1)</w:t>
      </w:r>
      <w:r w:rsidRPr="007F2770">
        <w:tab/>
        <w:t>if:</w:t>
      </w:r>
    </w:p>
    <w:p w14:paraId="64217A77" w14:textId="1C2B2F0E" w:rsidR="009945E7" w:rsidRPr="007F2770" w:rsidRDefault="009945E7" w:rsidP="009945E7">
      <w:pPr>
        <w:pStyle w:val="B3"/>
      </w:pPr>
      <w:r w:rsidRPr="007F2770">
        <w:t>i)</w:t>
      </w:r>
      <w:r w:rsidRPr="007F2770">
        <w:tab/>
        <w:t>the default UE credentials</w:t>
      </w:r>
      <w:r w:rsidR="000B462E" w:rsidRPr="007F2770">
        <w:t xml:space="preserve"> for primary authentication</w:t>
      </w:r>
      <w:r w:rsidRPr="007F2770">
        <w:t>, if the UE is registering or registered for onboarding services in SNPN; or</w:t>
      </w:r>
    </w:p>
    <w:p w14:paraId="7364239C" w14:textId="6AE86C55" w:rsidR="009945E7" w:rsidRPr="007F2770" w:rsidRDefault="009945E7" w:rsidP="00FD7D39">
      <w:pPr>
        <w:pStyle w:val="B3"/>
      </w:pPr>
      <w:r w:rsidRPr="007F2770">
        <w:t>ii)</w:t>
      </w:r>
      <w:r w:rsidRPr="007F2770">
        <w:tab/>
        <w:t xml:space="preserve">credentials in the selected entry of the "list of </w:t>
      </w:r>
      <w:r w:rsidR="00CE220E" w:rsidRPr="007F2770">
        <w:t>subscriber</w:t>
      </w:r>
      <w:r w:rsidRPr="007F2770">
        <w:t xml:space="preserve"> data", if the UE is not registering or registered for onboarding services in SNPN;</w:t>
      </w:r>
    </w:p>
    <w:p w14:paraId="63B70597" w14:textId="1371F322" w:rsidR="009945E7" w:rsidRPr="007F2770" w:rsidRDefault="009945E7" w:rsidP="009945E7">
      <w:pPr>
        <w:pStyle w:val="B2"/>
      </w:pPr>
      <w:r w:rsidRPr="007F2770">
        <w:tab/>
        <w:t>contain an indication to use MSK for derivation of K</w:t>
      </w:r>
      <w:r w:rsidRPr="007F2770">
        <w:rPr>
          <w:vertAlign w:val="subscript"/>
        </w:rPr>
        <w:t>AUSF</w:t>
      </w:r>
      <w:r w:rsidRPr="007F2770">
        <w:rPr>
          <w:noProof/>
        </w:rPr>
        <w:t xml:space="preserve"> after success of primary authentication and key agreement procedure</w:t>
      </w:r>
      <w:r w:rsidRPr="007F2770">
        <w:t xml:space="preserve"> then generate a new K</w:t>
      </w:r>
      <w:r w:rsidRPr="007F2770">
        <w:rPr>
          <w:vertAlign w:val="subscript"/>
        </w:rPr>
        <w:t xml:space="preserve">AUSF </w:t>
      </w:r>
      <w:r w:rsidRPr="007F2770">
        <w:t>from the MSK otherwise generate a new K</w:t>
      </w:r>
      <w:r w:rsidRPr="007F2770">
        <w:rPr>
          <w:vertAlign w:val="subscript"/>
        </w:rPr>
        <w:t xml:space="preserve">AUSF </w:t>
      </w:r>
      <w:r w:rsidRPr="007F2770">
        <w:t>from the EMSK;</w:t>
      </w:r>
    </w:p>
    <w:p w14:paraId="4E0168E6" w14:textId="77777777" w:rsidR="001B063E" w:rsidRPr="007F2770" w:rsidRDefault="001B063E" w:rsidP="001B063E">
      <w:pPr>
        <w:pStyle w:val="B2"/>
      </w:pPr>
      <w:r w:rsidRPr="007F2770">
        <w:t>2)</w:t>
      </w:r>
      <w:r w:rsidRPr="007F2770">
        <w:tab/>
        <w:t>generate a new K</w:t>
      </w:r>
      <w:r w:rsidRPr="007F2770">
        <w:rPr>
          <w:vertAlign w:val="subscript"/>
        </w:rPr>
        <w:t>SEAF</w:t>
      </w:r>
      <w:r w:rsidRPr="007F2770">
        <w:t xml:space="preserve"> from the new K</w:t>
      </w:r>
      <w:r w:rsidRPr="007F2770">
        <w:rPr>
          <w:vertAlign w:val="subscript"/>
        </w:rPr>
        <w:t>AUSF</w:t>
      </w:r>
      <w:r w:rsidRPr="007F2770">
        <w:t>, and the K</w:t>
      </w:r>
      <w:r w:rsidRPr="007F2770">
        <w:rPr>
          <w:vertAlign w:val="subscript"/>
        </w:rPr>
        <w:t>AMF</w:t>
      </w:r>
      <w:r w:rsidRPr="007F2770">
        <w:t xml:space="preserve"> from the ABBA that was received with the EAP-success message, and the K</w:t>
      </w:r>
      <w:r w:rsidRPr="007F2770">
        <w:rPr>
          <w:vertAlign w:val="subscript"/>
        </w:rPr>
        <w:t>SEAF</w:t>
      </w:r>
      <w:r w:rsidRPr="007F2770">
        <w:t xml:space="preserve"> as described in 3GPP TS 33.501 [24];</w:t>
      </w:r>
    </w:p>
    <w:p w14:paraId="272223BC" w14:textId="3F6C1626" w:rsidR="001B063E" w:rsidRPr="007F2770" w:rsidRDefault="001B063E" w:rsidP="001B063E">
      <w:pPr>
        <w:pStyle w:val="B2"/>
        <w:rPr>
          <w:noProof/>
          <w:lang w:val="en-US"/>
        </w:rPr>
      </w:pPr>
      <w:r w:rsidRPr="007F2770">
        <w:t>3)</w:t>
      </w:r>
      <w:r w:rsidRPr="007F2770">
        <w:tab/>
        <w:t xml:space="preserve">create a partial native 5G NAS security context identified by the </w:t>
      </w:r>
      <w:r w:rsidRPr="007F2770">
        <w:rPr>
          <w:noProof/>
          <w:lang w:val="en-US"/>
        </w:rPr>
        <w:t xml:space="preserve">ngKSI value in </w:t>
      </w:r>
      <w:r w:rsidRPr="007F2770">
        <w:t>the volatile memory of the ME; and</w:t>
      </w:r>
    </w:p>
    <w:p w14:paraId="63C1B784" w14:textId="280F81EC" w:rsidR="001B063E" w:rsidRPr="007F2770" w:rsidRDefault="001B063E" w:rsidP="001B063E">
      <w:pPr>
        <w:pStyle w:val="B2"/>
      </w:pPr>
      <w:r w:rsidRPr="007F2770">
        <w:rPr>
          <w:noProof/>
          <w:lang w:val="en-US"/>
        </w:rPr>
        <w:t>4)</w:t>
      </w:r>
      <w:r w:rsidRPr="007F2770">
        <w:rPr>
          <w:noProof/>
          <w:lang w:val="en-US"/>
        </w:rPr>
        <w:tab/>
        <w:t xml:space="preserve">store the </w:t>
      </w:r>
      <w:r w:rsidRPr="007F2770">
        <w:t>K</w:t>
      </w:r>
      <w:r w:rsidRPr="007F2770">
        <w:rPr>
          <w:vertAlign w:val="subscript"/>
        </w:rPr>
        <w:t xml:space="preserve">AMF </w:t>
      </w:r>
      <w:r w:rsidRPr="007F2770">
        <w:rPr>
          <w:noProof/>
          <w:lang w:val="en-US"/>
        </w:rPr>
        <w:t xml:space="preserve">in the created </w:t>
      </w:r>
      <w:r w:rsidRPr="007F2770">
        <w:t>partial native 5G NAS security context; and</w:t>
      </w:r>
    </w:p>
    <w:p w14:paraId="19AA2317" w14:textId="77777777" w:rsidR="001B063E" w:rsidRPr="007F2770" w:rsidRDefault="001B063E" w:rsidP="001B063E">
      <w:pPr>
        <w:pStyle w:val="B1"/>
      </w:pPr>
      <w:r w:rsidRPr="007F2770">
        <w:t>c)</w:t>
      </w:r>
      <w:r w:rsidRPr="007F2770">
        <w:tab/>
        <w:t>consider the new K</w:t>
      </w:r>
      <w:r w:rsidRPr="007F2770">
        <w:rPr>
          <w:vertAlign w:val="subscript"/>
        </w:rPr>
        <w:t>AUSF</w:t>
      </w:r>
      <w:r w:rsidRPr="007F2770">
        <w:t xml:space="preserve"> to be the valid K</w:t>
      </w:r>
      <w:r w:rsidRPr="007F2770">
        <w:rPr>
          <w:vertAlign w:val="subscript"/>
        </w:rPr>
        <w:t>AUSF</w:t>
      </w:r>
      <w:r w:rsidRPr="007F2770">
        <w:t>, and the new K</w:t>
      </w:r>
      <w:r w:rsidRPr="007F2770">
        <w:rPr>
          <w:vertAlign w:val="subscript"/>
        </w:rPr>
        <w:t>SEAF</w:t>
      </w:r>
      <w:r w:rsidRPr="007F2770">
        <w:t xml:space="preserve"> to be the valid K</w:t>
      </w:r>
      <w:r w:rsidRPr="007F2770">
        <w:rPr>
          <w:vertAlign w:val="subscript"/>
        </w:rPr>
        <w:t>SEAF</w:t>
      </w:r>
      <w:r w:rsidRPr="007F2770">
        <w:t xml:space="preserve">, </w:t>
      </w:r>
      <w:r w:rsidRPr="007F2770">
        <w:rPr>
          <w:lang w:val="en-US"/>
        </w:rPr>
        <w:t xml:space="preserve">reset the SOR counter and the UE parameter update counter to zero, store the valid </w:t>
      </w:r>
      <w:r w:rsidRPr="007F2770">
        <w:t>K</w:t>
      </w:r>
      <w:r w:rsidRPr="007F2770">
        <w:rPr>
          <w:vertAlign w:val="subscript"/>
        </w:rPr>
        <w:t xml:space="preserve">AUSF, </w:t>
      </w:r>
      <w:r w:rsidRPr="007F2770">
        <w:rPr>
          <w:lang w:val="en-US"/>
        </w:rPr>
        <w:t xml:space="preserve">the valid </w:t>
      </w:r>
      <w:r w:rsidRPr="007F2770">
        <w:t>K</w:t>
      </w:r>
      <w:r w:rsidRPr="007F2770">
        <w:rPr>
          <w:vertAlign w:val="subscript"/>
        </w:rPr>
        <w:t>SEAF</w:t>
      </w:r>
      <w:r w:rsidRPr="007F2770">
        <w:t xml:space="preserve">, the </w:t>
      </w:r>
      <w:r w:rsidRPr="007F2770">
        <w:rPr>
          <w:lang w:val="en-US"/>
        </w:rPr>
        <w:t xml:space="preserve">SOR counter and the UE parameter update counter as specified in annex C, and </w:t>
      </w:r>
      <w:r w:rsidRPr="007F2770">
        <w:t>use the valid K</w:t>
      </w:r>
      <w:r w:rsidRPr="007F2770">
        <w:rPr>
          <w:vertAlign w:val="subscript"/>
        </w:rPr>
        <w:t>AUSF</w:t>
      </w:r>
      <w:r w:rsidRPr="007F2770">
        <w:t xml:space="preserve"> in the verification of SOR transparent container and UE parameters update transparent container, if any are received</w:t>
      </w:r>
      <w:r w:rsidRPr="007F2770">
        <w:rPr>
          <w:lang w:val="en-US"/>
        </w:rPr>
        <w:t>.</w:t>
      </w:r>
    </w:p>
    <w:p w14:paraId="2F10DE8E" w14:textId="77777777" w:rsidR="001B063E" w:rsidRPr="007F2770" w:rsidRDefault="001B063E" w:rsidP="001B063E">
      <w:r w:rsidRPr="007F2770">
        <w:t>The UE shall consider the procedure complete.</w:t>
      </w:r>
    </w:p>
    <w:p w14:paraId="3536C614" w14:textId="77777777" w:rsidR="001B063E" w:rsidRPr="007F2770" w:rsidRDefault="001B063E" w:rsidP="001B063E">
      <w:r w:rsidRPr="007F2770">
        <w:t>Upon receiving an EAP-failure message, the UE shall delete the partial native 5G NAS security context and shall delete the new K</w:t>
      </w:r>
      <w:r w:rsidRPr="007F2770">
        <w:rPr>
          <w:vertAlign w:val="subscript"/>
        </w:rPr>
        <w:t xml:space="preserve">AUSF </w:t>
      </w:r>
      <w:r w:rsidRPr="007F2770">
        <w:t>and the new K</w:t>
      </w:r>
      <w:r w:rsidRPr="007F2770">
        <w:rPr>
          <w:vertAlign w:val="subscript"/>
        </w:rPr>
        <w:t>SEAF</w:t>
      </w:r>
      <w:r w:rsidRPr="007F2770">
        <w:t>, if any were created when handling the EAP-request message which resulted into generation of EMSK or MSK as described above.</w:t>
      </w:r>
    </w:p>
    <w:p w14:paraId="1159B49A" w14:textId="0A88C5E8" w:rsidR="001B063E" w:rsidRPr="007F2770" w:rsidRDefault="001B063E" w:rsidP="001B063E">
      <w:r w:rsidRPr="007F2770">
        <w:t>The UE shall consider the procedure complete.</w:t>
      </w:r>
    </w:p>
    <w:p w14:paraId="5446F8BD" w14:textId="77777777" w:rsidR="00DE3536" w:rsidRPr="007F2770" w:rsidRDefault="00DE3536" w:rsidP="00DE3536">
      <w:pPr>
        <w:pStyle w:val="H6"/>
      </w:pPr>
      <w:bookmarkStart w:id="2788" w:name="_CR5_4_1_2_3A_2"/>
      <w:r w:rsidRPr="007F2770">
        <w:t>5.4.1.2.3A.2</w:t>
      </w:r>
      <w:r w:rsidRPr="007F2770">
        <w:tab/>
        <w:t>EAP-TTLS with two phases of authentication</w:t>
      </w:r>
    </w:p>
    <w:bookmarkEnd w:id="2788"/>
    <w:p w14:paraId="41C14001" w14:textId="459D766B" w:rsidR="00DE3536" w:rsidRPr="007F2770" w:rsidRDefault="00DE3536" w:rsidP="00DE3536">
      <w:r w:rsidRPr="007F2770">
        <w:t xml:space="preserve">The UE may support acting as EAP peer of EAP-TTLS with two phases of authentication as specified in 3GPP TS 33.501 [24] and acting as peer of a legacy authentication protocol as specified in 3GPP TS 33.501 [24]. The AUSF may support acting as EAP server of EAP-TTLS with two phases of authentication as specified in 3GPP TS 33.501 [24]. The AAA server of </w:t>
      </w:r>
      <w:r w:rsidR="006E0DCB" w:rsidRPr="007F2770">
        <w:t xml:space="preserve">the </w:t>
      </w:r>
      <w:r w:rsidRPr="007F2770">
        <w:t xml:space="preserve">CH </w:t>
      </w:r>
      <w:r w:rsidR="006E0DCB" w:rsidRPr="007F2770">
        <w:t xml:space="preserve">or the DCS </w:t>
      </w:r>
      <w:r w:rsidRPr="007F2770">
        <w:t>may support acting a server of a legacy authentication protocol as specified in 3GPP TS 33.501 [24].</w:t>
      </w:r>
    </w:p>
    <w:p w14:paraId="2DC13BEF" w14:textId="77777777" w:rsidR="00DE3536" w:rsidRPr="007F2770" w:rsidRDefault="00DE3536" w:rsidP="00DE3536">
      <w:r w:rsidRPr="007F2770">
        <w:t>When EAP-TTLS with two phases of authentication as specified in 3GPP TS 33.501 [24] is used for primary authentication and key agreement in an SNPN:</w:t>
      </w:r>
    </w:p>
    <w:p w14:paraId="692503EF" w14:textId="4901900B" w:rsidR="00DE3536" w:rsidRPr="007F2770" w:rsidRDefault="00DE3536" w:rsidP="00DE3536">
      <w:pPr>
        <w:pStyle w:val="B1"/>
      </w:pPr>
      <w:r w:rsidRPr="007F2770">
        <w:t>a)</w:t>
      </w:r>
      <w:r w:rsidRPr="007F2770">
        <w:tab/>
        <w:t>requirements in subclause 5.4.1.2.3A.1 shall apply in addition to requirements specified in 3GPP TS 33.501 [24] annex U</w:t>
      </w:r>
      <w:r w:rsidR="00B0403D" w:rsidRPr="007F2770">
        <w:t>;</w:t>
      </w:r>
    </w:p>
    <w:p w14:paraId="4C14C5EF" w14:textId="77777777" w:rsidR="00DE3536" w:rsidRPr="007F2770" w:rsidRDefault="00DE3536" w:rsidP="00DE3536">
      <w:pPr>
        <w:pStyle w:val="B1"/>
      </w:pPr>
      <w:r w:rsidRPr="007F2770">
        <w:t>b)</w:t>
      </w:r>
      <w:r w:rsidRPr="007F2770">
        <w:tab/>
        <w:t>indication to use MSK for derivation of K</w:t>
      </w:r>
      <w:r w:rsidRPr="007F2770">
        <w:rPr>
          <w:vertAlign w:val="subscript"/>
        </w:rPr>
        <w:t>AUSF</w:t>
      </w:r>
      <w:r w:rsidRPr="007F2770">
        <w:rPr>
          <w:noProof/>
        </w:rPr>
        <w:t xml:space="preserve"> after success of primary authentication and key agreement procedure is not included in:</w:t>
      </w:r>
    </w:p>
    <w:p w14:paraId="53FA410F" w14:textId="4858CA74" w:rsidR="00DE3536" w:rsidRPr="007F2770" w:rsidRDefault="00DE3536" w:rsidP="00DE3536">
      <w:pPr>
        <w:pStyle w:val="B2"/>
      </w:pPr>
      <w:r w:rsidRPr="007F2770">
        <w:t>1)</w:t>
      </w:r>
      <w:r w:rsidRPr="007F2770">
        <w:tab/>
        <w:t>the default UE credentials</w:t>
      </w:r>
      <w:r w:rsidR="000B462E" w:rsidRPr="007F2770">
        <w:t xml:space="preserve"> for primary authentication</w:t>
      </w:r>
      <w:r w:rsidRPr="007F2770">
        <w:t>, if the UE is registering or registered for onboarding services in SNPN; or</w:t>
      </w:r>
    </w:p>
    <w:p w14:paraId="429EB11E" w14:textId="5BFFCE69" w:rsidR="00DE3536" w:rsidRPr="007F2770" w:rsidRDefault="00DE3536" w:rsidP="00DE3536">
      <w:pPr>
        <w:pStyle w:val="B2"/>
      </w:pPr>
      <w:r w:rsidRPr="007F2770">
        <w:t>2)</w:t>
      </w:r>
      <w:r w:rsidRPr="007F2770">
        <w:tab/>
        <w:t xml:space="preserve">credentials in the selected entry of the "list of </w:t>
      </w:r>
      <w:r w:rsidR="00CE220E" w:rsidRPr="007F2770">
        <w:t>subscriber</w:t>
      </w:r>
      <w:r w:rsidRPr="007F2770">
        <w:t xml:space="preserve"> data", if the UE is not registering or registered for onboarding services in SNPN</w:t>
      </w:r>
      <w:r w:rsidR="00B0403D" w:rsidRPr="007F2770">
        <w:t>; and</w:t>
      </w:r>
    </w:p>
    <w:p w14:paraId="5CFDAF7A" w14:textId="77777777" w:rsidR="00DE3536" w:rsidRPr="007F2770" w:rsidRDefault="00DE3536" w:rsidP="00DE3536">
      <w:pPr>
        <w:pStyle w:val="B1"/>
      </w:pPr>
      <w:r w:rsidRPr="007F2770">
        <w:rPr>
          <w:rFonts w:eastAsia="SimSun"/>
        </w:rPr>
        <w:t>c)</w:t>
      </w:r>
      <w:r w:rsidRPr="007F2770">
        <w:rPr>
          <w:rFonts w:eastAsia="SimSun"/>
        </w:rPr>
        <w:tab/>
        <w:t xml:space="preserve">the SUPI of the UE is </w:t>
      </w:r>
      <w:r w:rsidRPr="007F2770">
        <w:rPr>
          <w:noProof/>
        </w:rPr>
        <w:t>in the form of a SUPI with the SUPI format "network specific identifier" containing a network-specific identifier.</w:t>
      </w:r>
    </w:p>
    <w:p w14:paraId="3C1D053C" w14:textId="44E5071E" w:rsidR="00DE3536" w:rsidRPr="007F2770" w:rsidRDefault="00DE3536" w:rsidP="00FD7D39">
      <w:pPr>
        <w:pStyle w:val="NO"/>
      </w:pPr>
      <w:r w:rsidRPr="007F2770">
        <w:t>NOTE:</w:t>
      </w:r>
      <w:r w:rsidRPr="007F2770">
        <w:tab/>
        <w:t>Support of EAP-TTLS with two phases of authentication is based on the informative requirements as specified in 3GPP TS 33.501 [24].</w:t>
      </w:r>
    </w:p>
    <w:p w14:paraId="0334D9F5" w14:textId="77777777" w:rsidR="00E802AC" w:rsidRPr="007F2770" w:rsidRDefault="00E802AC" w:rsidP="00781477">
      <w:pPr>
        <w:pStyle w:val="Heading5"/>
      </w:pPr>
      <w:bookmarkStart w:id="2789" w:name="_CR5_4_1_2_3B"/>
      <w:bookmarkStart w:id="2790" w:name="_Toc162971216"/>
      <w:bookmarkEnd w:id="2789"/>
      <w:r w:rsidRPr="007F2770">
        <w:t>5.4.1.2.3B</w:t>
      </w:r>
      <w:r w:rsidRPr="007F2770">
        <w:tab/>
        <w:t>Procedures related to EAP methods used for primary authentication of an N5GC device</w:t>
      </w:r>
      <w:bookmarkEnd w:id="2780"/>
      <w:bookmarkEnd w:id="2781"/>
      <w:bookmarkEnd w:id="2782"/>
      <w:bookmarkEnd w:id="2790"/>
    </w:p>
    <w:p w14:paraId="1D9A46C1" w14:textId="77777777" w:rsidR="00E802AC" w:rsidRPr="007F2770" w:rsidRDefault="00E802AC" w:rsidP="00781477">
      <w:pPr>
        <w:pStyle w:val="H6"/>
      </w:pPr>
      <w:bookmarkStart w:id="2791" w:name="_Toc45286727"/>
      <w:bookmarkStart w:id="2792" w:name="_Toc51947996"/>
      <w:bookmarkStart w:id="2793" w:name="_Toc51949088"/>
      <w:bookmarkStart w:id="2794" w:name="_CR5_4_1_2_3B_1"/>
      <w:r w:rsidRPr="007F2770">
        <w:t>5.4.1.2.3B.1</w:t>
      </w:r>
      <w:r w:rsidRPr="007F2770">
        <w:tab/>
        <w:t>General</w:t>
      </w:r>
      <w:bookmarkEnd w:id="2791"/>
      <w:bookmarkEnd w:id="2792"/>
      <w:bookmarkEnd w:id="2793"/>
    </w:p>
    <w:bookmarkEnd w:id="2794"/>
    <w:p w14:paraId="42990DCF" w14:textId="77777777" w:rsidR="00E802AC" w:rsidRPr="007F2770" w:rsidRDefault="00E802AC" w:rsidP="00E802AC">
      <w:r w:rsidRPr="007F2770">
        <w:t>This subclause applies when an EAP method:</w:t>
      </w:r>
    </w:p>
    <w:p w14:paraId="04B39D23" w14:textId="77777777" w:rsidR="00E802AC" w:rsidRPr="007F2770" w:rsidRDefault="00E802AC" w:rsidP="00E802AC">
      <w:pPr>
        <w:pStyle w:val="B1"/>
      </w:pPr>
      <w:r w:rsidRPr="007F2770">
        <w:t>a)</w:t>
      </w:r>
      <w:r w:rsidRPr="007F2770">
        <w:tab/>
        <w:t>supporting mutual authentication; and</w:t>
      </w:r>
    </w:p>
    <w:p w14:paraId="79A00082" w14:textId="77777777" w:rsidR="00E802AC" w:rsidRPr="007F2770" w:rsidRDefault="00E802AC" w:rsidP="00E802AC">
      <w:pPr>
        <w:pStyle w:val="B1"/>
      </w:pPr>
      <w:r w:rsidRPr="007F2770">
        <w:t>b)</w:t>
      </w:r>
      <w:r w:rsidRPr="007F2770">
        <w:tab/>
        <w:t>other than EAP-AKA'</w:t>
      </w:r>
      <w:r w:rsidR="00AE51F6" w:rsidRPr="007F2770">
        <w:t>,</w:t>
      </w:r>
    </w:p>
    <w:p w14:paraId="0A406F4B" w14:textId="77777777" w:rsidR="00E802AC" w:rsidRPr="007F2770" w:rsidRDefault="00E802AC" w:rsidP="00E802AC">
      <w:r w:rsidRPr="007F2770">
        <w:t>is used for primary authentication of an N5GC device, when an W-AGF supports acting on behalf of the N5GC device, the AMF supports serving the W-AGF acting on behalf of the N5GC device and the AUSF supports authentication of the N5GC device. EAP-TLS is an example of such EAP method.</w:t>
      </w:r>
    </w:p>
    <w:p w14:paraId="64FA51A8" w14:textId="77777777" w:rsidR="00E802AC" w:rsidRPr="007F2770" w:rsidRDefault="00E802AC" w:rsidP="00CF661E">
      <w:pPr>
        <w:pStyle w:val="NO"/>
      </w:pPr>
      <w:r w:rsidRPr="007F2770">
        <w:t>NOTE 1:</w:t>
      </w:r>
      <w:r w:rsidRPr="007F2770">
        <w:tab/>
        <w:t>Neither the N5GC device nor the AUSF derive any 5G related keys during or after the primary authentication.</w:t>
      </w:r>
    </w:p>
    <w:p w14:paraId="721B89D2" w14:textId="77777777" w:rsidR="00E802AC" w:rsidRPr="007F2770" w:rsidRDefault="00E802AC" w:rsidP="00E802AC">
      <w:r w:rsidRPr="007F2770">
        <w:t>The AUSF supporting authentication of the N5GC device shall support acting as EAP server of at least one such EAP method as specified in annex O of 3GPP TS 33.501 [24].</w:t>
      </w:r>
    </w:p>
    <w:p w14:paraId="25833DCB" w14:textId="748DDB8B" w:rsidR="00E802AC" w:rsidRPr="007F2770" w:rsidRDefault="00F668FB" w:rsidP="00495EC6">
      <w:pPr>
        <w:pStyle w:val="NO"/>
      </w:pPr>
      <w:r>
        <w:t>NOTE 2:</w:t>
      </w:r>
      <w:r>
        <w:tab/>
      </w:r>
      <w:r w:rsidR="00E802AC" w:rsidRPr="007F2770">
        <w:t>The N5GC device support</w:t>
      </w:r>
      <w:r>
        <w:t>s</w:t>
      </w:r>
      <w:r w:rsidR="00E802AC" w:rsidRPr="007F2770">
        <w:t xml:space="preserve"> acting as EAP peer of at least one such EAP method as specified in annex O of 3GPP TS 33.501 [24], which is also supported by the AUSF.</w:t>
      </w:r>
    </w:p>
    <w:p w14:paraId="36E65C01" w14:textId="77777777" w:rsidR="00E802AC" w:rsidRPr="007F2770" w:rsidRDefault="00E802AC" w:rsidP="00E802AC">
      <w:r w:rsidRPr="007F2770">
        <w:t>The W-AGF acting on behalf of the N5GC device provides to the N5GC device an EAP-request message, an EAP-success message or an EAP-failure message received from the network according to subclause 5.4.1.2.1 and sends to the network according to subclause 5.4.1.2.1 an EAP-response provided by the N5GC device. The N5GC device can inform the W-AGF acting on behalf of the N5GC device that the N5GC device fails to authenticate the network. Details of communication between the N5GC device and the W-AGF acting on behalf of the N5GC device are out of scope of this specification.</w:t>
      </w:r>
    </w:p>
    <w:p w14:paraId="3E64623D" w14:textId="77777777" w:rsidR="00E802AC" w:rsidRPr="007F2770" w:rsidRDefault="00E802AC" w:rsidP="00E802AC">
      <w:r w:rsidRPr="007F2770">
        <w:t xml:space="preserve">When initiating an EAP based primary authentication and key agreement procedure using such EAP method, the network shall select an ngKSI value. The network shall send the selected ngKSI value to the W-AGF acting on behalf of the N5GC device along with each EAP message. The network shall send the ABBA value as described in </w:t>
      </w:r>
      <w:r w:rsidRPr="007F2770">
        <w:rPr>
          <w:rFonts w:eastAsia="MS Mincho"/>
        </w:rPr>
        <w:t>subclause </w:t>
      </w:r>
      <w:r w:rsidRPr="007F2770">
        <w:t>9.11.3.10 to the W-AGF acting on behalf of the N5GC device along with the EAP-request message and EAP-success message</w:t>
      </w:r>
      <w:r w:rsidRPr="007F2770" w:rsidDel="00C602AC">
        <w:t>.</w:t>
      </w:r>
      <w:r w:rsidRPr="007F2770">
        <w:t xml:space="preserve"> The W-AGF acting on behalf of the N5GC device shall not forward the ngKSI value or the ABBA value to the N5GC device.</w:t>
      </w:r>
    </w:p>
    <w:p w14:paraId="2C1989C4" w14:textId="012C4D39" w:rsidR="00E802AC" w:rsidRPr="007F2770" w:rsidRDefault="00E802AC" w:rsidP="00CF661E">
      <w:pPr>
        <w:pStyle w:val="NO"/>
      </w:pPr>
      <w:r w:rsidRPr="007F2770">
        <w:t>NOTE </w:t>
      </w:r>
      <w:r w:rsidR="00F668FB">
        <w:t>3</w:t>
      </w:r>
      <w:r w:rsidRPr="007F2770">
        <w:t>:</w:t>
      </w:r>
      <w:r w:rsidRPr="007F2770">
        <w:tab/>
        <w:t>The network provides the ngKSI value and the ABBA value since the ngKSI IE and the ABBA IE are mandatory IEs in AUTHENTICATION REQUEST message. The W-AGF acting on behalf of the N5GC device does not use the ngKSI value or the ABBA value provided by the network.</w:t>
      </w:r>
    </w:p>
    <w:p w14:paraId="6AC6E23E" w14:textId="77777777" w:rsidR="00E802AC" w:rsidRPr="007F2770" w:rsidRDefault="00E802AC" w:rsidP="00E802AC">
      <w:r w:rsidRPr="007F2770">
        <w:t>If the N5GC device fails to authenticate the network, the W-AGF acting on behalf of the N5GC device shall start timer T3520 when the AUTHENTICATION RESPONSE message containing the EAP-response message is sent. Furthermore, the W-AGF acting on behalf of the N5GC device shall stop any of the retransmission timers that are running (e.g. T3510, T3517 or T3521). Upon receiving an AUTHENTICATION REQUEST message</w:t>
      </w:r>
      <w:r w:rsidRPr="007F2770">
        <w:rPr>
          <w:lang w:val="en-US"/>
        </w:rPr>
        <w:t xml:space="preserve"> with the EAP message IE containing an </w:t>
      </w:r>
      <w:r w:rsidRPr="007F2770">
        <w:t>EAP-request message from the network, the W-AGF acting on behalf of the N5GC device shall stop timer T3520, if running, and then provides the EAP-request message to the N5GC device as normally.</w:t>
      </w:r>
    </w:p>
    <w:p w14:paraId="6AE24DA5" w14:textId="77777777" w:rsidR="00E802AC" w:rsidRPr="007F2770" w:rsidRDefault="00E802AC" w:rsidP="00E802AC">
      <w:r w:rsidRPr="007F2770">
        <w:t>If the network fails to authenticate the N5GC device, the network handling depends upon the type of identity used by the W-AGF acting on behalf of the N5GC device in the initial NAS message, that is:</w:t>
      </w:r>
    </w:p>
    <w:p w14:paraId="06C9AD27" w14:textId="77777777" w:rsidR="00E802AC" w:rsidRPr="007F2770" w:rsidRDefault="00E802AC" w:rsidP="00E802AC">
      <w:pPr>
        <w:pStyle w:val="B1"/>
      </w:pPr>
      <w:r w:rsidRPr="007F2770">
        <w:t>a)</w:t>
      </w:r>
      <w:r w:rsidRPr="007F2770">
        <w:tab/>
        <w:t>if the 5G-GUTI was used; or</w:t>
      </w:r>
    </w:p>
    <w:p w14:paraId="02046E8A" w14:textId="77777777" w:rsidR="00E802AC" w:rsidRPr="007F2770" w:rsidRDefault="00E802AC" w:rsidP="00E802AC">
      <w:pPr>
        <w:pStyle w:val="B1"/>
      </w:pPr>
      <w:r w:rsidRPr="007F2770">
        <w:t>b)</w:t>
      </w:r>
      <w:r w:rsidRPr="007F2770">
        <w:tab/>
        <w:t>if the SUCI was used.</w:t>
      </w:r>
    </w:p>
    <w:p w14:paraId="7F114E8A" w14:textId="77777777" w:rsidR="00E802AC" w:rsidRPr="007F2770" w:rsidRDefault="00E802AC" w:rsidP="00E802AC">
      <w:r w:rsidRPr="007F2770">
        <w:t>If the 5G-GUTI was used, the network should transport the EAP-failure message in the AUTHENTICATION RESULT message of the EAP result message transport procedure, initiate an identification procedure to retrieve SUCI from the W-AGF acting on behalf of the N5GC device and restart the EAP based primary authentication and key agreement procedure with the received SUCI.</w:t>
      </w:r>
    </w:p>
    <w:p w14:paraId="55FEFCFE" w14:textId="77777777" w:rsidR="00E802AC" w:rsidRPr="007F2770" w:rsidRDefault="00E802AC" w:rsidP="00E802AC">
      <w:r w:rsidRPr="007F2770">
        <w:t>If the SUCI was used for identification in the initial NAS message or in a restarted EAP based primary authentication and key agreement procedure, or the network decides not to initiate the identification procedure to retrieve SUCI from the W-AGF acting on behalf of the N5GC device after an unsuccessful EAP based primary authentication and key agreement procedure, the network should transport the EAP-failure message in an AUTHENTICATION REJECT message of the EAP result message transport procedure.</w:t>
      </w:r>
    </w:p>
    <w:p w14:paraId="323C8C98" w14:textId="77777777" w:rsidR="00E802AC" w:rsidRPr="007F2770" w:rsidRDefault="00E802AC" w:rsidP="00E802AC">
      <w:r w:rsidRPr="007F2770">
        <w:t>If the EAP-failure message is received in an AUTHENTICATION REJECT message, the W-AGF acting on behalf of the N5GC device shall start timer T3247 with a random value uniformly drawn from the range between 30 minutes and 60 minutes, if the timer is not running (see subclause 5.3.20). Additionally, the W-AGF acting on behalf of the N5GC device shall:</w:t>
      </w:r>
    </w:p>
    <w:p w14:paraId="57EA6168" w14:textId="77777777" w:rsidR="00E802AC" w:rsidRPr="007F2770" w:rsidRDefault="00E802AC" w:rsidP="00CF661E">
      <w:pPr>
        <w:pStyle w:val="B1"/>
      </w:pPr>
      <w:r w:rsidRPr="007F2770">
        <w:t>a)</w:t>
      </w:r>
      <w:r w:rsidRPr="007F2770">
        <w:tab/>
        <w:t>if the counter for "USIM considered invalid for 5GS services over non-3GPP access" events has a value less than a W-AGF implementation-specific maximum value, proceed as specified in list item 1)-b) of subclause 5.3.20.2 for the case that the 5GMM cause value received is #3; or</w:t>
      </w:r>
    </w:p>
    <w:p w14:paraId="55A7C9D7" w14:textId="77777777" w:rsidR="00E802AC" w:rsidRPr="007F2770" w:rsidRDefault="00E802AC" w:rsidP="00CF661E">
      <w:pPr>
        <w:pStyle w:val="B1"/>
      </w:pPr>
      <w:r w:rsidRPr="007F2770">
        <w:t>b)</w:t>
      </w:r>
      <w:r w:rsidRPr="007F2770">
        <w:tab/>
        <w:t>otherwise, set the update status to 5U3 ROAMING NOT ALLOWED, delete the stored 5G-GUTI, TAI list, last visited registered TAI and ngKSI. The USIM shall be considered invalid for 5GS services via non-3GPP access until switching off or the UICC containing the USIM is removed.</w:t>
      </w:r>
    </w:p>
    <w:p w14:paraId="20F72F00" w14:textId="77777777" w:rsidR="00E802AC" w:rsidRPr="007F2770" w:rsidRDefault="00E802AC" w:rsidP="00E21342">
      <w:r w:rsidRPr="007F2770">
        <w:t xml:space="preserve">If the AUTHENTICATION REJECT message is received by the W-AGF acting on behalf of the N5GC device, the W-AGF acting on behalf of the N5GC device shall abort any 5GMM signalling procedure, stop any of the timers T3510, T3517, T3519 or T3521 (if they were running), enter state 5GMM-DEREGISTERED </w:t>
      </w:r>
      <w:r w:rsidRPr="007F2770">
        <w:rPr>
          <w:rFonts w:eastAsia="MS PGothic"/>
        </w:rPr>
        <w:t>and delete any stored SUCI</w:t>
      </w:r>
      <w:r w:rsidRPr="007F2770">
        <w:t>.</w:t>
      </w:r>
    </w:p>
    <w:p w14:paraId="45D2CA13" w14:textId="77777777" w:rsidR="00E802AC" w:rsidRPr="007F2770" w:rsidRDefault="00E802AC" w:rsidP="00E802AC">
      <w:r w:rsidRPr="007F2770">
        <w:t>Upon receiving an EAP-success message, the W-AGF acting on behalf of the N5GC device shall consider the procedure complete.</w:t>
      </w:r>
    </w:p>
    <w:p w14:paraId="429F01C9" w14:textId="77777777" w:rsidR="00E802AC" w:rsidRDefault="00E802AC" w:rsidP="00E802AC">
      <w:r w:rsidRPr="007F2770">
        <w:t>Upon receiving an EAP-failure message, the W-AGF acting on behalf of the N5GC device shall consider the procedure complete.</w:t>
      </w:r>
    </w:p>
    <w:p w14:paraId="5448795C" w14:textId="77777777" w:rsidR="00452EF6" w:rsidRPr="0042506B" w:rsidRDefault="00452EF6" w:rsidP="00452EF6">
      <w:pPr>
        <w:pStyle w:val="Heading5"/>
      </w:pPr>
      <w:bookmarkStart w:id="2795" w:name="_CR5_4_1_2_3C"/>
      <w:bookmarkStart w:id="2796" w:name="_Toc139050059"/>
      <w:bookmarkStart w:id="2797" w:name="_Toc162971217"/>
      <w:bookmarkEnd w:id="2795"/>
      <w:r w:rsidRPr="0042506B">
        <w:t>5.4.1.2.3</w:t>
      </w:r>
      <w:r>
        <w:t>C</w:t>
      </w:r>
      <w:r w:rsidRPr="0042506B">
        <w:tab/>
        <w:t xml:space="preserve">Procedures related to EAP methods used for primary authentication of an </w:t>
      </w:r>
      <w:r>
        <w:t>AUN3</w:t>
      </w:r>
      <w:r w:rsidRPr="0042506B">
        <w:t xml:space="preserve"> device</w:t>
      </w:r>
      <w:bookmarkEnd w:id="2796"/>
      <w:bookmarkEnd w:id="2797"/>
    </w:p>
    <w:p w14:paraId="7B64B242" w14:textId="77777777" w:rsidR="00452EF6" w:rsidRPr="0042506B" w:rsidRDefault="00452EF6" w:rsidP="00452EF6">
      <w:pPr>
        <w:pStyle w:val="H6"/>
      </w:pPr>
      <w:bookmarkStart w:id="2798" w:name="_CR5_4_1_2_3C_1"/>
      <w:r w:rsidRPr="0042506B">
        <w:t>5.4.1.2.3</w:t>
      </w:r>
      <w:r>
        <w:t>C</w:t>
      </w:r>
      <w:r w:rsidRPr="0042506B">
        <w:t>.1</w:t>
      </w:r>
      <w:r w:rsidRPr="0042506B">
        <w:tab/>
        <w:t>General</w:t>
      </w:r>
    </w:p>
    <w:bookmarkEnd w:id="2798"/>
    <w:p w14:paraId="61178722" w14:textId="77777777" w:rsidR="00452EF6" w:rsidRPr="0042506B" w:rsidRDefault="00452EF6" w:rsidP="00452EF6">
      <w:r w:rsidRPr="0042506B">
        <w:t>This subclause applies when an EAP method</w:t>
      </w:r>
      <w:r>
        <w:t xml:space="preserve"> </w:t>
      </w:r>
      <w:r w:rsidRPr="0042506B">
        <w:t xml:space="preserve">is used for primary authentication of an </w:t>
      </w:r>
      <w:r>
        <w:t>AUN3</w:t>
      </w:r>
      <w:r w:rsidRPr="0042506B">
        <w:t xml:space="preserve"> device, when a</w:t>
      </w:r>
      <w:r>
        <w:t xml:space="preserve"> 5G-RG </w:t>
      </w:r>
      <w:r w:rsidRPr="0042506B">
        <w:t xml:space="preserve">supports acting on behalf of the </w:t>
      </w:r>
      <w:r>
        <w:t>AUN3</w:t>
      </w:r>
      <w:r w:rsidRPr="0042506B">
        <w:t xml:space="preserve"> device, the AMF supports serving the </w:t>
      </w:r>
      <w:r>
        <w:t>5G-RG</w:t>
      </w:r>
      <w:r w:rsidRPr="0042506B">
        <w:t xml:space="preserve"> acting on behalf of the </w:t>
      </w:r>
      <w:r>
        <w:t>AUN3</w:t>
      </w:r>
      <w:r w:rsidRPr="0042506B">
        <w:t xml:space="preserve"> device and the AUSF supports authentication of the </w:t>
      </w:r>
      <w:r>
        <w:t>AUN3</w:t>
      </w:r>
      <w:r w:rsidRPr="0042506B">
        <w:t xml:space="preserve"> device.</w:t>
      </w:r>
      <w:r>
        <w:t xml:space="preserve"> </w:t>
      </w:r>
      <w:r w:rsidRPr="002456C1">
        <w:t>EAP-AKA'</w:t>
      </w:r>
      <w:r>
        <w:t xml:space="preserve"> and</w:t>
      </w:r>
      <w:r w:rsidRPr="0042506B">
        <w:t xml:space="preserve"> EAP-TLS </w:t>
      </w:r>
      <w:r>
        <w:t>are</w:t>
      </w:r>
      <w:r w:rsidRPr="0042506B">
        <w:t xml:space="preserve"> example</w:t>
      </w:r>
      <w:r>
        <w:t>s</w:t>
      </w:r>
      <w:r w:rsidRPr="0042506B">
        <w:t xml:space="preserve"> of such EAP method.</w:t>
      </w:r>
    </w:p>
    <w:p w14:paraId="5EA8189D" w14:textId="77777777" w:rsidR="00452EF6" w:rsidRPr="0042506B" w:rsidRDefault="00452EF6" w:rsidP="00452EF6">
      <w:r w:rsidRPr="0042506B">
        <w:t xml:space="preserve">The AUSF supporting authentication of the </w:t>
      </w:r>
      <w:r>
        <w:t>AUN3</w:t>
      </w:r>
      <w:r w:rsidRPr="0042506B">
        <w:t xml:space="preserve"> device shall support acting as EAP server of at least one such EAP method as specified in annex </w:t>
      </w:r>
      <w:r>
        <w:t>Z</w:t>
      </w:r>
      <w:r w:rsidRPr="0042506B">
        <w:t xml:space="preserve"> of 3GPP TS 33.501 [24].</w:t>
      </w:r>
    </w:p>
    <w:p w14:paraId="71C52323" w14:textId="77777777" w:rsidR="00452EF6" w:rsidRPr="0042506B" w:rsidRDefault="00452EF6" w:rsidP="00452EF6">
      <w:r w:rsidRPr="0042506B">
        <w:t xml:space="preserve">The </w:t>
      </w:r>
      <w:r>
        <w:t>5G-RG</w:t>
      </w:r>
      <w:r w:rsidRPr="0042506B">
        <w:t xml:space="preserve"> acting on behalf of the </w:t>
      </w:r>
      <w:r>
        <w:t>AUN3</w:t>
      </w:r>
      <w:r w:rsidRPr="0042506B">
        <w:t xml:space="preserve"> device provides to the </w:t>
      </w:r>
      <w:r w:rsidRPr="00907200">
        <w:t xml:space="preserve">AUN3 </w:t>
      </w:r>
      <w:r w:rsidRPr="0042506B">
        <w:t xml:space="preserve">device an EAP-request message, an EAP-success message or an EAP-failure message received from the network according to subclause 5.4.1.2.1 and sends to the network according to subclause 5.4.1.2.1 an EAP-response provided by the </w:t>
      </w:r>
      <w:r w:rsidRPr="00907200">
        <w:t xml:space="preserve">AUN3 </w:t>
      </w:r>
      <w:r w:rsidRPr="0042506B">
        <w:t xml:space="preserve">device. Details of communication between the </w:t>
      </w:r>
      <w:r w:rsidRPr="00907200">
        <w:t xml:space="preserve">AUN3 </w:t>
      </w:r>
      <w:r w:rsidRPr="0042506B">
        <w:t xml:space="preserve">device and </w:t>
      </w:r>
      <w:r>
        <w:t>the 5G-RG</w:t>
      </w:r>
      <w:r w:rsidRPr="0042506B">
        <w:t xml:space="preserve"> acting on behalf of the </w:t>
      </w:r>
      <w:r w:rsidRPr="00907200">
        <w:t xml:space="preserve">AUN3 </w:t>
      </w:r>
      <w:r w:rsidRPr="0042506B">
        <w:t>device are out of scope of this specification.</w:t>
      </w:r>
    </w:p>
    <w:p w14:paraId="32E1E955" w14:textId="77777777" w:rsidR="00452EF6" w:rsidRPr="0042506B" w:rsidRDefault="00452EF6" w:rsidP="00452EF6">
      <w:r w:rsidRPr="0042506B">
        <w:t xml:space="preserve">When initiating an EAP based primary authentication and key agreement procedure using such EAP method, the network shall select an ngKSI value. The network shall send the selected ngKSI value to the </w:t>
      </w:r>
      <w:r>
        <w:t>5G-RG</w:t>
      </w:r>
      <w:r w:rsidRPr="0042506B">
        <w:t xml:space="preserve"> acting on behalf of the </w:t>
      </w:r>
      <w:r>
        <w:t>AUN3</w:t>
      </w:r>
      <w:r w:rsidRPr="0042506B">
        <w:t xml:space="preserve"> device along with each EAP message. The network shall send the ABBA value as described in </w:t>
      </w:r>
      <w:r w:rsidRPr="0042506B">
        <w:rPr>
          <w:rFonts w:eastAsia="MS Mincho"/>
        </w:rPr>
        <w:t>subclause </w:t>
      </w:r>
      <w:r w:rsidRPr="0042506B">
        <w:t xml:space="preserve">9.11.3.10 to the </w:t>
      </w:r>
      <w:r>
        <w:t>5G-RG</w:t>
      </w:r>
      <w:r w:rsidRPr="0042506B">
        <w:t xml:space="preserve"> acting on behalf of the </w:t>
      </w:r>
      <w:r w:rsidRPr="002B4B9A">
        <w:t xml:space="preserve">AUN3 </w:t>
      </w:r>
      <w:r w:rsidRPr="0042506B">
        <w:t>device along with the EAP-request message and EAP-success message</w:t>
      </w:r>
      <w:r w:rsidRPr="0042506B" w:rsidDel="00C602AC">
        <w:t>.</w:t>
      </w:r>
      <w:r w:rsidRPr="0042506B">
        <w:t xml:space="preserve"> The </w:t>
      </w:r>
      <w:r>
        <w:t>5G-RG</w:t>
      </w:r>
      <w:r w:rsidRPr="0042506B">
        <w:t xml:space="preserve"> acting on behalf of the </w:t>
      </w:r>
      <w:r w:rsidRPr="002B4B9A">
        <w:t xml:space="preserve">AUN3 </w:t>
      </w:r>
      <w:r w:rsidRPr="0042506B">
        <w:t xml:space="preserve">device shall not forward the ngKSI value or the ABBA value to the </w:t>
      </w:r>
      <w:r w:rsidRPr="00472B8E">
        <w:t xml:space="preserve">AUN3 </w:t>
      </w:r>
      <w:r w:rsidRPr="0042506B">
        <w:t>device.</w:t>
      </w:r>
    </w:p>
    <w:p w14:paraId="1FC11FD9" w14:textId="39F36250" w:rsidR="00452EF6" w:rsidRPr="0042506B" w:rsidRDefault="00452EF6" w:rsidP="00452EF6">
      <w:pPr>
        <w:pStyle w:val="NO"/>
      </w:pPr>
      <w:r w:rsidRPr="0042506B">
        <w:t>NOTE</w:t>
      </w:r>
      <w:r w:rsidR="006436C0">
        <w:t> 1</w:t>
      </w:r>
      <w:r w:rsidRPr="0042506B">
        <w:t>:</w:t>
      </w:r>
      <w:r w:rsidRPr="0042506B">
        <w:tab/>
        <w:t xml:space="preserve">The network provides the ngKSI value and the ABBA value since the ngKSI IE and the ABBA IE are mandatory IEs in AUTHENTICATION REQUEST message. The </w:t>
      </w:r>
      <w:r>
        <w:t>5G-RG</w:t>
      </w:r>
      <w:r w:rsidRPr="0042506B">
        <w:t xml:space="preserve"> acting on behalf of the </w:t>
      </w:r>
      <w:r w:rsidRPr="007A6EA4">
        <w:t xml:space="preserve">AUN3 </w:t>
      </w:r>
      <w:r w:rsidRPr="0042506B">
        <w:t>device does not use the ngKSI value or the ABBA value provided by the network.</w:t>
      </w:r>
    </w:p>
    <w:p w14:paraId="4EEF83A0" w14:textId="77777777" w:rsidR="00452EF6" w:rsidRPr="0042506B" w:rsidRDefault="00452EF6" w:rsidP="00452EF6">
      <w:r>
        <w:t xml:space="preserve">If the </w:t>
      </w:r>
      <w:r w:rsidRPr="00AB60A4">
        <w:t xml:space="preserve">5G-RG acting on behalf of the AUN3 device </w:t>
      </w:r>
      <w:r>
        <w:t>is informed by AUN3 about failure</w:t>
      </w:r>
      <w:r w:rsidRPr="0042506B">
        <w:t xml:space="preserve"> to authenticate the network, the </w:t>
      </w:r>
      <w:r>
        <w:t>5G-RG</w:t>
      </w:r>
      <w:r w:rsidRPr="0042506B">
        <w:t xml:space="preserve"> acting on behalf of the </w:t>
      </w:r>
      <w:r>
        <w:t>AUN3</w:t>
      </w:r>
      <w:r w:rsidRPr="0042506B">
        <w:t xml:space="preserve"> device shall start timer T3520 when the AUTHENTICATION RESPONSE message containing the EAP-response message is sent. Furthermore, the </w:t>
      </w:r>
      <w:r>
        <w:t>5G-RG</w:t>
      </w:r>
      <w:r w:rsidRPr="0042506B">
        <w:t xml:space="preserve"> acting on behalf of the </w:t>
      </w:r>
      <w:r>
        <w:t>AUN3</w:t>
      </w:r>
      <w:r w:rsidRPr="0042506B">
        <w:t xml:space="preserve"> device shall stop any of the retransmission timers that are running (e.g. T3510, T3517 or T3521). Upon receiving an AUTHENTICATION REQUEST message</w:t>
      </w:r>
      <w:r w:rsidRPr="0042506B">
        <w:rPr>
          <w:lang w:val="en-US"/>
        </w:rPr>
        <w:t xml:space="preserve"> with the EAP message IE containing an </w:t>
      </w:r>
      <w:r w:rsidRPr="0042506B">
        <w:t xml:space="preserve">EAP-request message from the network, the </w:t>
      </w:r>
      <w:r>
        <w:t>5G-RG</w:t>
      </w:r>
      <w:r w:rsidRPr="0042506B">
        <w:t xml:space="preserve"> acting on behalf of the </w:t>
      </w:r>
      <w:r>
        <w:t>AUN3</w:t>
      </w:r>
      <w:r w:rsidRPr="0042506B">
        <w:t xml:space="preserve"> device shall stop timer T3520, if running, and then provides the EAP-request message to the </w:t>
      </w:r>
      <w:r>
        <w:t>AUN3</w:t>
      </w:r>
      <w:r w:rsidRPr="0042506B">
        <w:t xml:space="preserve"> device as normally.</w:t>
      </w:r>
    </w:p>
    <w:p w14:paraId="55996904" w14:textId="77777777" w:rsidR="00452EF6" w:rsidRPr="0042506B" w:rsidRDefault="00452EF6" w:rsidP="00452EF6">
      <w:r w:rsidRPr="0042506B">
        <w:t xml:space="preserve">If the network fails to authenticate the </w:t>
      </w:r>
      <w:r>
        <w:t>AUN3</w:t>
      </w:r>
      <w:r w:rsidRPr="0042506B">
        <w:t xml:space="preserve"> device, the network handling depends upon the type of identity used by the </w:t>
      </w:r>
      <w:r>
        <w:t>5G-RG</w:t>
      </w:r>
      <w:r w:rsidRPr="0042506B">
        <w:t xml:space="preserve"> acting on behalf of the </w:t>
      </w:r>
      <w:r>
        <w:t>AUN3</w:t>
      </w:r>
      <w:r w:rsidRPr="0042506B">
        <w:t xml:space="preserve"> device in the initial NAS message, that is:</w:t>
      </w:r>
    </w:p>
    <w:p w14:paraId="795E9AC3" w14:textId="77777777" w:rsidR="00452EF6" w:rsidRPr="0042506B" w:rsidRDefault="00452EF6" w:rsidP="00452EF6">
      <w:pPr>
        <w:pStyle w:val="B1"/>
      </w:pPr>
      <w:r w:rsidRPr="0042506B">
        <w:t>a)</w:t>
      </w:r>
      <w:r w:rsidRPr="0042506B">
        <w:tab/>
        <w:t>if the 5G-GUTI was used; or</w:t>
      </w:r>
    </w:p>
    <w:p w14:paraId="3D6422A7" w14:textId="77777777" w:rsidR="00452EF6" w:rsidRPr="0042506B" w:rsidRDefault="00452EF6" w:rsidP="00452EF6">
      <w:pPr>
        <w:pStyle w:val="B1"/>
      </w:pPr>
      <w:r w:rsidRPr="0042506B">
        <w:t>b)</w:t>
      </w:r>
      <w:r w:rsidRPr="0042506B">
        <w:tab/>
        <w:t>if the SUCI was used.</w:t>
      </w:r>
    </w:p>
    <w:p w14:paraId="4592253A" w14:textId="77777777" w:rsidR="00452EF6" w:rsidRPr="0042506B" w:rsidRDefault="00452EF6" w:rsidP="00452EF6">
      <w:r w:rsidRPr="0042506B">
        <w:t xml:space="preserve">If the 5G-GUTI was used, the network should transport the EAP-failure message in the AUTHENTICATION RESULT message </w:t>
      </w:r>
      <w:r>
        <w:t>as specified in the</w:t>
      </w:r>
      <w:r w:rsidRPr="0042506B">
        <w:t xml:space="preserve"> EAP result message transport procedure, initiate an identification procedure to retrieve SUCI from the </w:t>
      </w:r>
      <w:r>
        <w:t>5G-RG</w:t>
      </w:r>
      <w:r w:rsidRPr="0042506B">
        <w:t xml:space="preserve"> acting on behalf of the </w:t>
      </w:r>
      <w:r>
        <w:t>AUN3</w:t>
      </w:r>
      <w:r w:rsidRPr="0042506B">
        <w:t xml:space="preserve"> device and restart the EAP based primary authentication and key agreement procedure with the received SUCI.</w:t>
      </w:r>
    </w:p>
    <w:p w14:paraId="12AB03A1" w14:textId="77777777" w:rsidR="00452EF6" w:rsidRPr="0042506B" w:rsidRDefault="00452EF6" w:rsidP="00452EF6">
      <w:r w:rsidRPr="0042506B">
        <w:t xml:space="preserve">If the SUCI was used for identification in the initial NAS message or in a restarted EAP based primary authentication and key agreement procedure, or the network decides not to initiate the identification procedure to retrieve SUCI from the </w:t>
      </w:r>
      <w:r>
        <w:t>5G-RG</w:t>
      </w:r>
      <w:r w:rsidRPr="0042506B">
        <w:t xml:space="preserve"> acting on behalf of the </w:t>
      </w:r>
      <w:r>
        <w:t>AUN3</w:t>
      </w:r>
      <w:r w:rsidRPr="0042506B">
        <w:t xml:space="preserve"> device after an unsuccessful EAP based primary authentication and key agreement procedure, the network should transport the EAP-failure message in an AUTHENTICATION REJECT message </w:t>
      </w:r>
      <w:r>
        <w:t>as specified in</w:t>
      </w:r>
      <w:r w:rsidRPr="0042506B">
        <w:t xml:space="preserve"> the EAP result message transport procedure.</w:t>
      </w:r>
    </w:p>
    <w:p w14:paraId="45B6FDFF" w14:textId="77777777" w:rsidR="00452EF6" w:rsidRPr="0042506B" w:rsidRDefault="00452EF6" w:rsidP="00452EF6">
      <w:r w:rsidRPr="0042506B">
        <w:t xml:space="preserve">If the EAP-failure message is received in an AUTHENTICATION REJECT message, the </w:t>
      </w:r>
      <w:r>
        <w:t>5G-RG</w:t>
      </w:r>
      <w:r w:rsidRPr="0042506B">
        <w:t xml:space="preserve"> acting on behalf of the </w:t>
      </w:r>
      <w:r>
        <w:t>AUN3</w:t>
      </w:r>
      <w:r w:rsidRPr="0042506B">
        <w:t xml:space="preserve"> device shall start timer T3247 with a random value uniformly drawn from the range between 30 minutes and 60 minutes, if the timer is not running (see subclause 5.3.20). Additionally, the </w:t>
      </w:r>
      <w:r>
        <w:t>5G-RG</w:t>
      </w:r>
      <w:r w:rsidRPr="0042506B">
        <w:t xml:space="preserve"> acting on behalf of the </w:t>
      </w:r>
      <w:r>
        <w:t>AUN3</w:t>
      </w:r>
      <w:r w:rsidRPr="0042506B">
        <w:t xml:space="preserve"> device shall:</w:t>
      </w:r>
    </w:p>
    <w:p w14:paraId="183AF68E" w14:textId="77777777" w:rsidR="00452EF6" w:rsidRPr="0042506B" w:rsidRDefault="00452EF6" w:rsidP="00452EF6">
      <w:pPr>
        <w:pStyle w:val="B1"/>
      </w:pPr>
      <w:r w:rsidRPr="0042506B">
        <w:t>a)</w:t>
      </w:r>
      <w:r w:rsidRPr="0042506B">
        <w:tab/>
        <w:t xml:space="preserve">if the counter for "USIM considered invalid for 5GS services over non-3GPP access" events has a value less than a </w:t>
      </w:r>
      <w:r>
        <w:t>5G-RG</w:t>
      </w:r>
      <w:r w:rsidRPr="0042506B">
        <w:t xml:space="preserve"> implementation-specific maximum value, proceed as specified in list item 1)-b) of subclause 5.3.20.2 for the case that the 5GMM cause value received is #3; or</w:t>
      </w:r>
    </w:p>
    <w:p w14:paraId="2911740A" w14:textId="77777777" w:rsidR="00452EF6" w:rsidRPr="0042506B" w:rsidRDefault="00452EF6" w:rsidP="00452EF6">
      <w:pPr>
        <w:pStyle w:val="B1"/>
      </w:pPr>
      <w:r w:rsidRPr="0042506B">
        <w:t>b)</w:t>
      </w:r>
      <w:r w:rsidRPr="0042506B">
        <w:tab/>
        <w:t>otherwise, set the update status to 5U3 ROAMING NOT ALLOWED, delete the stored 5G-GUTI, TAI list, last visited registered TAI and ngKSI. The USIM shall be considered invalid for 5GS services via non-3GPP access until switching off or the UICC containing the USIM is removed.</w:t>
      </w:r>
    </w:p>
    <w:p w14:paraId="1D9D5DEE" w14:textId="77777777" w:rsidR="00452EF6" w:rsidRPr="0042506B" w:rsidRDefault="00452EF6" w:rsidP="00452EF6">
      <w:r w:rsidRPr="0042506B">
        <w:t xml:space="preserve">If the AUTHENTICATION REJECT message is received by the </w:t>
      </w:r>
      <w:r>
        <w:t>5G-RG</w:t>
      </w:r>
      <w:r w:rsidRPr="0042506B">
        <w:t xml:space="preserve"> acting on behalf of the </w:t>
      </w:r>
      <w:r>
        <w:t>AUN3</w:t>
      </w:r>
      <w:r w:rsidRPr="0042506B">
        <w:t xml:space="preserve"> device, the </w:t>
      </w:r>
      <w:r>
        <w:t>5G-RG</w:t>
      </w:r>
      <w:r w:rsidRPr="0042506B">
        <w:t xml:space="preserve"> acting on behalf of the </w:t>
      </w:r>
      <w:r>
        <w:t>AUN3</w:t>
      </w:r>
      <w:r w:rsidRPr="0042506B">
        <w:t xml:space="preserve"> device shall abort any 5GMM signalling procedure, stop any of the timers T3510, T3517, T3519 or T3521 (if they were running), enter state 5GMM-DEREGISTERED </w:t>
      </w:r>
      <w:r w:rsidRPr="0042506B">
        <w:rPr>
          <w:rFonts w:eastAsia="MS PGothic"/>
        </w:rPr>
        <w:t>and delete any stored SUCI</w:t>
      </w:r>
      <w:r w:rsidRPr="0042506B">
        <w:t>.</w:t>
      </w:r>
    </w:p>
    <w:p w14:paraId="7123C47B" w14:textId="77777777" w:rsidR="006436C0" w:rsidRDefault="00452EF6" w:rsidP="00452EF6">
      <w:r w:rsidRPr="0042506B">
        <w:t>Upon receiving an EAP-success message</w:t>
      </w:r>
      <w:r>
        <w:t xml:space="preserve"> from the network</w:t>
      </w:r>
      <w:r w:rsidRPr="0042506B">
        <w:t xml:space="preserve">, the </w:t>
      </w:r>
      <w:r>
        <w:t>5G-RG</w:t>
      </w:r>
      <w:r w:rsidRPr="0042506B">
        <w:t xml:space="preserve"> acting on behalf of the </w:t>
      </w:r>
      <w:r>
        <w:t>AUN3</w:t>
      </w:r>
      <w:r w:rsidRPr="0042506B">
        <w:t xml:space="preserve"> device shall consider the procedure complete.</w:t>
      </w:r>
      <w:r>
        <w:t xml:space="preserve"> The network shall provide</w:t>
      </w:r>
      <w:r w:rsidR="006436C0">
        <w:t>:</w:t>
      </w:r>
    </w:p>
    <w:p w14:paraId="25627137" w14:textId="1B9B4293" w:rsidR="006436C0" w:rsidRDefault="006436C0" w:rsidP="00495EC6">
      <w:pPr>
        <w:pStyle w:val="B1"/>
      </w:pPr>
      <w:r>
        <w:t>a)</w:t>
      </w:r>
      <w:r>
        <w:tab/>
        <w:t xml:space="preserve">the Master session key, if the AUN3 device does not support </w:t>
      </w:r>
      <w:r w:rsidRPr="005D766F">
        <w:t>5G key hierarchy</w:t>
      </w:r>
      <w:r>
        <w:t>; or</w:t>
      </w:r>
    </w:p>
    <w:p w14:paraId="6EA56EB4" w14:textId="48F7D85E" w:rsidR="006436C0" w:rsidRDefault="006436C0" w:rsidP="00495EC6">
      <w:pPr>
        <w:pStyle w:val="B1"/>
      </w:pPr>
      <w:r>
        <w:t>b)</w:t>
      </w:r>
      <w:r>
        <w:tab/>
      </w:r>
      <w:r w:rsidRPr="008A5522">
        <w:t>the K</w:t>
      </w:r>
      <w:r w:rsidRPr="008A5522">
        <w:rPr>
          <w:vertAlign w:val="subscript"/>
        </w:rPr>
        <w:t>WAGF</w:t>
      </w:r>
      <w:r w:rsidRPr="008A5522">
        <w:t xml:space="preserve"> key, if the AUN3 device supports 5G key hierarchy</w:t>
      </w:r>
      <w:r>
        <w:t>;</w:t>
      </w:r>
    </w:p>
    <w:p w14:paraId="19074C9D" w14:textId="2E55C417" w:rsidR="006436C0" w:rsidRDefault="006436C0" w:rsidP="006436C0">
      <w:r>
        <w:t xml:space="preserve">to the 5G-RG along with the EAP-success message as specified in subclauses 5.4.1.2.5.2 and 5.4.2.2. The 5G-RG acting on behalf of the AUN3 device shall derive the Pairwise master key from the Master session key or the </w:t>
      </w:r>
      <w:r w:rsidRPr="009F43FF">
        <w:t>K</w:t>
      </w:r>
      <w:r w:rsidRPr="009F43FF">
        <w:rPr>
          <w:vertAlign w:val="subscript"/>
        </w:rPr>
        <w:t>WAGF</w:t>
      </w:r>
      <w:r w:rsidRPr="009F43FF">
        <w:t xml:space="preserve"> key</w:t>
      </w:r>
      <w:r>
        <w:t xml:space="preserve"> as specified in subclause 7B.7 of 3GPP TS 33.501 [24]. The 5G-RG acting on behalf of the AUN3 device provides the EAP-success message to the AUN3 device.</w:t>
      </w:r>
    </w:p>
    <w:p w14:paraId="6CA29008" w14:textId="79962428" w:rsidR="006436C0" w:rsidRPr="0042506B" w:rsidRDefault="006436C0" w:rsidP="00495EC6">
      <w:pPr>
        <w:pStyle w:val="NO"/>
      </w:pPr>
      <w:r>
        <w:t>NOTE 2:</w:t>
      </w:r>
      <w:r>
        <w:tab/>
        <w:t xml:space="preserve">The network is aware from the </w:t>
      </w:r>
      <w:r w:rsidRPr="00661DC5">
        <w:t>AUN3</w:t>
      </w:r>
      <w:r>
        <w:t xml:space="preserve"> device</w:t>
      </w:r>
      <w:r w:rsidRPr="00661DC5">
        <w:t xml:space="preserve"> subscription data</w:t>
      </w:r>
      <w:r>
        <w:t xml:space="preserve"> in UDM whether the AUN3 device </w:t>
      </w:r>
      <w:r w:rsidRPr="00661DC5">
        <w:t>support</w:t>
      </w:r>
      <w:r>
        <w:t>s</w:t>
      </w:r>
      <w:r w:rsidRPr="00661DC5">
        <w:t xml:space="preserve"> 5G key hierarchy</w:t>
      </w:r>
      <w:r>
        <w:t xml:space="preserve"> or not as </w:t>
      </w:r>
      <w:r w:rsidRPr="00413093">
        <w:t>specified in subclause 7B.7 of 3GPP TS 33.501 [24]</w:t>
      </w:r>
      <w:r>
        <w:t>.</w:t>
      </w:r>
    </w:p>
    <w:p w14:paraId="7BE1C7FE" w14:textId="38E3BB7F" w:rsidR="00452EF6" w:rsidRPr="007F2770" w:rsidRDefault="00452EF6" w:rsidP="00E802AC">
      <w:r w:rsidRPr="0042506B">
        <w:t>Upon receiving an EAP-failure message</w:t>
      </w:r>
      <w:r>
        <w:t xml:space="preserve"> from the network</w:t>
      </w:r>
      <w:r w:rsidRPr="0042506B">
        <w:t xml:space="preserve">, the </w:t>
      </w:r>
      <w:r>
        <w:t>5G-RG</w:t>
      </w:r>
      <w:r w:rsidRPr="0042506B">
        <w:t xml:space="preserve"> acting on behalf of the </w:t>
      </w:r>
      <w:r>
        <w:t>AUN3</w:t>
      </w:r>
      <w:r w:rsidRPr="0042506B">
        <w:t xml:space="preserve"> device shall consider the procedure complete.</w:t>
      </w:r>
    </w:p>
    <w:p w14:paraId="69144F6A" w14:textId="77777777" w:rsidR="00173561" w:rsidRPr="007F2770" w:rsidRDefault="008D3BCB" w:rsidP="00781477">
      <w:pPr>
        <w:pStyle w:val="Heading5"/>
      </w:pPr>
      <w:bookmarkStart w:id="2799" w:name="_CR5_4_1_2_4"/>
      <w:bookmarkStart w:id="2800" w:name="_Toc45286728"/>
      <w:bookmarkStart w:id="2801" w:name="_Toc51947997"/>
      <w:bookmarkStart w:id="2802" w:name="_Toc51949089"/>
      <w:bookmarkStart w:id="2803" w:name="_Toc162971218"/>
      <w:bookmarkEnd w:id="2799"/>
      <w:r w:rsidRPr="007F2770">
        <w:t>5</w:t>
      </w:r>
      <w:r w:rsidR="00173561" w:rsidRPr="007F2770">
        <w:t>.</w:t>
      </w:r>
      <w:r w:rsidRPr="007F2770">
        <w:t>4</w:t>
      </w:r>
      <w:r w:rsidR="00173561" w:rsidRPr="007F2770">
        <w:t>.1.2.</w:t>
      </w:r>
      <w:r w:rsidR="00F20833" w:rsidRPr="007F2770">
        <w:t>4</w:t>
      </w:r>
      <w:r w:rsidR="00173561" w:rsidRPr="007F2770">
        <w:tab/>
        <w:t>EAP message reliable transport procedure</w:t>
      </w:r>
      <w:bookmarkEnd w:id="2765"/>
      <w:bookmarkEnd w:id="2783"/>
      <w:bookmarkEnd w:id="2784"/>
      <w:bookmarkEnd w:id="2785"/>
      <w:bookmarkEnd w:id="2800"/>
      <w:bookmarkEnd w:id="2801"/>
      <w:bookmarkEnd w:id="2802"/>
      <w:bookmarkEnd w:id="2803"/>
    </w:p>
    <w:p w14:paraId="4B3775B7" w14:textId="77777777" w:rsidR="003E0676" w:rsidRPr="007F2770" w:rsidRDefault="008D3BCB" w:rsidP="00781477">
      <w:pPr>
        <w:pStyle w:val="H6"/>
      </w:pPr>
      <w:bookmarkStart w:id="2804" w:name="_Toc20232613"/>
      <w:bookmarkStart w:id="2805" w:name="_Toc27746706"/>
      <w:bookmarkStart w:id="2806" w:name="_Toc36212888"/>
      <w:bookmarkStart w:id="2807" w:name="_Toc36657065"/>
      <w:bookmarkStart w:id="2808" w:name="_Toc45286729"/>
      <w:bookmarkStart w:id="2809" w:name="_Toc51947998"/>
      <w:bookmarkStart w:id="2810" w:name="_Toc51949090"/>
      <w:bookmarkStart w:id="2811" w:name="_CR5_4_1_2_4_1"/>
      <w:r w:rsidRPr="007F2770">
        <w:t>5</w:t>
      </w:r>
      <w:r w:rsidR="00173561" w:rsidRPr="007F2770">
        <w:t>.</w:t>
      </w:r>
      <w:r w:rsidRPr="007F2770">
        <w:t>4</w:t>
      </w:r>
      <w:r w:rsidR="00173561" w:rsidRPr="007F2770">
        <w:t>.1.2.</w:t>
      </w:r>
      <w:r w:rsidR="00F20833" w:rsidRPr="007F2770">
        <w:t>4</w:t>
      </w:r>
      <w:r w:rsidR="00173561" w:rsidRPr="007F2770">
        <w:t>.1</w:t>
      </w:r>
      <w:r w:rsidR="00173561" w:rsidRPr="007F2770">
        <w:tab/>
        <w:t>General</w:t>
      </w:r>
      <w:bookmarkEnd w:id="2804"/>
      <w:bookmarkEnd w:id="2805"/>
      <w:bookmarkEnd w:id="2806"/>
      <w:bookmarkEnd w:id="2807"/>
      <w:bookmarkEnd w:id="2808"/>
      <w:bookmarkEnd w:id="2809"/>
      <w:bookmarkEnd w:id="2810"/>
    </w:p>
    <w:bookmarkEnd w:id="2811"/>
    <w:p w14:paraId="29ABD003" w14:textId="77777777" w:rsidR="00173561" w:rsidRPr="007F2770" w:rsidRDefault="00173561" w:rsidP="00173561">
      <w:r w:rsidRPr="007F2770">
        <w:t>The purpose of the EAP message reliable transport procedure is to provide a reliable transport of an EAP-request message</w:t>
      </w:r>
      <w:r w:rsidR="00D53BB1" w:rsidRPr="007F2770">
        <w:t xml:space="preserve">, </w:t>
      </w:r>
      <w:r w:rsidR="00137FBE" w:rsidRPr="007F2770">
        <w:t xml:space="preserve">the </w:t>
      </w:r>
      <w:r w:rsidR="00D53BB1" w:rsidRPr="007F2770">
        <w:t xml:space="preserve">ngKSI and </w:t>
      </w:r>
      <w:r w:rsidR="00137FBE" w:rsidRPr="007F2770">
        <w:t xml:space="preserve">the </w:t>
      </w:r>
      <w:r w:rsidR="00D53BB1" w:rsidRPr="007F2770">
        <w:t>ABBA</w:t>
      </w:r>
      <w:r w:rsidRPr="007F2770">
        <w:t xml:space="preserve"> from the network to the UE and of an EAP-response message from the UE to the network.</w:t>
      </w:r>
    </w:p>
    <w:p w14:paraId="3F57D776" w14:textId="77777777" w:rsidR="00173561" w:rsidRPr="007F2770" w:rsidRDefault="00173561" w:rsidP="00173561">
      <w:r w:rsidRPr="007F2770">
        <w:t xml:space="preserve">The EAP message reliable transport procedure is initiated by an AUTHENTICATION REQUEST </w:t>
      </w:r>
      <w:r w:rsidRPr="007F2770">
        <w:rPr>
          <w:lang w:val="en-US"/>
        </w:rPr>
        <w:t xml:space="preserve">message with </w:t>
      </w:r>
      <w:r w:rsidRPr="007F2770">
        <w:t>the EAP message IE.</w:t>
      </w:r>
    </w:p>
    <w:p w14:paraId="27F19193" w14:textId="77777777" w:rsidR="00173561" w:rsidRPr="007F2770" w:rsidRDefault="008D3BCB" w:rsidP="00781477">
      <w:pPr>
        <w:pStyle w:val="H6"/>
      </w:pPr>
      <w:bookmarkStart w:id="2812" w:name="_Toc20232614"/>
      <w:bookmarkStart w:id="2813" w:name="_Toc27746707"/>
      <w:bookmarkStart w:id="2814" w:name="_Toc36212889"/>
      <w:bookmarkStart w:id="2815" w:name="_Toc36657066"/>
      <w:bookmarkStart w:id="2816" w:name="_Toc45286730"/>
      <w:bookmarkStart w:id="2817" w:name="_Toc51947999"/>
      <w:bookmarkStart w:id="2818" w:name="_Toc51949091"/>
      <w:bookmarkStart w:id="2819" w:name="_CR5_4_1_2_4_2"/>
      <w:r w:rsidRPr="007F2770">
        <w:t>5</w:t>
      </w:r>
      <w:r w:rsidR="00173561" w:rsidRPr="007F2770">
        <w:t>.</w:t>
      </w:r>
      <w:r w:rsidRPr="007F2770">
        <w:t>4</w:t>
      </w:r>
      <w:r w:rsidR="00173561" w:rsidRPr="007F2770">
        <w:t>.1.2.</w:t>
      </w:r>
      <w:r w:rsidR="00F20833" w:rsidRPr="007F2770">
        <w:t>4</w:t>
      </w:r>
      <w:r w:rsidR="00173561" w:rsidRPr="007F2770">
        <w:t>.2</w:t>
      </w:r>
      <w:r w:rsidR="00173561" w:rsidRPr="007F2770">
        <w:tab/>
        <w:t>EAP message reliable transport procedure initiation by the network</w:t>
      </w:r>
      <w:bookmarkEnd w:id="2812"/>
      <w:bookmarkEnd w:id="2813"/>
      <w:bookmarkEnd w:id="2814"/>
      <w:bookmarkEnd w:id="2815"/>
      <w:bookmarkEnd w:id="2816"/>
      <w:bookmarkEnd w:id="2817"/>
      <w:bookmarkEnd w:id="2818"/>
    </w:p>
    <w:bookmarkEnd w:id="2819"/>
    <w:p w14:paraId="796A87B8" w14:textId="77777777" w:rsidR="00173561" w:rsidRPr="007F2770" w:rsidRDefault="00173561" w:rsidP="00173561">
      <w:r w:rsidRPr="007F2770">
        <w:t>In order to initiate the EAP message reliable transport procedure, the AMF shall create an AUTHENTICATION REQUEST message.</w:t>
      </w:r>
    </w:p>
    <w:p w14:paraId="06E59D73" w14:textId="3044EC49" w:rsidR="00173561" w:rsidRPr="007F2770" w:rsidRDefault="00173561" w:rsidP="00173561">
      <w:r w:rsidRPr="007F2770">
        <w:rPr>
          <w:rFonts w:eastAsia="MS Mincho"/>
        </w:rPr>
        <w:t xml:space="preserve">The AMF </w:t>
      </w:r>
      <w:r w:rsidRPr="007F2770">
        <w:t>shall</w:t>
      </w:r>
      <w:r w:rsidRPr="007F2770">
        <w:rPr>
          <w:rFonts w:eastAsia="MS Mincho"/>
        </w:rPr>
        <w:t xml:space="preserve"> </w:t>
      </w:r>
      <w:r w:rsidRPr="007F2770">
        <w:t xml:space="preserve">set the EAP message IE of the AUTHENTICATION REQUEST message to </w:t>
      </w:r>
      <w:r w:rsidRPr="007F2770">
        <w:rPr>
          <w:rFonts w:eastAsia="MS Mincho"/>
        </w:rPr>
        <w:t xml:space="preserve">the EAP-request message </w:t>
      </w:r>
      <w:r w:rsidRPr="007F2770">
        <w:t>to be sent to the UE.</w:t>
      </w:r>
      <w:r w:rsidR="00D53BB1" w:rsidRPr="007F2770">
        <w:t xml:space="preserve"> </w:t>
      </w:r>
      <w:r w:rsidR="00D53BB1" w:rsidRPr="007F2770">
        <w:rPr>
          <w:rFonts w:eastAsia="MS Mincho"/>
        </w:rPr>
        <w:t xml:space="preserve">The AMF </w:t>
      </w:r>
      <w:r w:rsidR="00D53BB1" w:rsidRPr="007F2770">
        <w:t>shall</w:t>
      </w:r>
      <w:r w:rsidR="00D53BB1" w:rsidRPr="007F2770">
        <w:rPr>
          <w:rFonts w:eastAsia="MS Mincho"/>
        </w:rPr>
        <w:t xml:space="preserve"> </w:t>
      </w:r>
      <w:r w:rsidR="00D53BB1" w:rsidRPr="007F2770">
        <w:t xml:space="preserve">set the ngKSI IE of the AUTHENTICATION REQUEST message to </w:t>
      </w:r>
      <w:r w:rsidR="00D53BB1" w:rsidRPr="007F2770">
        <w:rPr>
          <w:rFonts w:eastAsia="MS Mincho"/>
        </w:rPr>
        <w:t>the ngKSI value selected in subclause </w:t>
      </w:r>
      <w:r w:rsidR="00D53BB1" w:rsidRPr="007F2770">
        <w:t>5.4.1.2.2.2</w:t>
      </w:r>
      <w:r w:rsidR="006E0FC8" w:rsidRPr="007F2770">
        <w:t>,</w:t>
      </w:r>
      <w:r w:rsidR="00D53BB1" w:rsidRPr="007F2770">
        <w:t xml:space="preserve"> subclause 5.4.1.2.3.1</w:t>
      </w:r>
      <w:r w:rsidR="006E0FC8" w:rsidRPr="007F2770">
        <w:t xml:space="preserve"> or subclause 5.4.1.2.3A.1</w:t>
      </w:r>
      <w:r w:rsidR="00D53BB1" w:rsidRPr="007F2770">
        <w:t xml:space="preserve">. </w:t>
      </w:r>
      <w:r w:rsidR="00137FBE" w:rsidRPr="007F2770">
        <w:t xml:space="preserve">In this release of specification, </w:t>
      </w:r>
      <w:r w:rsidR="00137FBE" w:rsidRPr="007F2770">
        <w:rPr>
          <w:rFonts w:eastAsia="MS Mincho"/>
        </w:rPr>
        <w:t>t</w:t>
      </w:r>
      <w:r w:rsidR="00D53BB1" w:rsidRPr="007F2770">
        <w:rPr>
          <w:rFonts w:eastAsia="MS Mincho"/>
        </w:rPr>
        <w:t xml:space="preserve">he AMF </w:t>
      </w:r>
      <w:r w:rsidR="00D53BB1" w:rsidRPr="007F2770">
        <w:t>shall</w:t>
      </w:r>
      <w:r w:rsidR="00D53BB1" w:rsidRPr="007F2770">
        <w:rPr>
          <w:rFonts w:eastAsia="MS Mincho"/>
        </w:rPr>
        <w:t xml:space="preserve"> </w:t>
      </w:r>
      <w:r w:rsidR="00D53BB1" w:rsidRPr="007F2770">
        <w:t>set the ABBA IE of the AUTHENTICATION REQUEST message</w:t>
      </w:r>
      <w:r w:rsidR="00137FBE" w:rsidRPr="007F2770">
        <w:t xml:space="preserve"> with the length of ABBA IE to 2 and the ABBA contents to be 2 octets in length with value 0000H as described in </w:t>
      </w:r>
      <w:r w:rsidR="00137FBE" w:rsidRPr="007F2770">
        <w:rPr>
          <w:rFonts w:eastAsia="MS Mincho"/>
        </w:rPr>
        <w:t>subclause </w:t>
      </w:r>
      <w:r w:rsidR="00137FBE" w:rsidRPr="007F2770">
        <w:t>9.11.3.10</w:t>
      </w:r>
      <w:r w:rsidR="00D53BB1" w:rsidRPr="007F2770">
        <w:t>.</w:t>
      </w:r>
    </w:p>
    <w:p w14:paraId="31D60524" w14:textId="77777777" w:rsidR="00173561" w:rsidRPr="007F2770" w:rsidRDefault="00173561" w:rsidP="00173561">
      <w:r w:rsidRPr="007F2770">
        <w:t xml:space="preserve">The AMF shall send the AUTHENTICATION REQUEST </w:t>
      </w:r>
      <w:r w:rsidRPr="007F2770">
        <w:rPr>
          <w:lang w:val="en-US"/>
        </w:rPr>
        <w:t>message to the UE</w:t>
      </w:r>
      <w:r w:rsidRPr="007F2770">
        <w:t xml:space="preserve">, </w:t>
      </w:r>
      <w:r w:rsidRPr="007F2770">
        <w:rPr>
          <w:lang w:val="en-US"/>
        </w:rPr>
        <w:t xml:space="preserve">and the AMF </w:t>
      </w:r>
      <w:r w:rsidRPr="007F2770">
        <w:t xml:space="preserve">shall </w:t>
      </w:r>
      <w:r w:rsidRPr="007F2770">
        <w:rPr>
          <w:rFonts w:hint="eastAsia"/>
          <w:lang w:val="en-US"/>
        </w:rPr>
        <w:t xml:space="preserve">start timer </w:t>
      </w:r>
      <w:r w:rsidRPr="007F2770">
        <w:rPr>
          <w:lang w:val="en-US"/>
        </w:rPr>
        <w:t>T3560</w:t>
      </w:r>
      <w:r w:rsidRPr="007F2770">
        <w:rPr>
          <w:rFonts w:hint="eastAsia"/>
          <w:lang w:val="en-US"/>
        </w:rPr>
        <w:t xml:space="preserve"> </w:t>
      </w:r>
      <w:r w:rsidRPr="007F2770">
        <w:t>(see example in figure </w:t>
      </w:r>
      <w:r w:rsidR="000471B1" w:rsidRPr="007F2770">
        <w:t>5</w:t>
      </w:r>
      <w:r w:rsidRPr="007F2770">
        <w:t>.</w:t>
      </w:r>
      <w:r w:rsidR="000471B1" w:rsidRPr="007F2770">
        <w:t>4</w:t>
      </w:r>
      <w:r w:rsidRPr="007F2770">
        <w:t>.1.2.</w:t>
      </w:r>
      <w:r w:rsidR="00F20833" w:rsidRPr="007F2770">
        <w:t>4</w:t>
      </w:r>
      <w:r w:rsidRPr="007F2770">
        <w:t>.2.1).</w:t>
      </w:r>
    </w:p>
    <w:p w14:paraId="7A90110A" w14:textId="77777777" w:rsidR="00173561" w:rsidRPr="007F2770" w:rsidRDefault="00173561" w:rsidP="00BB130A">
      <w:pPr>
        <w:pStyle w:val="TH"/>
      </w:pPr>
      <w:r w:rsidRPr="007F2770">
        <w:object w:dxaOrig="10590" w:dyaOrig="4830" w14:anchorId="07C83918">
          <v:shape id="_x0000_i1030" type="#_x0000_t75" style="width:456.95pt;height:210.3pt" o:ole="">
            <v:imagedata r:id="rId22" o:title=""/>
          </v:shape>
          <o:OLEObject Type="Embed" ProgID="Visio.Drawing.11" ShapeID="_x0000_i1030" DrawAspect="Content" ObjectID="_1780774169" r:id="rId23"/>
        </w:object>
      </w:r>
    </w:p>
    <w:p w14:paraId="03EA9A1B" w14:textId="77777777" w:rsidR="00173561" w:rsidRPr="007F2770" w:rsidRDefault="00173561" w:rsidP="00173561">
      <w:pPr>
        <w:pStyle w:val="TF"/>
      </w:pPr>
      <w:bookmarkStart w:id="2820" w:name="_CRFigure5_4_1_2_4_2_1"/>
      <w:r w:rsidRPr="007F2770">
        <w:t>Figure </w:t>
      </w:r>
      <w:bookmarkEnd w:id="2820"/>
      <w:r w:rsidR="000471B1" w:rsidRPr="007F2770">
        <w:t>5</w:t>
      </w:r>
      <w:r w:rsidRPr="007F2770">
        <w:t>.</w:t>
      </w:r>
      <w:r w:rsidR="000471B1" w:rsidRPr="007F2770">
        <w:t>4</w:t>
      </w:r>
      <w:r w:rsidRPr="007F2770">
        <w:t>.1.2.</w:t>
      </w:r>
      <w:r w:rsidR="00F20833" w:rsidRPr="007F2770">
        <w:t>4</w:t>
      </w:r>
      <w:r w:rsidRPr="007F2770">
        <w:t>.2.1: EAP message reliable transport procedure</w:t>
      </w:r>
    </w:p>
    <w:p w14:paraId="5A26BFD2" w14:textId="77777777" w:rsidR="00173561" w:rsidRPr="007F2770" w:rsidRDefault="00173561" w:rsidP="00173561">
      <w:r w:rsidRPr="007F2770">
        <w:t>Upon receipt of a</w:t>
      </w:r>
      <w:r w:rsidR="00C93CE5" w:rsidRPr="007F2770">
        <w:t>n</w:t>
      </w:r>
      <w:r w:rsidRPr="007F2770">
        <w:t xml:space="preserve"> AUTHENTICATION REQUEST </w:t>
      </w:r>
      <w:r w:rsidRPr="007F2770">
        <w:rPr>
          <w:lang w:val="en-US"/>
        </w:rPr>
        <w:t>message with the EAP message IE</w:t>
      </w:r>
      <w:r w:rsidRPr="007F2770">
        <w:t xml:space="preserve">, the UE handles the EAP message received in the EAP message IE </w:t>
      </w:r>
      <w:r w:rsidR="00137FBE" w:rsidRPr="007F2770">
        <w:t xml:space="preserve">and the ABBA </w:t>
      </w:r>
      <w:r w:rsidRPr="007F2770">
        <w:t xml:space="preserve">of the AUTHENTICATION REQUEST </w:t>
      </w:r>
      <w:r w:rsidRPr="007F2770">
        <w:rPr>
          <w:lang w:val="en-US"/>
        </w:rPr>
        <w:t>message</w:t>
      </w:r>
      <w:r w:rsidRPr="007F2770">
        <w:t>.</w:t>
      </w:r>
    </w:p>
    <w:p w14:paraId="1B99B61B" w14:textId="77777777" w:rsidR="00173561" w:rsidRPr="007F2770" w:rsidRDefault="00D019C5" w:rsidP="007740BE">
      <w:pPr>
        <w:pStyle w:val="Heading6"/>
        <w:numPr>
          <w:ilvl w:val="5"/>
          <w:numId w:val="0"/>
        </w:numPr>
        <w:ind w:left="1152" w:hanging="432"/>
      </w:pPr>
      <w:bookmarkStart w:id="2821" w:name="_CR5_4_1_2_4_3"/>
      <w:bookmarkStart w:id="2822" w:name="_Toc20232615"/>
      <w:bookmarkStart w:id="2823" w:name="_Toc27746708"/>
      <w:bookmarkStart w:id="2824" w:name="_Toc36212890"/>
      <w:bookmarkStart w:id="2825" w:name="_Toc36657067"/>
      <w:bookmarkStart w:id="2826" w:name="_Toc45286731"/>
      <w:bookmarkStart w:id="2827" w:name="_Toc51948000"/>
      <w:bookmarkStart w:id="2828" w:name="_Toc51949092"/>
      <w:bookmarkStart w:id="2829" w:name="_Toc162971219"/>
      <w:bookmarkEnd w:id="2821"/>
      <w:r w:rsidRPr="007F2770">
        <w:t>5</w:t>
      </w:r>
      <w:r w:rsidR="00173561" w:rsidRPr="007F2770">
        <w:t>.</w:t>
      </w:r>
      <w:r w:rsidRPr="007F2770">
        <w:t>4</w:t>
      </w:r>
      <w:r w:rsidR="00173561" w:rsidRPr="007F2770">
        <w:t>.1.2.</w:t>
      </w:r>
      <w:r w:rsidR="00F20833" w:rsidRPr="007F2770">
        <w:t>4</w:t>
      </w:r>
      <w:r w:rsidR="00173561" w:rsidRPr="007F2770">
        <w:t>.3</w:t>
      </w:r>
      <w:r w:rsidR="00173561" w:rsidRPr="007F2770">
        <w:tab/>
        <w:t>EAP message reliable transport procedure accepted by the UE</w:t>
      </w:r>
      <w:bookmarkEnd w:id="2822"/>
      <w:bookmarkEnd w:id="2823"/>
      <w:bookmarkEnd w:id="2824"/>
      <w:bookmarkEnd w:id="2825"/>
      <w:bookmarkEnd w:id="2826"/>
      <w:bookmarkEnd w:id="2827"/>
      <w:bookmarkEnd w:id="2828"/>
      <w:bookmarkEnd w:id="2829"/>
    </w:p>
    <w:p w14:paraId="72EBE2FA" w14:textId="77777777" w:rsidR="00173561" w:rsidRPr="007F2770" w:rsidRDefault="00173561" w:rsidP="00173561">
      <w:r w:rsidRPr="007F2770">
        <w:t>The UE shall create a</w:t>
      </w:r>
      <w:r w:rsidR="00303F66" w:rsidRPr="007F2770">
        <w:t>n</w:t>
      </w:r>
      <w:r w:rsidRPr="007F2770">
        <w:t xml:space="preserve"> AUTHENTICATION RESPONSE </w:t>
      </w:r>
      <w:r w:rsidRPr="007F2770">
        <w:rPr>
          <w:lang w:val="en-US"/>
        </w:rPr>
        <w:t>message</w:t>
      </w:r>
      <w:r w:rsidRPr="007F2770">
        <w:t>.</w:t>
      </w:r>
    </w:p>
    <w:p w14:paraId="5E6F815C" w14:textId="77777777" w:rsidR="00173561" w:rsidRPr="007F2770" w:rsidRDefault="00173561" w:rsidP="00173561">
      <w:r w:rsidRPr="007F2770">
        <w:rPr>
          <w:rFonts w:eastAsia="MS Mincho"/>
        </w:rPr>
        <w:t>If the received EAP message is an EAP-request</w:t>
      </w:r>
      <w:r w:rsidRPr="007F2770">
        <w:t xml:space="preserve"> message</w:t>
      </w:r>
      <w:r w:rsidRPr="007F2770">
        <w:rPr>
          <w:rFonts w:eastAsia="MS Mincho"/>
        </w:rPr>
        <w:t xml:space="preserve">, the UE </w:t>
      </w:r>
      <w:r w:rsidRPr="007F2770">
        <w:t>shall</w:t>
      </w:r>
      <w:r w:rsidRPr="007F2770">
        <w:rPr>
          <w:rFonts w:eastAsia="MS Mincho"/>
        </w:rPr>
        <w:t xml:space="preserve"> </w:t>
      </w:r>
      <w:r w:rsidRPr="007F2770">
        <w:t xml:space="preserve">set the EAP message IE of the AUTHENTICATION RESPONSE message to </w:t>
      </w:r>
      <w:r w:rsidRPr="007F2770">
        <w:rPr>
          <w:rFonts w:eastAsia="MS Mincho"/>
        </w:rPr>
        <w:t>the EAP-response</w:t>
      </w:r>
      <w:r w:rsidRPr="007F2770">
        <w:t xml:space="preserve"> message</w:t>
      </w:r>
      <w:r w:rsidRPr="007F2770">
        <w:rPr>
          <w:rFonts w:eastAsia="MS Mincho"/>
        </w:rPr>
        <w:t xml:space="preserve"> responding to the received EAP-request</w:t>
      </w:r>
      <w:r w:rsidRPr="007F2770">
        <w:t xml:space="preserve"> message.</w:t>
      </w:r>
    </w:p>
    <w:p w14:paraId="76C2A007" w14:textId="77777777" w:rsidR="00173561" w:rsidRPr="007F2770" w:rsidRDefault="00173561" w:rsidP="00173561">
      <w:r w:rsidRPr="007F2770">
        <w:t>The UE shall send the AUTHENTICATION RESPONSE message to the AMF.</w:t>
      </w:r>
    </w:p>
    <w:p w14:paraId="2382252E" w14:textId="77777777" w:rsidR="00173561" w:rsidRPr="007F2770" w:rsidRDefault="00173561" w:rsidP="00173561">
      <w:r w:rsidRPr="007F2770">
        <w:t>Upon receipt of a</w:t>
      </w:r>
      <w:r w:rsidR="00303F66" w:rsidRPr="007F2770">
        <w:t>n</w:t>
      </w:r>
      <w:r w:rsidRPr="007F2770">
        <w:t xml:space="preserve"> AUTHENTICATION RESPONSE </w:t>
      </w:r>
      <w:r w:rsidRPr="007F2770">
        <w:rPr>
          <w:lang w:val="en-US"/>
        </w:rPr>
        <w:t xml:space="preserve">message, the AMF </w:t>
      </w:r>
      <w:r w:rsidRPr="007F2770">
        <w:t xml:space="preserve">shall </w:t>
      </w:r>
      <w:r w:rsidRPr="007F2770">
        <w:rPr>
          <w:lang w:val="en-US"/>
        </w:rPr>
        <w:t xml:space="preserve">stop </w:t>
      </w:r>
      <w:r w:rsidRPr="007F2770">
        <w:rPr>
          <w:rFonts w:hint="eastAsia"/>
          <w:lang w:val="en-US"/>
        </w:rPr>
        <w:t>timer T</w:t>
      </w:r>
      <w:r w:rsidRPr="007F2770">
        <w:rPr>
          <w:lang w:val="en-US"/>
        </w:rPr>
        <w:t xml:space="preserve">3560. If the EAP message IE is included in the </w:t>
      </w:r>
      <w:r w:rsidRPr="007F2770">
        <w:t xml:space="preserve">AUTHENTICATION RESPONSE </w:t>
      </w:r>
      <w:r w:rsidRPr="007F2770">
        <w:rPr>
          <w:lang w:val="en-US"/>
        </w:rPr>
        <w:t xml:space="preserve">message, the AMF handles the EAP message received in the EAP message IE of the </w:t>
      </w:r>
      <w:r w:rsidRPr="007F2770">
        <w:t xml:space="preserve">AUTHENTICATION RESPONSE </w:t>
      </w:r>
      <w:r w:rsidRPr="007F2770">
        <w:rPr>
          <w:lang w:val="en-US"/>
        </w:rPr>
        <w:t>message</w:t>
      </w:r>
      <w:r w:rsidRPr="007F2770">
        <w:t>.</w:t>
      </w:r>
    </w:p>
    <w:p w14:paraId="52D91A45" w14:textId="77777777" w:rsidR="00173561" w:rsidRPr="007F2770" w:rsidRDefault="007A3AD8" w:rsidP="00C24079">
      <w:pPr>
        <w:pStyle w:val="Heading6"/>
        <w:numPr>
          <w:ilvl w:val="5"/>
          <w:numId w:val="0"/>
        </w:numPr>
        <w:ind w:left="1152" w:hanging="432"/>
      </w:pPr>
      <w:bookmarkStart w:id="2830" w:name="_CR5_4_1_2_4_4"/>
      <w:bookmarkStart w:id="2831" w:name="_Toc20232616"/>
      <w:bookmarkStart w:id="2832" w:name="_Toc27746709"/>
      <w:bookmarkStart w:id="2833" w:name="_Toc36212891"/>
      <w:bookmarkStart w:id="2834" w:name="_Toc36657068"/>
      <w:bookmarkStart w:id="2835" w:name="_Toc45286732"/>
      <w:bookmarkStart w:id="2836" w:name="_Toc51948001"/>
      <w:bookmarkStart w:id="2837" w:name="_Toc51949093"/>
      <w:bookmarkStart w:id="2838" w:name="_Toc162971220"/>
      <w:bookmarkEnd w:id="2830"/>
      <w:r w:rsidRPr="007F2770">
        <w:t>5</w:t>
      </w:r>
      <w:r w:rsidR="00173561" w:rsidRPr="007F2770">
        <w:t>.</w:t>
      </w:r>
      <w:r w:rsidRPr="007F2770">
        <w:t>4</w:t>
      </w:r>
      <w:r w:rsidR="00173561" w:rsidRPr="007F2770">
        <w:t>.1.2.</w:t>
      </w:r>
      <w:r w:rsidR="00F20833" w:rsidRPr="007F2770">
        <w:t>4</w:t>
      </w:r>
      <w:r w:rsidR="00173561" w:rsidRPr="007F2770">
        <w:t>.4</w:t>
      </w:r>
      <w:r w:rsidR="00173561" w:rsidRPr="007F2770">
        <w:tab/>
        <w:t>Abnormal cases on the network side</w:t>
      </w:r>
      <w:bookmarkEnd w:id="2831"/>
      <w:bookmarkEnd w:id="2832"/>
      <w:bookmarkEnd w:id="2833"/>
      <w:bookmarkEnd w:id="2834"/>
      <w:bookmarkEnd w:id="2835"/>
      <w:bookmarkEnd w:id="2836"/>
      <w:bookmarkEnd w:id="2837"/>
      <w:bookmarkEnd w:id="2838"/>
    </w:p>
    <w:p w14:paraId="6DD1AA9F" w14:textId="77777777" w:rsidR="00173561" w:rsidRPr="007F2770" w:rsidRDefault="00173561" w:rsidP="00173561">
      <w:r w:rsidRPr="007F2770">
        <w:t>The following abnormal cases can be identified:</w:t>
      </w:r>
    </w:p>
    <w:p w14:paraId="1F8B82A3" w14:textId="77777777" w:rsidR="00173561" w:rsidRPr="007F2770" w:rsidRDefault="00173561" w:rsidP="00173561">
      <w:pPr>
        <w:pStyle w:val="B1"/>
      </w:pPr>
      <w:r w:rsidRPr="007F2770">
        <w:t>a)</w:t>
      </w:r>
      <w:r w:rsidRPr="007F2770">
        <w:tab/>
      </w:r>
      <w:r w:rsidR="000C289F" w:rsidRPr="007F2770">
        <w:rPr>
          <w:lang w:val="en-US"/>
        </w:rPr>
        <w:t xml:space="preserve">Expiry of timer </w:t>
      </w:r>
      <w:r w:rsidRPr="007F2770">
        <w:rPr>
          <w:rFonts w:hint="eastAsia"/>
        </w:rPr>
        <w:t>T</w:t>
      </w:r>
      <w:r w:rsidRPr="007F2770">
        <w:t>3560</w:t>
      </w:r>
      <w:r w:rsidR="00E16232" w:rsidRPr="007F2770">
        <w:t>.</w:t>
      </w:r>
    </w:p>
    <w:p w14:paraId="461F57D8" w14:textId="77777777" w:rsidR="00EE7CB2" w:rsidRPr="007F2770" w:rsidRDefault="00EE7CB2" w:rsidP="00EE7CB2">
      <w:pPr>
        <w:pStyle w:val="B1"/>
      </w:pPr>
      <w:r w:rsidRPr="007F2770">
        <w:tab/>
        <w:t>The AMF shall, on the first expiry of the timer T3560, retransmit the AUTHENTICATION REQUEST message and shall reset and start timer T3560. This retransmission is repeated four times, i.e. on the fifth expiry of timer T3560, the AMF shall abort the EAP based primary authentication and key agreement procedure and any ongoing 5GMM specific procedure, and release the N1 NAS signalling connection.</w:t>
      </w:r>
    </w:p>
    <w:p w14:paraId="3B79CEE3" w14:textId="77777777" w:rsidR="00F7634F" w:rsidRPr="007F2770" w:rsidRDefault="00F7634F" w:rsidP="00F7634F">
      <w:pPr>
        <w:pStyle w:val="B1"/>
      </w:pPr>
      <w:r w:rsidRPr="007F2770">
        <w:t>b)</w:t>
      </w:r>
      <w:r w:rsidRPr="007F2770">
        <w:tab/>
        <w:t>Lower layers indication of non-delivered NAS PDU due to handover.</w:t>
      </w:r>
    </w:p>
    <w:p w14:paraId="4B02B700" w14:textId="77777777" w:rsidR="00F7634F" w:rsidRPr="007F2770" w:rsidRDefault="00F7634F" w:rsidP="00F7634F">
      <w:pPr>
        <w:pStyle w:val="B1"/>
      </w:pPr>
      <w:r w:rsidRPr="007F2770">
        <w:tab/>
        <w:t xml:space="preserve">If the AUTHENTICATION REQUEST message </w:t>
      </w:r>
      <w:r w:rsidRPr="007F2770">
        <w:rPr>
          <w:noProof/>
        </w:rPr>
        <w:t>could not be delivered</w:t>
      </w:r>
      <w:r w:rsidRPr="007F2770">
        <w:t xml:space="preserve"> due to an intra AMF handover and the target TA is included in the TAI list, then upon successful completion of the intra AMF handover the AMF shall retransmit the AUTHENTICATION REQUEST message. If a failure of handover procedure is reported by the lower layer and the N1 NAS signalling connection exists, the AMF shall retransmit the AUTHENTICATION REQUEST message.</w:t>
      </w:r>
    </w:p>
    <w:p w14:paraId="4233615A" w14:textId="77777777" w:rsidR="00173561" w:rsidRPr="007F2770" w:rsidRDefault="007A3AD8" w:rsidP="00C24079">
      <w:pPr>
        <w:pStyle w:val="Heading6"/>
        <w:numPr>
          <w:ilvl w:val="5"/>
          <w:numId w:val="0"/>
        </w:numPr>
        <w:ind w:left="1152" w:hanging="432"/>
      </w:pPr>
      <w:bookmarkStart w:id="2839" w:name="_CR5_4_1_2_4_5"/>
      <w:bookmarkStart w:id="2840" w:name="_Toc20232617"/>
      <w:bookmarkStart w:id="2841" w:name="_Toc27746710"/>
      <w:bookmarkStart w:id="2842" w:name="_Toc36212892"/>
      <w:bookmarkStart w:id="2843" w:name="_Toc36657069"/>
      <w:bookmarkStart w:id="2844" w:name="_Toc45286733"/>
      <w:bookmarkStart w:id="2845" w:name="_Toc51948002"/>
      <w:bookmarkStart w:id="2846" w:name="_Toc51949094"/>
      <w:bookmarkStart w:id="2847" w:name="_Toc162971221"/>
      <w:bookmarkEnd w:id="2839"/>
      <w:r w:rsidRPr="007F2770">
        <w:t>5</w:t>
      </w:r>
      <w:r w:rsidR="00173561" w:rsidRPr="007F2770">
        <w:t>.</w:t>
      </w:r>
      <w:r w:rsidRPr="007F2770">
        <w:t>4</w:t>
      </w:r>
      <w:r w:rsidR="00173561" w:rsidRPr="007F2770">
        <w:t>.1.2.</w:t>
      </w:r>
      <w:r w:rsidR="00F20833" w:rsidRPr="007F2770">
        <w:t>4</w:t>
      </w:r>
      <w:r w:rsidR="00173561" w:rsidRPr="007F2770">
        <w:t>.5</w:t>
      </w:r>
      <w:r w:rsidR="00173561" w:rsidRPr="007F2770">
        <w:tab/>
        <w:t>Abnormal cases in the UE</w:t>
      </w:r>
      <w:bookmarkEnd w:id="2840"/>
      <w:bookmarkEnd w:id="2841"/>
      <w:bookmarkEnd w:id="2842"/>
      <w:bookmarkEnd w:id="2843"/>
      <w:bookmarkEnd w:id="2844"/>
      <w:bookmarkEnd w:id="2845"/>
      <w:bookmarkEnd w:id="2846"/>
      <w:bookmarkEnd w:id="2847"/>
    </w:p>
    <w:p w14:paraId="482A982E" w14:textId="77777777" w:rsidR="00F7634F" w:rsidRPr="007F2770" w:rsidRDefault="00F7634F" w:rsidP="00F7634F">
      <w:r w:rsidRPr="007F2770">
        <w:t>The following abnormal cases can be identified:</w:t>
      </w:r>
    </w:p>
    <w:p w14:paraId="251CF86D" w14:textId="77777777" w:rsidR="00F7634F" w:rsidRPr="007F2770" w:rsidRDefault="00F7634F" w:rsidP="00F7634F">
      <w:pPr>
        <w:pStyle w:val="B1"/>
      </w:pPr>
      <w:r w:rsidRPr="007F2770">
        <w:t>a)</w:t>
      </w:r>
      <w:r w:rsidRPr="007F2770">
        <w:tab/>
        <w:t>Authentication failure (5GMM cause #71 "ngKSI already in use").</w:t>
      </w:r>
    </w:p>
    <w:p w14:paraId="2B628F35" w14:textId="77777777" w:rsidR="00193BB8" w:rsidRPr="007F2770" w:rsidRDefault="00F7634F" w:rsidP="00F7634F">
      <w:pPr>
        <w:pStyle w:val="B1"/>
      </w:pPr>
      <w:r w:rsidRPr="007F2770">
        <w:tab/>
        <w:t>The UE shall send an AUTHENTICATION FAILURE message, with 5GMM cause #71 "ngKSI already in use", to the network and start the timer T3520 (see example in figure 5.4.1.3.7.1). Furthermore, the UE shall stop any of the retransmission timers that are running (e.g. T3510, T3517 or T3521). Upon the first receipt of an AUTHENTICATION FAILURE message from the UE with 5GMM cause #71 "ngKSI already in use", the network performs necessary actions to select a new ngKSI and send the same EAP-request</w:t>
      </w:r>
      <w:r w:rsidR="00263438" w:rsidRPr="007F2770">
        <w:t xml:space="preserve"> message</w:t>
      </w:r>
      <w:r w:rsidRPr="007F2770">
        <w:t xml:space="preserve"> to the UE.</w:t>
      </w:r>
    </w:p>
    <w:p w14:paraId="54AB91D9" w14:textId="7F1CAE0E" w:rsidR="00263438" w:rsidRPr="007F2770" w:rsidRDefault="00F7634F" w:rsidP="00263438">
      <w:pPr>
        <w:pStyle w:val="NO"/>
      </w:pPr>
      <w:r w:rsidRPr="007F2770">
        <w:t>NOTE 1:</w:t>
      </w:r>
      <w:r w:rsidRPr="007F2770">
        <w:tab/>
        <w:t xml:space="preserve">Upon receipt of an AUTHENTICATION FAILURE message from the UE with 5GMM cause #71 "ngKSI already in use", the network </w:t>
      </w:r>
      <w:r w:rsidR="00263438" w:rsidRPr="007F2770">
        <w:t xml:space="preserve">can </w:t>
      </w:r>
      <w:r w:rsidRPr="007F2770">
        <w:t>also re-initiate the EAP based primary authentication and key agreement procedure (see subclause 5.4.1.2.2.2).</w:t>
      </w:r>
    </w:p>
    <w:p w14:paraId="5507096C" w14:textId="77777777" w:rsidR="00263438" w:rsidRPr="007F2770" w:rsidRDefault="00263438" w:rsidP="0085304B">
      <w:pPr>
        <w:pStyle w:val="B1"/>
      </w:pPr>
      <w:r w:rsidRPr="007F2770">
        <w:tab/>
        <w:t>Upon receiving a new AUTHENTICATION REQUEST message with the EAP message IE containing an EAP-request message from the network, the UE shall stop timer T3520, if running, process the EAP-request message as normal.</w:t>
      </w:r>
    </w:p>
    <w:p w14:paraId="0A015B0A" w14:textId="77777777" w:rsidR="00F7634F" w:rsidRPr="007F2770" w:rsidRDefault="00263438" w:rsidP="0085304B">
      <w:pPr>
        <w:pStyle w:val="B1"/>
      </w:pPr>
      <w:r w:rsidRPr="007F2770">
        <w:tab/>
        <w:t>If the network is validated successfully (an AUTHENTICATION REQUEST message that contains a valid ngKSI and EAP-request message is received), the UE shall send the AUTHENTICATION RESPONSE message to the network and shall start any retransmission timers (e.g. T3510, T3517 or T3521) if they were running and stopped when the UE received the first failed AUTHENTICATION REQUEST message.</w:t>
      </w:r>
    </w:p>
    <w:p w14:paraId="68A83497" w14:textId="2CC98BE6" w:rsidR="00854239" w:rsidRPr="007F2770" w:rsidRDefault="00854239" w:rsidP="00854239">
      <w:pPr>
        <w:pStyle w:val="B1"/>
      </w:pPr>
      <w:r w:rsidRPr="007F2770">
        <w:t>b)</w:t>
      </w:r>
      <w:r w:rsidRPr="007F2770">
        <w:tab/>
        <w:t>Transmission failure of AUTHENTICATION RESPONSE message or AUTHENTICATION FAILURE message indication from lower layers (if the EAP based primary authentication and key agreement procedure is triggered by a registration procedure).</w:t>
      </w:r>
    </w:p>
    <w:p w14:paraId="17F669B6" w14:textId="2C8B803A" w:rsidR="00854239" w:rsidRPr="007F2770" w:rsidRDefault="00854239" w:rsidP="00854239">
      <w:pPr>
        <w:pStyle w:val="B1"/>
      </w:pPr>
      <w:r w:rsidRPr="007F2770">
        <w:tab/>
        <w:t>The UE shall stop the timer T3520, if running, and re-initiate the registration procedure.</w:t>
      </w:r>
    </w:p>
    <w:p w14:paraId="3990A2CA" w14:textId="7DC498F4" w:rsidR="008A7E44" w:rsidRPr="007F2770" w:rsidRDefault="008A7E44" w:rsidP="008A7E44">
      <w:pPr>
        <w:pStyle w:val="B1"/>
      </w:pPr>
      <w:r w:rsidRPr="007F2770">
        <w:t>c)</w:t>
      </w:r>
      <w:r w:rsidRPr="007F2770">
        <w:tab/>
        <w:t>Transmission failure of AUTHENTICATION RESPONSE message or AUTHENTICATION FAILURE message indication with change in the current TAI (if the EAP based primary authentication and key agreement procedure is triggered by a service request procedure).</w:t>
      </w:r>
    </w:p>
    <w:p w14:paraId="7CC1F8C5" w14:textId="77777777" w:rsidR="008A7E44" w:rsidRPr="007F2770" w:rsidRDefault="008A7E44" w:rsidP="008A7E44">
      <w:pPr>
        <w:pStyle w:val="B1"/>
      </w:pPr>
      <w:r w:rsidRPr="007F2770">
        <w:tab/>
        <w:t>The UE shall stop the timer T3520, if running.</w:t>
      </w:r>
    </w:p>
    <w:p w14:paraId="38719228" w14:textId="77777777" w:rsidR="008A7E44" w:rsidRPr="007F2770" w:rsidRDefault="008A7E44" w:rsidP="008A7E44">
      <w:pPr>
        <w:pStyle w:val="B1"/>
      </w:pPr>
      <w:r w:rsidRPr="007F2770">
        <w:tab/>
        <w:t>If the current TAI is not in the TAI list, the EAP based primary authentication and key agreement procedure shall be aborted and a registration procedure for mobility and periodic registration update shall be initiated.</w:t>
      </w:r>
    </w:p>
    <w:p w14:paraId="7800D448" w14:textId="77777777" w:rsidR="008A7E44" w:rsidRPr="007F2770" w:rsidRDefault="008A7E44" w:rsidP="008A7E44">
      <w:pPr>
        <w:pStyle w:val="B1"/>
      </w:pPr>
      <w:r w:rsidRPr="007F2770">
        <w:tab/>
        <w:t>If the current TAI is still part of the TAI list, it is up to the UE implementation how to re-run the ongoing procedure that triggered the EAP based primary authentication and key agreement procedure.</w:t>
      </w:r>
    </w:p>
    <w:p w14:paraId="52DCC07F" w14:textId="223342E0" w:rsidR="008A7E44" w:rsidRPr="007F2770" w:rsidRDefault="008A7E44" w:rsidP="008A7E44">
      <w:pPr>
        <w:pStyle w:val="B1"/>
      </w:pPr>
      <w:r w:rsidRPr="007F2770">
        <w:t>d)</w:t>
      </w:r>
      <w:r w:rsidRPr="007F2770">
        <w:tab/>
        <w:t>Transmission failure of AUTHENTICATION RESPONSE message or AUTHENTICATION FAILURE message indication without change in the current TAI (if the authentication procedure is triggered by a service request procedure).</w:t>
      </w:r>
    </w:p>
    <w:p w14:paraId="79D1A92A" w14:textId="77777777" w:rsidR="008A7E44" w:rsidRPr="007F2770" w:rsidRDefault="008A7E44" w:rsidP="008A7E44">
      <w:pPr>
        <w:pStyle w:val="B1"/>
      </w:pPr>
      <w:r w:rsidRPr="007F2770">
        <w:tab/>
        <w:t>The UE shall stop the timer T3520, if running. It is up to the UE implementation how to re-run the ongoing procedure that triggered the EAP based primary authentication and key agreement procedure.</w:t>
      </w:r>
    </w:p>
    <w:p w14:paraId="7B53B913" w14:textId="77777777" w:rsidR="008A7E44" w:rsidRPr="007F2770" w:rsidRDefault="008A7E44" w:rsidP="008A7E44">
      <w:pPr>
        <w:pStyle w:val="B1"/>
      </w:pPr>
      <w:r w:rsidRPr="007F2770">
        <w:t>e)</w:t>
      </w:r>
      <w:r w:rsidRPr="007F2770">
        <w:tab/>
        <w:t>Network failing the authentication check.</w:t>
      </w:r>
    </w:p>
    <w:p w14:paraId="55F001D1" w14:textId="77777777" w:rsidR="008A7E44" w:rsidRPr="007F2770" w:rsidRDefault="008A7E44" w:rsidP="008A7E44">
      <w:pPr>
        <w:pStyle w:val="B1"/>
      </w:pPr>
      <w:r w:rsidRPr="007F2770">
        <w:tab/>
        <w:t>If the UE deems that the network has failed the authentication check, then it shall request RRC to locally release the RRC connection and treat the active cell as barred (see 3GPP TS 38.304 [28] or 3GPP TS 36.304 [25C]). The UE shall start any retransmission timers (e.g. T3510, T3517 or T3521), if they were running and stopped when the UE received the first AUTHENTICATION REQUEST message containing an ngKSI that was already in use.</w:t>
      </w:r>
    </w:p>
    <w:p w14:paraId="738288C3" w14:textId="2399619F" w:rsidR="008A7E44" w:rsidRPr="007F2770" w:rsidRDefault="008A7E44" w:rsidP="008A7E44">
      <w:pPr>
        <w:pStyle w:val="B1"/>
      </w:pPr>
      <w:r w:rsidRPr="007F2770">
        <w:t>f)</w:t>
      </w:r>
      <w:r w:rsidRPr="007F2770">
        <w:tab/>
      </w:r>
      <w:r w:rsidRPr="007F2770">
        <w:rPr>
          <w:lang w:val="en-US"/>
        </w:rPr>
        <w:t>Change in the current TAI</w:t>
      </w:r>
      <w:r w:rsidRPr="007F2770">
        <w:t>.</w:t>
      </w:r>
    </w:p>
    <w:p w14:paraId="71C598DF" w14:textId="2A02BA6C" w:rsidR="008A7E44" w:rsidRPr="007F2770" w:rsidRDefault="008A7E44" w:rsidP="008A7E44">
      <w:pPr>
        <w:pStyle w:val="B1"/>
      </w:pPr>
      <w:r w:rsidRPr="007F2770">
        <w:tab/>
        <w:t xml:space="preserve">If that the current TAI is not in the TAI list before the AUTHENTICATION RESPONSE message is sent, the UE may discard sending the AUTHENTICATION RESPONSE message to the network and continue with the initiation of the registration procedure for mobility and periodic registration </w:t>
      </w:r>
      <w:r w:rsidR="00777D57" w:rsidRPr="007F2770">
        <w:t xml:space="preserve">update </w:t>
      </w:r>
      <w:r w:rsidRPr="007F2770">
        <w:t>as described in subclause 5.5.1.3.2.</w:t>
      </w:r>
    </w:p>
    <w:p w14:paraId="313BBC5D" w14:textId="18F13C10" w:rsidR="00F7634F" w:rsidRPr="007F2770" w:rsidRDefault="00F7634F" w:rsidP="00F7634F">
      <w:r w:rsidRPr="007F2770">
        <w:t xml:space="preserve">For item e, </w:t>
      </w:r>
      <w:r w:rsidR="00382882" w:rsidRPr="007F2770">
        <w:t>if no emergency service is started or is ongoing</w:t>
      </w:r>
      <w:r w:rsidRPr="007F2770">
        <w:t>:</w:t>
      </w:r>
    </w:p>
    <w:p w14:paraId="5BB60391" w14:textId="77777777" w:rsidR="00F7634F" w:rsidRPr="007F2770" w:rsidRDefault="00F7634F" w:rsidP="00F7634F">
      <w:pPr>
        <w:pStyle w:val="B1"/>
      </w:pPr>
      <w:r w:rsidRPr="007F2770">
        <w:tab/>
        <w:t>The UE shall stop timer T3520, if the timer is running and the UE enters 5GMM-IDLE mode, e.g. upon detection of a lower layer failure, release of the N1 NAS signalling connection, or as the result of an inter-system change in 5GMM-CONNECTED mode from N1 mode to S1 mode.</w:t>
      </w:r>
    </w:p>
    <w:p w14:paraId="70B3ABF6" w14:textId="77777777" w:rsidR="00F7634F" w:rsidRPr="007F2770" w:rsidRDefault="00F7634F" w:rsidP="00F7634F">
      <w:pPr>
        <w:pStyle w:val="B1"/>
      </w:pPr>
      <w:r w:rsidRPr="007F2770">
        <w:tab/>
        <w:t>The UE shall deem that the network has failed the authentication check or assume that the authentication is not genuine and proceed as described in item e above if any of the following occurs:</w:t>
      </w:r>
    </w:p>
    <w:p w14:paraId="37D8F7DA" w14:textId="77777777" w:rsidR="00F7634F" w:rsidRPr="007F2770" w:rsidRDefault="00F7634F" w:rsidP="00F7634F">
      <w:pPr>
        <w:pStyle w:val="B2"/>
      </w:pPr>
      <w:r w:rsidRPr="007F2770">
        <w:t>-</w:t>
      </w:r>
      <w:r w:rsidRPr="007F2770">
        <w:tab/>
        <w:t>the timer T3520 expires;</w:t>
      </w:r>
    </w:p>
    <w:p w14:paraId="19A926DC" w14:textId="77777777" w:rsidR="00F7634F" w:rsidRPr="007F2770" w:rsidRDefault="00F7634F" w:rsidP="00920167">
      <w:pPr>
        <w:pStyle w:val="B2"/>
      </w:pPr>
      <w:r w:rsidRPr="007F2770">
        <w:t>-</w:t>
      </w:r>
      <w:r w:rsidRPr="007F2770">
        <w:tab/>
        <w:t>the UE detects any combination of the EAP-based authentication failures: transmission of AUTHENTICATION FAILURE message with 5GMM cause #71 "ngKSI already in use", transmission of AUTHENTICATION RESPONSE message with an EAP-response message after detecting an error as described in subclause 5.4.1.2.2.4</w:t>
      </w:r>
      <w:r w:rsidR="006E0FC8" w:rsidRPr="007F2770">
        <w:t xml:space="preserve">, </w:t>
      </w:r>
      <w:r w:rsidR="009D64E1" w:rsidRPr="007F2770">
        <w:t>with an EAP-response message after not accepting of the server certificate as described in subclause 5.4.1.2.3.1</w:t>
      </w:r>
      <w:r w:rsidR="006E0FC8" w:rsidRPr="007F2770">
        <w:t xml:space="preserve"> or with an EAP-response message after failing to authenticate the network as described in subclause 5.4.1.2.3A.1</w:t>
      </w:r>
      <w:r w:rsidRPr="007F2770">
        <w:t>, during three consecutive authentication challenges. The EAP-request/AKA'-challenge challenges shall be considered as consecutive only, if the EAP-request/AKA'-challenge challenges causing the second and third EAP-based authentication failure are received by the UE, while the timer T3520 started after the previous EAP-based authentication failure is running.</w:t>
      </w:r>
      <w:r w:rsidR="009D64E1" w:rsidRPr="007F2770">
        <w:t xml:space="preserve"> Not accepting of the server certificate shall be considered as consecutive only, if the EAP-request messages causing the second and third not accepting of the server certificate are received by the UE, while the timer T3520 started after the previous EAP request message causing the previous not accepting of the server certificate is running.</w:t>
      </w:r>
    </w:p>
    <w:p w14:paraId="09449666" w14:textId="77777777" w:rsidR="00F7634F" w:rsidRPr="007F2770" w:rsidRDefault="00F7634F" w:rsidP="00920167">
      <w:pPr>
        <w:pStyle w:val="NO"/>
      </w:pPr>
      <w:r w:rsidRPr="007F2770">
        <w:t>NOTE 2:</w:t>
      </w:r>
      <w:r w:rsidRPr="007F2770">
        <w:tab/>
        <w:t>Reception of an EAP-failure message is not considered when determining the three consecutive authentication challenges</w:t>
      </w:r>
      <w:r w:rsidR="009D64E1" w:rsidRPr="007F2770">
        <w:t xml:space="preserve"> or three consecutive not accepting of the server certificate</w:t>
      </w:r>
      <w:r w:rsidRPr="007F2770">
        <w:t>.</w:t>
      </w:r>
    </w:p>
    <w:p w14:paraId="274A7DAE" w14:textId="3763CAE7" w:rsidR="00F7634F" w:rsidRPr="007F2770" w:rsidRDefault="00F7634F" w:rsidP="00920167">
      <w:r w:rsidRPr="007F2770">
        <w:t>For item e</w:t>
      </w:r>
      <w:r w:rsidR="00382882" w:rsidRPr="007F2770">
        <w:t xml:space="preserve"> if there is an emergency service started or is ongoin</w:t>
      </w:r>
      <w:r w:rsidRPr="007F2770">
        <w:t>:</w:t>
      </w:r>
    </w:p>
    <w:p w14:paraId="31A0312A" w14:textId="77777777" w:rsidR="00382882" w:rsidRPr="007F2770" w:rsidRDefault="00382882" w:rsidP="00382882">
      <w:pPr>
        <w:pStyle w:val="B1"/>
      </w:pPr>
      <w:r w:rsidRPr="007F2770">
        <w:tab/>
        <w:t>The UE shall stop timer T3520, if the timer is running and the UE enters 5GMM-IDLE mode, e.g. upon detection of a lower layer failure, release of the N1 NAS signalling connection, or as the result of an inter-system change in 5GMM-CONNECTED mode from N1 mode to S1 mode.</w:t>
      </w:r>
    </w:p>
    <w:p w14:paraId="104BCCF2" w14:textId="4749FE30" w:rsidR="0005189D" w:rsidRPr="007F2770" w:rsidRDefault="00F85871" w:rsidP="0005189D">
      <w:pPr>
        <w:pStyle w:val="B1"/>
      </w:pPr>
      <w:r w:rsidRPr="007F2770">
        <w:tab/>
      </w:r>
      <w:bookmarkStart w:id="2848" w:name="_Toc20232618"/>
      <w:bookmarkStart w:id="2849" w:name="_Toc27746711"/>
      <w:bookmarkStart w:id="2850" w:name="_Toc36212893"/>
      <w:bookmarkStart w:id="2851" w:name="_Toc36657070"/>
      <w:bookmarkStart w:id="2852" w:name="_Toc45286734"/>
      <w:bookmarkStart w:id="2853" w:name="_Toc51948003"/>
      <w:bookmarkStart w:id="2854" w:name="_Toc51949095"/>
      <w:r w:rsidR="0005189D" w:rsidRPr="007F2770">
        <w:t xml:space="preserve">If a UE </w:t>
      </w:r>
      <w:r w:rsidR="0005189D" w:rsidRPr="007F2770">
        <w:rPr>
          <w:lang w:eastAsia="zh-CN"/>
        </w:rPr>
        <w:t>has an emergency PDU session established</w:t>
      </w:r>
      <w:r w:rsidR="0005189D" w:rsidRPr="007F2770">
        <w:t xml:space="preserve"> or is establishing an emergency PDU session, and sends an AUTHENTICATION FAILURE message to the AMF with the 5GMM cause appropriate for this cases (i.e. #71) or an AUTHENTICATION RESPONSE message containing an EAP-response message as described in subclause 5.4.1.2.2.4, containing an EAP-response message after not accepting of the server certificate as described in subclause 5.4.1.2.3.1 or containing an EAP-response message after failing to authenticate the network as described in subclause 5.4.1.2.3A.1, and receives the SECURITY MODE COMMAND message before the timeout of timer T3520, the UE shall deem that the network has passed the authentication check successfully, stop timer T3520, respectively, and execute the security mode control procedure.</w:t>
      </w:r>
    </w:p>
    <w:p w14:paraId="523CA6AD" w14:textId="77777777" w:rsidR="00193BB8" w:rsidRPr="007F2770" w:rsidRDefault="00D24BA9" w:rsidP="00D24BA9">
      <w:pPr>
        <w:pStyle w:val="B1"/>
      </w:pPr>
      <w:r w:rsidRPr="007F2770">
        <w:tab/>
        <w:t xml:space="preserve">If a UE </w:t>
      </w:r>
      <w:r w:rsidRPr="007F2770">
        <w:rPr>
          <w:lang w:eastAsia="zh-CN"/>
        </w:rPr>
        <w:t>has an emergency PDU session established</w:t>
      </w:r>
      <w:r w:rsidRPr="007F2770">
        <w:t xml:space="preserve"> or is establishing an emergency PDU session when timer T3520 expires, the UE shall not deem that the network has failed the authentication check and not behave as described in item e. Instead the UE shall continue using the current security context, if any, release all non-emergency PDU sessions, if any, by initiating UE-requested PDU session release procedure</w:t>
      </w:r>
      <w:r w:rsidRPr="007F2770">
        <w:rPr>
          <w:rFonts w:hint="eastAsia"/>
          <w:lang w:eastAsia="zh-CN"/>
        </w:rPr>
        <w:t xml:space="preserve">. If there is an ongoing </w:t>
      </w:r>
      <w:r w:rsidRPr="007F2770">
        <w:t>PDU session establishment procedure</w:t>
      </w:r>
      <w:r w:rsidRPr="007F2770">
        <w:rPr>
          <w:rFonts w:hint="eastAsia"/>
          <w:lang w:eastAsia="zh-CN"/>
        </w:rPr>
        <w:t xml:space="preserve">, the UE shall </w:t>
      </w:r>
      <w:r w:rsidRPr="007F2770">
        <w:t>release all non-emergency PDU sessions</w:t>
      </w:r>
      <w:r w:rsidRPr="007F2770">
        <w:rPr>
          <w:rFonts w:hint="eastAsia"/>
          <w:lang w:eastAsia="zh-CN"/>
        </w:rPr>
        <w:t xml:space="preserve"> u</w:t>
      </w:r>
      <w:r w:rsidRPr="007F2770">
        <w:t xml:space="preserve">pon completion of </w:t>
      </w:r>
      <w:r w:rsidRPr="007F2770">
        <w:rPr>
          <w:rFonts w:hint="eastAsia"/>
          <w:lang w:eastAsia="zh-CN"/>
        </w:rPr>
        <w:t xml:space="preserve">the </w:t>
      </w:r>
      <w:r w:rsidRPr="007F2770">
        <w:t>PDU session establishment procedure</w:t>
      </w:r>
      <w:r w:rsidRPr="007F2770">
        <w:rPr>
          <w:rFonts w:hint="eastAsia"/>
          <w:lang w:eastAsia="zh-CN"/>
        </w:rPr>
        <w:t>.</w:t>
      </w:r>
    </w:p>
    <w:p w14:paraId="19E5A602" w14:textId="7BD31F79" w:rsidR="00D24BA9" w:rsidRPr="007F2770" w:rsidRDefault="00D24BA9" w:rsidP="00D24BA9">
      <w:pPr>
        <w:pStyle w:val="B1"/>
      </w:pPr>
      <w:r w:rsidRPr="007F2770">
        <w:tab/>
        <w:t>The UE shall start any retransmission timers (e.g. T3510, T3517 or T3521) if:</w:t>
      </w:r>
    </w:p>
    <w:p w14:paraId="1A1E6283" w14:textId="77777777" w:rsidR="00D24BA9" w:rsidRPr="007F2770" w:rsidRDefault="00D24BA9" w:rsidP="00D24BA9">
      <w:pPr>
        <w:pStyle w:val="B2"/>
      </w:pPr>
      <w:r w:rsidRPr="007F2770">
        <w:t>-</w:t>
      </w:r>
      <w:r w:rsidRPr="007F2770">
        <w:tab/>
        <w:t>they were running and stopped when the UE received the AUTHENTICATION REQUEST message and detected an authentication failure; and</w:t>
      </w:r>
    </w:p>
    <w:p w14:paraId="1AB5EF85" w14:textId="77777777" w:rsidR="00D24BA9" w:rsidRPr="007F2770" w:rsidRDefault="00D24BA9" w:rsidP="00D24BA9">
      <w:pPr>
        <w:pStyle w:val="B2"/>
      </w:pPr>
      <w:r w:rsidRPr="007F2770">
        <w:t>-</w:t>
      </w:r>
      <w:r w:rsidRPr="007F2770">
        <w:tab/>
        <w:t>the procedures associated with these timers have not yet been completed.</w:t>
      </w:r>
    </w:p>
    <w:p w14:paraId="50B27012" w14:textId="77777777" w:rsidR="00D24BA9" w:rsidRPr="007F2770" w:rsidRDefault="00D24BA9" w:rsidP="00D24BA9">
      <w:pPr>
        <w:pStyle w:val="B1"/>
      </w:pPr>
      <w:r w:rsidRPr="007F2770">
        <w:tab/>
        <w:t xml:space="preserve">The </w:t>
      </w:r>
      <w:r w:rsidRPr="007F2770">
        <w:rPr>
          <w:rFonts w:hint="eastAsia"/>
          <w:lang w:eastAsia="zh-CN"/>
        </w:rPr>
        <w:t>UE</w:t>
      </w:r>
      <w:r w:rsidRPr="007F2770">
        <w:t xml:space="preserve"> shall consider itself to be registered for emergency services.</w:t>
      </w:r>
    </w:p>
    <w:p w14:paraId="43035638" w14:textId="68824990" w:rsidR="00260D19" w:rsidRPr="007F2770" w:rsidRDefault="00260D19" w:rsidP="00781477">
      <w:pPr>
        <w:pStyle w:val="Heading5"/>
      </w:pPr>
      <w:bookmarkStart w:id="2855" w:name="_CR5_4_1_2_5"/>
      <w:bookmarkStart w:id="2856" w:name="_Toc162971222"/>
      <w:bookmarkEnd w:id="2855"/>
      <w:r w:rsidRPr="007F2770">
        <w:t>5.4.1.2.</w:t>
      </w:r>
      <w:r w:rsidR="00F20833" w:rsidRPr="007F2770">
        <w:t>5</w:t>
      </w:r>
      <w:r w:rsidRPr="007F2770">
        <w:tab/>
        <w:t>EAP result message transport procedure</w:t>
      </w:r>
      <w:bookmarkEnd w:id="2848"/>
      <w:bookmarkEnd w:id="2849"/>
      <w:bookmarkEnd w:id="2850"/>
      <w:bookmarkEnd w:id="2851"/>
      <w:bookmarkEnd w:id="2852"/>
      <w:bookmarkEnd w:id="2853"/>
      <w:bookmarkEnd w:id="2854"/>
      <w:bookmarkEnd w:id="2856"/>
    </w:p>
    <w:p w14:paraId="720F68B3" w14:textId="77777777" w:rsidR="00260D19" w:rsidRPr="007F2770" w:rsidRDefault="00260D19" w:rsidP="00781477">
      <w:pPr>
        <w:pStyle w:val="H6"/>
      </w:pPr>
      <w:bookmarkStart w:id="2857" w:name="_Toc20232619"/>
      <w:bookmarkStart w:id="2858" w:name="_Toc27746712"/>
      <w:bookmarkStart w:id="2859" w:name="_Toc36212894"/>
      <w:bookmarkStart w:id="2860" w:name="_Toc36657071"/>
      <w:bookmarkStart w:id="2861" w:name="_Toc45286735"/>
      <w:bookmarkStart w:id="2862" w:name="_Toc51948004"/>
      <w:bookmarkStart w:id="2863" w:name="_Toc51949096"/>
      <w:bookmarkStart w:id="2864" w:name="_CR5_4_1_2_5_1"/>
      <w:r w:rsidRPr="007F2770">
        <w:t>5.4.1.2.</w:t>
      </w:r>
      <w:r w:rsidR="00F20833" w:rsidRPr="007F2770">
        <w:t>5</w:t>
      </w:r>
      <w:r w:rsidRPr="007F2770">
        <w:t>.1</w:t>
      </w:r>
      <w:r w:rsidRPr="007F2770">
        <w:tab/>
        <w:t>General</w:t>
      </w:r>
      <w:bookmarkEnd w:id="2857"/>
      <w:bookmarkEnd w:id="2858"/>
      <w:bookmarkEnd w:id="2859"/>
      <w:bookmarkEnd w:id="2860"/>
      <w:bookmarkEnd w:id="2861"/>
      <w:bookmarkEnd w:id="2862"/>
      <w:bookmarkEnd w:id="2863"/>
    </w:p>
    <w:bookmarkEnd w:id="2864"/>
    <w:p w14:paraId="54308A5F" w14:textId="77777777" w:rsidR="00260D19" w:rsidRPr="007F2770" w:rsidRDefault="00260D19" w:rsidP="00260D19">
      <w:r w:rsidRPr="007F2770">
        <w:t>The purpose of the EAP result message transport procedure is to provide an EAP-success message or an EAP-failure message</w:t>
      </w:r>
      <w:r w:rsidR="00D53BB1" w:rsidRPr="007F2770">
        <w:t>, and ngKSI</w:t>
      </w:r>
      <w:r w:rsidRPr="007F2770">
        <w:t xml:space="preserve"> from the network to the UE, when the EAP message cannot be piggybacked by another NAS message.</w:t>
      </w:r>
    </w:p>
    <w:p w14:paraId="6539355A" w14:textId="77777777" w:rsidR="008E0767" w:rsidRPr="007F2770" w:rsidRDefault="00260D19" w:rsidP="008E0767">
      <w:r w:rsidRPr="007F2770">
        <w:t>The EAP result message transport procedure is initiated</w:t>
      </w:r>
      <w:r w:rsidR="008E0767" w:rsidRPr="007F2770">
        <w:t>:</w:t>
      </w:r>
    </w:p>
    <w:p w14:paraId="5EC0AB8A" w14:textId="77777777" w:rsidR="008E0767" w:rsidRPr="007F2770" w:rsidRDefault="008E0767" w:rsidP="008E0767">
      <w:pPr>
        <w:pStyle w:val="B1"/>
      </w:pPr>
      <w:r w:rsidRPr="007F2770">
        <w:t>-</w:t>
      </w:r>
      <w:r w:rsidRPr="007F2770">
        <w:tab/>
      </w:r>
      <w:r w:rsidR="00260D19" w:rsidRPr="007F2770">
        <w:t xml:space="preserve">by an AUTHENTICATION RESULT </w:t>
      </w:r>
      <w:r w:rsidR="00260D19" w:rsidRPr="007F2770">
        <w:rPr>
          <w:lang w:val="en-US"/>
        </w:rPr>
        <w:t xml:space="preserve">message with </w:t>
      </w:r>
      <w:r w:rsidR="00260D19" w:rsidRPr="007F2770">
        <w:t>the EAP message IE</w:t>
      </w:r>
      <w:r w:rsidRPr="007F2770">
        <w:t xml:space="preserve"> carrying the EAP-success message or the EAP-failure message; or</w:t>
      </w:r>
    </w:p>
    <w:p w14:paraId="2081B1EA" w14:textId="77777777" w:rsidR="00260D19" w:rsidRPr="007F2770" w:rsidRDefault="008E0767" w:rsidP="00920167">
      <w:pPr>
        <w:pStyle w:val="B1"/>
      </w:pPr>
      <w:r w:rsidRPr="007F2770">
        <w:t>-</w:t>
      </w:r>
      <w:r w:rsidRPr="007F2770">
        <w:tab/>
        <w:t>by an AUTHENTICATION REJECT message with the EAP message IE carrying the EAP-failure message</w:t>
      </w:r>
      <w:r w:rsidR="00260D19" w:rsidRPr="007F2770">
        <w:t>.</w:t>
      </w:r>
    </w:p>
    <w:p w14:paraId="2A931D40" w14:textId="77777777" w:rsidR="00260D19" w:rsidRPr="007F2770" w:rsidRDefault="00260D19" w:rsidP="00781477">
      <w:pPr>
        <w:pStyle w:val="H6"/>
      </w:pPr>
      <w:bookmarkStart w:id="2865" w:name="_Toc20232620"/>
      <w:bookmarkStart w:id="2866" w:name="_Toc27746713"/>
      <w:bookmarkStart w:id="2867" w:name="_Toc36212895"/>
      <w:bookmarkStart w:id="2868" w:name="_Toc36657072"/>
      <w:bookmarkStart w:id="2869" w:name="_Toc45286736"/>
      <w:bookmarkStart w:id="2870" w:name="_Toc51948005"/>
      <w:bookmarkStart w:id="2871" w:name="_Toc51949097"/>
      <w:bookmarkStart w:id="2872" w:name="_CR5_4_1_2_5_2"/>
      <w:r w:rsidRPr="007F2770">
        <w:t>5.4.1.2.</w:t>
      </w:r>
      <w:r w:rsidR="00F20833" w:rsidRPr="007F2770">
        <w:t>5</w:t>
      </w:r>
      <w:r w:rsidRPr="007F2770">
        <w:t>.2</w:t>
      </w:r>
      <w:r w:rsidRPr="007F2770">
        <w:tab/>
        <w:t>EAP result message transport procedure initiation by the network</w:t>
      </w:r>
      <w:bookmarkEnd w:id="2865"/>
      <w:bookmarkEnd w:id="2866"/>
      <w:bookmarkEnd w:id="2867"/>
      <w:bookmarkEnd w:id="2868"/>
      <w:bookmarkEnd w:id="2869"/>
      <w:bookmarkEnd w:id="2870"/>
      <w:bookmarkEnd w:id="2871"/>
    </w:p>
    <w:bookmarkEnd w:id="2872"/>
    <w:p w14:paraId="68D5DF6A" w14:textId="77777777" w:rsidR="00260D19" w:rsidRPr="007F2770" w:rsidRDefault="00260D19" w:rsidP="00260D19">
      <w:r w:rsidRPr="007F2770">
        <w:t>In order to initiate the EAP result message transport procedure, the AMF shall create an AUTHENTICATION RESULT message</w:t>
      </w:r>
      <w:r w:rsidR="008E0767" w:rsidRPr="007F2770">
        <w:t xml:space="preserve"> or an AUTHENTICATION REJECT message</w:t>
      </w:r>
      <w:r w:rsidRPr="007F2770">
        <w:t>.</w:t>
      </w:r>
    </w:p>
    <w:p w14:paraId="4FF14667" w14:textId="77777777" w:rsidR="00A25B52" w:rsidRDefault="00260D19" w:rsidP="00260D19">
      <w:r w:rsidRPr="007F2770">
        <w:rPr>
          <w:rFonts w:eastAsia="MS Mincho"/>
        </w:rPr>
        <w:t xml:space="preserve">The AMF </w:t>
      </w:r>
      <w:r w:rsidRPr="007F2770">
        <w:t>shall</w:t>
      </w:r>
      <w:r w:rsidRPr="007F2770">
        <w:rPr>
          <w:rFonts w:eastAsia="MS Mincho"/>
        </w:rPr>
        <w:t xml:space="preserve"> </w:t>
      </w:r>
      <w:r w:rsidRPr="007F2770">
        <w:t>set the EAP message IE of the AUTHENTICATION RESULT message to an EAP-success message or an EAP-failure message</w:t>
      </w:r>
      <w:r w:rsidRPr="007F2770">
        <w:rPr>
          <w:rFonts w:eastAsia="MS Mincho"/>
        </w:rPr>
        <w:t xml:space="preserve"> </w:t>
      </w:r>
      <w:r w:rsidRPr="007F2770">
        <w:t>to be sent to the UE.</w:t>
      </w:r>
      <w:r w:rsidR="00452EF6">
        <w:t xml:space="preserve"> If</w:t>
      </w:r>
      <w:r w:rsidR="00452EF6" w:rsidRPr="002B4CCC">
        <w:t xml:space="preserve"> </w:t>
      </w:r>
      <w:r w:rsidR="00452EF6" w:rsidRPr="002B4CCC">
        <w:rPr>
          <w:lang w:val="en-US"/>
        </w:rPr>
        <w:t xml:space="preserve">the </w:t>
      </w:r>
      <w:r w:rsidR="00452EF6" w:rsidRPr="002B4CCC">
        <w:t>AUTHENTICATION RESULT message is provided to a</w:t>
      </w:r>
      <w:r w:rsidR="00452EF6" w:rsidRPr="002B4CCC">
        <w:rPr>
          <w:lang w:val="en-US"/>
        </w:rPr>
        <w:t xml:space="preserve"> 5G-RG that is acting on behalf of an AUN3 device </w:t>
      </w:r>
      <w:r w:rsidR="00452EF6">
        <w:rPr>
          <w:lang w:val="en-US"/>
        </w:rPr>
        <w:t>and</w:t>
      </w:r>
      <w:r w:rsidR="00452EF6" w:rsidRPr="002B4CCC">
        <w:rPr>
          <w:lang w:val="en-US"/>
        </w:rPr>
        <w:t xml:space="preserve"> </w:t>
      </w:r>
      <w:r w:rsidR="00452EF6" w:rsidRPr="002B4CCC">
        <w:t>the EAP message IE is set to an EAP-success message</w:t>
      </w:r>
      <w:r w:rsidR="00452EF6">
        <w:t xml:space="preserve">, the AMF shall include </w:t>
      </w:r>
      <w:r w:rsidR="00A25B52">
        <w:t xml:space="preserve">the </w:t>
      </w:r>
      <w:r w:rsidR="00A25B52" w:rsidRPr="00FF558A">
        <w:t xml:space="preserve">AUN3 device security </w:t>
      </w:r>
      <w:r w:rsidR="00A25B52">
        <w:t>key</w:t>
      </w:r>
      <w:r w:rsidR="00A25B52" w:rsidRPr="00FF558A">
        <w:t xml:space="preserve"> IE in </w:t>
      </w:r>
      <w:r w:rsidR="00A25B52" w:rsidRPr="00FF558A">
        <w:rPr>
          <w:lang w:val="en-US"/>
        </w:rPr>
        <w:t xml:space="preserve">the </w:t>
      </w:r>
      <w:r w:rsidR="00A25B52" w:rsidRPr="00FF558A">
        <w:t>AUTHENTICATION RESULT message</w:t>
      </w:r>
      <w:r w:rsidR="00A25B52">
        <w:t xml:space="preserve"> with its value set to:</w:t>
      </w:r>
    </w:p>
    <w:p w14:paraId="5F2932E3" w14:textId="69BFBF1F" w:rsidR="00A25B52" w:rsidRDefault="00A25B52" w:rsidP="00495EC6">
      <w:pPr>
        <w:pStyle w:val="B1"/>
      </w:pPr>
      <w:r>
        <w:t>a)</w:t>
      </w:r>
      <w:r>
        <w:tab/>
        <w:t xml:space="preserve">the </w:t>
      </w:r>
      <w:r w:rsidRPr="009C1C25">
        <w:t>Master session key</w:t>
      </w:r>
      <w:r>
        <w:t xml:space="preserve">, </w:t>
      </w:r>
      <w:r w:rsidRPr="00FF558A">
        <w:t xml:space="preserve">if the AUN3 device </w:t>
      </w:r>
      <w:r>
        <w:t>does not</w:t>
      </w:r>
      <w:r w:rsidRPr="00FF558A">
        <w:t xml:space="preserve"> support 5G key hierarchy</w:t>
      </w:r>
      <w:r>
        <w:t>; or</w:t>
      </w:r>
    </w:p>
    <w:p w14:paraId="4A922334" w14:textId="77777777" w:rsidR="00A25B52" w:rsidRDefault="00A25B52" w:rsidP="00495EC6">
      <w:pPr>
        <w:pStyle w:val="B1"/>
      </w:pPr>
      <w:r>
        <w:t>b)</w:t>
      </w:r>
      <w:r>
        <w:tab/>
        <w:t xml:space="preserve">the </w:t>
      </w:r>
      <w:r w:rsidRPr="00FF558A">
        <w:t>K</w:t>
      </w:r>
      <w:r w:rsidRPr="00FF558A">
        <w:rPr>
          <w:vertAlign w:val="subscript"/>
        </w:rPr>
        <w:t>WAGF</w:t>
      </w:r>
      <w:r w:rsidRPr="00FF558A">
        <w:t xml:space="preserve"> key</w:t>
      </w:r>
      <w:r>
        <w:t xml:space="preserve">, if the </w:t>
      </w:r>
      <w:r w:rsidRPr="00FF558A">
        <w:t>AUN3 device support</w:t>
      </w:r>
      <w:r>
        <w:t>s</w:t>
      </w:r>
      <w:r w:rsidRPr="00FF558A">
        <w:t xml:space="preserve"> 5G key hierarchy</w:t>
      </w:r>
      <w:r>
        <w:t>.</w:t>
      </w:r>
    </w:p>
    <w:p w14:paraId="635D5B94" w14:textId="06CD8C4C" w:rsidR="00A25B52" w:rsidRDefault="00A25B52" w:rsidP="00495EC6">
      <w:pPr>
        <w:pStyle w:val="NO"/>
      </w:pPr>
      <w:r>
        <w:t>NOTE:</w:t>
      </w:r>
      <w:r>
        <w:tab/>
      </w:r>
      <w:r w:rsidRPr="00847CEC">
        <w:t>The network is aware from the AUN3 device subscription data</w:t>
      </w:r>
      <w:r>
        <w:t xml:space="preserve"> in UDM</w:t>
      </w:r>
      <w:r w:rsidRPr="00847CEC">
        <w:t xml:space="preserve"> whether the AUN3 device supports 5G key hierarchy or not as specified in subclause 7B.7 of 3GPP TS 33.501 [24]</w:t>
      </w:r>
      <w:r>
        <w:t>.</w:t>
      </w:r>
    </w:p>
    <w:p w14:paraId="6FE8C411" w14:textId="299B853D" w:rsidR="00260D19" w:rsidRPr="007F2770" w:rsidRDefault="008E0767" w:rsidP="00260D19">
      <w:r w:rsidRPr="007F2770">
        <w:rPr>
          <w:rFonts w:eastAsia="MS Mincho"/>
        </w:rPr>
        <w:t xml:space="preserve">The AMF </w:t>
      </w:r>
      <w:r w:rsidRPr="007F2770">
        <w:t>shall</w:t>
      </w:r>
      <w:r w:rsidRPr="007F2770">
        <w:rPr>
          <w:rFonts w:eastAsia="MS Mincho"/>
        </w:rPr>
        <w:t xml:space="preserve"> </w:t>
      </w:r>
      <w:r w:rsidRPr="007F2770">
        <w:t>set the EAP message IE of the AUTHENTICATION REJECT message to an EAP-failure message</w:t>
      </w:r>
      <w:r w:rsidRPr="007F2770">
        <w:rPr>
          <w:rFonts w:eastAsia="MS Mincho"/>
        </w:rPr>
        <w:t xml:space="preserve"> </w:t>
      </w:r>
      <w:r w:rsidRPr="007F2770">
        <w:t xml:space="preserve">to be sent to the UE. </w:t>
      </w:r>
      <w:r w:rsidR="00D53BB1" w:rsidRPr="007F2770">
        <w:rPr>
          <w:rFonts w:eastAsia="MS Mincho"/>
        </w:rPr>
        <w:t xml:space="preserve">The AMF </w:t>
      </w:r>
      <w:r w:rsidR="00D53BB1" w:rsidRPr="007F2770">
        <w:t>shall</w:t>
      </w:r>
      <w:r w:rsidR="00D53BB1" w:rsidRPr="007F2770">
        <w:rPr>
          <w:rFonts w:eastAsia="MS Mincho"/>
        </w:rPr>
        <w:t xml:space="preserve"> </w:t>
      </w:r>
      <w:r w:rsidR="00D53BB1" w:rsidRPr="007F2770">
        <w:t xml:space="preserve">set the ngKSI IE of the AUTHENTICATION RESULT message </w:t>
      </w:r>
      <w:r w:rsidRPr="007F2770">
        <w:t xml:space="preserve">or the AUTHENTICATION REJECT message </w:t>
      </w:r>
      <w:r w:rsidR="00D53BB1" w:rsidRPr="007F2770">
        <w:t xml:space="preserve">to </w:t>
      </w:r>
      <w:r w:rsidR="00D53BB1" w:rsidRPr="007F2770">
        <w:rPr>
          <w:rFonts w:eastAsia="MS Mincho"/>
        </w:rPr>
        <w:t>the ngKSI value selected in subclause </w:t>
      </w:r>
      <w:r w:rsidR="00D53BB1" w:rsidRPr="007F2770">
        <w:t>5.4.1.2.2.2</w:t>
      </w:r>
      <w:r w:rsidR="006E0FC8" w:rsidRPr="007F2770">
        <w:t>,</w:t>
      </w:r>
      <w:r w:rsidR="00D53BB1" w:rsidRPr="007F2770">
        <w:t xml:space="preserve"> subclause 5.4.1.2.3.1</w:t>
      </w:r>
      <w:r w:rsidR="00F2466B" w:rsidRPr="007F2770">
        <w:t xml:space="preserve"> </w:t>
      </w:r>
      <w:r w:rsidR="006E0FC8" w:rsidRPr="007F2770">
        <w:t>or subclause 5.4.1.2.3A.1</w:t>
      </w:r>
      <w:r w:rsidR="00D53BB1" w:rsidRPr="007F2770">
        <w:t>.</w:t>
      </w:r>
    </w:p>
    <w:p w14:paraId="4FB6A2DB" w14:textId="77777777" w:rsidR="00260D19" w:rsidRPr="007F2770" w:rsidRDefault="00260D19" w:rsidP="00260D19">
      <w:r w:rsidRPr="007F2770">
        <w:t xml:space="preserve">The AMF shall send the AUTHENTICATION RESULT </w:t>
      </w:r>
      <w:r w:rsidRPr="007F2770">
        <w:rPr>
          <w:lang w:val="en-US"/>
        </w:rPr>
        <w:t xml:space="preserve">message </w:t>
      </w:r>
      <w:r w:rsidR="008E0767" w:rsidRPr="007F2770">
        <w:rPr>
          <w:lang w:val="en-US"/>
        </w:rPr>
        <w:t xml:space="preserve">or </w:t>
      </w:r>
      <w:r w:rsidR="008E0767" w:rsidRPr="007F2770">
        <w:t xml:space="preserve">the AUTHENTICATION REJECT </w:t>
      </w:r>
      <w:r w:rsidR="008E0767" w:rsidRPr="007F2770">
        <w:rPr>
          <w:lang w:val="en-US"/>
        </w:rPr>
        <w:t xml:space="preserve">message </w:t>
      </w:r>
      <w:r w:rsidRPr="007F2770">
        <w:rPr>
          <w:lang w:val="en-US"/>
        </w:rPr>
        <w:t>to the UE</w:t>
      </w:r>
      <w:r w:rsidRPr="007F2770">
        <w:rPr>
          <w:rFonts w:hint="eastAsia"/>
          <w:lang w:val="en-US"/>
        </w:rPr>
        <w:t xml:space="preserve"> </w:t>
      </w:r>
      <w:r w:rsidRPr="007F2770">
        <w:t>(see example in figure 5.4.1.2.</w:t>
      </w:r>
      <w:r w:rsidR="00F20833" w:rsidRPr="007F2770">
        <w:t>5</w:t>
      </w:r>
      <w:r w:rsidRPr="007F2770">
        <w:t>.2.1).</w:t>
      </w:r>
    </w:p>
    <w:p w14:paraId="2C928DF1" w14:textId="77777777" w:rsidR="00260D19" w:rsidRPr="007F2770" w:rsidRDefault="008E0767" w:rsidP="00BB130A">
      <w:pPr>
        <w:pStyle w:val="TH"/>
      </w:pPr>
      <w:r w:rsidRPr="007F2770">
        <w:object w:dxaOrig="10590" w:dyaOrig="4830" w14:anchorId="2742F44F">
          <v:shape id="_x0000_i1031" type="#_x0000_t75" style="width:456.95pt;height:210.3pt" o:ole="">
            <v:imagedata r:id="rId24" o:title=""/>
          </v:shape>
          <o:OLEObject Type="Embed" ProgID="Visio.Drawing.11" ShapeID="_x0000_i1031" DrawAspect="Content" ObjectID="_1780774170" r:id="rId25"/>
        </w:object>
      </w:r>
    </w:p>
    <w:p w14:paraId="0D5C1CFD" w14:textId="77777777" w:rsidR="00260D19" w:rsidRPr="007F2770" w:rsidRDefault="00260D19" w:rsidP="00260D19">
      <w:pPr>
        <w:pStyle w:val="TF"/>
      </w:pPr>
      <w:bookmarkStart w:id="2873" w:name="_CRFigure5_4_1_2_5_2_1"/>
      <w:r w:rsidRPr="007F2770">
        <w:t>Figure </w:t>
      </w:r>
      <w:bookmarkEnd w:id="2873"/>
      <w:r w:rsidRPr="007F2770">
        <w:t>5.4.1.2.</w:t>
      </w:r>
      <w:r w:rsidR="00F20833" w:rsidRPr="007F2770">
        <w:t>5</w:t>
      </w:r>
      <w:r w:rsidRPr="007F2770">
        <w:t>.2.1: EAP result message transport procedure</w:t>
      </w:r>
    </w:p>
    <w:p w14:paraId="21D0BF7F" w14:textId="6A8F619A" w:rsidR="00260D19" w:rsidRPr="007F2770" w:rsidRDefault="00260D19" w:rsidP="00260D19">
      <w:r w:rsidRPr="007F2770">
        <w:t>Upon receipt of a</w:t>
      </w:r>
      <w:r w:rsidR="00CD568A" w:rsidRPr="007F2770">
        <w:t>n</w:t>
      </w:r>
      <w:r w:rsidRPr="007F2770">
        <w:t xml:space="preserve"> AUTHENTICATION RESULT </w:t>
      </w:r>
      <w:r w:rsidRPr="007F2770">
        <w:rPr>
          <w:lang w:val="en-US"/>
        </w:rPr>
        <w:t xml:space="preserve">message </w:t>
      </w:r>
      <w:r w:rsidR="008E0767" w:rsidRPr="007F2770">
        <w:rPr>
          <w:lang w:val="en-US"/>
        </w:rPr>
        <w:t xml:space="preserve">or </w:t>
      </w:r>
      <w:r w:rsidR="008E0767" w:rsidRPr="007F2770">
        <w:t xml:space="preserve">an AUTHENTICATION REJECT message </w:t>
      </w:r>
      <w:r w:rsidRPr="007F2770">
        <w:rPr>
          <w:lang w:val="en-US"/>
        </w:rPr>
        <w:t>with the EAP message IE</w:t>
      </w:r>
      <w:r w:rsidRPr="007F2770">
        <w:t xml:space="preserve">, the UE handles the EAP message received in the EAP message IE </w:t>
      </w:r>
      <w:r w:rsidR="00137FBE" w:rsidRPr="007F2770">
        <w:t xml:space="preserve">and the ABBA if received </w:t>
      </w:r>
      <w:r w:rsidRPr="007F2770">
        <w:t xml:space="preserve">of the AUTHENTICATION RESULT </w:t>
      </w:r>
      <w:r w:rsidRPr="007F2770">
        <w:rPr>
          <w:lang w:val="en-US"/>
        </w:rPr>
        <w:t>message</w:t>
      </w:r>
      <w:r w:rsidR="008E0767" w:rsidRPr="007F2770">
        <w:rPr>
          <w:lang w:val="en-US"/>
        </w:rPr>
        <w:t xml:space="preserve"> or in the </w:t>
      </w:r>
      <w:r w:rsidR="008E0767" w:rsidRPr="007F2770">
        <w:t>AUTHENTICATION REJECT message</w:t>
      </w:r>
      <w:r w:rsidR="00452EF6">
        <w:t xml:space="preserve">, and the </w:t>
      </w:r>
      <w:r w:rsidR="00452EF6" w:rsidRPr="008052A6">
        <w:rPr>
          <w:lang w:val="en-US"/>
        </w:rPr>
        <w:t xml:space="preserve">5G-RG that is acting on behalf of an AUN3 device </w:t>
      </w:r>
      <w:r w:rsidR="00452EF6">
        <w:rPr>
          <w:lang w:val="en-US"/>
        </w:rPr>
        <w:t xml:space="preserve">handles the </w:t>
      </w:r>
      <w:r w:rsidR="00A25B52" w:rsidRPr="000E7430">
        <w:t xml:space="preserve">AUN3 device security </w:t>
      </w:r>
      <w:r w:rsidR="00A25B52">
        <w:t>key</w:t>
      </w:r>
      <w:r w:rsidR="00A25B52" w:rsidRPr="008052A6">
        <w:t xml:space="preserve"> </w:t>
      </w:r>
      <w:r w:rsidR="00452EF6" w:rsidRPr="008052A6">
        <w:t>IE</w:t>
      </w:r>
      <w:r w:rsidR="00452EF6">
        <w:t xml:space="preserve"> if</w:t>
      </w:r>
      <w:r w:rsidR="00452EF6" w:rsidRPr="008052A6">
        <w:t xml:space="preserve"> </w:t>
      </w:r>
      <w:r w:rsidR="00452EF6">
        <w:t xml:space="preserve">received in the </w:t>
      </w:r>
      <w:r w:rsidR="00452EF6" w:rsidRPr="008052A6">
        <w:t xml:space="preserve">AUTHENTICATION RESULT </w:t>
      </w:r>
      <w:r w:rsidR="00452EF6" w:rsidRPr="008052A6">
        <w:rPr>
          <w:lang w:val="en-US"/>
        </w:rPr>
        <w:t>message</w:t>
      </w:r>
      <w:r w:rsidR="00452EF6" w:rsidRPr="0042506B">
        <w:t>.</w:t>
      </w:r>
    </w:p>
    <w:p w14:paraId="604F3DB5" w14:textId="77777777" w:rsidR="00173561" w:rsidRPr="007F2770" w:rsidRDefault="003D0691" w:rsidP="00781477">
      <w:pPr>
        <w:pStyle w:val="Heading4"/>
      </w:pPr>
      <w:bookmarkStart w:id="2874" w:name="_CR5_4_1_3"/>
      <w:bookmarkStart w:id="2875" w:name="_Toc20232621"/>
      <w:bookmarkStart w:id="2876" w:name="_Toc27746714"/>
      <w:bookmarkStart w:id="2877" w:name="_Toc36212896"/>
      <w:bookmarkStart w:id="2878" w:name="_Toc36657073"/>
      <w:bookmarkStart w:id="2879" w:name="_Toc45286737"/>
      <w:bookmarkStart w:id="2880" w:name="_Toc51948006"/>
      <w:bookmarkStart w:id="2881" w:name="_Toc51949098"/>
      <w:bookmarkStart w:id="2882" w:name="_Toc162971223"/>
      <w:bookmarkEnd w:id="2874"/>
      <w:r w:rsidRPr="007F2770">
        <w:t>5</w:t>
      </w:r>
      <w:r w:rsidR="00173561" w:rsidRPr="007F2770">
        <w:t>.</w:t>
      </w:r>
      <w:r w:rsidRPr="007F2770">
        <w:t>4</w:t>
      </w:r>
      <w:r w:rsidR="00173561" w:rsidRPr="007F2770">
        <w:t>.1.3</w:t>
      </w:r>
      <w:r w:rsidR="00173561" w:rsidRPr="007F2770">
        <w:tab/>
        <w:t>5G AKA based primary authentication and key agreement procedure</w:t>
      </w:r>
      <w:bookmarkEnd w:id="2875"/>
      <w:bookmarkEnd w:id="2876"/>
      <w:bookmarkEnd w:id="2877"/>
      <w:bookmarkEnd w:id="2878"/>
      <w:bookmarkEnd w:id="2879"/>
      <w:bookmarkEnd w:id="2880"/>
      <w:bookmarkEnd w:id="2881"/>
      <w:bookmarkEnd w:id="2882"/>
    </w:p>
    <w:p w14:paraId="5AFF2909" w14:textId="77777777" w:rsidR="00173561" w:rsidRPr="007F2770" w:rsidRDefault="003D0691" w:rsidP="00781477">
      <w:pPr>
        <w:pStyle w:val="Heading5"/>
      </w:pPr>
      <w:bookmarkStart w:id="2883" w:name="_CR5_4_1_3_1"/>
      <w:bookmarkStart w:id="2884" w:name="_Toc20232622"/>
      <w:bookmarkStart w:id="2885" w:name="_Toc27746715"/>
      <w:bookmarkStart w:id="2886" w:name="_Toc36212897"/>
      <w:bookmarkStart w:id="2887" w:name="_Toc36657074"/>
      <w:bookmarkStart w:id="2888" w:name="_Toc45286738"/>
      <w:bookmarkStart w:id="2889" w:name="_Toc51948007"/>
      <w:bookmarkStart w:id="2890" w:name="_Toc51949099"/>
      <w:bookmarkStart w:id="2891" w:name="_Toc162971224"/>
      <w:bookmarkEnd w:id="2883"/>
      <w:r w:rsidRPr="007F2770">
        <w:t>5</w:t>
      </w:r>
      <w:r w:rsidR="00173561" w:rsidRPr="007F2770">
        <w:t>.</w:t>
      </w:r>
      <w:r w:rsidRPr="007F2770">
        <w:t>4</w:t>
      </w:r>
      <w:r w:rsidR="00173561" w:rsidRPr="007F2770">
        <w:t>.1.3.1</w:t>
      </w:r>
      <w:r w:rsidR="00173561" w:rsidRPr="007F2770">
        <w:tab/>
        <w:t>General</w:t>
      </w:r>
      <w:bookmarkEnd w:id="2884"/>
      <w:bookmarkEnd w:id="2885"/>
      <w:bookmarkEnd w:id="2886"/>
      <w:bookmarkEnd w:id="2887"/>
      <w:bookmarkEnd w:id="2888"/>
      <w:bookmarkEnd w:id="2889"/>
      <w:bookmarkEnd w:id="2890"/>
      <w:bookmarkEnd w:id="2891"/>
    </w:p>
    <w:p w14:paraId="09D627C6" w14:textId="77777777" w:rsidR="00173561" w:rsidRPr="007F2770" w:rsidRDefault="00173561" w:rsidP="00173561">
      <w:r w:rsidRPr="007F2770">
        <w:t xml:space="preserve">The purpose of the 5G AKA based primary authentication and key agreement procedure is to provide mutual authentication between the UE and the network and to agree on </w:t>
      </w:r>
      <w:r w:rsidR="00137FBE" w:rsidRPr="007F2770">
        <w:t xml:space="preserve">the </w:t>
      </w:r>
      <w:r w:rsidRPr="007F2770">
        <w:t>key</w:t>
      </w:r>
      <w:r w:rsidR="00137FBE" w:rsidRPr="007F2770">
        <w:t>s</w:t>
      </w:r>
      <w:r w:rsidRPr="007F2770">
        <w:t xml:space="preserve"> </w:t>
      </w:r>
      <w:r w:rsidR="00137FBE" w:rsidRPr="007F2770">
        <w:t>K</w:t>
      </w:r>
      <w:r w:rsidR="00137FBE" w:rsidRPr="007F2770">
        <w:rPr>
          <w:vertAlign w:val="subscript"/>
        </w:rPr>
        <w:t>AUSF</w:t>
      </w:r>
      <w:r w:rsidR="00137FBE" w:rsidRPr="007F2770">
        <w:t>, K</w:t>
      </w:r>
      <w:r w:rsidR="00137FBE" w:rsidRPr="007F2770">
        <w:rPr>
          <w:vertAlign w:val="subscript"/>
        </w:rPr>
        <w:t>SEAF</w:t>
      </w:r>
      <w:r w:rsidR="00137FBE" w:rsidRPr="007F2770">
        <w:t xml:space="preserve"> and </w:t>
      </w:r>
      <w:r w:rsidRPr="007F2770">
        <w:t>K</w:t>
      </w:r>
      <w:r w:rsidRPr="007F2770">
        <w:rPr>
          <w:vertAlign w:val="subscript"/>
        </w:rPr>
        <w:t>AMF</w:t>
      </w:r>
      <w:r w:rsidRPr="007F2770">
        <w:t xml:space="preserve"> (see 3GPP TS 33.501 [</w:t>
      </w:r>
      <w:r w:rsidR="00E04A35" w:rsidRPr="007F2770">
        <w:t>2</w:t>
      </w:r>
      <w:r w:rsidR="00077083" w:rsidRPr="007F2770">
        <w:t>4</w:t>
      </w:r>
      <w:r w:rsidRPr="007F2770">
        <w:t>]). The cases when the 5G AKA based primary authentication and key agreement procedure is used are defined in 3GPP TS 33.501 [</w:t>
      </w:r>
      <w:r w:rsidR="00E04A35" w:rsidRPr="007F2770">
        <w:t>2</w:t>
      </w:r>
      <w:r w:rsidR="00077083" w:rsidRPr="007F2770">
        <w:t>4</w:t>
      </w:r>
      <w:r w:rsidRPr="007F2770">
        <w:t>].</w:t>
      </w:r>
    </w:p>
    <w:p w14:paraId="77C080D0" w14:textId="77777777" w:rsidR="00137FBE" w:rsidRPr="007F2770" w:rsidRDefault="00137FBE" w:rsidP="00137FBE">
      <w:r w:rsidRPr="007F2770">
        <w:t xml:space="preserve">The network initiates the 5G AKA based primary authentication and key agreement procedure by sending an AUTHENTICATION REQUEST </w:t>
      </w:r>
      <w:r w:rsidRPr="007F2770">
        <w:rPr>
          <w:lang w:val="en-US"/>
        </w:rPr>
        <w:t xml:space="preserve">message to the UE without </w:t>
      </w:r>
      <w:r w:rsidRPr="007F2770">
        <w:t>the EAP message IE. The network shall include the ngKSI</w:t>
      </w:r>
      <w:r w:rsidRPr="007F2770">
        <w:rPr>
          <w:noProof/>
          <w:lang w:val="en-US"/>
        </w:rPr>
        <w:t xml:space="preserve"> </w:t>
      </w:r>
      <w:r w:rsidRPr="007F2770">
        <w:t xml:space="preserve">and the ABBA in AUTHENTICATION REQUEST </w:t>
      </w:r>
      <w:r w:rsidRPr="007F2770">
        <w:rPr>
          <w:lang w:val="en-US"/>
        </w:rPr>
        <w:t>message</w:t>
      </w:r>
      <w:r w:rsidRPr="007F2770">
        <w:t>.</w:t>
      </w:r>
    </w:p>
    <w:p w14:paraId="2F1A9A02" w14:textId="77777777" w:rsidR="00173561" w:rsidRPr="007F2770" w:rsidRDefault="00173561" w:rsidP="00173561">
      <w:r w:rsidRPr="007F2770">
        <w:t>The 5G AKA based primary authentication and key agreement procedure is always initiated and controlled by the network. However, the UE can reject the 5G authentication challenge sent by the network.</w:t>
      </w:r>
    </w:p>
    <w:p w14:paraId="2A930EAD" w14:textId="77777777" w:rsidR="00173561" w:rsidRPr="007F2770" w:rsidRDefault="00173561" w:rsidP="00173561">
      <w:r w:rsidRPr="007F2770">
        <w:t>The UE shall proceed with a 5G authentication challenge only if a USIM is present.</w:t>
      </w:r>
    </w:p>
    <w:p w14:paraId="37384784" w14:textId="53234CCA" w:rsidR="007E73A1" w:rsidRPr="007F2770" w:rsidRDefault="007E73A1" w:rsidP="0000154D">
      <w:pPr>
        <w:rPr>
          <w:noProof/>
        </w:rPr>
      </w:pPr>
      <w:r w:rsidRPr="007F2770">
        <w:t>A partial native 5G NAS security context is established in the UE and the network when a 5G authentication is successfully performed. During a successful 5G AKA based primary authentication and key agreement procedure, the CK and IK are computed by the USIM. CK and IK are then used by the ME as key material to compute new keys K</w:t>
      </w:r>
      <w:r w:rsidRPr="007F2770">
        <w:rPr>
          <w:vertAlign w:val="subscript"/>
        </w:rPr>
        <w:t>AUSF</w:t>
      </w:r>
      <w:r w:rsidRPr="007F2770">
        <w:t>, K</w:t>
      </w:r>
      <w:r w:rsidRPr="007F2770">
        <w:rPr>
          <w:vertAlign w:val="subscript"/>
        </w:rPr>
        <w:t>SEAF</w:t>
      </w:r>
      <w:r w:rsidRPr="007F2770">
        <w:t xml:space="preserve"> and K</w:t>
      </w:r>
      <w:r w:rsidRPr="007F2770">
        <w:rPr>
          <w:vertAlign w:val="subscript"/>
        </w:rPr>
        <w:t>AMF</w:t>
      </w:r>
      <w:r w:rsidRPr="007F2770">
        <w:t>. K</w:t>
      </w:r>
      <w:r w:rsidRPr="007F2770">
        <w:rPr>
          <w:vertAlign w:val="subscript"/>
        </w:rPr>
        <w:t>AMF</w:t>
      </w:r>
      <w:r w:rsidRPr="007F2770">
        <w:t xml:space="preserve"> is stored in the 5G NAS security contexts (see 3GPP TS 33.501 [24]) of both the network and in the volatile memory of the ME while registered to the network, and is the root for the 5GS integrity protection and ciphering key hierarchy.</w:t>
      </w:r>
    </w:p>
    <w:p w14:paraId="657DC37D" w14:textId="77777777" w:rsidR="00823E8A" w:rsidRPr="007F2770" w:rsidRDefault="00823E8A" w:rsidP="00823E8A">
      <w:pPr>
        <w:pStyle w:val="NO"/>
      </w:pPr>
      <w:r w:rsidRPr="007F2770">
        <w:t>NOTE 1:</w:t>
      </w:r>
      <w:r w:rsidRPr="007F2770">
        <w:tab/>
        <w:t>Generation of the new K</w:t>
      </w:r>
      <w:r w:rsidRPr="007F2770">
        <w:rPr>
          <w:vertAlign w:val="subscript"/>
        </w:rPr>
        <w:t xml:space="preserve">AUSF </w:t>
      </w:r>
      <w:r w:rsidRPr="007F2770">
        <w:t>and the new K</w:t>
      </w:r>
      <w:r w:rsidRPr="007F2770">
        <w:rPr>
          <w:vertAlign w:val="subscript"/>
        </w:rPr>
        <w:t>SEAF</w:t>
      </w:r>
      <w:r w:rsidRPr="007F2770">
        <w:t xml:space="preserve"> does not result into deletion of the valid K</w:t>
      </w:r>
      <w:r w:rsidRPr="007F2770">
        <w:rPr>
          <w:vertAlign w:val="subscript"/>
        </w:rPr>
        <w:t>AUSF</w:t>
      </w:r>
      <w:r w:rsidRPr="007F2770">
        <w:t xml:space="preserve"> and the valid K</w:t>
      </w:r>
      <w:r w:rsidRPr="007F2770">
        <w:rPr>
          <w:vertAlign w:val="subscript"/>
        </w:rPr>
        <w:t>SEAF</w:t>
      </w:r>
      <w:r w:rsidRPr="007F2770">
        <w:t>, if any.</w:t>
      </w:r>
    </w:p>
    <w:p w14:paraId="2D80E80D" w14:textId="51559549" w:rsidR="000A7F1B" w:rsidRPr="007F2770" w:rsidRDefault="000A7F1B" w:rsidP="00A80EA5">
      <w:bookmarkStart w:id="2892" w:name="_Toc20232623"/>
      <w:bookmarkStart w:id="2893" w:name="_Toc27746716"/>
      <w:bookmarkStart w:id="2894" w:name="_Toc36212898"/>
      <w:bookmarkStart w:id="2895" w:name="_Toc36657075"/>
      <w:bookmarkStart w:id="2896" w:name="_Toc45286739"/>
      <w:bookmarkStart w:id="2897" w:name="_Toc51948008"/>
      <w:bookmarkStart w:id="2898" w:name="_Toc51949100"/>
      <w:r w:rsidRPr="007F2770">
        <w:t>Upon successful completion of the 5G AKA based primary authentication, the AMF shall initiate</w:t>
      </w:r>
      <w:r w:rsidRPr="007F2770">
        <w:rPr>
          <w:lang w:val="en-IN"/>
        </w:rPr>
        <w:t xml:space="preserve"> a security mode control procedure </w:t>
      </w:r>
      <w:r w:rsidRPr="007F2770">
        <w:t xml:space="preserve">(see subclause 5.4.2) to take the </w:t>
      </w:r>
      <w:r w:rsidRPr="007F2770">
        <w:rPr>
          <w:lang w:val="en-US"/>
        </w:rPr>
        <w:t>new partial native 5G NAS security context</w:t>
      </w:r>
      <w:r w:rsidRPr="007F2770">
        <w:t xml:space="preserve"> into use</w:t>
      </w:r>
      <w:r w:rsidR="00A95D4A" w:rsidRPr="007F2770">
        <w:t>.</w:t>
      </w:r>
      <w:bookmarkStart w:id="2899" w:name="OLE_LINK4"/>
      <w:r w:rsidRPr="007F2770">
        <w:t xml:space="preserve"> </w:t>
      </w:r>
    </w:p>
    <w:bookmarkEnd w:id="2899"/>
    <w:p w14:paraId="4552F4F1" w14:textId="7AD850A8" w:rsidR="000A7F1B" w:rsidRPr="007F2770" w:rsidRDefault="000A7F1B" w:rsidP="000A7F1B">
      <w:pPr>
        <w:pStyle w:val="NO"/>
      </w:pPr>
      <w:r w:rsidRPr="007F2770">
        <w:t>NOTE 2:</w:t>
      </w:r>
      <w:r w:rsidRPr="007F2770">
        <w:tab/>
        <w:t>The AMF immediately initiate</w:t>
      </w:r>
      <w:r w:rsidR="001F3495" w:rsidRPr="007F2770">
        <w:t>s</w:t>
      </w:r>
      <w:r w:rsidRPr="007F2770">
        <w:t xml:space="preserve"> a security mode control procedure (see subclause 5.4.2) after 5G AKA primary authentication is successful to avoid K</w:t>
      </w:r>
      <w:r w:rsidRPr="007F2770">
        <w:rPr>
          <w:vertAlign w:val="subscript"/>
        </w:rPr>
        <w:t xml:space="preserve">AUSF </w:t>
      </w:r>
      <w:r w:rsidRPr="007F2770">
        <w:t>key mismatch between the UE and the network.</w:t>
      </w:r>
    </w:p>
    <w:p w14:paraId="6E67A3AA" w14:textId="77777777" w:rsidR="00173561" w:rsidRPr="007F2770" w:rsidRDefault="003D0691" w:rsidP="00781477">
      <w:pPr>
        <w:pStyle w:val="Heading5"/>
      </w:pPr>
      <w:bookmarkStart w:id="2900" w:name="_CR5_4_1_3_2"/>
      <w:bookmarkStart w:id="2901" w:name="_Toc162971225"/>
      <w:bookmarkEnd w:id="2900"/>
      <w:r w:rsidRPr="007F2770">
        <w:t>5</w:t>
      </w:r>
      <w:r w:rsidR="00173561" w:rsidRPr="007F2770">
        <w:t>.</w:t>
      </w:r>
      <w:r w:rsidRPr="007F2770">
        <w:t>4</w:t>
      </w:r>
      <w:r w:rsidR="00173561" w:rsidRPr="007F2770">
        <w:t>.1.3.2</w:t>
      </w:r>
      <w:r w:rsidR="00173561" w:rsidRPr="007F2770">
        <w:tab/>
        <w:t>Authentication initiation by the network</w:t>
      </w:r>
      <w:bookmarkEnd w:id="2892"/>
      <w:bookmarkEnd w:id="2893"/>
      <w:bookmarkEnd w:id="2894"/>
      <w:bookmarkEnd w:id="2895"/>
      <w:bookmarkEnd w:id="2896"/>
      <w:bookmarkEnd w:id="2897"/>
      <w:bookmarkEnd w:id="2898"/>
      <w:bookmarkEnd w:id="2901"/>
    </w:p>
    <w:p w14:paraId="18FEA75F" w14:textId="77777777" w:rsidR="00173561" w:rsidRPr="007F2770" w:rsidRDefault="00173561" w:rsidP="00173561">
      <w:r w:rsidRPr="007F2770">
        <w:t xml:space="preserve">The network may initiate a 5G AKA based primary authentication and key agreement procedure for a UE in 5GMM-CONNECTED mode at any time. For restrictions applicable after handover or inter-system </w:t>
      </w:r>
      <w:r w:rsidR="0080371F" w:rsidRPr="007F2770">
        <w:t>change</w:t>
      </w:r>
      <w:r w:rsidRPr="007F2770">
        <w:t xml:space="preserve"> to N1 mode</w:t>
      </w:r>
      <w:r w:rsidR="0080371F" w:rsidRPr="007F2770">
        <w:t xml:space="preserve"> in 5GMM-CONNECTED mode,</w:t>
      </w:r>
      <w:r w:rsidRPr="007F2770">
        <w:t xml:space="preserve"> see subclause </w:t>
      </w:r>
      <w:r w:rsidR="00DF1357" w:rsidRPr="007F2770">
        <w:t>5.</w:t>
      </w:r>
      <w:r w:rsidR="00063FCF" w:rsidRPr="007F2770">
        <w:t>5</w:t>
      </w:r>
      <w:r w:rsidR="00DF1357" w:rsidRPr="007F2770">
        <w:t>.1.</w:t>
      </w:r>
      <w:r w:rsidR="00063FCF" w:rsidRPr="007F2770">
        <w:t>3</w:t>
      </w:r>
      <w:r w:rsidR="00DF1357" w:rsidRPr="007F2770">
        <w:t>.3</w:t>
      </w:r>
      <w:r w:rsidRPr="007F2770">
        <w:t>.</w:t>
      </w:r>
    </w:p>
    <w:p w14:paraId="7C67AFAA" w14:textId="77777777" w:rsidR="00173561" w:rsidRPr="007F2770" w:rsidRDefault="00173561" w:rsidP="00173561">
      <w:r w:rsidRPr="007F2770">
        <w:t>The network initiates the 5G AKA based primary authentication and key agreement procedure by sending an AUTHENTICATION REQUEST message to the UE and starting the timer T3560 (see example in figure </w:t>
      </w:r>
      <w:r w:rsidR="00DF1357" w:rsidRPr="007F2770">
        <w:t>5.4.1.</w:t>
      </w:r>
      <w:r w:rsidRPr="007F2770">
        <w:t xml:space="preserve">3.2.1). The AUTHENTICATION REQUEST message </w:t>
      </w:r>
      <w:r w:rsidR="00137FBE" w:rsidRPr="007F2770">
        <w:t xml:space="preserve">shall </w:t>
      </w:r>
      <w:r w:rsidRPr="007F2770">
        <w:t>contain the parameters necessary to calculate the authentication response (see 3GPP TS 33.501 [</w:t>
      </w:r>
      <w:r w:rsidR="00FF24A1" w:rsidRPr="007F2770">
        <w:t>2</w:t>
      </w:r>
      <w:r w:rsidR="00077083" w:rsidRPr="007F2770">
        <w:t>4</w:t>
      </w:r>
      <w:r w:rsidRPr="007F2770">
        <w:t>]).</w:t>
      </w:r>
      <w:r w:rsidR="00137FBE" w:rsidRPr="007F2770">
        <w:t xml:space="preserve"> </w:t>
      </w:r>
      <w:r w:rsidR="00137FBE" w:rsidRPr="007F2770">
        <w:rPr>
          <w:lang w:eastAsia="x-none"/>
        </w:rPr>
        <w:t>This message shall include the ngKSI that will be used by the UE and AMF to identify the K</w:t>
      </w:r>
      <w:r w:rsidR="00137FBE" w:rsidRPr="007F2770">
        <w:rPr>
          <w:vertAlign w:val="subscript"/>
          <w:lang w:eastAsia="x-none"/>
        </w:rPr>
        <w:t>AMF</w:t>
      </w:r>
      <w:r w:rsidR="00137FBE" w:rsidRPr="007F2770">
        <w:rPr>
          <w:lang w:eastAsia="x-none"/>
        </w:rPr>
        <w:t xml:space="preserve"> and the partial native security context that is created if the authentication is successful. This message shall also include the ABBA parameter. </w:t>
      </w:r>
      <w:r w:rsidR="00137FBE" w:rsidRPr="007F2770">
        <w:t xml:space="preserve">In this release of specification, </w:t>
      </w:r>
      <w:r w:rsidR="00137FBE" w:rsidRPr="007F2770">
        <w:rPr>
          <w:rFonts w:eastAsia="MS Mincho"/>
        </w:rPr>
        <w:t xml:space="preserve">the network </w:t>
      </w:r>
      <w:r w:rsidR="00137FBE" w:rsidRPr="007F2770">
        <w:t>shall</w:t>
      </w:r>
      <w:r w:rsidR="00137FBE" w:rsidRPr="007F2770">
        <w:rPr>
          <w:rFonts w:eastAsia="MS Mincho"/>
        </w:rPr>
        <w:t xml:space="preserve"> </w:t>
      </w:r>
      <w:r w:rsidR="00137FBE" w:rsidRPr="007F2770">
        <w:t xml:space="preserve">set the length of ABBA IE to 2 and the ABBA contents to be 2 octets in length with value 0000H as described in </w:t>
      </w:r>
      <w:r w:rsidR="00137FBE" w:rsidRPr="007F2770">
        <w:rPr>
          <w:rFonts w:eastAsia="MS Mincho"/>
        </w:rPr>
        <w:t>subclause </w:t>
      </w:r>
      <w:r w:rsidR="00137FBE" w:rsidRPr="007F2770">
        <w:t>9.11.3.10</w:t>
      </w:r>
      <w:r w:rsidR="00137FBE" w:rsidRPr="007F2770" w:rsidDel="00C602AC">
        <w:t>.</w:t>
      </w:r>
    </w:p>
    <w:p w14:paraId="30CB09E4" w14:textId="77777777" w:rsidR="00173561" w:rsidRPr="007F2770" w:rsidRDefault="00173561" w:rsidP="00173561">
      <w:r w:rsidRPr="007F2770">
        <w:t>If an ngKSI is contained in an initial NAS message during a 5GMM procedure, the network shall include a different ngKSI value in the AUTHENTICATION REQUEST message when it initiates a 5G AKA based primary authentication and key agreement procedure.</w:t>
      </w:r>
    </w:p>
    <w:p w14:paraId="7847307D" w14:textId="77777777" w:rsidR="00173561" w:rsidRPr="007F2770" w:rsidRDefault="00173561" w:rsidP="00BB130A">
      <w:pPr>
        <w:pStyle w:val="TH"/>
        <w:rPr>
          <w:rFonts w:eastAsia="Malgun Gothic"/>
        </w:rPr>
      </w:pPr>
      <w:r w:rsidRPr="007F2770">
        <w:rPr>
          <w:rFonts w:eastAsia="Malgun Gothic"/>
        </w:rPr>
        <w:object w:dxaOrig="9768" w:dyaOrig="3911" w14:anchorId="4EA34314">
          <v:shape id="_x0000_i1032" type="#_x0000_t75" style="width:417.75pt;height:166.1pt" o:ole="">
            <v:imagedata r:id="rId26" o:title=""/>
          </v:shape>
          <o:OLEObject Type="Embed" ProgID="Visio.Drawing.11" ShapeID="_x0000_i1032" DrawAspect="Content" ObjectID="_1780774171" r:id="rId27"/>
        </w:object>
      </w:r>
    </w:p>
    <w:p w14:paraId="5E1C223F" w14:textId="77777777" w:rsidR="00173561" w:rsidRPr="007F2770" w:rsidRDefault="00173561" w:rsidP="00173561">
      <w:pPr>
        <w:pStyle w:val="TF"/>
      </w:pPr>
      <w:bookmarkStart w:id="2902" w:name="_CRFigure5_4_1_3_2_1"/>
      <w:r w:rsidRPr="007F2770">
        <w:t>Figure </w:t>
      </w:r>
      <w:bookmarkEnd w:id="2902"/>
      <w:r w:rsidR="003D0691" w:rsidRPr="007F2770">
        <w:t>5</w:t>
      </w:r>
      <w:r w:rsidRPr="007F2770">
        <w:t>.</w:t>
      </w:r>
      <w:r w:rsidR="003D0691" w:rsidRPr="007F2770">
        <w:t>4</w:t>
      </w:r>
      <w:r w:rsidRPr="007F2770">
        <w:t>.1.3.2.1: 5G AKA based primary authentication and key agreement procedure</w:t>
      </w:r>
    </w:p>
    <w:p w14:paraId="785AA805" w14:textId="77777777" w:rsidR="00173561" w:rsidRPr="007F2770" w:rsidRDefault="00445FBB" w:rsidP="00781477">
      <w:pPr>
        <w:pStyle w:val="Heading5"/>
      </w:pPr>
      <w:bookmarkStart w:id="2903" w:name="_CR5_4_1_3_3"/>
      <w:bookmarkStart w:id="2904" w:name="_Toc20232624"/>
      <w:bookmarkStart w:id="2905" w:name="_Toc27746717"/>
      <w:bookmarkStart w:id="2906" w:name="_Toc36212899"/>
      <w:bookmarkStart w:id="2907" w:name="_Toc36657076"/>
      <w:bookmarkStart w:id="2908" w:name="_Toc45286740"/>
      <w:bookmarkStart w:id="2909" w:name="_Toc51948009"/>
      <w:bookmarkStart w:id="2910" w:name="_Toc51949101"/>
      <w:bookmarkStart w:id="2911" w:name="_Toc162971226"/>
      <w:bookmarkEnd w:id="2903"/>
      <w:r w:rsidRPr="007F2770">
        <w:t>5</w:t>
      </w:r>
      <w:r w:rsidR="00173561" w:rsidRPr="007F2770">
        <w:t>.</w:t>
      </w:r>
      <w:r w:rsidRPr="007F2770">
        <w:t>4</w:t>
      </w:r>
      <w:r w:rsidR="00173561" w:rsidRPr="007F2770">
        <w:t>.1.3.3</w:t>
      </w:r>
      <w:r w:rsidR="00173561" w:rsidRPr="007F2770">
        <w:tab/>
        <w:t>Authentication response by the UE</w:t>
      </w:r>
      <w:bookmarkEnd w:id="2904"/>
      <w:bookmarkEnd w:id="2905"/>
      <w:bookmarkEnd w:id="2906"/>
      <w:bookmarkEnd w:id="2907"/>
      <w:bookmarkEnd w:id="2908"/>
      <w:bookmarkEnd w:id="2909"/>
      <w:bookmarkEnd w:id="2910"/>
      <w:bookmarkEnd w:id="2911"/>
    </w:p>
    <w:p w14:paraId="48ECBF8D" w14:textId="77777777" w:rsidR="00173561" w:rsidRPr="007F2770" w:rsidRDefault="00173561" w:rsidP="00E21342">
      <w:r w:rsidRPr="007F2770">
        <w:t>The UE shall respond to an AUTHENTICATION REQUEST message. With the exception of the cases described in subclause </w:t>
      </w:r>
      <w:r w:rsidR="00DF1357" w:rsidRPr="007F2770">
        <w:t>5.4.1.3.</w:t>
      </w:r>
      <w:r w:rsidR="0099361B" w:rsidRPr="007F2770">
        <w:t>6 and 5.4.1.3.7 case l</w:t>
      </w:r>
      <w:r w:rsidRPr="007F2770">
        <w:t xml:space="preserve">, the UE shall process the </w:t>
      </w:r>
      <w:r w:rsidR="00972A85" w:rsidRPr="007F2770">
        <w:t xml:space="preserve">5G </w:t>
      </w:r>
      <w:r w:rsidRPr="007F2770">
        <w:t>authentication challenge data and respond with an AUTHENTICATION RESPONSE message to the network.</w:t>
      </w:r>
    </w:p>
    <w:p w14:paraId="3D7D6841" w14:textId="27E6BA2F" w:rsidR="00173561" w:rsidRPr="007F2770" w:rsidRDefault="00173561" w:rsidP="00173561">
      <w:r w:rsidRPr="007F2770">
        <w:t>Upon a successful 5G authentication challenge, the UE shall determine the PLMN identity</w:t>
      </w:r>
      <w:r w:rsidR="007F3106">
        <w:t xml:space="preserve"> in case of PLMN or the SNPN identity in case of SNPN</w:t>
      </w:r>
      <w:r w:rsidRPr="007F2770">
        <w:t xml:space="preserve"> to be used for the calculation of the new K</w:t>
      </w:r>
      <w:r w:rsidRPr="007F2770">
        <w:rPr>
          <w:vertAlign w:val="subscript"/>
        </w:rPr>
        <w:t>AMF</w:t>
      </w:r>
      <w:r w:rsidRPr="007F2770">
        <w:t xml:space="preserve"> from the </w:t>
      </w:r>
      <w:r w:rsidR="00972A85" w:rsidRPr="007F2770">
        <w:t xml:space="preserve">5G </w:t>
      </w:r>
      <w:r w:rsidRPr="007F2770">
        <w:t>authentication challenge data according to the following rules:</w:t>
      </w:r>
    </w:p>
    <w:p w14:paraId="0F154BE6" w14:textId="72E22DB6" w:rsidR="00173561" w:rsidRPr="007F2770" w:rsidRDefault="00173561" w:rsidP="00173561">
      <w:pPr>
        <w:pStyle w:val="B1"/>
      </w:pPr>
      <w:r w:rsidRPr="007F2770">
        <w:t>a)</w:t>
      </w:r>
      <w:r w:rsidRPr="007F2770">
        <w:tab/>
        <w:t>When the UE moves from 5GMM-IDLE mode to 5GMM-CONNECTED mode, until the first handover, the UE shall use the PLMN identity of the selected PLMN</w:t>
      </w:r>
      <w:r w:rsidR="007F3106">
        <w:t xml:space="preserve"> or the SNPN identity of the selected SNPN</w:t>
      </w:r>
      <w:r w:rsidRPr="007F2770">
        <w:t>; and</w:t>
      </w:r>
    </w:p>
    <w:p w14:paraId="3F0D7891" w14:textId="77777777" w:rsidR="00173561" w:rsidRPr="007F2770" w:rsidRDefault="00173561" w:rsidP="00173561">
      <w:pPr>
        <w:pStyle w:val="B1"/>
      </w:pPr>
      <w:r w:rsidRPr="007F2770">
        <w:t>b)</w:t>
      </w:r>
      <w:r w:rsidRPr="007F2770">
        <w:tab/>
        <w:t xml:space="preserve">After handover or inter-system </w:t>
      </w:r>
      <w:r w:rsidR="00597BD0" w:rsidRPr="007F2770">
        <w:t>change</w:t>
      </w:r>
      <w:r w:rsidRPr="007F2770">
        <w:t xml:space="preserve"> to N1 mode</w:t>
      </w:r>
      <w:r w:rsidR="00597BD0" w:rsidRPr="007F2770">
        <w:t xml:space="preserve"> in 5GMM-CONNECTED mode</w:t>
      </w:r>
      <w:r w:rsidRPr="007F2770">
        <w:t>,</w:t>
      </w:r>
    </w:p>
    <w:p w14:paraId="02D72D7E" w14:textId="309E277E" w:rsidR="00173561" w:rsidRPr="007F2770" w:rsidRDefault="00ED3DB1" w:rsidP="00173561">
      <w:pPr>
        <w:pStyle w:val="B2"/>
      </w:pPr>
      <w:r w:rsidRPr="007F2770">
        <w:t>1)</w:t>
      </w:r>
      <w:r w:rsidR="00173561" w:rsidRPr="007F2770">
        <w:tab/>
        <w:t>if the target cell is not a shared network cell, the UE shall use the PLMN identity</w:t>
      </w:r>
      <w:r w:rsidR="007F3106">
        <w:t xml:space="preserve"> in case of PLMN or the SNPN identity in case of SNPN</w:t>
      </w:r>
      <w:r w:rsidR="00173561" w:rsidRPr="007F2770">
        <w:t xml:space="preserve"> received as part of the broadcast system information;</w:t>
      </w:r>
    </w:p>
    <w:p w14:paraId="13F8F3F2" w14:textId="01D54005" w:rsidR="00173561" w:rsidRPr="007F2770" w:rsidRDefault="00ED3DB1" w:rsidP="00173561">
      <w:pPr>
        <w:pStyle w:val="B2"/>
      </w:pPr>
      <w:r w:rsidRPr="007F2770">
        <w:t>2)</w:t>
      </w:r>
      <w:r w:rsidR="00173561" w:rsidRPr="007F2770">
        <w:tab/>
        <w:t xml:space="preserve">if the target cell is a shared network cell and the UE has a valid 5G-GUTI, the UE shall use the PLMN identity </w:t>
      </w:r>
      <w:r w:rsidR="007F3106">
        <w:t>in case of PLMN or the SNPN identity in case of SNPN</w:t>
      </w:r>
      <w:r w:rsidR="007F3106" w:rsidRPr="007F2770">
        <w:t xml:space="preserve"> </w:t>
      </w:r>
      <w:r w:rsidR="00173561" w:rsidRPr="007F2770">
        <w:t>that is part of the 5G-GUTI; and</w:t>
      </w:r>
    </w:p>
    <w:p w14:paraId="50B35518" w14:textId="77777777" w:rsidR="00173561" w:rsidRPr="007F2770" w:rsidRDefault="00ED3DB1" w:rsidP="00173561">
      <w:pPr>
        <w:pStyle w:val="B2"/>
      </w:pPr>
      <w:r w:rsidRPr="007F2770">
        <w:t>3)</w:t>
      </w:r>
      <w:r w:rsidR="00173561" w:rsidRPr="007F2770">
        <w:tab/>
        <w:t xml:space="preserve">if the target cell is a shared network cell and the UE has a valid 4G-GUTI, but not a valid 5G-GUTI, the UE shall use the PLMN identity that is part of the </w:t>
      </w:r>
      <w:r w:rsidR="00A162CD" w:rsidRPr="007F2770">
        <w:t>4G-GUTI</w:t>
      </w:r>
      <w:r w:rsidR="00173561" w:rsidRPr="007F2770">
        <w:t>.</w:t>
      </w:r>
    </w:p>
    <w:p w14:paraId="0AD463D2" w14:textId="77777777" w:rsidR="00173561" w:rsidRPr="007F2770" w:rsidRDefault="00173561" w:rsidP="00173561">
      <w:r w:rsidRPr="007F2770">
        <w:t>Upon a successful 5G authentication challenge, the new K</w:t>
      </w:r>
      <w:r w:rsidRPr="007F2770">
        <w:rPr>
          <w:vertAlign w:val="subscript"/>
        </w:rPr>
        <w:t>AMF</w:t>
      </w:r>
      <w:r w:rsidRPr="007F2770">
        <w:t xml:space="preserve"> calculated from the </w:t>
      </w:r>
      <w:r w:rsidR="00972A85" w:rsidRPr="007F2770">
        <w:t xml:space="preserve">5G </w:t>
      </w:r>
      <w:r w:rsidRPr="007F2770">
        <w:t xml:space="preserve">authentication challenge data shall be stored in a new 5G </w:t>
      </w:r>
      <w:r w:rsidR="00B63E2A" w:rsidRPr="007F2770">
        <w:t xml:space="preserve">NAS </w:t>
      </w:r>
      <w:r w:rsidRPr="007F2770">
        <w:t>security context in the volatile memory of the ME.</w:t>
      </w:r>
    </w:p>
    <w:p w14:paraId="11062A8F" w14:textId="77777777" w:rsidR="00173561" w:rsidRPr="007F2770" w:rsidRDefault="00173561" w:rsidP="00173561">
      <w:r w:rsidRPr="007F2770">
        <w:t xml:space="preserve">The USIM will compute the authentication response (RES) using the </w:t>
      </w:r>
      <w:r w:rsidR="00972A85" w:rsidRPr="007F2770">
        <w:t xml:space="preserve">5G </w:t>
      </w:r>
      <w:r w:rsidRPr="007F2770">
        <w:t>authentication challenge data received from the ME, and pass RES to the ME.</w:t>
      </w:r>
      <w:r w:rsidR="000D0626" w:rsidRPr="007F2770">
        <w:t xml:space="preserve"> From the RES, RES* is then generated according to Annex A of 3GPP TS 33.501 [</w:t>
      </w:r>
      <w:r w:rsidR="00FF24A1" w:rsidRPr="007F2770">
        <w:t>2</w:t>
      </w:r>
      <w:r w:rsidR="00077083" w:rsidRPr="007F2770">
        <w:t>4</w:t>
      </w:r>
      <w:r w:rsidR="000D0626" w:rsidRPr="007F2770">
        <w:t>].</w:t>
      </w:r>
    </w:p>
    <w:p w14:paraId="349B7D6D" w14:textId="77777777" w:rsidR="00173561" w:rsidRPr="007F2770" w:rsidRDefault="00173561" w:rsidP="00173561">
      <w:r w:rsidRPr="007F2770">
        <w:t>In order to avoid a synchronisation failure, when the UE receives an AUTHENTICATION REQUEST message, the UE shall store the received RAND together with the RES</w:t>
      </w:r>
      <w:r w:rsidR="000D0626" w:rsidRPr="007F2770">
        <w:t>*,</w:t>
      </w:r>
      <w:r w:rsidRPr="007F2770">
        <w:t xml:space="preserve"> in the volatile memory of the ME. When the UE receives a subsequent AUTHENTICATION REQUEST message, if the stored RAND value is equal to the new received value in the AUTHENTICATION REQUEST message, then the ME shall not pass the RAND to the USIM, but shall send the AUTHENTICATION RESPONSE message with the stored RES</w:t>
      </w:r>
      <w:r w:rsidR="000D0626" w:rsidRPr="007F2770">
        <w:t>*</w:t>
      </w:r>
      <w:r w:rsidRPr="007F2770">
        <w:t>. If there is no valid stored RAND in the ME or the stored RAND is different from the new received value in the AUTHENTICATION REQUEST message, the ME shall pass the RAND to the USIM, shall override any previously stored RAND and RES</w:t>
      </w:r>
      <w:r w:rsidR="000D0626" w:rsidRPr="007F2770">
        <w:t>*</w:t>
      </w:r>
      <w:r w:rsidRPr="007F2770">
        <w:t xml:space="preserve"> with the new ones and start, or reset and restart timer T3516.</w:t>
      </w:r>
    </w:p>
    <w:p w14:paraId="4C279165" w14:textId="77777777" w:rsidR="00173561" w:rsidRPr="007F2770" w:rsidRDefault="00173561" w:rsidP="00173561">
      <w:r w:rsidRPr="007F2770">
        <w:t>The RAND and RES</w:t>
      </w:r>
      <w:r w:rsidR="000D0626" w:rsidRPr="007F2770">
        <w:t>*</w:t>
      </w:r>
      <w:r w:rsidRPr="007F2770">
        <w:t xml:space="preserve"> values stored in the ME shall be deleted and timer T3516, if running, shall be stopped:</w:t>
      </w:r>
    </w:p>
    <w:p w14:paraId="25019E85" w14:textId="77777777" w:rsidR="00173561" w:rsidRPr="007F2770" w:rsidRDefault="00ED3DB1" w:rsidP="00173561">
      <w:pPr>
        <w:pStyle w:val="B1"/>
      </w:pPr>
      <w:r w:rsidRPr="007F2770">
        <w:t>a)</w:t>
      </w:r>
      <w:r w:rsidR="00173561" w:rsidRPr="007F2770">
        <w:tab/>
        <w:t>upon receipt of a</w:t>
      </w:r>
    </w:p>
    <w:p w14:paraId="4A2B0B17" w14:textId="77777777" w:rsidR="00173561" w:rsidRPr="007F2770" w:rsidRDefault="00ED3DB1" w:rsidP="00173561">
      <w:pPr>
        <w:pStyle w:val="B2"/>
      </w:pPr>
      <w:r w:rsidRPr="007F2770">
        <w:t>1)</w:t>
      </w:r>
      <w:r w:rsidR="00173561" w:rsidRPr="007F2770">
        <w:tab/>
        <w:t>SECURITY MODE COMMAND message,</w:t>
      </w:r>
    </w:p>
    <w:p w14:paraId="705542BA" w14:textId="77777777" w:rsidR="00173561" w:rsidRPr="007F2770" w:rsidRDefault="00ED3DB1" w:rsidP="00173561">
      <w:pPr>
        <w:pStyle w:val="B2"/>
      </w:pPr>
      <w:r w:rsidRPr="007F2770">
        <w:t>2)</w:t>
      </w:r>
      <w:r w:rsidR="00173561" w:rsidRPr="007F2770">
        <w:tab/>
        <w:t>SERVICE REJECT message,</w:t>
      </w:r>
    </w:p>
    <w:p w14:paraId="11EDBD74" w14:textId="77777777" w:rsidR="00173561" w:rsidRPr="007F2770" w:rsidRDefault="00ED3DB1" w:rsidP="00173561">
      <w:pPr>
        <w:pStyle w:val="B2"/>
      </w:pPr>
      <w:r w:rsidRPr="007F2770">
        <w:t>3)</w:t>
      </w:r>
      <w:r w:rsidR="00173561" w:rsidRPr="007F2770">
        <w:tab/>
        <w:t xml:space="preserve">REGISTRATION </w:t>
      </w:r>
      <w:r w:rsidR="00173561" w:rsidRPr="007F2770">
        <w:rPr>
          <w:rFonts w:hint="eastAsia"/>
        </w:rPr>
        <w:t>REJECT</w:t>
      </w:r>
      <w:r w:rsidR="00173561" w:rsidRPr="007F2770">
        <w:t xml:space="preserve"> message,</w:t>
      </w:r>
    </w:p>
    <w:p w14:paraId="6889C38F" w14:textId="77777777" w:rsidR="00173561" w:rsidRPr="007F2770" w:rsidRDefault="00ED3DB1" w:rsidP="00173561">
      <w:pPr>
        <w:pStyle w:val="B2"/>
      </w:pPr>
      <w:r w:rsidRPr="007F2770">
        <w:t>4)</w:t>
      </w:r>
      <w:r w:rsidR="00173561" w:rsidRPr="007F2770">
        <w:tab/>
        <w:t>REGISTRATION ACCEPT message,</w:t>
      </w:r>
    </w:p>
    <w:p w14:paraId="08203C8A" w14:textId="77777777" w:rsidR="0092429D" w:rsidRPr="007F2770" w:rsidRDefault="00ED3DB1" w:rsidP="0092429D">
      <w:pPr>
        <w:pStyle w:val="B2"/>
      </w:pPr>
      <w:r w:rsidRPr="007F2770">
        <w:t>5)</w:t>
      </w:r>
      <w:r w:rsidR="00173561" w:rsidRPr="007F2770">
        <w:tab/>
        <w:t>AUTHENTICATION REJECT message</w:t>
      </w:r>
      <w:r w:rsidR="0092429D" w:rsidRPr="007F2770">
        <w:t>, or</w:t>
      </w:r>
    </w:p>
    <w:p w14:paraId="57BF29B6" w14:textId="77777777" w:rsidR="00173561" w:rsidRPr="007F2770" w:rsidRDefault="0092429D" w:rsidP="0092429D">
      <w:pPr>
        <w:pStyle w:val="B2"/>
      </w:pPr>
      <w:r w:rsidRPr="007F2770">
        <w:t>6)</w:t>
      </w:r>
      <w:r w:rsidRPr="007F2770">
        <w:tab/>
        <w:t>SERVICE ACCEPT message;</w:t>
      </w:r>
    </w:p>
    <w:p w14:paraId="5BB01211" w14:textId="77777777" w:rsidR="00173561" w:rsidRPr="007F2770" w:rsidRDefault="00ED3DB1" w:rsidP="00173561">
      <w:pPr>
        <w:pStyle w:val="B1"/>
      </w:pPr>
      <w:r w:rsidRPr="007F2770">
        <w:t>b)</w:t>
      </w:r>
      <w:r w:rsidR="00173561" w:rsidRPr="007F2770">
        <w:tab/>
        <w:t>upon expiry of timer T3516;</w:t>
      </w:r>
    </w:p>
    <w:p w14:paraId="0CB2060C" w14:textId="77777777" w:rsidR="003E0676" w:rsidRPr="007F2770" w:rsidRDefault="00663B37" w:rsidP="00663B37">
      <w:pPr>
        <w:pStyle w:val="B1"/>
      </w:pPr>
      <w:r w:rsidRPr="007F2770">
        <w:t>c</w:t>
      </w:r>
      <w:r w:rsidR="00ED3DB1" w:rsidRPr="007F2770">
        <w:t>)</w:t>
      </w:r>
      <w:r w:rsidR="00173561" w:rsidRPr="007F2770">
        <w:tab/>
        <w:t>if the UE enters the 5GMM state 5GMM-DEREGISTERED or 5GMM-NULL; or</w:t>
      </w:r>
    </w:p>
    <w:p w14:paraId="249EB51B" w14:textId="77777777" w:rsidR="003E0676" w:rsidRPr="007F2770" w:rsidRDefault="00663B37" w:rsidP="00663B37">
      <w:pPr>
        <w:pStyle w:val="B1"/>
      </w:pPr>
      <w:r w:rsidRPr="007F2770">
        <w:t>d</w:t>
      </w:r>
      <w:r w:rsidR="00ED3DB1" w:rsidRPr="007F2770">
        <w:t>)</w:t>
      </w:r>
      <w:r w:rsidR="00173561" w:rsidRPr="007F2770">
        <w:tab/>
        <w:t>if the UE enters 5GMM-IDLE mode.</w:t>
      </w:r>
    </w:p>
    <w:p w14:paraId="77968FDE" w14:textId="77777777" w:rsidR="00173561" w:rsidRPr="007F2770" w:rsidRDefault="009317F1" w:rsidP="00781477">
      <w:pPr>
        <w:pStyle w:val="Heading5"/>
      </w:pPr>
      <w:bookmarkStart w:id="2912" w:name="_CR5_4_1_3_4"/>
      <w:bookmarkStart w:id="2913" w:name="_Toc20232625"/>
      <w:bookmarkStart w:id="2914" w:name="_Toc27746718"/>
      <w:bookmarkStart w:id="2915" w:name="_Toc36212900"/>
      <w:bookmarkStart w:id="2916" w:name="_Toc36657077"/>
      <w:bookmarkStart w:id="2917" w:name="_Toc45286741"/>
      <w:bookmarkStart w:id="2918" w:name="_Toc51948010"/>
      <w:bookmarkStart w:id="2919" w:name="_Toc51949102"/>
      <w:bookmarkStart w:id="2920" w:name="_Toc162971227"/>
      <w:bookmarkEnd w:id="2912"/>
      <w:r w:rsidRPr="007F2770">
        <w:t>5</w:t>
      </w:r>
      <w:r w:rsidR="00173561" w:rsidRPr="007F2770">
        <w:t>.</w:t>
      </w:r>
      <w:r w:rsidRPr="007F2770">
        <w:t>4</w:t>
      </w:r>
      <w:r w:rsidR="00173561" w:rsidRPr="007F2770">
        <w:t>.1.3.4</w:t>
      </w:r>
      <w:r w:rsidR="00173561" w:rsidRPr="007F2770">
        <w:tab/>
        <w:t>Authentication completion by the network</w:t>
      </w:r>
      <w:bookmarkEnd w:id="2913"/>
      <w:bookmarkEnd w:id="2914"/>
      <w:bookmarkEnd w:id="2915"/>
      <w:bookmarkEnd w:id="2916"/>
      <w:bookmarkEnd w:id="2917"/>
      <w:bookmarkEnd w:id="2918"/>
      <w:bookmarkEnd w:id="2919"/>
      <w:bookmarkEnd w:id="2920"/>
    </w:p>
    <w:p w14:paraId="661A274A" w14:textId="77777777" w:rsidR="00173561" w:rsidRPr="007F2770" w:rsidRDefault="00173561" w:rsidP="00173561">
      <w:r w:rsidRPr="007F2770">
        <w:t>Upon receipt of an AUTHENTICATION RESPONSE message, the network stops the timer T3560 and checks the correctness of RES</w:t>
      </w:r>
      <w:r w:rsidR="000D0626" w:rsidRPr="007F2770">
        <w:t>*</w:t>
      </w:r>
      <w:r w:rsidRPr="007F2770">
        <w:t xml:space="preserve"> (see 3GPP TS 33.501 [</w:t>
      </w:r>
      <w:r w:rsidR="00FF24A1" w:rsidRPr="007F2770">
        <w:t>2</w:t>
      </w:r>
      <w:r w:rsidR="00077083" w:rsidRPr="007F2770">
        <w:t>4</w:t>
      </w:r>
      <w:r w:rsidRPr="007F2770">
        <w:t>]).</w:t>
      </w:r>
    </w:p>
    <w:p w14:paraId="1462349A" w14:textId="77777777" w:rsidR="00173561" w:rsidRPr="007F2770" w:rsidRDefault="00173561" w:rsidP="00173561">
      <w:r w:rsidRPr="007F2770">
        <w:t xml:space="preserve">If the 5G AKA based primary authentication and key agreement procedure has been completed successfully and the related ngKSI is stored in </w:t>
      </w:r>
      <w:r w:rsidRPr="007F2770">
        <w:rPr>
          <w:rFonts w:hint="eastAsia"/>
        </w:rPr>
        <w:t xml:space="preserve">the </w:t>
      </w:r>
      <w:r w:rsidRPr="007F2770">
        <w:t>5G</w:t>
      </w:r>
      <w:r w:rsidRPr="007F2770">
        <w:rPr>
          <w:rFonts w:hint="eastAsia"/>
        </w:rPr>
        <w:t xml:space="preserve"> </w:t>
      </w:r>
      <w:r w:rsidR="000E4ED2" w:rsidRPr="007F2770">
        <w:t xml:space="preserve">NAS </w:t>
      </w:r>
      <w:r w:rsidRPr="007F2770">
        <w:rPr>
          <w:rFonts w:hint="eastAsia"/>
        </w:rPr>
        <w:t>security context of</w:t>
      </w:r>
      <w:r w:rsidRPr="007F2770">
        <w:t xml:space="preserve"> the network, the network shall include a different ngKSI value in the AUTHENTICATION REQUEST message when it initiates a new 5G AKA based primary authentication and key agreement procedure.</w:t>
      </w:r>
    </w:p>
    <w:p w14:paraId="1688AEF2" w14:textId="77777777" w:rsidR="00173561" w:rsidRPr="007F2770" w:rsidRDefault="00173561" w:rsidP="00173561">
      <w:r w:rsidRPr="007F2770">
        <w:t xml:space="preserve">Upon receipt of an AUTHENTICATION </w:t>
      </w:r>
      <w:r w:rsidRPr="007F2770">
        <w:rPr>
          <w:lang w:eastAsia="ja-JP"/>
        </w:rPr>
        <w:t>FAILURE</w:t>
      </w:r>
      <w:r w:rsidRPr="007F2770">
        <w:t xml:space="preserve"> message, the network stop</w:t>
      </w:r>
      <w:r w:rsidRPr="007F2770">
        <w:rPr>
          <w:lang w:eastAsia="ja-JP"/>
        </w:rPr>
        <w:t>s</w:t>
      </w:r>
      <w:r w:rsidRPr="007F2770">
        <w:t xml:space="preserve"> the timer T3560</w:t>
      </w:r>
      <w:r w:rsidRPr="007F2770">
        <w:rPr>
          <w:lang w:eastAsia="ja-JP"/>
        </w:rPr>
        <w:t>. In the case where the 5GMM cause #21 "</w:t>
      </w:r>
      <w:r w:rsidRPr="007F2770">
        <w:t>synch failure" is received</w:t>
      </w:r>
      <w:r w:rsidRPr="007F2770">
        <w:rPr>
          <w:lang w:eastAsia="ja-JP"/>
        </w:rPr>
        <w:t xml:space="preserve">, </w:t>
      </w:r>
      <w:r w:rsidRPr="007F2770">
        <w:t>the core network may renegotiate with the UDM/AUSF and provide the UE with new authentication parameters.</w:t>
      </w:r>
    </w:p>
    <w:p w14:paraId="14AC39D5" w14:textId="77777777" w:rsidR="00173561" w:rsidRPr="007F2770" w:rsidRDefault="00B66CF1" w:rsidP="00781477">
      <w:pPr>
        <w:pStyle w:val="Heading5"/>
      </w:pPr>
      <w:bookmarkStart w:id="2921" w:name="_CR5_4_1_3_5"/>
      <w:bookmarkStart w:id="2922" w:name="_Toc20232626"/>
      <w:bookmarkStart w:id="2923" w:name="_Toc27746719"/>
      <w:bookmarkStart w:id="2924" w:name="_Toc36212901"/>
      <w:bookmarkStart w:id="2925" w:name="_Toc36657078"/>
      <w:bookmarkStart w:id="2926" w:name="_Toc45286742"/>
      <w:bookmarkStart w:id="2927" w:name="_Toc51948011"/>
      <w:bookmarkStart w:id="2928" w:name="_Toc51949103"/>
      <w:bookmarkStart w:id="2929" w:name="_Toc162971228"/>
      <w:bookmarkEnd w:id="2921"/>
      <w:r w:rsidRPr="007F2770">
        <w:t>5</w:t>
      </w:r>
      <w:r w:rsidR="00173561" w:rsidRPr="007F2770">
        <w:t>.</w:t>
      </w:r>
      <w:r w:rsidRPr="007F2770">
        <w:t>4</w:t>
      </w:r>
      <w:r w:rsidR="00173561" w:rsidRPr="007F2770">
        <w:t>.1.3.5</w:t>
      </w:r>
      <w:r w:rsidR="00173561" w:rsidRPr="007F2770">
        <w:tab/>
        <w:t>Authentication not accepted by the network</w:t>
      </w:r>
      <w:bookmarkEnd w:id="2922"/>
      <w:bookmarkEnd w:id="2923"/>
      <w:bookmarkEnd w:id="2924"/>
      <w:bookmarkEnd w:id="2925"/>
      <w:bookmarkEnd w:id="2926"/>
      <w:bookmarkEnd w:id="2927"/>
      <w:bookmarkEnd w:id="2928"/>
      <w:bookmarkEnd w:id="2929"/>
    </w:p>
    <w:p w14:paraId="2E335189" w14:textId="77777777" w:rsidR="00F0396B" w:rsidRPr="007F2770" w:rsidRDefault="00F0396B" w:rsidP="00F0396B">
      <w:r w:rsidRPr="007F2770">
        <w:t>If the authentication response (RES) returned by the UE is not valid, the network response depends upon the type of identity used by the UE in the initial NAS message, that is:</w:t>
      </w:r>
    </w:p>
    <w:p w14:paraId="01CBAE3E" w14:textId="77777777" w:rsidR="00F0396B" w:rsidRPr="007F2770" w:rsidRDefault="00F0396B" w:rsidP="00F0396B">
      <w:pPr>
        <w:pStyle w:val="B1"/>
      </w:pPr>
      <w:r w:rsidRPr="007F2770">
        <w:t>-</w:t>
      </w:r>
      <w:r w:rsidRPr="007F2770">
        <w:tab/>
        <w:t>if the 5G-GUTI was used; or</w:t>
      </w:r>
    </w:p>
    <w:p w14:paraId="7DE84036" w14:textId="77777777" w:rsidR="00F0396B" w:rsidRPr="007F2770" w:rsidRDefault="00F0396B" w:rsidP="00F0396B">
      <w:pPr>
        <w:pStyle w:val="B1"/>
      </w:pPr>
      <w:r w:rsidRPr="007F2770">
        <w:t>-</w:t>
      </w:r>
      <w:r w:rsidRPr="007F2770">
        <w:tab/>
        <w:t>if the SUCI was used.</w:t>
      </w:r>
    </w:p>
    <w:p w14:paraId="51F44098" w14:textId="77777777" w:rsidR="00F0396B" w:rsidRPr="007F2770" w:rsidRDefault="00F0396B" w:rsidP="00F0396B">
      <w:r w:rsidRPr="007F2770">
        <w:t>If the 5G-GUTI was used, the network should initiate an identification procedure</w:t>
      </w:r>
      <w:r w:rsidR="008E0767" w:rsidRPr="007F2770">
        <w:t xml:space="preserve"> to retrieve SUCI from the UE and restart</w:t>
      </w:r>
      <w:r w:rsidRPr="007F2770">
        <w:t xml:space="preserve"> the </w:t>
      </w:r>
      <w:r w:rsidR="008E0767" w:rsidRPr="007F2770">
        <w:t xml:space="preserve">5G AKA based primary </w:t>
      </w:r>
      <w:r w:rsidRPr="007F2770">
        <w:t xml:space="preserve">authentication </w:t>
      </w:r>
      <w:r w:rsidR="008E0767" w:rsidRPr="007F2770">
        <w:t>and key agreement procedure with the received SUCI</w:t>
      </w:r>
      <w:r w:rsidRPr="007F2770">
        <w:t>.</w:t>
      </w:r>
    </w:p>
    <w:p w14:paraId="225EE40F" w14:textId="3408F559" w:rsidR="00F0396B" w:rsidRPr="007F2770" w:rsidRDefault="00F0396B" w:rsidP="00F0396B">
      <w:r w:rsidRPr="007F2770">
        <w:t>If the SUCI was used for identification in the initial NAS message</w:t>
      </w:r>
      <w:r w:rsidR="008E0767" w:rsidRPr="007F2770">
        <w:t xml:space="preserve"> or in a restarted</w:t>
      </w:r>
      <w:r w:rsidR="00D46499" w:rsidRPr="007F2770">
        <w:t xml:space="preserve"> </w:t>
      </w:r>
      <w:r w:rsidR="008E0767" w:rsidRPr="007F2770">
        <w:t>5G AKA based primary authentication and key agreement procedure</w:t>
      </w:r>
      <w:r w:rsidRPr="007F2770">
        <w:t xml:space="preserve">, or the network decides not to initiate the identification procedure </w:t>
      </w:r>
      <w:r w:rsidR="008E0767" w:rsidRPr="007F2770">
        <w:t xml:space="preserve">to retrieve SUCI from the UE </w:t>
      </w:r>
      <w:r w:rsidRPr="007F2770">
        <w:t xml:space="preserve">after an unsuccessful </w:t>
      </w:r>
      <w:r w:rsidR="008E0767" w:rsidRPr="007F2770">
        <w:t xml:space="preserve">5G AKA based primary </w:t>
      </w:r>
      <w:r w:rsidRPr="007F2770">
        <w:t>authentication</w:t>
      </w:r>
      <w:r w:rsidR="008E0767" w:rsidRPr="007F2770">
        <w:t xml:space="preserve"> and key agreement </w:t>
      </w:r>
      <w:r w:rsidRPr="007F2770">
        <w:t>procedure, the network should send an AUTHENTICATION REJECT message to the UE.</w:t>
      </w:r>
      <w:r w:rsidR="004A42E8" w:rsidRPr="007F2770">
        <w:t xml:space="preserve"> The network shall maintain, if any, the 5GMM-context and 5G NAS security context of the UE unchanged.</w:t>
      </w:r>
    </w:p>
    <w:p w14:paraId="2D5FC8F3" w14:textId="77777777" w:rsidR="00F0396B" w:rsidRPr="007F2770" w:rsidRDefault="00F0396B" w:rsidP="00F0396B">
      <w:r w:rsidRPr="007F2770">
        <w:t>Upon receipt of an AUTHENTICATION REJECT message,</w:t>
      </w:r>
    </w:p>
    <w:p w14:paraId="1AF66A6E" w14:textId="77777777" w:rsidR="008F4BFD" w:rsidRPr="007F2770" w:rsidRDefault="008F4BFD" w:rsidP="008F4BFD">
      <w:pPr>
        <w:pStyle w:val="B1"/>
      </w:pPr>
      <w:r w:rsidRPr="007F2770">
        <w:t>1)</w:t>
      </w:r>
      <w:r w:rsidRPr="007F2770">
        <w:tab/>
        <w:t>if the AUTHENTICATION REJECT message has been successfully integrity checked by the NAS:</w:t>
      </w:r>
    </w:p>
    <w:p w14:paraId="7A5DBA20" w14:textId="5385B8E8" w:rsidR="008F4BFD" w:rsidRPr="007F2770" w:rsidRDefault="008F4BFD" w:rsidP="008F4BFD">
      <w:pPr>
        <w:pStyle w:val="B2"/>
      </w:pPr>
      <w:r w:rsidRPr="007F2770">
        <w:tab/>
        <w:t>the UE shall set the update status to 5U3 ROAMING NOT ALLOWED, delete the stored 5G-GUTI, TAI list, last visited registered TAI and ngKSI.</w:t>
      </w:r>
    </w:p>
    <w:p w14:paraId="78BA585B" w14:textId="77777777" w:rsidR="008F4BFD" w:rsidRPr="007F2770" w:rsidRDefault="008F4BFD" w:rsidP="008F4BFD">
      <w:pPr>
        <w:pStyle w:val="B2"/>
      </w:pPr>
      <w:r w:rsidRPr="007F2770">
        <w:tab/>
        <w:t>In case of PLMN, the USIM shall be considered invalid until switching off the UE or the UICC containing the USIM is removed.</w:t>
      </w:r>
    </w:p>
    <w:p w14:paraId="1FDC8948" w14:textId="687C2120" w:rsidR="008F4BFD" w:rsidRPr="007F2770" w:rsidRDefault="008F4BFD" w:rsidP="008F4BFD">
      <w:pPr>
        <w:pStyle w:val="B2"/>
      </w:pPr>
      <w:r w:rsidRPr="007F2770">
        <w:tab/>
        <w:t>In case of SNPN, if the UE is neither registered for onboarding services in SNPN nor performing initial registration for onboarding services in SNPN and the UE does not support access to an SNPN using credentials from a credentials holder</w:t>
      </w:r>
      <w:r w:rsidR="00F671C5" w:rsidRPr="007F2770">
        <w:t xml:space="preserve"> and does not support equivalent SNPNs</w:t>
      </w:r>
      <w:r w:rsidRPr="007F2770">
        <w:t>, the entry of the "list of subscriber data" with the SNPN identity of the current SNPN shall be considered invalid until the UE is switched off or the entry is updated. Additionally, the UE shall consider the USIM as invalid for the current SNPN until switching off or the UICC containing the USIM is removed.</w:t>
      </w:r>
    </w:p>
    <w:p w14:paraId="6A8B4A1F" w14:textId="2C502F27" w:rsidR="008F4BFD" w:rsidRPr="007F2770" w:rsidRDefault="008F4BFD" w:rsidP="008F4BFD">
      <w:pPr>
        <w:pStyle w:val="B2"/>
      </w:pPr>
      <w:r w:rsidRPr="007F2770">
        <w:tab/>
        <w:t>In case of SNPN, if the UE is neither registered for onboarding services in SNPN nor performing initial registration for onboarding services in SNPN and the UE supports access to an SNPN using credentials from a credentials holder</w:t>
      </w:r>
      <w:r w:rsidR="003A0406" w:rsidRPr="007F2770">
        <w:t>, equivalent SNPNs, or both</w:t>
      </w:r>
      <w:r w:rsidRPr="007F2770">
        <w:t xml:space="preserve">, </w:t>
      </w:r>
      <w:r w:rsidRPr="007F2770">
        <w:rPr>
          <w:lang w:eastAsia="ko-KR"/>
        </w:rPr>
        <w:t xml:space="preserve">the UE shall consider the selected entry of the </w:t>
      </w:r>
      <w:r w:rsidRPr="007F2770">
        <w:t>"list of subscriber data" as invalid for 3GPP access until the UE is switched off or the entry is updated. Additionally, the UE shall consider the USIM as invalid for the entry until switching off or the UICC containing the USIM is removed.</w:t>
      </w:r>
    </w:p>
    <w:p w14:paraId="7CA78596" w14:textId="08F446A8" w:rsidR="008F4BFD" w:rsidRPr="007F2770" w:rsidRDefault="008F4BFD" w:rsidP="008F4BFD">
      <w:pPr>
        <w:pStyle w:val="B2"/>
      </w:pPr>
      <w:r w:rsidRPr="007F2770">
        <w:tab/>
        <w:t xml:space="preserve">In case of SNPN, if the UE is registered for onboarding services in SNPN or is performing initial registration for onboarding services in SNPN, </w:t>
      </w:r>
      <w:r w:rsidRPr="007F2770">
        <w:rPr>
          <w:lang w:eastAsia="ko-KR"/>
        </w:rPr>
        <w:t xml:space="preserve">the UE shall </w:t>
      </w:r>
      <w:r w:rsidRPr="007F2770">
        <w:t>store the SNPN identity in the "permanently forbidden SNPNs</w:t>
      </w:r>
      <w:del w:id="2930" w:author="24.501_CR6240R1_(Rel-18)_eNPN_Ph2, eNPN" w:date="2024-06-19T11:07:00Z">
        <w:r w:rsidRPr="007F2770" w:rsidDel="006D3629">
          <w:delText>" list</w:delText>
        </w:r>
      </w:del>
      <w:r w:rsidRPr="007F2770">
        <w:t xml:space="preserve"> for onboarding services</w:t>
      </w:r>
      <w:ins w:id="2931" w:author="24.501_CR6240R1_(Rel-18)_eNPN_Ph2, eNPN" w:date="2024-06-19T11:07:00Z">
        <w:r w:rsidR="006D3629" w:rsidRPr="006D3629">
          <w:t xml:space="preserve"> </w:t>
        </w:r>
        <w:r w:rsidR="006D3629">
          <w:t>in SNPN" list</w:t>
        </w:r>
      </w:ins>
      <w:r w:rsidRPr="007F2770">
        <w:t>, enter state 5GMM-DEREGISTERED.PLMN-SEARCH, and perform an SNPN selection or an SNPN selection for onboarding services according to 3GPP TS 23.122 [5]; and</w:t>
      </w:r>
    </w:p>
    <w:p w14:paraId="41BCD523" w14:textId="07D2EC46" w:rsidR="008F4BFD" w:rsidRPr="007F2770" w:rsidRDefault="008F4BFD" w:rsidP="008F4BFD">
      <w:pPr>
        <w:pStyle w:val="B2"/>
      </w:pPr>
      <w:r w:rsidRPr="007F2770">
        <w:t>-</w:t>
      </w:r>
      <w:r w:rsidRPr="007F2770">
        <w:tab/>
        <w:t>if the UE is neither registered for onboarding services in SNPN nor performing initial registration for onboarding services in SNPN, the UE shall set:</w:t>
      </w:r>
    </w:p>
    <w:p w14:paraId="04496D1F" w14:textId="77777777" w:rsidR="008F4BFD" w:rsidRPr="007F2770" w:rsidRDefault="008F4BFD" w:rsidP="008F4BFD">
      <w:pPr>
        <w:pStyle w:val="B3"/>
      </w:pPr>
      <w:r w:rsidRPr="007F2770">
        <w:t>i)</w:t>
      </w:r>
      <w:r w:rsidRPr="007F2770">
        <w:tab/>
        <w:t>the counter for "SIM/USIM considered invalid for GPRS services" events, the counter for "USIM considered invalid for 5GS services over non-3GPP access" events, and the counter for "SIM/USIM considered invalid for non-GPRS services" events if maintained by the UE, in case of PLMN; or</w:t>
      </w:r>
    </w:p>
    <w:p w14:paraId="0FEBE3BB" w14:textId="77777777" w:rsidR="008F4BFD" w:rsidRPr="007F2770" w:rsidRDefault="008F4BFD" w:rsidP="008F4BFD">
      <w:pPr>
        <w:pStyle w:val="B3"/>
      </w:pPr>
      <w:r w:rsidRPr="007F2770">
        <w:t>ii)</w:t>
      </w:r>
      <w:r w:rsidRPr="007F2770">
        <w:tab/>
        <w:t>the counter for "the entry for the current SNPN considered invalid for 3GPP access" events and the counter for "the entry for the current SNPN considered invalid for non-3GPP access" events in case of SNPN;</w:t>
      </w:r>
    </w:p>
    <w:p w14:paraId="678C2984" w14:textId="58925BBD" w:rsidR="008F4BFD" w:rsidRPr="007F2770" w:rsidRDefault="008F4BFD" w:rsidP="008F4BFD">
      <w:pPr>
        <w:pStyle w:val="B2"/>
      </w:pPr>
      <w:r w:rsidRPr="007F2770">
        <w:tab/>
        <w:t>to UE implementation-specific maximum value.</w:t>
      </w:r>
    </w:p>
    <w:p w14:paraId="072189B8" w14:textId="77777777" w:rsidR="008F4BFD" w:rsidRPr="007F2770" w:rsidRDefault="008F4BFD" w:rsidP="008F4BFD">
      <w:pPr>
        <w:pStyle w:val="B2"/>
      </w:pPr>
      <w:r w:rsidRPr="007F2770">
        <w:tab/>
        <w:t>If the UE is registered for onboarding services in SNPN or performing initial registration for onboarding services in SNPN, the UE shall set the SNPN-specific attempt counter for the current SNPN to the UE implementation-specific maximum value; and</w:t>
      </w:r>
    </w:p>
    <w:p w14:paraId="2CAD0660" w14:textId="01D64E4F" w:rsidR="008F4BFD" w:rsidRPr="007F2770" w:rsidRDefault="008F4BFD" w:rsidP="008F4BFD">
      <w:pPr>
        <w:pStyle w:val="B2"/>
      </w:pPr>
      <w:r w:rsidRPr="007F2770">
        <w:t>-</w:t>
      </w:r>
      <w:r w:rsidRPr="007F2770">
        <w:tab/>
        <w:t>if the UE is operating in single-registration mode, the UE shall handle EMM parameters, 4G-GUTI, last visited registered TAI, TAI list and eKSI as specified in 3GPP TS 24.301 [15] for the case when the authentication procedure is not accepted by the network. The USIM shall be considered as invalid also for non-EPS services until switching off or the UICC containing the USIM is removed; and</w:t>
      </w:r>
    </w:p>
    <w:p w14:paraId="1429AF9E" w14:textId="77777777" w:rsidR="00DF504D" w:rsidRPr="007F2770" w:rsidRDefault="00FD7122" w:rsidP="00FD7122">
      <w:pPr>
        <w:pStyle w:val="B1"/>
      </w:pPr>
      <w:r w:rsidRPr="007F2770">
        <w:t>2)</w:t>
      </w:r>
      <w:r w:rsidRPr="007F2770">
        <w:tab/>
        <w:t xml:space="preserve">if the </w:t>
      </w:r>
      <w:r w:rsidR="003E4014" w:rsidRPr="007F2770">
        <w:t xml:space="preserve">AUTHENTICATION REJECT </w:t>
      </w:r>
      <w:r w:rsidRPr="007F2770">
        <w:t>message is received without integrity protection</w:t>
      </w:r>
      <w:r w:rsidR="000C30BE" w:rsidRPr="007F2770">
        <w:t xml:space="preserve"> and if timer T3516 or T3520 is running</w:t>
      </w:r>
      <w:r w:rsidRPr="007F2770">
        <w:t xml:space="preserve">, the UE shall start timer T3247 with a random value uniformly drawn from the range between 30 minutes and 60 minutes, if the timer is not running (see subclause 5.3.20). </w:t>
      </w:r>
    </w:p>
    <w:p w14:paraId="765F7162" w14:textId="35138E3B" w:rsidR="00FD7122" w:rsidRPr="007F2770" w:rsidRDefault="00DF504D" w:rsidP="00FD7122">
      <w:pPr>
        <w:pStyle w:val="B1"/>
      </w:pPr>
      <w:r w:rsidRPr="007F2770">
        <w:tab/>
      </w:r>
      <w:r w:rsidR="00FD7122" w:rsidRPr="007F2770">
        <w:t xml:space="preserve">Additionally, </w:t>
      </w:r>
      <w:r w:rsidRPr="007F2770">
        <w:t xml:space="preserve">if the UE is neither registered for onboarding services in SNPN nor performing initial registration for onboarding services in SNPN, </w:t>
      </w:r>
      <w:r w:rsidR="00FD7122" w:rsidRPr="007F2770">
        <w:t>the UE shall:</w:t>
      </w:r>
    </w:p>
    <w:p w14:paraId="468DB78F" w14:textId="77777777" w:rsidR="00FD7122" w:rsidRPr="007F2770" w:rsidRDefault="00FD7122" w:rsidP="00FD7122">
      <w:pPr>
        <w:pStyle w:val="B2"/>
      </w:pPr>
      <w:r w:rsidRPr="007F2770">
        <w:t>a)</w:t>
      </w:r>
      <w:r w:rsidRPr="007F2770">
        <w:tab/>
        <w:t xml:space="preserve">if the </w:t>
      </w:r>
      <w:r w:rsidR="003E4014" w:rsidRPr="007F2770">
        <w:t xml:space="preserve">AUTHENTICATION REJECT </w:t>
      </w:r>
      <w:r w:rsidRPr="007F2770">
        <w:t>message is received over 3GPP access, and the counter for "SIM/USIM considered invalid for GPRS services" events</w:t>
      </w:r>
      <w:r w:rsidR="00F71E49" w:rsidRPr="007F2770">
        <w:t xml:space="preserve"> in case of PLMN</w:t>
      </w:r>
      <w:r w:rsidR="001E7009" w:rsidRPr="007F2770">
        <w:t xml:space="preserve"> or the counter for "the entry for the current SNPN considered invalid for 3GPP access" events</w:t>
      </w:r>
      <w:r w:rsidR="00F71E49" w:rsidRPr="007F2770">
        <w:t xml:space="preserve"> in case of SNPN</w:t>
      </w:r>
      <w:r w:rsidRPr="007F2770">
        <w:t xml:space="preserve"> has a value less than a UE implementation-specific maximum value, proceed as specified in subclause 5.3.20, list item </w:t>
      </w:r>
      <w:r w:rsidR="001E7009" w:rsidRPr="007F2770">
        <w:t xml:space="preserve">1)-a) of </w:t>
      </w:r>
      <w:r w:rsidR="009000A7" w:rsidRPr="007F2770">
        <w:t>sub</w:t>
      </w:r>
      <w:r w:rsidR="001E7009" w:rsidRPr="007F2770">
        <w:t xml:space="preserve">clause 5.3.20.2 (if the UE is not operating in </w:t>
      </w:r>
      <w:r w:rsidR="00D21BB1" w:rsidRPr="007F2770">
        <w:t>SNPN access operation mode</w:t>
      </w:r>
      <w:r w:rsidR="001E7009" w:rsidRPr="007F2770">
        <w:t>) or list item a)</w:t>
      </w:r>
      <w:r w:rsidR="009000A7" w:rsidRPr="007F2770">
        <w:t>-1)</w:t>
      </w:r>
      <w:r w:rsidR="001E7009" w:rsidRPr="007F2770">
        <w:t xml:space="preserve"> of </w:t>
      </w:r>
      <w:r w:rsidR="009000A7" w:rsidRPr="007F2770">
        <w:t>sub</w:t>
      </w:r>
      <w:r w:rsidR="001E7009" w:rsidRPr="007F2770">
        <w:t xml:space="preserve">clause 5.3.20.3 (if the UE is operating in </w:t>
      </w:r>
      <w:r w:rsidR="00D21BB1" w:rsidRPr="007F2770">
        <w:t>SNPN access operation mode</w:t>
      </w:r>
      <w:r w:rsidR="001E7009" w:rsidRPr="007F2770">
        <w:t>)</w:t>
      </w:r>
      <w:r w:rsidRPr="007F2770">
        <w:t xml:space="preserve"> for the case that the 5GMM cause value received is #3;</w:t>
      </w:r>
    </w:p>
    <w:p w14:paraId="45C7C5A3" w14:textId="77777777" w:rsidR="00FD7122" w:rsidRPr="007F2770" w:rsidRDefault="00FD7122" w:rsidP="00FD7122">
      <w:pPr>
        <w:pStyle w:val="B2"/>
      </w:pPr>
      <w:r w:rsidRPr="007F2770">
        <w:t>b)</w:t>
      </w:r>
      <w:r w:rsidRPr="007F2770">
        <w:tab/>
        <w:t xml:space="preserve">if the </w:t>
      </w:r>
      <w:r w:rsidR="003E4014" w:rsidRPr="007F2770">
        <w:t xml:space="preserve">AUTHENTICATION REJECT </w:t>
      </w:r>
      <w:r w:rsidRPr="007F2770">
        <w:t>message is received over non-3GPP access, and the counter for "USIM considered invalid for 5GS services over non-3GPP access" events</w:t>
      </w:r>
      <w:r w:rsidR="009000A7" w:rsidRPr="007F2770">
        <w:t xml:space="preserve"> in case of PLMN or the counter for "the entry for the current SNPN considered invalid for non-3GPP access" events in case of SNPN</w:t>
      </w:r>
      <w:r w:rsidRPr="007F2770">
        <w:t xml:space="preserve"> has a value less than a UE implementation-specific maximum value, proceed as specified in subclause 5.3.20, list item </w:t>
      </w:r>
      <w:r w:rsidR="001E7009" w:rsidRPr="007F2770">
        <w:t xml:space="preserve">1)-b) of </w:t>
      </w:r>
      <w:r w:rsidR="003E4014" w:rsidRPr="007F2770">
        <w:t>sub</w:t>
      </w:r>
      <w:r w:rsidR="001E7009" w:rsidRPr="007F2770">
        <w:t>clause 5.3.20.2</w:t>
      </w:r>
      <w:r w:rsidR="009000A7" w:rsidRPr="007F2770">
        <w:t xml:space="preserve"> (if the UE is not operating in </w:t>
      </w:r>
      <w:r w:rsidR="00D21BB1" w:rsidRPr="007F2770">
        <w:t>SNPN access operation mode</w:t>
      </w:r>
      <w:r w:rsidR="009000A7" w:rsidRPr="007F2770">
        <w:t xml:space="preserve">) or list item a)-2) of subclause 5.3.20.3 (if the UE is operating in </w:t>
      </w:r>
      <w:r w:rsidR="00D21BB1" w:rsidRPr="007F2770">
        <w:t>SNPN access operation mode</w:t>
      </w:r>
      <w:r w:rsidR="009000A7" w:rsidRPr="007F2770">
        <w:t>)</w:t>
      </w:r>
      <w:r w:rsidRPr="007F2770">
        <w:t xml:space="preserve"> for the case that the 5GMM cause value received is #3.</w:t>
      </w:r>
    </w:p>
    <w:p w14:paraId="1BF5CC25" w14:textId="77777777" w:rsidR="00FD7122" w:rsidRPr="007F2770" w:rsidRDefault="00FD7122" w:rsidP="00FD7122">
      <w:pPr>
        <w:pStyle w:val="B2"/>
      </w:pPr>
      <w:r w:rsidRPr="007F2770">
        <w:t>c)</w:t>
      </w:r>
      <w:r w:rsidRPr="007F2770">
        <w:tab/>
        <w:t>otherwise</w:t>
      </w:r>
      <w:r w:rsidR="003E4014" w:rsidRPr="007F2770">
        <w:t>:</w:t>
      </w:r>
    </w:p>
    <w:p w14:paraId="7DE1D1F3" w14:textId="77777777" w:rsidR="00193BB8" w:rsidRPr="007F2770" w:rsidRDefault="00FD7122" w:rsidP="00FD7122">
      <w:pPr>
        <w:pStyle w:val="B3"/>
      </w:pPr>
      <w:r w:rsidRPr="007F2770">
        <w:t>i)</w:t>
      </w:r>
      <w:r w:rsidRPr="007F2770">
        <w:tab/>
        <w:t xml:space="preserve">if the </w:t>
      </w:r>
      <w:r w:rsidR="003E4014" w:rsidRPr="007F2770">
        <w:t>AUTHENTICATION REJECT message</w:t>
      </w:r>
      <w:r w:rsidRPr="007F2770">
        <w:t xml:space="preserve"> is received over 3GPP access:</w:t>
      </w:r>
    </w:p>
    <w:p w14:paraId="4513C140" w14:textId="5B404D37" w:rsidR="00F71E49" w:rsidRPr="007F2770" w:rsidRDefault="00FD7122" w:rsidP="00F71E49">
      <w:pPr>
        <w:pStyle w:val="B4"/>
      </w:pPr>
      <w:r w:rsidRPr="007F2770">
        <w:t>-</w:t>
      </w:r>
      <w:r w:rsidRPr="007F2770">
        <w:tab/>
      </w:r>
      <w:r w:rsidR="00F71E49" w:rsidRPr="007F2770">
        <w:t xml:space="preserve">The UE shall </w:t>
      </w:r>
      <w:r w:rsidRPr="007F2770">
        <w:t>set the update status for 3GPP access to 5U3 ROAMING NOT ALLOWED, delete for 3GPP access only the stored 5G-GUTI, TAI list, last visited registered TAI and ngKSI.</w:t>
      </w:r>
    </w:p>
    <w:p w14:paraId="21E993A3" w14:textId="77777777" w:rsidR="00F71E49" w:rsidRPr="007F2770" w:rsidRDefault="00F71E49" w:rsidP="00F71E49">
      <w:pPr>
        <w:pStyle w:val="B4"/>
      </w:pPr>
      <w:r w:rsidRPr="007F2770">
        <w:t>-</w:t>
      </w:r>
      <w:r w:rsidRPr="007F2770">
        <w:tab/>
        <w:t>In case of PLMN, the UE shall consider the USIM as</w:t>
      </w:r>
      <w:r w:rsidRPr="007F2770" w:rsidDel="004117ED">
        <w:t xml:space="preserve"> </w:t>
      </w:r>
      <w:r w:rsidR="00FD7122" w:rsidRPr="007F2770">
        <w:t>invalid for 5GS services via 3GPP access and non-EPS service until switching off the UE or the UICC containing the USIM is removed</w:t>
      </w:r>
      <w:r w:rsidRPr="007F2770">
        <w:t>.</w:t>
      </w:r>
    </w:p>
    <w:p w14:paraId="18D19076" w14:textId="77777777" w:rsidR="00FD7122" w:rsidRPr="007F2770" w:rsidRDefault="00F71E49" w:rsidP="00F71E49">
      <w:pPr>
        <w:pStyle w:val="B4"/>
      </w:pPr>
      <w:r w:rsidRPr="007F2770">
        <w:tab/>
        <w:t xml:space="preserve">In case of SNPN, the UE shall consider </w:t>
      </w:r>
      <w:r w:rsidR="001E7009" w:rsidRPr="007F2770">
        <w:t>the entry of the "list of subscriber data" with the SNPN identity of the current SNPN shall be considered invalid for 3GPP access until the UE is switched off or the entry is updated</w:t>
      </w:r>
      <w:r w:rsidRPr="007F2770">
        <w:t>. Additionally, the UE shall consider the USIM as invalid for the current SNPN</w:t>
      </w:r>
      <w:r w:rsidR="001E44DA" w:rsidRPr="007F2770">
        <w:t xml:space="preserve"> via 3GPP access</w:t>
      </w:r>
      <w:r w:rsidRPr="007F2770">
        <w:t xml:space="preserve"> until switching off or the UICC containing the USIM is removed</w:t>
      </w:r>
      <w:r w:rsidR="00FD7122" w:rsidRPr="007F2770">
        <w:t>.</w:t>
      </w:r>
    </w:p>
    <w:p w14:paraId="3A9FB3D8" w14:textId="77777777" w:rsidR="00F71E49" w:rsidRPr="007F2770" w:rsidRDefault="00FD7122" w:rsidP="00FD7122">
      <w:pPr>
        <w:pStyle w:val="B4"/>
      </w:pPr>
      <w:r w:rsidRPr="007F2770">
        <w:t>-</w:t>
      </w:r>
      <w:r w:rsidRPr="007F2770">
        <w:tab/>
        <w:t>The UE shall set</w:t>
      </w:r>
      <w:r w:rsidR="00F71E49" w:rsidRPr="007F2770">
        <w:t>:</w:t>
      </w:r>
    </w:p>
    <w:p w14:paraId="1BC3290E" w14:textId="77777777" w:rsidR="00F71E49" w:rsidRPr="007F2770" w:rsidRDefault="00F71E49" w:rsidP="00F71E49">
      <w:pPr>
        <w:pStyle w:val="B5"/>
      </w:pPr>
      <w:r w:rsidRPr="007F2770">
        <w:t>-</w:t>
      </w:r>
      <w:r w:rsidRPr="007F2770">
        <w:tab/>
      </w:r>
      <w:r w:rsidR="00FD7122" w:rsidRPr="007F2770">
        <w:t>the counter for "SIM/USIM considered invalid for GPRS services"</w:t>
      </w:r>
      <w:r w:rsidR="001E7009" w:rsidRPr="007F2770">
        <w:t xml:space="preserve"> events </w:t>
      </w:r>
      <w:r w:rsidRPr="007F2770">
        <w:t xml:space="preserve">and the counter for "SIM/USIM considered invalid for non-GPRS services" events if maintained by the UE, in case of PLMN; </w:t>
      </w:r>
      <w:r w:rsidR="001E7009" w:rsidRPr="007F2770">
        <w:t>or</w:t>
      </w:r>
    </w:p>
    <w:p w14:paraId="290AD1C8" w14:textId="77777777" w:rsidR="00F71E49" w:rsidRPr="007F2770" w:rsidRDefault="00F71E49" w:rsidP="00F71E49">
      <w:pPr>
        <w:pStyle w:val="B5"/>
      </w:pPr>
      <w:r w:rsidRPr="007F2770">
        <w:t>-</w:t>
      </w:r>
      <w:r w:rsidRPr="007F2770">
        <w:tab/>
      </w:r>
      <w:r w:rsidR="001E7009" w:rsidRPr="007F2770">
        <w:t>the counter for "the entry for the current SNPN considered invalid for 3GPP access" events</w:t>
      </w:r>
      <w:r w:rsidRPr="007F2770">
        <w:t xml:space="preserve"> in case of SNPN;</w:t>
      </w:r>
    </w:p>
    <w:p w14:paraId="1F1EBB60" w14:textId="7B2DDA70" w:rsidR="00FD7122" w:rsidRPr="007F2770" w:rsidRDefault="00B560BB" w:rsidP="00B560BB">
      <w:pPr>
        <w:pStyle w:val="B4"/>
      </w:pPr>
      <w:r w:rsidRPr="007F2770">
        <w:tab/>
      </w:r>
      <w:r w:rsidR="00FD7122" w:rsidRPr="007F2770">
        <w:t>to UE implementation-specific maximum value.</w:t>
      </w:r>
    </w:p>
    <w:p w14:paraId="790723EB" w14:textId="77777777" w:rsidR="00FD7122" w:rsidRPr="007F2770" w:rsidRDefault="00FD7122" w:rsidP="00FD7122">
      <w:pPr>
        <w:pStyle w:val="B4"/>
      </w:pPr>
      <w:r w:rsidRPr="007F2770">
        <w:t>-</w:t>
      </w:r>
      <w:r w:rsidRPr="007F2770">
        <w:tab/>
        <w:t>If the UE is operating in single-registration mode, the UE shall handle 4G-GUTI, TAI list and eKSI as specified in 3GPP TS 24.301 [15] for the case when the authentication procedure is not accepted by the network. The USIM shall be considered as invalid also for non-EPS services until switching off or the UICC containing the USIM is removed; and</w:t>
      </w:r>
    </w:p>
    <w:p w14:paraId="21F9EA9B" w14:textId="77777777" w:rsidR="00FD7122" w:rsidRPr="007F2770" w:rsidRDefault="00FD7122" w:rsidP="00FD7122">
      <w:pPr>
        <w:pStyle w:val="B3"/>
      </w:pPr>
      <w:r w:rsidRPr="007F2770">
        <w:t>ii)</w:t>
      </w:r>
      <w:r w:rsidRPr="007F2770">
        <w:tab/>
        <w:t xml:space="preserve">if the </w:t>
      </w:r>
      <w:r w:rsidR="003E4014" w:rsidRPr="007F2770">
        <w:t>AUTHENTICATION REJECT message</w:t>
      </w:r>
      <w:r w:rsidRPr="007F2770">
        <w:t xml:space="preserve"> is received over non-3GPP access:</w:t>
      </w:r>
    </w:p>
    <w:p w14:paraId="0BA9F615" w14:textId="77777777" w:rsidR="009000A7" w:rsidRPr="007F2770" w:rsidRDefault="00FD7122" w:rsidP="009000A7">
      <w:pPr>
        <w:pStyle w:val="B4"/>
      </w:pPr>
      <w:r w:rsidRPr="007F2770">
        <w:t>-</w:t>
      </w:r>
      <w:r w:rsidRPr="007F2770">
        <w:tab/>
      </w:r>
      <w:r w:rsidR="009000A7" w:rsidRPr="007F2770">
        <w:t xml:space="preserve">the UE shall </w:t>
      </w:r>
      <w:r w:rsidRPr="007F2770">
        <w:t>set the update status for non-3GPP access to 5U3 ROAMING NOT ALLOWED, delete for non-3GPP access only the stored 5G-GUTI, TAI list, last visited registered TAI and ngKSI</w:t>
      </w:r>
      <w:r w:rsidR="009000A7" w:rsidRPr="007F2770">
        <w:t>;</w:t>
      </w:r>
    </w:p>
    <w:p w14:paraId="125238D5" w14:textId="77777777" w:rsidR="00FD7122" w:rsidRPr="007F2770" w:rsidRDefault="009000A7" w:rsidP="009000A7">
      <w:pPr>
        <w:pStyle w:val="B4"/>
      </w:pPr>
      <w:r w:rsidRPr="007F2770">
        <w:t>-</w:t>
      </w:r>
      <w:r w:rsidRPr="007F2770">
        <w:tab/>
        <w:t>in case of PLMN, the UE shall consider the USIM as</w:t>
      </w:r>
      <w:r w:rsidR="00FD7122" w:rsidRPr="007F2770">
        <w:t xml:space="preserve"> invalid for 5GS services via non-3GPP access until switching off the UE or the UICC containing the USIM is removed.</w:t>
      </w:r>
    </w:p>
    <w:p w14:paraId="775AF581" w14:textId="77777777" w:rsidR="009000A7" w:rsidRPr="007F2770" w:rsidRDefault="009000A7" w:rsidP="009000A7">
      <w:pPr>
        <w:pStyle w:val="B4"/>
      </w:pPr>
      <w:r w:rsidRPr="007F2770">
        <w:tab/>
        <w:t>In case of SNPN, the UE shall consider the entry of the "list of subscriber data" with the SNPN identity of the current SNPN as invalid for non-3GPP access until the UE is switched off or the entry is updated. Additionally, the UE shall consider the USIM as invalid for the current SNPN and for non-3GPP access until switching off or the UICC containing the USIM is removed; and</w:t>
      </w:r>
    </w:p>
    <w:p w14:paraId="7789438E" w14:textId="77777777" w:rsidR="009000A7" w:rsidRPr="007F2770" w:rsidRDefault="009000A7" w:rsidP="004B11B4">
      <w:pPr>
        <w:pStyle w:val="B4"/>
      </w:pPr>
      <w:r w:rsidRPr="007F2770">
        <w:t>-</w:t>
      </w:r>
      <w:r w:rsidR="00FD7122" w:rsidRPr="007F2770">
        <w:tab/>
      </w:r>
      <w:r w:rsidRPr="007F2770">
        <w:t>t</w:t>
      </w:r>
      <w:r w:rsidR="00FD7122" w:rsidRPr="007F2770">
        <w:t>he UE shall set</w:t>
      </w:r>
      <w:r w:rsidRPr="007F2770">
        <w:t>:</w:t>
      </w:r>
    </w:p>
    <w:p w14:paraId="67F19BCA" w14:textId="77777777" w:rsidR="00FD7122" w:rsidRPr="007F2770" w:rsidRDefault="009000A7" w:rsidP="0083064D">
      <w:pPr>
        <w:pStyle w:val="B5"/>
      </w:pPr>
      <w:r w:rsidRPr="007F2770">
        <w:t>-</w:t>
      </w:r>
      <w:r w:rsidRPr="007F2770">
        <w:tab/>
      </w:r>
      <w:r w:rsidR="00FD7122" w:rsidRPr="007F2770">
        <w:t>the counter for "USIM considered invalid for 5GS services over non-3GPP access"</w:t>
      </w:r>
      <w:r w:rsidR="001E7009" w:rsidRPr="007F2770">
        <w:t xml:space="preserve"> events</w:t>
      </w:r>
      <w:r w:rsidR="00FD7122" w:rsidRPr="007F2770">
        <w:t xml:space="preserve"> to UE implementation-specific maximum value</w:t>
      </w:r>
      <w:r w:rsidRPr="007F2770">
        <w:t xml:space="preserve"> in case of PLMN; or</w:t>
      </w:r>
    </w:p>
    <w:p w14:paraId="3AF2824E" w14:textId="77777777" w:rsidR="009000A7" w:rsidRPr="007F2770" w:rsidRDefault="009000A7" w:rsidP="0083064D">
      <w:pPr>
        <w:pStyle w:val="B5"/>
      </w:pPr>
      <w:r w:rsidRPr="007F2770">
        <w:t>-</w:t>
      </w:r>
      <w:r w:rsidRPr="007F2770">
        <w:tab/>
        <w:t>the counter for "the entry for the current SNPN considered invalid for non-3GPP access" events to UE implementation-specific maximum value in case of SNPN.</w:t>
      </w:r>
    </w:p>
    <w:p w14:paraId="13AE5847" w14:textId="77777777" w:rsidR="00DF504D" w:rsidRPr="007F2770" w:rsidRDefault="00DF504D" w:rsidP="00DF504D">
      <w:pPr>
        <w:pStyle w:val="B1"/>
      </w:pPr>
      <w:r w:rsidRPr="007F2770">
        <w:tab/>
        <w:t>If the UE is registered for onboarding services in SNPN or performing initial registration for onboarding services in SNPN, the UE shall:</w:t>
      </w:r>
    </w:p>
    <w:p w14:paraId="227D61DB" w14:textId="77777777" w:rsidR="00DF504D" w:rsidRPr="007F2770" w:rsidRDefault="00DF504D" w:rsidP="00DF504D">
      <w:pPr>
        <w:pStyle w:val="B2"/>
      </w:pPr>
      <w:r w:rsidRPr="007F2770">
        <w:t>1)</w:t>
      </w:r>
      <w:r w:rsidRPr="007F2770">
        <w:tab/>
        <w:t>if the SNPN-specific attempt counter for the SNPN sending the AUTHENTICATION REJECT message has a value less than a UE implementation-specific maximum value, increment the SNPN-specific attempt counter for the SNPN; or</w:t>
      </w:r>
    </w:p>
    <w:p w14:paraId="3F1FD2AB" w14:textId="00E45001" w:rsidR="00DF504D" w:rsidRPr="007F2770" w:rsidRDefault="00DF504D" w:rsidP="00DF504D">
      <w:pPr>
        <w:pStyle w:val="B2"/>
      </w:pPr>
      <w:r w:rsidRPr="007F2770">
        <w:t>2)</w:t>
      </w:r>
      <w:r w:rsidRPr="007F2770">
        <w:tab/>
        <w:t>otherwise, the UE shall set the update status to 5U3.ROAMING NOT ALLOWED, delete the stored 5G-GUTI, TAI list, last visited registered TAI, and ngKSI, store the SNPN identity in the "permanently forbidden SNPNs</w:t>
      </w:r>
      <w:del w:id="2932" w:author="24.501_CR6240R1_(Rel-18)_eNPN_Ph2, eNPN" w:date="2024-06-19T11:11:00Z">
        <w:r w:rsidRPr="007F2770" w:rsidDel="00100821">
          <w:delText>" list</w:delText>
        </w:r>
      </w:del>
      <w:r w:rsidRPr="007F2770">
        <w:t xml:space="preserve"> for onboarding services</w:t>
      </w:r>
      <w:ins w:id="2933" w:author="24.501_CR6240R1_(Rel-18)_eNPN_Ph2, eNPN" w:date="2024-06-19T11:11:00Z">
        <w:r w:rsidR="00100821">
          <w:t xml:space="preserve"> in SNPN" list</w:t>
        </w:r>
      </w:ins>
      <w:r w:rsidRPr="007F2770">
        <w:t>, enter state 5GMM-DEREGISTERED.PLMN-SEARCH, and perform an SNPN selection or an SNPN selection for onboarding services according to 3GPP TS 23.122 [5].</w:t>
      </w:r>
    </w:p>
    <w:p w14:paraId="047DAFB9" w14:textId="77777777" w:rsidR="00F0396B" w:rsidRPr="007F2770" w:rsidRDefault="00F0396B" w:rsidP="00E21342">
      <w:r w:rsidRPr="007F2770">
        <w:t>If the AUTHENTICATION REJECT message is received by the UE, the UE shall abort any 5GMM signalling procedure, stop any of the</w:t>
      </w:r>
      <w:r w:rsidR="00B16F16" w:rsidRPr="007F2770">
        <w:t xml:space="preserve"> </w:t>
      </w:r>
      <w:r w:rsidRPr="007F2770">
        <w:t xml:space="preserve">timers T3510, </w:t>
      </w:r>
      <w:r w:rsidR="00FA10F3" w:rsidRPr="007F2770">
        <w:t xml:space="preserve">T3516, </w:t>
      </w:r>
      <w:r w:rsidRPr="007F2770">
        <w:t>T3517</w:t>
      </w:r>
      <w:r w:rsidR="00E67FAC" w:rsidRPr="007F2770">
        <w:rPr>
          <w:rFonts w:hint="eastAsia"/>
        </w:rPr>
        <w:t>, T3519</w:t>
      </w:r>
      <w:r w:rsidR="00B16F16" w:rsidRPr="007F2770">
        <w:t>, T3520</w:t>
      </w:r>
      <w:r w:rsidRPr="007F2770">
        <w:t xml:space="preserve"> or T3521</w:t>
      </w:r>
      <w:r w:rsidR="000F4132" w:rsidRPr="007F2770">
        <w:t xml:space="preserve"> (if they were running</w:t>
      </w:r>
      <w:r w:rsidRPr="007F2770">
        <w:t>)</w:t>
      </w:r>
      <w:r w:rsidR="007E173C" w:rsidRPr="007F2770">
        <w:t>,</w:t>
      </w:r>
      <w:r w:rsidRPr="007F2770">
        <w:t xml:space="preserve"> enter state 5GMM-DEREGISTERED</w:t>
      </w:r>
      <w:r w:rsidR="007E173C" w:rsidRPr="007F2770">
        <w:t xml:space="preserve"> </w:t>
      </w:r>
      <w:r w:rsidR="007E173C" w:rsidRPr="007F2770">
        <w:rPr>
          <w:rFonts w:eastAsia="MS PGothic"/>
        </w:rPr>
        <w:t>and delete any stored SUCI</w:t>
      </w:r>
      <w:r w:rsidRPr="007F2770">
        <w:t>.</w:t>
      </w:r>
    </w:p>
    <w:p w14:paraId="64CB0753" w14:textId="77777777" w:rsidR="00173561" w:rsidRPr="007F2770" w:rsidRDefault="00173561" w:rsidP="00173561">
      <w:r w:rsidRPr="007F2770">
        <w:t>Depending on local requirements or operator preference for emergency services, if the UE initiates a registration procedure with 5GS registration type IE set to "emergency registration" and the AMF is configured to allow emergency registration without user identity, the AMF needs not follow the procedures specified for the authentication failure in the present subclause. The AMF may continue a current 5GMM specific procedure.</w:t>
      </w:r>
    </w:p>
    <w:p w14:paraId="5BE4E10E" w14:textId="77777777" w:rsidR="00173561" w:rsidRPr="007F2770" w:rsidRDefault="00B66CF1" w:rsidP="00781477">
      <w:pPr>
        <w:pStyle w:val="Heading5"/>
      </w:pPr>
      <w:bookmarkStart w:id="2934" w:name="_CR5_4_1_3_6"/>
      <w:bookmarkStart w:id="2935" w:name="_Toc20232627"/>
      <w:bookmarkStart w:id="2936" w:name="_Toc27746720"/>
      <w:bookmarkStart w:id="2937" w:name="_Toc36212902"/>
      <w:bookmarkStart w:id="2938" w:name="_Toc36657079"/>
      <w:bookmarkStart w:id="2939" w:name="_Toc45286743"/>
      <w:bookmarkStart w:id="2940" w:name="_Toc51948012"/>
      <w:bookmarkStart w:id="2941" w:name="_Toc51949104"/>
      <w:bookmarkStart w:id="2942" w:name="_Toc162971229"/>
      <w:bookmarkEnd w:id="2934"/>
      <w:r w:rsidRPr="007F2770">
        <w:t>5</w:t>
      </w:r>
      <w:r w:rsidR="00173561" w:rsidRPr="007F2770">
        <w:t>.</w:t>
      </w:r>
      <w:r w:rsidRPr="007F2770">
        <w:t>4</w:t>
      </w:r>
      <w:r w:rsidR="00173561" w:rsidRPr="007F2770">
        <w:t>.1.3.6</w:t>
      </w:r>
      <w:r w:rsidR="00173561" w:rsidRPr="007F2770">
        <w:tab/>
        <w:t>Authentication not accepted by the UE</w:t>
      </w:r>
      <w:bookmarkEnd w:id="2935"/>
      <w:bookmarkEnd w:id="2936"/>
      <w:bookmarkEnd w:id="2937"/>
      <w:bookmarkEnd w:id="2938"/>
      <w:bookmarkEnd w:id="2939"/>
      <w:bookmarkEnd w:id="2940"/>
      <w:bookmarkEnd w:id="2941"/>
      <w:bookmarkEnd w:id="2942"/>
    </w:p>
    <w:p w14:paraId="769AB11F" w14:textId="77777777" w:rsidR="00057BEB" w:rsidRPr="007F2770" w:rsidRDefault="00057BEB" w:rsidP="00057BEB">
      <w:r w:rsidRPr="007F2770">
        <w:t xml:space="preserve">In the 5G authentication challenge, the UE shall check the </w:t>
      </w:r>
      <w:r w:rsidR="00972A85" w:rsidRPr="007F2770">
        <w:t xml:space="preserve">5G </w:t>
      </w:r>
      <w:r w:rsidRPr="007F2770">
        <w:t>authentication challenge data (RAND, AUTN and ngKSI) received in the AUTHENTICATION REQUEST message to verify authenticity of the 5G core network.</w:t>
      </w:r>
    </w:p>
    <w:p w14:paraId="2789E6B4" w14:textId="77777777" w:rsidR="00057BEB" w:rsidRPr="007F2770" w:rsidRDefault="00057BEB" w:rsidP="00057BEB">
      <w:r w:rsidRPr="007F2770">
        <w:t>The ME shall check that ngKSI received in the AUTHENTICATION REQUEST message is not already in use. The ME shall forward the RAND and AUTN to the USIM to check.</w:t>
      </w:r>
    </w:p>
    <w:p w14:paraId="7064455B" w14:textId="77777777" w:rsidR="00057BEB" w:rsidRPr="007F2770" w:rsidRDefault="00057BEB" w:rsidP="00057BEB">
      <w:r w:rsidRPr="007F2770">
        <w:t xml:space="preserve">The UE may reject the core network due to an incorrect AUTN or ngKSI parameter. If the UE has to reject the </w:t>
      </w:r>
      <w:r w:rsidR="00FB216E" w:rsidRPr="007F2770">
        <w:t xml:space="preserve">5G </w:t>
      </w:r>
      <w:r w:rsidRPr="007F2770">
        <w:t>authentication challenge</w:t>
      </w:r>
      <w:r w:rsidR="00FB216E" w:rsidRPr="007F2770">
        <w:t>, the UE</w:t>
      </w:r>
      <w:r w:rsidRPr="007F2770">
        <w:t xml:space="preserve"> shall return AUTHENTICATION FAILURE message to the network with a cause value indicating the reason for the failure (see 3GPP TS 33.501 [</w:t>
      </w:r>
      <w:r w:rsidR="00FF24A1" w:rsidRPr="007F2770">
        <w:t>2</w:t>
      </w:r>
      <w:r w:rsidR="00077083" w:rsidRPr="007F2770">
        <w:t>4</w:t>
      </w:r>
      <w:r w:rsidRPr="007F2770">
        <w:t>]).</w:t>
      </w:r>
    </w:p>
    <w:p w14:paraId="51C59637" w14:textId="77777777" w:rsidR="00057BEB" w:rsidRPr="007F2770" w:rsidRDefault="00057BEB" w:rsidP="00057BEB">
      <w:r w:rsidRPr="007F2770">
        <w:t xml:space="preserve">Incorrect </w:t>
      </w:r>
      <w:r w:rsidR="00337009" w:rsidRPr="007F2770">
        <w:t xml:space="preserve">5G </w:t>
      </w:r>
      <w:r w:rsidRPr="007F2770">
        <w:t>authentication challenge data contains four possible causes for authentication failure:</w:t>
      </w:r>
    </w:p>
    <w:p w14:paraId="24209406" w14:textId="77777777" w:rsidR="00057BEB" w:rsidRPr="007F2770" w:rsidRDefault="00057BEB" w:rsidP="00057BEB">
      <w:pPr>
        <w:pStyle w:val="B1"/>
      </w:pPr>
      <w:r w:rsidRPr="007F2770">
        <w:t>a)</w:t>
      </w:r>
      <w:r w:rsidRPr="007F2770">
        <w:tab/>
        <w:t>MAC code failure:</w:t>
      </w:r>
    </w:p>
    <w:p w14:paraId="10DB6E11" w14:textId="77777777" w:rsidR="00057BEB" w:rsidRPr="007F2770" w:rsidRDefault="00057BEB" w:rsidP="00621D46">
      <w:pPr>
        <w:pStyle w:val="B1"/>
      </w:pPr>
      <w:r w:rsidRPr="007F2770">
        <w:tab/>
        <w:t>If the UE finds the MAC code (supplied by the core network in the AUTN parameter) to be invalid, the UE shall send an AUTHENTICATION FAILURE message to the network, with the 5GMM cause #20 "MAC failure". The UE shall then follow the procedure described in subclause 5.4.1.3.7, item c.</w:t>
      </w:r>
    </w:p>
    <w:p w14:paraId="4D1A4B61" w14:textId="77777777" w:rsidR="00057BEB" w:rsidRPr="007F2770" w:rsidRDefault="00057BEB" w:rsidP="00057BEB">
      <w:pPr>
        <w:pStyle w:val="B1"/>
        <w:rPr>
          <w:lang w:val="fr-FR"/>
        </w:rPr>
      </w:pPr>
      <w:r w:rsidRPr="007F2770">
        <w:rPr>
          <w:lang w:val="fr-FR"/>
        </w:rPr>
        <w:t>b)</w:t>
      </w:r>
      <w:r w:rsidRPr="007F2770">
        <w:rPr>
          <w:lang w:val="fr-FR"/>
        </w:rPr>
        <w:tab/>
        <w:t>Non-5G authentication unacceptable:</w:t>
      </w:r>
    </w:p>
    <w:p w14:paraId="04CAB3D7" w14:textId="77777777" w:rsidR="00057BEB" w:rsidRPr="007F2770" w:rsidRDefault="00057BEB" w:rsidP="00621D46">
      <w:pPr>
        <w:pStyle w:val="B1"/>
      </w:pPr>
      <w:r w:rsidRPr="007F2770">
        <w:rPr>
          <w:lang w:val="fr-FR"/>
        </w:rPr>
        <w:tab/>
      </w:r>
      <w:r w:rsidRPr="007F2770">
        <w:t>If the UE finds that the "separation bit" in the AMF field of AUTN supplied by the core network is set to 0, the UE shall send an AUTHENTICATION FAILURE message to the network, with the 5GMM cause #26 "non-5G authentication unacceptable" (see subclause 6.1.3 in 3GPP TS 33.501 [</w:t>
      </w:r>
      <w:r w:rsidR="00FF24A1" w:rsidRPr="007F2770">
        <w:t>2</w:t>
      </w:r>
      <w:r w:rsidR="00077083" w:rsidRPr="007F2770">
        <w:t>4</w:t>
      </w:r>
      <w:r w:rsidRPr="007F2770">
        <w:t>]). The UE shall then follow the procedure described in subclause 5.4.1.3.7, item d.</w:t>
      </w:r>
    </w:p>
    <w:p w14:paraId="6F61EC49" w14:textId="77777777" w:rsidR="00057BEB" w:rsidRPr="007F2770" w:rsidRDefault="00BE1E20" w:rsidP="00057BEB">
      <w:pPr>
        <w:pStyle w:val="B1"/>
      </w:pPr>
      <w:r w:rsidRPr="007F2770">
        <w:t>c)</w:t>
      </w:r>
      <w:r w:rsidR="00913BB3" w:rsidRPr="007F2770">
        <w:tab/>
      </w:r>
      <w:r w:rsidR="00057BEB" w:rsidRPr="007F2770">
        <w:t>ngKSI already in use</w:t>
      </w:r>
      <w:r w:rsidR="00A93AB8" w:rsidRPr="007F2770">
        <w:t>:</w:t>
      </w:r>
    </w:p>
    <w:p w14:paraId="59DDF101" w14:textId="77777777" w:rsidR="00193BB8" w:rsidRPr="007F2770" w:rsidRDefault="00057BEB" w:rsidP="00621D46">
      <w:pPr>
        <w:pStyle w:val="B1"/>
      </w:pPr>
      <w:r w:rsidRPr="007F2770">
        <w:tab/>
        <w:t>If the UE detects that ngKSI received in the AUTHENTICATION REQUEST message is already in use in the UE shall send an AUTHENTICATION FAILURE message to the network, with the 5GMM cause #</w:t>
      </w:r>
      <w:r w:rsidR="007848D6" w:rsidRPr="007F2770">
        <w:t>71</w:t>
      </w:r>
      <w:r w:rsidRPr="007F2770">
        <w:t xml:space="preserve"> "ngKSI already in use". The UE shall then follow the procedure described in subclause 5.4.1.3.7, item e.</w:t>
      </w:r>
    </w:p>
    <w:p w14:paraId="50E44632" w14:textId="327395F8" w:rsidR="00057BEB" w:rsidRPr="007F2770" w:rsidRDefault="00057BEB" w:rsidP="00057BEB">
      <w:pPr>
        <w:pStyle w:val="B1"/>
      </w:pPr>
      <w:r w:rsidRPr="007F2770">
        <w:t>d)</w:t>
      </w:r>
      <w:r w:rsidRPr="007F2770">
        <w:tab/>
        <w:t>SQN failure:</w:t>
      </w:r>
    </w:p>
    <w:p w14:paraId="6065CF38" w14:textId="77777777" w:rsidR="00057BEB" w:rsidRPr="007F2770" w:rsidRDefault="00057BEB" w:rsidP="00621D46">
      <w:pPr>
        <w:pStyle w:val="B1"/>
      </w:pPr>
      <w:r w:rsidRPr="007F2770">
        <w:tab/>
        <w:t>If the UE finds the sequence number SQN (supplied by the core network in the AUTN parameter) to be out of range, the UE shall send an AUTHENTICATION FAILURE message to the network, with the 5GMM cause #21 "synch failure" and a re-synchronization token AUTS provided by the USIM (see 3GPP TS 33.102 [</w:t>
      </w:r>
      <w:r w:rsidR="00E04A35" w:rsidRPr="007F2770">
        <w:t>2</w:t>
      </w:r>
      <w:r w:rsidR="00044A0A" w:rsidRPr="007F2770">
        <w:t>3</w:t>
      </w:r>
      <w:r w:rsidRPr="007F2770">
        <w:t>]). The UE shall then follow the procedure described in subclause 5.4.1.3.7, item f.</w:t>
      </w:r>
    </w:p>
    <w:p w14:paraId="3CCB7621" w14:textId="77777777" w:rsidR="00057BEB" w:rsidRPr="007F2770" w:rsidRDefault="00057BEB" w:rsidP="00057BEB">
      <w:r w:rsidRPr="007F2770">
        <w:t>If the UE returns an AUTHENTICATION FAILURE message to the network, the UE shall delete any previously stored RAND and RES</w:t>
      </w:r>
      <w:r w:rsidR="00663B37" w:rsidRPr="007F2770">
        <w:t>*</w:t>
      </w:r>
      <w:r w:rsidRPr="007F2770">
        <w:t xml:space="preserve"> and shall stop timer T3516, if running.</w:t>
      </w:r>
    </w:p>
    <w:p w14:paraId="647FA135" w14:textId="77777777" w:rsidR="00057BEB" w:rsidRPr="007F2770" w:rsidRDefault="00057BEB" w:rsidP="00057BEB">
      <w:r w:rsidRPr="007F2770">
        <w:t>If the UE has a</w:t>
      </w:r>
      <w:r w:rsidR="0067313E" w:rsidRPr="007F2770">
        <w:t>n</w:t>
      </w:r>
      <w:r w:rsidRPr="007F2770">
        <w:t xml:space="preserve"> </w:t>
      </w:r>
      <w:r w:rsidR="0067313E" w:rsidRPr="007F2770">
        <w:t xml:space="preserve">emergency </w:t>
      </w:r>
      <w:r w:rsidRPr="007F2770">
        <w:t>PDU session established or is establishing such a PDU session, additional UE requirements are specified in subclause 5.4.1.3.7, under "for items c, d, e and f".</w:t>
      </w:r>
    </w:p>
    <w:p w14:paraId="0F586A90" w14:textId="77777777" w:rsidR="00173561" w:rsidRPr="007F2770" w:rsidRDefault="00B66CF1" w:rsidP="00781477">
      <w:pPr>
        <w:pStyle w:val="Heading5"/>
      </w:pPr>
      <w:bookmarkStart w:id="2943" w:name="_CR5_4_1_3_7"/>
      <w:bookmarkStart w:id="2944" w:name="_Toc20232628"/>
      <w:bookmarkStart w:id="2945" w:name="_Toc27746721"/>
      <w:bookmarkStart w:id="2946" w:name="_Toc36212903"/>
      <w:bookmarkStart w:id="2947" w:name="_Toc36657080"/>
      <w:bookmarkStart w:id="2948" w:name="_Toc45286744"/>
      <w:bookmarkStart w:id="2949" w:name="_Toc51948013"/>
      <w:bookmarkStart w:id="2950" w:name="_Toc51949105"/>
      <w:bookmarkStart w:id="2951" w:name="_Toc162971230"/>
      <w:bookmarkEnd w:id="2943"/>
      <w:r w:rsidRPr="007F2770">
        <w:t>5</w:t>
      </w:r>
      <w:r w:rsidR="00173561" w:rsidRPr="007F2770">
        <w:t>.</w:t>
      </w:r>
      <w:r w:rsidRPr="007F2770">
        <w:t>4</w:t>
      </w:r>
      <w:r w:rsidR="00173561" w:rsidRPr="007F2770">
        <w:t>.1.3.7</w:t>
      </w:r>
      <w:r w:rsidR="00173561" w:rsidRPr="007F2770">
        <w:tab/>
        <w:t>Abnormal cases</w:t>
      </w:r>
      <w:bookmarkEnd w:id="2944"/>
      <w:bookmarkEnd w:id="2945"/>
      <w:bookmarkEnd w:id="2946"/>
      <w:bookmarkEnd w:id="2947"/>
      <w:bookmarkEnd w:id="2948"/>
      <w:bookmarkEnd w:id="2949"/>
      <w:bookmarkEnd w:id="2950"/>
      <w:bookmarkEnd w:id="2951"/>
    </w:p>
    <w:p w14:paraId="4DFCD6E6" w14:textId="77777777" w:rsidR="009E3C76" w:rsidRPr="007F2770" w:rsidRDefault="009E3C76" w:rsidP="009E3C76">
      <w:pPr>
        <w:pStyle w:val="B1"/>
      </w:pPr>
      <w:r w:rsidRPr="007F2770">
        <w:t>a)</w:t>
      </w:r>
      <w:r w:rsidRPr="007F2770">
        <w:tab/>
        <w:t>Lower layer failure</w:t>
      </w:r>
      <w:r w:rsidR="00CD568A" w:rsidRPr="007F2770">
        <w:t>.</w:t>
      </w:r>
    </w:p>
    <w:p w14:paraId="77CD256B" w14:textId="77777777" w:rsidR="009E3C76" w:rsidRPr="007F2770" w:rsidRDefault="009E3C76" w:rsidP="009E3C76">
      <w:pPr>
        <w:pStyle w:val="B1"/>
      </w:pPr>
      <w:r w:rsidRPr="007F2770">
        <w:tab/>
        <w:t>Upon detection of lower layer failure before the AUTHENTICATION RESPONSE message is received, the network shall abort the procedure.</w:t>
      </w:r>
    </w:p>
    <w:p w14:paraId="14218158" w14:textId="77777777" w:rsidR="009E3C76" w:rsidRPr="007F2770" w:rsidRDefault="009E3C76" w:rsidP="009E3C76">
      <w:pPr>
        <w:pStyle w:val="B1"/>
      </w:pPr>
      <w:r w:rsidRPr="007F2770">
        <w:t>b)</w:t>
      </w:r>
      <w:r w:rsidRPr="007F2770">
        <w:tab/>
        <w:t>Expiry of timer T3560</w:t>
      </w:r>
      <w:r w:rsidR="00CD568A" w:rsidRPr="007F2770">
        <w:t>.</w:t>
      </w:r>
    </w:p>
    <w:p w14:paraId="646BD007" w14:textId="77777777" w:rsidR="009E3C76" w:rsidRPr="007F2770" w:rsidRDefault="009E3C76" w:rsidP="009E3C76">
      <w:pPr>
        <w:pStyle w:val="B1"/>
      </w:pPr>
      <w:r w:rsidRPr="007F2770">
        <w:tab/>
        <w:t xml:space="preserve">The network shall, on the first expiry of the timer T3560, retransmit the AUTHENTICATION REQUEST message and shall reset and start timer T3560. This retransmission is repeated four times, i.e. on the fifth expiry of timer T3560, the network shall abort the </w:t>
      </w:r>
      <w:r w:rsidR="00807831" w:rsidRPr="007F2770">
        <w:t>5G AKA based primary authentication and key agreement</w:t>
      </w:r>
      <w:r w:rsidRPr="007F2770">
        <w:t xml:space="preserve"> procedure and any ongoing 5GMM specific procedure and release the N1 NAS signalling connection.</w:t>
      </w:r>
    </w:p>
    <w:p w14:paraId="17188C30" w14:textId="77777777" w:rsidR="009E3C76" w:rsidRPr="007F2770" w:rsidRDefault="009E3C76" w:rsidP="009E3C76">
      <w:pPr>
        <w:pStyle w:val="B1"/>
        <w:rPr>
          <w:lang w:val="en-US"/>
        </w:rPr>
      </w:pPr>
      <w:r w:rsidRPr="007F2770">
        <w:rPr>
          <w:lang w:val="en-US"/>
        </w:rPr>
        <w:t>c)</w:t>
      </w:r>
      <w:r w:rsidRPr="007F2770">
        <w:rPr>
          <w:lang w:val="en-US"/>
        </w:rPr>
        <w:tab/>
        <w:t>Authentication failure (5GMM cause #20 "MAC failure")</w:t>
      </w:r>
      <w:r w:rsidR="00CD568A" w:rsidRPr="007F2770">
        <w:rPr>
          <w:lang w:val="en-US"/>
        </w:rPr>
        <w:t>.</w:t>
      </w:r>
    </w:p>
    <w:p w14:paraId="23C6D9A4" w14:textId="77777777" w:rsidR="009E3C76" w:rsidRPr="007F2770" w:rsidRDefault="009E3C76" w:rsidP="009E3C76">
      <w:pPr>
        <w:pStyle w:val="B1"/>
      </w:pPr>
      <w:r w:rsidRPr="007F2770">
        <w:rPr>
          <w:lang w:val="en-US"/>
        </w:rPr>
        <w:tab/>
      </w:r>
      <w:r w:rsidRPr="007F2770">
        <w:t xml:space="preserve">The UE shall send an AUTHENTICATION FAILURE message, with 5GMM cause #20 "MAC failure" according to subclause 5.4.1.3.6, to the network and start timer T3520 (see example in figure 5.4.1.3.7.1). Furthermore, the UE shall stop any of the retransmission timers that are running (e.g. T3510, T3517 or T3521). Upon the first receipt of an AUTHENTICATION FAILURE message from the UE with 5GMM cause #20 "MAC failure", the network may initiate the identification procedure described in subclause 5.4.3. This is to allow the network to obtain the SUCI from the UE. The network may then check that the 5G-GUTI originally used in the </w:t>
      </w:r>
      <w:r w:rsidR="004C462E" w:rsidRPr="007F2770">
        <w:t xml:space="preserve">5G </w:t>
      </w:r>
      <w:r w:rsidRPr="007F2770">
        <w:t xml:space="preserve">authentication challenge corresponded to the correct SUPI. Upon receipt of the IDENTITY REQUEST message from the network, the UE shall </w:t>
      </w:r>
      <w:r w:rsidR="00D07AEB" w:rsidRPr="007F2770">
        <w:t>proceed as specified in subclause 5.4.3.3</w:t>
      </w:r>
      <w:r w:rsidRPr="007F2770">
        <w:t>.</w:t>
      </w:r>
    </w:p>
    <w:p w14:paraId="1E983801" w14:textId="77777777" w:rsidR="009E3C76" w:rsidRPr="007F2770" w:rsidRDefault="009E3C76" w:rsidP="009E3C76">
      <w:pPr>
        <w:pStyle w:val="NO"/>
      </w:pPr>
      <w:r w:rsidRPr="007F2770">
        <w:t>NOTE 1:</w:t>
      </w:r>
      <w:r w:rsidRPr="007F2770">
        <w:tab/>
        <w:t xml:space="preserve">Upon receipt of an AUTHENTICATION FAILURE message from the UE with 5GMM cause #20 "MAC failure", the network may also terminate the </w:t>
      </w:r>
      <w:r w:rsidR="00AB796E" w:rsidRPr="007F2770">
        <w:t>5G AKA based primary authentication and key agreement</w:t>
      </w:r>
      <w:r w:rsidRPr="007F2770">
        <w:t xml:space="preserve"> procedure (see subclause 5.4.1.3.5).</w:t>
      </w:r>
    </w:p>
    <w:p w14:paraId="50A94685" w14:textId="77777777" w:rsidR="009E3C76" w:rsidRPr="007F2770" w:rsidRDefault="009E3C76" w:rsidP="009E3C76">
      <w:pPr>
        <w:pStyle w:val="B1"/>
      </w:pPr>
      <w:r w:rsidRPr="007F2770">
        <w:tab/>
        <w:t xml:space="preserve">If the mapping of 5G-GUTI to SUPI in the network was incorrect, the network should respond by sending a new AUTHENTICATION REQUEST message to the UE. Upon receiving the new AUTHENTICATION REQUEST message from the network, the UE shall stop the timer T3520, if running, and then process the </w:t>
      </w:r>
      <w:r w:rsidR="004C462E" w:rsidRPr="007F2770">
        <w:t xml:space="preserve">5G </w:t>
      </w:r>
      <w:r w:rsidRPr="007F2770">
        <w:t xml:space="preserve">challenge information as normal. If the mapping of 5G-GUTI to SUPI in the network was correct, the network should terminate the </w:t>
      </w:r>
      <w:r w:rsidR="001359F0" w:rsidRPr="007F2770">
        <w:t>5G AKA based primary authentication and key agreement</w:t>
      </w:r>
      <w:r w:rsidRPr="007F2770">
        <w:t xml:space="preserve"> procedure by sending an AUTHENTICATION REJECT message (see subclause 5.4.1.3.5).</w:t>
      </w:r>
    </w:p>
    <w:p w14:paraId="09033316" w14:textId="77777777" w:rsidR="009E3C76" w:rsidRPr="007F2770" w:rsidRDefault="009E3C76" w:rsidP="009E3C76">
      <w:pPr>
        <w:pStyle w:val="B1"/>
      </w:pPr>
      <w:r w:rsidRPr="007F2770">
        <w:tab/>
        <w:t>If the network is validated successfully (an AUTHENTICATION REQUEST message that contains a valid SQN and MAC is received), the UE shall send the AUTHENTICATION RESPONSE message to the network and shall start any retransmission timers (e.g. T3510, T3517 or T3521) if they were running and stopped when the UE received the first failed AUTHENTICATION REQUEST message.</w:t>
      </w:r>
    </w:p>
    <w:p w14:paraId="5ACB9381" w14:textId="77777777" w:rsidR="009E3C76" w:rsidRPr="007F2770" w:rsidRDefault="009E3C76" w:rsidP="009E3C76">
      <w:pPr>
        <w:pStyle w:val="B1"/>
      </w:pPr>
      <w:r w:rsidRPr="007F2770">
        <w:tab/>
        <w:t>If the UE receives the second AUTHENTICATION REQUEST message, and the MAC value cannot be resolved, the UE shall follow the procedure specified in this subclause, item c, starting again from the beginning, or if the message contains a UMTS authentication challenge, the UE shall follow the procedure specified in item d. If the SQN is invalid, the UE shall proceed as specified in item f.</w:t>
      </w:r>
    </w:p>
    <w:p w14:paraId="4EE6A4C3" w14:textId="77777777" w:rsidR="009E3C76" w:rsidRPr="007F2770" w:rsidRDefault="009E3C76" w:rsidP="00485620">
      <w:pPr>
        <w:pStyle w:val="TH"/>
      </w:pPr>
      <w:r w:rsidRPr="007F2770">
        <w:object w:dxaOrig="9960" w:dyaOrig="4876" w14:anchorId="685141EF">
          <v:shape id="_x0000_i1033" type="#_x0000_t75" style="width:422.75pt;height:208.15pt" o:ole="">
            <v:imagedata r:id="rId28" o:title=""/>
          </v:shape>
          <o:OLEObject Type="Embed" ProgID="Visio.Drawing.11" ShapeID="_x0000_i1033" DrawAspect="Content" ObjectID="_1780774172" r:id="rId29"/>
        </w:object>
      </w:r>
    </w:p>
    <w:p w14:paraId="014BB212" w14:textId="77777777" w:rsidR="009E3C76" w:rsidRPr="007F2770" w:rsidRDefault="009E3C76" w:rsidP="009E3C76">
      <w:pPr>
        <w:pStyle w:val="TF"/>
      </w:pPr>
      <w:bookmarkStart w:id="2952" w:name="_CRFigure5_4_1_3_7_1"/>
      <w:r w:rsidRPr="007F2770">
        <w:t>Figure </w:t>
      </w:r>
      <w:bookmarkEnd w:id="2952"/>
      <w:r w:rsidRPr="007F2770">
        <w:t>5.4.1.3.7.1: Authentication failure during 5G AKA based primary authentication and key agreement procedure</w:t>
      </w:r>
    </w:p>
    <w:p w14:paraId="4FFB1F39" w14:textId="77777777" w:rsidR="009E3C76" w:rsidRPr="007F2770" w:rsidRDefault="009E3C76" w:rsidP="009E3C76">
      <w:pPr>
        <w:pStyle w:val="B1"/>
      </w:pPr>
      <w:r w:rsidRPr="007F2770">
        <w:t>d)</w:t>
      </w:r>
      <w:r w:rsidRPr="007F2770">
        <w:tab/>
        <w:t>Authentication failure (5GMM cause #26 "non-5G authentication unacceptable")</w:t>
      </w:r>
      <w:r w:rsidR="00CD568A" w:rsidRPr="007F2770">
        <w:t>.</w:t>
      </w:r>
    </w:p>
    <w:p w14:paraId="6FE9C0DF" w14:textId="77777777" w:rsidR="009E3C76" w:rsidRPr="007F2770" w:rsidRDefault="009E3C76" w:rsidP="009E3C76">
      <w:pPr>
        <w:pStyle w:val="B1"/>
      </w:pPr>
      <w:r w:rsidRPr="007F2770">
        <w:tab/>
        <w:t xml:space="preserve">The UE shall send an AUTHENTICATION FAILURE message, with 5GMM cause #26 "non-5G authentication unacceptable", to the network and start the timer T3520 (see example in figure 5.4.1.3.7.1). Furthermore, the UE shall stop any of the retransmission timers that are running (e.g. T3510, T3517 or T3521). Upon the first receipt of an AUTHENTICATION FAILURE message from the UE with 5GMM cause #26 "non-5G authentication unacceptable", the network may initiate the identification procedure described in subclause 5.4.3. This is to allow the network to obtain the SUCI from the UE. The network may then check that the 5G-GUTI originally used in the </w:t>
      </w:r>
      <w:r w:rsidR="000B297B" w:rsidRPr="007F2770">
        <w:t xml:space="preserve">5G </w:t>
      </w:r>
      <w:r w:rsidRPr="007F2770">
        <w:t xml:space="preserve">authentication challenge corresponded to the correct SUPI. Upon receipt of the IDENTITY REQUEST message from the network, the UE shall </w:t>
      </w:r>
      <w:r w:rsidR="00AA2BC1" w:rsidRPr="007F2770">
        <w:t>proceed as specified in subclause 5.4.3.3</w:t>
      </w:r>
      <w:r w:rsidRPr="007F2770">
        <w:t>.</w:t>
      </w:r>
    </w:p>
    <w:p w14:paraId="75991748" w14:textId="77777777" w:rsidR="009E3C76" w:rsidRPr="007F2770" w:rsidRDefault="009E3C76" w:rsidP="009E3C76">
      <w:pPr>
        <w:pStyle w:val="NO"/>
      </w:pPr>
      <w:r w:rsidRPr="007F2770">
        <w:t>NOTE 2:</w:t>
      </w:r>
      <w:r w:rsidRPr="007F2770">
        <w:tab/>
        <w:t xml:space="preserve">Upon receipt of an AUTHENTICATION FAILURE message from the UE with 5GMM cause #26 "non-5G authentication unacceptable", the network may also terminate the </w:t>
      </w:r>
      <w:r w:rsidR="00CE28B6" w:rsidRPr="007F2770">
        <w:t>5G AKA based primary authentication and key agreement</w:t>
      </w:r>
      <w:r w:rsidRPr="007F2770">
        <w:t xml:space="preserve"> procedure (see subclause 5.4.1.3.5).</w:t>
      </w:r>
    </w:p>
    <w:p w14:paraId="0D1F1122" w14:textId="77777777" w:rsidR="009E3C76" w:rsidRPr="007F2770" w:rsidRDefault="009E3C76" w:rsidP="009E3C76">
      <w:pPr>
        <w:pStyle w:val="B1"/>
      </w:pPr>
      <w:r w:rsidRPr="007F2770">
        <w:tab/>
        <w:t xml:space="preserve">If the mapping of 5G-GUTI to SUPI in the network was incorrect, the network should respond by sending a new AUTHENTICATION REQUEST message to the UE. Upon receiving the new AUTHENTICATION REQUEST message from the network, the UE shall stop the timer T3520, if running, and then process the </w:t>
      </w:r>
      <w:r w:rsidR="00B77676" w:rsidRPr="007F2770">
        <w:t xml:space="preserve">5G </w:t>
      </w:r>
      <w:r w:rsidRPr="007F2770">
        <w:t xml:space="preserve">challenge information as normal. If the mapping of 5G-GUTI to SUPI in the network was correct, the network should terminate the </w:t>
      </w:r>
      <w:r w:rsidR="00CE28B6" w:rsidRPr="007F2770">
        <w:t xml:space="preserve">5G AKA based primary authentication and key agreement </w:t>
      </w:r>
      <w:r w:rsidRPr="007F2770">
        <w:t>authentication procedure by sending an AUTHENTICATION REJECT message (see subclause 5.4.1.3.5).</w:t>
      </w:r>
    </w:p>
    <w:p w14:paraId="7BE0EF15" w14:textId="77777777" w:rsidR="00263438" w:rsidRPr="007F2770" w:rsidRDefault="00263438" w:rsidP="00263438">
      <w:pPr>
        <w:pStyle w:val="B1"/>
      </w:pPr>
      <w:r w:rsidRPr="007F2770">
        <w:tab/>
        <w:t>If the network is validated successfully (an AUTHENTICATION REQUEST message that contains a valid 5G authentication challenge is received), the UE shall send the AUTHENTICATION RESPONSE message to the network and shall start any retransmission timers (e.g. T3510, T3517 or T3521) if they were running and stopped when the UE received the first failed AUTHENTICATION REQUEST message.</w:t>
      </w:r>
    </w:p>
    <w:p w14:paraId="7F40FF7F" w14:textId="77777777" w:rsidR="009E3C76" w:rsidRPr="007F2770" w:rsidRDefault="009E3C76" w:rsidP="009E3C76">
      <w:pPr>
        <w:pStyle w:val="B1"/>
      </w:pPr>
      <w:r w:rsidRPr="007F2770">
        <w:t>e)</w:t>
      </w:r>
      <w:r w:rsidRPr="007F2770">
        <w:tab/>
        <w:t>Authentication failure (5GMM cause #</w:t>
      </w:r>
      <w:r w:rsidR="007848D6" w:rsidRPr="007F2770">
        <w:t>71</w:t>
      </w:r>
      <w:r w:rsidRPr="007F2770">
        <w:t xml:space="preserve"> "ngKSI already in use")</w:t>
      </w:r>
      <w:r w:rsidR="00CD568A" w:rsidRPr="007F2770">
        <w:t>.</w:t>
      </w:r>
    </w:p>
    <w:p w14:paraId="7B96A98A" w14:textId="77777777" w:rsidR="009E3C76" w:rsidRPr="007F2770" w:rsidRDefault="009E3C76" w:rsidP="009E3C76">
      <w:pPr>
        <w:pStyle w:val="B1"/>
      </w:pPr>
      <w:r w:rsidRPr="007F2770">
        <w:tab/>
        <w:t>The UE shall send an AUTHENTICATION FAILURE message, with 5GMM cause #</w:t>
      </w:r>
      <w:r w:rsidR="007848D6" w:rsidRPr="007F2770">
        <w:t>71</w:t>
      </w:r>
      <w:r w:rsidRPr="007F2770">
        <w:t xml:space="preserve"> "ngKSI already in use", to the network and start the timer T3520 (see example in figure 5.4.1.3.7.1). Furthermore, the UE shall stop any of the retransmission timers that are running (e.g. T3510, T3517 or T3521). Upon the first receipt of an AUTHENTICATION FAILURE message from the UE with 5GMM cause #</w:t>
      </w:r>
      <w:r w:rsidR="007848D6" w:rsidRPr="007F2770">
        <w:t>71</w:t>
      </w:r>
      <w:r w:rsidRPr="007F2770">
        <w:t xml:space="preserve"> "ngKSI already in use", the network performs necessary actions to select a new ngKSI and send the same </w:t>
      </w:r>
      <w:r w:rsidR="006F7757" w:rsidRPr="007F2770">
        <w:t xml:space="preserve">5G </w:t>
      </w:r>
      <w:r w:rsidRPr="007F2770">
        <w:t>authentication challenge to the UE.</w:t>
      </w:r>
    </w:p>
    <w:p w14:paraId="5DF2FD74" w14:textId="77777777" w:rsidR="009E3C76" w:rsidRPr="007F2770" w:rsidRDefault="009E3C76" w:rsidP="009E3C76">
      <w:pPr>
        <w:pStyle w:val="NO"/>
      </w:pPr>
      <w:r w:rsidRPr="007F2770">
        <w:t>NOTE 3:</w:t>
      </w:r>
      <w:r w:rsidRPr="007F2770">
        <w:tab/>
        <w:t>Upon receipt of an AUTHENTICATION FAILURE message from the UE with 5GMM cause #</w:t>
      </w:r>
      <w:r w:rsidR="007848D6" w:rsidRPr="007F2770">
        <w:t>71</w:t>
      </w:r>
      <w:r w:rsidRPr="007F2770">
        <w:t xml:space="preserve"> "ngKSI already in use", the network may also re-initiate the </w:t>
      </w:r>
      <w:r w:rsidR="00317BC9" w:rsidRPr="007F2770">
        <w:t>5G AKA based primary authentication and key agreement</w:t>
      </w:r>
      <w:r w:rsidRPr="007F2770">
        <w:t xml:space="preserve"> procedure (see subclause 5.4.1.3.2).</w:t>
      </w:r>
    </w:p>
    <w:p w14:paraId="4DF241C0" w14:textId="77777777" w:rsidR="009E3C76" w:rsidRPr="007F2770" w:rsidRDefault="009E3C76" w:rsidP="009E3C76">
      <w:pPr>
        <w:pStyle w:val="B1"/>
      </w:pPr>
      <w:r w:rsidRPr="007F2770">
        <w:tab/>
        <w:t xml:space="preserve">Upon receiving the new AUTHENTICATION REQUEST message from the network, the UE shall stop the timer T3520, if running, and then process the </w:t>
      </w:r>
      <w:r w:rsidR="00795E19" w:rsidRPr="007F2770">
        <w:t xml:space="preserve">5G </w:t>
      </w:r>
      <w:r w:rsidRPr="007F2770">
        <w:t>challenge information as normal.</w:t>
      </w:r>
    </w:p>
    <w:p w14:paraId="61D15131" w14:textId="77777777" w:rsidR="00263438" w:rsidRPr="007F2770" w:rsidRDefault="00263438" w:rsidP="0085304B">
      <w:pPr>
        <w:pStyle w:val="B1"/>
      </w:pPr>
      <w:r w:rsidRPr="007F2770">
        <w:tab/>
        <w:t>If the network is validated successfully (an AUTHENTICATION REQUEST message that contains a valid ngKSI, SQN and MAC is received), the UE shall send the AUTHENTICATION RESPONSE message to the network and shall start any retransmission timers (e.g. T3510, T3517 or T3521) if they were running and stopped when the UE received the first failed AUTHENTICATION REQUEST message.</w:t>
      </w:r>
    </w:p>
    <w:p w14:paraId="3624BAF7" w14:textId="77777777" w:rsidR="009E3C76" w:rsidRPr="007F2770" w:rsidRDefault="009E3C76" w:rsidP="009E3C76">
      <w:pPr>
        <w:pStyle w:val="B1"/>
      </w:pPr>
      <w:r w:rsidRPr="007F2770">
        <w:t>f)</w:t>
      </w:r>
      <w:r w:rsidRPr="007F2770">
        <w:tab/>
        <w:t>Authentication failure (5GMM cause #21 "synch failure")</w:t>
      </w:r>
      <w:r w:rsidR="00CD568A" w:rsidRPr="007F2770">
        <w:t>.</w:t>
      </w:r>
    </w:p>
    <w:p w14:paraId="3A255A5E" w14:textId="77777777" w:rsidR="009E3C76" w:rsidRPr="007F2770" w:rsidRDefault="009E3C76" w:rsidP="009E3C76">
      <w:pPr>
        <w:pStyle w:val="B1"/>
      </w:pPr>
      <w:r w:rsidRPr="007F2770">
        <w:tab/>
        <w:t xml:space="preserve">The UE shall send an AUTHENTICATION FAILURE message, with 5GMM cause #21 "synch failure", to the network and start the timer T3520 (see example in figure 5.4.1.3.7.1). Furthermore, the UE shall stop any of the retransmission timers that are running (e.g. T3510, T3517 or T3521). Upon the first receipt of an AUTHENTICATION FAILURE message from the UE with the 5GMM cause #21 "synch failure", the network shall use the returned AUTS parameter from the authentication failure parameter IE in the AUTHENTICATION FAILURE message, to re-synchronise. The re-synchronisation procedure requires the AMF to delete all unused authentication vectors for that SUPI and obtain new vectors from the UDM/AUSF. When re-synchronisation is complete, the network shall initiate the </w:t>
      </w:r>
      <w:r w:rsidR="00317BC9" w:rsidRPr="007F2770">
        <w:t>5G AKA based primary authentication and key agreement</w:t>
      </w:r>
      <w:r w:rsidRPr="007F2770">
        <w:t xml:space="preserve"> procedure. Upon receipt of the AUTHENTICATION REQUEST message, the UE shall stop the timer T3520, if running.</w:t>
      </w:r>
    </w:p>
    <w:p w14:paraId="46088A4F" w14:textId="77777777" w:rsidR="009E3C76" w:rsidRPr="007F2770" w:rsidRDefault="009E3C76" w:rsidP="009E3C76">
      <w:pPr>
        <w:pStyle w:val="NO"/>
      </w:pPr>
      <w:r w:rsidRPr="007F2770">
        <w:t>NOTE 4:</w:t>
      </w:r>
      <w:r w:rsidRPr="007F2770">
        <w:tab/>
        <w:t xml:space="preserve">Upon receipt of two consecutive AUTHENTICATION FAILURE messages from the UE with 5GMM cause #21 "synch failure", the network may terminate the </w:t>
      </w:r>
      <w:r w:rsidR="00317BC9" w:rsidRPr="007F2770">
        <w:t>5G AKA based primary authentication and key agreement</w:t>
      </w:r>
      <w:r w:rsidRPr="007F2770">
        <w:t xml:space="preserve"> procedure by sending an AUTHENTICATION REJECT message.</w:t>
      </w:r>
    </w:p>
    <w:p w14:paraId="50AEE173" w14:textId="77777777" w:rsidR="009E3C76" w:rsidRPr="007F2770" w:rsidRDefault="009E3C76" w:rsidP="009E3C76">
      <w:pPr>
        <w:pStyle w:val="B1"/>
      </w:pPr>
      <w:r w:rsidRPr="007F2770">
        <w:tab/>
        <w:t>If the network is validated successfully (a new AUTHENTICATION REQUEST message is received which contains a valid SQN and MAC) while T3520 is running, the UE shall send the AUTHENTICATION RESPONSE message to the network and shall start any retransmission timers (e.g. T3510, T3517 or T3521), if they were running and stopped when the UE received the first failed AUTHENTICATION REQUEST message.</w:t>
      </w:r>
    </w:p>
    <w:p w14:paraId="600BD011" w14:textId="77777777" w:rsidR="009E3C76" w:rsidRPr="007F2770" w:rsidRDefault="009E3C76" w:rsidP="009E3C76">
      <w:pPr>
        <w:pStyle w:val="B1"/>
      </w:pPr>
      <w:r w:rsidRPr="007F2770">
        <w:tab/>
        <w:t>Upon receipt of an AUTHENTICATION REJECT message, the UE shall perform the actions as specified in subclause 5.4.1.3.5.</w:t>
      </w:r>
    </w:p>
    <w:p w14:paraId="403A0D78" w14:textId="77777777" w:rsidR="009E3C76" w:rsidRPr="007F2770" w:rsidRDefault="009E3C76" w:rsidP="009E3C76">
      <w:pPr>
        <w:pStyle w:val="B1"/>
      </w:pPr>
      <w:r w:rsidRPr="007F2770">
        <w:t>g)</w:t>
      </w:r>
      <w:r w:rsidRPr="007F2770">
        <w:tab/>
        <w:t>Network failing the authentication check</w:t>
      </w:r>
      <w:r w:rsidR="00CD568A" w:rsidRPr="007F2770">
        <w:t>.</w:t>
      </w:r>
    </w:p>
    <w:p w14:paraId="0E2380A6" w14:textId="77777777" w:rsidR="009E3C76" w:rsidRPr="007F2770" w:rsidRDefault="009E3C76" w:rsidP="009E3C76">
      <w:pPr>
        <w:pStyle w:val="B1"/>
      </w:pPr>
      <w:r w:rsidRPr="007F2770">
        <w:tab/>
        <w:t>If the UE deems that the network has failed the authentication check, then it shall request RRC to locally release the RRC connection and treat the active cell as barred (see 3GPP TS 38.304 [2</w:t>
      </w:r>
      <w:r w:rsidR="00077083" w:rsidRPr="007F2770">
        <w:t>8</w:t>
      </w:r>
      <w:r w:rsidRPr="007F2770">
        <w:t>]</w:t>
      </w:r>
      <w:r w:rsidR="00A66024" w:rsidRPr="007F2770">
        <w:t xml:space="preserve"> or 3GPP TS 36.304 [25C]</w:t>
      </w:r>
      <w:r w:rsidRPr="007F2770">
        <w:t xml:space="preserve">). The UE shall start any retransmission timers (e.g. T3510, T3517 or T3521), if they were running and stopped when the UE received the first AUTHENTICATION REQUEST message containing an </w:t>
      </w:r>
      <w:r w:rsidR="007A108F" w:rsidRPr="007F2770">
        <w:t>incorrect authentication challenge data causing authentication failure</w:t>
      </w:r>
      <w:r w:rsidRPr="007F2770">
        <w:t>.</w:t>
      </w:r>
    </w:p>
    <w:p w14:paraId="44A7C379" w14:textId="0E1753A8" w:rsidR="00854239" w:rsidRPr="007F2770" w:rsidRDefault="00854239" w:rsidP="00854239">
      <w:pPr>
        <w:pStyle w:val="B1"/>
      </w:pPr>
      <w:r w:rsidRPr="007F2770">
        <w:t>h)</w:t>
      </w:r>
      <w:r w:rsidRPr="007F2770">
        <w:tab/>
        <w:t>Transmission failure of AUTHENTICATION RESPONSE message or AUTHENTICATION FAILURE message indication from lower layers (if the 5G AKA based primary authentication and key agreement procedure is triggered by a registration procedure).</w:t>
      </w:r>
    </w:p>
    <w:p w14:paraId="7302E347" w14:textId="5FF6EE37" w:rsidR="00854239" w:rsidRPr="007F2770" w:rsidRDefault="00854239" w:rsidP="00854239">
      <w:pPr>
        <w:pStyle w:val="B1"/>
      </w:pPr>
      <w:r w:rsidRPr="007F2770">
        <w:tab/>
        <w:t>The UE shall stop the timer T3520, if running, and re-initiate the registration procedure.</w:t>
      </w:r>
    </w:p>
    <w:p w14:paraId="4FD5A4F9" w14:textId="33945B93" w:rsidR="008A7E44" w:rsidRPr="007F2770" w:rsidRDefault="008A7E44" w:rsidP="008A7E44">
      <w:pPr>
        <w:pStyle w:val="B1"/>
      </w:pPr>
      <w:r w:rsidRPr="007F2770">
        <w:t>i)</w:t>
      </w:r>
      <w:r w:rsidRPr="007F2770">
        <w:tab/>
        <w:t>Transmission failure of AUTHENTICATION RESPONSE message or AUTHENTICATION FAILURE message indication with change in the current TAI (if the 5G AKA based primary authentication and key agreement procedure is triggered by a service request procedure).</w:t>
      </w:r>
    </w:p>
    <w:p w14:paraId="236F8B6E" w14:textId="77777777" w:rsidR="009E3C76" w:rsidRPr="007F2770" w:rsidRDefault="009E3C76" w:rsidP="009E3C76">
      <w:pPr>
        <w:pStyle w:val="B1"/>
      </w:pPr>
      <w:r w:rsidRPr="007F2770">
        <w:tab/>
        <w:t>The UE shall stop the timer T3520, if running.</w:t>
      </w:r>
    </w:p>
    <w:p w14:paraId="0944B748" w14:textId="77777777" w:rsidR="009E3C76" w:rsidRPr="007F2770" w:rsidRDefault="009E3C76" w:rsidP="009E3C76">
      <w:pPr>
        <w:pStyle w:val="B1"/>
      </w:pPr>
      <w:r w:rsidRPr="007F2770">
        <w:tab/>
        <w:t xml:space="preserve">If the current TAI is not in the TAI list, the </w:t>
      </w:r>
      <w:r w:rsidR="0099661C" w:rsidRPr="007F2770">
        <w:t>5G AKA based primary authentication and key agreement</w:t>
      </w:r>
      <w:r w:rsidRPr="007F2770">
        <w:t xml:space="preserve"> procedure shall be aborted and a </w:t>
      </w:r>
      <w:r w:rsidR="0099661C" w:rsidRPr="007F2770">
        <w:t xml:space="preserve">registration procedure for </w:t>
      </w:r>
      <w:r w:rsidRPr="007F2770">
        <w:t xml:space="preserve">mobility </w:t>
      </w:r>
      <w:r w:rsidR="0099661C" w:rsidRPr="007F2770">
        <w:t xml:space="preserve">and periodic </w:t>
      </w:r>
      <w:r w:rsidRPr="007F2770">
        <w:t>registration update shall be initiated.</w:t>
      </w:r>
    </w:p>
    <w:p w14:paraId="2C38011A" w14:textId="77777777" w:rsidR="009E3C76" w:rsidRPr="007F2770" w:rsidRDefault="009E3C76" w:rsidP="009E3C76">
      <w:pPr>
        <w:pStyle w:val="B1"/>
      </w:pPr>
      <w:r w:rsidRPr="007F2770">
        <w:tab/>
        <w:t xml:space="preserve">If the current TAI is still part of the TAI list, it is up to the UE implementation how to re-run the ongoing procedure that triggered the </w:t>
      </w:r>
      <w:r w:rsidR="001D18B5" w:rsidRPr="007F2770">
        <w:t>5G AKA based primary authentication and key agreement</w:t>
      </w:r>
      <w:r w:rsidRPr="007F2770">
        <w:t xml:space="preserve"> procedure.</w:t>
      </w:r>
    </w:p>
    <w:p w14:paraId="6C5DB831" w14:textId="0DBBA441" w:rsidR="008A7E44" w:rsidRPr="007F2770" w:rsidRDefault="008A7E44" w:rsidP="008A7E44">
      <w:pPr>
        <w:pStyle w:val="B1"/>
      </w:pPr>
      <w:r w:rsidRPr="007F2770">
        <w:t>j)</w:t>
      </w:r>
      <w:r w:rsidRPr="007F2770">
        <w:tab/>
        <w:t>Transmission failure of AUTHENTICATION RESPONSE message or AUTHENTICATION FAILURE message indication without change in the current TAI (if the authentication procedure is triggered by a service request procedure).</w:t>
      </w:r>
    </w:p>
    <w:p w14:paraId="38491BB7" w14:textId="77777777" w:rsidR="009E3C76" w:rsidRPr="007F2770" w:rsidRDefault="009E3C76" w:rsidP="009E3C76">
      <w:pPr>
        <w:pStyle w:val="B1"/>
      </w:pPr>
      <w:r w:rsidRPr="007F2770">
        <w:tab/>
        <w:t xml:space="preserve">The UE shall stop the timer T3520, if running. It is up to the UE implementation how to re-run the ongoing procedure that triggered the </w:t>
      </w:r>
      <w:r w:rsidR="00E21D48" w:rsidRPr="007F2770">
        <w:t>5G AKA based primary authentication and key agreement</w:t>
      </w:r>
      <w:r w:rsidRPr="007F2770">
        <w:t xml:space="preserve"> procedure.</w:t>
      </w:r>
    </w:p>
    <w:p w14:paraId="67B90DD3" w14:textId="77777777" w:rsidR="009E3C76" w:rsidRPr="007F2770" w:rsidRDefault="009E3C76" w:rsidP="009E3C76">
      <w:pPr>
        <w:pStyle w:val="B1"/>
      </w:pPr>
      <w:r w:rsidRPr="007F2770">
        <w:t>k)</w:t>
      </w:r>
      <w:r w:rsidRPr="007F2770">
        <w:tab/>
        <w:t>Lower layers indication of non-delivered NAS PDU due to handover</w:t>
      </w:r>
      <w:r w:rsidR="00CD568A" w:rsidRPr="007F2770">
        <w:t>.</w:t>
      </w:r>
    </w:p>
    <w:p w14:paraId="41544965" w14:textId="77777777" w:rsidR="009E3C76" w:rsidRPr="007F2770" w:rsidRDefault="009E3C76" w:rsidP="009E3C76">
      <w:pPr>
        <w:pStyle w:val="B1"/>
      </w:pPr>
      <w:r w:rsidRPr="007F2770">
        <w:tab/>
        <w:t xml:space="preserve">If the AUTHENTICATION REQUEST message </w:t>
      </w:r>
      <w:r w:rsidRPr="007F2770">
        <w:rPr>
          <w:noProof/>
        </w:rPr>
        <w:t>could not be delivered</w:t>
      </w:r>
      <w:r w:rsidRPr="007F2770">
        <w:t xml:space="preserve"> due to an intra AMF handover and the target TA is included in the TAI list, then upon successful completion of the intra AMF handover the AMF shall retransmit the AUTHENTICATION REQUEST message. If a failure of handover procedure is reported by the lower layer and the N1 NAS signalling connection exists, the AMF shall retransmit the AUTHENTICATION REQUEST message.</w:t>
      </w:r>
    </w:p>
    <w:p w14:paraId="19287D13" w14:textId="729903E3" w:rsidR="008A7E44" w:rsidRPr="007F2770" w:rsidRDefault="008A7E44" w:rsidP="008A7E44">
      <w:pPr>
        <w:pStyle w:val="B1"/>
      </w:pPr>
      <w:r w:rsidRPr="007F2770">
        <w:t>l)</w:t>
      </w:r>
      <w:r w:rsidRPr="007F2770">
        <w:tab/>
      </w:r>
      <w:r w:rsidRPr="007F2770">
        <w:rPr>
          <w:lang w:val="en-US"/>
        </w:rPr>
        <w:t>Change in the current TAI</w:t>
      </w:r>
      <w:r w:rsidRPr="007F2770">
        <w:t>.</w:t>
      </w:r>
    </w:p>
    <w:p w14:paraId="4152FBF9" w14:textId="2422BF31" w:rsidR="008A7E44" w:rsidRPr="007F2770" w:rsidRDefault="008A7E44" w:rsidP="008A7E44">
      <w:pPr>
        <w:pStyle w:val="B1"/>
      </w:pPr>
      <w:r w:rsidRPr="007F2770">
        <w:tab/>
        <w:t>If the current TAI is not in the TAI list before the AUTHENTICATION RESPONSE message is sent, the UE may discard sending the AUTHENTICATION RESPONSE message to the network and continue with the initiation of the registration procedure for mobility and periodic registration</w:t>
      </w:r>
      <w:r w:rsidR="00777D57" w:rsidRPr="007F2770">
        <w:t xml:space="preserve"> update</w:t>
      </w:r>
      <w:r w:rsidRPr="007F2770">
        <w:t xml:space="preserve"> as described in subclause 5.5.1.3.2.</w:t>
      </w:r>
    </w:p>
    <w:p w14:paraId="55C10ACC" w14:textId="77777777" w:rsidR="000C30BE" w:rsidRPr="007F2770" w:rsidRDefault="000C30BE" w:rsidP="000C30BE">
      <w:pPr>
        <w:pStyle w:val="B1"/>
      </w:pPr>
      <w:r w:rsidRPr="007F2770">
        <w:t>m)</w:t>
      </w:r>
      <w:r w:rsidRPr="007F2770">
        <w:tab/>
      </w:r>
      <w:r w:rsidRPr="007F2770">
        <w:rPr>
          <w:lang w:val="en-US"/>
        </w:rPr>
        <w:t>AUTHENTICATION REJECT message is received without integrity protection and neither timer T3516 nor T3520 is running</w:t>
      </w:r>
      <w:r w:rsidRPr="007F2770">
        <w:t>.</w:t>
      </w:r>
    </w:p>
    <w:p w14:paraId="69C81570" w14:textId="77777777" w:rsidR="000C30BE" w:rsidRPr="007F2770" w:rsidRDefault="000C30BE" w:rsidP="000C30BE">
      <w:pPr>
        <w:pStyle w:val="B1"/>
      </w:pPr>
      <w:r w:rsidRPr="007F2770">
        <w:tab/>
        <w:t xml:space="preserve">If an AUTHENTICATION REJECT message is received </w:t>
      </w:r>
      <w:r w:rsidRPr="007F2770">
        <w:rPr>
          <w:lang w:val="en-US"/>
        </w:rPr>
        <w:t xml:space="preserve">without integrity protection </w:t>
      </w:r>
      <w:r w:rsidRPr="007F2770">
        <w:t>and if neither timer T3516 nor T3520 is running, then the UE shall discard the AUTHENTICATION REJECT message. Additionally, the UE may request RRC to locally release the RRC connection and treat the active cell as barred (see 3GPP TS 38.304 [28] or 3GPP TS 36.304 [25C]).</w:t>
      </w:r>
    </w:p>
    <w:p w14:paraId="326E93BF" w14:textId="71B5F274" w:rsidR="009E3C76" w:rsidRPr="007F2770" w:rsidRDefault="009E3C76" w:rsidP="009E3C76">
      <w:r w:rsidRPr="007F2770">
        <w:t>For items c, d, e, and f</w:t>
      </w:r>
      <w:r w:rsidR="00382882" w:rsidRPr="007F2770">
        <w:t xml:space="preserve"> if no emergency service is started or is ongoing</w:t>
      </w:r>
      <w:r w:rsidRPr="007F2770">
        <w:t>:</w:t>
      </w:r>
    </w:p>
    <w:p w14:paraId="5726C746" w14:textId="77777777" w:rsidR="009E3C76" w:rsidRPr="007F2770" w:rsidRDefault="009E3C76" w:rsidP="009E3C76">
      <w:pPr>
        <w:pStyle w:val="B1"/>
      </w:pPr>
      <w:r w:rsidRPr="007F2770">
        <w:tab/>
        <w:t xml:space="preserve">The UE shall stop timer T3520, if the timer is running and the UE enters 5GMM-IDLE mode, e.g. upon detection of a lower layer failure, release of the N1 NAS signalling connection, or as the result of an inter-system </w:t>
      </w:r>
      <w:r w:rsidR="00597BD0" w:rsidRPr="007F2770">
        <w:t>change</w:t>
      </w:r>
      <w:r w:rsidRPr="007F2770">
        <w:t xml:space="preserve"> </w:t>
      </w:r>
      <w:r w:rsidR="00597BD0" w:rsidRPr="007F2770">
        <w:t xml:space="preserve">in 5GMM-CONNECTED mode from N1 mode </w:t>
      </w:r>
      <w:r w:rsidRPr="007F2770">
        <w:t>to S1 mode.</w:t>
      </w:r>
    </w:p>
    <w:p w14:paraId="05B7ADD0" w14:textId="77777777" w:rsidR="009E3C76" w:rsidRPr="007F2770" w:rsidRDefault="009E3C76" w:rsidP="009E3C76">
      <w:pPr>
        <w:pStyle w:val="B1"/>
      </w:pPr>
      <w:r w:rsidRPr="007F2770">
        <w:tab/>
        <w:t>The UE shall deem that the network has failed the authentication check or assume that the authentication is not genuine and proceed as described in item g above if any of the following occurs:</w:t>
      </w:r>
    </w:p>
    <w:p w14:paraId="7293AED2" w14:textId="77777777" w:rsidR="009E3C76" w:rsidRPr="007F2770" w:rsidRDefault="009E3C76" w:rsidP="009E3C76">
      <w:pPr>
        <w:pStyle w:val="B2"/>
      </w:pPr>
      <w:r w:rsidRPr="007F2770">
        <w:t>-</w:t>
      </w:r>
      <w:r w:rsidRPr="007F2770">
        <w:tab/>
        <w:t>the timer T3520 expires;</w:t>
      </w:r>
    </w:p>
    <w:p w14:paraId="26A69937" w14:textId="77777777" w:rsidR="009E3C76" w:rsidRPr="007F2770" w:rsidRDefault="009E3C76" w:rsidP="009E3C76">
      <w:pPr>
        <w:pStyle w:val="B2"/>
      </w:pPr>
      <w:r w:rsidRPr="007F2770">
        <w:t>-</w:t>
      </w:r>
      <w:r w:rsidRPr="007F2770">
        <w:tab/>
        <w:t xml:space="preserve">the UE detects any combination of the </w:t>
      </w:r>
      <w:r w:rsidR="00656DB9" w:rsidRPr="007F2770">
        <w:t xml:space="preserve">5G </w:t>
      </w:r>
      <w:r w:rsidRPr="007F2770">
        <w:t>authentication failures: 5GMM causes #20 "MAC failure", #21 "synch failure", #26 "non-5G authentication unacceptable" or #</w:t>
      </w:r>
      <w:r w:rsidR="007848D6" w:rsidRPr="007F2770">
        <w:t>71</w:t>
      </w:r>
      <w:r w:rsidRPr="007F2770">
        <w:t xml:space="preserve"> </w:t>
      </w:r>
      <w:r w:rsidR="007848D6" w:rsidRPr="007F2770">
        <w:t>"</w:t>
      </w:r>
      <w:r w:rsidRPr="007F2770">
        <w:t>ngKSI already in use</w:t>
      </w:r>
      <w:r w:rsidR="007848D6" w:rsidRPr="007F2770">
        <w:t>"</w:t>
      </w:r>
      <w:r w:rsidRPr="007F2770">
        <w:t xml:space="preserve">, during three consecutive authentication challenges. The </w:t>
      </w:r>
      <w:r w:rsidR="00656DB9" w:rsidRPr="007F2770">
        <w:t xml:space="preserve">5G </w:t>
      </w:r>
      <w:r w:rsidRPr="007F2770">
        <w:t xml:space="preserve">authentication challenges shall be considered as consecutive only, if the </w:t>
      </w:r>
      <w:r w:rsidR="00656DB9" w:rsidRPr="007F2770">
        <w:t xml:space="preserve">5G </w:t>
      </w:r>
      <w:r w:rsidRPr="007F2770">
        <w:t xml:space="preserve">authentication challenges causing the second and third </w:t>
      </w:r>
      <w:r w:rsidR="00656DB9" w:rsidRPr="007F2770">
        <w:t xml:space="preserve">5G </w:t>
      </w:r>
      <w:r w:rsidRPr="007F2770">
        <w:t xml:space="preserve">authentication failure are received by the UE, while the timer T3520 started after the previous </w:t>
      </w:r>
      <w:r w:rsidR="00656DB9" w:rsidRPr="007F2770">
        <w:t xml:space="preserve">5G </w:t>
      </w:r>
      <w:r w:rsidRPr="007F2770">
        <w:t>authentication failure is running.</w:t>
      </w:r>
    </w:p>
    <w:p w14:paraId="60508E3F" w14:textId="772C3107" w:rsidR="009E3C76" w:rsidRPr="007F2770" w:rsidRDefault="009E3C76" w:rsidP="009E3C76">
      <w:r w:rsidRPr="007F2770">
        <w:t>For items c, d, e, and f</w:t>
      </w:r>
      <w:r w:rsidR="00382882" w:rsidRPr="007F2770">
        <w:t xml:space="preserve"> if there is an emergency service started or is ongoing</w:t>
      </w:r>
      <w:r w:rsidRPr="007F2770">
        <w:t>:</w:t>
      </w:r>
    </w:p>
    <w:p w14:paraId="4711C330" w14:textId="77777777" w:rsidR="00382882" w:rsidRPr="007F2770" w:rsidRDefault="00382882" w:rsidP="00382882">
      <w:pPr>
        <w:pStyle w:val="B1"/>
      </w:pPr>
      <w:r w:rsidRPr="007F2770">
        <w:tab/>
        <w:t>The UE shall stop timer T3520, if the timer is running and the UE enters 5GMM-IDLE mode, e.g. upon detection of a lower layer failure, release of the N1 NAS signalling connection, or as the result of an inter-system change in 5GMM-CONNECTED mode from N1 mode to S1 mode.</w:t>
      </w:r>
    </w:p>
    <w:p w14:paraId="621A49A5" w14:textId="77777777" w:rsidR="0098519C" w:rsidRDefault="00DF6A45" w:rsidP="00DF6A45">
      <w:pPr>
        <w:pStyle w:val="B1"/>
        <w:rPr>
          <w:lang w:val="en-US"/>
        </w:rPr>
      </w:pPr>
      <w:r w:rsidRPr="007F2770">
        <w:tab/>
      </w:r>
      <w:r w:rsidRPr="007F2770">
        <w:rPr>
          <w:lang w:val="en-US"/>
        </w:rPr>
        <w:t>If there is an ongoing</w:t>
      </w:r>
      <w:r w:rsidR="0098519C">
        <w:rPr>
          <w:lang w:val="en-US"/>
        </w:rPr>
        <w:t>:</w:t>
      </w:r>
    </w:p>
    <w:p w14:paraId="0A9E2553" w14:textId="31E68390" w:rsidR="0098519C" w:rsidRDefault="0098519C" w:rsidP="0098519C">
      <w:pPr>
        <w:pStyle w:val="B2"/>
        <w:rPr>
          <w:lang w:val="en-US"/>
        </w:rPr>
      </w:pPr>
      <w:r>
        <w:rPr>
          <w:lang w:val="en-US"/>
        </w:rPr>
        <w:t>-</w:t>
      </w:r>
      <w:r>
        <w:rPr>
          <w:lang w:val="en-US"/>
        </w:rPr>
        <w:tab/>
      </w:r>
      <w:r w:rsidRPr="007F2770">
        <w:rPr>
          <w:lang w:val="en-US"/>
        </w:rPr>
        <w:t>service request procedure for emergency services fallback the UE shall abort the service request procedure, stop timer T3517 and locally release any resources allocated for the service request procedure and enter state 5GMM-REGISTERED</w:t>
      </w:r>
      <w:r>
        <w:rPr>
          <w:lang w:val="en-US"/>
        </w:rPr>
        <w:t>; or</w:t>
      </w:r>
    </w:p>
    <w:p w14:paraId="700A875D" w14:textId="7EE7F2E6" w:rsidR="0098519C" w:rsidRDefault="00672048" w:rsidP="00672048">
      <w:pPr>
        <w:pStyle w:val="B2"/>
        <w:ind w:left="927" w:hanging="360"/>
        <w:rPr>
          <w:lang w:val="en-US"/>
        </w:rPr>
      </w:pPr>
      <w:r>
        <w:rPr>
          <w:lang w:val="en-US"/>
        </w:rPr>
        <w:t>-</w:t>
      </w:r>
      <w:r>
        <w:rPr>
          <w:lang w:val="en-US"/>
        </w:rPr>
        <w:tab/>
      </w:r>
      <w:r w:rsidR="0098519C" w:rsidRPr="007F2770">
        <w:t xml:space="preserve">registration procedure for mobility </w:t>
      </w:r>
      <w:r w:rsidR="0098519C">
        <w:t xml:space="preserve">and periodic </w:t>
      </w:r>
      <w:r w:rsidR="0098519C" w:rsidRPr="007F2770">
        <w:t>registration update</w:t>
      </w:r>
      <w:r w:rsidR="0098519C" w:rsidRPr="007F2770" w:rsidDel="003E06E3">
        <w:t xml:space="preserve"> </w:t>
      </w:r>
      <w:r w:rsidR="0098519C">
        <w:rPr>
          <w:lang w:eastAsia="zh-CN"/>
        </w:rPr>
        <w:t xml:space="preserve">triggered </w:t>
      </w:r>
      <w:r w:rsidR="0098519C">
        <w:t xml:space="preserve">upon </w:t>
      </w:r>
      <w:r w:rsidR="0098519C" w:rsidRPr="007F2770">
        <w:t>a request from the upper layers</w:t>
      </w:r>
      <w:r w:rsidR="0098519C">
        <w:t xml:space="preserve"> </w:t>
      </w:r>
      <w:r w:rsidR="0098519C" w:rsidRPr="00B8711C">
        <w:rPr>
          <w:lang w:eastAsia="zh-CN"/>
        </w:rPr>
        <w:t xml:space="preserve">to perform </w:t>
      </w:r>
      <w:r w:rsidR="0098519C" w:rsidRPr="007F2770">
        <w:rPr>
          <w:lang w:eastAsia="zh-CN"/>
        </w:rPr>
        <w:t xml:space="preserve">an </w:t>
      </w:r>
      <w:r w:rsidR="0098519C" w:rsidRPr="00DF65EB">
        <w:rPr>
          <w:lang w:val="en-US"/>
        </w:rPr>
        <w:t xml:space="preserve">emergency services fallback </w:t>
      </w:r>
      <w:r w:rsidR="0098519C">
        <w:rPr>
          <w:lang w:val="en-US"/>
        </w:rPr>
        <w:t xml:space="preserve">procedure </w:t>
      </w:r>
      <w:r w:rsidR="0098519C" w:rsidRPr="00DF65EB">
        <w:rPr>
          <w:lang w:val="en-US"/>
        </w:rPr>
        <w:t>the UE shall abort the</w:t>
      </w:r>
      <w:r w:rsidR="0098519C" w:rsidRPr="00032F37">
        <w:t xml:space="preserve"> </w:t>
      </w:r>
      <w:r w:rsidR="0098519C" w:rsidRPr="007F2770">
        <w:t xml:space="preserve">registration procedure for mobility </w:t>
      </w:r>
      <w:r w:rsidR="0098519C">
        <w:t xml:space="preserve">and periodic </w:t>
      </w:r>
      <w:r w:rsidR="0098519C" w:rsidRPr="007F2770">
        <w:t>registration update</w:t>
      </w:r>
      <w:r w:rsidR="0098519C" w:rsidRPr="00DF65EB">
        <w:rPr>
          <w:lang w:val="en-US"/>
        </w:rPr>
        <w:t>, stop timer T351</w:t>
      </w:r>
      <w:r w:rsidR="0098519C">
        <w:rPr>
          <w:lang w:val="en-US"/>
        </w:rPr>
        <w:t>0</w:t>
      </w:r>
      <w:r w:rsidR="0098519C" w:rsidRPr="00DF65EB">
        <w:rPr>
          <w:lang w:val="en-US"/>
        </w:rPr>
        <w:t xml:space="preserve"> and locally release any resources allocated for the </w:t>
      </w:r>
      <w:r w:rsidR="0098519C" w:rsidRPr="007F2770">
        <w:t xml:space="preserve">registration procedure for mobility </w:t>
      </w:r>
      <w:r w:rsidR="0098519C">
        <w:t xml:space="preserve">and periodic </w:t>
      </w:r>
      <w:r w:rsidR="0098519C" w:rsidRPr="007F2770">
        <w:t>registration update</w:t>
      </w:r>
      <w:r w:rsidR="0098519C" w:rsidRPr="00DF65EB">
        <w:rPr>
          <w:lang w:val="en-US"/>
        </w:rPr>
        <w:t xml:space="preserve"> and enter </w:t>
      </w:r>
      <w:r w:rsidR="0098519C">
        <w:rPr>
          <w:lang w:val="en-US"/>
        </w:rPr>
        <w:t xml:space="preserve">the </w:t>
      </w:r>
      <w:r w:rsidR="0098519C" w:rsidRPr="00DF65EB">
        <w:rPr>
          <w:lang w:val="en-US"/>
        </w:rPr>
        <w:t>state 5GMM-REGISTERED</w:t>
      </w:r>
      <w:r w:rsidR="0098519C">
        <w:rPr>
          <w:lang w:val="en-US"/>
        </w:rPr>
        <w:t>; and</w:t>
      </w:r>
    </w:p>
    <w:p w14:paraId="4BDCE450" w14:textId="483E0F1A" w:rsidR="00DF6A45" w:rsidRPr="007F2770" w:rsidRDefault="0098519C" w:rsidP="0098519C">
      <w:pPr>
        <w:pStyle w:val="B1"/>
        <w:rPr>
          <w:lang w:val="en-US"/>
        </w:rPr>
      </w:pPr>
      <w:r>
        <w:rPr>
          <w:lang w:val="en-US"/>
        </w:rPr>
        <w:tab/>
        <w:t>t</w:t>
      </w:r>
      <w:r w:rsidRPr="007F2770">
        <w:rPr>
          <w:lang w:val="en-US"/>
        </w:rPr>
        <w:t>he UE shall attempt to select an E-UTRA cell connected to EPC or 5GCN according to the domain priority and selection rules specified in 3GPP TS 23.167 [6]. If the UE finds a suitable E-UTRA cell, it proceeds with the appropriate EMM or 5GMM procedures. If the UE operating in single-registration mode has changed to S1 mode, it shall disable the N1 mode capability for 3GPP access.</w:t>
      </w:r>
    </w:p>
    <w:p w14:paraId="364109E7" w14:textId="1A023FB5" w:rsidR="00E81142" w:rsidRPr="007F2770" w:rsidRDefault="009E3C76" w:rsidP="00E81142">
      <w:pPr>
        <w:pStyle w:val="B1"/>
      </w:pPr>
      <w:r w:rsidRPr="007F2770">
        <w:tab/>
      </w:r>
      <w:r w:rsidR="00E81142" w:rsidRPr="007F2770">
        <w:t xml:space="preserve">Depending on local requirements or operator preference for emergency services, if the UE </w:t>
      </w:r>
      <w:r w:rsidR="00E81142" w:rsidRPr="007F2770">
        <w:rPr>
          <w:lang w:eastAsia="zh-CN"/>
        </w:rPr>
        <w:t>has an emergency PDU session established</w:t>
      </w:r>
      <w:r w:rsidR="00E81142" w:rsidRPr="007F2770">
        <w:t xml:space="preserve"> or is establishing an emergency PDU session, the AMF need not follow the procedures specified for the authentication failure specified in the present subclause. The AMF may respond to the AUTHENTICATION FAILURE message</w:t>
      </w:r>
      <w:r w:rsidR="00E81142" w:rsidRPr="007F2770" w:rsidDel="00066CA5">
        <w:t xml:space="preserve"> </w:t>
      </w:r>
      <w:r w:rsidR="00E81142" w:rsidRPr="007F2770">
        <w:t xml:space="preserve">by initiating the security mode control procedure selecting the "null integrity protection algorithm" 5G-IA0, "null ciphering algorithm" 5G-EA0 or may abort the 5G AKA based primary authentication and key agreement procedure and continue using the current security context, if any. The AMF </w:t>
      </w:r>
      <w:r w:rsidR="00E81142" w:rsidRPr="007F2770">
        <w:rPr>
          <w:lang w:eastAsia="zh-CN"/>
        </w:rPr>
        <w:t xml:space="preserve">shall </w:t>
      </w:r>
      <w:r w:rsidR="00E81142" w:rsidRPr="007F2770">
        <w:t>indicate to the SMF to perform the release of</w:t>
      </w:r>
      <w:r w:rsidR="00E81142" w:rsidRPr="007F2770" w:rsidDel="00F02682">
        <w:t xml:space="preserve"> </w:t>
      </w:r>
      <w:r w:rsidR="00E81142" w:rsidRPr="007F2770">
        <w:t xml:space="preserve">all non-emergency PDU sessions, if any. </w:t>
      </w:r>
      <w:r w:rsidR="00E81142" w:rsidRPr="007F2770">
        <w:rPr>
          <w:rFonts w:hint="eastAsia"/>
          <w:lang w:eastAsia="zh-CN"/>
        </w:rPr>
        <w:t>If there is an ongoing</w:t>
      </w:r>
      <w:r w:rsidR="00E81142" w:rsidRPr="007F2770">
        <w:rPr>
          <w:lang w:eastAsia="zh-CN"/>
        </w:rPr>
        <w:t xml:space="preserve"> PDU session establishment procedure</w:t>
      </w:r>
      <w:r w:rsidR="00E81142" w:rsidRPr="007F2770">
        <w:rPr>
          <w:rFonts w:hint="eastAsia"/>
          <w:lang w:eastAsia="zh-CN"/>
        </w:rPr>
        <w:t xml:space="preserve">, the </w:t>
      </w:r>
      <w:r w:rsidR="00E81142" w:rsidRPr="007F2770">
        <w:rPr>
          <w:lang w:eastAsia="zh-CN"/>
        </w:rPr>
        <w:t>AMF</w:t>
      </w:r>
      <w:r w:rsidR="00E81142" w:rsidRPr="007F2770">
        <w:rPr>
          <w:rFonts w:hint="eastAsia"/>
          <w:lang w:eastAsia="zh-CN"/>
        </w:rPr>
        <w:t xml:space="preserve"> shall </w:t>
      </w:r>
      <w:r w:rsidR="00E81142" w:rsidRPr="007F2770">
        <w:t>indicate to the SMF to perform the release of</w:t>
      </w:r>
      <w:r w:rsidR="00E81142" w:rsidRPr="007F2770" w:rsidDel="00F02682">
        <w:t xml:space="preserve"> </w:t>
      </w:r>
      <w:r w:rsidR="00E81142" w:rsidRPr="007F2770">
        <w:t>all non-emergency PDU sessions upon completion of the PDU session establishment procedure</w:t>
      </w:r>
      <w:r w:rsidR="00E81142" w:rsidRPr="007F2770">
        <w:rPr>
          <w:rFonts w:hint="eastAsia"/>
          <w:lang w:eastAsia="zh-CN"/>
        </w:rPr>
        <w:t xml:space="preserve">. </w:t>
      </w:r>
      <w:r w:rsidR="00E81142" w:rsidRPr="007F2770">
        <w:t>The network shall behave as if the UE is registered for emergency services.</w:t>
      </w:r>
    </w:p>
    <w:p w14:paraId="4F38845E" w14:textId="7825BC3B" w:rsidR="009E3C76" w:rsidRPr="007F2770" w:rsidRDefault="009E3C76" w:rsidP="009E3C76">
      <w:pPr>
        <w:pStyle w:val="B1"/>
      </w:pPr>
      <w:r w:rsidRPr="007F2770">
        <w:tab/>
        <w:t xml:space="preserve">If a UE </w:t>
      </w:r>
      <w:r w:rsidRPr="007F2770">
        <w:rPr>
          <w:lang w:eastAsia="zh-CN"/>
        </w:rPr>
        <w:t>has a</w:t>
      </w:r>
      <w:r w:rsidR="0067313E" w:rsidRPr="007F2770">
        <w:rPr>
          <w:lang w:eastAsia="zh-CN"/>
        </w:rPr>
        <w:t>n</w:t>
      </w:r>
      <w:r w:rsidRPr="007F2770">
        <w:rPr>
          <w:lang w:eastAsia="zh-CN"/>
        </w:rPr>
        <w:t xml:space="preserve"> </w:t>
      </w:r>
      <w:r w:rsidR="0067313E" w:rsidRPr="007F2770">
        <w:rPr>
          <w:lang w:eastAsia="zh-CN"/>
        </w:rPr>
        <w:t xml:space="preserve">emergency </w:t>
      </w:r>
      <w:r w:rsidRPr="007F2770">
        <w:rPr>
          <w:lang w:eastAsia="zh-CN"/>
        </w:rPr>
        <w:t>PDU session established</w:t>
      </w:r>
      <w:r w:rsidRPr="007F2770">
        <w:t xml:space="preserve"> or is establishing a</w:t>
      </w:r>
      <w:r w:rsidR="0067313E" w:rsidRPr="007F2770">
        <w:t>n emergency</w:t>
      </w:r>
      <w:r w:rsidRPr="007F2770">
        <w:t xml:space="preserve"> PDU session and sends an AUTHENTICATION FAILURE message to the AMF with the 5GMM cause appropriate for these cases (#20, #21, #26, or #</w:t>
      </w:r>
      <w:r w:rsidR="007848D6" w:rsidRPr="007F2770">
        <w:t>71</w:t>
      </w:r>
      <w:r w:rsidRPr="007F2770">
        <w:t xml:space="preserve"> respectively) and receives the SECURITY MODE COMMAND message before the timeout of timer T3520, the UE shall deem that the network has passed the authentication check successfully, stop timer T3520, respectively, and execute the security mode control procedure.</w:t>
      </w:r>
    </w:p>
    <w:p w14:paraId="6C7C4556" w14:textId="77777777" w:rsidR="00193BB8" w:rsidRPr="007F2770" w:rsidRDefault="00D24BA9" w:rsidP="00D24BA9">
      <w:pPr>
        <w:pStyle w:val="B1"/>
      </w:pPr>
      <w:bookmarkStart w:id="2953" w:name="_Toc20232629"/>
      <w:bookmarkStart w:id="2954" w:name="_Toc27746722"/>
      <w:bookmarkStart w:id="2955" w:name="_Toc36212904"/>
      <w:bookmarkStart w:id="2956" w:name="_Toc36657081"/>
      <w:bookmarkStart w:id="2957" w:name="_Toc45286745"/>
      <w:bookmarkStart w:id="2958" w:name="_Toc51948014"/>
      <w:bookmarkStart w:id="2959" w:name="_Toc51949106"/>
      <w:r w:rsidRPr="007F2770">
        <w:tab/>
        <w:t xml:space="preserve">If a UE </w:t>
      </w:r>
      <w:r w:rsidRPr="007F2770">
        <w:rPr>
          <w:lang w:eastAsia="zh-CN"/>
        </w:rPr>
        <w:t>has an emergency PDU session established</w:t>
      </w:r>
      <w:r w:rsidRPr="007F2770">
        <w:t xml:space="preserve"> or is establishing an emergency PDU session when timer T3520 expires, the UE shall not deem that the network has failed the authentication check and not behave as described in item g. Instead the UE shall continue using the current security context, if any, release all non-emergency PDU sessions, if any, by initiating UE-requested PDU session release procedure</w:t>
      </w:r>
      <w:r w:rsidRPr="007F2770">
        <w:rPr>
          <w:rFonts w:hint="eastAsia"/>
          <w:lang w:eastAsia="zh-CN"/>
        </w:rPr>
        <w:t xml:space="preserve">. If there is an ongoing </w:t>
      </w:r>
      <w:r w:rsidRPr="007F2770">
        <w:t>PDU session establishment procedure</w:t>
      </w:r>
      <w:r w:rsidRPr="007F2770">
        <w:rPr>
          <w:rFonts w:hint="eastAsia"/>
          <w:lang w:eastAsia="zh-CN"/>
        </w:rPr>
        <w:t xml:space="preserve">, the UE shall </w:t>
      </w:r>
      <w:r w:rsidRPr="007F2770">
        <w:t>release all non-emergency PDU sessions</w:t>
      </w:r>
      <w:r w:rsidRPr="007F2770">
        <w:rPr>
          <w:rFonts w:hint="eastAsia"/>
          <w:lang w:eastAsia="zh-CN"/>
        </w:rPr>
        <w:t xml:space="preserve"> u</w:t>
      </w:r>
      <w:r w:rsidRPr="007F2770">
        <w:t xml:space="preserve">pon completion of </w:t>
      </w:r>
      <w:r w:rsidRPr="007F2770">
        <w:rPr>
          <w:rFonts w:hint="eastAsia"/>
          <w:lang w:eastAsia="zh-CN"/>
        </w:rPr>
        <w:t xml:space="preserve">the </w:t>
      </w:r>
      <w:r w:rsidRPr="007F2770">
        <w:t>PDU session establishment procedure</w:t>
      </w:r>
      <w:r w:rsidRPr="007F2770">
        <w:rPr>
          <w:rFonts w:hint="eastAsia"/>
          <w:lang w:eastAsia="zh-CN"/>
        </w:rPr>
        <w:t>.</w:t>
      </w:r>
    </w:p>
    <w:p w14:paraId="0ED85711" w14:textId="767CF052" w:rsidR="00D24BA9" w:rsidRPr="007F2770" w:rsidRDefault="00D24BA9" w:rsidP="00D24BA9">
      <w:pPr>
        <w:pStyle w:val="B1"/>
      </w:pPr>
      <w:r w:rsidRPr="007F2770">
        <w:tab/>
        <w:t>The UE shall start any retransmission timers (e.g. T3510, T3517 or T3521) if:</w:t>
      </w:r>
    </w:p>
    <w:p w14:paraId="1C90E4EB" w14:textId="77777777" w:rsidR="00D24BA9" w:rsidRPr="007F2770" w:rsidRDefault="00D24BA9" w:rsidP="00D24BA9">
      <w:pPr>
        <w:pStyle w:val="B2"/>
      </w:pPr>
      <w:r w:rsidRPr="007F2770">
        <w:t>-</w:t>
      </w:r>
      <w:r w:rsidRPr="007F2770">
        <w:tab/>
        <w:t>they were running and stopped when the UE received the AUTHENTICATION REQUEST message and detected an authentication failure; and</w:t>
      </w:r>
    </w:p>
    <w:p w14:paraId="7DAAD89E" w14:textId="77777777" w:rsidR="00D24BA9" w:rsidRPr="007F2770" w:rsidRDefault="00D24BA9" w:rsidP="00D24BA9">
      <w:pPr>
        <w:pStyle w:val="B2"/>
      </w:pPr>
      <w:r w:rsidRPr="007F2770">
        <w:t>-</w:t>
      </w:r>
      <w:r w:rsidRPr="007F2770">
        <w:tab/>
        <w:t>the procedures associated with these timers have not yet been completed.</w:t>
      </w:r>
    </w:p>
    <w:p w14:paraId="1E453005" w14:textId="77777777" w:rsidR="00D24BA9" w:rsidRPr="007F2770" w:rsidRDefault="00D24BA9" w:rsidP="00D24BA9">
      <w:pPr>
        <w:pStyle w:val="B1"/>
      </w:pPr>
      <w:r w:rsidRPr="007F2770">
        <w:tab/>
        <w:t>The UE shall behave as if the UE is registered for emergency services.</w:t>
      </w:r>
    </w:p>
    <w:p w14:paraId="0FE79002" w14:textId="77777777" w:rsidR="00CB6016" w:rsidRPr="007F2770" w:rsidRDefault="00CB6016" w:rsidP="00781477">
      <w:pPr>
        <w:pStyle w:val="Heading3"/>
      </w:pPr>
      <w:bookmarkStart w:id="2960" w:name="_CR5_4_2"/>
      <w:bookmarkStart w:id="2961" w:name="_Toc162971231"/>
      <w:bookmarkEnd w:id="2960"/>
      <w:r w:rsidRPr="007F2770">
        <w:t>5.4.2</w:t>
      </w:r>
      <w:r w:rsidRPr="007F2770">
        <w:tab/>
        <w:t>Security mode control procedure</w:t>
      </w:r>
      <w:bookmarkEnd w:id="2953"/>
      <w:bookmarkEnd w:id="2954"/>
      <w:bookmarkEnd w:id="2955"/>
      <w:bookmarkEnd w:id="2956"/>
      <w:bookmarkEnd w:id="2957"/>
      <w:bookmarkEnd w:id="2958"/>
      <w:bookmarkEnd w:id="2959"/>
      <w:bookmarkEnd w:id="2961"/>
    </w:p>
    <w:p w14:paraId="418C66FB" w14:textId="77777777" w:rsidR="00CD6F76" w:rsidRPr="007F2770" w:rsidRDefault="00057D2E" w:rsidP="00781477">
      <w:pPr>
        <w:pStyle w:val="Heading4"/>
      </w:pPr>
      <w:bookmarkStart w:id="2962" w:name="_CR5_4_2_1"/>
      <w:bookmarkStart w:id="2963" w:name="_Toc20232630"/>
      <w:bookmarkStart w:id="2964" w:name="_Toc27746723"/>
      <w:bookmarkStart w:id="2965" w:name="_Toc36212905"/>
      <w:bookmarkStart w:id="2966" w:name="_Toc36657082"/>
      <w:bookmarkStart w:id="2967" w:name="_Toc45286746"/>
      <w:bookmarkStart w:id="2968" w:name="_Toc51948015"/>
      <w:bookmarkStart w:id="2969" w:name="_Toc51949107"/>
      <w:bookmarkStart w:id="2970" w:name="_Toc162971232"/>
      <w:bookmarkEnd w:id="2962"/>
      <w:r w:rsidRPr="007F2770">
        <w:t>5.4.2.1</w:t>
      </w:r>
      <w:r w:rsidRPr="007F2770">
        <w:tab/>
        <w:t>General</w:t>
      </w:r>
      <w:bookmarkEnd w:id="2963"/>
      <w:bookmarkEnd w:id="2964"/>
      <w:bookmarkEnd w:id="2965"/>
      <w:bookmarkEnd w:id="2966"/>
      <w:bookmarkEnd w:id="2967"/>
      <w:bookmarkEnd w:id="2968"/>
      <w:bookmarkEnd w:id="2969"/>
      <w:bookmarkEnd w:id="2970"/>
    </w:p>
    <w:p w14:paraId="4257853F" w14:textId="77777777" w:rsidR="00057D2E" w:rsidRPr="007F2770" w:rsidRDefault="00057D2E" w:rsidP="00057D2E">
      <w:r w:rsidRPr="007F2770">
        <w:t xml:space="preserve">The purpose of the NAS security mode control procedure is to take a 5G </w:t>
      </w:r>
      <w:r w:rsidR="000E4ED2" w:rsidRPr="007F2770">
        <w:t xml:space="preserve">NAS </w:t>
      </w:r>
      <w:r w:rsidRPr="007F2770">
        <w:t xml:space="preserve">security context into use, and initialise and start NAS signalling security between the UE and the AMF with the corresponding 5G NAS keys and 5G </w:t>
      </w:r>
      <w:r w:rsidR="005E0DA0" w:rsidRPr="007F2770">
        <w:t xml:space="preserve">NAS </w:t>
      </w:r>
      <w:r w:rsidRPr="007F2770">
        <w:t>security algorithms.</w:t>
      </w:r>
    </w:p>
    <w:p w14:paraId="329FA877" w14:textId="77777777" w:rsidR="00057D2E" w:rsidRPr="007F2770" w:rsidRDefault="00057D2E" w:rsidP="00057D2E">
      <w:pPr>
        <w:rPr>
          <w:rFonts w:eastAsia="MS Mincho"/>
        </w:rPr>
      </w:pPr>
      <w:r w:rsidRPr="007F2770">
        <w:t xml:space="preserve">Furthermore, the </w:t>
      </w:r>
      <w:r w:rsidRPr="007F2770">
        <w:rPr>
          <w:rFonts w:eastAsia="MS Mincho"/>
        </w:rPr>
        <w:t>network may also initiate the security mode control procedure in the following cases:</w:t>
      </w:r>
    </w:p>
    <w:p w14:paraId="44A784E5" w14:textId="77777777" w:rsidR="00193BB8" w:rsidRPr="007F2770" w:rsidRDefault="008A636B" w:rsidP="00057D2E">
      <w:pPr>
        <w:pStyle w:val="B1"/>
        <w:rPr>
          <w:rFonts w:eastAsia="MS Mincho"/>
        </w:rPr>
      </w:pPr>
      <w:r w:rsidRPr="007F2770">
        <w:rPr>
          <w:rFonts w:eastAsia="MS Mincho"/>
        </w:rPr>
        <w:t>a)</w:t>
      </w:r>
      <w:r w:rsidR="00057D2E" w:rsidRPr="007F2770">
        <w:rPr>
          <w:rFonts w:eastAsia="MS Mincho"/>
        </w:rPr>
        <w:t>-</w:t>
      </w:r>
      <w:r w:rsidR="00057D2E" w:rsidRPr="007F2770">
        <w:rPr>
          <w:rFonts w:eastAsia="MS Mincho"/>
        </w:rPr>
        <w:tab/>
        <w:t xml:space="preserve">in order to change the </w:t>
      </w:r>
      <w:r w:rsidR="005E0DA0" w:rsidRPr="007F2770">
        <w:rPr>
          <w:rFonts w:eastAsia="MS Mincho"/>
        </w:rPr>
        <w:t xml:space="preserve">5G </w:t>
      </w:r>
      <w:r w:rsidR="00057D2E" w:rsidRPr="007F2770">
        <w:rPr>
          <w:rFonts w:eastAsia="MS Mincho"/>
        </w:rPr>
        <w:t xml:space="preserve">NAS security algorithms for a current 5G </w:t>
      </w:r>
      <w:r w:rsidR="000E4ED2" w:rsidRPr="007F2770">
        <w:rPr>
          <w:rFonts w:eastAsia="MS Mincho"/>
        </w:rPr>
        <w:t xml:space="preserve">NAS </w:t>
      </w:r>
      <w:r w:rsidR="00057D2E" w:rsidRPr="007F2770">
        <w:rPr>
          <w:rFonts w:eastAsia="MS Mincho"/>
        </w:rPr>
        <w:t>security context already in use;</w:t>
      </w:r>
    </w:p>
    <w:p w14:paraId="77A67553" w14:textId="69A21164" w:rsidR="007A5233" w:rsidRPr="007F2770" w:rsidRDefault="008A636B" w:rsidP="007A5233">
      <w:pPr>
        <w:pStyle w:val="B1"/>
        <w:rPr>
          <w:lang w:eastAsia="ja-JP"/>
        </w:rPr>
      </w:pPr>
      <w:r w:rsidRPr="007F2770">
        <w:rPr>
          <w:lang w:eastAsia="ja-JP"/>
        </w:rPr>
        <w:t>b)</w:t>
      </w:r>
      <w:r w:rsidR="00057D2E" w:rsidRPr="007F2770">
        <w:rPr>
          <w:rFonts w:hint="eastAsia"/>
          <w:lang w:eastAsia="ja-JP"/>
        </w:rPr>
        <w:tab/>
      </w:r>
      <w:r w:rsidR="00057D2E" w:rsidRPr="007F2770">
        <w:rPr>
          <w:lang w:eastAsia="ja-JP"/>
        </w:rPr>
        <w:t>in order to change the value of uplink NAS COUNT used in the latest SECURITY MODE COMPLETE message as described in 3GPP TS 33.501 [</w:t>
      </w:r>
      <w:r w:rsidR="00FF24A1" w:rsidRPr="007F2770">
        <w:rPr>
          <w:lang w:eastAsia="ja-JP"/>
        </w:rPr>
        <w:t>2</w:t>
      </w:r>
      <w:r w:rsidR="00077083" w:rsidRPr="007F2770">
        <w:rPr>
          <w:lang w:eastAsia="ja-JP"/>
        </w:rPr>
        <w:t>4</w:t>
      </w:r>
      <w:r w:rsidR="00057D2E" w:rsidRPr="007F2770">
        <w:rPr>
          <w:lang w:eastAsia="ja-JP"/>
        </w:rPr>
        <w:t>], subclause </w:t>
      </w:r>
      <w:r w:rsidR="00111EDD" w:rsidRPr="007F2770">
        <w:rPr>
          <w:lang w:eastAsia="ja-JP"/>
        </w:rPr>
        <w:t>6.9.4.4</w:t>
      </w:r>
      <w:r w:rsidR="007A5233" w:rsidRPr="007F2770">
        <w:rPr>
          <w:lang w:eastAsia="ja-JP"/>
        </w:rPr>
        <w:t>; and</w:t>
      </w:r>
    </w:p>
    <w:p w14:paraId="47EFD8B4" w14:textId="77777777" w:rsidR="00057D2E" w:rsidRPr="007F2770" w:rsidRDefault="007A5233" w:rsidP="007A5233">
      <w:pPr>
        <w:pStyle w:val="B1"/>
        <w:rPr>
          <w:rFonts w:eastAsia="MS Mincho"/>
        </w:rPr>
      </w:pPr>
      <w:r w:rsidRPr="007F2770">
        <w:rPr>
          <w:lang w:eastAsia="ja-JP"/>
        </w:rPr>
        <w:t>c)</w:t>
      </w:r>
      <w:r w:rsidRPr="007F2770">
        <w:rPr>
          <w:rFonts w:hint="eastAsia"/>
          <w:lang w:eastAsia="ja-JP"/>
        </w:rPr>
        <w:tab/>
      </w:r>
      <w:r w:rsidRPr="007F2770">
        <w:rPr>
          <w:lang w:eastAsia="ja-JP"/>
        </w:rPr>
        <w:t xml:space="preserve">in order to provide the </w:t>
      </w:r>
      <w:r w:rsidRPr="007F2770">
        <w:t>Selected EPS NAS security algorithms to the UE</w:t>
      </w:r>
      <w:r w:rsidR="00057D2E" w:rsidRPr="007F2770">
        <w:rPr>
          <w:lang w:eastAsia="ja-JP"/>
        </w:rPr>
        <w:t>.</w:t>
      </w:r>
    </w:p>
    <w:p w14:paraId="57594C6D" w14:textId="14A2AB0C" w:rsidR="00057D2E" w:rsidRPr="007F2770" w:rsidRDefault="00057D2E" w:rsidP="00057D2E">
      <w:pPr>
        <w:rPr>
          <w:rFonts w:eastAsia="MS Mincho"/>
        </w:rPr>
      </w:pPr>
      <w:r w:rsidRPr="007F2770">
        <w:rPr>
          <w:rFonts w:eastAsia="MS Mincho"/>
        </w:rPr>
        <w:t xml:space="preserve">For restrictions concerning the concurrent running of a </w:t>
      </w:r>
      <w:r w:rsidRPr="007F2770">
        <w:t>security mode control</w:t>
      </w:r>
      <w:r w:rsidRPr="007F2770">
        <w:rPr>
          <w:rFonts w:eastAsia="MS Mincho"/>
        </w:rPr>
        <w:t xml:space="preserve"> procedure with other security related procedures in the AS or inside the core network see 3GPP TS 33.501 </w:t>
      </w:r>
      <w:r w:rsidRPr="007F2770">
        <w:rPr>
          <w:lang w:val="en-US"/>
        </w:rPr>
        <w:t>[</w:t>
      </w:r>
      <w:r w:rsidR="00FF24A1" w:rsidRPr="007F2770">
        <w:rPr>
          <w:lang w:val="en-US"/>
        </w:rPr>
        <w:t>2</w:t>
      </w:r>
      <w:r w:rsidR="00077083" w:rsidRPr="007F2770">
        <w:rPr>
          <w:lang w:val="en-US"/>
        </w:rPr>
        <w:t>4</w:t>
      </w:r>
      <w:r w:rsidRPr="007F2770">
        <w:rPr>
          <w:lang w:val="en-US"/>
        </w:rPr>
        <w:t>], subclause</w:t>
      </w:r>
      <w:r w:rsidRPr="007F2770">
        <w:rPr>
          <w:rFonts w:eastAsia="MS Mincho"/>
        </w:rPr>
        <w:t> </w:t>
      </w:r>
      <w:r w:rsidR="008B3B58" w:rsidRPr="007F2770">
        <w:rPr>
          <w:rFonts w:eastAsia="MS Mincho"/>
        </w:rPr>
        <w:t>6.9.5</w:t>
      </w:r>
      <w:r w:rsidRPr="007F2770">
        <w:rPr>
          <w:rFonts w:eastAsia="MS Mincho"/>
        </w:rPr>
        <w:t>.</w:t>
      </w:r>
    </w:p>
    <w:p w14:paraId="7A48D499" w14:textId="4C0E3658" w:rsidR="00823E8A" w:rsidRPr="007F2770" w:rsidRDefault="00823E8A" w:rsidP="00823E8A">
      <w:r w:rsidRPr="007F2770">
        <w:t>If the security mode control procedure is initiated after successful 5G AKA based primary authentication and key agreement procedure and the security mode control procedure intends to bring into use the partial native 5G NAS security context created by the 5G AKA based primary authentication and key agreement procedure and the UE accept</w:t>
      </w:r>
      <w:r w:rsidR="00465564">
        <w:t>s</w:t>
      </w:r>
      <w:r w:rsidRPr="007F2770">
        <w:t xml:space="preserve"> received security mode command (see subclause 5.4.2.3), the ME shall:</w:t>
      </w:r>
    </w:p>
    <w:p w14:paraId="5710E0A0" w14:textId="77777777" w:rsidR="00823E8A" w:rsidRPr="007F2770" w:rsidRDefault="00823E8A" w:rsidP="00823E8A">
      <w:pPr>
        <w:pStyle w:val="B1"/>
      </w:pPr>
      <w:r w:rsidRPr="007F2770">
        <w:t>a)</w:t>
      </w:r>
      <w:r w:rsidRPr="007F2770">
        <w:tab/>
      </w:r>
      <w:r w:rsidRPr="007F2770">
        <w:rPr>
          <w:lang w:val="en-US"/>
        </w:rPr>
        <w:t xml:space="preserve">delete </w:t>
      </w:r>
      <w:r w:rsidRPr="007F2770">
        <w:t>the valid K</w:t>
      </w:r>
      <w:r w:rsidRPr="007F2770">
        <w:rPr>
          <w:vertAlign w:val="subscript"/>
        </w:rPr>
        <w:t>AUSF</w:t>
      </w:r>
      <w:r w:rsidRPr="007F2770">
        <w:t xml:space="preserve"> and the valid K</w:t>
      </w:r>
      <w:r w:rsidRPr="007F2770">
        <w:rPr>
          <w:vertAlign w:val="subscript"/>
        </w:rPr>
        <w:t>SEAF</w:t>
      </w:r>
      <w:r w:rsidRPr="007F2770">
        <w:t>, if any; and</w:t>
      </w:r>
    </w:p>
    <w:p w14:paraId="3F88A995" w14:textId="5F297F63" w:rsidR="00823E8A" w:rsidRPr="007F2770" w:rsidRDefault="00823E8A" w:rsidP="0000154D">
      <w:pPr>
        <w:pStyle w:val="B1"/>
        <w:rPr>
          <w:lang w:val="en-US"/>
        </w:rPr>
      </w:pPr>
      <w:r w:rsidRPr="007F2770">
        <w:t>b)</w:t>
      </w:r>
      <w:r w:rsidRPr="007F2770">
        <w:tab/>
        <w:t>consider the new K</w:t>
      </w:r>
      <w:r w:rsidRPr="007F2770">
        <w:rPr>
          <w:vertAlign w:val="subscript"/>
        </w:rPr>
        <w:t>AUSF</w:t>
      </w:r>
      <w:r w:rsidRPr="007F2770">
        <w:t xml:space="preserve"> to be the valid K</w:t>
      </w:r>
      <w:r w:rsidRPr="007F2770">
        <w:rPr>
          <w:vertAlign w:val="subscript"/>
        </w:rPr>
        <w:t>AUSF</w:t>
      </w:r>
      <w:r w:rsidRPr="007F2770">
        <w:t>, and the new K</w:t>
      </w:r>
      <w:r w:rsidRPr="007F2770">
        <w:rPr>
          <w:vertAlign w:val="subscript"/>
        </w:rPr>
        <w:t>SEAF</w:t>
      </w:r>
      <w:r w:rsidRPr="007F2770">
        <w:t xml:space="preserve"> to be the valid K</w:t>
      </w:r>
      <w:r w:rsidRPr="007F2770">
        <w:rPr>
          <w:vertAlign w:val="subscript"/>
        </w:rPr>
        <w:t>SEAF</w:t>
      </w:r>
      <w:r w:rsidRPr="007F2770">
        <w:t xml:space="preserve">, </w:t>
      </w:r>
      <w:r w:rsidRPr="007F2770">
        <w:rPr>
          <w:lang w:val="en-US"/>
        </w:rPr>
        <w:t xml:space="preserve">reset the SOR counter and the UE parameter update counter to zero, and </w:t>
      </w:r>
      <w:r w:rsidRPr="007F2770">
        <w:t>store the valid K</w:t>
      </w:r>
      <w:r w:rsidRPr="007F2770">
        <w:rPr>
          <w:vertAlign w:val="subscript"/>
        </w:rPr>
        <w:t xml:space="preserve">AUSF, </w:t>
      </w:r>
      <w:r w:rsidRPr="007F2770">
        <w:t>the valid K</w:t>
      </w:r>
      <w:r w:rsidRPr="007F2770">
        <w:rPr>
          <w:vertAlign w:val="subscript"/>
        </w:rPr>
        <w:t>SEAF</w:t>
      </w:r>
      <w:r w:rsidRPr="007F2770">
        <w:t xml:space="preserve">, the </w:t>
      </w:r>
      <w:r w:rsidRPr="007F2770">
        <w:rPr>
          <w:lang w:val="en-US"/>
        </w:rPr>
        <w:t xml:space="preserve">SOR counter and the UE parameter update counter as specified in annex C and </w:t>
      </w:r>
      <w:r w:rsidRPr="007F2770">
        <w:t>use the valid K</w:t>
      </w:r>
      <w:r w:rsidRPr="007F2770">
        <w:rPr>
          <w:vertAlign w:val="subscript"/>
        </w:rPr>
        <w:t>AUSF</w:t>
      </w:r>
      <w:r w:rsidRPr="007F2770">
        <w:t xml:space="preserve"> in the verification of SOR transparent container and UE parameters update transparent container, if any are received</w:t>
      </w:r>
      <w:r w:rsidRPr="007F2770">
        <w:rPr>
          <w:lang w:val="en-US"/>
        </w:rPr>
        <w:t>.</w:t>
      </w:r>
    </w:p>
    <w:p w14:paraId="4FE30699" w14:textId="77BBFD61" w:rsidR="000A7F1B" w:rsidRPr="007F2770" w:rsidRDefault="000A7F1B" w:rsidP="000A7F1B">
      <w:pPr>
        <w:pStyle w:val="NO"/>
      </w:pPr>
      <w:bookmarkStart w:id="2971" w:name="_Hlk96610682"/>
      <w:r w:rsidRPr="007F2770">
        <w:t>NOTE:</w:t>
      </w:r>
      <w:r w:rsidRPr="007F2770">
        <w:tab/>
        <w:t xml:space="preserve">The AMF does not perform </w:t>
      </w:r>
      <w:r w:rsidRPr="007F2770">
        <w:rPr>
          <w:rFonts w:hint="eastAsia"/>
          <w:lang w:eastAsia="zh-CN"/>
        </w:rPr>
        <w:t>a</w:t>
      </w:r>
      <w:r w:rsidRPr="007F2770">
        <w:t xml:space="preserve"> security mode control procedure when </w:t>
      </w:r>
      <w:r w:rsidRPr="007F2770">
        <w:rPr>
          <w:rFonts w:hint="eastAsia"/>
        </w:rPr>
        <w:t>t</w:t>
      </w:r>
      <w:r w:rsidRPr="007F2770">
        <w:t>he 5G AKA based primary authentication procedure successfully authenticates a 5G ProSe layer-3 remote UE accessing the network via a 5G ProSe layer-3 UE-to-network relay UE served by the AMF.</w:t>
      </w:r>
      <w:bookmarkEnd w:id="2971"/>
    </w:p>
    <w:p w14:paraId="17D5E60A" w14:textId="77777777" w:rsidR="00CD6F76" w:rsidRPr="007F2770" w:rsidRDefault="00057D2E" w:rsidP="00781477">
      <w:pPr>
        <w:pStyle w:val="Heading4"/>
      </w:pPr>
      <w:bookmarkStart w:id="2972" w:name="_CR5_4_2_2"/>
      <w:bookmarkStart w:id="2973" w:name="_Toc20232631"/>
      <w:bookmarkStart w:id="2974" w:name="_Toc27746724"/>
      <w:bookmarkStart w:id="2975" w:name="_Toc36212906"/>
      <w:bookmarkStart w:id="2976" w:name="_Toc36657083"/>
      <w:bookmarkStart w:id="2977" w:name="_Toc45286747"/>
      <w:bookmarkStart w:id="2978" w:name="_Toc51948016"/>
      <w:bookmarkStart w:id="2979" w:name="_Toc51949108"/>
      <w:bookmarkStart w:id="2980" w:name="_Toc162971233"/>
      <w:bookmarkEnd w:id="2972"/>
      <w:r w:rsidRPr="007F2770">
        <w:t>5.4.2.2</w:t>
      </w:r>
      <w:r w:rsidRPr="007F2770">
        <w:tab/>
        <w:t>NAS security mode control initiation by the network</w:t>
      </w:r>
      <w:bookmarkEnd w:id="2973"/>
      <w:bookmarkEnd w:id="2974"/>
      <w:bookmarkEnd w:id="2975"/>
      <w:bookmarkEnd w:id="2976"/>
      <w:bookmarkEnd w:id="2977"/>
      <w:bookmarkEnd w:id="2978"/>
      <w:bookmarkEnd w:id="2979"/>
      <w:bookmarkEnd w:id="2980"/>
    </w:p>
    <w:p w14:paraId="03E6CB74" w14:textId="77777777" w:rsidR="00057D2E" w:rsidRPr="007F2770" w:rsidRDefault="00057D2E" w:rsidP="00057D2E">
      <w:r w:rsidRPr="007F2770">
        <w:t>The AMF initiates the NAS security mode control procedure by sending a SECURITY MODE COMMAND message to the UE and starting timer T3560 (see example in figure 5.4.2.2).</w:t>
      </w:r>
    </w:p>
    <w:p w14:paraId="4817CEFF" w14:textId="77777777" w:rsidR="00057D2E" w:rsidRPr="007F2770" w:rsidRDefault="00057D2E" w:rsidP="00057D2E">
      <w:r w:rsidRPr="007F2770">
        <w:t>The AMF shall reset the downlink NAS COUNT counter and use it to integrity protect the initial SECURITY MODE COMMAND message if the security mode control procedure is initiated:</w:t>
      </w:r>
    </w:p>
    <w:p w14:paraId="546CECC5" w14:textId="77777777" w:rsidR="00057D2E" w:rsidRPr="007F2770" w:rsidRDefault="008A636B" w:rsidP="00057D2E">
      <w:pPr>
        <w:pStyle w:val="B1"/>
      </w:pPr>
      <w:r w:rsidRPr="007F2770">
        <w:t>a)</w:t>
      </w:r>
      <w:r w:rsidR="00057D2E" w:rsidRPr="007F2770">
        <w:tab/>
        <w:t>to take into use the security context created after a successful execution of the 5G AKA based primary authentication and key agreement procedure</w:t>
      </w:r>
      <w:r w:rsidR="00B030F3" w:rsidRPr="007F2770">
        <w:t xml:space="preserve"> or the EAP based primary authentication and key agreement procedure</w:t>
      </w:r>
      <w:r w:rsidR="00057D2E" w:rsidRPr="007F2770">
        <w:t>;</w:t>
      </w:r>
      <w:r w:rsidR="0082495A" w:rsidRPr="007F2770">
        <w:t xml:space="preserve"> or</w:t>
      </w:r>
    </w:p>
    <w:p w14:paraId="71C41D20" w14:textId="77777777" w:rsidR="00057D2E" w:rsidRPr="007F2770" w:rsidRDefault="008A636B" w:rsidP="00F01189">
      <w:pPr>
        <w:pStyle w:val="B1"/>
      </w:pPr>
      <w:r w:rsidRPr="007F2770">
        <w:t>b)</w:t>
      </w:r>
      <w:r w:rsidR="00057D2E" w:rsidRPr="007F2770">
        <w:tab/>
        <w:t xml:space="preserve">upon receipt of REGISTRATION REQUEST message, if the AMF </w:t>
      </w:r>
      <w:r w:rsidR="00B51475" w:rsidRPr="007F2770">
        <w:t xml:space="preserve">needs </w:t>
      </w:r>
      <w:r w:rsidR="00057D2E" w:rsidRPr="007F2770">
        <w:t xml:space="preserve">to create a mapped 5G </w:t>
      </w:r>
      <w:r w:rsidR="000E4ED2" w:rsidRPr="007F2770">
        <w:t xml:space="preserve">NAS </w:t>
      </w:r>
      <w:r w:rsidR="00057D2E" w:rsidRPr="007F2770">
        <w:t xml:space="preserve">security context (i.e. the type of security context flag is set to "mapped security context" in the </w:t>
      </w:r>
      <w:r w:rsidR="00A21368" w:rsidRPr="007F2770">
        <w:t>ngKSI</w:t>
      </w:r>
      <w:r w:rsidR="00057D2E" w:rsidRPr="007F2770">
        <w:t xml:space="preserve"> IE included in the SECURITY MODE COMMAND message).</w:t>
      </w:r>
    </w:p>
    <w:p w14:paraId="0B9E537B" w14:textId="77777777" w:rsidR="00057D2E" w:rsidRPr="007F2770" w:rsidRDefault="00057D2E" w:rsidP="00057D2E">
      <w:r w:rsidRPr="007F2770">
        <w:t xml:space="preserve">The AMF shall send the SECURITY MODE COMMAND message unciphered, but shall integrity protect the message with the 5G </w:t>
      </w:r>
      <w:r w:rsidR="00EF7C71" w:rsidRPr="007F2770">
        <w:t xml:space="preserve">NAS </w:t>
      </w:r>
      <w:r w:rsidRPr="007F2770">
        <w:t>integrity key based on K</w:t>
      </w:r>
      <w:r w:rsidRPr="007F2770">
        <w:rPr>
          <w:vertAlign w:val="subscript"/>
        </w:rPr>
        <w:t>AMF</w:t>
      </w:r>
      <w:r w:rsidRPr="007F2770">
        <w:t xml:space="preserve"> or mapped K'</w:t>
      </w:r>
      <w:r w:rsidRPr="007F2770">
        <w:rPr>
          <w:vertAlign w:val="subscript"/>
        </w:rPr>
        <w:t>AMF</w:t>
      </w:r>
      <w:r w:rsidRPr="007F2770">
        <w:t xml:space="preserve"> indicated by the ngKSI included in the message. The AMF shall set the security header type of the message to "integrity protected with new 5G </w:t>
      </w:r>
      <w:r w:rsidR="000E4ED2" w:rsidRPr="007F2770">
        <w:t xml:space="preserve">NAS </w:t>
      </w:r>
      <w:r w:rsidRPr="007F2770">
        <w:t>security context".</w:t>
      </w:r>
    </w:p>
    <w:p w14:paraId="53F55D17" w14:textId="77777777" w:rsidR="00D478A4" w:rsidRPr="007F2770" w:rsidRDefault="00D478A4" w:rsidP="00D478A4">
      <w:r w:rsidRPr="007F2770">
        <w:t>The AMF shall create a locally generated K</w:t>
      </w:r>
      <w:r w:rsidRPr="007F2770">
        <w:rPr>
          <w:vertAlign w:val="subscript"/>
        </w:rPr>
        <w:t>AMF</w:t>
      </w:r>
      <w:r w:rsidRPr="007F2770">
        <w:t xml:space="preserve"> and send the SECURITY MODE COMMAND message including an ngKSI value in the </w:t>
      </w:r>
      <w:r w:rsidR="00A21368" w:rsidRPr="007F2770">
        <w:t>ngKSI</w:t>
      </w:r>
      <w:r w:rsidRPr="007F2770">
        <w:t xml:space="preserve"> IE set to "000" and 5G-IA0 and 5G-EA0 as the selected NAS security algorithms only when the security mode control procedure is initiated:</w:t>
      </w:r>
    </w:p>
    <w:p w14:paraId="0701192B" w14:textId="77777777" w:rsidR="00D478A4" w:rsidRPr="007F2770" w:rsidRDefault="00D478A4" w:rsidP="00D478A4">
      <w:pPr>
        <w:pStyle w:val="B1"/>
      </w:pPr>
      <w:r w:rsidRPr="007F2770">
        <w:t>a)</w:t>
      </w:r>
      <w:r w:rsidRPr="007F2770">
        <w:tab/>
        <w:t xml:space="preserve">during an initial registration procedure for emergency services if no </w:t>
      </w:r>
      <w:r w:rsidR="00CF7EB9" w:rsidRPr="007F2770">
        <w:t xml:space="preserve">valid </w:t>
      </w:r>
      <w:r w:rsidRPr="007F2770">
        <w:t>5G NAS security context is available;</w:t>
      </w:r>
    </w:p>
    <w:p w14:paraId="502F49FB" w14:textId="77777777" w:rsidR="00D478A4" w:rsidRPr="007F2770" w:rsidRDefault="00D478A4" w:rsidP="00D478A4">
      <w:pPr>
        <w:pStyle w:val="B1"/>
      </w:pPr>
      <w:r w:rsidRPr="007F2770">
        <w:t>b)</w:t>
      </w:r>
      <w:r w:rsidRPr="007F2770">
        <w:tab/>
        <w:t xml:space="preserve">during a registration procedure for mobility and periodic registration update for a UE that has an emergency PDU session if no </w:t>
      </w:r>
      <w:r w:rsidR="00CF7EB9" w:rsidRPr="007F2770">
        <w:t xml:space="preserve">valid </w:t>
      </w:r>
      <w:r w:rsidRPr="007F2770">
        <w:t>5G NAS security context is available;</w:t>
      </w:r>
    </w:p>
    <w:p w14:paraId="41360756" w14:textId="77777777" w:rsidR="00D478A4" w:rsidRPr="007F2770" w:rsidRDefault="00D478A4" w:rsidP="00D478A4">
      <w:pPr>
        <w:pStyle w:val="B1"/>
      </w:pPr>
      <w:r w:rsidRPr="007F2770">
        <w:t>c)</w:t>
      </w:r>
      <w:r w:rsidRPr="007F2770">
        <w:tab/>
        <w:t xml:space="preserve">during a service request procedure for a UE that has an emergency PDU session if no </w:t>
      </w:r>
      <w:r w:rsidR="00CF7EB9" w:rsidRPr="007F2770">
        <w:t xml:space="preserve">valid </w:t>
      </w:r>
      <w:r w:rsidRPr="007F2770">
        <w:t>5G NAS security context is available; or</w:t>
      </w:r>
    </w:p>
    <w:p w14:paraId="50C45053" w14:textId="2CDE496E" w:rsidR="00D478A4" w:rsidRPr="007F2770" w:rsidRDefault="00D478A4" w:rsidP="00D478A4">
      <w:pPr>
        <w:pStyle w:val="B1"/>
      </w:pPr>
      <w:r w:rsidRPr="007F2770">
        <w:t>d)</w:t>
      </w:r>
      <w:r w:rsidRPr="007F2770">
        <w:tab/>
        <w:t xml:space="preserve">after a failed primary authentication and key agreement procedure for a UE that has an emergency PDU session or is establishing an emergency PDU session, if continued usage of a </w:t>
      </w:r>
      <w:r w:rsidR="00CF7EB9" w:rsidRPr="007F2770">
        <w:t xml:space="preserve">valid </w:t>
      </w:r>
      <w:r w:rsidRPr="007F2770">
        <w:t>5G NAS security context is not possible.</w:t>
      </w:r>
    </w:p>
    <w:p w14:paraId="164A5114" w14:textId="77777777" w:rsidR="001C26E0" w:rsidRPr="007F2770" w:rsidRDefault="001C26E0" w:rsidP="001C26E0">
      <w:r w:rsidRPr="007F2770">
        <w:t xml:space="preserve">When the AMF sends the SECURITY MODE COMMAND message including an ngKSI value in the </w:t>
      </w:r>
      <w:r w:rsidR="00A21368" w:rsidRPr="007F2770">
        <w:t>ngKSI</w:t>
      </w:r>
      <w:r w:rsidRPr="007F2770">
        <w:t xml:space="preserve"> IE set to "000" and 5G-IA0 and 5G-EA0 as the selected NAS security algorithms, if:</w:t>
      </w:r>
    </w:p>
    <w:p w14:paraId="3C152656" w14:textId="77777777" w:rsidR="001C26E0" w:rsidRPr="007F2770" w:rsidRDefault="001C26E0" w:rsidP="00CF661E">
      <w:pPr>
        <w:pStyle w:val="B1"/>
      </w:pPr>
      <w:r w:rsidRPr="007F2770">
        <w:t>a)</w:t>
      </w:r>
      <w:r w:rsidRPr="007F2770">
        <w:tab/>
      </w:r>
      <w:r w:rsidRPr="007F2770">
        <w:rPr>
          <w:rFonts w:eastAsia="Malgun Gothic"/>
        </w:rPr>
        <w:t>the AMF supports N26 interface;</w:t>
      </w:r>
    </w:p>
    <w:p w14:paraId="126C8251" w14:textId="77777777" w:rsidR="001C26E0" w:rsidRPr="007F2770" w:rsidRDefault="001C26E0" w:rsidP="00CF661E">
      <w:pPr>
        <w:pStyle w:val="B1"/>
      </w:pPr>
      <w:r w:rsidRPr="007F2770">
        <w:t>b)</w:t>
      </w:r>
      <w:r w:rsidRPr="007F2770">
        <w:tab/>
        <w:t xml:space="preserve">the UE </w:t>
      </w:r>
      <w:r w:rsidRPr="007F2770">
        <w:rPr>
          <w:rFonts w:eastAsia="Malgun Gothic"/>
        </w:rPr>
        <w:t xml:space="preserve">set the S1 mode bit to </w:t>
      </w:r>
      <w:r w:rsidRPr="007F2770">
        <w:t>"S1 mode supported" in the 5GMM capability IE of</w:t>
      </w:r>
      <w:r w:rsidRPr="007F2770">
        <w:rPr>
          <w:rFonts w:eastAsia="Malgun Gothic"/>
        </w:rPr>
        <w:t xml:space="preserve"> </w:t>
      </w:r>
      <w:r w:rsidRPr="007F2770">
        <w:t>the REGISTRATION REQUEST message; and</w:t>
      </w:r>
    </w:p>
    <w:p w14:paraId="67D0256E" w14:textId="77777777" w:rsidR="001C26E0" w:rsidRPr="007F2770" w:rsidRDefault="001C26E0" w:rsidP="00CF661E">
      <w:pPr>
        <w:pStyle w:val="B1"/>
      </w:pPr>
      <w:r w:rsidRPr="007F2770">
        <w:t>c)</w:t>
      </w:r>
      <w:r w:rsidRPr="007F2770">
        <w:tab/>
        <w:t>the security mode control procedure is initiated during an initial registration procedure for emergency services, during a registration procedure for mobility and periodic registration update for a UE that has an emergency PDU session, or during a service request procedure for a UE that has an emergency PDU session</w:t>
      </w:r>
      <w:r w:rsidR="00AE51F6" w:rsidRPr="007F2770">
        <w:t>,</w:t>
      </w:r>
    </w:p>
    <w:p w14:paraId="3738DC28" w14:textId="77777777" w:rsidR="001C26E0" w:rsidRPr="007F2770" w:rsidRDefault="001C26E0" w:rsidP="001C26E0">
      <w:r w:rsidRPr="007F2770">
        <w:t xml:space="preserve">the SECURITY MODE COMMAND message shall also include the Selected EPS NAS security algorithms IE. The selected EPS NAS security algorithms shall be set to </w:t>
      </w:r>
      <w:r w:rsidRPr="007F2770">
        <w:rPr>
          <w:lang w:eastAsia="ko-KR"/>
        </w:rPr>
        <w:t>E</w:t>
      </w:r>
      <w:r w:rsidRPr="007F2770">
        <w:t>IA0</w:t>
      </w:r>
      <w:r w:rsidRPr="007F2770">
        <w:rPr>
          <w:rFonts w:hint="eastAsia"/>
          <w:lang w:eastAsia="ko-KR"/>
        </w:rPr>
        <w:t xml:space="preserve"> </w:t>
      </w:r>
      <w:r w:rsidRPr="007F2770">
        <w:rPr>
          <w:lang w:eastAsia="ko-KR"/>
        </w:rPr>
        <w:t xml:space="preserve">and </w:t>
      </w:r>
      <w:r w:rsidRPr="007F2770">
        <w:t>EEA0.</w:t>
      </w:r>
    </w:p>
    <w:p w14:paraId="1B62B34A" w14:textId="77777777" w:rsidR="00D478A4" w:rsidRPr="007F2770" w:rsidRDefault="00D478A4" w:rsidP="00D478A4">
      <w:r w:rsidRPr="007F2770">
        <w:t xml:space="preserve">The UE shall process a SECURITY MODE COMMAND message including an ngKSI value in the </w:t>
      </w:r>
      <w:r w:rsidR="00A21368" w:rsidRPr="007F2770">
        <w:t>ngKSI</w:t>
      </w:r>
      <w:r w:rsidRPr="007F2770">
        <w:t xml:space="preserve"> IE set to "000" and 5G-IA0 and 5G-EA0 as the selected NAS security algorithms and, if accepted, create a locally generated K</w:t>
      </w:r>
      <w:r w:rsidRPr="007F2770">
        <w:rPr>
          <w:vertAlign w:val="subscript"/>
        </w:rPr>
        <w:t>AMF</w:t>
      </w:r>
      <w:r w:rsidRPr="007F2770">
        <w:t xml:space="preserve"> when the security mode control procedure is initiated:</w:t>
      </w:r>
    </w:p>
    <w:p w14:paraId="3484DFAC" w14:textId="77777777" w:rsidR="00D478A4" w:rsidRPr="007F2770" w:rsidRDefault="00D478A4" w:rsidP="00D478A4">
      <w:pPr>
        <w:pStyle w:val="B1"/>
      </w:pPr>
      <w:r w:rsidRPr="007F2770">
        <w:t>a)</w:t>
      </w:r>
      <w:r w:rsidRPr="007F2770">
        <w:tab/>
        <w:t>during an initial registration procedure for emergency services;</w:t>
      </w:r>
    </w:p>
    <w:p w14:paraId="68858F64" w14:textId="77777777" w:rsidR="00D478A4" w:rsidRPr="007F2770" w:rsidRDefault="00D478A4" w:rsidP="00D478A4">
      <w:pPr>
        <w:pStyle w:val="B1"/>
      </w:pPr>
      <w:r w:rsidRPr="007F2770">
        <w:t>b)</w:t>
      </w:r>
      <w:r w:rsidRPr="007F2770">
        <w:tab/>
        <w:t>during a registration procedure for mobility and periodic registration update for a UE that has an emergency PDU session;</w:t>
      </w:r>
    </w:p>
    <w:p w14:paraId="66DADB39" w14:textId="77777777" w:rsidR="00D478A4" w:rsidRPr="007F2770" w:rsidRDefault="00D478A4" w:rsidP="00D478A4">
      <w:pPr>
        <w:pStyle w:val="B1"/>
      </w:pPr>
      <w:r w:rsidRPr="007F2770">
        <w:t>c)</w:t>
      </w:r>
      <w:r w:rsidRPr="007F2770">
        <w:tab/>
        <w:t>during a service request procedure for a UE that has an emergency PDU session; or</w:t>
      </w:r>
    </w:p>
    <w:p w14:paraId="7519091F" w14:textId="66B3BCAD" w:rsidR="00D478A4" w:rsidRPr="007F2770" w:rsidRDefault="00D478A4" w:rsidP="00D478A4">
      <w:pPr>
        <w:pStyle w:val="B1"/>
      </w:pPr>
      <w:r w:rsidRPr="007F2770">
        <w:t>d)</w:t>
      </w:r>
      <w:r w:rsidRPr="007F2770">
        <w:tab/>
        <w:t>after a primary authentication and key agreement procedure for a UE that has an emergency PDU session or is establishing an emergency PDU session.</w:t>
      </w:r>
    </w:p>
    <w:p w14:paraId="5C7FEE49" w14:textId="77777777" w:rsidR="00D478A4" w:rsidRPr="007F2770" w:rsidRDefault="00D478A4" w:rsidP="00D478A4">
      <w:pPr>
        <w:pStyle w:val="NO"/>
      </w:pPr>
      <w:r w:rsidRPr="007F2770">
        <w:t>NOTE 1:</w:t>
      </w:r>
      <w:r w:rsidRPr="007F2770">
        <w:tab/>
        <w:t>The process for creation of the locally generated K</w:t>
      </w:r>
      <w:r w:rsidRPr="007F2770">
        <w:rPr>
          <w:vertAlign w:val="subscript"/>
        </w:rPr>
        <w:t>AMF</w:t>
      </w:r>
      <w:r w:rsidRPr="007F2770">
        <w:t xml:space="preserve"> by the AMF and the UE is implementation dependent. The K</w:t>
      </w:r>
      <w:r w:rsidRPr="007F2770">
        <w:rPr>
          <w:vertAlign w:val="subscript"/>
        </w:rPr>
        <w:t>AMF</w:t>
      </w:r>
      <w:r w:rsidRPr="007F2770">
        <w:t xml:space="preserve"> is specified in 3GPP TS 33.501 [24].</w:t>
      </w:r>
    </w:p>
    <w:p w14:paraId="32E54275" w14:textId="77777777" w:rsidR="00BE35FA" w:rsidRPr="007F2770" w:rsidRDefault="00057D2E" w:rsidP="00057D2E">
      <w:r w:rsidRPr="007F2770">
        <w:t xml:space="preserve">Upon receipt of a REGISTRATION REQUEST message, if the AMF does not have the valid current 5G </w:t>
      </w:r>
      <w:r w:rsidR="005E0DA0" w:rsidRPr="007F2770">
        <w:t xml:space="preserve">NAS </w:t>
      </w:r>
      <w:r w:rsidRPr="007F2770">
        <w:t xml:space="preserve">security context indicated by the UE, the AMF shall </w:t>
      </w:r>
      <w:r w:rsidR="00BE35FA" w:rsidRPr="007F2770">
        <w:t>either:</w:t>
      </w:r>
    </w:p>
    <w:p w14:paraId="2033577A" w14:textId="77777777" w:rsidR="00057D2E" w:rsidRPr="007F2770" w:rsidRDefault="00BE35FA" w:rsidP="004B11B4">
      <w:pPr>
        <w:pStyle w:val="B1"/>
      </w:pPr>
      <w:r w:rsidRPr="007F2770">
        <w:t>a)</w:t>
      </w:r>
      <w:r w:rsidRPr="007F2770">
        <w:tab/>
      </w:r>
      <w:r w:rsidR="00057D2E" w:rsidRPr="007F2770">
        <w:t xml:space="preserve">indicate the use of the new mapped 5G </w:t>
      </w:r>
      <w:r w:rsidR="000E4ED2" w:rsidRPr="007F2770">
        <w:t xml:space="preserve">NAS </w:t>
      </w:r>
      <w:r w:rsidR="00057D2E" w:rsidRPr="007F2770">
        <w:t>security context to the UE by setting the type of security context flag</w:t>
      </w:r>
      <w:r w:rsidR="00057D2E" w:rsidRPr="007F2770">
        <w:rPr>
          <w:rFonts w:hint="eastAsia"/>
          <w:lang w:eastAsia="ko-KR"/>
        </w:rPr>
        <w:t xml:space="preserve"> in the </w:t>
      </w:r>
      <w:r w:rsidR="00A21368" w:rsidRPr="007F2770">
        <w:t>ngKSI</w:t>
      </w:r>
      <w:r w:rsidR="00057D2E" w:rsidRPr="007F2770">
        <w:rPr>
          <w:rFonts w:hint="eastAsia"/>
          <w:lang w:eastAsia="ko-KR"/>
        </w:rPr>
        <w:t xml:space="preserve"> IE</w:t>
      </w:r>
      <w:r w:rsidR="00057D2E" w:rsidRPr="007F2770">
        <w:t xml:space="preserve"> to "mapped security context" and the KSI value related to the security context of the source system</w:t>
      </w:r>
      <w:r w:rsidRPr="007F2770">
        <w:t>; or</w:t>
      </w:r>
    </w:p>
    <w:p w14:paraId="6CAF960B" w14:textId="77777777" w:rsidR="00BE35FA" w:rsidRPr="007F2770" w:rsidRDefault="00BE35FA" w:rsidP="00BE35FA">
      <w:pPr>
        <w:pStyle w:val="B1"/>
      </w:pPr>
      <w:r w:rsidRPr="007F2770">
        <w:t>b)</w:t>
      </w:r>
      <w:r w:rsidRPr="007F2770">
        <w:tab/>
        <w:t xml:space="preserve">set the ngKSI value </w:t>
      </w:r>
      <w:r w:rsidR="00A21368" w:rsidRPr="007F2770">
        <w:t xml:space="preserve">to </w:t>
      </w:r>
      <w:r w:rsidRPr="007F2770">
        <w:t xml:space="preserve">"000" in the </w:t>
      </w:r>
      <w:r w:rsidR="00A21368" w:rsidRPr="007F2770">
        <w:t>ngKSI</w:t>
      </w:r>
      <w:r w:rsidRPr="007F2770">
        <w:t xml:space="preserve"> IE if the AMF sets 5G-IA0 and 5G-EA0 as the selected NAS security algorithms for a UE that has an emergency PDU session.</w:t>
      </w:r>
    </w:p>
    <w:p w14:paraId="271C2314" w14:textId="7E4781B9" w:rsidR="00177610" w:rsidRPr="007F2770" w:rsidRDefault="00177610" w:rsidP="00377184">
      <w:r w:rsidRPr="007F2770">
        <w:t xml:space="preserve">Upon receipt of a REGISTRATION REQUEST message, if the AMF has the valid current 5G NAS security context indicated by the UE, </w:t>
      </w:r>
      <w:r w:rsidRPr="007F2770">
        <w:rPr>
          <w:rFonts w:eastAsia="Malgun Gothic"/>
        </w:rPr>
        <w:t>the AMF supports N26 interface</w:t>
      </w:r>
      <w:r w:rsidRPr="007F2770" w:rsidDel="00493FFF">
        <w:t xml:space="preserve"> </w:t>
      </w:r>
      <w:r w:rsidRPr="007F2770">
        <w:t xml:space="preserve">and the UE </w:t>
      </w:r>
      <w:r w:rsidRPr="007F2770">
        <w:rPr>
          <w:rFonts w:eastAsia="Malgun Gothic"/>
        </w:rPr>
        <w:t xml:space="preserve">set the S1 mode bit to </w:t>
      </w:r>
      <w:r w:rsidRPr="007F2770">
        <w:t>"S1 mode supported" in the 5GMM capability IE of</w:t>
      </w:r>
      <w:r w:rsidRPr="007F2770">
        <w:rPr>
          <w:rFonts w:eastAsia="Malgun Gothic"/>
        </w:rPr>
        <w:t xml:space="preserve"> </w:t>
      </w:r>
      <w:r w:rsidRPr="007F2770">
        <w:t>the REGISTRATION REQUEST message</w:t>
      </w:r>
      <w:r w:rsidR="00F77EF0" w:rsidRPr="007F2770">
        <w:t xml:space="preserve"> and the UE is not registered for disaster roaming</w:t>
      </w:r>
      <w:r w:rsidR="008A227D" w:rsidRPr="007F2770">
        <w:t xml:space="preserve"> services</w:t>
      </w:r>
      <w:r w:rsidRPr="007F2770">
        <w:t>, the AMF shall check whether the selected EPS NAS security algorithms was successfully provided to the UE. If not, the AMF shall initiate the NAS security mode control procedure by sending a SECURITY MODE COMMAND message with the Selected EPS NAS security algorithms IE to the UE.</w:t>
      </w:r>
    </w:p>
    <w:p w14:paraId="7D7A6C23" w14:textId="77777777" w:rsidR="00057D2E" w:rsidRPr="007F2770" w:rsidRDefault="00057D2E" w:rsidP="00057D2E">
      <w:r w:rsidRPr="007F2770">
        <w:t xml:space="preserve">While having a </w:t>
      </w:r>
      <w:r w:rsidRPr="007F2770">
        <w:rPr>
          <w:rFonts w:hint="eastAsia"/>
          <w:lang w:eastAsia="ko-KR"/>
        </w:rPr>
        <w:t xml:space="preserve">current </w:t>
      </w:r>
      <w:r w:rsidRPr="007F2770">
        <w:rPr>
          <w:lang w:eastAsia="ko-KR"/>
        </w:rPr>
        <w:t>mapped 5G</w:t>
      </w:r>
      <w:r w:rsidRPr="007F2770">
        <w:t xml:space="preserve"> </w:t>
      </w:r>
      <w:r w:rsidR="009C7C9A" w:rsidRPr="007F2770">
        <w:t xml:space="preserve">NAS </w:t>
      </w:r>
      <w:r w:rsidRPr="007F2770">
        <w:t xml:space="preserve">security context with the UE, if the AMF </w:t>
      </w:r>
      <w:r w:rsidR="00B51475" w:rsidRPr="007F2770">
        <w:t>needs</w:t>
      </w:r>
      <w:r w:rsidRPr="007F2770">
        <w:t xml:space="preserve"> to take the native 5G </w:t>
      </w:r>
      <w:r w:rsidR="009C7C9A" w:rsidRPr="007F2770">
        <w:t xml:space="preserve">NAS </w:t>
      </w:r>
      <w:r w:rsidRPr="007F2770">
        <w:t xml:space="preserve">security context into use, the AMF shall include the ngKSI that indicates the native 5G </w:t>
      </w:r>
      <w:r w:rsidR="008C5A17" w:rsidRPr="007F2770">
        <w:t xml:space="preserve">NAS </w:t>
      </w:r>
      <w:r w:rsidRPr="007F2770">
        <w:t>security context in the SECURITY MODE COMMAND message.</w:t>
      </w:r>
    </w:p>
    <w:p w14:paraId="5C936B8E" w14:textId="77777777" w:rsidR="00057D2E" w:rsidRPr="007F2770" w:rsidRDefault="00057D2E" w:rsidP="00057D2E">
      <w:r w:rsidRPr="007F2770">
        <w:t>The AMF shall include the replayed security capabilities of the UE (including the security capabilities with regard to NAS, RRC and UP (user</w:t>
      </w:r>
      <w:r w:rsidR="004A659F" w:rsidRPr="007F2770">
        <w:t xml:space="preserve"> </w:t>
      </w:r>
      <w:r w:rsidRPr="007F2770">
        <w:t>plane) ciphering as well as NAS and RRC integrity, and other possible target network security capabilities, i.e. E-UTRAN if the UE included them in the message to network), the selected 5GS ciphering and integrity algorithms and the ngKSI.</w:t>
      </w:r>
    </w:p>
    <w:p w14:paraId="1E9215B5" w14:textId="77777777" w:rsidR="00670ACF" w:rsidRPr="007F2770" w:rsidRDefault="00670ACF" w:rsidP="00670ACF">
      <w:r w:rsidRPr="007F2770">
        <w:rPr>
          <w:lang w:eastAsia="ko-KR"/>
        </w:rPr>
        <w:t xml:space="preserve">If a UE is already registered over one access to a PLMN and the AMF decides to skip primary authentication and key agreement procedure when the UE attempts to register over the other access to the same PLMN, the AMF shall take </w:t>
      </w:r>
      <w:r w:rsidRPr="007F2770">
        <w:t>into use the UE's current 5G NAS security context over the other access that the UE is registering. In this case, SECURITY MODE COMMAND message is not sent to the UE.</w:t>
      </w:r>
    </w:p>
    <w:p w14:paraId="6557828A" w14:textId="77777777" w:rsidR="002E55E7" w:rsidRPr="007F2770" w:rsidRDefault="002E55E7" w:rsidP="002E55E7">
      <w:pPr>
        <w:rPr>
          <w:lang w:eastAsia="ko-KR"/>
        </w:rPr>
      </w:pPr>
      <w:r w:rsidRPr="007F2770">
        <w:rPr>
          <w:rFonts w:hint="eastAsia"/>
          <w:lang w:eastAsia="ko-KR"/>
        </w:rPr>
        <w:t xml:space="preserve">If the UE is </w:t>
      </w:r>
      <w:r w:rsidR="00122A89" w:rsidRPr="007F2770">
        <w:rPr>
          <w:rFonts w:hint="eastAsia"/>
          <w:lang w:eastAsia="ko-KR"/>
        </w:rPr>
        <w:t xml:space="preserve">registered </w:t>
      </w:r>
      <w:r w:rsidRPr="007F2770">
        <w:rPr>
          <w:rFonts w:hint="eastAsia"/>
          <w:lang w:eastAsia="ko-KR"/>
        </w:rPr>
        <w:t xml:space="preserve">to the same AMF and the </w:t>
      </w:r>
      <w:r w:rsidRPr="007F2770">
        <w:rPr>
          <w:lang w:eastAsia="ko-KR"/>
        </w:rPr>
        <w:t>same</w:t>
      </w:r>
      <w:r w:rsidRPr="007F2770">
        <w:rPr>
          <w:rFonts w:hint="eastAsia"/>
          <w:lang w:eastAsia="ko-KR"/>
        </w:rPr>
        <w:t xml:space="preserve"> PLMN </w:t>
      </w:r>
      <w:r w:rsidR="00122A89" w:rsidRPr="007F2770">
        <w:rPr>
          <w:rFonts w:hint="eastAsia"/>
          <w:lang w:eastAsia="ko-KR"/>
        </w:rPr>
        <w:t>over</w:t>
      </w:r>
      <w:r w:rsidRPr="007F2770">
        <w:rPr>
          <w:rFonts w:hint="eastAsia"/>
          <w:lang w:eastAsia="ko-KR"/>
        </w:rPr>
        <w:t xml:space="preserve"> both 3GPP access and non</w:t>
      </w:r>
      <w:r w:rsidR="00122A89" w:rsidRPr="007F2770">
        <w:rPr>
          <w:rFonts w:hint="eastAsia"/>
          <w:lang w:eastAsia="ko-KR"/>
        </w:rPr>
        <w:t>-</w:t>
      </w:r>
      <w:r w:rsidRPr="007F2770">
        <w:rPr>
          <w:rFonts w:hint="eastAsia"/>
          <w:lang w:eastAsia="ko-KR"/>
        </w:rPr>
        <w:t xml:space="preserve">3GPP access, </w:t>
      </w:r>
      <w:r w:rsidR="00245D53" w:rsidRPr="007F2770">
        <w:rPr>
          <w:lang w:eastAsia="ko-KR"/>
        </w:rPr>
        <w:t>and the UE is in 5GMM-CONNECTED mode over both the 3GPP and non-3GPP accesses,</w:t>
      </w:r>
      <w:r w:rsidR="00245D53" w:rsidRPr="007F2770">
        <w:rPr>
          <w:rFonts w:hint="eastAsia"/>
          <w:lang w:eastAsia="ko-KR"/>
        </w:rPr>
        <w:t xml:space="preserve"> </w:t>
      </w:r>
      <w:r w:rsidRPr="007F2770">
        <w:rPr>
          <w:rFonts w:hint="eastAsia"/>
          <w:lang w:eastAsia="ko-KR"/>
        </w:rPr>
        <w:t xml:space="preserve">then </w:t>
      </w:r>
      <w:r w:rsidR="00670ACF" w:rsidRPr="007F2770">
        <w:rPr>
          <w:lang w:eastAsia="ko-KR"/>
        </w:rPr>
        <w:t xml:space="preserve">at any time </w:t>
      </w:r>
      <w:r w:rsidRPr="007F2770">
        <w:rPr>
          <w:rFonts w:hint="eastAsia"/>
          <w:lang w:eastAsia="ko-KR"/>
        </w:rPr>
        <w:t xml:space="preserve">the </w:t>
      </w:r>
      <w:r w:rsidR="00670ACF" w:rsidRPr="007F2770">
        <w:rPr>
          <w:lang w:eastAsia="ko-KR"/>
        </w:rPr>
        <w:t xml:space="preserve">primary </w:t>
      </w:r>
      <w:r w:rsidRPr="007F2770">
        <w:rPr>
          <w:rFonts w:hint="eastAsia"/>
          <w:lang w:eastAsia="ko-KR"/>
        </w:rPr>
        <w:t xml:space="preserve">authentication </w:t>
      </w:r>
      <w:r w:rsidR="00670ACF" w:rsidRPr="007F2770">
        <w:rPr>
          <w:lang w:eastAsia="ko-KR"/>
        </w:rPr>
        <w:t xml:space="preserve">and key agreement </w:t>
      </w:r>
      <w:r w:rsidRPr="007F2770">
        <w:rPr>
          <w:rFonts w:hint="eastAsia"/>
          <w:lang w:eastAsia="ko-KR"/>
        </w:rPr>
        <w:t xml:space="preserve">procedure </w:t>
      </w:r>
      <w:r w:rsidR="00670ACF" w:rsidRPr="007F2770">
        <w:rPr>
          <w:lang w:eastAsia="ko-KR"/>
        </w:rPr>
        <w:t>has successfully completed over</w:t>
      </w:r>
      <w:r w:rsidRPr="007F2770">
        <w:rPr>
          <w:rFonts w:hint="eastAsia"/>
          <w:lang w:eastAsia="ko-KR"/>
        </w:rPr>
        <w:t>:</w:t>
      </w:r>
    </w:p>
    <w:p w14:paraId="6937D467" w14:textId="77777777" w:rsidR="002E55E7" w:rsidRPr="007F2770" w:rsidRDefault="00447DDB" w:rsidP="005F7EB0">
      <w:pPr>
        <w:pStyle w:val="B1"/>
      </w:pPr>
      <w:r w:rsidRPr="007F2770">
        <w:t>a)</w:t>
      </w:r>
      <w:r w:rsidR="002E55E7" w:rsidRPr="007F2770">
        <w:tab/>
      </w:r>
      <w:r w:rsidR="002E55E7" w:rsidRPr="007F2770">
        <w:rPr>
          <w:rFonts w:hint="eastAsia"/>
        </w:rPr>
        <w:t xml:space="preserve">the 3GPP access, </w:t>
      </w:r>
      <w:r w:rsidR="00122A89" w:rsidRPr="007F2770">
        <w:rPr>
          <w:rFonts w:hint="eastAsia"/>
          <w:lang w:eastAsia="ko-KR"/>
        </w:rPr>
        <w:t xml:space="preserve">the AMF includes the ngKSI in the SECURITY MODE COMMAND message over the 3GPP access. When the AMF sends the SECURITY MODE COMMAND message to UE over the non-3GPP access to take into use the new 5G NAS security context, </w:t>
      </w:r>
      <w:r w:rsidR="002E55E7" w:rsidRPr="007F2770">
        <w:rPr>
          <w:rFonts w:hint="eastAsia"/>
        </w:rPr>
        <w:t xml:space="preserve">the AMF </w:t>
      </w:r>
      <w:r w:rsidR="00122A89" w:rsidRPr="007F2770">
        <w:rPr>
          <w:rFonts w:hint="eastAsia"/>
          <w:lang w:eastAsia="ko-KR"/>
        </w:rPr>
        <w:t xml:space="preserve">shall </w:t>
      </w:r>
      <w:r w:rsidR="002E55E7" w:rsidRPr="007F2770">
        <w:rPr>
          <w:rFonts w:hint="eastAsia"/>
        </w:rPr>
        <w:t>include the</w:t>
      </w:r>
      <w:r w:rsidR="00122A89" w:rsidRPr="007F2770">
        <w:rPr>
          <w:rFonts w:hint="eastAsia"/>
          <w:lang w:eastAsia="ko-KR"/>
        </w:rPr>
        <w:t xml:space="preserve"> same</w:t>
      </w:r>
      <w:r w:rsidR="002E55E7" w:rsidRPr="007F2770">
        <w:rPr>
          <w:rFonts w:hint="eastAsia"/>
        </w:rPr>
        <w:t xml:space="preserve"> ngKSI in the SECURITY MODE COMMAND message </w:t>
      </w:r>
      <w:r w:rsidR="00122A89" w:rsidRPr="007F2770">
        <w:rPr>
          <w:rFonts w:hint="eastAsia"/>
          <w:lang w:eastAsia="ko-KR"/>
        </w:rPr>
        <w:t xml:space="preserve">to </w:t>
      </w:r>
      <w:r w:rsidR="002E55E7" w:rsidRPr="007F2770">
        <w:rPr>
          <w:rFonts w:hint="eastAsia"/>
        </w:rPr>
        <w:t xml:space="preserve">identify the </w:t>
      </w:r>
      <w:r w:rsidR="00122A89" w:rsidRPr="007F2770">
        <w:rPr>
          <w:rFonts w:hint="eastAsia"/>
          <w:lang w:eastAsia="ko-KR"/>
        </w:rPr>
        <w:t xml:space="preserve">new </w:t>
      </w:r>
      <w:r w:rsidR="002E55E7" w:rsidRPr="007F2770">
        <w:rPr>
          <w:rFonts w:hint="eastAsia"/>
        </w:rPr>
        <w:t>5G NAS security context;</w:t>
      </w:r>
      <w:r w:rsidR="00122A89" w:rsidRPr="007F2770">
        <w:rPr>
          <w:rFonts w:hint="eastAsia"/>
          <w:lang w:eastAsia="ko-KR"/>
        </w:rPr>
        <w:t xml:space="preserve"> or</w:t>
      </w:r>
    </w:p>
    <w:p w14:paraId="1DDC5F51" w14:textId="77777777" w:rsidR="002E55E7" w:rsidRPr="007F2770" w:rsidRDefault="00447DDB" w:rsidP="002E55E7">
      <w:pPr>
        <w:pStyle w:val="B1"/>
      </w:pPr>
      <w:r w:rsidRPr="007F2770">
        <w:t>b)</w:t>
      </w:r>
      <w:r w:rsidR="002E55E7" w:rsidRPr="007F2770">
        <w:tab/>
      </w:r>
      <w:r w:rsidR="002E55E7" w:rsidRPr="007F2770">
        <w:rPr>
          <w:rFonts w:hint="eastAsia"/>
        </w:rPr>
        <w:t>the non</w:t>
      </w:r>
      <w:r w:rsidR="00CF685A" w:rsidRPr="007F2770">
        <w:t>-</w:t>
      </w:r>
      <w:r w:rsidR="002E55E7" w:rsidRPr="007F2770">
        <w:rPr>
          <w:rFonts w:hint="eastAsia"/>
        </w:rPr>
        <w:t xml:space="preserve">3GPP access, </w:t>
      </w:r>
      <w:r w:rsidR="00122A89" w:rsidRPr="007F2770">
        <w:rPr>
          <w:rFonts w:hint="eastAsia"/>
          <w:lang w:eastAsia="ko-KR"/>
        </w:rPr>
        <w:t>the AMF includes the ngKSI in the SECURITY MODE COMMAND message over the non-</w:t>
      </w:r>
      <w:r w:rsidR="00122A89" w:rsidRPr="007F2770">
        <w:rPr>
          <w:lang w:eastAsia="ko-KR"/>
        </w:rPr>
        <w:t xml:space="preserve">3GPP access. </w:t>
      </w:r>
      <w:r w:rsidR="00122A89" w:rsidRPr="007F2770">
        <w:rPr>
          <w:rFonts w:hint="eastAsia"/>
          <w:lang w:eastAsia="ko-KR"/>
        </w:rPr>
        <w:t xml:space="preserve">When the AMF sends the SECURITY MODE COMMAND message to UE over the 3GPP access to take into use the new 5G NAS security context, </w:t>
      </w:r>
      <w:r w:rsidR="002E55E7" w:rsidRPr="007F2770">
        <w:rPr>
          <w:rFonts w:hint="eastAsia"/>
        </w:rPr>
        <w:t xml:space="preserve">the AMF </w:t>
      </w:r>
      <w:r w:rsidR="00122A89" w:rsidRPr="007F2770">
        <w:rPr>
          <w:rFonts w:hint="eastAsia"/>
          <w:lang w:eastAsia="ko-KR"/>
        </w:rPr>
        <w:t xml:space="preserve">shall </w:t>
      </w:r>
      <w:r w:rsidR="002E55E7" w:rsidRPr="007F2770">
        <w:rPr>
          <w:rFonts w:hint="eastAsia"/>
        </w:rPr>
        <w:t>include the</w:t>
      </w:r>
      <w:r w:rsidR="00122A89" w:rsidRPr="007F2770">
        <w:rPr>
          <w:rFonts w:hint="eastAsia"/>
          <w:lang w:eastAsia="ko-KR"/>
        </w:rPr>
        <w:t xml:space="preserve"> same</w:t>
      </w:r>
      <w:r w:rsidR="002E55E7" w:rsidRPr="007F2770">
        <w:rPr>
          <w:rFonts w:hint="eastAsia"/>
        </w:rPr>
        <w:t xml:space="preserve"> ngKSI in the SECURITY MODE COMMAND message </w:t>
      </w:r>
      <w:r w:rsidR="00122A89" w:rsidRPr="007F2770">
        <w:rPr>
          <w:rFonts w:hint="eastAsia"/>
          <w:lang w:eastAsia="ko-KR"/>
        </w:rPr>
        <w:t xml:space="preserve">to </w:t>
      </w:r>
      <w:r w:rsidR="002E55E7" w:rsidRPr="007F2770">
        <w:rPr>
          <w:rFonts w:hint="eastAsia"/>
        </w:rPr>
        <w:t xml:space="preserve">identify the </w:t>
      </w:r>
      <w:r w:rsidR="00122A89" w:rsidRPr="007F2770">
        <w:rPr>
          <w:rFonts w:hint="eastAsia"/>
          <w:lang w:eastAsia="ko-KR"/>
        </w:rPr>
        <w:t xml:space="preserve">new </w:t>
      </w:r>
      <w:r w:rsidR="002E55E7" w:rsidRPr="007F2770">
        <w:rPr>
          <w:rFonts w:hint="eastAsia"/>
        </w:rPr>
        <w:t>5G NAS security context</w:t>
      </w:r>
      <w:r w:rsidR="00122A89" w:rsidRPr="007F2770">
        <w:rPr>
          <w:rFonts w:hint="eastAsia"/>
          <w:lang w:eastAsia="ko-KR"/>
        </w:rPr>
        <w:t>.</w:t>
      </w:r>
    </w:p>
    <w:p w14:paraId="2A416F7C" w14:textId="77777777" w:rsidR="00057D2E" w:rsidRPr="007F2770" w:rsidRDefault="00057D2E" w:rsidP="00057D2E">
      <w:pPr>
        <w:rPr>
          <w:rFonts w:eastAsia="MS Mincho"/>
        </w:rPr>
      </w:pPr>
      <w:r w:rsidRPr="007F2770">
        <w:rPr>
          <w:rFonts w:eastAsia="MS Mincho"/>
        </w:rPr>
        <w:t xml:space="preserve">The AMF may initiate a SECURITY MODE COMMAND in order to change the 5G security algorithms for a current 5G </w:t>
      </w:r>
      <w:r w:rsidR="009C7C9A" w:rsidRPr="007F2770">
        <w:rPr>
          <w:rFonts w:eastAsia="MS Mincho"/>
        </w:rPr>
        <w:t xml:space="preserve">NAS </w:t>
      </w:r>
      <w:r w:rsidRPr="007F2770">
        <w:rPr>
          <w:rFonts w:eastAsia="MS Mincho"/>
        </w:rPr>
        <w:t xml:space="preserve">security context already in use. The AMF re-derives the 5G NAS keys from </w:t>
      </w:r>
      <w:r w:rsidRPr="007F2770">
        <w:t>K</w:t>
      </w:r>
      <w:r w:rsidRPr="007F2770">
        <w:rPr>
          <w:vertAlign w:val="subscript"/>
        </w:rPr>
        <w:t>AMF</w:t>
      </w:r>
      <w:r w:rsidRPr="007F2770">
        <w:rPr>
          <w:rFonts w:eastAsia="MS Mincho"/>
        </w:rPr>
        <w:t xml:space="preserve"> with the new 5G algorithm identities as input and provides the new 5GS algorithm identities within the SECURITY MODE COMMAND message. </w:t>
      </w:r>
      <w:r w:rsidRPr="007F2770">
        <w:t xml:space="preserve">The AMF shall set the security header type of the message to "integrity protected with new 5G </w:t>
      </w:r>
      <w:r w:rsidR="009C7C9A" w:rsidRPr="007F2770">
        <w:t xml:space="preserve">NAS </w:t>
      </w:r>
      <w:r w:rsidRPr="007F2770">
        <w:t>security context".</w:t>
      </w:r>
    </w:p>
    <w:p w14:paraId="2B5E9F58" w14:textId="77777777" w:rsidR="009D677D" w:rsidRPr="007F2770" w:rsidRDefault="00057D2E" w:rsidP="009D677D">
      <w:r w:rsidRPr="007F2770">
        <w:t>If, during an ongoing registration procedure, the AMF is initiating a SECURITY MODE COMMAND (i.e. after receiving the REGISTRATION REQUEST message, but before sending a response to that message) and</w:t>
      </w:r>
      <w:r w:rsidR="009D677D" w:rsidRPr="007F2770">
        <w:t>:</w:t>
      </w:r>
    </w:p>
    <w:p w14:paraId="6813CEC1" w14:textId="77777777" w:rsidR="009D677D" w:rsidRPr="007F2770" w:rsidRDefault="009D677D" w:rsidP="0083064D">
      <w:pPr>
        <w:pStyle w:val="B1"/>
      </w:pPr>
      <w:r w:rsidRPr="007F2770">
        <w:t>a)</w:t>
      </w:r>
      <w:r w:rsidRPr="007F2770">
        <w:tab/>
      </w:r>
      <w:r w:rsidR="00057D2E" w:rsidRPr="007F2770">
        <w:t>the REGISTRATION REQUEST message does not successfully pass the integrity check at the AMF</w:t>
      </w:r>
      <w:r w:rsidRPr="007F2770">
        <w:t>; or</w:t>
      </w:r>
    </w:p>
    <w:p w14:paraId="5AEFAF82" w14:textId="77777777" w:rsidR="009D677D" w:rsidRPr="007F2770" w:rsidRDefault="009D677D" w:rsidP="0083064D">
      <w:pPr>
        <w:pStyle w:val="B1"/>
      </w:pPr>
      <w:r w:rsidRPr="007F2770">
        <w:t>b)</w:t>
      </w:r>
      <w:r w:rsidRPr="007F2770">
        <w:tab/>
        <w:t xml:space="preserve">the AMF can not decipher </w:t>
      </w:r>
      <w:r w:rsidRPr="007F2770">
        <w:rPr>
          <w:noProof/>
        </w:rPr>
        <w:t xml:space="preserve">the value part of </w:t>
      </w:r>
      <w:r w:rsidRPr="007F2770">
        <w:t>the NAS message container IE in the REGISTRATION REQUEST message;</w:t>
      </w:r>
    </w:p>
    <w:p w14:paraId="382CEF8F" w14:textId="03FDA1DD" w:rsidR="00057D2E" w:rsidRDefault="00057D2E" w:rsidP="009D677D">
      <w:r w:rsidRPr="007F2770">
        <w:t xml:space="preserve">the AMF shall </w:t>
      </w:r>
      <w:r w:rsidR="00A06609" w:rsidRPr="007F2770">
        <w:t>include the Additional 5G security information IE with the RINMR bit set to "Retransmission of the initial NAS message requested"</w:t>
      </w:r>
      <w:r w:rsidRPr="007F2770">
        <w:t xml:space="preserve"> in the SECURITY MODE COMMAND message</w:t>
      </w:r>
      <w:r w:rsidR="00A06609" w:rsidRPr="007F2770">
        <w:t xml:space="preserve"> requesting the UE to send the entire REGISTRATION REQUEST message in the SECURITY MODE COMPLETE message as described in </w:t>
      </w:r>
      <w:r w:rsidR="00A06609" w:rsidRPr="007F2770">
        <w:rPr>
          <w:rFonts w:eastAsia="MS Mincho"/>
        </w:rPr>
        <w:t>3GPP TS 33.501 </w:t>
      </w:r>
      <w:r w:rsidR="00A06609" w:rsidRPr="007F2770">
        <w:rPr>
          <w:lang w:val="en-US"/>
        </w:rPr>
        <w:t>[24]</w:t>
      </w:r>
      <w:r w:rsidRPr="007F2770">
        <w:t>.</w:t>
      </w:r>
    </w:p>
    <w:p w14:paraId="38D812D8" w14:textId="77777777" w:rsidR="004F2C5A" w:rsidRPr="007F2770" w:rsidRDefault="004F2C5A" w:rsidP="004F2C5A">
      <w:r w:rsidRPr="007F2770">
        <w:t xml:space="preserve">If, during an ongoing </w:t>
      </w:r>
      <w:r>
        <w:t>de</w:t>
      </w:r>
      <w:r w:rsidRPr="007F2770">
        <w:t xml:space="preserve">registration procedure, the AMF is initiating a SECURITY MODE COMMAND (i.e. after receiving the </w:t>
      </w:r>
      <w:r>
        <w:t>DE</w:t>
      </w:r>
      <w:r w:rsidRPr="007F2770">
        <w:t>REGISTRATION REQUEST message, but before sending a response to that message) and:</w:t>
      </w:r>
    </w:p>
    <w:p w14:paraId="5457CA53" w14:textId="77777777" w:rsidR="004F2C5A" w:rsidRPr="007F2770" w:rsidRDefault="004F2C5A" w:rsidP="004F2C5A">
      <w:pPr>
        <w:pStyle w:val="B1"/>
      </w:pPr>
      <w:r w:rsidRPr="007F2770">
        <w:t>a)</w:t>
      </w:r>
      <w:r w:rsidRPr="007F2770">
        <w:tab/>
        <w:t xml:space="preserve">the </w:t>
      </w:r>
      <w:r>
        <w:t>DE</w:t>
      </w:r>
      <w:r w:rsidRPr="007F2770">
        <w:t>REGISTRATION REQUEST message does not successfully pass the integrity check at the AMF; or</w:t>
      </w:r>
    </w:p>
    <w:p w14:paraId="46F9B488" w14:textId="77777777" w:rsidR="004F2C5A" w:rsidRPr="007F2770" w:rsidRDefault="004F2C5A" w:rsidP="004F2C5A">
      <w:pPr>
        <w:pStyle w:val="B1"/>
      </w:pPr>
      <w:r w:rsidRPr="007F2770">
        <w:t>b)</w:t>
      </w:r>
      <w:r w:rsidRPr="007F2770">
        <w:tab/>
        <w:t xml:space="preserve">the AMF can not decipher </w:t>
      </w:r>
      <w:r w:rsidRPr="007F2770">
        <w:rPr>
          <w:noProof/>
        </w:rPr>
        <w:t xml:space="preserve">the value part of </w:t>
      </w:r>
      <w:r w:rsidRPr="007F2770">
        <w:t xml:space="preserve">the NAS message container IE in the </w:t>
      </w:r>
      <w:r>
        <w:t>DE</w:t>
      </w:r>
      <w:r w:rsidRPr="007F2770">
        <w:t>REGISTRATION REQUEST message;</w:t>
      </w:r>
    </w:p>
    <w:p w14:paraId="34375B0D" w14:textId="7F08CBF7" w:rsidR="004F2C5A" w:rsidRPr="007F2770" w:rsidRDefault="004F2C5A" w:rsidP="009D677D">
      <w:r w:rsidRPr="007F2770">
        <w:t xml:space="preserve">the AMF shall include the Additional 5G security information IE with the RINMR bit set to "Retransmission of the initial NAS message requested" in the SECURITY MODE COMMAND message requesting the UE to send the entire </w:t>
      </w:r>
      <w:r>
        <w:t>DE</w:t>
      </w:r>
      <w:r w:rsidRPr="007F2770">
        <w:t xml:space="preserve">REGISTRATION REQUEST message in the SECURITY MODE COMPLETE message as described in </w:t>
      </w:r>
      <w:r w:rsidRPr="007F2770">
        <w:rPr>
          <w:rFonts w:eastAsia="MS Mincho"/>
        </w:rPr>
        <w:t>3GPP TS 33.501 </w:t>
      </w:r>
      <w:r w:rsidRPr="007F2770">
        <w:rPr>
          <w:lang w:val="en-US"/>
        </w:rPr>
        <w:t>[24]</w:t>
      </w:r>
      <w:r w:rsidRPr="007F2770">
        <w:t>.</w:t>
      </w:r>
    </w:p>
    <w:p w14:paraId="7E559D53" w14:textId="1DD10A30" w:rsidR="0073044E" w:rsidRPr="007F2770" w:rsidRDefault="0073044E" w:rsidP="0073044E">
      <w:pPr>
        <w:pStyle w:val="NO"/>
        <w:rPr>
          <w:rFonts w:eastAsia="MS Mincho"/>
        </w:rPr>
      </w:pPr>
      <w:r w:rsidRPr="007F2770">
        <w:t>NOTE 2</w:t>
      </w:r>
      <w:r w:rsidRPr="007F2770">
        <w:rPr>
          <w:rFonts w:eastAsia="MS Mincho"/>
        </w:rPr>
        <w:t>:</w:t>
      </w:r>
      <w:r w:rsidRPr="007F2770">
        <w:rPr>
          <w:rFonts w:eastAsia="MS Mincho"/>
        </w:rPr>
        <w:tab/>
        <w:t xml:space="preserve">The AMF uses the </w:t>
      </w:r>
      <w:r w:rsidRPr="007F2770">
        <w:t>UE security capability which was provided by the UE</w:t>
      </w:r>
      <w:r w:rsidRPr="007F2770">
        <w:rPr>
          <w:rFonts w:eastAsia="MS Mincho"/>
        </w:rPr>
        <w:t>.</w:t>
      </w:r>
    </w:p>
    <w:p w14:paraId="2EEF18EB" w14:textId="464C75F2" w:rsidR="00E404C1" w:rsidRPr="007F2770" w:rsidRDefault="00A06609" w:rsidP="00A06609">
      <w:r w:rsidRPr="007F2770">
        <w:t>If, during an ongoing service request procedure for a UE with an emergency PDU session, the AMF is initiating a SECURITY MODE COMMAND (i.e. after receiving the SERVICE REQUEST message</w:t>
      </w:r>
      <w:r w:rsidR="00E404C1" w:rsidRPr="007F2770">
        <w:t xml:space="preserve"> or the CONTROL PLANE SERVICE REQUEST message</w:t>
      </w:r>
      <w:r w:rsidRPr="007F2770">
        <w:t xml:space="preserve">, but before sending a response to that message) and the SERVICE REQUEST message </w:t>
      </w:r>
      <w:r w:rsidR="00E404C1" w:rsidRPr="007F2770">
        <w:t xml:space="preserve">or the CONTROL PLANE SERVICE REQUEST message </w:t>
      </w:r>
      <w:r w:rsidRPr="007F2770">
        <w:t>does not successfully pass the integrity check at the AMF, the AMF shall include the Additional 5G security information IE with the RINMR bit set to "Retransmission of the initial NAS message requested" in the SECURITY MODE COMMAND message requesting the UE to send the entire</w:t>
      </w:r>
      <w:r w:rsidR="00E404C1" w:rsidRPr="007F2770">
        <w:t>:</w:t>
      </w:r>
    </w:p>
    <w:p w14:paraId="259BAC4A" w14:textId="77777777" w:rsidR="00E404C1" w:rsidRPr="007F2770" w:rsidRDefault="00E404C1" w:rsidP="00E404C1">
      <w:pPr>
        <w:pStyle w:val="B1"/>
      </w:pPr>
      <w:r w:rsidRPr="007F2770">
        <w:t>a)</w:t>
      </w:r>
      <w:r w:rsidRPr="007F2770">
        <w:tab/>
      </w:r>
      <w:r w:rsidR="00A06609" w:rsidRPr="007F2770">
        <w:t>SERVICE REQUEST message</w:t>
      </w:r>
      <w:r w:rsidRPr="007F2770">
        <w:t>; or</w:t>
      </w:r>
    </w:p>
    <w:p w14:paraId="602D6035" w14:textId="77777777" w:rsidR="00E404C1" w:rsidRPr="007F2770" w:rsidRDefault="00E404C1" w:rsidP="00E404C1">
      <w:pPr>
        <w:pStyle w:val="B1"/>
      </w:pPr>
      <w:r w:rsidRPr="007F2770">
        <w:t>b)</w:t>
      </w:r>
      <w:r w:rsidRPr="007F2770">
        <w:tab/>
        <w:t>CONTROL PLANE SERVICE REQUEST message excluding non-cleartext IEs, except the Uplink data status IE if needed (see subclause 5.4.2.3);</w:t>
      </w:r>
    </w:p>
    <w:p w14:paraId="47D0BC7A" w14:textId="77777777" w:rsidR="00A06609" w:rsidRPr="007F2770" w:rsidRDefault="00A06609" w:rsidP="00E404C1">
      <w:r w:rsidRPr="007F2770">
        <w:t xml:space="preserve">in the SECURITY MODE COMPLETE message as described in </w:t>
      </w:r>
      <w:r w:rsidRPr="007F2770">
        <w:rPr>
          <w:rFonts w:eastAsia="MS Mincho"/>
        </w:rPr>
        <w:t>3GPP TS 33.501 </w:t>
      </w:r>
      <w:r w:rsidRPr="007F2770">
        <w:rPr>
          <w:lang w:val="en-US"/>
        </w:rPr>
        <w:t>[24]</w:t>
      </w:r>
      <w:r w:rsidRPr="007F2770">
        <w:t>.</w:t>
      </w:r>
    </w:p>
    <w:p w14:paraId="2DDB6B63" w14:textId="77777777" w:rsidR="00057D2E" w:rsidRPr="007F2770" w:rsidRDefault="00057D2E" w:rsidP="00057D2E">
      <w:r w:rsidRPr="007F2770">
        <w:t>Additionally, the AMF may request the UE to include its IMEISV in the SECURITY MODE COMPLETE message.</w:t>
      </w:r>
    </w:p>
    <w:p w14:paraId="55B3915A" w14:textId="1715382D" w:rsidR="00F06788" w:rsidRPr="007F2770" w:rsidRDefault="00F06788" w:rsidP="00F06788">
      <w:r w:rsidRPr="007F2770">
        <w:t xml:space="preserve">If </w:t>
      </w:r>
      <w:r w:rsidR="00CF7EB9" w:rsidRPr="007F2770">
        <w:t xml:space="preserve">the AMF </w:t>
      </w:r>
      <w:r w:rsidR="00DC1042" w:rsidRPr="007F2770">
        <w:rPr>
          <w:rFonts w:eastAsia="Malgun Gothic"/>
        </w:rPr>
        <w:t>supports N26 interface</w:t>
      </w:r>
      <w:r w:rsidRPr="007F2770" w:rsidDel="00493FFF">
        <w:t xml:space="preserve"> </w:t>
      </w:r>
      <w:r w:rsidRPr="007F2770">
        <w:t xml:space="preserve">and the UE </w:t>
      </w:r>
      <w:r w:rsidRPr="007F2770">
        <w:rPr>
          <w:rFonts w:eastAsia="Malgun Gothic"/>
        </w:rPr>
        <w:t xml:space="preserve">set the S1 mode bit to </w:t>
      </w:r>
      <w:r w:rsidRPr="007F2770">
        <w:t>"S1 mode supported" in the 5GMM capability IE of</w:t>
      </w:r>
      <w:r w:rsidRPr="007F2770">
        <w:rPr>
          <w:rFonts w:eastAsia="Malgun Gothic"/>
        </w:rPr>
        <w:t xml:space="preserve"> </w:t>
      </w:r>
      <w:r w:rsidRPr="007F2770">
        <w:t>the REGISTRATION REQUEST message</w:t>
      </w:r>
      <w:r w:rsidR="00DF3968" w:rsidRPr="007F2770">
        <w:t xml:space="preserve"> and the AMF needs to provide the selected EPS NAS security algorithms to the UE</w:t>
      </w:r>
      <w:r w:rsidRPr="007F2770">
        <w:t>, the AMF shall select ciphering and integrity algorithms to be used in the EPS and indicate them to the UE via the Selected EPS NAS security algorithms IE in the SECURITY MODE COMMAND message.</w:t>
      </w:r>
    </w:p>
    <w:p w14:paraId="64DC021C" w14:textId="00B02421" w:rsidR="00057D2E" w:rsidRPr="007F2770" w:rsidRDefault="00057D2E" w:rsidP="00057D2E">
      <w:pPr>
        <w:pStyle w:val="NO"/>
      </w:pPr>
      <w:r w:rsidRPr="007F2770">
        <w:t>NOTE </w:t>
      </w:r>
      <w:r w:rsidR="0073044E" w:rsidRPr="007F2770">
        <w:t>3</w:t>
      </w:r>
      <w:r w:rsidRPr="007F2770">
        <w:t>:</w:t>
      </w:r>
      <w:r w:rsidRPr="007F2770">
        <w:tab/>
        <w:t xml:space="preserve">The AS and NAS security capabilities </w:t>
      </w:r>
      <w:r w:rsidR="00A1246A" w:rsidRPr="007F2770">
        <w:t>are</w:t>
      </w:r>
      <w:r w:rsidRPr="007F2770">
        <w:t xml:space="preserve"> the same, i.e. if the UE supports one algorithm for NAS, the same algorithm is also supported for AS.</w:t>
      </w:r>
    </w:p>
    <w:p w14:paraId="6749D2E6" w14:textId="77777777" w:rsidR="00040EEF" w:rsidRPr="007F2770" w:rsidRDefault="00040EEF" w:rsidP="00040EEF">
      <w:r w:rsidRPr="007F2770">
        <w:t>If the AMF performs horizontal key derivation e.g. during the mobility and periodic registration update or when the UE is already registered in the PLMN with another access type as described in 3GPP TS 33.501 [24], the AMF shall include horizontal derivation parameter in the SECURITY MODE COMMAND message.</w:t>
      </w:r>
    </w:p>
    <w:p w14:paraId="162C9C85" w14:textId="24F8475A" w:rsidR="00D53BB1" w:rsidRDefault="00D53BB1" w:rsidP="00D53BB1">
      <w:r w:rsidRPr="007F2770">
        <w:t>If the security mode control procedure is initiated after successful EAP based primary authentication and key agreement procedure and the security mode control procedure intends to bring into use the partial native 5G NAS security context created by the EAP based primary authentication and key agreement procedure, t</w:t>
      </w:r>
      <w:r w:rsidRPr="007F2770">
        <w:rPr>
          <w:rFonts w:eastAsia="MS Mincho"/>
        </w:rPr>
        <w:t xml:space="preserve">he AMF </w:t>
      </w:r>
      <w:r w:rsidRPr="007F2770">
        <w:t>shall</w:t>
      </w:r>
      <w:r w:rsidRPr="007F2770">
        <w:rPr>
          <w:rFonts w:eastAsia="MS Mincho"/>
        </w:rPr>
        <w:t xml:space="preserve"> </w:t>
      </w:r>
      <w:r w:rsidRPr="007F2770">
        <w:t>set the EAP message IE of the SECURITY MODE COMMAND message to an EAP-success message to be sent to the UE.</w:t>
      </w:r>
      <w:r w:rsidR="00452EF6">
        <w:t xml:space="preserve"> </w:t>
      </w:r>
      <w:r w:rsidR="00452EF6" w:rsidRPr="000C45FD">
        <w:t xml:space="preserve">If </w:t>
      </w:r>
      <w:r w:rsidR="00452EF6" w:rsidRPr="000C45FD">
        <w:rPr>
          <w:lang w:val="en-US"/>
        </w:rPr>
        <w:t xml:space="preserve">the </w:t>
      </w:r>
      <w:r w:rsidR="00452EF6" w:rsidRPr="000C45FD">
        <w:t>SECURITY MODE COMMAND message is provided to a</w:t>
      </w:r>
      <w:r w:rsidR="00452EF6" w:rsidRPr="000C45FD">
        <w:rPr>
          <w:lang w:val="en-US"/>
        </w:rPr>
        <w:t xml:space="preserve"> 5G-RG that is acting on behalf of an AUN3 device and </w:t>
      </w:r>
      <w:r w:rsidR="00452EF6" w:rsidRPr="000C45FD">
        <w:t xml:space="preserve">the EAP message IE is set to an EAP-success message, the AMF shall include the </w:t>
      </w:r>
      <w:r w:rsidR="00A25B52" w:rsidRPr="002767D1">
        <w:t xml:space="preserve">AUN3 device security </w:t>
      </w:r>
      <w:r w:rsidR="00A25B52">
        <w:t>key</w:t>
      </w:r>
      <w:r w:rsidR="00A25B52" w:rsidRPr="000C45FD">
        <w:t xml:space="preserve"> </w:t>
      </w:r>
      <w:r w:rsidR="00452EF6" w:rsidRPr="000C45FD">
        <w:t xml:space="preserve">IE in </w:t>
      </w:r>
      <w:r w:rsidR="00452EF6" w:rsidRPr="000C45FD">
        <w:rPr>
          <w:lang w:val="en-US"/>
        </w:rPr>
        <w:t xml:space="preserve">the </w:t>
      </w:r>
      <w:r w:rsidR="00452EF6" w:rsidRPr="000C45FD">
        <w:t>SECURITY MODE COMMAND message</w:t>
      </w:r>
      <w:r w:rsidR="00A25B52" w:rsidRPr="00A25B52">
        <w:t xml:space="preserve"> </w:t>
      </w:r>
      <w:r w:rsidR="00A25B52">
        <w:t>with its value set to:</w:t>
      </w:r>
    </w:p>
    <w:p w14:paraId="7BC39577" w14:textId="77777777" w:rsidR="00A25B52" w:rsidRDefault="00A25B52" w:rsidP="00A25B52">
      <w:pPr>
        <w:pStyle w:val="B1"/>
      </w:pPr>
      <w:r>
        <w:t>a)</w:t>
      </w:r>
      <w:r>
        <w:tab/>
        <w:t xml:space="preserve">the </w:t>
      </w:r>
      <w:r w:rsidRPr="009C1C25">
        <w:t>Master session key</w:t>
      </w:r>
      <w:r>
        <w:t xml:space="preserve">, </w:t>
      </w:r>
      <w:r w:rsidRPr="00FF558A">
        <w:t xml:space="preserve">if the AUN3 device </w:t>
      </w:r>
      <w:r>
        <w:t>does not</w:t>
      </w:r>
      <w:r w:rsidRPr="00FF558A">
        <w:t xml:space="preserve"> support 5G key hierarchy</w:t>
      </w:r>
      <w:r>
        <w:t>; or</w:t>
      </w:r>
    </w:p>
    <w:p w14:paraId="1949E1AE" w14:textId="77777777" w:rsidR="00A25B52" w:rsidRDefault="00A25B52" w:rsidP="00A25B52">
      <w:pPr>
        <w:pStyle w:val="B1"/>
      </w:pPr>
      <w:r>
        <w:t>b)</w:t>
      </w:r>
      <w:r>
        <w:tab/>
        <w:t xml:space="preserve">the </w:t>
      </w:r>
      <w:r w:rsidRPr="00FF558A">
        <w:t>K</w:t>
      </w:r>
      <w:r w:rsidRPr="00FF558A">
        <w:rPr>
          <w:vertAlign w:val="subscript"/>
        </w:rPr>
        <w:t>WAGF</w:t>
      </w:r>
      <w:r w:rsidRPr="00FF558A">
        <w:t xml:space="preserve"> key</w:t>
      </w:r>
      <w:r>
        <w:t xml:space="preserve">, if the </w:t>
      </w:r>
      <w:r w:rsidRPr="00FF558A">
        <w:t>AUN3 device support</w:t>
      </w:r>
      <w:r>
        <w:t>s</w:t>
      </w:r>
      <w:r w:rsidRPr="00FF558A">
        <w:t xml:space="preserve"> 5G key hierarchy</w:t>
      </w:r>
      <w:r>
        <w:t>.</w:t>
      </w:r>
    </w:p>
    <w:p w14:paraId="477DF5AD" w14:textId="1D82B134" w:rsidR="00A25B52" w:rsidRPr="007F2770" w:rsidRDefault="00A25B52" w:rsidP="00495EC6">
      <w:pPr>
        <w:pStyle w:val="NO"/>
      </w:pPr>
      <w:r>
        <w:t>NOTE 4:</w:t>
      </w:r>
      <w:r>
        <w:tab/>
      </w:r>
      <w:r w:rsidRPr="00847CEC">
        <w:t>The network is aware from the AUN3 device subscription data</w:t>
      </w:r>
      <w:r>
        <w:t xml:space="preserve"> in UDM</w:t>
      </w:r>
      <w:r w:rsidRPr="00847CEC">
        <w:t xml:space="preserve"> whether the AUN3 device supports 5G key hierarchy or not as specified in subclause 7B.7 of 3GPP TS 33.501 [24]</w:t>
      </w:r>
      <w:r>
        <w:t>.</w:t>
      </w:r>
    </w:p>
    <w:p w14:paraId="487D616C" w14:textId="77777777" w:rsidR="00057D2E" w:rsidRPr="007F2770" w:rsidRDefault="00EB0AF1" w:rsidP="00BB130A">
      <w:pPr>
        <w:pStyle w:val="TH"/>
        <w:rPr>
          <w:lang w:eastAsia="zh-CN"/>
        </w:rPr>
      </w:pPr>
      <w:r w:rsidRPr="007F2770">
        <w:object w:dxaOrig="9751" w:dyaOrig="4186" w14:anchorId="105B6EB4">
          <v:shape id="_x0000_i1034" type="#_x0000_t75" style="width:418.45pt;height:177.5pt" o:ole="">
            <v:imagedata r:id="rId30" o:title=""/>
          </v:shape>
          <o:OLEObject Type="Embed" ProgID="Visio.Drawing.11" ShapeID="_x0000_i1034" DrawAspect="Content" ObjectID="_1780774173" r:id="rId31"/>
        </w:object>
      </w:r>
    </w:p>
    <w:p w14:paraId="0D0F548A" w14:textId="77777777" w:rsidR="00057D2E" w:rsidRPr="007F2770" w:rsidRDefault="00057D2E" w:rsidP="00057D2E">
      <w:pPr>
        <w:pStyle w:val="TF"/>
      </w:pPr>
      <w:bookmarkStart w:id="2981" w:name="_CRFigure5_4_2_2"/>
      <w:r w:rsidRPr="007F2770">
        <w:t>Figure </w:t>
      </w:r>
      <w:bookmarkEnd w:id="2981"/>
      <w:r w:rsidRPr="007F2770">
        <w:t>5.4.2.2: Security mode control procedure</w:t>
      </w:r>
    </w:p>
    <w:p w14:paraId="202ADF9E" w14:textId="77777777" w:rsidR="00CD6F76" w:rsidRPr="007F2770" w:rsidRDefault="00057D2E" w:rsidP="00781477">
      <w:pPr>
        <w:pStyle w:val="Heading4"/>
      </w:pPr>
      <w:bookmarkStart w:id="2982" w:name="_CR5_4_2_3"/>
      <w:bookmarkStart w:id="2983" w:name="_Toc20232632"/>
      <w:bookmarkStart w:id="2984" w:name="_Toc27746725"/>
      <w:bookmarkStart w:id="2985" w:name="_Toc36212907"/>
      <w:bookmarkStart w:id="2986" w:name="_Toc36657084"/>
      <w:bookmarkStart w:id="2987" w:name="_Toc45286748"/>
      <w:bookmarkStart w:id="2988" w:name="_Toc51948017"/>
      <w:bookmarkStart w:id="2989" w:name="_Toc51949109"/>
      <w:bookmarkStart w:id="2990" w:name="_Toc162971234"/>
      <w:bookmarkEnd w:id="2982"/>
      <w:r w:rsidRPr="007F2770">
        <w:t>5.4.2.3</w:t>
      </w:r>
      <w:r w:rsidRPr="007F2770">
        <w:tab/>
        <w:t>NAS security mode command accepted by the UE</w:t>
      </w:r>
      <w:bookmarkEnd w:id="2983"/>
      <w:bookmarkEnd w:id="2984"/>
      <w:bookmarkEnd w:id="2985"/>
      <w:bookmarkEnd w:id="2986"/>
      <w:bookmarkEnd w:id="2987"/>
      <w:bookmarkEnd w:id="2988"/>
      <w:bookmarkEnd w:id="2989"/>
      <w:bookmarkEnd w:id="2990"/>
    </w:p>
    <w:p w14:paraId="27D16DB1" w14:textId="77777777" w:rsidR="00CB4298" w:rsidRPr="007F2770" w:rsidRDefault="00057D2E" w:rsidP="00057D2E">
      <w:r w:rsidRPr="007F2770">
        <w:t>Upon receipt of the SECURITY MODE COMMAND message, the UE shall check whether the security mode command can be accepted or not. This is done by performing the integrity check of the message</w:t>
      </w:r>
      <w:r w:rsidR="006C2C33" w:rsidRPr="007F2770">
        <w:t xml:space="preserve">, </w:t>
      </w:r>
      <w:r w:rsidRPr="007F2770">
        <w:t xml:space="preserve">and by checking that the received </w:t>
      </w:r>
      <w:r w:rsidR="004179B4" w:rsidRPr="007F2770">
        <w:t xml:space="preserve">Replayed </w:t>
      </w:r>
      <w:r w:rsidRPr="007F2770">
        <w:t>UE security capabilities</w:t>
      </w:r>
      <w:r w:rsidR="004179B4" w:rsidRPr="007F2770">
        <w:t xml:space="preserve"> IE</w:t>
      </w:r>
      <w:r w:rsidRPr="007F2770">
        <w:t xml:space="preserve"> ha</w:t>
      </w:r>
      <w:r w:rsidR="004179B4" w:rsidRPr="007F2770">
        <w:t>s</w:t>
      </w:r>
      <w:r w:rsidRPr="007F2770">
        <w:t xml:space="preserve"> not been altered compared to the latest values that the UE sent to the network.</w:t>
      </w:r>
    </w:p>
    <w:p w14:paraId="6E2C920F" w14:textId="6B97B55A" w:rsidR="00452EF6" w:rsidRPr="0042506B" w:rsidRDefault="00452EF6" w:rsidP="00452EF6">
      <w:r w:rsidRPr="0042506B">
        <w:t>When the SECURITY MODE COMMAND message includes an EAP-success message the UE handles the EAP-success message and the ABBA as described in subclause 5.4.1.2.2.8, 5.4.1.2.3.1, 5.4.1.2.3A.1</w:t>
      </w:r>
      <w:r>
        <w:t>,</w:t>
      </w:r>
      <w:r w:rsidRPr="0042506B">
        <w:t xml:space="preserve"> 5.4.1.2.3B.1</w:t>
      </w:r>
      <w:r>
        <w:t xml:space="preserve"> and </w:t>
      </w:r>
      <w:r w:rsidRPr="00D07A39">
        <w:t>5.4.1.2.3</w:t>
      </w:r>
      <w:r>
        <w:t>C</w:t>
      </w:r>
      <w:r w:rsidRPr="00D07A39">
        <w:t>.1</w:t>
      </w:r>
      <w:r w:rsidRPr="0042506B">
        <w:t>.</w:t>
      </w:r>
    </w:p>
    <w:p w14:paraId="1AC70B59" w14:textId="77777777" w:rsidR="003068D0" w:rsidRPr="007F2770" w:rsidRDefault="003068D0" w:rsidP="003068D0">
      <w:r w:rsidRPr="007F2770">
        <w:t>If:</w:t>
      </w:r>
    </w:p>
    <w:p w14:paraId="610B0835" w14:textId="14B9BD1F" w:rsidR="003068D0" w:rsidRPr="007F2770" w:rsidRDefault="003068D0" w:rsidP="003068D0">
      <w:pPr>
        <w:pStyle w:val="B1"/>
      </w:pPr>
      <w:r w:rsidRPr="007F2770">
        <w:t>a)</w:t>
      </w:r>
      <w:r w:rsidRPr="007F2770">
        <w:tab/>
        <w:t>the UE is registered for emergency services, performing initial registration for emergency services, establishing an emergency PDU session or has an emergency PDU session established;</w:t>
      </w:r>
    </w:p>
    <w:p w14:paraId="7F46BFE7" w14:textId="37EBD80C" w:rsidR="003068D0" w:rsidRPr="007F2770" w:rsidRDefault="003068D0" w:rsidP="003068D0">
      <w:pPr>
        <w:pStyle w:val="B1"/>
      </w:pPr>
      <w:r w:rsidRPr="007F2770">
        <w:t>b)</w:t>
      </w:r>
      <w:r w:rsidRPr="007F2770">
        <w:tab/>
        <w:t>the W-AGF acts on behalf of the FN-RG;</w:t>
      </w:r>
    </w:p>
    <w:p w14:paraId="583CFB46" w14:textId="6DCC046C" w:rsidR="003068D0" w:rsidRDefault="003068D0" w:rsidP="003068D0">
      <w:pPr>
        <w:pStyle w:val="B1"/>
      </w:pPr>
      <w:r w:rsidRPr="007F2770">
        <w:t>c)</w:t>
      </w:r>
      <w:r w:rsidRPr="007F2770">
        <w:tab/>
        <w:t>the W-AGF acts on behalf of the N5GC device</w:t>
      </w:r>
      <w:r w:rsidR="00452EF6">
        <w:t>; or</w:t>
      </w:r>
    </w:p>
    <w:p w14:paraId="69A2D292" w14:textId="043A3EEB" w:rsidR="00452EF6" w:rsidRPr="007F2770" w:rsidRDefault="00452EF6" w:rsidP="003068D0">
      <w:pPr>
        <w:pStyle w:val="B1"/>
      </w:pPr>
      <w:r>
        <w:t>d)</w:t>
      </w:r>
      <w:r>
        <w:tab/>
      </w:r>
      <w:r w:rsidRPr="006D0006">
        <w:t xml:space="preserve">the </w:t>
      </w:r>
      <w:r>
        <w:t>5G-RG</w:t>
      </w:r>
      <w:r w:rsidRPr="006D0006">
        <w:t xml:space="preserve"> acts on behalf of the </w:t>
      </w:r>
      <w:r>
        <w:t>AUN3</w:t>
      </w:r>
      <w:r w:rsidRPr="006D0006">
        <w:t xml:space="preserve"> device</w:t>
      </w:r>
      <w:r w:rsidRPr="0042506B">
        <w:t>,</w:t>
      </w:r>
    </w:p>
    <w:p w14:paraId="36809E19" w14:textId="77777777" w:rsidR="003068D0" w:rsidRPr="007F2770" w:rsidRDefault="003068D0" w:rsidP="003068D0">
      <w:r w:rsidRPr="007F2770">
        <w:t>and the SECURITY MODE COMMAND message is received with ngKSI value "000" and 5G-IA0 and 5G-EA0 as selected 5G NAS security algorithms, the UE shall locally derive and take in use 5G NAS security context. The UE shall delete existing current 5G NAS security context.</w:t>
      </w:r>
    </w:p>
    <w:p w14:paraId="7F3DED9C" w14:textId="77777777" w:rsidR="003068D0" w:rsidRPr="007F2770" w:rsidRDefault="003068D0" w:rsidP="003068D0">
      <w:r w:rsidRPr="007F2770">
        <w:t xml:space="preserve">The UE shall accept a SECURITY MODE COMMAND message indicating the "null integrity protection algorithm" 5G-IA0 as the selected 5G NAS integrity algorithm only if the message is received when </w:t>
      </w:r>
    </w:p>
    <w:p w14:paraId="05D17349" w14:textId="45F7344A" w:rsidR="003068D0" w:rsidRPr="007F2770" w:rsidRDefault="003068D0" w:rsidP="00FD7D39">
      <w:pPr>
        <w:pStyle w:val="B1"/>
        <w:rPr>
          <w:rFonts w:eastAsiaTheme="minorEastAsia"/>
        </w:rPr>
      </w:pPr>
      <w:r w:rsidRPr="007F2770">
        <w:t>a)</w:t>
      </w:r>
      <w:r w:rsidRPr="007F2770">
        <w:tab/>
      </w:r>
      <w:r w:rsidRPr="007F2770">
        <w:rPr>
          <w:rFonts w:eastAsiaTheme="minorEastAsia"/>
        </w:rPr>
        <w:t>the UE is registered for emergency services, performing initial registration for emergency services, establishing an emergency PDU session or has an emergency PDU session established;</w:t>
      </w:r>
    </w:p>
    <w:p w14:paraId="4F406380" w14:textId="46D288B0" w:rsidR="003068D0" w:rsidRPr="007F2770" w:rsidRDefault="003068D0" w:rsidP="00FD7D39">
      <w:pPr>
        <w:pStyle w:val="B1"/>
        <w:rPr>
          <w:rFonts w:eastAsiaTheme="minorEastAsia"/>
        </w:rPr>
      </w:pPr>
      <w:r w:rsidRPr="007F2770">
        <w:rPr>
          <w:rFonts w:eastAsiaTheme="minorEastAsia"/>
        </w:rPr>
        <w:t>b)</w:t>
      </w:r>
      <w:r w:rsidRPr="007F2770">
        <w:rPr>
          <w:rFonts w:eastAsiaTheme="minorEastAsia"/>
        </w:rPr>
        <w:tab/>
        <w:t>the W-AGF acts on behalf of the FN-RG;</w:t>
      </w:r>
    </w:p>
    <w:p w14:paraId="7436173D" w14:textId="15D29FAE" w:rsidR="003068D0" w:rsidRDefault="003068D0" w:rsidP="00FD7D39">
      <w:pPr>
        <w:pStyle w:val="B1"/>
        <w:rPr>
          <w:rFonts w:eastAsiaTheme="minorEastAsia"/>
        </w:rPr>
      </w:pPr>
      <w:r w:rsidRPr="007F2770">
        <w:rPr>
          <w:rFonts w:eastAsiaTheme="minorEastAsia"/>
        </w:rPr>
        <w:t>c)</w:t>
      </w:r>
      <w:r w:rsidRPr="007F2770">
        <w:rPr>
          <w:rFonts w:eastAsiaTheme="minorEastAsia"/>
        </w:rPr>
        <w:tab/>
        <w:t>the W-AGF acts on behalf of the N5GC device</w:t>
      </w:r>
      <w:r w:rsidR="00452EF6">
        <w:rPr>
          <w:rFonts w:eastAsiaTheme="minorEastAsia"/>
        </w:rPr>
        <w:t>; or</w:t>
      </w:r>
    </w:p>
    <w:p w14:paraId="18AD8456" w14:textId="47BEC834" w:rsidR="00452EF6" w:rsidRPr="007F2770" w:rsidRDefault="00452EF6" w:rsidP="00FD7D39">
      <w:pPr>
        <w:pStyle w:val="B1"/>
        <w:rPr>
          <w:rFonts w:eastAsiaTheme="minorEastAsia"/>
        </w:rPr>
      </w:pPr>
      <w:r>
        <w:rPr>
          <w:rFonts w:eastAsiaTheme="minorEastAsia"/>
        </w:rPr>
        <w:t>d)</w:t>
      </w:r>
      <w:r>
        <w:rPr>
          <w:rFonts w:eastAsiaTheme="minorEastAsia"/>
        </w:rPr>
        <w:tab/>
      </w:r>
      <w:r w:rsidRPr="006D0006">
        <w:rPr>
          <w:rFonts w:eastAsiaTheme="minorEastAsia"/>
        </w:rPr>
        <w:t xml:space="preserve">the </w:t>
      </w:r>
      <w:r>
        <w:rPr>
          <w:rFonts w:eastAsiaTheme="minorEastAsia"/>
        </w:rPr>
        <w:t>5G-RG</w:t>
      </w:r>
      <w:r w:rsidRPr="006D0006">
        <w:rPr>
          <w:rFonts w:eastAsiaTheme="minorEastAsia"/>
        </w:rPr>
        <w:t xml:space="preserve"> acts on behalf of the </w:t>
      </w:r>
      <w:r>
        <w:rPr>
          <w:rFonts w:eastAsiaTheme="minorEastAsia"/>
        </w:rPr>
        <w:t>AUN3</w:t>
      </w:r>
      <w:r w:rsidRPr="006D0006">
        <w:rPr>
          <w:rFonts w:eastAsiaTheme="minorEastAsia"/>
        </w:rPr>
        <w:t xml:space="preserve"> device</w:t>
      </w:r>
      <w:r>
        <w:rPr>
          <w:rFonts w:eastAsiaTheme="minorEastAsia"/>
        </w:rPr>
        <w:t>.</w:t>
      </w:r>
    </w:p>
    <w:p w14:paraId="5A267505" w14:textId="77777777" w:rsidR="003068D0" w:rsidRPr="007F2770" w:rsidRDefault="003068D0" w:rsidP="003068D0">
      <w:r w:rsidRPr="007F2770">
        <w:t>If the type of security context flag included in the SECURITY MODE COMMAND message is set to "native security context" and if the ngKSI matches a valid non-current native 5G NAS security context held in the UE while the UE has a mapped 5G NAS security context as the current 5G NAS security context, the UE shall take the non-current native 5G NAS security context into use which then becomes the current native 5G NAS security context and delete the mapped 5G NAS security context.</w:t>
      </w:r>
    </w:p>
    <w:p w14:paraId="51A5019C" w14:textId="77777777" w:rsidR="00057D2E" w:rsidRPr="007F2770" w:rsidRDefault="004179B4" w:rsidP="004179B4">
      <w:r w:rsidRPr="007F2770">
        <w:t>The UE shall ignore the Replayed S1 UE security capabilities IE if this IE is included in the SECURITY MODE COMMAND message.</w:t>
      </w:r>
    </w:p>
    <w:p w14:paraId="423BA9CB" w14:textId="77777777" w:rsidR="00057D2E" w:rsidRPr="007F2770" w:rsidRDefault="00057D2E" w:rsidP="00057D2E">
      <w:r w:rsidRPr="007F2770">
        <w:t xml:space="preserve">If the SECURITY MODE COMMAND message can be accepted, the UE shall take the 5G </w:t>
      </w:r>
      <w:r w:rsidR="009C7C9A" w:rsidRPr="007F2770">
        <w:t xml:space="preserve">NAS </w:t>
      </w:r>
      <w:r w:rsidRPr="007F2770">
        <w:t>security context indicated in the message into use. The UE shall in addition reset the uplink NAS COUNT counter if:</w:t>
      </w:r>
    </w:p>
    <w:p w14:paraId="05EDAEB6" w14:textId="77777777" w:rsidR="00057D2E" w:rsidRPr="007F2770" w:rsidRDefault="008A636B" w:rsidP="00057D2E">
      <w:pPr>
        <w:pStyle w:val="B1"/>
      </w:pPr>
      <w:r w:rsidRPr="007F2770">
        <w:t>a)</w:t>
      </w:r>
      <w:r w:rsidR="00057D2E" w:rsidRPr="007F2770">
        <w:tab/>
        <w:t xml:space="preserve">the SECURITY MODE COMMAND message is received in order to take a 5G </w:t>
      </w:r>
      <w:r w:rsidR="009C7C9A" w:rsidRPr="007F2770">
        <w:t xml:space="preserve">NAS </w:t>
      </w:r>
      <w:r w:rsidR="00057D2E" w:rsidRPr="007F2770">
        <w:t>security context into use created after a successful execution of the 5G AKA based primary authentication and key agreement procedure</w:t>
      </w:r>
      <w:r w:rsidR="00B030F3" w:rsidRPr="007F2770">
        <w:t xml:space="preserve"> or the EAP based primary authentication and key agreement procedure</w:t>
      </w:r>
      <w:r w:rsidR="00057D2E" w:rsidRPr="007F2770">
        <w:t>;</w:t>
      </w:r>
      <w:r w:rsidR="0082495A" w:rsidRPr="007F2770">
        <w:t xml:space="preserve"> or</w:t>
      </w:r>
    </w:p>
    <w:p w14:paraId="0A54270E" w14:textId="77777777" w:rsidR="00057D2E" w:rsidRPr="007F2770" w:rsidRDefault="008A636B" w:rsidP="00057D2E">
      <w:pPr>
        <w:pStyle w:val="B1"/>
      </w:pPr>
      <w:r w:rsidRPr="007F2770">
        <w:t>b)</w:t>
      </w:r>
      <w:r w:rsidR="00057D2E" w:rsidRPr="007F2770">
        <w:tab/>
        <w:t xml:space="preserve">the SECURITY MODE COMMAND message received includes the type of security context flag set to "mapped security context" in the NAS key set identifier IE the ngKSI does not match the current 5G </w:t>
      </w:r>
      <w:r w:rsidR="009C7C9A" w:rsidRPr="007F2770">
        <w:t xml:space="preserve">NAS </w:t>
      </w:r>
      <w:r w:rsidR="00057D2E" w:rsidRPr="007F2770">
        <w:t xml:space="preserve">security context, if it is a mapped 5G </w:t>
      </w:r>
      <w:r w:rsidR="009C7C9A" w:rsidRPr="007F2770">
        <w:t xml:space="preserve">NAS </w:t>
      </w:r>
      <w:r w:rsidR="00057D2E" w:rsidRPr="007F2770">
        <w:t>security context.</w:t>
      </w:r>
    </w:p>
    <w:p w14:paraId="596AFAA2" w14:textId="77777777" w:rsidR="00057D2E" w:rsidRPr="007F2770" w:rsidRDefault="00057D2E" w:rsidP="00057D2E">
      <w:pPr>
        <w:tabs>
          <w:tab w:val="left" w:pos="7371"/>
        </w:tabs>
      </w:pPr>
      <w:r w:rsidRPr="007F2770">
        <w:t xml:space="preserve">If the SECURITY MODE COMMAND message can be accepted and a new 5G </w:t>
      </w:r>
      <w:r w:rsidR="009C7C9A" w:rsidRPr="007F2770">
        <w:t xml:space="preserve">NAS </w:t>
      </w:r>
      <w:r w:rsidRPr="007F2770">
        <w:t>security context is taken into use and SECURITY MODE COMMAND message does not indicate the "null integrity protection algorithm"</w:t>
      </w:r>
      <w:r w:rsidR="00A1246A" w:rsidRPr="007F2770">
        <w:t xml:space="preserve"> </w:t>
      </w:r>
      <w:r w:rsidRPr="007F2770">
        <w:t>5G-IA0 as the selected NAS integrity algorithm, the UE shall:</w:t>
      </w:r>
    </w:p>
    <w:p w14:paraId="781DFBAE" w14:textId="77777777" w:rsidR="00057D2E" w:rsidRPr="007F2770" w:rsidRDefault="0082495A" w:rsidP="00057D2E">
      <w:pPr>
        <w:pStyle w:val="B1"/>
      </w:pPr>
      <w:r w:rsidRPr="007F2770">
        <w:t>-</w:t>
      </w:r>
      <w:r w:rsidR="00057D2E" w:rsidRPr="007F2770">
        <w:tab/>
        <w:t xml:space="preserve">if the SECURITY MODE COMMAND message has been successfully integrity checked using an estimated downlink NAS COUNT equal to 0, then the UE shall set the downlink NAS COUNT of this new 5G </w:t>
      </w:r>
      <w:r w:rsidR="009C7C9A" w:rsidRPr="007F2770">
        <w:t xml:space="preserve">NAS </w:t>
      </w:r>
      <w:r w:rsidR="00057D2E" w:rsidRPr="007F2770">
        <w:t>security context to 0;</w:t>
      </w:r>
    </w:p>
    <w:p w14:paraId="314D3274" w14:textId="77777777" w:rsidR="00057D2E" w:rsidRPr="007F2770" w:rsidRDefault="0082495A" w:rsidP="00057D2E">
      <w:pPr>
        <w:pStyle w:val="B1"/>
      </w:pPr>
      <w:r w:rsidRPr="007F2770">
        <w:t>-</w:t>
      </w:r>
      <w:r w:rsidR="00057D2E" w:rsidRPr="007F2770">
        <w:tab/>
        <w:t xml:space="preserve">otherwise the UE shall set the downlink NAS COUNT of this new 5G </w:t>
      </w:r>
      <w:r w:rsidR="009C7C9A" w:rsidRPr="007F2770">
        <w:t xml:space="preserve">NAS </w:t>
      </w:r>
      <w:r w:rsidR="00057D2E" w:rsidRPr="007F2770">
        <w:t>security context to the downlink NAS COUNT that has been used for the successful integrity checking of the SECURITY MODE COMMAND message.</w:t>
      </w:r>
    </w:p>
    <w:p w14:paraId="799569DF" w14:textId="77777777" w:rsidR="00684C8F" w:rsidRPr="007F2770" w:rsidRDefault="00040EEF" w:rsidP="00684C8F">
      <w:r w:rsidRPr="007F2770">
        <w:t>If the SECURITY MODE COMMAND message includes the horizontal derivation parameter indicating "K</w:t>
      </w:r>
      <w:r w:rsidRPr="007F2770">
        <w:rPr>
          <w:vertAlign w:val="subscript"/>
        </w:rPr>
        <w:t>AMF</w:t>
      </w:r>
      <w:r w:rsidRPr="007F2770">
        <w:t xml:space="preserve"> derivation is required", the UE shall derive a new K</w:t>
      </w:r>
      <w:r w:rsidR="00DC1042" w:rsidRPr="007F2770">
        <w:t>'</w:t>
      </w:r>
      <w:r w:rsidRPr="007F2770">
        <w:rPr>
          <w:vertAlign w:val="subscript"/>
        </w:rPr>
        <w:t>AMF</w:t>
      </w:r>
      <w:r w:rsidRPr="007F2770">
        <w:t>, as specified in 3GPP TS 33.501 [24] for K</w:t>
      </w:r>
      <w:r w:rsidRPr="007F2770">
        <w:rPr>
          <w:vertAlign w:val="subscript"/>
        </w:rPr>
        <w:t>AMF</w:t>
      </w:r>
      <w:r w:rsidRPr="007F2770">
        <w:t xml:space="preserve"> to K</w:t>
      </w:r>
      <w:r w:rsidR="00DC1042" w:rsidRPr="007F2770">
        <w:t>'</w:t>
      </w:r>
      <w:r w:rsidRPr="007F2770">
        <w:rPr>
          <w:vertAlign w:val="subscript"/>
        </w:rPr>
        <w:t>AMF</w:t>
      </w:r>
      <w:r w:rsidRPr="007F2770">
        <w:t xml:space="preserve"> derivation in mobility, and set both uplink and downlink NAS COUNTs to zero.</w:t>
      </w:r>
      <w:r w:rsidR="00684C8F" w:rsidRPr="007F2770">
        <w:t xml:space="preserve"> When the new 5G NAS security context is taken into use for current access and the UE is registered with the same PLMN over the 3GPP access and the non-3GPP access:</w:t>
      </w:r>
    </w:p>
    <w:p w14:paraId="740B9921" w14:textId="77777777" w:rsidR="00684C8F" w:rsidRPr="007F2770" w:rsidRDefault="00684C8F" w:rsidP="00684C8F">
      <w:pPr>
        <w:pStyle w:val="B1"/>
      </w:pPr>
      <w:r w:rsidRPr="007F2770">
        <w:t>a)</w:t>
      </w:r>
      <w:r w:rsidRPr="007F2770">
        <w:tab/>
        <w:t>the UE is in 5GMM-IDLE mode over the non-current access, the AMF and the UE shall activate the new 5G NAS security context over the non-current access as described in 3GPP TS 33.501 [24]. The AMF and the UE shall set the downlink NAS COUNT and uplink NAS COUNT to zero for the non-current access; or</w:t>
      </w:r>
    </w:p>
    <w:p w14:paraId="7BFE7069" w14:textId="77777777" w:rsidR="00684C8F" w:rsidRPr="007F2770" w:rsidRDefault="00684C8F" w:rsidP="00684C8F">
      <w:pPr>
        <w:pStyle w:val="B1"/>
      </w:pPr>
      <w:r w:rsidRPr="007F2770">
        <w:t>b)</w:t>
      </w:r>
      <w:r w:rsidRPr="007F2770">
        <w:tab/>
        <w:t xml:space="preserve">the UE is in 5GMM-CONNECTED mode over the non-current access, the AMF shall send the SECURITY MODE COMMAND message over the non-current access to activate the new 5G NAS security context that was activated over the current access as described in 3GPP TS 33.501 [24]. The AMF </w:t>
      </w:r>
      <w:r w:rsidRPr="007F2770">
        <w:rPr>
          <w:lang w:eastAsia="ko-KR"/>
        </w:rPr>
        <w:t xml:space="preserve">shall </w:t>
      </w:r>
      <w:r w:rsidRPr="007F2770">
        <w:t>include the</w:t>
      </w:r>
      <w:r w:rsidRPr="007F2770">
        <w:rPr>
          <w:lang w:eastAsia="ko-KR"/>
        </w:rPr>
        <w:t xml:space="preserve"> same</w:t>
      </w:r>
      <w:r w:rsidRPr="007F2770">
        <w:t xml:space="preserve"> ngKSI in the SECURITY MODE COMMAND message </w:t>
      </w:r>
      <w:r w:rsidRPr="007F2770">
        <w:rPr>
          <w:lang w:eastAsia="ko-KR"/>
        </w:rPr>
        <w:t xml:space="preserve">to </w:t>
      </w:r>
      <w:r w:rsidRPr="007F2770">
        <w:t xml:space="preserve">identify the </w:t>
      </w:r>
      <w:r w:rsidRPr="007F2770">
        <w:rPr>
          <w:lang w:eastAsia="ko-KR"/>
        </w:rPr>
        <w:t xml:space="preserve">new </w:t>
      </w:r>
      <w:r w:rsidRPr="007F2770">
        <w:t>5G NAS security context.</w:t>
      </w:r>
    </w:p>
    <w:p w14:paraId="672F6A41" w14:textId="77777777" w:rsidR="00FE4C89" w:rsidRPr="007F2770" w:rsidRDefault="00FE4C89" w:rsidP="00FE4C89">
      <w:pPr>
        <w:pStyle w:val="NO"/>
      </w:pPr>
      <w:r w:rsidRPr="007F2770">
        <w:t>NOTE 1:</w:t>
      </w:r>
      <w:r w:rsidRPr="007F2770">
        <w:tab/>
        <w:t>If the UE was in 5GMM-CONNECTED mode over the non-current access when the new 5G NAS security context was taken into use for the current access and the UE enters 5GMM-IDLE mode over the non-current access before receiving a SECURITY MODE COMMAND message over the non-current access, the UE conforms to bullet a).</w:t>
      </w:r>
    </w:p>
    <w:p w14:paraId="210C1C87" w14:textId="77777777" w:rsidR="00FE4C89" w:rsidRPr="007F2770" w:rsidRDefault="00FE4C89" w:rsidP="00FE4C89">
      <w:pPr>
        <w:pStyle w:val="NO"/>
      </w:pPr>
      <w:r w:rsidRPr="007F2770">
        <w:t>NOTE 2:</w:t>
      </w:r>
      <w:r w:rsidRPr="007F2770">
        <w:tab/>
        <w:t>If the UE was in 5GMM-CONNECTED mode over the non-current access when the new 5G NAS security context was taken into use and the N1 NAS signalling connection is lost over the non-current access before sending a SECURITY MODE COMMAND message over the non-current access, the AMF conforms to bullet a).</w:t>
      </w:r>
    </w:p>
    <w:p w14:paraId="6B2B5BDC" w14:textId="77777777" w:rsidR="00684C8F" w:rsidRPr="007F2770" w:rsidRDefault="00684C8F" w:rsidP="00684C8F">
      <w:pPr>
        <w:rPr>
          <w:lang w:eastAsia="ko-KR"/>
        </w:rPr>
      </w:pPr>
      <w:r w:rsidRPr="007F2770">
        <w:t>If</w:t>
      </w:r>
      <w:r w:rsidRPr="007F2770">
        <w:rPr>
          <w:rStyle w:val="CommentReference"/>
        </w:rPr>
        <w:t xml:space="preserve"> </w:t>
      </w:r>
      <w:r w:rsidRPr="007F2770">
        <w:t>the SECURITY MODE COMMAND message includes the horizontal derivation parameter indicating "K</w:t>
      </w:r>
      <w:r w:rsidRPr="007F2770">
        <w:rPr>
          <w:vertAlign w:val="subscript"/>
        </w:rPr>
        <w:t>AMF</w:t>
      </w:r>
      <w:r w:rsidRPr="007F2770">
        <w:t xml:space="preserve"> derivation is not required" or the Additional 5G security </w:t>
      </w:r>
      <w:r w:rsidR="009654E7" w:rsidRPr="007F2770">
        <w:t>information</w:t>
      </w:r>
      <w:r w:rsidRPr="007F2770">
        <w:t xml:space="preserve"> IE is not included in the message, </w:t>
      </w:r>
      <w:r w:rsidRPr="007F2770">
        <w:rPr>
          <w:lang w:eastAsia="ko-KR"/>
        </w:rPr>
        <w:t>the UE is registered with the same PLMN over the 3GPP access and non-3GPP access, then after the completion of a security mode control procedure over the current access:</w:t>
      </w:r>
    </w:p>
    <w:p w14:paraId="79700087" w14:textId="77777777" w:rsidR="00684C8F" w:rsidRPr="007F2770" w:rsidRDefault="00684C8F" w:rsidP="00684C8F">
      <w:pPr>
        <w:pStyle w:val="B1"/>
        <w:rPr>
          <w:lang w:eastAsia="ko-KR"/>
        </w:rPr>
      </w:pPr>
      <w:r w:rsidRPr="007F2770">
        <w:rPr>
          <w:rFonts w:hint="eastAsia"/>
        </w:rPr>
        <w:t>a)</w:t>
      </w:r>
      <w:r w:rsidRPr="007F2770">
        <w:rPr>
          <w:rFonts w:hint="eastAsia"/>
        </w:rPr>
        <w:tab/>
      </w:r>
      <w:r w:rsidRPr="007F2770">
        <w:rPr>
          <w:lang w:eastAsia="ko-KR"/>
        </w:rPr>
        <w:t>the UE is in 5GMM-IDLE mode over the non-current access, the AMF and the UE shall activate the new 5G NAS security context for the non-current access. If a primary authentication and key agreement procedure was completed before the security mode control procedure, t</w:t>
      </w:r>
      <w:r w:rsidRPr="007F2770">
        <w:t>he AMF and the UE shall set the downlink NAS COUNT and uplink NAS COUNT to zero for the non-current access, otherwise the downlink NAS COUNT and uplink NAS COUNT for the non-3GPP access are not changed;</w:t>
      </w:r>
      <w:r w:rsidRPr="007F2770">
        <w:rPr>
          <w:lang w:eastAsia="ko-KR"/>
        </w:rPr>
        <w:t xml:space="preserve"> or</w:t>
      </w:r>
    </w:p>
    <w:p w14:paraId="58D133C0" w14:textId="77777777" w:rsidR="00040EEF" w:rsidRPr="007F2770" w:rsidRDefault="00684C8F" w:rsidP="004B11B4">
      <w:pPr>
        <w:pStyle w:val="B1"/>
      </w:pPr>
      <w:r w:rsidRPr="007F2770">
        <w:rPr>
          <w:lang w:eastAsia="ko-KR"/>
        </w:rPr>
        <w:t>b)</w:t>
      </w:r>
      <w:r w:rsidRPr="007F2770">
        <w:rPr>
          <w:lang w:eastAsia="ko-KR"/>
        </w:rPr>
        <w:tab/>
      </w:r>
      <w:r w:rsidRPr="007F2770">
        <w:t>the UE is in 5GMM-CONNECTED mode over the non-current access, the AMF shall send the SECURITY MODE COMMAND message over the non-current access to activate the new 5G NAS security context that was activated over the current access as described in 3GPP TS 33.501 [24].</w:t>
      </w:r>
      <w:r w:rsidRPr="007F2770">
        <w:rPr>
          <w:rFonts w:hint="eastAsia"/>
        </w:rPr>
        <w:t xml:space="preserve"> </w:t>
      </w:r>
      <w:r w:rsidRPr="007F2770">
        <w:t>T</w:t>
      </w:r>
      <w:r w:rsidRPr="007F2770">
        <w:rPr>
          <w:rFonts w:hint="eastAsia"/>
        </w:rPr>
        <w:t xml:space="preserve">he AMF </w:t>
      </w:r>
      <w:r w:rsidRPr="007F2770">
        <w:rPr>
          <w:rFonts w:hint="eastAsia"/>
          <w:lang w:eastAsia="ko-KR"/>
        </w:rPr>
        <w:t xml:space="preserve">shall </w:t>
      </w:r>
      <w:r w:rsidRPr="007F2770">
        <w:rPr>
          <w:rFonts w:hint="eastAsia"/>
        </w:rPr>
        <w:t>include the</w:t>
      </w:r>
      <w:r w:rsidRPr="007F2770">
        <w:rPr>
          <w:rFonts w:hint="eastAsia"/>
          <w:lang w:eastAsia="ko-KR"/>
        </w:rPr>
        <w:t xml:space="preserve"> same</w:t>
      </w:r>
      <w:r w:rsidRPr="007F2770">
        <w:rPr>
          <w:rFonts w:hint="eastAsia"/>
        </w:rPr>
        <w:t xml:space="preserve"> ngKSI in the SECURITY MODE COMMAND message </w:t>
      </w:r>
      <w:r w:rsidRPr="007F2770">
        <w:rPr>
          <w:rFonts w:hint="eastAsia"/>
          <w:lang w:eastAsia="ko-KR"/>
        </w:rPr>
        <w:t xml:space="preserve">to </w:t>
      </w:r>
      <w:r w:rsidRPr="007F2770">
        <w:rPr>
          <w:rFonts w:hint="eastAsia"/>
        </w:rPr>
        <w:t xml:space="preserve">identify the </w:t>
      </w:r>
      <w:r w:rsidRPr="007F2770">
        <w:rPr>
          <w:rFonts w:hint="eastAsia"/>
          <w:lang w:eastAsia="ko-KR"/>
        </w:rPr>
        <w:t xml:space="preserve">new </w:t>
      </w:r>
      <w:r w:rsidRPr="007F2770">
        <w:rPr>
          <w:rFonts w:hint="eastAsia"/>
        </w:rPr>
        <w:t>5G NAS security context</w:t>
      </w:r>
      <w:r w:rsidRPr="007F2770">
        <w:t>.</w:t>
      </w:r>
    </w:p>
    <w:p w14:paraId="7DA42D6C" w14:textId="77777777" w:rsidR="00FE4C89" w:rsidRPr="007F2770" w:rsidRDefault="00FE4C89" w:rsidP="00FE4C89">
      <w:pPr>
        <w:pStyle w:val="NO"/>
      </w:pPr>
      <w:r w:rsidRPr="007F2770">
        <w:t>NOTE 3:</w:t>
      </w:r>
      <w:r w:rsidRPr="007F2770">
        <w:tab/>
        <w:t>If the UE was in 5GMM-CONNECTED mode over the non-current access when the new 5G NAS security context was taken into use for the current access and the UE enters 5GMM-IDLE mode over the non-current access before receiving a SECURITY MODE COMMAND message over the non-current access, the UE conforms to bullet a).</w:t>
      </w:r>
    </w:p>
    <w:p w14:paraId="1E6F8F55" w14:textId="77777777" w:rsidR="00FE4C89" w:rsidRPr="007F2770" w:rsidRDefault="00FE4C89" w:rsidP="00FE4C89">
      <w:pPr>
        <w:pStyle w:val="NO"/>
      </w:pPr>
      <w:r w:rsidRPr="007F2770">
        <w:t>NOTE 4:</w:t>
      </w:r>
      <w:r w:rsidRPr="007F2770">
        <w:tab/>
        <w:t>If the UE was in 5GMM-CONNECTED mode over the non-current access when the new 5G NAS security context was taken into use and the N1 NAS signalling connection is lost over the non-current access before sending a SECURITY MODE COMMAND message over the non-current access, the AMF conforms to bullet a).</w:t>
      </w:r>
    </w:p>
    <w:p w14:paraId="6CBB3E90" w14:textId="77777777" w:rsidR="00057D2E" w:rsidRPr="007F2770" w:rsidRDefault="00057D2E" w:rsidP="005F7EB0">
      <w:pPr>
        <w:tabs>
          <w:tab w:val="left" w:pos="7371"/>
        </w:tabs>
      </w:pPr>
      <w:r w:rsidRPr="007F2770">
        <w:t>If the SECURITY MODE COMMAND message can be accepted, the UE shall send a SECURITY MODE COMPLETE message integrity protected with the selected 5GS integrity algorithm and the 5G NAS integrity key based on the K</w:t>
      </w:r>
      <w:r w:rsidRPr="007F2770">
        <w:rPr>
          <w:vertAlign w:val="subscript"/>
        </w:rPr>
        <w:t>AMF</w:t>
      </w:r>
      <w:r w:rsidRPr="007F2770">
        <w:t xml:space="preserve"> or mapped K'</w:t>
      </w:r>
      <w:r w:rsidRPr="007F2770">
        <w:rPr>
          <w:vertAlign w:val="subscript"/>
        </w:rPr>
        <w:t>AMF</w:t>
      </w:r>
      <w:r w:rsidRPr="007F2770">
        <w:t xml:space="preserve"> if the type of security context flag is set to "mapped security context" indicated by the ngKSI. When the SECURITY MODE COMMAND message includes the type of security context flag set to "mapped security context" in the NAS key set identifier IE, then the UE shall check whether the SECURITY MODE COMMAND message indicates the ngKSI of the current 5GS security context, if it is a mapped 5G </w:t>
      </w:r>
      <w:r w:rsidR="00396725" w:rsidRPr="007F2770">
        <w:t xml:space="preserve">NAS </w:t>
      </w:r>
      <w:r w:rsidRPr="007F2770">
        <w:t>security context, in order not to re-generate the K'</w:t>
      </w:r>
      <w:r w:rsidRPr="007F2770">
        <w:rPr>
          <w:vertAlign w:val="subscript"/>
        </w:rPr>
        <w:t>AMF</w:t>
      </w:r>
      <w:r w:rsidRPr="007F2770">
        <w:t>.</w:t>
      </w:r>
    </w:p>
    <w:p w14:paraId="665C1724" w14:textId="77777777" w:rsidR="00057D2E" w:rsidRPr="007F2770" w:rsidRDefault="00057D2E" w:rsidP="00057D2E">
      <w:r w:rsidRPr="007F2770">
        <w:t>Furthermore, if the SECURITY MODE COMMAND message can be accepted, the UE shall cipher the SECURITY MODE COMPLETE message with the selected 5GS ciphering algorithm and the 5GS NAS ciphering key based on the K</w:t>
      </w:r>
      <w:r w:rsidRPr="007F2770">
        <w:rPr>
          <w:vertAlign w:val="subscript"/>
        </w:rPr>
        <w:t>AMF</w:t>
      </w:r>
      <w:r w:rsidRPr="007F2770">
        <w:t xml:space="preserve"> or mapped K'</w:t>
      </w:r>
      <w:r w:rsidRPr="007F2770">
        <w:rPr>
          <w:vertAlign w:val="subscript"/>
        </w:rPr>
        <w:t>AMF</w:t>
      </w:r>
      <w:r w:rsidRPr="007F2770">
        <w:t xml:space="preserve"> indicated by the ngKSI. The UE shall set the security header type of the message to "integrity protected and ciphered with new 5G </w:t>
      </w:r>
      <w:r w:rsidR="00396725" w:rsidRPr="007F2770">
        <w:t xml:space="preserve">NAS </w:t>
      </w:r>
      <w:r w:rsidRPr="007F2770">
        <w:t>security context".</w:t>
      </w:r>
    </w:p>
    <w:p w14:paraId="75F0B197" w14:textId="77777777" w:rsidR="00057D2E" w:rsidRPr="007F2770" w:rsidRDefault="00057D2E" w:rsidP="00057D2E">
      <w:r w:rsidRPr="007F2770">
        <w:t>From this time onward the UE shall cipher and integrity protect all NAS signalling messages with the selected 5GS integrity and ciphering algorithms.</w:t>
      </w:r>
    </w:p>
    <w:p w14:paraId="2DD9F52D" w14:textId="77777777" w:rsidR="00CC0985" w:rsidRPr="007F2770" w:rsidRDefault="00057D2E" w:rsidP="00CC0985">
      <w:pPr>
        <w:rPr>
          <w:lang w:val="en-US"/>
        </w:rPr>
      </w:pPr>
      <w:r w:rsidRPr="007F2770">
        <w:t>If the AMF indicated in the SECURITY MODE COMMAND message that the IMEISV is requested</w:t>
      </w:r>
      <w:r w:rsidR="00DC0078" w:rsidRPr="007F2770">
        <w:t xml:space="preserve"> and</w:t>
      </w:r>
      <w:r w:rsidR="00CC0985" w:rsidRPr="007F2770">
        <w:rPr>
          <w:lang w:val="en-US"/>
        </w:rPr>
        <w:t>:</w:t>
      </w:r>
    </w:p>
    <w:p w14:paraId="1D9F9AFD" w14:textId="77777777" w:rsidR="00DC0078" w:rsidRPr="007F2770" w:rsidRDefault="006752E3" w:rsidP="004B11B4">
      <w:pPr>
        <w:pStyle w:val="B1"/>
      </w:pPr>
      <w:r w:rsidRPr="007F2770">
        <w:t>a</w:t>
      </w:r>
      <w:r w:rsidR="00CC0985" w:rsidRPr="007F2770">
        <w:t>)</w:t>
      </w:r>
      <w:r w:rsidR="00CC0985" w:rsidRPr="007F2770">
        <w:tab/>
        <w:t>if the UE</w:t>
      </w:r>
      <w:r w:rsidR="00DC0078" w:rsidRPr="007F2770">
        <w:t>:</w:t>
      </w:r>
    </w:p>
    <w:p w14:paraId="0F099502" w14:textId="77777777" w:rsidR="00057D2E" w:rsidRPr="007F2770" w:rsidRDefault="00DC0078" w:rsidP="0083064D">
      <w:pPr>
        <w:pStyle w:val="B2"/>
      </w:pPr>
      <w:r w:rsidRPr="007F2770">
        <w:t>1)</w:t>
      </w:r>
      <w:r w:rsidRPr="007F2770">
        <w:tab/>
        <w:t>supports at least one 3GPP access technology</w:t>
      </w:r>
      <w:r w:rsidR="00057D2E" w:rsidRPr="007F2770">
        <w:t xml:space="preserve">, the UE shall include its IMEISV in the </w:t>
      </w:r>
      <w:r w:rsidRPr="007F2770">
        <w:t xml:space="preserve">IMEISV IE of the </w:t>
      </w:r>
      <w:r w:rsidR="00057D2E" w:rsidRPr="007F2770">
        <w:t>SECURITY MODE COMPLETE message</w:t>
      </w:r>
      <w:r w:rsidR="00CC0985" w:rsidRPr="007F2770">
        <w:t>; or</w:t>
      </w:r>
    </w:p>
    <w:p w14:paraId="7DA630EF" w14:textId="768B4595" w:rsidR="00DC0078" w:rsidRPr="007F2770" w:rsidRDefault="00DC0078" w:rsidP="00DC0078">
      <w:pPr>
        <w:pStyle w:val="B2"/>
      </w:pPr>
      <w:r w:rsidRPr="007F2770">
        <w:t>2)</w:t>
      </w:r>
      <w:r w:rsidRPr="007F2770">
        <w:tab/>
        <w:t xml:space="preserve">does not support any 3GPP access technology (i.e. </w:t>
      </w:r>
      <w:r w:rsidR="003C1D1F" w:rsidRPr="007F2770">
        <w:t xml:space="preserve">satellite NG-RAN, </w:t>
      </w:r>
      <w:r w:rsidRPr="007F2770">
        <w:t xml:space="preserve">NG-RAN, </w:t>
      </w:r>
      <w:r w:rsidR="00F04AF7" w:rsidRPr="007F2770">
        <w:t xml:space="preserve">satellite E-UTRAN, </w:t>
      </w:r>
      <w:r w:rsidRPr="007F2770">
        <w:t>E-UTRAN, UTRAN or GERAN)</w:t>
      </w:r>
      <w:r w:rsidR="00F2106E" w:rsidRPr="007F2770">
        <w:t xml:space="preserve"> and supports NAS over untrusted or trusted non-3GPP access</w:t>
      </w:r>
      <w:r w:rsidRPr="007F2770">
        <w:t>, the UE shall include its EUI-64 in the non-IMEISV PEI IE of the SECURITY MODE COMPLETE message; or</w:t>
      </w:r>
    </w:p>
    <w:p w14:paraId="3E982B79" w14:textId="77777777" w:rsidR="0007636A" w:rsidRDefault="006752E3" w:rsidP="00CC0985">
      <w:pPr>
        <w:pStyle w:val="B1"/>
      </w:pPr>
      <w:r w:rsidRPr="007F2770">
        <w:t>b</w:t>
      </w:r>
      <w:r w:rsidR="00CC0985" w:rsidRPr="007F2770">
        <w:t>)</w:t>
      </w:r>
      <w:r w:rsidR="00CC0985" w:rsidRPr="007F2770">
        <w:tab/>
        <w:t>if</w:t>
      </w:r>
      <w:r w:rsidR="0007636A">
        <w:t>:</w:t>
      </w:r>
    </w:p>
    <w:p w14:paraId="5F1DE364" w14:textId="4C44A496" w:rsidR="0007636A" w:rsidRDefault="0007636A" w:rsidP="00CC0985">
      <w:pPr>
        <w:pStyle w:val="B1"/>
      </w:pPr>
      <w:r>
        <w:t>1)</w:t>
      </w:r>
      <w:r>
        <w:tab/>
      </w:r>
      <w:r w:rsidR="00CC0985" w:rsidRPr="007F2770">
        <w:t xml:space="preserve">the 5G-RG </w:t>
      </w:r>
      <w:r w:rsidR="00F2106E" w:rsidRPr="007F2770">
        <w:t xml:space="preserve">contains neither </w:t>
      </w:r>
      <w:r w:rsidR="00CC0985" w:rsidRPr="007F2770">
        <w:t>an IMEISV</w:t>
      </w:r>
      <w:r w:rsidR="006752E3" w:rsidRPr="007F2770">
        <w:t xml:space="preserve"> </w:t>
      </w:r>
      <w:r w:rsidR="00F2106E" w:rsidRPr="007F2770">
        <w:t>nor an IMEI</w:t>
      </w:r>
      <w:r>
        <w:t xml:space="preserve"> or when </w:t>
      </w:r>
      <w:r w:rsidRPr="004575CC">
        <w:t>the 5G-RG acts on behalf of the AUN3 device</w:t>
      </w:r>
      <w:r>
        <w:t>;</w:t>
      </w:r>
      <w:r w:rsidR="00F2106E" w:rsidRPr="007F2770">
        <w:t xml:space="preserve"> </w:t>
      </w:r>
      <w:r w:rsidR="006752E3" w:rsidRPr="007F2770">
        <w:t>or</w:t>
      </w:r>
    </w:p>
    <w:p w14:paraId="1C40D2B9" w14:textId="205A16D0" w:rsidR="0007636A" w:rsidRDefault="0007636A" w:rsidP="00CC0985">
      <w:pPr>
        <w:pStyle w:val="B1"/>
      </w:pPr>
      <w:r>
        <w:t>2)</w:t>
      </w:r>
      <w:r>
        <w:tab/>
      </w:r>
      <w:r w:rsidR="006752E3" w:rsidRPr="007F2770">
        <w:t>when the W-AGF acts on behalf of the FN-RG</w:t>
      </w:r>
      <w:r w:rsidR="0091239E" w:rsidRPr="007F2770">
        <w:t xml:space="preserve"> (or on behalf of the N5GC device)</w:t>
      </w:r>
      <w:r w:rsidR="00CC0985" w:rsidRPr="007F2770">
        <w:t>,</w:t>
      </w:r>
    </w:p>
    <w:p w14:paraId="6BB03E67" w14:textId="5413F23C" w:rsidR="00CC0985" w:rsidRPr="00A33425" w:rsidRDefault="00CC0985" w:rsidP="004A6327">
      <w:pPr>
        <w:pStyle w:val="B1"/>
      </w:pPr>
      <w:r w:rsidRPr="00A33425">
        <w:t xml:space="preserve">the 5G-RG or the W-AGF acting on behalf of the FN-RG </w:t>
      </w:r>
      <w:r w:rsidR="0091239E" w:rsidRPr="00A33425">
        <w:t xml:space="preserve">(or on behalf of the N5GC device) </w:t>
      </w:r>
      <w:r w:rsidRPr="00A33425">
        <w:t xml:space="preserve">shall include the MAC address </w:t>
      </w:r>
      <w:r w:rsidR="006752E3" w:rsidRPr="00A33425">
        <w:t xml:space="preserve">and the MAC address usage restriction indication determined as specified in subclause 5.3.2 in the non-IMEISV PEI IE </w:t>
      </w:r>
      <w:r w:rsidRPr="00A33425">
        <w:t>in the SECURITY MODE COMPLETE message.</w:t>
      </w:r>
    </w:p>
    <w:p w14:paraId="3FA30132" w14:textId="2814CFAC" w:rsidR="004F2C5A" w:rsidRPr="007F2770" w:rsidRDefault="004F2C5A" w:rsidP="004F2C5A">
      <w:r w:rsidRPr="007F2770">
        <w:t>If during an ongoing registration procedure</w:t>
      </w:r>
      <w:r>
        <w:t>, deregistration procedure,</w:t>
      </w:r>
      <w:r w:rsidRPr="007F2770">
        <w:t xml:space="preserve"> or service request procedure, the UE receives a SECURITY MODE COMMAND message which includes the Additional 5G security information IE with the RINMR bit set to "Retransmission of the initial NAS message requested", the UE shall include the entire unciphered REGISTRATION REQUEST message</w:t>
      </w:r>
      <w:r>
        <w:t>, DEREGISTRATION REQUEST message,</w:t>
      </w:r>
      <w:r w:rsidRPr="007F2770">
        <w:t xml:space="preserve"> SERVICE REQUEST message or CONTROL PLANE SERVICE REQUEST message, which the UE had previously included in the NAS message container IE of the initial NAS message (i.e. REGISTRATION REQUEST message</w:t>
      </w:r>
      <w:r>
        <w:t>, DEREGISTRATION REQUEST MESSAGE,</w:t>
      </w:r>
      <w:r w:rsidRPr="007F2770">
        <w:t xml:space="preserve"> SERVICE REQUEST message or CONTROL PLANE SERVICE REQUEST message, respectively), in the NAS message container IE of the SECURITY MODE COMPLETE message. The retransmitted CONTROL PLANE SERVICE REQUEST message:</w:t>
      </w:r>
    </w:p>
    <w:p w14:paraId="16D24C46" w14:textId="77777777" w:rsidR="00E404C1" w:rsidRPr="007F2770" w:rsidRDefault="00E404C1" w:rsidP="00E404C1">
      <w:pPr>
        <w:pStyle w:val="B1"/>
      </w:pPr>
      <w:r w:rsidRPr="007F2770">
        <w:t>a)</w:t>
      </w:r>
      <w:r w:rsidRPr="007F2770">
        <w:tab/>
      </w:r>
      <w:r w:rsidR="00E25548" w:rsidRPr="007F2770">
        <w:t>shall not include any non-cleartext IE</w:t>
      </w:r>
      <w:r w:rsidRPr="007F2770">
        <w:t>, except the Uplink data status IE; and</w:t>
      </w:r>
    </w:p>
    <w:p w14:paraId="1CC4E183" w14:textId="77777777" w:rsidR="00057D2E" w:rsidRPr="007F2770" w:rsidRDefault="00E404C1" w:rsidP="00D74CA1">
      <w:pPr>
        <w:pStyle w:val="B1"/>
      </w:pPr>
      <w:r w:rsidRPr="007F2770">
        <w:t>b)</w:t>
      </w:r>
      <w:r w:rsidRPr="007F2770">
        <w:tab/>
        <w:t>may include the Uplink data status IE</w:t>
      </w:r>
      <w:r w:rsidR="00E25548" w:rsidRPr="007F2770">
        <w:t>.</w:t>
      </w:r>
    </w:p>
    <w:p w14:paraId="480C2E63" w14:textId="77777777" w:rsidR="00057D2E" w:rsidRPr="007F2770" w:rsidRDefault="00057D2E" w:rsidP="00057D2E">
      <w:r w:rsidRPr="007F2770">
        <w:t>If, prior to receiving the SECURITY MODE COMMAND message, the UE</w:t>
      </w:r>
      <w:r w:rsidR="00A06609" w:rsidRPr="007F2770">
        <w:t xml:space="preserve"> without a valid 5G NAS security context</w:t>
      </w:r>
      <w:r w:rsidRPr="007F2770">
        <w:t xml:space="preserve"> had sent a</w:t>
      </w:r>
      <w:r w:rsidR="00A06609" w:rsidRPr="007F2770">
        <w:t xml:space="preserve"> REGISTRATION REQUEST </w:t>
      </w:r>
      <w:r w:rsidRPr="007F2770">
        <w:t>message the UE shall include the</w:t>
      </w:r>
      <w:r w:rsidR="00A06609" w:rsidRPr="007F2770">
        <w:t xml:space="preserve"> entire</w:t>
      </w:r>
      <w:r w:rsidRPr="007F2770">
        <w:t xml:space="preserve"> </w:t>
      </w:r>
      <w:r w:rsidR="00A06609" w:rsidRPr="007F2770">
        <w:t xml:space="preserve">REGISTRATION REQUEST </w:t>
      </w:r>
      <w:r w:rsidRPr="007F2770">
        <w:t>message in the</w:t>
      </w:r>
      <w:r w:rsidR="00A06609" w:rsidRPr="007F2770">
        <w:t xml:space="preserve"> NAS message container IE of the</w:t>
      </w:r>
      <w:r w:rsidRPr="007F2770">
        <w:t xml:space="preserve"> SECURITY MODE COMPLETE message</w:t>
      </w:r>
      <w:r w:rsidR="00A06609" w:rsidRPr="007F2770">
        <w:t xml:space="preserve"> as described in subclause 4.4.6</w:t>
      </w:r>
      <w:r w:rsidRPr="007F2770">
        <w:t>.</w:t>
      </w:r>
    </w:p>
    <w:p w14:paraId="165C76F7" w14:textId="77777777" w:rsidR="00F06788" w:rsidRPr="007F2770" w:rsidRDefault="00F06788" w:rsidP="00F06788">
      <w:r w:rsidRPr="007F2770">
        <w:t>If the UE operating in the single-registration mode receives the Selected EPS NAS security algorithms IE, the UE shall use the IE according to 3GPP TS 33.501 [</w:t>
      </w:r>
      <w:r w:rsidR="00FF24A1" w:rsidRPr="007F2770">
        <w:t>2</w:t>
      </w:r>
      <w:r w:rsidR="00077083" w:rsidRPr="007F2770">
        <w:t>4</w:t>
      </w:r>
      <w:r w:rsidRPr="007F2770">
        <w:t>].</w:t>
      </w:r>
    </w:p>
    <w:p w14:paraId="744CA3E4" w14:textId="77777777" w:rsidR="007E077F" w:rsidRPr="007F2770" w:rsidRDefault="007E077F" w:rsidP="007E077F">
      <w:r w:rsidRPr="007F2770">
        <w:t xml:space="preserve">For a UE operating in single-registration mode </w:t>
      </w:r>
      <w:r w:rsidR="003E4014" w:rsidRPr="007F2770">
        <w:t xml:space="preserve">in a network supporting </w:t>
      </w:r>
      <w:r w:rsidRPr="007F2770">
        <w:t>N26 interface after an inter-system change from S1 mode to N1 mode in 5GMM-CONNECTED mode, the UE shall set the value of the Selected EPS NAS security algorithms IE in the 5G NAS security context to the NAS security algorithms that were received from the source MME when the UE was in S1 mode.</w:t>
      </w:r>
    </w:p>
    <w:p w14:paraId="3B384A94" w14:textId="77777777" w:rsidR="00CD6F76" w:rsidRPr="007F2770" w:rsidRDefault="00057D2E" w:rsidP="00781477">
      <w:pPr>
        <w:pStyle w:val="Heading4"/>
      </w:pPr>
      <w:bookmarkStart w:id="2991" w:name="_CR5_4_2_4"/>
      <w:bookmarkStart w:id="2992" w:name="_Toc20232633"/>
      <w:bookmarkStart w:id="2993" w:name="_Toc27746726"/>
      <w:bookmarkStart w:id="2994" w:name="_Toc36212908"/>
      <w:bookmarkStart w:id="2995" w:name="_Toc36657085"/>
      <w:bookmarkStart w:id="2996" w:name="_Toc45286749"/>
      <w:bookmarkStart w:id="2997" w:name="_Toc51948018"/>
      <w:bookmarkStart w:id="2998" w:name="_Toc51949110"/>
      <w:bookmarkStart w:id="2999" w:name="_Toc162971235"/>
      <w:bookmarkEnd w:id="2991"/>
      <w:r w:rsidRPr="007F2770">
        <w:t>5.4.2.4</w:t>
      </w:r>
      <w:r w:rsidRPr="007F2770">
        <w:tab/>
        <w:t>NAS security mode control completion by the network</w:t>
      </w:r>
      <w:bookmarkEnd w:id="2992"/>
      <w:bookmarkEnd w:id="2993"/>
      <w:bookmarkEnd w:id="2994"/>
      <w:bookmarkEnd w:id="2995"/>
      <w:bookmarkEnd w:id="2996"/>
      <w:bookmarkEnd w:id="2997"/>
      <w:bookmarkEnd w:id="2998"/>
      <w:bookmarkEnd w:id="2999"/>
    </w:p>
    <w:p w14:paraId="7991E734" w14:textId="77777777" w:rsidR="00057D2E" w:rsidRPr="007F2770" w:rsidRDefault="00057D2E" w:rsidP="00057D2E">
      <w:r w:rsidRPr="007F2770">
        <w:t>The AMF shall, upon receipt of the SECURITY MODE COMPLETE message, stop timer T3560. From this time onward the AMF shall integrity protect and encipher all signalling messages with the selected 5GS integrity and ciphering algorithms.</w:t>
      </w:r>
    </w:p>
    <w:p w14:paraId="6D5FB51E" w14:textId="6D74CA39" w:rsidR="00057D2E" w:rsidRDefault="00057D2E" w:rsidP="00057D2E">
      <w:r w:rsidRPr="007F2770">
        <w:t xml:space="preserve">If the SECURITY MODE COMPLETE message contains a NAS </w:t>
      </w:r>
      <w:r w:rsidR="00A06609" w:rsidRPr="007F2770">
        <w:t xml:space="preserve">message </w:t>
      </w:r>
      <w:r w:rsidRPr="007F2770">
        <w:t>container IE with a REGISTRATION REQUEST message, the AMF shall complete the ongoing registration procedure by considering the REGISTRATION REQUEST message contained in the NAS message container IE as the message that triggered the procedure.</w:t>
      </w:r>
    </w:p>
    <w:p w14:paraId="347EEA96" w14:textId="608902FF" w:rsidR="004F2C5A" w:rsidRPr="007F2770" w:rsidRDefault="004F2C5A" w:rsidP="00057D2E">
      <w:r w:rsidRPr="007F2770">
        <w:t xml:space="preserve">If the SECURITY MODE COMPLETE message contains a NAS message container IE with a </w:t>
      </w:r>
      <w:r>
        <w:t>DE</w:t>
      </w:r>
      <w:r w:rsidRPr="007F2770">
        <w:t xml:space="preserve">REGISTRATION REQUEST message, the AMF shall complete the ongoing </w:t>
      </w:r>
      <w:r>
        <w:t>de</w:t>
      </w:r>
      <w:r w:rsidRPr="007F2770">
        <w:t xml:space="preserve">registration procedure by considering the </w:t>
      </w:r>
      <w:r>
        <w:t>DE</w:t>
      </w:r>
      <w:r w:rsidRPr="007F2770">
        <w:t>REGISTRATION REQUEST message contained in the NAS message container IE as the message that triggered the procedure.</w:t>
      </w:r>
    </w:p>
    <w:p w14:paraId="77693AAE" w14:textId="77777777" w:rsidR="002755EF" w:rsidRPr="007F2770" w:rsidRDefault="002755EF" w:rsidP="002755EF">
      <w:r w:rsidRPr="007F2770">
        <w:t>If the SECURITY MODE COMPLETE message contains a NAS message container IE with a REGISTRATION REQUEST message, the 5GMM capability IE included in the REGISTRATION REQUEST message indicates "S1 mode supported" and the AMF supports N26 interface, the AMF shall initiate another NAS security mode control procedure</w:t>
      </w:r>
      <w:r w:rsidRPr="007F2770">
        <w:rPr>
          <w:lang w:eastAsia="ja-JP"/>
        </w:rPr>
        <w:t xml:space="preserve"> in order to provide the </w:t>
      </w:r>
      <w:r w:rsidRPr="007F2770">
        <w:t>selected EPS NAS security algorithms to the UE as described in</w:t>
      </w:r>
      <w:r w:rsidRPr="007F2770" w:rsidDel="00716701">
        <w:t xml:space="preserve"> </w:t>
      </w:r>
      <w:r w:rsidRPr="007F2770">
        <w:t>subclause 5.4.2.2. This second NAS security mode control procedure should be initiated as part of 5GMM common procedures of the ongoing registration procedure.</w:t>
      </w:r>
    </w:p>
    <w:p w14:paraId="19C49CF5" w14:textId="77777777" w:rsidR="00A06609" w:rsidRPr="007F2770" w:rsidRDefault="00A06609" w:rsidP="00057D2E">
      <w:r w:rsidRPr="007F2770">
        <w:t>If the SECURITY MODE COMPLETE message contains a NAS message container IE with a SERVICE REQUEST message, the AMF shall complete the ongoing service request procedure by considering the SERVICE REQUEST message contained in the NAS message container IE as the message that triggered the procedure.</w:t>
      </w:r>
    </w:p>
    <w:p w14:paraId="26C62B16" w14:textId="77777777" w:rsidR="00E25548" w:rsidRPr="007F2770" w:rsidRDefault="00E25548" w:rsidP="00E25548">
      <w:bookmarkStart w:id="3000" w:name="_Toc20232634"/>
      <w:bookmarkStart w:id="3001" w:name="_Toc27746727"/>
      <w:bookmarkStart w:id="3002" w:name="_Toc36212909"/>
      <w:bookmarkStart w:id="3003" w:name="_Toc36657086"/>
      <w:r w:rsidRPr="007F2770">
        <w:t>If the SECURITY MODE COMPLETE message contains a NAS message container IE with a CONTROL PLANE SERVICE REQUEST message, the AMF shall complete the ongoing service request procedure by considering the CONTROL PLANE SERVICE REQUEST message contained in the NAS message container IE as the message that triggered the procedure.</w:t>
      </w:r>
    </w:p>
    <w:p w14:paraId="1B6FBACB" w14:textId="77777777" w:rsidR="00CD6F76" w:rsidRPr="007F2770" w:rsidRDefault="00057D2E" w:rsidP="00781477">
      <w:pPr>
        <w:pStyle w:val="Heading4"/>
      </w:pPr>
      <w:bookmarkStart w:id="3004" w:name="_CR5_4_2_5"/>
      <w:bookmarkStart w:id="3005" w:name="_Toc45286750"/>
      <w:bookmarkStart w:id="3006" w:name="_Toc51948019"/>
      <w:bookmarkStart w:id="3007" w:name="_Toc51949111"/>
      <w:bookmarkStart w:id="3008" w:name="_Toc162971236"/>
      <w:bookmarkEnd w:id="3004"/>
      <w:r w:rsidRPr="007F2770">
        <w:t>5.4.2.5</w:t>
      </w:r>
      <w:r w:rsidRPr="007F2770">
        <w:tab/>
        <w:t>NAS security mode command not accepted by the UE</w:t>
      </w:r>
      <w:bookmarkEnd w:id="3000"/>
      <w:bookmarkEnd w:id="3001"/>
      <w:bookmarkEnd w:id="3002"/>
      <w:bookmarkEnd w:id="3003"/>
      <w:bookmarkEnd w:id="3005"/>
      <w:bookmarkEnd w:id="3006"/>
      <w:bookmarkEnd w:id="3007"/>
      <w:bookmarkEnd w:id="3008"/>
    </w:p>
    <w:p w14:paraId="285DC262" w14:textId="77777777" w:rsidR="00057D2E" w:rsidRPr="007F2770" w:rsidRDefault="00057D2E" w:rsidP="00057D2E">
      <w:pPr>
        <w:rPr>
          <w:lang w:eastAsia="zh-CN"/>
        </w:rPr>
      </w:pPr>
      <w:r w:rsidRPr="007F2770">
        <w:t xml:space="preserve">If the security mode command cannot be accepted, the UE shall send a SECURITY MODE REJECT message. The SECURITY MODE REJECT </w:t>
      </w:r>
      <w:r w:rsidRPr="007F2770">
        <w:rPr>
          <w:rFonts w:hint="eastAsia"/>
          <w:lang w:eastAsia="zh-CN"/>
        </w:rPr>
        <w:t>message</w:t>
      </w:r>
      <w:r w:rsidRPr="007F2770">
        <w:rPr>
          <w:lang w:eastAsia="zh-CN"/>
        </w:rPr>
        <w:t xml:space="preserve"> contains a 5GMM cause that typically indicates one of the following cause values:</w:t>
      </w:r>
    </w:p>
    <w:p w14:paraId="2FF6EBC4" w14:textId="77777777" w:rsidR="00057D2E" w:rsidRPr="007F2770" w:rsidRDefault="00057D2E" w:rsidP="00057D2E">
      <w:pPr>
        <w:pStyle w:val="B1"/>
      </w:pPr>
      <w:r w:rsidRPr="007F2770">
        <w:t>#23</w:t>
      </w:r>
      <w:r w:rsidRPr="007F2770">
        <w:tab/>
        <w:t>UE security capabilities mismatch</w:t>
      </w:r>
      <w:r w:rsidR="00E16232" w:rsidRPr="007F2770">
        <w:t>.</w:t>
      </w:r>
    </w:p>
    <w:p w14:paraId="2EBF8097" w14:textId="77777777" w:rsidR="00057D2E" w:rsidRPr="007F2770" w:rsidRDefault="00057D2E" w:rsidP="00057D2E">
      <w:pPr>
        <w:pStyle w:val="B1"/>
      </w:pPr>
      <w:r w:rsidRPr="007F2770">
        <w:t>#24</w:t>
      </w:r>
      <w:r w:rsidRPr="007F2770">
        <w:tab/>
        <w:t>security mode rejected, unspecified.</w:t>
      </w:r>
    </w:p>
    <w:p w14:paraId="03B4F827" w14:textId="77777777" w:rsidR="006C2C33" w:rsidRPr="007F2770" w:rsidRDefault="006C2C33" w:rsidP="006C2C33">
      <w:r w:rsidRPr="007F2770">
        <w:t xml:space="preserve">If the UE detects that the received </w:t>
      </w:r>
      <w:r w:rsidR="004179B4" w:rsidRPr="007F2770">
        <w:t xml:space="preserve">Replayed </w:t>
      </w:r>
      <w:r w:rsidRPr="007F2770">
        <w:t>UE security capabilities</w:t>
      </w:r>
      <w:r w:rsidR="004179B4" w:rsidRPr="007F2770">
        <w:t xml:space="preserve"> IE</w:t>
      </w:r>
      <w:r w:rsidRPr="007F2770">
        <w:t xml:space="preserve"> ha</w:t>
      </w:r>
      <w:r w:rsidR="004179B4" w:rsidRPr="007F2770">
        <w:t>s</w:t>
      </w:r>
      <w:r w:rsidRPr="007F2770">
        <w:t xml:space="preserve"> been altered compared to the latest values that the UE sent to the network, the UE shall set the cause value to #23 "UE security capabilities mismatch".</w:t>
      </w:r>
    </w:p>
    <w:p w14:paraId="50A094BB" w14:textId="77777777" w:rsidR="00057D2E" w:rsidRPr="007F2770" w:rsidRDefault="00057D2E" w:rsidP="00057D2E">
      <w:r w:rsidRPr="007F2770">
        <w:t>Upon receipt of the SECURITY MODE REJECT message, the AMF shall stop timer T3560. The AMF shall also abort the ongoing procedure that triggered the initiation of the NAS security mode control procedure.</w:t>
      </w:r>
    </w:p>
    <w:p w14:paraId="3B76BC5A" w14:textId="77777777" w:rsidR="00057D2E" w:rsidRPr="007F2770" w:rsidRDefault="00057D2E" w:rsidP="00057D2E">
      <w:pPr>
        <w:rPr>
          <w:lang w:eastAsia="ko-KR"/>
        </w:rPr>
      </w:pPr>
      <w:r w:rsidRPr="007F2770">
        <w:rPr>
          <w:lang w:eastAsia="ko-KR"/>
        </w:rPr>
        <w:t xml:space="preserve">Both the UE and the AMF shall apply the 5G </w:t>
      </w:r>
      <w:r w:rsidR="00396725" w:rsidRPr="007F2770">
        <w:rPr>
          <w:lang w:eastAsia="ko-KR"/>
        </w:rPr>
        <w:t xml:space="preserve">NAS </w:t>
      </w:r>
      <w:r w:rsidRPr="007F2770">
        <w:rPr>
          <w:lang w:eastAsia="ko-KR"/>
        </w:rPr>
        <w:t>security context in use before the initiation of the security mode control procedure, if any, to protect the SECURITY MODE REJECT message and any other subsequent messages according to the rules in subclause </w:t>
      </w:r>
      <w:r w:rsidR="002947E4" w:rsidRPr="007F2770">
        <w:rPr>
          <w:lang w:eastAsia="ko-KR"/>
        </w:rPr>
        <w:t>4.4.4 and 4.4.5</w:t>
      </w:r>
      <w:r w:rsidRPr="007F2770">
        <w:rPr>
          <w:lang w:eastAsia="ko-KR"/>
        </w:rPr>
        <w:t>.</w:t>
      </w:r>
    </w:p>
    <w:p w14:paraId="55248A2F" w14:textId="77777777" w:rsidR="00CD6F76" w:rsidRPr="007F2770" w:rsidRDefault="00057D2E" w:rsidP="00781477">
      <w:pPr>
        <w:pStyle w:val="Heading4"/>
      </w:pPr>
      <w:bookmarkStart w:id="3009" w:name="_CR5_4_2_6"/>
      <w:bookmarkStart w:id="3010" w:name="_Toc20232635"/>
      <w:bookmarkStart w:id="3011" w:name="_Toc27746728"/>
      <w:bookmarkStart w:id="3012" w:name="_Toc36212910"/>
      <w:bookmarkStart w:id="3013" w:name="_Toc36657087"/>
      <w:bookmarkStart w:id="3014" w:name="_Toc45286751"/>
      <w:bookmarkStart w:id="3015" w:name="_Toc51948020"/>
      <w:bookmarkStart w:id="3016" w:name="_Toc51949112"/>
      <w:bookmarkStart w:id="3017" w:name="_Toc162971237"/>
      <w:bookmarkEnd w:id="3009"/>
      <w:r w:rsidRPr="007F2770">
        <w:t>5.4.2.6</w:t>
      </w:r>
      <w:r w:rsidRPr="007F2770">
        <w:tab/>
        <w:t>Abnormal cases in the UE</w:t>
      </w:r>
      <w:bookmarkEnd w:id="3010"/>
      <w:bookmarkEnd w:id="3011"/>
      <w:bookmarkEnd w:id="3012"/>
      <w:bookmarkEnd w:id="3013"/>
      <w:bookmarkEnd w:id="3014"/>
      <w:bookmarkEnd w:id="3015"/>
      <w:bookmarkEnd w:id="3016"/>
      <w:bookmarkEnd w:id="3017"/>
    </w:p>
    <w:p w14:paraId="75D5FD78" w14:textId="77777777" w:rsidR="00057D2E" w:rsidRPr="007F2770" w:rsidRDefault="00057D2E" w:rsidP="00057D2E">
      <w:r w:rsidRPr="007F2770">
        <w:t>The following abnormal cases can be identified:</w:t>
      </w:r>
    </w:p>
    <w:p w14:paraId="2D69E0FA" w14:textId="77777777" w:rsidR="00057D2E" w:rsidRPr="007F2770" w:rsidRDefault="00057D2E" w:rsidP="00057D2E">
      <w:pPr>
        <w:pStyle w:val="B1"/>
      </w:pPr>
      <w:r w:rsidRPr="007F2770">
        <w:t>a)</w:t>
      </w:r>
      <w:r w:rsidRPr="007F2770">
        <w:tab/>
        <w:t>Transmission failure of SECURITY MODE COMPLETE message or SECURITY MODE REJECT message indication from lower layers (if the security mode control procedure is triggered by a registration procedure)</w:t>
      </w:r>
      <w:r w:rsidR="00E16232" w:rsidRPr="007F2770">
        <w:t>.</w:t>
      </w:r>
    </w:p>
    <w:p w14:paraId="51E89E60" w14:textId="77777777" w:rsidR="00057D2E" w:rsidRPr="007F2770" w:rsidRDefault="00057D2E" w:rsidP="00057D2E">
      <w:pPr>
        <w:pStyle w:val="B1"/>
      </w:pPr>
      <w:r w:rsidRPr="007F2770">
        <w:tab/>
        <w:t>The UE shall abort the security mode control procedure and re-initiate the registration procedure.</w:t>
      </w:r>
    </w:p>
    <w:p w14:paraId="09ABE143" w14:textId="798FCB4C" w:rsidR="008A7E44" w:rsidRPr="007F2770" w:rsidRDefault="008A7E44" w:rsidP="008A7E44">
      <w:pPr>
        <w:pStyle w:val="B1"/>
      </w:pPr>
      <w:r w:rsidRPr="007F2770">
        <w:t>b)</w:t>
      </w:r>
      <w:r w:rsidRPr="007F2770">
        <w:tab/>
        <w:t>Transmission failure of SECURITY MODE COMPLETE message or SECURITY MODE REJECT message indication with change in the current TAI (if the security mode control procedure is triggered by a service request procedure).</w:t>
      </w:r>
    </w:p>
    <w:p w14:paraId="21ED76B2" w14:textId="77777777" w:rsidR="008A7E44" w:rsidRPr="007F2770" w:rsidRDefault="008A7E44" w:rsidP="008A7E44">
      <w:pPr>
        <w:pStyle w:val="B1"/>
      </w:pPr>
      <w:r w:rsidRPr="007F2770">
        <w:tab/>
        <w:t>If the current TAI is not in the TAI list, the security mode control procedure shall be aborted and a registration procedure shall be initiated.</w:t>
      </w:r>
    </w:p>
    <w:p w14:paraId="2DEF5CB6" w14:textId="77777777" w:rsidR="008A7E44" w:rsidRPr="007F2770" w:rsidRDefault="008A7E44" w:rsidP="008A7E44">
      <w:pPr>
        <w:pStyle w:val="B1"/>
      </w:pPr>
      <w:r w:rsidRPr="007F2770">
        <w:tab/>
        <w:t>If the current TAI is still part of the TAI list, the security mode control procedure shall be aborted and it is up to the UE implementation how to re-run the ongoing procedure that triggered the security mode control procedure.</w:t>
      </w:r>
    </w:p>
    <w:p w14:paraId="52C487FC" w14:textId="7C21B232" w:rsidR="008A7E44" w:rsidRPr="007F2770" w:rsidRDefault="008A7E44" w:rsidP="008A7E44">
      <w:pPr>
        <w:pStyle w:val="B1"/>
      </w:pPr>
      <w:r w:rsidRPr="007F2770">
        <w:t>c)</w:t>
      </w:r>
      <w:r w:rsidRPr="007F2770">
        <w:tab/>
        <w:t>Transmission failure of SECURITY MODE COMPLETE message or SECURITY MODE REJECT message indication without change in the current TAI (if the security mode control procedure is triggered by a service request procedure).</w:t>
      </w:r>
    </w:p>
    <w:p w14:paraId="0DE9D84B" w14:textId="77777777" w:rsidR="00057D2E" w:rsidRPr="007F2770" w:rsidRDefault="00057D2E" w:rsidP="00057D2E">
      <w:pPr>
        <w:pStyle w:val="B1"/>
      </w:pPr>
      <w:r w:rsidRPr="007F2770">
        <w:tab/>
        <w:t>The security mode control procedure shall be aborted and it is up to the UE implementation how to re-run the ongoing procedure that triggered the security mode control procedure.</w:t>
      </w:r>
    </w:p>
    <w:p w14:paraId="5F1B730F" w14:textId="77777777" w:rsidR="00CD6F76" w:rsidRPr="007F2770" w:rsidRDefault="00057D2E" w:rsidP="00781477">
      <w:pPr>
        <w:pStyle w:val="Heading4"/>
      </w:pPr>
      <w:bookmarkStart w:id="3018" w:name="_CR5_4_2_7"/>
      <w:bookmarkStart w:id="3019" w:name="_Toc20232636"/>
      <w:bookmarkStart w:id="3020" w:name="_Toc27746729"/>
      <w:bookmarkStart w:id="3021" w:name="_Toc36212911"/>
      <w:bookmarkStart w:id="3022" w:name="_Toc36657088"/>
      <w:bookmarkStart w:id="3023" w:name="_Toc45286752"/>
      <w:bookmarkStart w:id="3024" w:name="_Toc51948021"/>
      <w:bookmarkStart w:id="3025" w:name="_Toc51949113"/>
      <w:bookmarkStart w:id="3026" w:name="_Toc162971238"/>
      <w:bookmarkEnd w:id="3018"/>
      <w:r w:rsidRPr="007F2770">
        <w:t>5.4.2.7</w:t>
      </w:r>
      <w:r w:rsidRPr="007F2770">
        <w:tab/>
        <w:t>Abnormal cases on the network side</w:t>
      </w:r>
      <w:bookmarkEnd w:id="3019"/>
      <w:bookmarkEnd w:id="3020"/>
      <w:bookmarkEnd w:id="3021"/>
      <w:bookmarkEnd w:id="3022"/>
      <w:bookmarkEnd w:id="3023"/>
      <w:bookmarkEnd w:id="3024"/>
      <w:bookmarkEnd w:id="3025"/>
      <w:bookmarkEnd w:id="3026"/>
    </w:p>
    <w:p w14:paraId="3B1A0108" w14:textId="77777777" w:rsidR="00057D2E" w:rsidRPr="007F2770" w:rsidRDefault="00057D2E" w:rsidP="00057D2E">
      <w:r w:rsidRPr="007F2770">
        <w:t>The following abnormal cases can be identified:</w:t>
      </w:r>
    </w:p>
    <w:p w14:paraId="6FA67009" w14:textId="77777777" w:rsidR="00057D2E" w:rsidRPr="007F2770" w:rsidRDefault="00057D2E" w:rsidP="00621D46">
      <w:pPr>
        <w:pStyle w:val="B1"/>
      </w:pPr>
      <w:r w:rsidRPr="007F2770">
        <w:t>a)</w:t>
      </w:r>
      <w:r w:rsidRPr="007F2770">
        <w:tab/>
        <w:t>Lower layer failure before the SECURITY MODE COMPLETE or SECURITY MODE REJECT message is received</w:t>
      </w:r>
      <w:r w:rsidR="00E16232" w:rsidRPr="007F2770">
        <w:t>.</w:t>
      </w:r>
    </w:p>
    <w:p w14:paraId="5F250B32" w14:textId="77777777" w:rsidR="00057D2E" w:rsidRPr="007F2770" w:rsidRDefault="00057D2E" w:rsidP="00057D2E">
      <w:pPr>
        <w:pStyle w:val="B1"/>
      </w:pPr>
      <w:r w:rsidRPr="007F2770">
        <w:tab/>
        <w:t>The network shall abort the security mode control procedure.</w:t>
      </w:r>
    </w:p>
    <w:p w14:paraId="2B2B55CE" w14:textId="77777777" w:rsidR="00057D2E" w:rsidRPr="007F2770" w:rsidRDefault="00057D2E" w:rsidP="00621D46">
      <w:pPr>
        <w:pStyle w:val="B1"/>
      </w:pPr>
      <w:r w:rsidRPr="007F2770">
        <w:t>b)</w:t>
      </w:r>
      <w:r w:rsidRPr="007F2770">
        <w:tab/>
        <w:t>Expiry of timer T3560</w:t>
      </w:r>
      <w:r w:rsidR="00E16232" w:rsidRPr="007F2770">
        <w:t>.</w:t>
      </w:r>
    </w:p>
    <w:p w14:paraId="3887951B" w14:textId="77777777" w:rsidR="00057D2E" w:rsidRPr="007F2770" w:rsidRDefault="00057D2E" w:rsidP="00057D2E">
      <w:pPr>
        <w:pStyle w:val="B1"/>
      </w:pPr>
      <w:r w:rsidRPr="007F2770">
        <w:tab/>
        <w:t>The network shall, on the first expiry of the timer T3560, retransmit the SECURITY MODE COMMAND message and shall reset and start timer T3560. This retransmission is repeated four times, i.e. on the fifth expiry of timer T3560, the procedure shall be aborted.</w:t>
      </w:r>
    </w:p>
    <w:p w14:paraId="446FFB69" w14:textId="77777777" w:rsidR="00057D2E" w:rsidRPr="007F2770" w:rsidRDefault="00057D2E" w:rsidP="00621D46">
      <w:pPr>
        <w:pStyle w:val="B1"/>
      </w:pPr>
      <w:r w:rsidRPr="007F2770">
        <w:t>c)</w:t>
      </w:r>
      <w:r w:rsidRPr="007F2770">
        <w:tab/>
        <w:t>Collision between security mode control procedure and registration, service request or de</w:t>
      </w:r>
      <w:r w:rsidR="00AB4ADB" w:rsidRPr="007F2770">
        <w:t>-registration</w:t>
      </w:r>
      <w:r w:rsidRPr="007F2770">
        <w:t xml:space="preserve"> procedure not indicating switch off</w:t>
      </w:r>
      <w:r w:rsidR="00E16232" w:rsidRPr="007F2770">
        <w:t>.</w:t>
      </w:r>
    </w:p>
    <w:p w14:paraId="170CB361" w14:textId="77777777" w:rsidR="00057D2E" w:rsidRPr="007F2770" w:rsidRDefault="00057D2E" w:rsidP="00C708E3">
      <w:pPr>
        <w:pStyle w:val="B1"/>
      </w:pPr>
      <w:r w:rsidRPr="007F2770">
        <w:tab/>
        <w:t>The network shall abort the security mode control procedure and proceed with the UE initiated procedure.</w:t>
      </w:r>
    </w:p>
    <w:p w14:paraId="5D4A479C" w14:textId="77777777" w:rsidR="00057D2E" w:rsidRPr="007F2770" w:rsidRDefault="00057D2E" w:rsidP="00621D46">
      <w:pPr>
        <w:pStyle w:val="B1"/>
      </w:pPr>
      <w:r w:rsidRPr="007F2770">
        <w:t>d)</w:t>
      </w:r>
      <w:r w:rsidRPr="007F2770">
        <w:tab/>
        <w:t>Collision between security mode control procedure and other 5GMM procedures than in item c</w:t>
      </w:r>
      <w:r w:rsidR="00E16232" w:rsidRPr="007F2770">
        <w:t>.</w:t>
      </w:r>
    </w:p>
    <w:p w14:paraId="05AA0E6E" w14:textId="77777777" w:rsidR="00057D2E" w:rsidRPr="007F2770" w:rsidRDefault="00057D2E" w:rsidP="00057D2E">
      <w:pPr>
        <w:pStyle w:val="B1"/>
      </w:pPr>
      <w:r w:rsidRPr="007F2770">
        <w:tab/>
        <w:t>The network shall progress both procedures.</w:t>
      </w:r>
    </w:p>
    <w:p w14:paraId="67F854DF" w14:textId="77777777" w:rsidR="00057D2E" w:rsidRPr="007F2770" w:rsidRDefault="00057D2E" w:rsidP="00621D46">
      <w:pPr>
        <w:pStyle w:val="B1"/>
      </w:pPr>
      <w:r w:rsidRPr="007F2770">
        <w:t>e)</w:t>
      </w:r>
      <w:r w:rsidRPr="007F2770">
        <w:tab/>
        <w:t>Lower layers indication of non-delivered NAS PDU due to handover</w:t>
      </w:r>
      <w:r w:rsidR="008A636B" w:rsidRPr="007F2770">
        <w:t>:</w:t>
      </w:r>
    </w:p>
    <w:p w14:paraId="3CDCD0B8" w14:textId="77777777" w:rsidR="00057D2E" w:rsidRPr="007F2770" w:rsidRDefault="00057D2E" w:rsidP="00057D2E">
      <w:pPr>
        <w:pStyle w:val="B1"/>
      </w:pPr>
      <w:r w:rsidRPr="007F2770">
        <w:tab/>
        <w:t xml:space="preserve">If the SECURITY MODE COMMAND message </w:t>
      </w:r>
      <w:r w:rsidRPr="007F2770">
        <w:rPr>
          <w:noProof/>
        </w:rPr>
        <w:t xml:space="preserve">could not be delivered </w:t>
      </w:r>
      <w:r w:rsidRPr="007F2770">
        <w:t>due to an intra AMF handover and the target TA is included in the TAI list, then upon successful completion of the intra AMF handover the AMF shall retransmit the SECURITY MODE COMMAND message. If a failure of the handover procedure is reported by the lower layer and the N1 signalling connection exists, the AMF shall retransmit the SECURITY MODE COMMAND message.</w:t>
      </w:r>
    </w:p>
    <w:p w14:paraId="7E3FF749" w14:textId="77777777" w:rsidR="00FA1847" w:rsidRPr="007F2770" w:rsidRDefault="00FA1847" w:rsidP="00781477">
      <w:pPr>
        <w:pStyle w:val="Heading3"/>
      </w:pPr>
      <w:bookmarkStart w:id="3027" w:name="_CR5_4_3"/>
      <w:bookmarkStart w:id="3028" w:name="_Toc20232637"/>
      <w:bookmarkStart w:id="3029" w:name="_Toc27746730"/>
      <w:bookmarkStart w:id="3030" w:name="_Toc36212912"/>
      <w:bookmarkStart w:id="3031" w:name="_Toc36657089"/>
      <w:bookmarkStart w:id="3032" w:name="_Toc45286753"/>
      <w:bookmarkStart w:id="3033" w:name="_Toc51948022"/>
      <w:bookmarkStart w:id="3034" w:name="_Toc51949114"/>
      <w:bookmarkStart w:id="3035" w:name="_Toc162971239"/>
      <w:bookmarkEnd w:id="3027"/>
      <w:r w:rsidRPr="007F2770">
        <w:t>5.4.</w:t>
      </w:r>
      <w:r w:rsidR="00CB6016" w:rsidRPr="007F2770">
        <w:t>3</w:t>
      </w:r>
      <w:r w:rsidRPr="007F2770">
        <w:tab/>
        <w:t>Identification</w:t>
      </w:r>
      <w:r w:rsidR="00BE47CA" w:rsidRPr="007F2770">
        <w:t xml:space="preserve"> procedure</w:t>
      </w:r>
      <w:bookmarkEnd w:id="3028"/>
      <w:bookmarkEnd w:id="3029"/>
      <w:bookmarkEnd w:id="3030"/>
      <w:bookmarkEnd w:id="3031"/>
      <w:bookmarkEnd w:id="3032"/>
      <w:bookmarkEnd w:id="3033"/>
      <w:bookmarkEnd w:id="3034"/>
      <w:bookmarkEnd w:id="3035"/>
    </w:p>
    <w:p w14:paraId="76FEA08E" w14:textId="77777777" w:rsidR="00173561" w:rsidRPr="007F2770" w:rsidRDefault="00E82E1E" w:rsidP="00781477">
      <w:pPr>
        <w:pStyle w:val="Heading4"/>
      </w:pPr>
      <w:bookmarkStart w:id="3036" w:name="_CR5_4_3_1"/>
      <w:bookmarkStart w:id="3037" w:name="_Toc20232638"/>
      <w:bookmarkStart w:id="3038" w:name="_Toc27746731"/>
      <w:bookmarkStart w:id="3039" w:name="_Toc36212913"/>
      <w:bookmarkStart w:id="3040" w:name="_Toc36657090"/>
      <w:bookmarkStart w:id="3041" w:name="_Toc45286754"/>
      <w:bookmarkStart w:id="3042" w:name="_Toc51948023"/>
      <w:bookmarkStart w:id="3043" w:name="_Toc51949115"/>
      <w:bookmarkStart w:id="3044" w:name="_Toc162971240"/>
      <w:bookmarkEnd w:id="3036"/>
      <w:r w:rsidRPr="007F2770">
        <w:t>5</w:t>
      </w:r>
      <w:r w:rsidR="00173561" w:rsidRPr="007F2770">
        <w:t>.</w:t>
      </w:r>
      <w:r w:rsidRPr="007F2770">
        <w:t>4</w:t>
      </w:r>
      <w:r w:rsidR="00173561" w:rsidRPr="007F2770">
        <w:t>.</w:t>
      </w:r>
      <w:r w:rsidRPr="007F2770">
        <w:t>3</w:t>
      </w:r>
      <w:r w:rsidR="00173561" w:rsidRPr="007F2770">
        <w:t>.1</w:t>
      </w:r>
      <w:r w:rsidR="00173561" w:rsidRPr="007F2770">
        <w:tab/>
        <w:t>General</w:t>
      </w:r>
      <w:bookmarkEnd w:id="3037"/>
      <w:bookmarkEnd w:id="3038"/>
      <w:bookmarkEnd w:id="3039"/>
      <w:bookmarkEnd w:id="3040"/>
      <w:bookmarkEnd w:id="3041"/>
      <w:bookmarkEnd w:id="3042"/>
      <w:bookmarkEnd w:id="3043"/>
      <w:bookmarkEnd w:id="3044"/>
    </w:p>
    <w:p w14:paraId="21625D4D" w14:textId="77777777" w:rsidR="00173561" w:rsidRPr="007F2770" w:rsidRDefault="00173561" w:rsidP="00173561">
      <w:r w:rsidRPr="007F2770">
        <w:t xml:space="preserve">The purpose of this procedure is to request a particular UE to provide specific identification parameters, e.g. the </w:t>
      </w:r>
      <w:r w:rsidR="00DB6BEF" w:rsidRPr="007F2770">
        <w:t>SUCI</w:t>
      </w:r>
      <w:r w:rsidR="00CC0985" w:rsidRPr="007F2770">
        <w:t>,</w:t>
      </w:r>
      <w:r w:rsidRPr="007F2770">
        <w:t xml:space="preserve"> the </w:t>
      </w:r>
      <w:r w:rsidR="00DB6BEF" w:rsidRPr="007F2770">
        <w:t>IMEI</w:t>
      </w:r>
      <w:r w:rsidR="00CC0985" w:rsidRPr="007F2770">
        <w:t>, the IMEISV</w:t>
      </w:r>
      <w:r w:rsidR="00DC0078" w:rsidRPr="007F2770">
        <w:t>, the EUI-64</w:t>
      </w:r>
      <w:r w:rsidR="00CC0985" w:rsidRPr="007F2770">
        <w:t xml:space="preserve"> or the MAC address</w:t>
      </w:r>
      <w:r w:rsidRPr="007F2770">
        <w:t xml:space="preserve">. </w:t>
      </w:r>
      <w:r w:rsidR="00DB6BEF" w:rsidRPr="007F2770">
        <w:t xml:space="preserve">The SUCI is a privacy preserving identifier containing the concealed SUPI and </w:t>
      </w:r>
      <w:r w:rsidR="00CC0985" w:rsidRPr="007F2770">
        <w:t xml:space="preserve">the </w:t>
      </w:r>
      <w:r w:rsidR="00DB6BEF" w:rsidRPr="007F2770">
        <w:t>IMEI</w:t>
      </w:r>
      <w:r w:rsidR="00CC0985" w:rsidRPr="007F2770">
        <w:t>, the IMEISV</w:t>
      </w:r>
      <w:r w:rsidR="00DC0078" w:rsidRPr="007F2770">
        <w:t>, the EUI-64</w:t>
      </w:r>
      <w:r w:rsidR="00CC0985" w:rsidRPr="007F2770">
        <w:t xml:space="preserve"> and the MAC address</w:t>
      </w:r>
      <w:r w:rsidR="00DB6BEF" w:rsidRPr="007F2770">
        <w:t xml:space="preserve"> </w:t>
      </w:r>
      <w:r w:rsidR="00CC0985" w:rsidRPr="007F2770">
        <w:t>are</w:t>
      </w:r>
      <w:r w:rsidR="00DB6BEF" w:rsidRPr="007F2770">
        <w:t xml:space="preserve"> format</w:t>
      </w:r>
      <w:r w:rsidR="00CC0985" w:rsidRPr="007F2770">
        <w:t>s</w:t>
      </w:r>
      <w:r w:rsidR="00DB6BEF" w:rsidRPr="007F2770">
        <w:t xml:space="preserve"> of PEI</w:t>
      </w:r>
      <w:r w:rsidRPr="007F2770">
        <w:t>.</w:t>
      </w:r>
    </w:p>
    <w:p w14:paraId="29ED11DB" w14:textId="77777777" w:rsidR="00193BB8" w:rsidRPr="007F2770" w:rsidRDefault="00E82E1E" w:rsidP="00781477">
      <w:pPr>
        <w:pStyle w:val="Heading4"/>
      </w:pPr>
      <w:bookmarkStart w:id="3045" w:name="_CR5_4_3_2"/>
      <w:bookmarkStart w:id="3046" w:name="_Toc20232639"/>
      <w:bookmarkStart w:id="3047" w:name="_Toc27746732"/>
      <w:bookmarkStart w:id="3048" w:name="_Toc36212914"/>
      <w:bookmarkStart w:id="3049" w:name="_Toc36657091"/>
      <w:bookmarkStart w:id="3050" w:name="_Toc45286755"/>
      <w:bookmarkStart w:id="3051" w:name="_Toc51948024"/>
      <w:bookmarkStart w:id="3052" w:name="_Toc51949116"/>
      <w:bookmarkStart w:id="3053" w:name="_Toc162971241"/>
      <w:bookmarkEnd w:id="3045"/>
      <w:r w:rsidRPr="007F2770">
        <w:t>5</w:t>
      </w:r>
      <w:r w:rsidR="00173561" w:rsidRPr="007F2770">
        <w:t>.</w:t>
      </w:r>
      <w:r w:rsidRPr="007F2770">
        <w:t>4</w:t>
      </w:r>
      <w:r w:rsidR="00173561" w:rsidRPr="007F2770">
        <w:t>.</w:t>
      </w:r>
      <w:r w:rsidRPr="007F2770">
        <w:t>3</w:t>
      </w:r>
      <w:r w:rsidR="00173561" w:rsidRPr="007F2770">
        <w:t>.2</w:t>
      </w:r>
      <w:r w:rsidR="00173561" w:rsidRPr="007F2770">
        <w:tab/>
        <w:t>Identification initiation by the network</w:t>
      </w:r>
      <w:bookmarkEnd w:id="3046"/>
      <w:bookmarkEnd w:id="3047"/>
      <w:bookmarkEnd w:id="3048"/>
      <w:bookmarkEnd w:id="3049"/>
      <w:bookmarkEnd w:id="3050"/>
      <w:bookmarkEnd w:id="3051"/>
      <w:bookmarkEnd w:id="3052"/>
      <w:bookmarkEnd w:id="3053"/>
    </w:p>
    <w:p w14:paraId="45EF23A7" w14:textId="06D2BF13" w:rsidR="00173561" w:rsidRPr="007F2770" w:rsidRDefault="00173561" w:rsidP="00173561">
      <w:r w:rsidRPr="007F2770">
        <w:t>The AMF initiates the identification procedure by sending an IDENTITY REQUEST message to the UE and starting timer T3570 (see example in figure </w:t>
      </w:r>
      <w:r w:rsidR="00E82E1E" w:rsidRPr="007F2770">
        <w:t>5</w:t>
      </w:r>
      <w:r w:rsidRPr="007F2770">
        <w:t>.</w:t>
      </w:r>
      <w:r w:rsidR="00E82E1E" w:rsidRPr="007F2770">
        <w:t>4</w:t>
      </w:r>
      <w:r w:rsidRPr="007F2770">
        <w:t>.</w:t>
      </w:r>
      <w:r w:rsidR="00E82E1E" w:rsidRPr="007F2770">
        <w:t>3</w:t>
      </w:r>
      <w:r w:rsidRPr="007F2770">
        <w:t>.2.1). The IDENTITY REQUEST message specifies the requested identification parameters in the Identity type information element.</w:t>
      </w:r>
    </w:p>
    <w:p w14:paraId="0237A00E" w14:textId="77777777" w:rsidR="000C5A91" w:rsidRPr="007F2770" w:rsidRDefault="000C5A91" w:rsidP="000C5A91">
      <w:pPr>
        <w:pStyle w:val="TH"/>
      </w:pPr>
      <w:r w:rsidRPr="007F2770">
        <w:object w:dxaOrig="9769" w:dyaOrig="2796" w14:anchorId="1EB2B30E">
          <v:shape id="_x0000_i1035" type="#_x0000_t75" style="width:417.75pt;height:121.9pt" o:ole="">
            <v:imagedata r:id="rId32" o:title=""/>
          </v:shape>
          <o:OLEObject Type="Embed" ProgID="Visio.Drawing.11" ShapeID="_x0000_i1035" DrawAspect="Content" ObjectID="_1780774174" r:id="rId33"/>
        </w:object>
      </w:r>
    </w:p>
    <w:p w14:paraId="2B03D928" w14:textId="77777777" w:rsidR="00173561" w:rsidRPr="007F2770" w:rsidRDefault="00173561" w:rsidP="00173561">
      <w:pPr>
        <w:pStyle w:val="TF"/>
      </w:pPr>
      <w:bookmarkStart w:id="3054" w:name="_CRFigure5_4_3_2_1"/>
      <w:r w:rsidRPr="007F2770">
        <w:t>Figure </w:t>
      </w:r>
      <w:bookmarkEnd w:id="3054"/>
      <w:r w:rsidR="00E82E1E" w:rsidRPr="007F2770">
        <w:t>5</w:t>
      </w:r>
      <w:r w:rsidRPr="007F2770">
        <w:t>.</w:t>
      </w:r>
      <w:r w:rsidR="00E82E1E" w:rsidRPr="007F2770">
        <w:t>4</w:t>
      </w:r>
      <w:r w:rsidRPr="007F2770">
        <w:t>.</w:t>
      </w:r>
      <w:r w:rsidR="00E82E1E" w:rsidRPr="007F2770">
        <w:t>3</w:t>
      </w:r>
      <w:r w:rsidRPr="007F2770">
        <w:t>.2</w:t>
      </w:r>
      <w:r w:rsidRPr="007F2770">
        <w:rPr>
          <w:rFonts w:hint="eastAsia"/>
        </w:rPr>
        <w:t>.1</w:t>
      </w:r>
      <w:r w:rsidRPr="007F2770">
        <w:t>: Identification procedure</w:t>
      </w:r>
    </w:p>
    <w:p w14:paraId="4DAEA37B" w14:textId="77777777" w:rsidR="00173561" w:rsidRPr="007F2770" w:rsidRDefault="00D40438" w:rsidP="00781477">
      <w:pPr>
        <w:pStyle w:val="Heading4"/>
      </w:pPr>
      <w:bookmarkStart w:id="3055" w:name="_CR5_4_3_3"/>
      <w:bookmarkStart w:id="3056" w:name="_Toc20232640"/>
      <w:bookmarkStart w:id="3057" w:name="_Toc27746733"/>
      <w:bookmarkStart w:id="3058" w:name="_Toc36212915"/>
      <w:bookmarkStart w:id="3059" w:name="_Toc36657092"/>
      <w:bookmarkStart w:id="3060" w:name="_Toc45286756"/>
      <w:bookmarkStart w:id="3061" w:name="_Toc51948025"/>
      <w:bookmarkStart w:id="3062" w:name="_Toc51949117"/>
      <w:bookmarkStart w:id="3063" w:name="_Toc162971242"/>
      <w:bookmarkEnd w:id="3055"/>
      <w:r w:rsidRPr="007F2770">
        <w:t>5</w:t>
      </w:r>
      <w:r w:rsidR="00173561" w:rsidRPr="007F2770">
        <w:t>.</w:t>
      </w:r>
      <w:r w:rsidRPr="007F2770">
        <w:t>4</w:t>
      </w:r>
      <w:r w:rsidR="00173561" w:rsidRPr="007F2770">
        <w:t>.</w:t>
      </w:r>
      <w:r w:rsidRPr="007F2770">
        <w:t>3</w:t>
      </w:r>
      <w:r w:rsidR="00173561" w:rsidRPr="007F2770">
        <w:t>.3</w:t>
      </w:r>
      <w:r w:rsidR="00173561" w:rsidRPr="007F2770">
        <w:tab/>
        <w:t>Identification response by the UE</w:t>
      </w:r>
      <w:bookmarkEnd w:id="3056"/>
      <w:bookmarkEnd w:id="3057"/>
      <w:bookmarkEnd w:id="3058"/>
      <w:bookmarkEnd w:id="3059"/>
      <w:bookmarkEnd w:id="3060"/>
      <w:bookmarkEnd w:id="3061"/>
      <w:bookmarkEnd w:id="3062"/>
      <w:bookmarkEnd w:id="3063"/>
    </w:p>
    <w:p w14:paraId="3FC28F42" w14:textId="77777777" w:rsidR="00173561" w:rsidRPr="007F2770" w:rsidRDefault="00173561" w:rsidP="00173561">
      <w:r w:rsidRPr="007F2770">
        <w:t xml:space="preserve">A UE shall be ready to respond to an IDENTITY REQUEST message at any time whilst </w:t>
      </w:r>
      <w:r w:rsidRPr="007F2770">
        <w:rPr>
          <w:rFonts w:hint="eastAsia"/>
        </w:rPr>
        <w:t xml:space="preserve">in </w:t>
      </w:r>
      <w:r w:rsidRPr="007F2770">
        <w:t>5G</w:t>
      </w:r>
      <w:r w:rsidRPr="007F2770">
        <w:rPr>
          <w:rFonts w:hint="eastAsia"/>
        </w:rPr>
        <w:t>MM-CONNECTED mode</w:t>
      </w:r>
      <w:r w:rsidRPr="007F2770">
        <w:t>.</w:t>
      </w:r>
    </w:p>
    <w:p w14:paraId="25FEAE32" w14:textId="77777777" w:rsidR="00A41529" w:rsidRPr="007F2770" w:rsidRDefault="00173561" w:rsidP="00A41529">
      <w:r w:rsidRPr="007F2770">
        <w:t>Upon receipt of the IDENTITY REQUEST message</w:t>
      </w:r>
      <w:r w:rsidR="00A41529" w:rsidRPr="007F2770">
        <w:t>:</w:t>
      </w:r>
    </w:p>
    <w:p w14:paraId="366D7820" w14:textId="77777777" w:rsidR="00A41529" w:rsidRPr="007F2770" w:rsidRDefault="00A41529" w:rsidP="00A41529">
      <w:pPr>
        <w:pStyle w:val="B1"/>
      </w:pPr>
      <w:r w:rsidRPr="007F2770">
        <w:t>a)</w:t>
      </w:r>
      <w:r w:rsidRPr="007F2770">
        <w:tab/>
        <w:t xml:space="preserve">if the </w:t>
      </w:r>
      <w:r w:rsidR="00A1246A" w:rsidRPr="007F2770">
        <w:t>I</w:t>
      </w:r>
      <w:r w:rsidRPr="007F2770">
        <w:t>dentity type IE in the IDENTITY REQUEST message is not set to "SUCI",</w:t>
      </w:r>
      <w:r w:rsidR="00173561" w:rsidRPr="007F2770">
        <w:t xml:space="preserve"> the UE shall send an IDENTITY RESPONSE message to the network. The IDENTITY RESPONSE message shall contain the identification parameters as requested by the network</w:t>
      </w:r>
      <w:r w:rsidRPr="007F2770">
        <w:t>; and</w:t>
      </w:r>
    </w:p>
    <w:p w14:paraId="20A633CD" w14:textId="77777777" w:rsidR="00A41529" w:rsidRPr="007F2770" w:rsidRDefault="00A41529" w:rsidP="00A41529">
      <w:pPr>
        <w:pStyle w:val="B1"/>
      </w:pPr>
      <w:r w:rsidRPr="007F2770">
        <w:t>b)</w:t>
      </w:r>
      <w:r w:rsidRPr="007F2770">
        <w:tab/>
        <w:t xml:space="preserve">if the </w:t>
      </w:r>
      <w:r w:rsidR="00A1246A" w:rsidRPr="007F2770">
        <w:t>I</w:t>
      </w:r>
      <w:r w:rsidRPr="007F2770">
        <w:t>dentity type IE in the IDENTITY REQUEST message is set to "SUCI", the UE shall:</w:t>
      </w:r>
    </w:p>
    <w:p w14:paraId="231E0096" w14:textId="77777777" w:rsidR="00A41529" w:rsidRPr="007F2770" w:rsidRDefault="00A41529" w:rsidP="00A41529">
      <w:pPr>
        <w:pStyle w:val="B2"/>
      </w:pPr>
      <w:r w:rsidRPr="007F2770">
        <w:t>1)</w:t>
      </w:r>
      <w:r w:rsidRPr="007F2770">
        <w:tab/>
        <w:t>if timer T35</w:t>
      </w:r>
      <w:r w:rsidR="009F42BC" w:rsidRPr="007F2770">
        <w:t>19</w:t>
      </w:r>
      <w:r w:rsidRPr="007F2770">
        <w:t xml:space="preserve"> is not running, generate a fresh SUCI as specified in 3GPP TS 33.501 [2</w:t>
      </w:r>
      <w:r w:rsidR="00077083" w:rsidRPr="007F2770">
        <w:t>4</w:t>
      </w:r>
      <w:r w:rsidRPr="007F2770">
        <w:t>], send an IDENTITY RESPONSE message with the SUCI, start timer T35</w:t>
      </w:r>
      <w:r w:rsidR="009F42BC" w:rsidRPr="007F2770">
        <w:t>19</w:t>
      </w:r>
      <w:r w:rsidRPr="007F2770">
        <w:t xml:space="preserve"> and store the value of the SUCI sent in the IDENTITY RESPONSE message; and</w:t>
      </w:r>
    </w:p>
    <w:p w14:paraId="51094E69" w14:textId="77777777" w:rsidR="00173561" w:rsidRPr="007F2770" w:rsidRDefault="00A41529" w:rsidP="005F7EB0">
      <w:pPr>
        <w:pStyle w:val="B2"/>
      </w:pPr>
      <w:r w:rsidRPr="007F2770">
        <w:t>2)</w:t>
      </w:r>
      <w:r w:rsidRPr="007F2770">
        <w:tab/>
        <w:t>if timer T35</w:t>
      </w:r>
      <w:r w:rsidR="009F42BC" w:rsidRPr="007F2770">
        <w:t>19</w:t>
      </w:r>
      <w:r w:rsidRPr="007F2770">
        <w:t xml:space="preserve"> is running, send an IDENTITY RESPONSE message with the stored SUCI</w:t>
      </w:r>
      <w:r w:rsidR="00173561" w:rsidRPr="007F2770">
        <w:t>.</w:t>
      </w:r>
    </w:p>
    <w:p w14:paraId="6D11FCC4" w14:textId="77777777" w:rsidR="00173561" w:rsidRPr="007F2770" w:rsidRDefault="00667E30" w:rsidP="00781477">
      <w:pPr>
        <w:pStyle w:val="Heading4"/>
      </w:pPr>
      <w:bookmarkStart w:id="3064" w:name="_CR5_4_3_4"/>
      <w:bookmarkStart w:id="3065" w:name="_Toc20232641"/>
      <w:bookmarkStart w:id="3066" w:name="_Toc27746734"/>
      <w:bookmarkStart w:id="3067" w:name="_Toc36212916"/>
      <w:bookmarkStart w:id="3068" w:name="_Toc36657093"/>
      <w:bookmarkStart w:id="3069" w:name="_Toc45286757"/>
      <w:bookmarkStart w:id="3070" w:name="_Toc51948026"/>
      <w:bookmarkStart w:id="3071" w:name="_Toc51949118"/>
      <w:bookmarkStart w:id="3072" w:name="_Toc162971243"/>
      <w:bookmarkEnd w:id="3064"/>
      <w:r w:rsidRPr="007F2770">
        <w:t>5</w:t>
      </w:r>
      <w:r w:rsidR="00173561" w:rsidRPr="007F2770">
        <w:t>.</w:t>
      </w:r>
      <w:r w:rsidRPr="007F2770">
        <w:t>4</w:t>
      </w:r>
      <w:r w:rsidR="00173561" w:rsidRPr="007F2770">
        <w:t>.</w:t>
      </w:r>
      <w:r w:rsidRPr="007F2770">
        <w:t>3</w:t>
      </w:r>
      <w:r w:rsidR="00173561" w:rsidRPr="007F2770">
        <w:t>.4</w:t>
      </w:r>
      <w:r w:rsidR="00173561" w:rsidRPr="007F2770">
        <w:tab/>
        <w:t>Identification completion by the network</w:t>
      </w:r>
      <w:bookmarkEnd w:id="3065"/>
      <w:bookmarkEnd w:id="3066"/>
      <w:bookmarkEnd w:id="3067"/>
      <w:bookmarkEnd w:id="3068"/>
      <w:bookmarkEnd w:id="3069"/>
      <w:bookmarkEnd w:id="3070"/>
      <w:bookmarkEnd w:id="3071"/>
      <w:bookmarkEnd w:id="3072"/>
    </w:p>
    <w:p w14:paraId="661AD73F" w14:textId="77777777" w:rsidR="00173561" w:rsidRPr="007F2770" w:rsidRDefault="00173561" w:rsidP="00173561">
      <w:r w:rsidRPr="007F2770">
        <w:t xml:space="preserve">Upon receipt of the IDENTITY RESPONSE the network shall stop the timer </w:t>
      </w:r>
      <w:r w:rsidRPr="007F2770">
        <w:rPr>
          <w:rFonts w:hint="eastAsia"/>
        </w:rPr>
        <w:t>T</w:t>
      </w:r>
      <w:r w:rsidR="000C5A91" w:rsidRPr="007F2770">
        <w:t>3570</w:t>
      </w:r>
      <w:r w:rsidRPr="007F2770">
        <w:t>.</w:t>
      </w:r>
    </w:p>
    <w:p w14:paraId="2EC08965" w14:textId="77777777" w:rsidR="00173561" w:rsidRPr="007F2770" w:rsidRDefault="00AB33CE" w:rsidP="00781477">
      <w:pPr>
        <w:pStyle w:val="Heading4"/>
        <w:rPr>
          <w:noProof/>
          <w:lang w:val="en-US"/>
        </w:rPr>
      </w:pPr>
      <w:bookmarkStart w:id="3073" w:name="_CR5_4_3_5"/>
      <w:bookmarkStart w:id="3074" w:name="_Toc20232642"/>
      <w:bookmarkStart w:id="3075" w:name="_Toc27746735"/>
      <w:bookmarkStart w:id="3076" w:name="_Toc36212917"/>
      <w:bookmarkStart w:id="3077" w:name="_Toc36657094"/>
      <w:bookmarkStart w:id="3078" w:name="_Toc45286758"/>
      <w:bookmarkStart w:id="3079" w:name="_Toc51948027"/>
      <w:bookmarkStart w:id="3080" w:name="_Toc51949119"/>
      <w:bookmarkStart w:id="3081" w:name="_Toc162971244"/>
      <w:bookmarkEnd w:id="3073"/>
      <w:r w:rsidRPr="007F2770">
        <w:rPr>
          <w:noProof/>
          <w:lang w:val="en-US"/>
        </w:rPr>
        <w:t>5</w:t>
      </w:r>
      <w:r w:rsidR="00173561" w:rsidRPr="007F2770">
        <w:rPr>
          <w:noProof/>
          <w:lang w:val="en-US"/>
        </w:rPr>
        <w:t>.</w:t>
      </w:r>
      <w:r w:rsidRPr="007F2770">
        <w:rPr>
          <w:noProof/>
          <w:lang w:val="en-US"/>
        </w:rPr>
        <w:t>4</w:t>
      </w:r>
      <w:r w:rsidR="00173561" w:rsidRPr="007F2770">
        <w:rPr>
          <w:noProof/>
          <w:lang w:val="en-US"/>
        </w:rPr>
        <w:t>.</w:t>
      </w:r>
      <w:r w:rsidRPr="007F2770">
        <w:rPr>
          <w:noProof/>
          <w:lang w:val="en-US"/>
        </w:rPr>
        <w:t>3</w:t>
      </w:r>
      <w:r w:rsidR="00173561" w:rsidRPr="007F2770">
        <w:rPr>
          <w:noProof/>
          <w:lang w:val="en-US"/>
        </w:rPr>
        <w:t>.5</w:t>
      </w:r>
      <w:r w:rsidR="00173561" w:rsidRPr="007F2770">
        <w:rPr>
          <w:noProof/>
          <w:lang w:val="en-US"/>
        </w:rPr>
        <w:tab/>
        <w:t>Abnormal cases in the UE</w:t>
      </w:r>
      <w:bookmarkEnd w:id="3074"/>
      <w:bookmarkEnd w:id="3075"/>
      <w:bookmarkEnd w:id="3076"/>
      <w:bookmarkEnd w:id="3077"/>
      <w:bookmarkEnd w:id="3078"/>
      <w:bookmarkEnd w:id="3079"/>
      <w:bookmarkEnd w:id="3080"/>
      <w:bookmarkEnd w:id="3081"/>
    </w:p>
    <w:p w14:paraId="2B63A4AF" w14:textId="77777777" w:rsidR="00173561" w:rsidRPr="007F2770" w:rsidRDefault="00173561" w:rsidP="00173561">
      <w:pPr>
        <w:rPr>
          <w:lang w:val="en-US"/>
        </w:rPr>
      </w:pPr>
      <w:r w:rsidRPr="007F2770">
        <w:rPr>
          <w:lang w:val="en-US"/>
        </w:rPr>
        <w:t>The following abnormal cases can be identified:</w:t>
      </w:r>
    </w:p>
    <w:p w14:paraId="28B1A1DF" w14:textId="77777777" w:rsidR="00173561" w:rsidRPr="007F2770" w:rsidRDefault="00173561" w:rsidP="00173561">
      <w:pPr>
        <w:pStyle w:val="B1"/>
        <w:rPr>
          <w:lang w:val="en-US"/>
        </w:rPr>
      </w:pPr>
      <w:r w:rsidRPr="007F2770">
        <w:rPr>
          <w:lang w:val="en-US"/>
        </w:rPr>
        <w:t>a)</w:t>
      </w:r>
      <w:r w:rsidRPr="007F2770">
        <w:rPr>
          <w:lang w:val="en-US"/>
        </w:rPr>
        <w:tab/>
        <w:t>Transmission failure of the IDENTI</w:t>
      </w:r>
      <w:r w:rsidR="00660E24" w:rsidRPr="007F2770">
        <w:rPr>
          <w:lang w:val="en-US"/>
        </w:rPr>
        <w:t>T</w:t>
      </w:r>
      <w:r w:rsidRPr="007F2770">
        <w:rPr>
          <w:lang w:val="en-US"/>
        </w:rPr>
        <w:t xml:space="preserve">Y RESPONSE message </w:t>
      </w:r>
      <w:r w:rsidRPr="007F2770">
        <w:t>(if the identification procedure is triggered by a registration procedure)</w:t>
      </w:r>
      <w:r w:rsidR="00E16232" w:rsidRPr="007F2770">
        <w:t>.</w:t>
      </w:r>
    </w:p>
    <w:p w14:paraId="419BA8C0" w14:textId="77777777" w:rsidR="00660E24" w:rsidRPr="007F2770" w:rsidRDefault="00660E24" w:rsidP="00660E24">
      <w:pPr>
        <w:pStyle w:val="B1"/>
      </w:pPr>
      <w:r w:rsidRPr="007F2770">
        <w:rPr>
          <w:lang w:val="en-US"/>
        </w:rPr>
        <w:tab/>
      </w:r>
      <w:r w:rsidRPr="007F2770">
        <w:t>The UE shall re-initiate the registration procedure.</w:t>
      </w:r>
    </w:p>
    <w:p w14:paraId="0BA5A532" w14:textId="77777777" w:rsidR="0037307C" w:rsidRPr="007F2770" w:rsidRDefault="0037307C" w:rsidP="0037307C">
      <w:pPr>
        <w:pStyle w:val="B1"/>
        <w:rPr>
          <w:noProof/>
          <w:lang w:val="en-US"/>
        </w:rPr>
      </w:pPr>
      <w:r w:rsidRPr="007F2770">
        <w:rPr>
          <w:noProof/>
          <w:lang w:val="en-US"/>
        </w:rPr>
        <w:t>b)</w:t>
      </w:r>
      <w:r w:rsidRPr="007F2770">
        <w:rPr>
          <w:noProof/>
          <w:lang w:val="en-US"/>
        </w:rPr>
        <w:tab/>
        <w:t>Requested identity is not available</w:t>
      </w:r>
    </w:p>
    <w:p w14:paraId="6CBF21AA" w14:textId="77777777" w:rsidR="0037307C" w:rsidRPr="007F2770" w:rsidRDefault="0037307C" w:rsidP="0037307C">
      <w:pPr>
        <w:pStyle w:val="B1"/>
        <w:rPr>
          <w:noProof/>
          <w:lang w:val="en-US"/>
        </w:rPr>
      </w:pPr>
      <w:r w:rsidRPr="007F2770">
        <w:rPr>
          <w:noProof/>
          <w:lang w:val="en-US"/>
        </w:rPr>
        <w:tab/>
        <w:t>If the UE cannot encode the requested identity in the IDENTITY RESPONSE message, e.g. because no valid USIM is available, then it shall encode the identity type as "No identity".</w:t>
      </w:r>
    </w:p>
    <w:p w14:paraId="7B7B60EE" w14:textId="77777777" w:rsidR="00173561" w:rsidRPr="007F2770" w:rsidRDefault="00AB33CE" w:rsidP="00781477">
      <w:pPr>
        <w:pStyle w:val="Heading4"/>
        <w:rPr>
          <w:lang w:val="en-US"/>
        </w:rPr>
      </w:pPr>
      <w:bookmarkStart w:id="3082" w:name="_CR5_4_3_6"/>
      <w:bookmarkStart w:id="3083" w:name="_Toc20232643"/>
      <w:bookmarkStart w:id="3084" w:name="_Toc27746736"/>
      <w:bookmarkStart w:id="3085" w:name="_Toc36212918"/>
      <w:bookmarkStart w:id="3086" w:name="_Toc36657095"/>
      <w:bookmarkStart w:id="3087" w:name="_Toc45286759"/>
      <w:bookmarkStart w:id="3088" w:name="_Toc51948028"/>
      <w:bookmarkStart w:id="3089" w:name="_Toc51949120"/>
      <w:bookmarkStart w:id="3090" w:name="_Toc162971245"/>
      <w:bookmarkEnd w:id="3082"/>
      <w:r w:rsidRPr="007F2770">
        <w:rPr>
          <w:lang w:val="en-US"/>
        </w:rPr>
        <w:t>5</w:t>
      </w:r>
      <w:r w:rsidR="00173561" w:rsidRPr="007F2770">
        <w:rPr>
          <w:lang w:val="en-US"/>
        </w:rPr>
        <w:t>.</w:t>
      </w:r>
      <w:r w:rsidRPr="007F2770">
        <w:rPr>
          <w:lang w:val="en-US"/>
        </w:rPr>
        <w:t>4</w:t>
      </w:r>
      <w:r w:rsidR="00173561" w:rsidRPr="007F2770">
        <w:rPr>
          <w:lang w:val="en-US"/>
        </w:rPr>
        <w:t>.</w:t>
      </w:r>
      <w:r w:rsidRPr="007F2770">
        <w:rPr>
          <w:lang w:val="en-US"/>
        </w:rPr>
        <w:t>3</w:t>
      </w:r>
      <w:r w:rsidR="00173561" w:rsidRPr="007F2770">
        <w:rPr>
          <w:lang w:val="en-US"/>
        </w:rPr>
        <w:t>.6</w:t>
      </w:r>
      <w:r w:rsidR="00173561" w:rsidRPr="007F2770">
        <w:rPr>
          <w:lang w:val="en-US"/>
        </w:rPr>
        <w:tab/>
        <w:t>Abnormal cases on the network side</w:t>
      </w:r>
      <w:bookmarkEnd w:id="3083"/>
      <w:bookmarkEnd w:id="3084"/>
      <w:bookmarkEnd w:id="3085"/>
      <w:bookmarkEnd w:id="3086"/>
      <w:bookmarkEnd w:id="3087"/>
      <w:bookmarkEnd w:id="3088"/>
      <w:bookmarkEnd w:id="3089"/>
      <w:bookmarkEnd w:id="3090"/>
    </w:p>
    <w:p w14:paraId="47427323" w14:textId="77777777" w:rsidR="00173561" w:rsidRPr="007F2770" w:rsidRDefault="00173561" w:rsidP="00173561">
      <w:r w:rsidRPr="007F2770">
        <w:t>The following abnormal cases can be identified:</w:t>
      </w:r>
    </w:p>
    <w:p w14:paraId="5B47D61D" w14:textId="77777777" w:rsidR="008419D3" w:rsidRPr="007F2770" w:rsidRDefault="008419D3" w:rsidP="008419D3">
      <w:pPr>
        <w:pStyle w:val="B1"/>
      </w:pPr>
      <w:r w:rsidRPr="007F2770">
        <w:t>a)</w:t>
      </w:r>
      <w:r w:rsidRPr="007F2770">
        <w:tab/>
        <w:t>Lower layer failure.</w:t>
      </w:r>
    </w:p>
    <w:p w14:paraId="6DEDEC8D" w14:textId="77777777" w:rsidR="008419D3" w:rsidRPr="007F2770" w:rsidRDefault="008419D3" w:rsidP="008419D3">
      <w:pPr>
        <w:pStyle w:val="B1"/>
      </w:pPr>
      <w:r w:rsidRPr="007F2770">
        <w:tab/>
        <w:t>Upon detection of a lower layer failure before the IDENTITY RESPONSE is received, the network shall abort any ongoing 5GMM procedure.</w:t>
      </w:r>
    </w:p>
    <w:p w14:paraId="5B98CB24" w14:textId="77777777" w:rsidR="00173561" w:rsidRPr="007F2770" w:rsidRDefault="008419D3" w:rsidP="00173561">
      <w:pPr>
        <w:pStyle w:val="B1"/>
        <w:rPr>
          <w:lang w:val="en-US"/>
        </w:rPr>
      </w:pPr>
      <w:r w:rsidRPr="007F2770">
        <w:rPr>
          <w:lang w:val="en-US"/>
        </w:rPr>
        <w:t>b</w:t>
      </w:r>
      <w:r w:rsidR="00173561" w:rsidRPr="007F2770">
        <w:rPr>
          <w:lang w:val="en-US"/>
        </w:rPr>
        <w:t>)</w:t>
      </w:r>
      <w:r w:rsidR="00173561" w:rsidRPr="007F2770">
        <w:tab/>
      </w:r>
      <w:r w:rsidR="00173561" w:rsidRPr="007F2770">
        <w:rPr>
          <w:lang w:val="en-US"/>
        </w:rPr>
        <w:t>Expiry of timer T3570</w:t>
      </w:r>
      <w:r w:rsidR="00E16232" w:rsidRPr="007F2770">
        <w:rPr>
          <w:lang w:val="en-US"/>
        </w:rPr>
        <w:t>.</w:t>
      </w:r>
    </w:p>
    <w:p w14:paraId="0FB60FE7" w14:textId="77777777" w:rsidR="00173561" w:rsidRPr="007F2770" w:rsidRDefault="00173561" w:rsidP="00173561">
      <w:pPr>
        <w:pStyle w:val="B1"/>
        <w:rPr>
          <w:lang w:val="en-US"/>
        </w:rPr>
      </w:pPr>
      <w:r w:rsidRPr="007F2770">
        <w:tab/>
        <w:t>The network shall, on the first expiry of the timer T3570, retransmit the IDENTITY REQUEST message and reset and restart the timer T3570. This retransmission is repeated four times, i.e. on the fifth expiry of timer T3570, the network shall abort the identification procedure and any ongoing 5GMM procedure.</w:t>
      </w:r>
    </w:p>
    <w:p w14:paraId="568CD301" w14:textId="77777777" w:rsidR="008419D3" w:rsidRPr="007F2770" w:rsidRDefault="008419D3" w:rsidP="008419D3">
      <w:pPr>
        <w:pStyle w:val="B1"/>
      </w:pPr>
      <w:r w:rsidRPr="007F2770">
        <w:t>c)</w:t>
      </w:r>
      <w:r w:rsidRPr="007F2770">
        <w:tab/>
        <w:t>Collision of an identification procedure with a registration procedure for initial registration.</w:t>
      </w:r>
    </w:p>
    <w:p w14:paraId="7387AF24" w14:textId="77777777" w:rsidR="008419D3" w:rsidRPr="007F2770" w:rsidRDefault="008419D3" w:rsidP="008419D3">
      <w:pPr>
        <w:pStyle w:val="B1"/>
      </w:pPr>
      <w:r w:rsidRPr="007F2770">
        <w:tab/>
        <w:t>If the network receives a REGISTRATION REQUEST message indicating either "initial registration" or "emergency registration" in the 5GS registration type IE before the ongoing identification procedure has been completed and no registration procedure is pending on the network (i.e. no REGISTRATION ACCEPT/REJECT message has still to be sent as an answer to a REGISTRATION REQUEST message), the network shall proceed with the registration procedure for initial registration.</w:t>
      </w:r>
    </w:p>
    <w:p w14:paraId="3756F9DB" w14:textId="77777777" w:rsidR="008419D3" w:rsidRPr="007F2770" w:rsidRDefault="008419D3" w:rsidP="008419D3">
      <w:pPr>
        <w:pStyle w:val="B1"/>
      </w:pPr>
      <w:r w:rsidRPr="007F2770">
        <w:t>d)</w:t>
      </w:r>
      <w:r w:rsidRPr="007F2770">
        <w:tab/>
        <w:t>Collision of an identification procedure with a registration procedure for initial registration when the identification procedure has been caused by a registration procedure for initial registration.</w:t>
      </w:r>
    </w:p>
    <w:p w14:paraId="1EBC111D" w14:textId="77777777" w:rsidR="008419D3" w:rsidRPr="007F2770" w:rsidRDefault="008419D3" w:rsidP="008419D3">
      <w:pPr>
        <w:pStyle w:val="B1"/>
      </w:pPr>
      <w:r w:rsidRPr="007F2770">
        <w:tab/>
        <w:t>If the network receives a REGISTRATION REQUEST message indicating either "initial registration" or "emergency registration" in the 5GS registration type IE before the ongoing identification procedure has been completed and a registration procedure for initial registration is pending (i.e. a REGISTRATION ACCEPT/REJECT message has to be sent as a</w:t>
      </w:r>
      <w:r w:rsidR="00AB5148" w:rsidRPr="007F2770">
        <w:t>n</w:t>
      </w:r>
      <w:r w:rsidRPr="007F2770">
        <w:t xml:space="preserve"> answer to an earlier REGISTRATION REQUEST message), then:</w:t>
      </w:r>
    </w:p>
    <w:p w14:paraId="2FE9551C" w14:textId="77777777" w:rsidR="008419D3" w:rsidRPr="007F2770" w:rsidRDefault="008419D3" w:rsidP="008419D3">
      <w:pPr>
        <w:pStyle w:val="B2"/>
      </w:pPr>
      <w:r w:rsidRPr="007F2770">
        <w:t>-</w:t>
      </w:r>
      <w:r w:rsidRPr="007F2770">
        <w:tab/>
        <w:t>If one or more of the information elements in the REGISTRATION REQUEST message differ from the ones received within the previous REGISTRATION REQUEST message, the network shall proceed with the new registration procedure for initial registration; or</w:t>
      </w:r>
    </w:p>
    <w:p w14:paraId="2572E944" w14:textId="77777777" w:rsidR="008419D3" w:rsidRPr="007F2770" w:rsidRDefault="008419D3" w:rsidP="008419D3">
      <w:pPr>
        <w:pStyle w:val="B2"/>
      </w:pPr>
      <w:r w:rsidRPr="007F2770">
        <w:t>-</w:t>
      </w:r>
      <w:r w:rsidRPr="007F2770">
        <w:tab/>
        <w:t>If the information elements do not differ, then the network shall not treat any further this new REGISTRATION REQUEST message.</w:t>
      </w:r>
    </w:p>
    <w:p w14:paraId="446BA43A" w14:textId="77777777" w:rsidR="008419D3" w:rsidRPr="007F2770" w:rsidRDefault="008419D3" w:rsidP="008419D3">
      <w:pPr>
        <w:pStyle w:val="B1"/>
      </w:pPr>
      <w:r w:rsidRPr="007F2770">
        <w:t>e)</w:t>
      </w:r>
      <w:r w:rsidRPr="007F2770">
        <w:tab/>
        <w:t xml:space="preserve">Collision of an </w:t>
      </w:r>
      <w:r w:rsidR="00E86C77" w:rsidRPr="007F2770">
        <w:t xml:space="preserve">identification procedure with </w:t>
      </w:r>
      <w:r w:rsidRPr="007F2770">
        <w:t>a registration procedure for mobility and periodic registration update.</w:t>
      </w:r>
    </w:p>
    <w:p w14:paraId="70882CB2" w14:textId="77777777" w:rsidR="008419D3" w:rsidRPr="007F2770" w:rsidRDefault="008419D3" w:rsidP="008419D3">
      <w:pPr>
        <w:pStyle w:val="B1"/>
      </w:pPr>
      <w:r w:rsidRPr="007F2770">
        <w:tab/>
        <w:t>If the network receives a REGISTRATION REQUEST message indicating either "mobility registration updating" or "</w:t>
      </w:r>
      <w:r w:rsidR="00E14627" w:rsidRPr="007F2770">
        <w:t>periodic</w:t>
      </w:r>
      <w:r w:rsidRPr="007F2770">
        <w:t xml:space="preserve"> registration updating" in the 5GS registration type IE before the ongoing identification procedure has been completed, the network shall progress both procedures.</w:t>
      </w:r>
    </w:p>
    <w:p w14:paraId="33278A86" w14:textId="77777777" w:rsidR="008419D3" w:rsidRPr="007F2770" w:rsidRDefault="008419D3" w:rsidP="008419D3">
      <w:pPr>
        <w:pStyle w:val="B1"/>
      </w:pPr>
      <w:r w:rsidRPr="007F2770">
        <w:t>f)</w:t>
      </w:r>
      <w:r w:rsidRPr="007F2770">
        <w:tab/>
        <w:t>Collision of an identification procedure with a UE initiated de-registration procedure.</w:t>
      </w:r>
    </w:p>
    <w:p w14:paraId="0EF9F2DA" w14:textId="77777777" w:rsidR="008419D3" w:rsidRPr="007F2770" w:rsidRDefault="008419D3" w:rsidP="008419D3">
      <w:pPr>
        <w:pStyle w:val="B1"/>
      </w:pPr>
      <w:r w:rsidRPr="007F2770">
        <w:tab/>
        <w:t>If the network receives a DEREGISTRATION REQUEST message with "switch off" indication in the De-registration type IE before the ongoing identification procedure has been completed, the network shall abort the identification procedure and shall progress the UE-initiated de-registration procedure;</w:t>
      </w:r>
    </w:p>
    <w:p w14:paraId="25E64334" w14:textId="77777777" w:rsidR="008419D3" w:rsidRPr="007F2770" w:rsidRDefault="008419D3" w:rsidP="008419D3">
      <w:pPr>
        <w:pStyle w:val="B1"/>
      </w:pPr>
      <w:r w:rsidRPr="007F2770">
        <w:tab/>
        <w:t>Else the network shall complete the identification procedure and shall respond to the UE-initiated de-registration procedure as described in subclause 5.5.2.2.</w:t>
      </w:r>
    </w:p>
    <w:p w14:paraId="0DACE99A" w14:textId="77777777" w:rsidR="00FA1847" w:rsidRPr="007F2770" w:rsidRDefault="00FA1847" w:rsidP="00781477">
      <w:pPr>
        <w:pStyle w:val="Heading3"/>
      </w:pPr>
      <w:bookmarkStart w:id="3091" w:name="_CR5_4_4"/>
      <w:bookmarkStart w:id="3092" w:name="_Toc20232644"/>
      <w:bookmarkStart w:id="3093" w:name="_Toc27746737"/>
      <w:bookmarkStart w:id="3094" w:name="_Toc36212919"/>
      <w:bookmarkStart w:id="3095" w:name="_Toc36657096"/>
      <w:bookmarkStart w:id="3096" w:name="_Toc45286760"/>
      <w:bookmarkStart w:id="3097" w:name="_Toc51948029"/>
      <w:bookmarkStart w:id="3098" w:name="_Toc51949121"/>
      <w:bookmarkStart w:id="3099" w:name="_Toc162971246"/>
      <w:bookmarkEnd w:id="3091"/>
      <w:r w:rsidRPr="007F2770">
        <w:t>5.4.</w:t>
      </w:r>
      <w:r w:rsidR="00CB6016" w:rsidRPr="007F2770">
        <w:t>4</w:t>
      </w:r>
      <w:r w:rsidRPr="007F2770">
        <w:tab/>
        <w:t>Generic UE configuration update procedure</w:t>
      </w:r>
      <w:bookmarkEnd w:id="3092"/>
      <w:bookmarkEnd w:id="3093"/>
      <w:bookmarkEnd w:id="3094"/>
      <w:bookmarkEnd w:id="3095"/>
      <w:bookmarkEnd w:id="3096"/>
      <w:bookmarkEnd w:id="3097"/>
      <w:bookmarkEnd w:id="3098"/>
      <w:bookmarkEnd w:id="3099"/>
    </w:p>
    <w:p w14:paraId="3D8A65E7" w14:textId="77777777" w:rsidR="00173561" w:rsidRPr="007F2770" w:rsidRDefault="00AB33CE" w:rsidP="00781477">
      <w:pPr>
        <w:pStyle w:val="Heading4"/>
      </w:pPr>
      <w:bookmarkStart w:id="3100" w:name="_CR5_4_4_1"/>
      <w:bookmarkStart w:id="3101" w:name="_Toc20232645"/>
      <w:bookmarkStart w:id="3102" w:name="_Toc27746738"/>
      <w:bookmarkStart w:id="3103" w:name="_Toc36212920"/>
      <w:bookmarkStart w:id="3104" w:name="_Toc36657097"/>
      <w:bookmarkStart w:id="3105" w:name="_Toc45286761"/>
      <w:bookmarkStart w:id="3106" w:name="_Toc51948030"/>
      <w:bookmarkStart w:id="3107" w:name="_Toc51949122"/>
      <w:bookmarkStart w:id="3108" w:name="_Toc162971247"/>
      <w:bookmarkEnd w:id="3100"/>
      <w:r w:rsidRPr="007F2770">
        <w:t>5</w:t>
      </w:r>
      <w:r w:rsidR="00173561" w:rsidRPr="007F2770">
        <w:t>.</w:t>
      </w:r>
      <w:r w:rsidRPr="007F2770">
        <w:t>4</w:t>
      </w:r>
      <w:r w:rsidR="00173561" w:rsidRPr="007F2770">
        <w:t>.4.1</w:t>
      </w:r>
      <w:r w:rsidR="00173561" w:rsidRPr="007F2770">
        <w:tab/>
        <w:t>General</w:t>
      </w:r>
      <w:bookmarkEnd w:id="3101"/>
      <w:bookmarkEnd w:id="3102"/>
      <w:bookmarkEnd w:id="3103"/>
      <w:bookmarkEnd w:id="3104"/>
      <w:bookmarkEnd w:id="3105"/>
      <w:bookmarkEnd w:id="3106"/>
      <w:bookmarkEnd w:id="3107"/>
      <w:bookmarkEnd w:id="3108"/>
    </w:p>
    <w:p w14:paraId="01742829" w14:textId="77777777" w:rsidR="000E44B8" w:rsidRPr="007F2770" w:rsidRDefault="00173561" w:rsidP="00173561">
      <w:r w:rsidRPr="007F2770">
        <w:t>The purpose of this procedure is to</w:t>
      </w:r>
      <w:r w:rsidR="000E44B8" w:rsidRPr="007F2770">
        <w:t>:</w:t>
      </w:r>
    </w:p>
    <w:p w14:paraId="23054016" w14:textId="77777777" w:rsidR="00FC2284" w:rsidRPr="007F2770" w:rsidRDefault="009E4738" w:rsidP="009E4738">
      <w:pPr>
        <w:pStyle w:val="B1"/>
      </w:pPr>
      <w:r w:rsidRPr="007F2770">
        <w:t>a)</w:t>
      </w:r>
      <w:r w:rsidRPr="007F2770">
        <w:tab/>
        <w:t>allow the AMF to update the UE configuration for access and mobility management-related parameters decided and provided by the AMF by providing new parameter information within the command;</w:t>
      </w:r>
    </w:p>
    <w:p w14:paraId="01E96053" w14:textId="64862FB9" w:rsidR="009B79CE" w:rsidRPr="007F2770" w:rsidRDefault="009B79CE" w:rsidP="009B79CE">
      <w:pPr>
        <w:pStyle w:val="B1"/>
        <w:rPr>
          <w:lang w:eastAsia="zh-CN"/>
        </w:rPr>
      </w:pPr>
      <w:r w:rsidRPr="007F2770">
        <w:t>b)</w:t>
      </w:r>
      <w:r w:rsidRPr="007F2770">
        <w:tab/>
        <w:t>request the UE to perform a registration procedure for mobility and periodic registration update towards the network to update access and mobility management-related parameters decided and provided by the AMF (see subclause 5.5.1.3)</w:t>
      </w:r>
      <w:r w:rsidRPr="007F2770">
        <w:rPr>
          <w:rFonts w:hint="eastAsia"/>
          <w:lang w:eastAsia="zh-CN"/>
        </w:rPr>
        <w:t>;</w:t>
      </w:r>
    </w:p>
    <w:p w14:paraId="71211097" w14:textId="0AE1C2AC" w:rsidR="009B79CE" w:rsidRPr="007F2770" w:rsidRDefault="009B79CE" w:rsidP="009B79CE">
      <w:pPr>
        <w:pStyle w:val="B1"/>
      </w:pPr>
      <w:r w:rsidRPr="007F2770">
        <w:rPr>
          <w:rFonts w:hint="eastAsia"/>
          <w:lang w:eastAsia="zh-CN"/>
        </w:rPr>
        <w:t>c</w:t>
      </w:r>
      <w:r w:rsidRPr="007F2770">
        <w:t>)</w:t>
      </w:r>
      <w:r w:rsidRPr="007F2770">
        <w:tab/>
        <w:t>deliver the UAV authorization information</w:t>
      </w:r>
      <w:r w:rsidRPr="007F2770">
        <w:rPr>
          <w:rFonts w:hint="eastAsia"/>
          <w:lang w:eastAsia="zh-CN"/>
        </w:rPr>
        <w:t xml:space="preserve"> to the UE</w:t>
      </w:r>
      <w:r w:rsidRPr="007F2770">
        <w:t>, as described in</w:t>
      </w:r>
      <w:r w:rsidRPr="007F2770">
        <w:rPr>
          <w:lang w:val="en-US"/>
        </w:rPr>
        <w:t xml:space="preserve"> 3GPP TS 23.256 [6AB]</w:t>
      </w:r>
      <w:r w:rsidRPr="007F2770">
        <w:t>; or</w:t>
      </w:r>
    </w:p>
    <w:p w14:paraId="1C8652CB" w14:textId="77777777" w:rsidR="009B79CE" w:rsidRPr="007F2770" w:rsidRDefault="009B79CE" w:rsidP="009B79CE">
      <w:pPr>
        <w:pStyle w:val="B1"/>
      </w:pPr>
      <w:r w:rsidRPr="007F2770">
        <w:rPr>
          <w:lang w:eastAsia="zh-CN"/>
        </w:rPr>
        <w:t>d</w:t>
      </w:r>
      <w:r w:rsidRPr="007F2770">
        <w:t>)</w:t>
      </w:r>
      <w:r w:rsidRPr="007F2770">
        <w:tab/>
        <w:t>update the PEIPS assistance information in the UE (see subclause 5.3.25).</w:t>
      </w:r>
    </w:p>
    <w:p w14:paraId="32CD213B" w14:textId="77777777" w:rsidR="00173561" w:rsidRPr="007F2770" w:rsidRDefault="00173561" w:rsidP="00173561">
      <w:r w:rsidRPr="007F2770">
        <w:rPr>
          <w:lang w:eastAsia="ja-JP"/>
        </w:rPr>
        <w:t>Th</w:t>
      </w:r>
      <w:r w:rsidR="00CC1F81" w:rsidRPr="007F2770">
        <w:rPr>
          <w:lang w:eastAsia="ja-JP"/>
        </w:rPr>
        <w:t>is</w:t>
      </w:r>
      <w:r w:rsidRPr="007F2770">
        <w:rPr>
          <w:lang w:eastAsia="ja-JP"/>
        </w:rPr>
        <w:t xml:space="preserve"> procedure </w:t>
      </w:r>
      <w:r w:rsidR="00CC1F81" w:rsidRPr="007F2770">
        <w:rPr>
          <w:lang w:eastAsia="ja-JP"/>
        </w:rPr>
        <w:t>is</w:t>
      </w:r>
      <w:r w:rsidRPr="007F2770">
        <w:rPr>
          <w:lang w:eastAsia="ja-JP"/>
        </w:rPr>
        <w:t xml:space="preserve"> initiated by the network and can only be used when the UE </w:t>
      </w:r>
      <w:r w:rsidRPr="007F2770">
        <w:t>has an established 5GMM context</w:t>
      </w:r>
      <w:r w:rsidRPr="007F2770">
        <w:rPr>
          <w:lang w:eastAsia="ja-JP"/>
        </w:rPr>
        <w:t xml:space="preserve">, and </w:t>
      </w:r>
      <w:r w:rsidRPr="007F2770">
        <w:rPr>
          <w:rFonts w:hint="eastAsia"/>
          <w:lang w:eastAsia="zh-TW"/>
        </w:rPr>
        <w:t xml:space="preserve">the UE </w:t>
      </w:r>
      <w:r w:rsidRPr="007F2770">
        <w:rPr>
          <w:lang w:eastAsia="ja-JP"/>
        </w:rPr>
        <w:t xml:space="preserve">is in 5GMM-CONNECTED mode. </w:t>
      </w:r>
      <w:r w:rsidR="00640185" w:rsidRPr="007F2770">
        <w:rPr>
          <w:lang w:eastAsia="ja-JP"/>
        </w:rPr>
        <w:t xml:space="preserve">When the UE is in 5GMM-IDLE mode, the AMF may use the paging or notification procedure to initiate the </w:t>
      </w:r>
      <w:r w:rsidR="00640185" w:rsidRPr="007F2770">
        <w:t xml:space="preserve">generic UE configuration update procedure. </w:t>
      </w:r>
      <w:r w:rsidRPr="007F2770">
        <w:t xml:space="preserve">The AMF </w:t>
      </w:r>
      <w:r w:rsidR="00CC1F81" w:rsidRPr="007F2770">
        <w:t>can request</w:t>
      </w:r>
      <w:r w:rsidRPr="007F2770">
        <w:t xml:space="preserve"> a confirmation response in order to ensure that the parameter has been updated by the UE.</w:t>
      </w:r>
    </w:p>
    <w:p w14:paraId="0280B46C" w14:textId="77777777" w:rsidR="00AF0275" w:rsidRPr="007F2770" w:rsidRDefault="009965B5" w:rsidP="009965B5">
      <w:pPr>
        <w:rPr>
          <w:lang w:eastAsia="ja-JP"/>
        </w:rPr>
      </w:pPr>
      <w:r w:rsidRPr="007F2770">
        <w:rPr>
          <w:lang w:eastAsia="ja-JP"/>
        </w:rPr>
        <w:t>Th</w:t>
      </w:r>
      <w:r w:rsidR="00EC35E7" w:rsidRPr="007F2770">
        <w:rPr>
          <w:lang w:eastAsia="ja-JP"/>
        </w:rPr>
        <w:t>is</w:t>
      </w:r>
      <w:r w:rsidRPr="007F2770">
        <w:rPr>
          <w:lang w:eastAsia="ja-JP"/>
        </w:rPr>
        <w:t xml:space="preserve"> procedure shall be initiated by the network to assign a new 5G-GUTI to the UE after</w:t>
      </w:r>
      <w:r w:rsidR="00AF0275" w:rsidRPr="007F2770">
        <w:rPr>
          <w:lang w:eastAsia="ja-JP"/>
        </w:rPr>
        <w:t>:</w:t>
      </w:r>
    </w:p>
    <w:p w14:paraId="1E963A80" w14:textId="77777777" w:rsidR="00CF7EB9" w:rsidRPr="007F2770" w:rsidRDefault="00AF0275" w:rsidP="00AF0275">
      <w:pPr>
        <w:pStyle w:val="B1"/>
      </w:pPr>
      <w:r w:rsidRPr="007F2770">
        <w:t>a)</w:t>
      </w:r>
      <w:r w:rsidRPr="007F2770">
        <w:tab/>
      </w:r>
      <w:r w:rsidR="009965B5" w:rsidRPr="007F2770">
        <w:t>a successful service request procedure invoked as a re</w:t>
      </w:r>
      <w:r w:rsidR="00EC35E7" w:rsidRPr="007F2770">
        <w:t>s</w:t>
      </w:r>
      <w:r w:rsidR="009965B5" w:rsidRPr="007F2770">
        <w:t xml:space="preserve">ponse </w:t>
      </w:r>
      <w:r w:rsidR="00EC35E7" w:rsidRPr="007F2770">
        <w:t>to</w:t>
      </w:r>
      <w:r w:rsidR="009965B5" w:rsidRPr="007F2770">
        <w:t xml:space="preserve"> a paging request from the network</w:t>
      </w:r>
      <w:r w:rsidR="00EC35E7" w:rsidRPr="007F2770">
        <w:t xml:space="preserve"> and before the</w:t>
      </w:r>
      <w:r w:rsidR="00CF7EB9" w:rsidRPr="007F2770">
        <w:t>:</w:t>
      </w:r>
    </w:p>
    <w:p w14:paraId="044EFAE0" w14:textId="77777777" w:rsidR="00AF0275" w:rsidRPr="007F2770" w:rsidRDefault="00CF7EB9" w:rsidP="00D74CA1">
      <w:pPr>
        <w:pStyle w:val="B2"/>
      </w:pPr>
      <w:r w:rsidRPr="007F2770">
        <w:t>1)</w:t>
      </w:r>
      <w:r w:rsidRPr="007F2770">
        <w:tab/>
      </w:r>
      <w:r w:rsidR="00EC35E7" w:rsidRPr="007F2770">
        <w:t>release of the N1 NAS signalling connection</w:t>
      </w:r>
      <w:r w:rsidR="00AF0275" w:rsidRPr="007F2770">
        <w:t>; or</w:t>
      </w:r>
    </w:p>
    <w:p w14:paraId="64FB1A98" w14:textId="77777777" w:rsidR="00CF7EB9" w:rsidRPr="007F2770" w:rsidRDefault="00CF7EB9" w:rsidP="00D74CA1">
      <w:pPr>
        <w:pStyle w:val="B2"/>
        <w:rPr>
          <w:lang w:eastAsia="ja-JP"/>
        </w:rPr>
      </w:pPr>
      <w:r w:rsidRPr="007F2770">
        <w:t>2)</w:t>
      </w:r>
      <w:r w:rsidRPr="007F2770">
        <w:tab/>
      </w:r>
      <w:r w:rsidRPr="007F2770">
        <w:rPr>
          <w:lang w:eastAsia="ja-JP"/>
        </w:rPr>
        <w:t xml:space="preserve">suspension of the </w:t>
      </w:r>
      <w:r w:rsidRPr="007F2770">
        <w:t>N1 NAS signalling connection due to user plane CIoT 5GS optimization i.e. before the UE and the AMF enter 5GMM-IDLE mode with suspend indication</w:t>
      </w:r>
      <w:r w:rsidRPr="007F2770">
        <w:rPr>
          <w:lang w:eastAsia="ja-JP"/>
        </w:rPr>
        <w:t>; or</w:t>
      </w:r>
    </w:p>
    <w:p w14:paraId="10383467" w14:textId="33BE2E83" w:rsidR="00AF0275" w:rsidRPr="007F2770" w:rsidRDefault="00AF0275" w:rsidP="00AF0275">
      <w:pPr>
        <w:pStyle w:val="B1"/>
        <w:rPr>
          <w:lang w:eastAsia="en-US"/>
        </w:rPr>
      </w:pPr>
      <w:r w:rsidRPr="007F2770">
        <w:rPr>
          <w:lang w:eastAsia="en-US"/>
        </w:rPr>
        <w:t>b)</w:t>
      </w:r>
      <w:r w:rsidRPr="007F2770">
        <w:rPr>
          <w:lang w:eastAsia="en-US"/>
        </w:rPr>
        <w:tab/>
        <w:t xml:space="preserve">the </w:t>
      </w:r>
      <w:r w:rsidRPr="007F2770">
        <w:t xml:space="preserve">AMF receives an indication from the lower layers that </w:t>
      </w:r>
      <w:r w:rsidR="00E81142" w:rsidRPr="007F2770">
        <w:t>it has received the NGAP UE context resume request message as specified in 3GPP TS 38.413 [31]</w:t>
      </w:r>
      <w:r w:rsidRPr="007F2770">
        <w:t xml:space="preserve"> for a UE in 5GMM-IDLE mode with suspend indication and this resumption is a response to a paging request from the network</w:t>
      </w:r>
      <w:r w:rsidRPr="007F2770">
        <w:rPr>
          <w:lang w:eastAsia="en-US"/>
        </w:rPr>
        <w:t>, and before the:</w:t>
      </w:r>
    </w:p>
    <w:p w14:paraId="573F1E92" w14:textId="77777777" w:rsidR="00AF0275" w:rsidRPr="007F2770" w:rsidRDefault="00AF0275" w:rsidP="00AF0275">
      <w:pPr>
        <w:pStyle w:val="B2"/>
        <w:rPr>
          <w:lang w:eastAsia="en-US"/>
        </w:rPr>
      </w:pPr>
      <w:r w:rsidRPr="007F2770">
        <w:rPr>
          <w:lang w:eastAsia="en-US"/>
        </w:rPr>
        <w:t>1)</w:t>
      </w:r>
      <w:r w:rsidRPr="007F2770">
        <w:rPr>
          <w:lang w:eastAsia="en-US"/>
        </w:rPr>
        <w:tab/>
        <w:t xml:space="preserve">release of the </w:t>
      </w:r>
      <w:r w:rsidRPr="007F2770">
        <w:t>N1 NAS signalling connection</w:t>
      </w:r>
      <w:r w:rsidRPr="007F2770">
        <w:rPr>
          <w:lang w:eastAsia="en-US"/>
        </w:rPr>
        <w:t>; or</w:t>
      </w:r>
    </w:p>
    <w:p w14:paraId="2B84A7FF" w14:textId="77777777" w:rsidR="00AF0275" w:rsidRPr="007F2770" w:rsidRDefault="00AF0275" w:rsidP="00AF0275">
      <w:pPr>
        <w:pStyle w:val="B2"/>
      </w:pPr>
      <w:r w:rsidRPr="007F2770">
        <w:rPr>
          <w:lang w:eastAsia="en-US"/>
        </w:rPr>
        <w:t>2)</w:t>
      </w:r>
      <w:r w:rsidRPr="007F2770">
        <w:rPr>
          <w:lang w:eastAsia="en-US"/>
        </w:rPr>
        <w:tab/>
        <w:t xml:space="preserve">suspension of the </w:t>
      </w:r>
      <w:r w:rsidRPr="007F2770">
        <w:t>N1 NAS signalling connection due to user plane CIoT 5GS optimization i.e. before the UE and the AMF enter 5GMM-IDLE mode with suspend indication</w:t>
      </w:r>
      <w:r w:rsidRPr="007F2770">
        <w:rPr>
          <w:lang w:eastAsia="en-US"/>
        </w:rPr>
        <w:t>.</w:t>
      </w:r>
    </w:p>
    <w:p w14:paraId="1B2DBD20" w14:textId="77777777" w:rsidR="009965B5" w:rsidRPr="007F2770" w:rsidRDefault="00EC35E7" w:rsidP="00AF0275">
      <w:r w:rsidRPr="007F2770">
        <w:t>If the service request procedure was triggered due to 5GSM downlink signalling pending, the procedure for assigning a new 5G-GUTI can be initiated by the network after the transport of the 5GSM downlink signalling.</w:t>
      </w:r>
    </w:p>
    <w:p w14:paraId="44BD4626" w14:textId="77777777" w:rsidR="00173561" w:rsidRPr="007F2770" w:rsidRDefault="00173561" w:rsidP="00173561">
      <w:r w:rsidRPr="007F2770">
        <w:t xml:space="preserve">The following parameters are supported by the generic UE configuration update procedure without the need </w:t>
      </w:r>
      <w:r w:rsidR="00CC1F81" w:rsidRPr="007F2770">
        <w:t>to request</w:t>
      </w:r>
      <w:r w:rsidRPr="007F2770">
        <w:t xml:space="preserve"> </w:t>
      </w:r>
      <w:r w:rsidR="00AA3A8C" w:rsidRPr="007F2770">
        <w:t xml:space="preserve">the UE to perform the </w:t>
      </w:r>
      <w:r w:rsidR="00B31AF1" w:rsidRPr="007F2770">
        <w:t xml:space="preserve">registration procedure for </w:t>
      </w:r>
      <w:r w:rsidR="00AA3A8C" w:rsidRPr="007F2770">
        <w:t xml:space="preserve">mobility </w:t>
      </w:r>
      <w:r w:rsidR="00B31AF1" w:rsidRPr="007F2770">
        <w:t xml:space="preserve">and periodic </w:t>
      </w:r>
      <w:r w:rsidR="00AA3A8C" w:rsidRPr="007F2770">
        <w:t>registration update</w:t>
      </w:r>
      <w:r w:rsidRPr="007F2770">
        <w:t>:</w:t>
      </w:r>
    </w:p>
    <w:p w14:paraId="2C38EB42" w14:textId="77777777" w:rsidR="00173561" w:rsidRPr="007F2770" w:rsidRDefault="00173561" w:rsidP="00173561">
      <w:pPr>
        <w:pStyle w:val="B1"/>
        <w:rPr>
          <w:lang w:val="en-US"/>
        </w:rPr>
      </w:pPr>
      <w:r w:rsidRPr="007F2770">
        <w:rPr>
          <w:lang w:val="en-US"/>
        </w:rPr>
        <w:t>a)</w:t>
      </w:r>
      <w:r w:rsidRPr="007F2770">
        <w:rPr>
          <w:lang w:val="en-US"/>
        </w:rPr>
        <w:tab/>
        <w:t>5G-GUTI;</w:t>
      </w:r>
    </w:p>
    <w:p w14:paraId="1EA61972" w14:textId="77777777" w:rsidR="00173561" w:rsidRPr="007F2770" w:rsidRDefault="00173561" w:rsidP="00173561">
      <w:pPr>
        <w:pStyle w:val="B1"/>
        <w:rPr>
          <w:lang w:val="en-US"/>
        </w:rPr>
      </w:pPr>
      <w:r w:rsidRPr="007F2770">
        <w:rPr>
          <w:lang w:val="en-US"/>
        </w:rPr>
        <w:t>b)</w:t>
      </w:r>
      <w:r w:rsidRPr="007F2770">
        <w:rPr>
          <w:lang w:val="en-US"/>
        </w:rPr>
        <w:tab/>
        <w:t>TAI list;</w:t>
      </w:r>
    </w:p>
    <w:p w14:paraId="652AF56A" w14:textId="77777777" w:rsidR="00173561" w:rsidRPr="007F2770" w:rsidRDefault="00173561" w:rsidP="00173561">
      <w:pPr>
        <w:pStyle w:val="B1"/>
      </w:pPr>
      <w:r w:rsidRPr="007F2770">
        <w:t>c)</w:t>
      </w:r>
      <w:r w:rsidRPr="007F2770">
        <w:tab/>
        <w:t>Service area list;</w:t>
      </w:r>
    </w:p>
    <w:p w14:paraId="3C15DCE4" w14:textId="29A8C3D8" w:rsidR="00173561" w:rsidRPr="007F2770" w:rsidRDefault="00971F6D" w:rsidP="00173561">
      <w:pPr>
        <w:pStyle w:val="B1"/>
        <w:rPr>
          <w:lang w:val="fr-FR"/>
        </w:rPr>
      </w:pPr>
      <w:r w:rsidRPr="007F2770">
        <w:rPr>
          <w:lang w:val="fr-FR"/>
        </w:rPr>
        <w:t>d</w:t>
      </w:r>
      <w:r w:rsidR="00173561" w:rsidRPr="007F2770">
        <w:rPr>
          <w:lang w:val="fr-FR"/>
        </w:rPr>
        <w:t>)</w:t>
      </w:r>
      <w:r w:rsidR="00173561" w:rsidRPr="007F2770">
        <w:rPr>
          <w:lang w:val="fr-FR"/>
        </w:rPr>
        <w:tab/>
      </w:r>
      <w:r w:rsidR="00622F70" w:rsidRPr="007F2770">
        <w:rPr>
          <w:lang w:val="fr-FR"/>
        </w:rPr>
        <w:t>NITZ information</w:t>
      </w:r>
      <w:r w:rsidR="00173561" w:rsidRPr="007F2770">
        <w:rPr>
          <w:lang w:val="fr-FR"/>
        </w:rPr>
        <w:t>;</w:t>
      </w:r>
    </w:p>
    <w:p w14:paraId="2DC7FA8F" w14:textId="77777777" w:rsidR="00804C7E" w:rsidRPr="007F2770" w:rsidRDefault="00971F6D" w:rsidP="00804C7E">
      <w:pPr>
        <w:pStyle w:val="B1"/>
        <w:rPr>
          <w:lang w:val="fr-FR"/>
        </w:rPr>
      </w:pPr>
      <w:r w:rsidRPr="007F2770">
        <w:rPr>
          <w:lang w:val="fr-FR"/>
        </w:rPr>
        <w:t>e</w:t>
      </w:r>
      <w:r w:rsidR="00173561" w:rsidRPr="007F2770">
        <w:rPr>
          <w:lang w:val="fr-FR"/>
        </w:rPr>
        <w:t>)</w:t>
      </w:r>
      <w:r w:rsidR="00173561" w:rsidRPr="007F2770">
        <w:rPr>
          <w:lang w:val="fr-FR"/>
        </w:rPr>
        <w:tab/>
        <w:t>LADN information;</w:t>
      </w:r>
    </w:p>
    <w:p w14:paraId="18E7F96A" w14:textId="423EEA86" w:rsidR="00D111A1" w:rsidRPr="00495EC6" w:rsidRDefault="00D111A1" w:rsidP="00804C7E">
      <w:pPr>
        <w:pStyle w:val="B1"/>
      </w:pPr>
      <w:r w:rsidRPr="00495EC6">
        <w:t>e1)</w:t>
      </w:r>
      <w:r w:rsidRPr="00495EC6">
        <w:tab/>
        <w:t>Extended LADN information;</w:t>
      </w:r>
    </w:p>
    <w:p w14:paraId="6BE410B8" w14:textId="77777777" w:rsidR="00BF0815" w:rsidRPr="007F2770" w:rsidRDefault="00804C7E" w:rsidP="00BF0815">
      <w:pPr>
        <w:pStyle w:val="B1"/>
        <w:rPr>
          <w:lang w:val="en-US"/>
        </w:rPr>
      </w:pPr>
      <w:r w:rsidRPr="007F2770">
        <w:rPr>
          <w:lang w:val="en-US"/>
        </w:rPr>
        <w:t>f)</w:t>
      </w:r>
      <w:r w:rsidRPr="007F2770">
        <w:rPr>
          <w:lang w:val="en-US"/>
        </w:rPr>
        <w:tab/>
        <w:t>Rejected NSSAI</w:t>
      </w:r>
      <w:r w:rsidR="00BF0815" w:rsidRPr="007F2770">
        <w:rPr>
          <w:lang w:val="en-US"/>
        </w:rPr>
        <w:t>;</w:t>
      </w:r>
    </w:p>
    <w:p w14:paraId="6EE1C61B" w14:textId="77777777" w:rsidR="006C4EA0" w:rsidRPr="007F2770" w:rsidRDefault="006C4EA0" w:rsidP="003758EC">
      <w:pPr>
        <w:pStyle w:val="NO"/>
        <w:rPr>
          <w:lang w:val="en-US"/>
        </w:rPr>
      </w:pPr>
      <w:r w:rsidRPr="007F2770">
        <w:rPr>
          <w:lang w:val="en-US"/>
        </w:rPr>
        <w:t>NOTE:</w:t>
      </w:r>
      <w:r w:rsidRPr="007F2770">
        <w:rPr>
          <w:lang w:val="en-US"/>
        </w:rPr>
        <w:tab/>
        <w:t>A cause value associated with a rejected S-NSSAI can be included in the Rejected NSSAI IE or in the Extended rejected NSSAI IE and a back-off timer value associated with rejected S-NSSAI(s) can be included in the Extended rejected NSSAI IE.</w:t>
      </w:r>
    </w:p>
    <w:p w14:paraId="27625BB4" w14:textId="77777777" w:rsidR="00173561" w:rsidRPr="007F2770" w:rsidRDefault="00BF0815" w:rsidP="00BF0815">
      <w:pPr>
        <w:pStyle w:val="B1"/>
        <w:rPr>
          <w:lang w:val="en-US"/>
        </w:rPr>
      </w:pPr>
      <w:r w:rsidRPr="007F2770">
        <w:rPr>
          <w:lang w:val="en-US"/>
        </w:rPr>
        <w:t>g)</w:t>
      </w:r>
      <w:r w:rsidRPr="007F2770">
        <w:rPr>
          <w:lang w:val="en-US"/>
        </w:rPr>
        <w:tab/>
      </w:r>
      <w:r w:rsidR="00FD7122" w:rsidRPr="007F2770">
        <w:rPr>
          <w:lang w:val="en-US"/>
        </w:rPr>
        <w:t>void</w:t>
      </w:r>
      <w:r w:rsidR="00F0396B" w:rsidRPr="007F2770">
        <w:rPr>
          <w:lang w:val="en-US"/>
        </w:rPr>
        <w:t>;</w:t>
      </w:r>
    </w:p>
    <w:p w14:paraId="0364E1C9" w14:textId="77777777" w:rsidR="00AE0774" w:rsidRPr="007F2770" w:rsidRDefault="00F0396B" w:rsidP="00AE0774">
      <w:pPr>
        <w:pStyle w:val="B1"/>
        <w:rPr>
          <w:lang w:val="en-US"/>
        </w:rPr>
      </w:pPr>
      <w:r w:rsidRPr="007F2770">
        <w:rPr>
          <w:lang w:val="en-US"/>
        </w:rPr>
        <w:t>h)</w:t>
      </w:r>
      <w:r w:rsidRPr="007F2770">
        <w:rPr>
          <w:lang w:val="en-US"/>
        </w:rPr>
        <w:tab/>
        <w:t>O</w:t>
      </w:r>
      <w:r w:rsidRPr="007F2770">
        <w:t xml:space="preserve">perator-defined access </w:t>
      </w:r>
      <w:r w:rsidRPr="007F2770">
        <w:rPr>
          <w:lang w:val="en-US"/>
        </w:rPr>
        <w:t>category definitions</w:t>
      </w:r>
      <w:r w:rsidR="00AE0774" w:rsidRPr="007F2770">
        <w:rPr>
          <w:lang w:val="en-US"/>
        </w:rPr>
        <w:t>;</w:t>
      </w:r>
    </w:p>
    <w:p w14:paraId="503683E1" w14:textId="77777777" w:rsidR="00F761B4" w:rsidRPr="007F2770" w:rsidRDefault="00AE0774" w:rsidP="00F761B4">
      <w:pPr>
        <w:pStyle w:val="B1"/>
        <w:rPr>
          <w:lang w:val="en-US"/>
        </w:rPr>
      </w:pPr>
      <w:r w:rsidRPr="007F2770">
        <w:rPr>
          <w:lang w:val="en-US"/>
        </w:rPr>
        <w:t>i)</w:t>
      </w:r>
      <w:r w:rsidRPr="007F2770">
        <w:rPr>
          <w:lang w:val="en-US"/>
        </w:rPr>
        <w:tab/>
        <w:t>SMS indication</w:t>
      </w:r>
      <w:r w:rsidR="00F761B4" w:rsidRPr="007F2770">
        <w:rPr>
          <w:lang w:val="en-US"/>
        </w:rPr>
        <w:t>;</w:t>
      </w:r>
    </w:p>
    <w:p w14:paraId="5EBADD89" w14:textId="2B468FEE" w:rsidR="00F0396B" w:rsidRPr="007F2770" w:rsidRDefault="00803395" w:rsidP="00A74EF6">
      <w:pPr>
        <w:pStyle w:val="B1"/>
        <w:rPr>
          <w:lang w:val="en-US"/>
        </w:rPr>
      </w:pPr>
      <w:r w:rsidRPr="007F2770">
        <w:t>j</w:t>
      </w:r>
      <w:r w:rsidR="00A74EF6" w:rsidRPr="007F2770">
        <w:t>)</w:t>
      </w:r>
      <w:r w:rsidR="00A74EF6" w:rsidRPr="007F2770">
        <w:tab/>
        <w:t>"CAG information list"</w:t>
      </w:r>
      <w:r w:rsidR="00084566" w:rsidRPr="007F2770">
        <w:rPr>
          <w:lang w:val="en-US"/>
        </w:rPr>
        <w:t>;</w:t>
      </w:r>
    </w:p>
    <w:p w14:paraId="41D1B1A7" w14:textId="4D0C60D2" w:rsidR="00084566" w:rsidRPr="007F2770" w:rsidRDefault="00803395" w:rsidP="00084566">
      <w:pPr>
        <w:pStyle w:val="B1"/>
        <w:rPr>
          <w:lang w:val="en-US"/>
        </w:rPr>
      </w:pPr>
      <w:r w:rsidRPr="007F2770">
        <w:rPr>
          <w:lang w:val="en-US"/>
        </w:rPr>
        <w:t>k</w:t>
      </w:r>
      <w:r w:rsidR="00084566" w:rsidRPr="007F2770">
        <w:rPr>
          <w:lang w:val="en-US"/>
        </w:rPr>
        <w:t>)</w:t>
      </w:r>
      <w:r w:rsidR="00084566" w:rsidRPr="007F2770">
        <w:rPr>
          <w:lang w:val="en-US"/>
        </w:rPr>
        <w:tab/>
        <w:t>UE radio capability ID</w:t>
      </w:r>
      <w:r w:rsidR="00582018" w:rsidRPr="007F2770">
        <w:rPr>
          <w:lang w:val="en-US"/>
        </w:rPr>
        <w:t>;</w:t>
      </w:r>
    </w:p>
    <w:p w14:paraId="13946DBF" w14:textId="6EEB3D71" w:rsidR="004C731B" w:rsidRPr="007F2770" w:rsidRDefault="00803395" w:rsidP="004C731B">
      <w:pPr>
        <w:pStyle w:val="B1"/>
        <w:rPr>
          <w:lang w:val="en-US"/>
        </w:rPr>
      </w:pPr>
      <w:r w:rsidRPr="007F2770">
        <w:rPr>
          <w:lang w:val="en-US"/>
        </w:rPr>
        <w:t>l</w:t>
      </w:r>
      <w:r w:rsidR="004C731B" w:rsidRPr="007F2770">
        <w:rPr>
          <w:lang w:val="en-US"/>
        </w:rPr>
        <w:t>)</w:t>
      </w:r>
      <w:r w:rsidR="004C731B" w:rsidRPr="007F2770">
        <w:rPr>
          <w:lang w:val="en-US"/>
        </w:rPr>
        <w:tab/>
      </w:r>
      <w:r w:rsidR="004C731B" w:rsidRPr="007F2770">
        <w:rPr>
          <w:lang w:eastAsia="ja-JP"/>
        </w:rPr>
        <w:t>5GS registration result</w:t>
      </w:r>
      <w:r w:rsidR="004C731B" w:rsidRPr="007F2770">
        <w:rPr>
          <w:lang w:val="en-US"/>
        </w:rPr>
        <w:t>;</w:t>
      </w:r>
    </w:p>
    <w:p w14:paraId="1B88486E" w14:textId="51A0FA22" w:rsidR="003A6E69" w:rsidRPr="007F2770" w:rsidRDefault="00803395" w:rsidP="003A6E69">
      <w:pPr>
        <w:pStyle w:val="B1"/>
      </w:pPr>
      <w:r w:rsidRPr="007F2770">
        <w:rPr>
          <w:lang w:val="en-US"/>
        </w:rPr>
        <w:t>m</w:t>
      </w:r>
      <w:r w:rsidR="003A6E69" w:rsidRPr="007F2770">
        <w:rPr>
          <w:lang w:val="en-US"/>
        </w:rPr>
        <w:t>)</w:t>
      </w:r>
      <w:r w:rsidR="003A6E69" w:rsidRPr="007F2770">
        <w:rPr>
          <w:lang w:val="en-US"/>
        </w:rPr>
        <w:tab/>
      </w:r>
      <w:r w:rsidR="003A6E69" w:rsidRPr="007F2770">
        <w:t>Truncated 5G-S-TMSI configuration;</w:t>
      </w:r>
    </w:p>
    <w:p w14:paraId="564F6EBD" w14:textId="27A8BB5A" w:rsidR="003A6E69" w:rsidRPr="007F2770" w:rsidRDefault="00803395" w:rsidP="003A6E69">
      <w:pPr>
        <w:pStyle w:val="B1"/>
      </w:pPr>
      <w:r w:rsidRPr="007F2770">
        <w:t>n</w:t>
      </w:r>
      <w:r w:rsidR="003A6E69" w:rsidRPr="007F2770">
        <w:t>)</w:t>
      </w:r>
      <w:r w:rsidR="003A6E69" w:rsidRPr="007F2770">
        <w:tab/>
        <w:t>T3447 value;</w:t>
      </w:r>
    </w:p>
    <w:p w14:paraId="40582D24" w14:textId="0F282CBD" w:rsidR="003A6E69" w:rsidRPr="007F2770" w:rsidRDefault="00803395" w:rsidP="003A6E69">
      <w:pPr>
        <w:pStyle w:val="B1"/>
      </w:pPr>
      <w:r w:rsidRPr="007F2770">
        <w:t>o</w:t>
      </w:r>
      <w:r w:rsidR="003A6E69" w:rsidRPr="007F2770">
        <w:t>)</w:t>
      </w:r>
      <w:r w:rsidR="003A6E69" w:rsidRPr="007F2770">
        <w:tab/>
        <w:t>"list of PLMN(s) to be used in disaster condition";</w:t>
      </w:r>
    </w:p>
    <w:p w14:paraId="451768CD" w14:textId="1348F540" w:rsidR="009B79CE" w:rsidRPr="007F2770" w:rsidRDefault="00803395" w:rsidP="009B79CE">
      <w:pPr>
        <w:pStyle w:val="B1"/>
      </w:pPr>
      <w:r w:rsidRPr="007F2770">
        <w:t>p</w:t>
      </w:r>
      <w:r w:rsidR="009B79CE" w:rsidRPr="007F2770">
        <w:t>)</w:t>
      </w:r>
      <w:r w:rsidR="009B79CE" w:rsidRPr="007F2770">
        <w:tab/>
        <w:t>disaster roaming wait range;</w:t>
      </w:r>
    </w:p>
    <w:p w14:paraId="2E1C507F" w14:textId="3B29E4D5" w:rsidR="009B79CE" w:rsidRPr="007F2770" w:rsidRDefault="00803395" w:rsidP="009B79CE">
      <w:pPr>
        <w:pStyle w:val="B1"/>
      </w:pPr>
      <w:r w:rsidRPr="007F2770">
        <w:t>q</w:t>
      </w:r>
      <w:r w:rsidR="009B79CE" w:rsidRPr="007F2770">
        <w:t>)</w:t>
      </w:r>
      <w:r w:rsidR="009B79CE" w:rsidRPr="007F2770">
        <w:tab/>
        <w:t>disaster return wait range;</w:t>
      </w:r>
    </w:p>
    <w:p w14:paraId="0F48F1AE" w14:textId="6BA2D73B" w:rsidR="009B79CE" w:rsidRPr="007F2770" w:rsidRDefault="00803395" w:rsidP="009B79CE">
      <w:pPr>
        <w:pStyle w:val="B1"/>
      </w:pPr>
      <w:r w:rsidRPr="007F2770">
        <w:t>r</w:t>
      </w:r>
      <w:r w:rsidR="009B79CE" w:rsidRPr="007F2770">
        <w:t>)</w:t>
      </w:r>
      <w:r w:rsidR="009B79CE" w:rsidRPr="007F2770">
        <w:tab/>
        <w:t>PEIPS assistance information</w:t>
      </w:r>
      <w:r w:rsidR="00FD1B04" w:rsidRPr="007F2770">
        <w:t>;</w:t>
      </w:r>
    </w:p>
    <w:p w14:paraId="1404EF7F" w14:textId="30ACF3F2" w:rsidR="00FD1B04" w:rsidRPr="007F2770" w:rsidRDefault="00FD1B04" w:rsidP="009B79CE">
      <w:pPr>
        <w:pStyle w:val="B1"/>
      </w:pPr>
      <w:r w:rsidRPr="007F2770">
        <w:t>s)</w:t>
      </w:r>
      <w:r w:rsidRPr="007F2770">
        <w:tab/>
        <w:t>Priority indicator</w:t>
      </w:r>
      <w:r w:rsidR="00F04AF7" w:rsidRPr="007F2770">
        <w:t xml:space="preserve">; </w:t>
      </w:r>
    </w:p>
    <w:p w14:paraId="7174E11A" w14:textId="5608F51F" w:rsidR="00F04AF7" w:rsidRPr="007F2770" w:rsidRDefault="00F04AF7" w:rsidP="003758EC">
      <w:pPr>
        <w:ind w:left="568" w:hanging="284"/>
      </w:pPr>
      <w:r w:rsidRPr="007F2770">
        <w:t>t)</w:t>
      </w:r>
      <w:r w:rsidRPr="007F2770">
        <w:tab/>
        <w:t>NSAG information</w:t>
      </w:r>
      <w:r w:rsidR="00236A46" w:rsidRPr="007F2770">
        <w:t>;</w:t>
      </w:r>
    </w:p>
    <w:p w14:paraId="6CCE7725" w14:textId="6E4B884D" w:rsidR="00A705B4" w:rsidRPr="007F2770" w:rsidRDefault="00A705B4" w:rsidP="003758EC">
      <w:pPr>
        <w:ind w:left="568" w:hanging="284"/>
      </w:pPr>
      <w:r w:rsidRPr="007F2770">
        <w:t>u)</w:t>
      </w:r>
      <w:r w:rsidRPr="007F2770">
        <w:tab/>
        <w:t>RAN timing synchronization</w:t>
      </w:r>
      <w:r w:rsidR="00BA0D96" w:rsidRPr="007F2770">
        <w:t>;</w:t>
      </w:r>
    </w:p>
    <w:p w14:paraId="76E90514" w14:textId="10BFDB78" w:rsidR="00BA0D96" w:rsidRDefault="00BA0D96" w:rsidP="003758EC">
      <w:pPr>
        <w:ind w:left="568" w:hanging="284"/>
        <w:rPr>
          <w:lang w:val="en-US"/>
        </w:rPr>
      </w:pPr>
      <w:r w:rsidRPr="007F2770">
        <w:t>v)</w:t>
      </w:r>
      <w:r w:rsidRPr="007F2770">
        <w:tab/>
        <w:t>Alternative NSSAI</w:t>
      </w:r>
      <w:r w:rsidR="00B933DA">
        <w:rPr>
          <w:lang w:val="en-US"/>
        </w:rPr>
        <w:t xml:space="preserve">; </w:t>
      </w:r>
    </w:p>
    <w:p w14:paraId="38D723AD" w14:textId="5024002A" w:rsidR="00B933DA" w:rsidRDefault="00B933DA" w:rsidP="003758EC">
      <w:pPr>
        <w:ind w:left="568" w:hanging="284"/>
      </w:pPr>
      <w:r>
        <w:rPr>
          <w:lang w:val="en-US"/>
        </w:rPr>
        <w:t>w)</w:t>
      </w:r>
      <w:r>
        <w:rPr>
          <w:lang w:val="en-US"/>
        </w:rPr>
        <w:tab/>
        <w:t xml:space="preserve">Discontinuous coverage </w:t>
      </w:r>
      <w:r w:rsidR="00FA5A7D">
        <w:rPr>
          <w:rFonts w:hint="eastAsia"/>
          <w:lang w:eastAsia="zh-CN"/>
        </w:rPr>
        <w:t>m</w:t>
      </w:r>
      <w:r w:rsidR="00FA5A7D" w:rsidRPr="00FF75E7">
        <w:rPr>
          <w:lang w:eastAsia="zh-CN"/>
        </w:rPr>
        <w:t xml:space="preserve">aximum </w:t>
      </w:r>
      <w:r w:rsidR="00FA5A7D">
        <w:rPr>
          <w:rFonts w:hint="eastAsia"/>
          <w:lang w:eastAsia="zh-CN"/>
        </w:rPr>
        <w:t>t</w:t>
      </w:r>
      <w:r w:rsidR="00FA5A7D" w:rsidRPr="00FF75E7">
        <w:rPr>
          <w:lang w:eastAsia="zh-CN"/>
        </w:rPr>
        <w:t xml:space="preserve">ime </w:t>
      </w:r>
      <w:r w:rsidR="00FA5A7D">
        <w:rPr>
          <w:rFonts w:hint="eastAsia"/>
          <w:lang w:eastAsia="zh-CN"/>
        </w:rPr>
        <w:t>o</w:t>
      </w:r>
      <w:r w:rsidR="00FA5A7D" w:rsidRPr="00FF75E7">
        <w:rPr>
          <w:lang w:eastAsia="zh-CN"/>
        </w:rPr>
        <w:t>ffset</w:t>
      </w:r>
    </w:p>
    <w:p w14:paraId="361E09AB" w14:textId="63D61026" w:rsidR="00464177" w:rsidRDefault="00464177" w:rsidP="00464177">
      <w:pPr>
        <w:ind w:left="568" w:hanging="284"/>
      </w:pPr>
      <w:r>
        <w:t>x)</w:t>
      </w:r>
      <w:r>
        <w:tab/>
      </w:r>
      <w:r w:rsidR="00816D2A">
        <w:t>void</w:t>
      </w:r>
      <w:r>
        <w:t>;</w:t>
      </w:r>
    </w:p>
    <w:p w14:paraId="7FE9E607" w14:textId="26367472" w:rsidR="00464177" w:rsidRDefault="00464177" w:rsidP="003758EC">
      <w:pPr>
        <w:ind w:left="568" w:hanging="284"/>
        <w:rPr>
          <w:lang w:val="en-US"/>
        </w:rPr>
      </w:pPr>
      <w:r>
        <w:t>y)</w:t>
      </w:r>
      <w:r>
        <w:tab/>
      </w:r>
      <w:r w:rsidR="004C2E1C">
        <w:t>Partially</w:t>
      </w:r>
      <w:r>
        <w:t xml:space="preserve"> rejected NSSAI</w:t>
      </w:r>
      <w:r w:rsidR="0066265B">
        <w:rPr>
          <w:lang w:val="en-US"/>
        </w:rPr>
        <w:t>; and</w:t>
      </w:r>
    </w:p>
    <w:p w14:paraId="0005F201" w14:textId="61B65CB4" w:rsidR="0066265B" w:rsidRPr="007F2770" w:rsidRDefault="0066265B" w:rsidP="00495EC6">
      <w:pPr>
        <w:pStyle w:val="B1"/>
        <w:rPr>
          <w:lang w:val="en-US"/>
        </w:rPr>
      </w:pPr>
      <w:r>
        <w:rPr>
          <w:lang w:val="en-US"/>
        </w:rPr>
        <w:t>z)</w:t>
      </w:r>
      <w:r>
        <w:rPr>
          <w:lang w:val="en-US"/>
        </w:rPr>
        <w:tab/>
        <w:t>On-demand NSSAI.</w:t>
      </w:r>
    </w:p>
    <w:p w14:paraId="1128E3B6" w14:textId="77777777" w:rsidR="00971F6D" w:rsidRPr="007F2770" w:rsidRDefault="00971F6D" w:rsidP="00971F6D">
      <w:r w:rsidRPr="007F2770">
        <w:t xml:space="preserve">The following parameters </w:t>
      </w:r>
      <w:r w:rsidR="00CC1F81" w:rsidRPr="007F2770">
        <w:t>can be sent to</w:t>
      </w:r>
      <w:r w:rsidRPr="007F2770">
        <w:t xml:space="preserve"> the UE </w:t>
      </w:r>
      <w:r w:rsidR="00CC1F81" w:rsidRPr="007F2770">
        <w:t xml:space="preserve">with or without a request </w:t>
      </w:r>
      <w:r w:rsidRPr="007F2770">
        <w:t xml:space="preserve">to perform </w:t>
      </w:r>
      <w:r w:rsidR="00F13C3B" w:rsidRPr="007F2770">
        <w:t xml:space="preserve">the </w:t>
      </w:r>
      <w:r w:rsidR="00D06BCB" w:rsidRPr="007F2770">
        <w:t xml:space="preserve">registration procedure for </w:t>
      </w:r>
      <w:r w:rsidR="00835DBF" w:rsidRPr="007F2770">
        <w:t xml:space="preserve">mobility </w:t>
      </w:r>
      <w:r w:rsidR="00D06BCB" w:rsidRPr="007F2770">
        <w:t xml:space="preserve">and periodic </w:t>
      </w:r>
      <w:r w:rsidR="00835DBF" w:rsidRPr="007F2770">
        <w:t>registration update</w:t>
      </w:r>
      <w:r w:rsidRPr="007F2770">
        <w:t>:</w:t>
      </w:r>
    </w:p>
    <w:p w14:paraId="7AAB410E" w14:textId="77777777" w:rsidR="00193BB8" w:rsidRPr="007F2770" w:rsidRDefault="00971F6D" w:rsidP="00835DBF">
      <w:pPr>
        <w:pStyle w:val="B1"/>
      </w:pPr>
      <w:r w:rsidRPr="007F2770">
        <w:t>a)</w:t>
      </w:r>
      <w:r w:rsidRPr="007F2770">
        <w:tab/>
        <w:t>Allowed NSSAI</w:t>
      </w:r>
      <w:r w:rsidR="00835DBF" w:rsidRPr="007F2770">
        <w:t>;</w:t>
      </w:r>
    </w:p>
    <w:p w14:paraId="6D5608A1" w14:textId="37935051" w:rsidR="00FD7122" w:rsidRPr="007F2770" w:rsidRDefault="00835DBF" w:rsidP="00FD7122">
      <w:pPr>
        <w:pStyle w:val="B1"/>
      </w:pPr>
      <w:r w:rsidRPr="007F2770">
        <w:t>b)</w:t>
      </w:r>
      <w:r w:rsidRPr="007F2770">
        <w:tab/>
        <w:t>Configured NSSAI</w:t>
      </w:r>
      <w:r w:rsidR="00FD7122" w:rsidRPr="007F2770">
        <w:t>;</w:t>
      </w:r>
    </w:p>
    <w:p w14:paraId="18960000" w14:textId="2B53560C" w:rsidR="00971F6D" w:rsidRPr="007F2770" w:rsidRDefault="00FD7122" w:rsidP="00FD7122">
      <w:pPr>
        <w:pStyle w:val="B1"/>
      </w:pPr>
      <w:r w:rsidRPr="007F2770">
        <w:t>c)</w:t>
      </w:r>
      <w:r w:rsidRPr="007F2770">
        <w:tab/>
        <w:t>Network slicing subscription change indication</w:t>
      </w:r>
      <w:r w:rsidR="00E56E99" w:rsidRPr="007F2770">
        <w:t>;</w:t>
      </w:r>
    </w:p>
    <w:p w14:paraId="093EDD27" w14:textId="2B2280BE" w:rsidR="00E56E99" w:rsidRDefault="00E56E99" w:rsidP="00E56E99">
      <w:pPr>
        <w:pStyle w:val="B1"/>
        <w:rPr>
          <w:lang w:val="en-US"/>
        </w:rPr>
      </w:pPr>
      <w:r w:rsidRPr="007F2770">
        <w:t>d)</w:t>
      </w:r>
      <w:r w:rsidRPr="007F2770">
        <w:tab/>
      </w:r>
      <w:r w:rsidRPr="007F2770">
        <w:rPr>
          <w:lang w:val="en-US"/>
        </w:rPr>
        <w:t>NSSRG information</w:t>
      </w:r>
      <w:r w:rsidR="009E45AA">
        <w:rPr>
          <w:lang w:val="en-US"/>
        </w:rPr>
        <w:t>;</w:t>
      </w:r>
    </w:p>
    <w:p w14:paraId="6AF6B053" w14:textId="77777777" w:rsidR="002E6926" w:rsidRDefault="002E6926" w:rsidP="002E6926">
      <w:pPr>
        <w:pStyle w:val="B1"/>
      </w:pPr>
      <w:r w:rsidRPr="009E4FC6">
        <w:t>e)</w:t>
      </w:r>
      <w:r w:rsidRPr="009E4FC6">
        <w:tab/>
        <w:t>S-NSSAI location</w:t>
      </w:r>
      <w:r>
        <w:t xml:space="preserve"> validity information;</w:t>
      </w:r>
    </w:p>
    <w:p w14:paraId="14D748AE" w14:textId="02AAFA8C" w:rsidR="002E6926" w:rsidRDefault="002E6926" w:rsidP="002E6926">
      <w:pPr>
        <w:pStyle w:val="B1"/>
      </w:pPr>
      <w:r>
        <w:t>e1)</w:t>
      </w:r>
      <w:r>
        <w:tab/>
        <w:t>S-NSSAI</w:t>
      </w:r>
      <w:r w:rsidRPr="009E4FC6">
        <w:t xml:space="preserve"> time validity information</w:t>
      </w:r>
      <w:r>
        <w:t>;</w:t>
      </w:r>
    </w:p>
    <w:p w14:paraId="24DF12ED" w14:textId="65B1BB7C" w:rsidR="009E45AA" w:rsidRDefault="004C2E1C" w:rsidP="00A33425">
      <w:pPr>
        <w:ind w:left="568" w:hanging="284"/>
      </w:pPr>
      <w:r>
        <w:t>f)</w:t>
      </w:r>
      <w:r>
        <w:tab/>
        <w:t>feature authorization indication;</w:t>
      </w:r>
      <w:r w:rsidR="00816D2A">
        <w:t xml:space="preserve"> and</w:t>
      </w:r>
    </w:p>
    <w:p w14:paraId="57E43B1A" w14:textId="6E72624E" w:rsidR="00816D2A" w:rsidRPr="007F2770" w:rsidRDefault="004C2E1C" w:rsidP="00E56E99">
      <w:pPr>
        <w:pStyle w:val="B1"/>
      </w:pPr>
      <w:r>
        <w:t>g</w:t>
      </w:r>
      <w:r w:rsidR="00816D2A">
        <w:t>)</w:t>
      </w:r>
      <w:r w:rsidR="00816D2A">
        <w:tab/>
      </w:r>
      <w:r w:rsidR="00816D2A" w:rsidRPr="00B84E44">
        <w:t>Partially allowed NSSAI.</w:t>
      </w:r>
    </w:p>
    <w:p w14:paraId="4D8ACF0D" w14:textId="77777777" w:rsidR="00173561" w:rsidRPr="007F2770" w:rsidRDefault="00173561" w:rsidP="00173561">
      <w:r w:rsidRPr="007F2770">
        <w:t>The following parameter</w:t>
      </w:r>
      <w:r w:rsidR="00945650" w:rsidRPr="007F2770">
        <w:t>s are</w:t>
      </w:r>
      <w:r w:rsidR="00670ACF" w:rsidRPr="007F2770">
        <w:t xml:space="preserve"> sent to the</w:t>
      </w:r>
      <w:r w:rsidR="007B5066" w:rsidRPr="007F2770">
        <w:t xml:space="preserve"> UE </w:t>
      </w:r>
      <w:r w:rsidR="00670ACF" w:rsidRPr="007F2770">
        <w:t xml:space="preserve">with a request </w:t>
      </w:r>
      <w:r w:rsidR="007B5066" w:rsidRPr="007F2770">
        <w:t xml:space="preserve">to perform the </w:t>
      </w:r>
      <w:r w:rsidR="00F13C3B" w:rsidRPr="007F2770">
        <w:t xml:space="preserve">registration procedure for </w:t>
      </w:r>
      <w:r w:rsidR="007B5066" w:rsidRPr="007F2770">
        <w:t xml:space="preserve">mobility </w:t>
      </w:r>
      <w:r w:rsidR="00F13C3B" w:rsidRPr="007F2770">
        <w:t xml:space="preserve">and periodic </w:t>
      </w:r>
      <w:r w:rsidR="007B5066" w:rsidRPr="007F2770">
        <w:t>registration update</w:t>
      </w:r>
      <w:r w:rsidRPr="007F2770">
        <w:t>:</w:t>
      </w:r>
    </w:p>
    <w:p w14:paraId="6135F166" w14:textId="77777777" w:rsidR="00173561" w:rsidRPr="007F2770" w:rsidRDefault="00173561" w:rsidP="00E04A35">
      <w:pPr>
        <w:pStyle w:val="B1"/>
      </w:pPr>
      <w:r w:rsidRPr="007F2770">
        <w:t>a)</w:t>
      </w:r>
      <w:r w:rsidRPr="007F2770">
        <w:rPr>
          <w:lang w:val="en-US"/>
        </w:rPr>
        <w:tab/>
      </w:r>
      <w:r w:rsidRPr="007F2770">
        <w:t>MICO</w:t>
      </w:r>
      <w:r w:rsidR="00BF0815" w:rsidRPr="007F2770">
        <w:t xml:space="preserve"> indication</w:t>
      </w:r>
      <w:r w:rsidR="00084566" w:rsidRPr="007F2770">
        <w:t>;</w:t>
      </w:r>
    </w:p>
    <w:p w14:paraId="6D7AC16D" w14:textId="77777777" w:rsidR="00084566" w:rsidRPr="007F2770" w:rsidRDefault="00084566" w:rsidP="00084566">
      <w:pPr>
        <w:pStyle w:val="B1"/>
      </w:pPr>
      <w:r w:rsidRPr="007F2770">
        <w:t>b)</w:t>
      </w:r>
      <w:r w:rsidRPr="007F2770">
        <w:tab/>
        <w:t>UE radio capability ID deletion indication</w:t>
      </w:r>
      <w:r w:rsidR="00945650" w:rsidRPr="007F2770">
        <w:t>; and</w:t>
      </w:r>
    </w:p>
    <w:p w14:paraId="195B579B" w14:textId="77777777" w:rsidR="00945650" w:rsidRPr="007F2770" w:rsidRDefault="00945650" w:rsidP="00945650">
      <w:pPr>
        <w:pStyle w:val="B1"/>
      </w:pPr>
      <w:r w:rsidRPr="007F2770">
        <w:t>c)</w:t>
      </w:r>
      <w:r w:rsidRPr="007F2770">
        <w:tab/>
        <w:t>Additional configuration indication.</w:t>
      </w:r>
    </w:p>
    <w:p w14:paraId="123A6458" w14:textId="77777777" w:rsidR="0016798B" w:rsidRPr="007F2770" w:rsidRDefault="0016798B" w:rsidP="0016798B">
      <w:r w:rsidRPr="007F2770">
        <w:t>The following parameters can be included in the Service-level-AA container IE to be sent to the UE without a request to perform the registration procedure for mobility and periodic registration update:</w:t>
      </w:r>
    </w:p>
    <w:p w14:paraId="0CE71C38" w14:textId="77777777" w:rsidR="000F2709" w:rsidRPr="007F2770" w:rsidRDefault="000F2709" w:rsidP="000F2709">
      <w:pPr>
        <w:pStyle w:val="B1"/>
      </w:pPr>
      <w:r w:rsidRPr="007F2770">
        <w:t>a)</w:t>
      </w:r>
      <w:r w:rsidRPr="007F2770">
        <w:tab/>
        <w:t>Service-level device ID;</w:t>
      </w:r>
    </w:p>
    <w:p w14:paraId="1932385C" w14:textId="77777777" w:rsidR="000F2709" w:rsidRPr="007F2770" w:rsidRDefault="000F2709" w:rsidP="000F2709">
      <w:pPr>
        <w:pStyle w:val="B1"/>
      </w:pPr>
      <w:r w:rsidRPr="007F2770">
        <w:t>b)</w:t>
      </w:r>
      <w:r w:rsidRPr="007F2770">
        <w:tab/>
        <w:t>Service-level-AA payload type;</w:t>
      </w:r>
    </w:p>
    <w:p w14:paraId="36A8D4C0" w14:textId="4A6E1082" w:rsidR="000F2709" w:rsidRPr="007F2770" w:rsidRDefault="000F2709" w:rsidP="000F2709">
      <w:pPr>
        <w:pStyle w:val="B1"/>
      </w:pPr>
      <w:r w:rsidRPr="007F2770">
        <w:t>c)</w:t>
      </w:r>
      <w:r w:rsidRPr="007F2770">
        <w:tab/>
        <w:t>Service-level-AA payload;</w:t>
      </w:r>
    </w:p>
    <w:p w14:paraId="05F68D7D" w14:textId="7B7C194C" w:rsidR="000F2709" w:rsidRPr="007F2770" w:rsidRDefault="000F2709" w:rsidP="000F2709">
      <w:pPr>
        <w:pStyle w:val="B1"/>
      </w:pPr>
      <w:r w:rsidRPr="007F2770">
        <w:t>d)</w:t>
      </w:r>
      <w:r w:rsidRPr="007F2770">
        <w:tab/>
      </w:r>
      <w:r w:rsidRPr="007F2770">
        <w:rPr>
          <w:lang w:val="en-US"/>
        </w:rPr>
        <w:t xml:space="preserve">Service-level-AA </w:t>
      </w:r>
      <w:r w:rsidRPr="007F2770">
        <w:t>response</w:t>
      </w:r>
      <w:r w:rsidR="00A14EB8" w:rsidRPr="007F2770">
        <w:t>; or</w:t>
      </w:r>
    </w:p>
    <w:p w14:paraId="29A07EF1" w14:textId="77777777" w:rsidR="00A14EB8" w:rsidRPr="007F2770" w:rsidRDefault="00A14EB8" w:rsidP="00A14EB8">
      <w:pPr>
        <w:pStyle w:val="B1"/>
      </w:pPr>
      <w:r w:rsidRPr="007F2770">
        <w:t>e)</w:t>
      </w:r>
      <w:r w:rsidRPr="007F2770">
        <w:tab/>
        <w:t>Service-level-AA service status indication.</w:t>
      </w:r>
    </w:p>
    <w:p w14:paraId="603C8317" w14:textId="77777777" w:rsidR="00DB5A5C" w:rsidRPr="007F2770" w:rsidRDefault="00DB5A5C" w:rsidP="00DB5A5C">
      <w:pPr>
        <w:rPr>
          <w:lang w:eastAsia="ja-JP"/>
        </w:rPr>
      </w:pPr>
      <w:r w:rsidRPr="007F2770">
        <w:rPr>
          <w:lang w:eastAsia="ja-JP"/>
        </w:rPr>
        <w:t>T</w:t>
      </w:r>
      <w:r w:rsidRPr="007F2770">
        <w:rPr>
          <w:rFonts w:hint="eastAsia"/>
          <w:lang w:eastAsia="ja-JP"/>
        </w:rPr>
        <w:t xml:space="preserve">he </w:t>
      </w:r>
      <w:r w:rsidRPr="007F2770">
        <w:rPr>
          <w:lang w:eastAsia="ja-JP"/>
        </w:rPr>
        <w:t xml:space="preserve">following parameters are sent over </w:t>
      </w:r>
      <w:r w:rsidRPr="007F2770">
        <w:rPr>
          <w:noProof/>
        </w:rPr>
        <w:t>3GPP access only:</w:t>
      </w:r>
    </w:p>
    <w:p w14:paraId="0C7DE286" w14:textId="77777777" w:rsidR="00DB5A5C" w:rsidRPr="007F2770" w:rsidRDefault="00DB5A5C" w:rsidP="00DB5A5C">
      <w:pPr>
        <w:pStyle w:val="B1"/>
        <w:rPr>
          <w:lang w:val="en-US"/>
        </w:rPr>
      </w:pPr>
      <w:r w:rsidRPr="007F2770">
        <w:rPr>
          <w:lang w:val="en-US"/>
        </w:rPr>
        <w:t>a)</w:t>
      </w:r>
      <w:r w:rsidRPr="007F2770">
        <w:rPr>
          <w:lang w:val="en-US"/>
        </w:rPr>
        <w:tab/>
        <w:t>LADN information;</w:t>
      </w:r>
    </w:p>
    <w:p w14:paraId="5D68D547" w14:textId="786BFEB7" w:rsidR="004B4359" w:rsidRPr="007F2770" w:rsidRDefault="004B4359" w:rsidP="00DB5A5C">
      <w:pPr>
        <w:pStyle w:val="B1"/>
        <w:rPr>
          <w:lang w:val="en-US"/>
        </w:rPr>
      </w:pPr>
      <w:r w:rsidRPr="007F2770">
        <w:rPr>
          <w:lang w:val="en-US"/>
        </w:rPr>
        <w:t>a1)</w:t>
      </w:r>
      <w:r w:rsidRPr="007F2770">
        <w:rPr>
          <w:lang w:val="en-US"/>
        </w:rPr>
        <w:tab/>
      </w:r>
      <w:r w:rsidRPr="00495EC6">
        <w:t>Extended LADN information</w:t>
      </w:r>
      <w:r w:rsidRPr="007F2770">
        <w:rPr>
          <w:lang w:val="en-US"/>
        </w:rPr>
        <w:t>;</w:t>
      </w:r>
    </w:p>
    <w:p w14:paraId="5467E800" w14:textId="77777777" w:rsidR="00DB5A5C" w:rsidRPr="007F2770" w:rsidRDefault="00DB5A5C" w:rsidP="00DB5A5C">
      <w:pPr>
        <w:pStyle w:val="B1"/>
      </w:pPr>
      <w:r w:rsidRPr="007F2770">
        <w:t>b)</w:t>
      </w:r>
      <w:r w:rsidRPr="007F2770">
        <w:tab/>
        <w:t>MICO indication;</w:t>
      </w:r>
    </w:p>
    <w:p w14:paraId="313C201E" w14:textId="77777777" w:rsidR="00DB5A5C" w:rsidRPr="007F2770" w:rsidRDefault="00DB5A5C" w:rsidP="00DB5A5C">
      <w:pPr>
        <w:pStyle w:val="B1"/>
        <w:rPr>
          <w:lang w:val="en-US"/>
        </w:rPr>
      </w:pPr>
      <w:r w:rsidRPr="007F2770">
        <w:rPr>
          <w:lang w:val="en-US"/>
        </w:rPr>
        <w:t>c)</w:t>
      </w:r>
      <w:r w:rsidRPr="007F2770">
        <w:rPr>
          <w:lang w:val="en-US"/>
        </w:rPr>
        <w:tab/>
        <w:t>TAI list;</w:t>
      </w:r>
    </w:p>
    <w:p w14:paraId="6AA8E9C0" w14:textId="77777777" w:rsidR="00F761B4" w:rsidRPr="007F2770" w:rsidRDefault="00DB5A5C" w:rsidP="00F761B4">
      <w:pPr>
        <w:pStyle w:val="B1"/>
      </w:pPr>
      <w:r w:rsidRPr="007F2770">
        <w:t>d)</w:t>
      </w:r>
      <w:r w:rsidRPr="007F2770">
        <w:tab/>
        <w:t>Service area list</w:t>
      </w:r>
      <w:r w:rsidR="00F761B4" w:rsidRPr="007F2770">
        <w:t>;</w:t>
      </w:r>
    </w:p>
    <w:p w14:paraId="569781A7" w14:textId="2DD8EA13" w:rsidR="00193BB8" w:rsidRPr="007F2770" w:rsidRDefault="00803395" w:rsidP="00A74EF6">
      <w:pPr>
        <w:pStyle w:val="B1"/>
      </w:pPr>
      <w:r w:rsidRPr="007F2770">
        <w:t>e</w:t>
      </w:r>
      <w:r w:rsidR="00A74EF6" w:rsidRPr="007F2770">
        <w:t>)</w:t>
      </w:r>
      <w:r w:rsidR="00A74EF6" w:rsidRPr="007F2770">
        <w:tab/>
        <w:t>"CAG information list"</w:t>
      </w:r>
      <w:r w:rsidR="00084566" w:rsidRPr="007F2770">
        <w:t>;</w:t>
      </w:r>
    </w:p>
    <w:p w14:paraId="39F616D0" w14:textId="7598AC1F" w:rsidR="00CF685A" w:rsidRPr="007F2770" w:rsidRDefault="00803395" w:rsidP="00CF685A">
      <w:pPr>
        <w:pStyle w:val="B1"/>
        <w:rPr>
          <w:lang w:eastAsia="zh-CN"/>
        </w:rPr>
      </w:pPr>
      <w:r w:rsidRPr="007F2770">
        <w:t>f</w:t>
      </w:r>
      <w:r w:rsidR="00084566" w:rsidRPr="007F2770">
        <w:t>)</w:t>
      </w:r>
      <w:r w:rsidR="00084566" w:rsidRPr="007F2770">
        <w:tab/>
        <w:t>UE radio capability ID</w:t>
      </w:r>
      <w:r w:rsidR="00CF685A" w:rsidRPr="007F2770">
        <w:rPr>
          <w:rFonts w:hint="eastAsia"/>
          <w:lang w:eastAsia="zh-CN"/>
        </w:rPr>
        <w:t>;</w:t>
      </w:r>
    </w:p>
    <w:p w14:paraId="30D60A25" w14:textId="7D101D90" w:rsidR="00084566" w:rsidRPr="007F2770" w:rsidRDefault="00803395" w:rsidP="00CF685A">
      <w:pPr>
        <w:pStyle w:val="B1"/>
      </w:pPr>
      <w:r w:rsidRPr="007F2770">
        <w:rPr>
          <w:lang w:eastAsia="zh-CN"/>
        </w:rPr>
        <w:t>g</w:t>
      </w:r>
      <w:r w:rsidR="00CF685A" w:rsidRPr="007F2770">
        <w:rPr>
          <w:rFonts w:hint="eastAsia"/>
          <w:lang w:eastAsia="zh-CN"/>
        </w:rPr>
        <w:t>)</w:t>
      </w:r>
      <w:r w:rsidR="00CF685A" w:rsidRPr="007F2770">
        <w:rPr>
          <w:rFonts w:hint="eastAsia"/>
          <w:lang w:eastAsia="zh-CN"/>
        </w:rPr>
        <w:tab/>
      </w:r>
      <w:r w:rsidR="00CF685A" w:rsidRPr="007F2770">
        <w:t>UE radio capability ID deletion indication</w:t>
      </w:r>
      <w:r w:rsidR="00C51A10" w:rsidRPr="007F2770">
        <w:t>;</w:t>
      </w:r>
    </w:p>
    <w:p w14:paraId="389B2052" w14:textId="6E4B2AB3" w:rsidR="004C731B" w:rsidRPr="007F2770" w:rsidRDefault="00803395" w:rsidP="004C731B">
      <w:pPr>
        <w:pStyle w:val="B1"/>
        <w:rPr>
          <w:lang w:val="en-US"/>
        </w:rPr>
      </w:pPr>
      <w:r w:rsidRPr="007F2770">
        <w:rPr>
          <w:lang w:val="en-US"/>
        </w:rPr>
        <w:t>h</w:t>
      </w:r>
      <w:r w:rsidR="004C731B" w:rsidRPr="007F2770">
        <w:rPr>
          <w:lang w:val="en-US"/>
        </w:rPr>
        <w:t>)</w:t>
      </w:r>
      <w:r w:rsidR="004C731B" w:rsidRPr="007F2770">
        <w:rPr>
          <w:lang w:val="en-US"/>
        </w:rPr>
        <w:tab/>
      </w:r>
      <w:r w:rsidR="004C731B" w:rsidRPr="007F2770">
        <w:t>Truncated 5G-S-TMSI configuration;</w:t>
      </w:r>
    </w:p>
    <w:p w14:paraId="3233BEFC" w14:textId="54B20BF0" w:rsidR="004C731B" w:rsidRPr="007F2770" w:rsidRDefault="00803395" w:rsidP="004C731B">
      <w:pPr>
        <w:pStyle w:val="B1"/>
      </w:pPr>
      <w:r w:rsidRPr="007F2770">
        <w:t>i</w:t>
      </w:r>
      <w:r w:rsidR="004C731B" w:rsidRPr="007F2770">
        <w:t>)</w:t>
      </w:r>
      <w:r w:rsidR="004C731B" w:rsidRPr="007F2770">
        <w:tab/>
        <w:t>Additional configuration indication;</w:t>
      </w:r>
    </w:p>
    <w:p w14:paraId="0632912F" w14:textId="4375E2D9" w:rsidR="004C731B" w:rsidRPr="007F2770" w:rsidRDefault="00803395" w:rsidP="004C731B">
      <w:pPr>
        <w:pStyle w:val="B1"/>
      </w:pPr>
      <w:r w:rsidRPr="007F2770">
        <w:t>j</w:t>
      </w:r>
      <w:r w:rsidR="004C731B" w:rsidRPr="007F2770">
        <w:t>)</w:t>
      </w:r>
      <w:r w:rsidR="004C731B" w:rsidRPr="007F2770">
        <w:tab/>
        <w:t>T3447 value</w:t>
      </w:r>
      <w:r w:rsidR="0016798B" w:rsidRPr="007F2770">
        <w:t>;</w:t>
      </w:r>
    </w:p>
    <w:p w14:paraId="1F9F56E0" w14:textId="7836AC2A" w:rsidR="0016798B" w:rsidRPr="007F2770" w:rsidRDefault="00803395" w:rsidP="004C731B">
      <w:pPr>
        <w:pStyle w:val="B1"/>
      </w:pPr>
      <w:r w:rsidRPr="007F2770">
        <w:t>k</w:t>
      </w:r>
      <w:r w:rsidR="0016798B" w:rsidRPr="007F2770">
        <w:t>)</w:t>
      </w:r>
      <w:r w:rsidR="0016798B" w:rsidRPr="007F2770">
        <w:tab/>
        <w:t>Service-level-AA container</w:t>
      </w:r>
      <w:r w:rsidR="00F04AF7" w:rsidRPr="007F2770">
        <w:t>;</w:t>
      </w:r>
    </w:p>
    <w:p w14:paraId="361F43D3" w14:textId="5075F005" w:rsidR="00F04AF7" w:rsidRPr="007F2770" w:rsidRDefault="00F04AF7" w:rsidP="004C731B">
      <w:pPr>
        <w:pStyle w:val="B1"/>
        <w:rPr>
          <w:lang w:eastAsia="ja-JP"/>
        </w:rPr>
      </w:pPr>
      <w:r w:rsidRPr="007F2770">
        <w:rPr>
          <w:lang w:eastAsia="ja-JP"/>
        </w:rPr>
        <w:t>l)</w:t>
      </w:r>
      <w:r w:rsidRPr="007F2770">
        <w:rPr>
          <w:lang w:eastAsia="ja-JP"/>
        </w:rPr>
        <w:tab/>
        <w:t>NSAG information</w:t>
      </w:r>
      <w:r w:rsidR="00DD74BB" w:rsidRPr="007F2770">
        <w:rPr>
          <w:lang w:eastAsia="ja-JP"/>
        </w:rPr>
        <w:t>;</w:t>
      </w:r>
      <w:r w:rsidR="009E45AA">
        <w:rPr>
          <w:lang w:eastAsia="ja-JP"/>
        </w:rPr>
        <w:t xml:space="preserve"> and</w:t>
      </w:r>
    </w:p>
    <w:p w14:paraId="4D3D335D" w14:textId="142F194B" w:rsidR="008A0562" w:rsidRDefault="008A0562" w:rsidP="008A0562">
      <w:pPr>
        <w:ind w:left="568" w:hanging="284"/>
      </w:pPr>
      <w:r w:rsidRPr="007F2770">
        <w:t>m)</w:t>
      </w:r>
      <w:r w:rsidRPr="007F2770">
        <w:tab/>
        <w:t>RAN timing synchronization.</w:t>
      </w:r>
    </w:p>
    <w:p w14:paraId="6DEA1FCB" w14:textId="5690E4D7" w:rsidR="009E45AA" w:rsidRPr="00294B40" w:rsidRDefault="009E45AA" w:rsidP="00294B40">
      <w:pPr>
        <w:pStyle w:val="B1"/>
      </w:pPr>
      <w:r>
        <w:t>o</w:t>
      </w:r>
      <w:r w:rsidRPr="00B56BAD">
        <w:t>)</w:t>
      </w:r>
      <w:r w:rsidRPr="00B56BAD">
        <w:tab/>
        <w:t xml:space="preserve">S-NSSAI </w:t>
      </w:r>
      <w:r>
        <w:t>location validity</w:t>
      </w:r>
      <w:r w:rsidRPr="00B56BAD">
        <w:t xml:space="preserve"> information</w:t>
      </w:r>
      <w:r>
        <w:t>.</w:t>
      </w:r>
    </w:p>
    <w:p w14:paraId="34671D1E" w14:textId="77777777" w:rsidR="0067733D" w:rsidRPr="007F2770" w:rsidRDefault="0067733D" w:rsidP="0067733D">
      <w:pPr>
        <w:rPr>
          <w:lang w:eastAsia="ja-JP"/>
        </w:rPr>
      </w:pPr>
      <w:r w:rsidRPr="007F2770">
        <w:rPr>
          <w:lang w:eastAsia="ja-JP"/>
        </w:rPr>
        <w:t>T</w:t>
      </w:r>
      <w:r w:rsidRPr="007F2770">
        <w:rPr>
          <w:rFonts w:hint="eastAsia"/>
          <w:lang w:eastAsia="ja-JP"/>
        </w:rPr>
        <w:t xml:space="preserve">he </w:t>
      </w:r>
      <w:r w:rsidRPr="007F2770">
        <w:rPr>
          <w:lang w:eastAsia="ja-JP"/>
        </w:rPr>
        <w:t xml:space="preserve">following parameters are managed and sent per access type i.e., independently over </w:t>
      </w:r>
      <w:r w:rsidRPr="007F2770">
        <w:rPr>
          <w:noProof/>
        </w:rPr>
        <w:t>3GPP access or non-3GPP access:</w:t>
      </w:r>
    </w:p>
    <w:p w14:paraId="72D4D9B8" w14:textId="34FCB677" w:rsidR="0067733D" w:rsidRPr="007F2770" w:rsidRDefault="0067733D" w:rsidP="0067733D">
      <w:pPr>
        <w:pStyle w:val="B1"/>
        <w:rPr>
          <w:lang w:val="en-US"/>
        </w:rPr>
      </w:pPr>
      <w:r w:rsidRPr="007F2770">
        <w:rPr>
          <w:lang w:val="en-US"/>
        </w:rPr>
        <w:t>a)</w:t>
      </w:r>
      <w:r w:rsidRPr="007F2770">
        <w:rPr>
          <w:lang w:val="en-US"/>
        </w:rPr>
        <w:tab/>
      </w:r>
      <w:r w:rsidRPr="007F2770">
        <w:t>Allowed NSSAI</w:t>
      </w:r>
      <w:r w:rsidRPr="007F2770">
        <w:rPr>
          <w:lang w:val="en-US"/>
        </w:rPr>
        <w:t>;</w:t>
      </w:r>
    </w:p>
    <w:p w14:paraId="6AB14F2B" w14:textId="2F85EEB1" w:rsidR="0067733D" w:rsidRPr="007F2770" w:rsidRDefault="0067733D" w:rsidP="0067733D">
      <w:pPr>
        <w:pStyle w:val="B1"/>
      </w:pPr>
      <w:r w:rsidRPr="007F2770">
        <w:t>b)</w:t>
      </w:r>
      <w:r w:rsidRPr="007F2770">
        <w:tab/>
      </w:r>
      <w:r w:rsidRPr="007F2770">
        <w:rPr>
          <w:lang w:val="en-US"/>
        </w:rPr>
        <w:t xml:space="preserve">Rejected NSSAI (when the NSSAI is </w:t>
      </w:r>
      <w:r w:rsidRPr="007F2770">
        <w:t>rejected for the current registration area or is rejected for the maximum number of UEs reached); and</w:t>
      </w:r>
    </w:p>
    <w:p w14:paraId="2F37110B" w14:textId="78A7AC57" w:rsidR="0067733D" w:rsidRPr="007F2770" w:rsidRDefault="00DD6AA0" w:rsidP="0067733D">
      <w:pPr>
        <w:pStyle w:val="B1"/>
      </w:pPr>
      <w:r w:rsidRPr="007F2770">
        <w:t>c</w:t>
      </w:r>
      <w:r w:rsidR="0067733D" w:rsidRPr="007F2770">
        <w:t>)</w:t>
      </w:r>
      <w:r w:rsidR="0067733D" w:rsidRPr="007F2770">
        <w:tab/>
        <w:t>If the UE is not registered to the same PLMN or SNPN over 3GPP and non-3GPP access:</w:t>
      </w:r>
    </w:p>
    <w:p w14:paraId="6E95A677" w14:textId="77777777" w:rsidR="0067733D" w:rsidRPr="007F2770" w:rsidRDefault="0067733D" w:rsidP="00DD6AA0">
      <w:pPr>
        <w:pStyle w:val="B2"/>
      </w:pPr>
      <w:r w:rsidRPr="007F2770">
        <w:rPr>
          <w:lang w:val="en-US"/>
        </w:rPr>
        <w:t>-</w:t>
      </w:r>
      <w:r w:rsidRPr="007F2770">
        <w:rPr>
          <w:lang w:val="en-US"/>
        </w:rPr>
        <w:tab/>
      </w:r>
      <w:r w:rsidRPr="007F2770">
        <w:t>5G-GUTI;</w:t>
      </w:r>
    </w:p>
    <w:p w14:paraId="7E200A67" w14:textId="62E38326" w:rsidR="0067733D" w:rsidRPr="007F2770" w:rsidRDefault="0067733D" w:rsidP="00DD6AA0">
      <w:pPr>
        <w:pStyle w:val="B2"/>
      </w:pPr>
      <w:r w:rsidRPr="007F2770">
        <w:t>-</w:t>
      </w:r>
      <w:r w:rsidRPr="007F2770">
        <w:tab/>
      </w:r>
      <w:r w:rsidR="00622F70" w:rsidRPr="007F2770">
        <w:t xml:space="preserve">NITZ </w:t>
      </w:r>
      <w:r w:rsidRPr="007F2770">
        <w:t>information;</w:t>
      </w:r>
    </w:p>
    <w:p w14:paraId="2E3C1644" w14:textId="0C628A00" w:rsidR="0067733D" w:rsidRPr="007F2770" w:rsidRDefault="0067733D" w:rsidP="00DD6AA0">
      <w:pPr>
        <w:pStyle w:val="B2"/>
      </w:pPr>
      <w:r w:rsidRPr="007F2770">
        <w:t>-</w:t>
      </w:r>
      <w:r w:rsidRPr="007F2770">
        <w:tab/>
      </w:r>
      <w:r w:rsidRPr="007F2770">
        <w:rPr>
          <w:lang w:val="en-US"/>
        </w:rPr>
        <w:t xml:space="preserve">Rejected NSSAI (when the NSSAI is </w:t>
      </w:r>
      <w:r w:rsidRPr="007F2770">
        <w:t>rejected for the current PLMN</w:t>
      </w:r>
      <w:r w:rsidR="00471728" w:rsidRPr="007F2770">
        <w:t xml:space="preserve"> or SNPN</w:t>
      </w:r>
      <w:r w:rsidRPr="007F2770">
        <w:t xml:space="preserve"> or rejected for the failed or revoked NSSAA);</w:t>
      </w:r>
    </w:p>
    <w:p w14:paraId="522F0A7D" w14:textId="77777777" w:rsidR="0067733D" w:rsidRPr="007F2770" w:rsidRDefault="0067733D" w:rsidP="00DD6AA0">
      <w:pPr>
        <w:pStyle w:val="B2"/>
        <w:rPr>
          <w:lang w:val="en-US"/>
        </w:rPr>
      </w:pPr>
      <w:r w:rsidRPr="007F2770">
        <w:t>-</w:t>
      </w:r>
      <w:r w:rsidRPr="007F2770">
        <w:tab/>
      </w:r>
      <w:r w:rsidRPr="007F2770">
        <w:rPr>
          <w:lang w:val="en-US"/>
        </w:rPr>
        <w:t>Configured NSSAI;</w:t>
      </w:r>
    </w:p>
    <w:p w14:paraId="1D789BC2" w14:textId="77777777" w:rsidR="0086663F" w:rsidRPr="007F2770" w:rsidRDefault="00E56E99" w:rsidP="009B79CE">
      <w:pPr>
        <w:pStyle w:val="B2"/>
        <w:rPr>
          <w:lang w:val="en-US"/>
        </w:rPr>
      </w:pPr>
      <w:r w:rsidRPr="007F2770">
        <w:t>-</w:t>
      </w:r>
      <w:r w:rsidRPr="007F2770">
        <w:tab/>
      </w:r>
      <w:r w:rsidRPr="007F2770">
        <w:rPr>
          <w:lang w:val="en-US"/>
        </w:rPr>
        <w:t>NSSRG information;</w:t>
      </w:r>
    </w:p>
    <w:p w14:paraId="7469193E" w14:textId="12D55708" w:rsidR="009B79CE" w:rsidRPr="007F2770" w:rsidRDefault="009B79CE" w:rsidP="009B79CE">
      <w:pPr>
        <w:pStyle w:val="B2"/>
        <w:rPr>
          <w:lang w:eastAsia="ja-JP"/>
        </w:rPr>
      </w:pPr>
      <w:r w:rsidRPr="007F2770">
        <w:rPr>
          <w:lang w:val="en-US"/>
        </w:rPr>
        <w:t>-</w:t>
      </w:r>
      <w:r w:rsidRPr="007F2770">
        <w:rPr>
          <w:lang w:val="en-US"/>
        </w:rPr>
        <w:tab/>
        <w:t>SMS indication;</w:t>
      </w:r>
    </w:p>
    <w:p w14:paraId="20E65F43" w14:textId="5716DE4A" w:rsidR="0086663F" w:rsidRPr="007F2770" w:rsidRDefault="0086663F" w:rsidP="0086663F">
      <w:pPr>
        <w:pStyle w:val="B2"/>
        <w:rPr>
          <w:lang w:val="en-US"/>
        </w:rPr>
      </w:pPr>
      <w:r w:rsidRPr="007F2770">
        <w:rPr>
          <w:lang w:eastAsia="ja-JP"/>
        </w:rPr>
        <w:t>-</w:t>
      </w:r>
      <w:r w:rsidRPr="007F2770">
        <w:rPr>
          <w:lang w:eastAsia="ja-JP"/>
        </w:rPr>
        <w:tab/>
        <w:t>5GS registration result;</w:t>
      </w:r>
    </w:p>
    <w:p w14:paraId="40E144A3" w14:textId="5785C2D6" w:rsidR="0086663F" w:rsidRPr="007F2770" w:rsidRDefault="0086663F" w:rsidP="0086663F">
      <w:pPr>
        <w:pStyle w:val="B2"/>
      </w:pPr>
      <w:r w:rsidRPr="007F2770">
        <w:rPr>
          <w:lang w:eastAsia="ja-JP"/>
        </w:rPr>
        <w:t>-</w:t>
      </w:r>
      <w:r w:rsidRPr="007F2770">
        <w:rPr>
          <w:lang w:eastAsia="ja-JP"/>
        </w:rPr>
        <w:tab/>
      </w:r>
      <w:r w:rsidRPr="007F2770">
        <w:t xml:space="preserve">PEIPS assistance information; </w:t>
      </w:r>
    </w:p>
    <w:p w14:paraId="1D12FD01" w14:textId="2C77C156" w:rsidR="0086663F" w:rsidRDefault="0086663F" w:rsidP="0086663F">
      <w:pPr>
        <w:pStyle w:val="B2"/>
      </w:pPr>
      <w:r w:rsidRPr="007F2770">
        <w:t>-</w:t>
      </w:r>
      <w:r w:rsidRPr="007F2770">
        <w:tab/>
        <w:t>MPS indicator</w:t>
      </w:r>
      <w:r w:rsidR="00476862" w:rsidRPr="007F2770">
        <w:t>;</w:t>
      </w:r>
    </w:p>
    <w:p w14:paraId="4158C3CD" w14:textId="0940CD0C" w:rsidR="00947427" w:rsidRPr="007F2770" w:rsidRDefault="00947427" w:rsidP="0086663F">
      <w:pPr>
        <w:pStyle w:val="B2"/>
      </w:pPr>
      <w:r w:rsidRPr="00B56BAD">
        <w:t>-</w:t>
      </w:r>
      <w:r w:rsidRPr="00B56BAD">
        <w:tab/>
      </w:r>
      <w:r w:rsidRPr="00D71B6A">
        <w:t>S-NSSAI</w:t>
      </w:r>
      <w:r>
        <w:t xml:space="preserve"> time validity information;</w:t>
      </w:r>
    </w:p>
    <w:p w14:paraId="1AA0624B" w14:textId="1606FFCE" w:rsidR="008B3985" w:rsidRDefault="008B3985" w:rsidP="00495EC6">
      <w:pPr>
        <w:pStyle w:val="B1"/>
        <w:ind w:left="851"/>
      </w:pPr>
      <w:r>
        <w:t>-</w:t>
      </w:r>
      <w:r>
        <w:tab/>
      </w:r>
      <w:r w:rsidRPr="007F2770">
        <w:t>Alternative NSSAI</w:t>
      </w:r>
      <w:r>
        <w:t>; and</w:t>
      </w:r>
    </w:p>
    <w:p w14:paraId="15E78F12" w14:textId="25904F63" w:rsidR="008B3985" w:rsidRPr="007F2770" w:rsidRDefault="008B3985" w:rsidP="00495EC6">
      <w:pPr>
        <w:pStyle w:val="B1"/>
        <w:ind w:left="851"/>
      </w:pPr>
      <w:r>
        <w:t>-</w:t>
      </w:r>
      <w:r>
        <w:tab/>
        <w:t>MCS indicator.</w:t>
      </w:r>
    </w:p>
    <w:p w14:paraId="141623AA" w14:textId="702E86F7" w:rsidR="0067733D" w:rsidRPr="007F2770" w:rsidRDefault="0067733D" w:rsidP="0067733D">
      <w:pPr>
        <w:rPr>
          <w:lang w:eastAsia="ja-JP"/>
        </w:rPr>
      </w:pPr>
      <w:r w:rsidRPr="007F2770">
        <w:t>If the UE is registered to the same PLMN or SNPN over 3GPP and non-3GPP access,</w:t>
      </w:r>
      <w:r w:rsidRPr="007F2770">
        <w:rPr>
          <w:lang w:eastAsia="ja-JP"/>
        </w:rPr>
        <w:t xml:space="preserve"> t</w:t>
      </w:r>
      <w:r w:rsidRPr="007F2770">
        <w:rPr>
          <w:rFonts w:hint="eastAsia"/>
          <w:lang w:eastAsia="ja-JP"/>
        </w:rPr>
        <w:t xml:space="preserve">he </w:t>
      </w:r>
      <w:r w:rsidRPr="007F2770">
        <w:rPr>
          <w:lang w:eastAsia="ja-JP"/>
        </w:rPr>
        <w:t xml:space="preserve">following parameters are managed commonly and sent over </w:t>
      </w:r>
      <w:r w:rsidRPr="007F2770">
        <w:rPr>
          <w:noProof/>
        </w:rPr>
        <w:t>3GPP access or non-3GPP access:</w:t>
      </w:r>
    </w:p>
    <w:p w14:paraId="3062F4A5" w14:textId="77777777" w:rsidR="0067733D" w:rsidRPr="007F2770" w:rsidRDefault="0067733D" w:rsidP="0067733D">
      <w:pPr>
        <w:pStyle w:val="B1"/>
      </w:pPr>
      <w:r w:rsidRPr="007F2770">
        <w:rPr>
          <w:lang w:val="en-US"/>
        </w:rPr>
        <w:t>a)</w:t>
      </w:r>
      <w:r w:rsidRPr="007F2770">
        <w:rPr>
          <w:lang w:val="en-US"/>
        </w:rPr>
        <w:tab/>
      </w:r>
      <w:r w:rsidRPr="007F2770">
        <w:t>5G-GUTI;</w:t>
      </w:r>
    </w:p>
    <w:p w14:paraId="5F502725" w14:textId="4D2B4376" w:rsidR="0067733D" w:rsidRPr="007F2770" w:rsidRDefault="0067733D" w:rsidP="0067733D">
      <w:pPr>
        <w:pStyle w:val="B1"/>
      </w:pPr>
      <w:r w:rsidRPr="007F2770">
        <w:t>b)</w:t>
      </w:r>
      <w:r w:rsidRPr="007F2770">
        <w:tab/>
      </w:r>
      <w:r w:rsidR="00622F70" w:rsidRPr="007F2770">
        <w:t xml:space="preserve">NITZ </w:t>
      </w:r>
      <w:r w:rsidRPr="007F2770">
        <w:t>information;</w:t>
      </w:r>
    </w:p>
    <w:p w14:paraId="20FAA20A" w14:textId="5F1E4AFC" w:rsidR="0067733D" w:rsidRPr="007F2770" w:rsidRDefault="0067733D" w:rsidP="0067733D">
      <w:pPr>
        <w:pStyle w:val="B1"/>
      </w:pPr>
      <w:r w:rsidRPr="007F2770">
        <w:rPr>
          <w:lang w:val="en-US"/>
        </w:rPr>
        <w:t>c)</w:t>
      </w:r>
      <w:r w:rsidRPr="007F2770">
        <w:rPr>
          <w:lang w:val="en-US"/>
        </w:rPr>
        <w:tab/>
        <w:t xml:space="preserve">Rejected NSSAI (when the NSSAI is </w:t>
      </w:r>
      <w:r w:rsidRPr="007F2770">
        <w:t>rejected for the current PLMN</w:t>
      </w:r>
      <w:r w:rsidR="00471728" w:rsidRPr="007F2770">
        <w:t xml:space="preserve"> or SNPN</w:t>
      </w:r>
      <w:r w:rsidRPr="007F2770">
        <w:t xml:space="preserve"> or rejected for the failed or revoked NSSAA)</w:t>
      </w:r>
      <w:r w:rsidRPr="007F2770">
        <w:rPr>
          <w:lang w:val="en-US"/>
        </w:rPr>
        <w:t>;</w:t>
      </w:r>
    </w:p>
    <w:p w14:paraId="4A272D2D" w14:textId="77777777" w:rsidR="0067733D" w:rsidRPr="007F2770" w:rsidRDefault="0067733D" w:rsidP="0067733D">
      <w:pPr>
        <w:pStyle w:val="B1"/>
        <w:rPr>
          <w:lang w:val="en-US"/>
        </w:rPr>
      </w:pPr>
      <w:r w:rsidRPr="007F2770">
        <w:rPr>
          <w:lang w:val="en-US"/>
        </w:rPr>
        <w:t>d)</w:t>
      </w:r>
      <w:r w:rsidRPr="007F2770">
        <w:rPr>
          <w:lang w:val="en-US"/>
        </w:rPr>
        <w:tab/>
        <w:t>Configured NSSAI;</w:t>
      </w:r>
    </w:p>
    <w:p w14:paraId="5BFD057E" w14:textId="77777777" w:rsidR="0067733D" w:rsidRPr="007F2770" w:rsidRDefault="0067733D" w:rsidP="0067733D">
      <w:pPr>
        <w:pStyle w:val="B1"/>
      </w:pPr>
      <w:r w:rsidRPr="007F2770">
        <w:rPr>
          <w:lang w:val="en-US"/>
        </w:rPr>
        <w:t>e)</w:t>
      </w:r>
      <w:r w:rsidRPr="007F2770">
        <w:rPr>
          <w:lang w:val="en-US"/>
        </w:rPr>
        <w:tab/>
        <w:t>SMS indication;</w:t>
      </w:r>
      <w:r w:rsidRPr="007F2770">
        <w:rPr>
          <w:lang w:eastAsia="ja-JP"/>
        </w:rPr>
        <w:t xml:space="preserve"> and</w:t>
      </w:r>
    </w:p>
    <w:p w14:paraId="24045036" w14:textId="3E80F271" w:rsidR="003A6E69" w:rsidRPr="007F2770" w:rsidRDefault="003A6E69" w:rsidP="003A6E69">
      <w:pPr>
        <w:pStyle w:val="B1"/>
      </w:pPr>
      <w:r w:rsidRPr="007F2770">
        <w:rPr>
          <w:lang w:val="en-US"/>
        </w:rPr>
        <w:t>f)</w:t>
      </w:r>
      <w:r w:rsidRPr="007F2770">
        <w:rPr>
          <w:lang w:val="en-US"/>
        </w:rPr>
        <w:tab/>
      </w:r>
      <w:r w:rsidRPr="007F2770">
        <w:rPr>
          <w:lang w:eastAsia="ja-JP"/>
        </w:rPr>
        <w:t>5GS registration result;</w:t>
      </w:r>
    </w:p>
    <w:p w14:paraId="5485EAE7" w14:textId="13672E77" w:rsidR="003A6E69" w:rsidRPr="007F2770" w:rsidRDefault="00DD6AA0" w:rsidP="003A6E69">
      <w:pPr>
        <w:pStyle w:val="B1"/>
      </w:pPr>
      <w:r w:rsidRPr="007F2770">
        <w:t>g</w:t>
      </w:r>
      <w:r w:rsidR="003A6E69" w:rsidRPr="007F2770">
        <w:t>)</w:t>
      </w:r>
      <w:r w:rsidR="003A6E69" w:rsidRPr="007F2770">
        <w:tab/>
        <w:t>"list of PLMN(s) to be used in disaster condition";</w:t>
      </w:r>
    </w:p>
    <w:p w14:paraId="38211543" w14:textId="7DBCFB61" w:rsidR="009B79CE" w:rsidRPr="007F2770" w:rsidRDefault="009B79CE" w:rsidP="009B79CE">
      <w:pPr>
        <w:pStyle w:val="B1"/>
      </w:pPr>
      <w:r w:rsidRPr="007F2770">
        <w:t>h)</w:t>
      </w:r>
      <w:r w:rsidRPr="007F2770">
        <w:tab/>
        <w:t>disaster roaming wait range;</w:t>
      </w:r>
    </w:p>
    <w:p w14:paraId="68397A9D" w14:textId="30787CEA" w:rsidR="009B79CE" w:rsidRPr="007F2770" w:rsidRDefault="009B79CE" w:rsidP="009B79CE">
      <w:pPr>
        <w:pStyle w:val="B1"/>
      </w:pPr>
      <w:r w:rsidRPr="007F2770">
        <w:t>i)</w:t>
      </w:r>
      <w:r w:rsidRPr="007F2770">
        <w:tab/>
        <w:t>disaster return wait range;</w:t>
      </w:r>
    </w:p>
    <w:p w14:paraId="6C0CCE6D" w14:textId="28A2293C" w:rsidR="0086663F" w:rsidRPr="007F2770" w:rsidRDefault="0086663F" w:rsidP="0086663F">
      <w:pPr>
        <w:pStyle w:val="B1"/>
      </w:pPr>
      <w:r w:rsidRPr="007F2770">
        <w:t>j)</w:t>
      </w:r>
      <w:r w:rsidRPr="007F2770">
        <w:tab/>
        <w:t>PEIPS assistance information;</w:t>
      </w:r>
    </w:p>
    <w:p w14:paraId="425822CF" w14:textId="41906F79" w:rsidR="0086663F" w:rsidRPr="007F2770" w:rsidRDefault="0086663F" w:rsidP="0086663F">
      <w:pPr>
        <w:pStyle w:val="B1"/>
        <w:rPr>
          <w:lang w:val="en-US"/>
        </w:rPr>
      </w:pPr>
      <w:r w:rsidRPr="007F2770">
        <w:rPr>
          <w:lang w:val="en-US"/>
        </w:rPr>
        <w:t>k)</w:t>
      </w:r>
      <w:r w:rsidRPr="007F2770">
        <w:rPr>
          <w:lang w:val="en-US"/>
        </w:rPr>
        <w:tab/>
        <w:t>NSSRG information;</w:t>
      </w:r>
    </w:p>
    <w:p w14:paraId="1DE76F71" w14:textId="2527C96C" w:rsidR="00947427" w:rsidRDefault="0086663F" w:rsidP="0086663F">
      <w:pPr>
        <w:pStyle w:val="B1"/>
        <w:rPr>
          <w:lang w:val="en-US" w:eastAsia="zh-TW"/>
        </w:rPr>
      </w:pPr>
      <w:r w:rsidRPr="007F2770">
        <w:rPr>
          <w:lang w:val="en-US" w:eastAsia="zh-TW"/>
        </w:rPr>
        <w:t>l)</w:t>
      </w:r>
      <w:r w:rsidRPr="007F2770">
        <w:rPr>
          <w:lang w:val="en-US" w:eastAsia="zh-TW"/>
        </w:rPr>
        <w:tab/>
        <w:t>MPS indicator</w:t>
      </w:r>
      <w:r w:rsidR="00947427">
        <w:rPr>
          <w:lang w:val="en-US" w:eastAsia="zh-TW"/>
        </w:rPr>
        <w:t>;</w:t>
      </w:r>
    </w:p>
    <w:p w14:paraId="456CBC95" w14:textId="680A494D" w:rsidR="008B3985" w:rsidRDefault="00947427" w:rsidP="008B3985">
      <w:pPr>
        <w:pStyle w:val="B1"/>
        <w:rPr>
          <w:lang w:eastAsia="zh-TW"/>
        </w:rPr>
      </w:pPr>
      <w:r>
        <w:rPr>
          <w:lang w:eastAsia="zh-TW"/>
        </w:rPr>
        <w:t>m</w:t>
      </w:r>
      <w:r w:rsidRPr="00B56BAD">
        <w:rPr>
          <w:lang w:eastAsia="zh-TW"/>
        </w:rPr>
        <w:t>)</w:t>
      </w:r>
      <w:r w:rsidRPr="00B56BAD">
        <w:rPr>
          <w:lang w:eastAsia="zh-TW"/>
        </w:rPr>
        <w:tab/>
      </w:r>
      <w:r w:rsidRPr="00D71B6A">
        <w:t>S-NSSAI</w:t>
      </w:r>
      <w:r>
        <w:t xml:space="preserve"> time validity information</w:t>
      </w:r>
      <w:r w:rsidR="008B3985">
        <w:t>;</w:t>
      </w:r>
      <w:r w:rsidR="008B3985">
        <w:rPr>
          <w:lang w:eastAsia="zh-TW"/>
        </w:rPr>
        <w:t xml:space="preserve"> and</w:t>
      </w:r>
    </w:p>
    <w:p w14:paraId="4A3C38BD" w14:textId="44FE72CF" w:rsidR="0086663F" w:rsidRPr="00294B40" w:rsidRDefault="008B3985" w:rsidP="008B3985">
      <w:pPr>
        <w:pStyle w:val="B1"/>
        <w:rPr>
          <w:lang w:eastAsia="zh-TW"/>
        </w:rPr>
      </w:pPr>
      <w:r>
        <w:rPr>
          <w:lang w:eastAsia="zh-TW"/>
        </w:rPr>
        <w:t>n)</w:t>
      </w:r>
      <w:r>
        <w:rPr>
          <w:lang w:eastAsia="zh-TW"/>
        </w:rPr>
        <w:tab/>
        <w:t>MCS indicator.</w:t>
      </w:r>
    </w:p>
    <w:p w14:paraId="060D1ED2" w14:textId="77777777" w:rsidR="00173561" w:rsidRPr="007F2770" w:rsidRDefault="00173561" w:rsidP="00BB130A">
      <w:pPr>
        <w:pStyle w:val="TH"/>
      </w:pPr>
      <w:r w:rsidRPr="007F2770">
        <w:object w:dxaOrig="8940" w:dyaOrig="3105" w14:anchorId="488BD463">
          <v:shape id="_x0000_i1036" type="#_x0000_t75" style="width:445.55pt;height:156.1pt" o:ole="">
            <v:imagedata r:id="rId34" o:title=""/>
          </v:shape>
          <o:OLEObject Type="Embed" ProgID="Visio.Drawing.15" ShapeID="_x0000_i1036" DrawAspect="Content" ObjectID="_1780774175" r:id="rId35"/>
        </w:object>
      </w:r>
    </w:p>
    <w:p w14:paraId="406402B4" w14:textId="77777777" w:rsidR="00173561" w:rsidRPr="007F2770" w:rsidRDefault="00173561" w:rsidP="00173561">
      <w:pPr>
        <w:pStyle w:val="TF"/>
      </w:pPr>
      <w:bookmarkStart w:id="3109" w:name="_CRFigure5_4_4_1_1"/>
      <w:r w:rsidRPr="007F2770">
        <w:t>Figure </w:t>
      </w:r>
      <w:bookmarkEnd w:id="3109"/>
      <w:r w:rsidR="00AB33CE" w:rsidRPr="007F2770">
        <w:t>5</w:t>
      </w:r>
      <w:r w:rsidRPr="007F2770">
        <w:t>.</w:t>
      </w:r>
      <w:r w:rsidR="00AB33CE" w:rsidRPr="007F2770">
        <w:t>4</w:t>
      </w:r>
      <w:r w:rsidRPr="007F2770">
        <w:t>.4.1.1: Generic UE configuration update procedure</w:t>
      </w:r>
    </w:p>
    <w:p w14:paraId="57C897DE" w14:textId="77777777" w:rsidR="00173561" w:rsidRPr="007F2770" w:rsidRDefault="00AB33CE" w:rsidP="00781477">
      <w:pPr>
        <w:pStyle w:val="Heading4"/>
      </w:pPr>
      <w:bookmarkStart w:id="3110" w:name="_CR5_4_4_2"/>
      <w:bookmarkStart w:id="3111" w:name="_Toc20232646"/>
      <w:bookmarkStart w:id="3112" w:name="_Toc27746739"/>
      <w:bookmarkStart w:id="3113" w:name="_Toc36212921"/>
      <w:bookmarkStart w:id="3114" w:name="_Toc36657098"/>
      <w:bookmarkStart w:id="3115" w:name="_Toc45286762"/>
      <w:bookmarkStart w:id="3116" w:name="_Toc51948031"/>
      <w:bookmarkStart w:id="3117" w:name="_Toc51949123"/>
      <w:bookmarkStart w:id="3118" w:name="_Toc162971248"/>
      <w:bookmarkEnd w:id="3110"/>
      <w:r w:rsidRPr="007F2770">
        <w:t>5</w:t>
      </w:r>
      <w:r w:rsidR="00173561" w:rsidRPr="007F2770">
        <w:t>.</w:t>
      </w:r>
      <w:r w:rsidRPr="007F2770">
        <w:t>4</w:t>
      </w:r>
      <w:r w:rsidR="00173561" w:rsidRPr="007F2770">
        <w:t>.4.2</w:t>
      </w:r>
      <w:r w:rsidR="00173561" w:rsidRPr="007F2770">
        <w:tab/>
        <w:t>Generic UE configuration update procedure initiated by the network</w:t>
      </w:r>
      <w:bookmarkEnd w:id="3111"/>
      <w:bookmarkEnd w:id="3112"/>
      <w:bookmarkEnd w:id="3113"/>
      <w:bookmarkEnd w:id="3114"/>
      <w:bookmarkEnd w:id="3115"/>
      <w:bookmarkEnd w:id="3116"/>
      <w:bookmarkEnd w:id="3117"/>
      <w:bookmarkEnd w:id="3118"/>
    </w:p>
    <w:p w14:paraId="6DF42F02" w14:textId="77777777" w:rsidR="00193BB8" w:rsidRPr="007F2770" w:rsidRDefault="00173561" w:rsidP="00173561">
      <w:r w:rsidRPr="007F2770">
        <w:t xml:space="preserve">The AMF shall initiate the generic UE configuration </w:t>
      </w:r>
      <w:r w:rsidR="00640185" w:rsidRPr="007F2770">
        <w:t xml:space="preserve">update </w:t>
      </w:r>
      <w:r w:rsidRPr="007F2770">
        <w:t>procedure by sending the CONFIGURATION UPDATE COMMAND message to the UE.</w:t>
      </w:r>
    </w:p>
    <w:p w14:paraId="03A3BBAD" w14:textId="4BBC5510" w:rsidR="00173561" w:rsidRPr="007F2770" w:rsidRDefault="00173561" w:rsidP="00173561">
      <w:r w:rsidRPr="007F2770">
        <w:t>The AMF shall in the CONFIGURATION UPDATE COMMAND message either:</w:t>
      </w:r>
    </w:p>
    <w:p w14:paraId="3AE87F4A" w14:textId="11D04463" w:rsidR="003A6E69" w:rsidRPr="007F2770" w:rsidRDefault="003A6E69" w:rsidP="003A6E69">
      <w:pPr>
        <w:pStyle w:val="B1"/>
      </w:pPr>
      <w:r w:rsidRPr="007F2770">
        <w:t>a)</w:t>
      </w:r>
      <w:r w:rsidRPr="007F2770">
        <w:tab/>
      </w:r>
      <w:r w:rsidR="009B79CE" w:rsidRPr="007F2770">
        <w:t>include one or more of the following parameters: 5G-GUTI, TAI list, allowed NSSAI that may include the mapped S-NSSAI(s), LADN information</w:t>
      </w:r>
      <w:r w:rsidR="00120F58" w:rsidRPr="007F2770">
        <w:t>,</w:t>
      </w:r>
      <w:r w:rsidR="00120F58" w:rsidRPr="00495EC6">
        <w:t xml:space="preserve"> extended LADN information</w:t>
      </w:r>
      <w:r w:rsidR="009B79CE" w:rsidRPr="007F2770">
        <w:t>, service area list, MICO indication</w:t>
      </w:r>
      <w:r w:rsidR="009B79CE" w:rsidRPr="007F2770">
        <w:rPr>
          <w:rFonts w:hint="eastAsia"/>
          <w:lang w:eastAsia="zh-CN"/>
        </w:rPr>
        <w:t>,</w:t>
      </w:r>
      <w:r w:rsidR="009B79CE" w:rsidRPr="007F2770">
        <w:t xml:space="preserve"> NITZ information, configured NSSAI that may include the mapped</w:t>
      </w:r>
      <w:r w:rsidR="009B79CE" w:rsidRPr="007F2770">
        <w:rPr>
          <w:lang w:val="en-US"/>
        </w:rPr>
        <w:t xml:space="preserve"> </w:t>
      </w:r>
      <w:r w:rsidR="009B79CE" w:rsidRPr="007F2770">
        <w:t xml:space="preserve">S-NSSAI(s), </w:t>
      </w:r>
      <w:r w:rsidR="006C4EA0" w:rsidRPr="007F2770">
        <w:t>NSSRG information</w:t>
      </w:r>
      <w:r w:rsidR="009E45AA">
        <w:t>, S-</w:t>
      </w:r>
      <w:r w:rsidR="009E45AA" w:rsidRPr="009E4FC6">
        <w:t>NSSAI location validity information</w:t>
      </w:r>
      <w:r w:rsidR="006C4EA0" w:rsidRPr="009E4FC6">
        <w:t xml:space="preserve">, </w:t>
      </w:r>
      <w:r w:rsidR="007479CB" w:rsidRPr="0042506B">
        <w:t xml:space="preserve">S-NSSAI </w:t>
      </w:r>
      <w:r w:rsidR="007479CB">
        <w:t>time</w:t>
      </w:r>
      <w:r w:rsidR="007479CB" w:rsidRPr="0042506B">
        <w:t xml:space="preserve"> validity information</w:t>
      </w:r>
      <w:r w:rsidR="007479CB">
        <w:t xml:space="preserve">, </w:t>
      </w:r>
      <w:r w:rsidR="009B79CE" w:rsidRPr="009E4FC6">
        <w:t>re</w:t>
      </w:r>
      <w:r w:rsidR="009B79CE" w:rsidRPr="007F2770">
        <w:t xml:space="preserve">jected S-NSSAI(s) in the </w:t>
      </w:r>
      <w:r w:rsidR="009B79CE" w:rsidRPr="007F2770">
        <w:rPr>
          <w:lang w:val="en-US"/>
        </w:rPr>
        <w:t>Rejected NSSAI IE</w:t>
      </w:r>
      <w:r w:rsidR="009B79CE" w:rsidRPr="007F2770">
        <w:rPr>
          <w:rFonts w:hint="eastAsia"/>
        </w:rPr>
        <w:t xml:space="preserve"> </w:t>
      </w:r>
      <w:r w:rsidR="009B79CE" w:rsidRPr="007F2770">
        <w:t xml:space="preserve">or </w:t>
      </w:r>
      <w:r w:rsidR="009B79CE" w:rsidRPr="007F2770">
        <w:rPr>
          <w:rFonts w:eastAsia="Malgun Gothic"/>
        </w:rPr>
        <w:t>in the Extended r</w:t>
      </w:r>
      <w:r w:rsidR="009B79CE" w:rsidRPr="007F2770">
        <w:rPr>
          <w:lang w:val="en-US"/>
        </w:rPr>
        <w:t>ejected NSSAI IE</w:t>
      </w:r>
      <w:r w:rsidR="009B79CE" w:rsidRPr="007F2770">
        <w:t xml:space="preserve">, network slicing subscription change indication, </w:t>
      </w:r>
      <w:r w:rsidR="009B79CE" w:rsidRPr="007F2770">
        <w:rPr>
          <w:lang w:val="en-US"/>
        </w:rPr>
        <w:t>operator-defined access category definitions, SMS indication</w:t>
      </w:r>
      <w:r w:rsidR="009B79CE" w:rsidRPr="007F2770">
        <w:t>,</w:t>
      </w:r>
      <w:r w:rsidR="009B79CE" w:rsidRPr="007F2770">
        <w:rPr>
          <w:lang w:val="en-US"/>
        </w:rPr>
        <w:t xml:space="preserve"> </w:t>
      </w:r>
      <w:r w:rsidR="009B79CE" w:rsidRPr="007F2770">
        <w:t>"CAG information list"</w:t>
      </w:r>
      <w:r w:rsidR="009B79CE" w:rsidRPr="007F2770">
        <w:rPr>
          <w:lang w:val="en-US"/>
        </w:rPr>
        <w:t xml:space="preserve">, UE radio capability ID, </w:t>
      </w:r>
      <w:r w:rsidR="009B79CE" w:rsidRPr="007F2770">
        <w:rPr>
          <w:lang w:eastAsia="ja-JP"/>
        </w:rPr>
        <w:t>5GS registration result,</w:t>
      </w:r>
      <w:r w:rsidR="009B79CE" w:rsidRPr="007F2770">
        <w:rPr>
          <w:lang w:val="en-US"/>
        </w:rPr>
        <w:t xml:space="preserve"> UE radio capability ID deletion indication, truncated 5G-S-TMSI configuration, T3447 value, </w:t>
      </w:r>
      <w:r w:rsidR="009B79CE" w:rsidRPr="007F2770">
        <w:t>"list of PLMN(s) to be used in disaster condition", disaster roaming wait range, disaster return wait range</w:t>
      </w:r>
      <w:r w:rsidR="00FD1B04" w:rsidRPr="007F2770">
        <w:t>,</w:t>
      </w:r>
      <w:r w:rsidR="009B79CE" w:rsidRPr="007F2770">
        <w:t xml:space="preserve"> PEIPS assistance information</w:t>
      </w:r>
      <w:r w:rsidR="00F04AF7" w:rsidRPr="007F2770">
        <w:t>,</w:t>
      </w:r>
      <w:r w:rsidR="00FD1B04" w:rsidRPr="007F2770">
        <w:t xml:space="preserve"> the priority indicator</w:t>
      </w:r>
      <w:r w:rsidR="00820179" w:rsidRPr="007F2770">
        <w:t>,</w:t>
      </w:r>
      <w:r w:rsidR="00F04AF7" w:rsidRPr="007F2770">
        <w:t xml:space="preserve"> the NSAG information</w:t>
      </w:r>
      <w:r w:rsidR="00BC2CC9">
        <w:t>,</w:t>
      </w:r>
      <w:r w:rsidR="00820179" w:rsidRPr="007F2770">
        <w:t xml:space="preserve"> alternative NSSAI</w:t>
      </w:r>
      <w:r w:rsidR="00DB224C">
        <w:t>,</w:t>
      </w:r>
      <w:r w:rsidR="00B933DA">
        <w:t xml:space="preserve"> </w:t>
      </w:r>
      <w:r w:rsidR="00BC2CC9">
        <w:t>partially allowed NSSAI</w:t>
      </w:r>
      <w:r w:rsidR="00DB224C">
        <w:t>,</w:t>
      </w:r>
      <w:r w:rsidR="00BC2CC9">
        <w:t xml:space="preserve"> partially rejected NSSAI</w:t>
      </w:r>
      <w:r w:rsidR="00F7326B">
        <w:t xml:space="preserve">, on-demand NSSAI, </w:t>
      </w:r>
      <w:r w:rsidR="004C2E1C" w:rsidRPr="00A5167B">
        <w:t>feature authorization indication,</w:t>
      </w:r>
      <w:r w:rsidR="00DB224C">
        <w:t xml:space="preserve"> </w:t>
      </w:r>
      <w:r w:rsidR="00B933DA">
        <w:t xml:space="preserve">or discontinuous coverage </w:t>
      </w:r>
      <w:r w:rsidR="00FA5A7D">
        <w:rPr>
          <w:rFonts w:hint="eastAsia"/>
          <w:lang w:eastAsia="zh-CN"/>
        </w:rPr>
        <w:t>m</w:t>
      </w:r>
      <w:r w:rsidR="00FA5A7D" w:rsidRPr="00FF75E7">
        <w:rPr>
          <w:lang w:eastAsia="zh-CN"/>
        </w:rPr>
        <w:t xml:space="preserve">aximum </w:t>
      </w:r>
      <w:r w:rsidR="00FA5A7D">
        <w:rPr>
          <w:rFonts w:hint="eastAsia"/>
          <w:lang w:eastAsia="zh-CN"/>
        </w:rPr>
        <w:t>t</w:t>
      </w:r>
      <w:r w:rsidR="00FA5A7D" w:rsidRPr="00FF75E7">
        <w:rPr>
          <w:lang w:eastAsia="zh-CN"/>
        </w:rPr>
        <w:t xml:space="preserve">ime </w:t>
      </w:r>
      <w:r w:rsidR="00FA5A7D">
        <w:rPr>
          <w:rFonts w:hint="eastAsia"/>
          <w:lang w:eastAsia="zh-CN"/>
        </w:rPr>
        <w:t>o</w:t>
      </w:r>
      <w:r w:rsidR="00FA5A7D" w:rsidRPr="00FF75E7">
        <w:rPr>
          <w:lang w:eastAsia="zh-CN"/>
        </w:rPr>
        <w:t>ffset</w:t>
      </w:r>
      <w:r w:rsidR="009B79CE" w:rsidRPr="007F2770">
        <w:t>;</w:t>
      </w:r>
    </w:p>
    <w:p w14:paraId="75F9CF43" w14:textId="77777777" w:rsidR="00173561" w:rsidRPr="007F2770" w:rsidRDefault="00173561" w:rsidP="00173561">
      <w:pPr>
        <w:pStyle w:val="B1"/>
      </w:pPr>
      <w:r w:rsidRPr="007F2770">
        <w:t>b)</w:t>
      </w:r>
      <w:r w:rsidRPr="007F2770">
        <w:tab/>
      </w:r>
      <w:r w:rsidR="00CC1F81" w:rsidRPr="007F2770">
        <w:t xml:space="preserve">include the </w:t>
      </w:r>
      <w:r w:rsidR="00453D98" w:rsidRPr="007F2770">
        <w:t>Configuration update indication IE with the Registration requested bit set to "</w:t>
      </w:r>
      <w:r w:rsidRPr="007F2770">
        <w:t>registration requested</w:t>
      </w:r>
      <w:r w:rsidR="00453D98" w:rsidRPr="007F2770">
        <w:t>"</w:t>
      </w:r>
      <w:r w:rsidRPr="007F2770">
        <w:t>; or</w:t>
      </w:r>
    </w:p>
    <w:p w14:paraId="0B912558" w14:textId="77777777" w:rsidR="00173561" w:rsidRPr="007F2770" w:rsidRDefault="00173561" w:rsidP="00173561">
      <w:pPr>
        <w:pStyle w:val="B1"/>
      </w:pPr>
      <w:r w:rsidRPr="007F2770">
        <w:t>c)</w:t>
      </w:r>
      <w:r w:rsidRPr="007F2770">
        <w:tab/>
      </w:r>
      <w:r w:rsidR="00CC1F81" w:rsidRPr="007F2770">
        <w:t xml:space="preserve">include </w:t>
      </w:r>
      <w:r w:rsidRPr="007F2770">
        <w:t>a combination of both</w:t>
      </w:r>
      <w:r w:rsidR="00CC1F81" w:rsidRPr="007F2770">
        <w:t xml:space="preserve"> a) and b)</w:t>
      </w:r>
      <w:r w:rsidRPr="007F2770">
        <w:t>.</w:t>
      </w:r>
    </w:p>
    <w:p w14:paraId="6C2EA1E5" w14:textId="77777777" w:rsidR="00FC68D7" w:rsidRPr="007F2770" w:rsidRDefault="00FC68D7" w:rsidP="00FC68D7">
      <w:r w:rsidRPr="007F2770">
        <w:rPr>
          <w:lang w:val="en-US"/>
        </w:rPr>
        <w:t>I</w:t>
      </w:r>
      <w:r w:rsidRPr="007F2770">
        <w:rPr>
          <w:lang w:val="en-US" w:eastAsia="zh-CN"/>
        </w:rPr>
        <w:t xml:space="preserve">f </w:t>
      </w:r>
      <w:r w:rsidRPr="007F2770">
        <w:rPr>
          <w:rFonts w:hint="eastAsia"/>
          <w:lang w:val="en-US" w:eastAsia="zh-CN"/>
        </w:rPr>
        <w:t>the</w:t>
      </w:r>
      <w:r w:rsidRPr="007F2770">
        <w:rPr>
          <w:lang w:val="en-US" w:eastAsia="zh-CN"/>
        </w:rPr>
        <w:t xml:space="preserve"> UE </w:t>
      </w:r>
      <w:r w:rsidRPr="007F2770">
        <w:rPr>
          <w:rFonts w:hint="eastAsia"/>
          <w:lang w:val="en-US" w:eastAsia="zh-CN"/>
        </w:rPr>
        <w:t>is</w:t>
      </w:r>
      <w:r w:rsidRPr="007F2770">
        <w:rPr>
          <w:lang w:val="en-US" w:eastAsia="zh-CN"/>
        </w:rPr>
        <w:t xml:space="preserve"> </w:t>
      </w:r>
      <w:r w:rsidRPr="007F2770">
        <w:rPr>
          <w:rFonts w:hint="eastAsia"/>
          <w:lang w:val="en-US" w:eastAsia="zh-CN"/>
        </w:rPr>
        <w:t>re</w:t>
      </w:r>
      <w:r w:rsidRPr="007F2770">
        <w:rPr>
          <w:lang w:val="en-US" w:eastAsia="zh-CN"/>
        </w:rPr>
        <w:t xml:space="preserve">gistering or </w:t>
      </w:r>
      <w:r w:rsidRPr="007F2770">
        <w:t>registered for onboarding services in SNPN, the serving SNPN shall not provide the configured NSSAI, the allowed NSSAI or the rejected NSSAI to the UE.</w:t>
      </w:r>
    </w:p>
    <w:p w14:paraId="5A5258F0" w14:textId="7DDC4AA0" w:rsidR="00303826" w:rsidRDefault="00303826" w:rsidP="00303826">
      <w:r w:rsidRPr="007F2770">
        <w:rPr>
          <w:lang w:val="en-US"/>
        </w:rPr>
        <w:t xml:space="preserve">If </w:t>
      </w:r>
      <w:r w:rsidRPr="007F2770">
        <w:t xml:space="preserve">the UE supports </w:t>
      </w:r>
      <w:r w:rsidR="00DE05FA" w:rsidRPr="007F2770">
        <w:t>e</w:t>
      </w:r>
      <w:r w:rsidRPr="007F2770">
        <w:t>xtended rejected NSSAI, the r</w:t>
      </w:r>
      <w:r w:rsidRPr="007F2770">
        <w:rPr>
          <w:rFonts w:hint="eastAsia"/>
        </w:rPr>
        <w:t xml:space="preserve">ejected </w:t>
      </w:r>
      <w:r w:rsidRPr="007F2770">
        <w:t>S-</w:t>
      </w:r>
      <w:r w:rsidRPr="007F2770">
        <w:rPr>
          <w:rFonts w:hint="eastAsia"/>
        </w:rPr>
        <w:t>NSSAI</w:t>
      </w:r>
      <w:r w:rsidRPr="007F2770">
        <w:t>(s) shall be included in the Extended rejected NSSAI IE. Otherwise</w:t>
      </w:r>
      <w:r w:rsidR="00A369F6">
        <w:t xml:space="preserve">, </w:t>
      </w:r>
      <w:r w:rsidRPr="007F2770">
        <w:t>the r</w:t>
      </w:r>
      <w:r w:rsidRPr="007F2770">
        <w:rPr>
          <w:rFonts w:hint="eastAsia"/>
        </w:rPr>
        <w:t xml:space="preserve">ejected </w:t>
      </w:r>
      <w:r w:rsidRPr="007F2770">
        <w:t>S-</w:t>
      </w:r>
      <w:r w:rsidRPr="007F2770">
        <w:rPr>
          <w:rFonts w:hint="eastAsia"/>
        </w:rPr>
        <w:t>NSSAI</w:t>
      </w:r>
      <w:r w:rsidRPr="007F2770">
        <w:t>(s) shall be included in the Rejected NSSAI IE.</w:t>
      </w:r>
    </w:p>
    <w:p w14:paraId="207E73A1" w14:textId="77FF97FB" w:rsidR="00A369F6" w:rsidRPr="007F2770" w:rsidRDefault="00A369F6" w:rsidP="00303826">
      <w:r w:rsidRPr="00833516">
        <w:t>In</w:t>
      </w:r>
      <w:r>
        <w:t xml:space="preserve"> </w:t>
      </w:r>
      <w:r w:rsidRPr="00833516">
        <w:t>roaming scenario</w:t>
      </w:r>
      <w:r>
        <w:t>s</w:t>
      </w:r>
      <w:r w:rsidRPr="00833516">
        <w:t>, i</w:t>
      </w:r>
      <w:r>
        <w:t>f</w:t>
      </w:r>
      <w:r w:rsidRPr="00833516">
        <w:t xml:space="preserve"> </w:t>
      </w:r>
      <w:r>
        <w:t xml:space="preserve">the </w:t>
      </w:r>
      <w:r w:rsidRPr="00833516">
        <w:t>Extended rej</w:t>
      </w:r>
      <w:r>
        <w:t>ected</w:t>
      </w:r>
      <w:r w:rsidRPr="00833516">
        <w:t xml:space="preserve"> NSSAI </w:t>
      </w:r>
      <w:r>
        <w:t xml:space="preserve">IE </w:t>
      </w:r>
      <w:r w:rsidRPr="00833516">
        <w:t xml:space="preserve">is </w:t>
      </w:r>
      <w:r>
        <w:t xml:space="preserve">included in the </w:t>
      </w:r>
      <w:r w:rsidRPr="007F2770">
        <w:t xml:space="preserve">CONFIGURATION UPDATE COMMAND </w:t>
      </w:r>
      <w:r>
        <w:t>message,</w:t>
      </w:r>
      <w:r w:rsidRPr="002516D8">
        <w:t xml:space="preserve"> </w:t>
      </w:r>
      <w:r w:rsidRPr="00833516">
        <w:t>the AMF shall provide mapped S-NSSAI</w:t>
      </w:r>
      <w:r>
        <w:t>(s)</w:t>
      </w:r>
      <w:r w:rsidRPr="00833516">
        <w:t xml:space="preserve"> </w:t>
      </w:r>
      <w:r>
        <w:t>for the</w:t>
      </w:r>
      <w:r w:rsidRPr="00833516">
        <w:t xml:space="preserve"> rejected NSSAI</w:t>
      </w:r>
      <w:r>
        <w:t>.</w:t>
      </w:r>
    </w:p>
    <w:p w14:paraId="242AE354" w14:textId="16208678" w:rsidR="00173561" w:rsidRPr="007F2770" w:rsidRDefault="00173561" w:rsidP="00173561">
      <w:r w:rsidRPr="007F2770">
        <w:t xml:space="preserve">If an acknowledgement from the UE is requested, the AMF shall indicate </w:t>
      </w:r>
      <w:r w:rsidR="00453D98" w:rsidRPr="007F2770">
        <w:t>"</w:t>
      </w:r>
      <w:r w:rsidRPr="007F2770">
        <w:t>acknowledgement requested</w:t>
      </w:r>
      <w:r w:rsidR="00453D98" w:rsidRPr="007F2770">
        <w:t>"</w:t>
      </w:r>
      <w:r w:rsidRPr="007F2770">
        <w:t xml:space="preserve"> in the </w:t>
      </w:r>
      <w:r w:rsidR="00453D98" w:rsidRPr="007F2770">
        <w:t xml:space="preserve">Acknowledgement bit of the </w:t>
      </w:r>
      <w:r w:rsidRPr="007F2770">
        <w:t>Configuration update indication IE in the CONFIGURATION UPDATE COMMAND message and shall start timer T3555. Acknowledgement shall be requested for all parameters except when only NITZ</w:t>
      </w:r>
      <w:r w:rsidR="00622F70" w:rsidRPr="007F2770">
        <w:t xml:space="preserve"> information</w:t>
      </w:r>
      <w:r w:rsidRPr="007F2770">
        <w:t xml:space="preserve"> is included.</w:t>
      </w:r>
    </w:p>
    <w:p w14:paraId="1C5FD5D3" w14:textId="77777777" w:rsidR="00173561" w:rsidRPr="007F2770" w:rsidRDefault="00173561" w:rsidP="00173561">
      <w:r w:rsidRPr="007F2770">
        <w:t xml:space="preserve">To initiate parameter re-negotiation between the UE and network, the AMF shall indicate "registration requested" in the </w:t>
      </w:r>
      <w:r w:rsidR="00453D98" w:rsidRPr="007F2770">
        <w:t xml:space="preserve">Registration requested bit of the </w:t>
      </w:r>
      <w:r w:rsidRPr="007F2770">
        <w:t>Configuration update indication IE in the CONFIGURATION UPDATE COMMAND message.</w:t>
      </w:r>
    </w:p>
    <w:p w14:paraId="239ABDFF" w14:textId="4C4A7798" w:rsidR="008F3588" w:rsidRPr="007F2770" w:rsidRDefault="008F3588" w:rsidP="008F3588">
      <w:pPr>
        <w:pStyle w:val="NO"/>
        <w:rPr>
          <w:lang w:val="en-US"/>
        </w:rPr>
      </w:pPr>
      <w:r w:rsidRPr="007F2770">
        <w:t>NOTE</w:t>
      </w:r>
      <w:r w:rsidR="004441C2" w:rsidRPr="007F2770">
        <w:t> 1</w:t>
      </w:r>
      <w:r w:rsidRPr="007F2770">
        <w:t>:</w:t>
      </w:r>
      <w:r w:rsidRPr="007F2770">
        <w:tab/>
      </w:r>
      <w:r w:rsidRPr="007F2770">
        <w:rPr>
          <w:lang w:val="en-US"/>
        </w:rPr>
        <w:t xml:space="preserve">Generic UE configuration update procedure can be initiated by the AMF for updating the emergency number list, the extended emergency number list or both by indicating </w:t>
      </w:r>
      <w:r w:rsidR="006B3EA1" w:rsidRPr="007F2770">
        <w:rPr>
          <w:lang w:val="en-US"/>
        </w:rPr>
        <w:t>"</w:t>
      </w:r>
      <w:r w:rsidRPr="007F2770">
        <w:t>registration requested" in the Registration requested bit of the Configuration update indication IE in the CONFIGURATION UPDATE COMMAND message</w:t>
      </w:r>
      <w:r w:rsidRPr="007F2770">
        <w:rPr>
          <w:lang w:val="en-US"/>
        </w:rPr>
        <w:t xml:space="preserve"> to the UE</w:t>
      </w:r>
      <w:r w:rsidRPr="007F2770">
        <w:t>.</w:t>
      </w:r>
    </w:p>
    <w:p w14:paraId="027797E9" w14:textId="77777777" w:rsidR="00173561" w:rsidRPr="007F2770" w:rsidRDefault="00173561" w:rsidP="00173561">
      <w:r w:rsidRPr="007F2770">
        <w:t xml:space="preserve">If a new allowed NSSAI information or AMF re-configuration of supported S-NSSAIs requires an AMF relocation, the AMF shall indicate "registration requested" </w:t>
      </w:r>
      <w:r w:rsidR="00453D98" w:rsidRPr="007F2770">
        <w:t>in the Registration requested bit of</w:t>
      </w:r>
      <w:r w:rsidRPr="007F2770">
        <w:t xml:space="preserve"> the Configuration update indication IE and include the Allowed NSSAI IE in the CONFIGURATION UPDATE COMMAND message.</w:t>
      </w:r>
    </w:p>
    <w:p w14:paraId="7F757795" w14:textId="40484CFD" w:rsidR="00A563DC" w:rsidRDefault="00A563DC" w:rsidP="00A563DC">
      <w:r w:rsidRPr="007F2770">
        <w:t xml:space="preserve">If the AMF includes a new allowed NSSAI in the CONFIGURATION UPDATE COMMAND message and the subscription information includes the NSSRG information, then </w:t>
      </w:r>
      <w:r w:rsidR="00067620" w:rsidRPr="007F2770">
        <w:t>the</w:t>
      </w:r>
      <w:r w:rsidRPr="007F2770">
        <w:t xml:space="preserve"> S-NSSAIs of the allowed NSSAI shall be associated with at least one common NSSRG value.</w:t>
      </w:r>
      <w:r w:rsidR="006B335C" w:rsidRPr="007F2770">
        <w:t xml:space="preserve"> If the network has pending NSSAI, the S-NSSAIs in the pending NSSAI and allowed NSSAI shall be associated with at least one common NSSRG value.</w:t>
      </w:r>
    </w:p>
    <w:p w14:paraId="67556C3B" w14:textId="7665711C" w:rsidR="009C1D74" w:rsidRPr="007F2770" w:rsidRDefault="009C1D74" w:rsidP="00A563DC">
      <w:r w:rsidRPr="000B4AE4">
        <w:t xml:space="preserve">If </w:t>
      </w:r>
      <w:r w:rsidRPr="007F2770">
        <w:t>the AMF includes a new</w:t>
      </w:r>
      <w:r w:rsidRPr="000B4AE4">
        <w:t xml:space="preserve"> partially allowed NSSAI and the new partially allowed NSSAI requires an AMF relocation, the AMF shall indicate "registration requested" in the Registration requested bit of the Configuration update indication IE and include the Partially allowed NSSAI IE in the CONFIGURATION UPDATE COMMAND message.</w:t>
      </w:r>
    </w:p>
    <w:p w14:paraId="410B88EE" w14:textId="77777777" w:rsidR="00BF0815" w:rsidRPr="007F2770" w:rsidRDefault="006611C0" w:rsidP="00BF0815">
      <w:r w:rsidRPr="007F2770">
        <w:t xml:space="preserve">If the AMF includes </w:t>
      </w:r>
      <w:r w:rsidR="004918BB" w:rsidRPr="007F2770">
        <w:t>a new c</w:t>
      </w:r>
      <w:r w:rsidRPr="007F2770">
        <w:t>onfigured NSSAI in the CONFIGURATION UPDATE COMMAND message</w:t>
      </w:r>
      <w:r w:rsidR="004918BB" w:rsidRPr="007F2770">
        <w:t xml:space="preserve"> and the new configured NSSAI requires an AMF relocation</w:t>
      </w:r>
      <w:r w:rsidR="004918BB" w:rsidRPr="007F2770">
        <w:rPr>
          <w:rFonts w:eastAsia="Batang" w:hint="eastAsia"/>
          <w:lang w:eastAsia="ko-KR"/>
        </w:rPr>
        <w:t xml:space="preserve"> as specified in 3GPP TS 23.501 [</w:t>
      </w:r>
      <w:r w:rsidR="004918BB" w:rsidRPr="007F2770">
        <w:rPr>
          <w:rFonts w:eastAsia="Batang"/>
          <w:lang w:eastAsia="ko-KR"/>
        </w:rPr>
        <w:t>8</w:t>
      </w:r>
      <w:r w:rsidR="004918BB" w:rsidRPr="007F2770">
        <w:rPr>
          <w:rFonts w:eastAsia="Batang" w:hint="eastAsia"/>
          <w:lang w:eastAsia="ko-KR"/>
        </w:rPr>
        <w:t>]</w:t>
      </w:r>
      <w:r w:rsidRPr="007F2770">
        <w:t xml:space="preserve">, the AMF shall indicate "registration requested" </w:t>
      </w:r>
      <w:r w:rsidR="00453D98" w:rsidRPr="007F2770">
        <w:t>in the Registration requested bit of</w:t>
      </w:r>
      <w:r w:rsidRPr="007F2770">
        <w:t xml:space="preserve"> the Configuration update indication IE in the message.</w:t>
      </w:r>
    </w:p>
    <w:p w14:paraId="6F0CA1FF" w14:textId="77777777" w:rsidR="00425B15" w:rsidRPr="007F2770" w:rsidRDefault="00425B15" w:rsidP="00DD6AA0">
      <w:pPr>
        <w:rPr>
          <w:b/>
          <w:bCs/>
        </w:rPr>
      </w:pPr>
      <w:r w:rsidRPr="007F2770">
        <w:t>If the AMF includes a new configured NSSAI in the CONFIGURATION UPDATE COMMAND message, the subscription information includes the NSSRG information, and the UE has set the NSSRG bit in the 5GMM capability IE of the REGISTRATION REQUEST message to:</w:t>
      </w:r>
    </w:p>
    <w:p w14:paraId="52AFA647" w14:textId="77777777" w:rsidR="00425B15" w:rsidRPr="007F2770" w:rsidRDefault="00425B15" w:rsidP="00425B15">
      <w:pPr>
        <w:pStyle w:val="B1"/>
      </w:pPr>
      <w:r w:rsidRPr="007F2770">
        <w:t>a)</w:t>
      </w:r>
      <w:r w:rsidRPr="007F2770">
        <w:tab/>
        <w:t>"NSSRG supported", then the AMF shall include the NSSRG information in the CONFIGURATION UPDATE COMMAND message; or</w:t>
      </w:r>
    </w:p>
    <w:p w14:paraId="138C0D0C" w14:textId="256CD530" w:rsidR="00024968" w:rsidRPr="007F2770" w:rsidRDefault="00024968" w:rsidP="00024968">
      <w:pPr>
        <w:pStyle w:val="B1"/>
      </w:pPr>
      <w:r w:rsidRPr="007F2770">
        <w:t>b)</w:t>
      </w:r>
      <w:r w:rsidRPr="007F2770">
        <w:tab/>
        <w:t xml:space="preserve">"NSSRG not supported", then the configured NSSAI shall include one or more S-NSSAIs each of which is associated with all the NSSRG value(s) of the </w:t>
      </w:r>
      <w:r w:rsidR="00651B05" w:rsidRPr="007F2770">
        <w:t>default S-NSSAI</w:t>
      </w:r>
      <w:r w:rsidRPr="007F2770">
        <w:t xml:space="preserve">(s), or the configured NSSAI shall include, based on the indication received from the UDM as specified in </w:t>
      </w:r>
      <w:r w:rsidR="009E45AA" w:rsidRPr="00B56BAD">
        <w:t>3GPP</w:t>
      </w:r>
      <w:r w:rsidR="009E45AA" w:rsidRPr="00294B40">
        <w:rPr>
          <w:rFonts w:eastAsia="Batang"/>
          <w:lang w:eastAsia="en-US"/>
        </w:rPr>
        <w:t> </w:t>
      </w:r>
      <w:r w:rsidR="009E45AA" w:rsidRPr="00B56BAD">
        <w:t>TS</w:t>
      </w:r>
      <w:r w:rsidR="009E45AA" w:rsidRPr="00294B40">
        <w:rPr>
          <w:rFonts w:eastAsia="Batang"/>
          <w:lang w:eastAsia="en-US"/>
        </w:rPr>
        <w:t> </w:t>
      </w:r>
      <w:r w:rsidR="009E45AA" w:rsidRPr="00B56BAD">
        <w:t>23.501</w:t>
      </w:r>
      <w:r w:rsidR="009E45AA" w:rsidRPr="00294B40">
        <w:rPr>
          <w:rFonts w:eastAsia="Batang"/>
          <w:lang w:eastAsia="en-US"/>
        </w:rPr>
        <w:t> </w:t>
      </w:r>
      <w:r w:rsidR="009E45AA" w:rsidRPr="00B56BAD">
        <w:t>[8]</w:t>
      </w:r>
      <w:r w:rsidRPr="007F2770">
        <w:t>, all subscribed S-NSSAIs even if these S-NSSAIs do not share any common NSSRG value.</w:t>
      </w:r>
    </w:p>
    <w:p w14:paraId="62F86940" w14:textId="77777777" w:rsidR="006C4EA0" w:rsidRPr="007F2770" w:rsidRDefault="006C4EA0" w:rsidP="006C4EA0">
      <w:r w:rsidRPr="007F2770">
        <w:t>If the AMF needs to update the NSSRG information and the UE has set the NSSRG bit to "NSSRG supported" in the 5GMM capability IE of the REGISTRATION REQUEST message, then the AMF shall include the new NSSRG information in the CONFIGURATION UPDATE COMMAND message.</w:t>
      </w:r>
    </w:p>
    <w:p w14:paraId="70CD0409" w14:textId="1E4B6A62" w:rsidR="00970FC0" w:rsidRDefault="00970FC0" w:rsidP="00970FC0">
      <w:pPr>
        <w:rPr>
          <w:lang w:eastAsia="zh-CN"/>
        </w:rPr>
      </w:pPr>
      <w:r w:rsidRPr="007F2770">
        <w:rPr>
          <w:rFonts w:hint="eastAsia"/>
          <w:lang w:eastAsia="zh-CN"/>
        </w:rPr>
        <w:t xml:space="preserve">If </w:t>
      </w:r>
      <w:r w:rsidRPr="007F2770">
        <w:rPr>
          <w:lang w:eastAsia="zh-CN"/>
        </w:rPr>
        <w:t>the AMF includes a new NSSRG information in the CONFIGURATION UPDATE COMMAND message and the AMF determines that the UE needs to provide a new requested NSSAI due to no NSSRG value common to all the S-NSSAI(s) of the allowed NSSAI based on the new NSSRG information, then the CONFIGURATION UPDATE COMMAND message shall indicate "registration requested" in the Registration requested bit of the Configuration update indication IE.</w:t>
      </w:r>
    </w:p>
    <w:p w14:paraId="4E3CFF3A" w14:textId="00C0EC9D" w:rsidR="00E67100" w:rsidRDefault="00E67100" w:rsidP="00970FC0">
      <w:r>
        <w:t xml:space="preserve">If </w:t>
      </w:r>
      <w:r w:rsidRPr="00F86132">
        <w:t>the UE supports S-NSSAI time validity information and</w:t>
      </w:r>
      <w:r>
        <w:t xml:space="preserve"> the AMF needs to update the </w:t>
      </w:r>
      <w:r w:rsidRPr="00D71B6A">
        <w:t>S-NSSAI</w:t>
      </w:r>
      <w:r>
        <w:t xml:space="preserve"> time validity information, then the AMF shall include the new </w:t>
      </w:r>
      <w:r w:rsidRPr="00D71B6A">
        <w:t>S-NSSAI</w:t>
      </w:r>
      <w:r>
        <w:t xml:space="preserve"> time validity information</w:t>
      </w:r>
      <w:r w:rsidDel="003C58D3">
        <w:t xml:space="preserve"> </w:t>
      </w:r>
      <w:r>
        <w:t>in the CONFIGURATION UPDATE COMMAND message.</w:t>
      </w:r>
    </w:p>
    <w:p w14:paraId="2B6B8587" w14:textId="379DD6E5" w:rsidR="009E45AA" w:rsidRPr="007F2770" w:rsidRDefault="009E45AA" w:rsidP="00970FC0">
      <w:r>
        <w:t xml:space="preserve">If the AMF needs to update the S-NSSAI location validity information toward a UE which has set the </w:t>
      </w:r>
      <w:r w:rsidR="00DC3A33">
        <w:t>SLVI</w:t>
      </w:r>
      <w:r>
        <w:t xml:space="preserve"> bit to "S-NSSAI location validity information supported" in the 5GMM capability IE of the REGISTRATION REQUEST message, then the AMF shall include the new S-NSSAI location validity information in the CONFIGURATION UPDATE COMMAND message.</w:t>
      </w:r>
    </w:p>
    <w:p w14:paraId="7290F0A5" w14:textId="77777777" w:rsidR="000C4F90" w:rsidRDefault="0063723B" w:rsidP="000C4F90">
      <w:r w:rsidRPr="007F2770">
        <w:t xml:space="preserve">If </w:t>
      </w:r>
      <w:r w:rsidR="000C4F90" w:rsidRPr="007F2770">
        <w:t>the CONFIGURATION UPDATE COMMAND</w:t>
      </w:r>
      <w:r w:rsidR="006E443E" w:rsidRPr="007F2770">
        <w:t xml:space="preserve"> message</w:t>
      </w:r>
      <w:r w:rsidR="000C4F90" w:rsidRPr="007F2770">
        <w:t xml:space="preserve"> is initiated only due to </w:t>
      </w:r>
      <w:r w:rsidRPr="007F2770">
        <w:t xml:space="preserve">changes to the allowed NSSAI </w:t>
      </w:r>
      <w:r w:rsidR="000C4F90" w:rsidRPr="007F2770">
        <w:t xml:space="preserve">and these changes </w:t>
      </w:r>
      <w:r w:rsidRPr="007F2770">
        <w:t>require the UE to initiate a registration procedure, but the AMF is unable to determine an allowed NSSAI for the UE</w:t>
      </w:r>
      <w:r w:rsidRPr="007F2770">
        <w:rPr>
          <w:rFonts w:eastAsia="Batang" w:hint="eastAsia"/>
          <w:lang w:eastAsia="ko-KR"/>
        </w:rPr>
        <w:t xml:space="preserve"> as specified in 3GPP TS 23.501 [</w:t>
      </w:r>
      <w:r w:rsidRPr="007F2770">
        <w:rPr>
          <w:rFonts w:eastAsia="Batang"/>
          <w:lang w:eastAsia="ko-KR"/>
        </w:rPr>
        <w:t>8</w:t>
      </w:r>
      <w:r w:rsidRPr="007F2770">
        <w:rPr>
          <w:rFonts w:eastAsia="Batang" w:hint="eastAsia"/>
          <w:lang w:eastAsia="ko-KR"/>
        </w:rPr>
        <w:t>]</w:t>
      </w:r>
      <w:r w:rsidRPr="007F2770">
        <w:t xml:space="preserve">, </w:t>
      </w:r>
      <w:r w:rsidR="000C4F90" w:rsidRPr="007F2770">
        <w:t xml:space="preserve">then </w:t>
      </w:r>
      <w:r w:rsidRPr="007F2770">
        <w:t xml:space="preserve">the CONFIGURATION UPDATE COMMAND message shall indicate "registration requested" </w:t>
      </w:r>
      <w:r w:rsidR="00453D98" w:rsidRPr="007F2770">
        <w:t xml:space="preserve">in the Registration requested bit of the Configuration update indication IE, </w:t>
      </w:r>
      <w:r w:rsidRPr="007F2770">
        <w:t xml:space="preserve">and shall not contain any </w:t>
      </w:r>
      <w:r w:rsidR="00CC1F81" w:rsidRPr="007F2770">
        <w:t xml:space="preserve">other </w:t>
      </w:r>
      <w:r w:rsidRPr="007F2770">
        <w:t>parameter</w:t>
      </w:r>
      <w:r w:rsidR="00CC1F81" w:rsidRPr="007F2770">
        <w:t>s</w:t>
      </w:r>
      <w:r w:rsidRPr="007F2770">
        <w:t>.</w:t>
      </w:r>
    </w:p>
    <w:p w14:paraId="58A0BC9D" w14:textId="3D49EB21" w:rsidR="006F4CF6" w:rsidRPr="007F2770" w:rsidRDefault="006F4CF6" w:rsidP="000C4F90">
      <w:r>
        <w:t>If</w:t>
      </w:r>
      <w:r w:rsidRPr="008A6D7E">
        <w:t xml:space="preserve"> the slice deregistration inactivity timer</w:t>
      </w:r>
      <w:r>
        <w:t xml:space="preserve"> has expired, </w:t>
      </w:r>
      <w:r w:rsidRPr="006D5976">
        <w:t xml:space="preserve">the UE does not support network slice usage control and </w:t>
      </w:r>
      <w:r>
        <w:rPr>
          <w:noProof/>
          <w:lang w:eastAsia="ko-KR"/>
        </w:rPr>
        <w:t>the AMF remove</w:t>
      </w:r>
      <w:r>
        <w:rPr>
          <w:rFonts w:hint="eastAsia"/>
          <w:noProof/>
          <w:lang w:eastAsia="ko-KR"/>
        </w:rPr>
        <w:t>s</w:t>
      </w:r>
      <w:r>
        <w:rPr>
          <w:noProof/>
          <w:lang w:eastAsia="ko-KR"/>
        </w:rPr>
        <w:t xml:space="preserve"> the on-demand S-NSSAI from the allowed NSSAI over the c</w:t>
      </w:r>
      <w:r w:rsidR="000451FC">
        <w:rPr>
          <w:noProof/>
          <w:lang w:eastAsia="ko-KR"/>
        </w:rPr>
        <w:t>orresponding</w:t>
      </w:r>
      <w:r>
        <w:rPr>
          <w:noProof/>
          <w:lang w:eastAsia="ko-KR"/>
        </w:rPr>
        <w:t xml:space="preserve"> access type, the AMF shall include the new allowed NSSAI in the CONFIGURATION UPDATE COMMAND message.</w:t>
      </w:r>
    </w:p>
    <w:p w14:paraId="69F60B14" w14:textId="77777777" w:rsidR="00860722" w:rsidRPr="007F2770" w:rsidRDefault="00860722" w:rsidP="00860722">
      <w:r w:rsidRPr="007F2770">
        <w:t>If:</w:t>
      </w:r>
    </w:p>
    <w:p w14:paraId="1F13E345" w14:textId="3A33B835" w:rsidR="00860722" w:rsidRPr="007F2770" w:rsidRDefault="00860722" w:rsidP="00A80EA5">
      <w:pPr>
        <w:pStyle w:val="B1"/>
      </w:pPr>
      <w:r w:rsidRPr="007F2770">
        <w:t>-</w:t>
      </w:r>
      <w:r w:rsidRPr="007F2770">
        <w:tab/>
        <w:t>the AMF needs to enforce a change in the restriction on the use of enhanced coverage or use of CE mode B as described in subclause 5.3.18; or</w:t>
      </w:r>
    </w:p>
    <w:p w14:paraId="5902A236" w14:textId="77777777" w:rsidR="00860722" w:rsidRPr="007F2770" w:rsidRDefault="00860722" w:rsidP="00860722">
      <w:pPr>
        <w:pStyle w:val="B1"/>
      </w:pPr>
      <w:r w:rsidRPr="007F2770">
        <w:t>-</w:t>
      </w:r>
      <w:r w:rsidRPr="007F2770">
        <w:tab/>
        <w:t>the AMF decides to inform a UE in 5GMM-CONNECTED mode and registered for disaster roaming services, that a disaster condition is no longer applicable;</w:t>
      </w:r>
    </w:p>
    <w:p w14:paraId="5515CAC8" w14:textId="77777777" w:rsidR="00860722" w:rsidRPr="007F2770" w:rsidRDefault="00860722" w:rsidP="00A80EA5">
      <w:pPr>
        <w:pStyle w:val="NO"/>
      </w:pPr>
      <w:r w:rsidRPr="007F2770">
        <w:t>NOTE 1A:</w:t>
      </w:r>
      <w:r w:rsidRPr="007F2770">
        <w:tab/>
        <w:t>The case of the AMF triggering a generic UE configuration update procedure to inform a UE registered for disaster roaming services that a disaster condition is no longer applicable, is only applicable for a UE already in 5GMM-CONNECTED mode.</w:t>
      </w:r>
    </w:p>
    <w:p w14:paraId="3D6CE726" w14:textId="687F8761" w:rsidR="00945650" w:rsidRPr="007F2770" w:rsidRDefault="00945650" w:rsidP="00945650">
      <w:r w:rsidRPr="007F2770">
        <w:t>the AMF shall indicate "registration requested" in the Registration requested bit of the Configuration update indication IE and "release of N1 NAS signalling connection not required" in the Signalling connection maintain request bit of the Additional configuration indication IE in the CONFIGURATION UPDATE COMMAND message.</w:t>
      </w:r>
    </w:p>
    <w:p w14:paraId="15EC645D" w14:textId="77777777" w:rsidR="006E443E" w:rsidRPr="007F2770" w:rsidRDefault="006E443E" w:rsidP="006E443E">
      <w:r w:rsidRPr="007F2770">
        <w:t>If a network slice-specific authentication and authorization procedure for an S-NSSAI is completed as a:</w:t>
      </w:r>
    </w:p>
    <w:p w14:paraId="28D3092C" w14:textId="5B3B48E9" w:rsidR="006E443E" w:rsidRPr="007F2770" w:rsidRDefault="00CB3824" w:rsidP="0083064D">
      <w:pPr>
        <w:pStyle w:val="B1"/>
      </w:pPr>
      <w:r w:rsidRPr="007F2770">
        <w:t>a)</w:t>
      </w:r>
      <w:r w:rsidRPr="007F2770">
        <w:tab/>
      </w:r>
      <w:r w:rsidR="006E443E" w:rsidRPr="007F2770">
        <w:t>success, the AMF shall include this S-NSSAI in the allowed NSSAI</w:t>
      </w:r>
      <w:r w:rsidR="00F163E6" w:rsidRPr="007F2770">
        <w:t xml:space="preserve"> over </w:t>
      </w:r>
      <w:r w:rsidR="00F163E6" w:rsidRPr="007F2770">
        <w:rPr>
          <w:noProof/>
        </w:rPr>
        <w:t>the same access</w:t>
      </w:r>
      <w:r w:rsidR="00F163E6" w:rsidRPr="007F2770">
        <w:t xml:space="preserve"> of the requested S-NSSAI</w:t>
      </w:r>
      <w:r w:rsidR="00E52FBA" w:rsidRPr="00E52FBA">
        <w:t xml:space="preserve"> </w:t>
      </w:r>
      <w:r w:rsidR="00E52FBA">
        <w:t>or in the partially allowed NSSAI over 3GPP access</w:t>
      </w:r>
      <w:r w:rsidR="00E52FBA" w:rsidRPr="007F2770">
        <w:t>; or</w:t>
      </w:r>
    </w:p>
    <w:p w14:paraId="4313981A" w14:textId="77777777" w:rsidR="006E443E" w:rsidRPr="007F2770" w:rsidRDefault="00CB3824" w:rsidP="0083064D">
      <w:pPr>
        <w:pStyle w:val="B1"/>
      </w:pPr>
      <w:r w:rsidRPr="007F2770">
        <w:t>b)</w:t>
      </w:r>
      <w:r w:rsidRPr="007F2770">
        <w:tab/>
      </w:r>
      <w:r w:rsidR="006E443E" w:rsidRPr="007F2770">
        <w:t xml:space="preserve">failure, the AMF shall include this S-NSSAI in the rejected NSSAI </w:t>
      </w:r>
      <w:r w:rsidRPr="007F2770">
        <w:t xml:space="preserve">for the failed or revoked NSSAA </w:t>
      </w:r>
      <w:r w:rsidR="006E443E" w:rsidRPr="007F2770">
        <w:t>with the reject</w:t>
      </w:r>
      <w:r w:rsidR="00F5689E" w:rsidRPr="007F2770">
        <w:t>ion</w:t>
      </w:r>
      <w:r w:rsidR="006E443E" w:rsidRPr="007F2770">
        <w:t xml:space="preserve"> cause "S-NSSAI not available due to the failed or revoked network slice-specific </w:t>
      </w:r>
      <w:r w:rsidR="00454102" w:rsidRPr="007F2770">
        <w:rPr>
          <w:lang w:eastAsia="ko-KR"/>
        </w:rPr>
        <w:t xml:space="preserve">authentication and </w:t>
      </w:r>
      <w:r w:rsidR="006E443E" w:rsidRPr="007F2770">
        <w:t>authorization"</w:t>
      </w:r>
      <w:r w:rsidR="00F163E6" w:rsidRPr="007F2770">
        <w:t xml:space="preserve"> over either </w:t>
      </w:r>
      <w:r w:rsidR="00F163E6" w:rsidRPr="007F2770">
        <w:rPr>
          <w:noProof/>
        </w:rPr>
        <w:t>3GPP access or non-3GPP access</w:t>
      </w:r>
      <w:r w:rsidR="006E443E" w:rsidRPr="007F2770">
        <w:t>.</w:t>
      </w:r>
    </w:p>
    <w:p w14:paraId="4A736D33" w14:textId="483021B0" w:rsidR="00425B15" w:rsidRPr="007F2770" w:rsidRDefault="00425B15" w:rsidP="00425B15">
      <w:r w:rsidRPr="007F2770">
        <w:t>If authorization is revoked for an S-NSSAI that is in the current allowed NSSAI for an access type, the AMF shall:</w:t>
      </w:r>
    </w:p>
    <w:p w14:paraId="77F0485E" w14:textId="77777777" w:rsidR="00CB3824" w:rsidRPr="007F2770" w:rsidRDefault="00CB3824" w:rsidP="00CB3824">
      <w:pPr>
        <w:pStyle w:val="B1"/>
      </w:pPr>
      <w:r w:rsidRPr="007F2770">
        <w:t>a)</w:t>
      </w:r>
      <w:r w:rsidRPr="007F2770">
        <w:tab/>
        <w:t>provide a new allowed NSSAI to the UE, excluding the S-NSSAI for which authorization is revoked; and</w:t>
      </w:r>
    </w:p>
    <w:p w14:paraId="58153296" w14:textId="77777777" w:rsidR="00CB3824" w:rsidRPr="007F2770" w:rsidRDefault="00CB3824" w:rsidP="00215B69">
      <w:pPr>
        <w:pStyle w:val="B1"/>
      </w:pPr>
      <w:r w:rsidRPr="007F2770">
        <w:t>b)</w:t>
      </w:r>
      <w:r w:rsidRPr="007F2770">
        <w:tab/>
        <w:t>provide a new reject</w:t>
      </w:r>
      <w:r w:rsidR="00F5689E" w:rsidRPr="007F2770">
        <w:t>ed</w:t>
      </w:r>
      <w:r w:rsidRPr="007F2770">
        <w:t xml:space="preserve"> NSSAI for the failed or revoked NSSAA, including the S-NSSAI in the rejected NSSAI for which the authorization is revoked, with the reject</w:t>
      </w:r>
      <w:r w:rsidR="00F5689E" w:rsidRPr="007F2770">
        <w:t>ion</w:t>
      </w:r>
      <w:r w:rsidRPr="007F2770">
        <w:t xml:space="preserve"> cause "S-NSSAI not available due to the failed or revoked network slice-specific authentication</w:t>
      </w:r>
      <w:r w:rsidR="00281B77" w:rsidRPr="007F2770">
        <w:t xml:space="preserve"> and authorization</w:t>
      </w:r>
      <w:r w:rsidRPr="007F2770">
        <w:t>".</w:t>
      </w:r>
    </w:p>
    <w:p w14:paraId="404288D2" w14:textId="7F0E8942" w:rsidR="006E443E" w:rsidRPr="007F2770" w:rsidRDefault="006E443E" w:rsidP="006E443E">
      <w:r w:rsidRPr="007F2770">
        <w:t>The allowed NSSAI</w:t>
      </w:r>
      <w:r w:rsidR="00E52FBA">
        <w:t>,</w:t>
      </w:r>
      <w:r w:rsidR="00E52FBA" w:rsidRPr="004A0AB7">
        <w:t xml:space="preserve"> </w:t>
      </w:r>
      <w:r w:rsidR="00E52FBA">
        <w:t>the partially allowed NSSAI</w:t>
      </w:r>
      <w:r w:rsidRPr="007F2770">
        <w:t xml:space="preserve"> and the rejected NSSAI shall be included in the CONFIGURATION UPDATE COMMAND</w:t>
      </w:r>
      <w:r w:rsidRPr="007F2770">
        <w:rPr>
          <w:rFonts w:eastAsia="Malgun Gothic"/>
        </w:rPr>
        <w:t xml:space="preserve"> message </w:t>
      </w:r>
      <w:r w:rsidRPr="007F2770">
        <w:t>to reflect the result of the procedures subject to network slice-specific authentication and authorization.</w:t>
      </w:r>
    </w:p>
    <w:p w14:paraId="5387C272" w14:textId="64E35A8D" w:rsidR="006E443E" w:rsidRPr="007F2770" w:rsidRDefault="006E443E" w:rsidP="006E443E">
      <w:pPr>
        <w:pStyle w:val="NO"/>
      </w:pPr>
      <w:r w:rsidRPr="007F2770">
        <w:t>NOTE</w:t>
      </w:r>
      <w:r w:rsidR="004441C2" w:rsidRPr="007F2770">
        <w:t> 2</w:t>
      </w:r>
      <w:r w:rsidRPr="007F2770">
        <w:t>:</w:t>
      </w:r>
      <w:r w:rsidRPr="007F2770">
        <w:tab/>
        <w:t>If there are multiple S-NSSAIs subject to network slice-specific authentication and authorization, it is implementation specific if the AMF informs the UE about the outcome of the procedures in one or more CONFIGURATION UPDATE COMMAND</w:t>
      </w:r>
      <w:r w:rsidRPr="007F2770">
        <w:rPr>
          <w:rFonts w:eastAsia="Malgun Gothic"/>
        </w:rPr>
        <w:t xml:space="preserve"> messages</w:t>
      </w:r>
      <w:r w:rsidRPr="007F2770">
        <w:t>.</w:t>
      </w:r>
    </w:p>
    <w:p w14:paraId="1A3B674F" w14:textId="77777777" w:rsidR="0063723B" w:rsidRPr="007F2770" w:rsidRDefault="000C4F90" w:rsidP="000C4F90">
      <w:r w:rsidRPr="007F2770">
        <w:t>If the AMF includes the Network slicing indication IE in the CONFIGURATION UPDATE COMMAND</w:t>
      </w:r>
      <w:r w:rsidRPr="007F2770">
        <w:rPr>
          <w:rFonts w:eastAsia="Malgun Gothic"/>
        </w:rPr>
        <w:t xml:space="preserve"> </w:t>
      </w:r>
      <w:r w:rsidR="001C26E0" w:rsidRPr="007F2770">
        <w:rPr>
          <w:rFonts w:eastAsia="Malgun Gothic"/>
        </w:rPr>
        <w:t xml:space="preserve">message </w:t>
      </w:r>
      <w:r w:rsidRPr="007F2770">
        <w:rPr>
          <w:rFonts w:eastAsia="Malgun Gothic"/>
        </w:rPr>
        <w:t xml:space="preserve">with the </w:t>
      </w:r>
      <w:r w:rsidRPr="007F2770">
        <w:t>Network slicing subscription change indication set to "Network slicing subscription changed", and changes to the allowed NSSAI require the UE to initiate a registration procedure, but the AMF is unable to determine an allowed NSSAI for the UE as specified in 3GPP TS 23.501 [8], then the CONFIGURATION UPDATE COMMAND message shall additionally indicate "registration requested" in the Registration requested bit of the Configuration update indication IE and shall not include an allowed NSSAI.</w:t>
      </w:r>
    </w:p>
    <w:p w14:paraId="285487AB" w14:textId="775F83F9" w:rsidR="00563B07" w:rsidRPr="007F2770" w:rsidRDefault="00563B07" w:rsidP="00563B07">
      <w:pPr>
        <w:rPr>
          <w:lang w:val="en-US"/>
        </w:rPr>
      </w:pPr>
      <w:r w:rsidRPr="007F2770">
        <w:rPr>
          <w:rFonts w:hint="eastAsia"/>
          <w:lang w:eastAsia="zh-CN"/>
        </w:rPr>
        <w:t>If</w:t>
      </w:r>
      <w:r w:rsidRPr="007F2770">
        <w:t xml:space="preserve"> EAC mode is activated for an S-NSSAI, the AMF shall perform NSAC for the S-NSSAI subject to NSAC before such S-NSSAI is included in the allowed NSSAI in the CONFIGURATION UPDATE COMMAND message.</w:t>
      </w:r>
      <w:r w:rsidRPr="007F2770">
        <w:rPr>
          <w:rFonts w:hint="eastAsia"/>
          <w:lang w:eastAsia="zh-CN"/>
        </w:rPr>
        <w:t xml:space="preserve"> If </w:t>
      </w:r>
      <w:r w:rsidRPr="007F2770">
        <w:t>EAC mode is deactivated for an S-NSSAI, the AMF shall perform NSAC for the S-NSSAI subject to NSAC after such S-NSSAI is included in the allowed NSSAI in the CONFIGURATION UPDATE COMMAND message.</w:t>
      </w:r>
    </w:p>
    <w:p w14:paraId="5F6BB516" w14:textId="7E0F9889" w:rsidR="007F273B" w:rsidRPr="007F2770" w:rsidRDefault="002C3A54" w:rsidP="007F273B">
      <w:pPr>
        <w:rPr>
          <w:lang w:eastAsia="zh-CN"/>
        </w:rPr>
      </w:pPr>
      <w:r w:rsidRPr="007F2770">
        <w:rPr>
          <w:lang w:val="en-US"/>
        </w:rPr>
        <w:t xml:space="preserve">If </w:t>
      </w:r>
      <w:r w:rsidRPr="007F2770">
        <w:t xml:space="preserve">the UE supports extended rejected NSSAI and </w:t>
      </w:r>
      <w:r w:rsidR="004441C2" w:rsidRPr="007F2770">
        <w:t>the AMF determines that maximum number of UEs reached for one or more S-NSSAI(s) in the allowed NSSAI as specified in subclause 4.6.2.5</w:t>
      </w:r>
      <w:r w:rsidRPr="007F2770">
        <w:rPr>
          <w:bCs/>
        </w:rPr>
        <w:t xml:space="preserve">, the AMF shall include the rejected NSSAI </w:t>
      </w:r>
      <w:r w:rsidRPr="007F2770">
        <w:t>containing one or more S-NSSAIs with the rejection cause "S-NSSAI not available due to maximum number of UEs reached"</w:t>
      </w:r>
      <w:r w:rsidRPr="007F2770">
        <w:rPr>
          <w:bCs/>
        </w:rPr>
        <w:t xml:space="preserve"> </w:t>
      </w:r>
      <w:r w:rsidRPr="007F2770">
        <w:t xml:space="preserve">in the Extended rejected NSSAI IE </w:t>
      </w:r>
      <w:r w:rsidRPr="007F2770">
        <w:rPr>
          <w:bCs/>
        </w:rPr>
        <w:t>in the</w:t>
      </w:r>
      <w:r w:rsidRPr="007F2770">
        <w:t xml:space="preserve"> CONFIGURATION UPDATE COMMAND message.</w:t>
      </w:r>
      <w:r w:rsidR="004441C2" w:rsidRPr="007F2770">
        <w:t xml:space="preserve"> In addition, the AMF may include a back-off timer value for each S-NSSAI with the rejection cause "S-NSSAI not available due to maximum number of UEs reached" included in the Extended rejected NSSAI IE of the </w:t>
      </w:r>
      <w:r w:rsidR="004441C2" w:rsidRPr="007F2770">
        <w:rPr>
          <w:lang w:val="en-US"/>
        </w:rPr>
        <w:t>CONFIGURATION UPDATE COMMAND message.</w:t>
      </w:r>
      <w:r w:rsidR="00E56E99" w:rsidRPr="007F2770">
        <w:rPr>
          <w:noProof/>
          <w:lang w:eastAsia="zh-CN"/>
        </w:rPr>
        <w:t xml:space="preserve"> To avoid that large numbers of UEs simultaneously initiate deferred requests, the </w:t>
      </w:r>
      <w:r w:rsidR="00E56E99" w:rsidRPr="007F2770">
        <w:rPr>
          <w:rFonts w:hint="eastAsia"/>
          <w:lang w:eastAsia="zh-CN"/>
        </w:rPr>
        <w:t>network</w:t>
      </w:r>
      <w:r w:rsidR="00E56E99" w:rsidRPr="007F2770">
        <w:t xml:space="preserve"> </w:t>
      </w:r>
      <w:r w:rsidR="00E56E99" w:rsidRPr="007F2770">
        <w:rPr>
          <w:rFonts w:hint="eastAsia"/>
          <w:noProof/>
          <w:lang w:eastAsia="zh-CN"/>
        </w:rPr>
        <w:t>should</w:t>
      </w:r>
      <w:r w:rsidR="00E56E99" w:rsidRPr="007F2770">
        <w:rPr>
          <w:noProof/>
          <w:lang w:eastAsia="zh-CN"/>
        </w:rPr>
        <w:t xml:space="preserve"> select the </w:t>
      </w:r>
      <w:r w:rsidR="00E56E99" w:rsidRPr="007F2770">
        <w:rPr>
          <w:rFonts w:hint="eastAsia"/>
          <w:noProof/>
          <w:lang w:eastAsia="zh-CN"/>
        </w:rPr>
        <w:t xml:space="preserve">value </w:t>
      </w:r>
      <w:r w:rsidR="00E56E99" w:rsidRPr="007F2770">
        <w:rPr>
          <w:noProof/>
          <w:lang w:eastAsia="zh-CN"/>
        </w:rPr>
        <w:t xml:space="preserve">for </w:t>
      </w:r>
      <w:r w:rsidR="00E56E99" w:rsidRPr="007F2770">
        <w:rPr>
          <w:rFonts w:hint="eastAsia"/>
          <w:noProof/>
          <w:lang w:eastAsia="zh-CN"/>
        </w:rPr>
        <w:t xml:space="preserve">the </w:t>
      </w:r>
      <w:r w:rsidR="00E56E99" w:rsidRPr="007F2770">
        <w:rPr>
          <w:noProof/>
          <w:lang w:eastAsia="zh-CN"/>
        </w:rPr>
        <w:t xml:space="preserve">backoff timer for each S-NSSAI </w:t>
      </w:r>
      <w:r w:rsidR="00E56E99" w:rsidRPr="007F2770">
        <w:rPr>
          <w:rFonts w:hint="eastAsia"/>
          <w:noProof/>
          <w:lang w:eastAsia="zh-CN"/>
        </w:rPr>
        <w:t xml:space="preserve">for the </w:t>
      </w:r>
      <w:r w:rsidR="00E56E99" w:rsidRPr="007F2770">
        <w:rPr>
          <w:noProof/>
          <w:lang w:eastAsia="zh-CN"/>
        </w:rPr>
        <w:t>informed</w:t>
      </w:r>
      <w:r w:rsidR="00E56E99" w:rsidRPr="007F2770">
        <w:rPr>
          <w:rFonts w:hint="eastAsia"/>
          <w:lang w:eastAsia="zh-CN"/>
        </w:rPr>
        <w:t xml:space="preserve"> </w:t>
      </w:r>
      <w:r w:rsidR="00E56E99" w:rsidRPr="007F2770">
        <w:rPr>
          <w:rFonts w:hint="eastAsia"/>
          <w:noProof/>
          <w:lang w:eastAsia="zh-CN"/>
        </w:rPr>
        <w:t>UEs</w:t>
      </w:r>
      <w:r w:rsidR="00E56E99" w:rsidRPr="007F2770">
        <w:rPr>
          <w:noProof/>
          <w:lang w:eastAsia="zh-CN"/>
        </w:rPr>
        <w:t xml:space="preserve"> so that timeouts are not synchronised.</w:t>
      </w:r>
    </w:p>
    <w:p w14:paraId="6AA77CC1" w14:textId="60486C0C" w:rsidR="009249AE" w:rsidRPr="007F2770" w:rsidRDefault="009249AE" w:rsidP="00DD6AA0">
      <w:pPr>
        <w:rPr>
          <w:lang w:val="en-US"/>
        </w:rPr>
      </w:pPr>
      <w:r w:rsidRPr="007F2770">
        <w:rPr>
          <w:lang w:val="en-US"/>
        </w:rPr>
        <w:t xml:space="preserve">If the UE does not indicate support for extended rejected NSSAI and the maximum number of UEs has been reached, the AMF should include the rejected NSSAI containing one or more S-NSSAIs with the rejection cause </w:t>
      </w:r>
      <w:r w:rsidRPr="007F2770">
        <w:t>"S-NSSAI not available in the current registration area"</w:t>
      </w:r>
      <w:r w:rsidRPr="007F2770">
        <w:rPr>
          <w:lang w:val="en-US"/>
        </w:rPr>
        <w:t xml:space="preserve"> in the </w:t>
      </w:r>
      <w:r w:rsidRPr="007F2770">
        <w:rPr>
          <w:lang w:val="en-US" w:eastAsia="en-US"/>
        </w:rPr>
        <w:t>R</w:t>
      </w:r>
      <w:r w:rsidRPr="007F2770">
        <w:rPr>
          <w:lang w:val="en-US"/>
        </w:rPr>
        <w:t xml:space="preserve">ejected NSSAI IE </w:t>
      </w:r>
      <w:r w:rsidRPr="007F2770">
        <w:rPr>
          <w:lang w:val="en-US" w:eastAsia="en-US"/>
        </w:rPr>
        <w:t xml:space="preserve">and </w:t>
      </w:r>
      <w:r w:rsidRPr="007F2770">
        <w:rPr>
          <w:lang w:val="en-US"/>
        </w:rPr>
        <w:t>should not include these S-NSSAIs in the allowed NSSA</w:t>
      </w:r>
      <w:r w:rsidRPr="007F2770">
        <w:rPr>
          <w:lang w:val="en-US" w:eastAsia="en-US"/>
        </w:rPr>
        <w:t>I</w:t>
      </w:r>
      <w:r w:rsidRPr="007F2770">
        <w:rPr>
          <w:lang w:val="en-US"/>
        </w:rPr>
        <w:t xml:space="preserve"> in the CONFIGURATION UPDATE COMMAND message.</w:t>
      </w:r>
      <w:r w:rsidR="003D3EDB" w:rsidRPr="007F2770">
        <w:rPr>
          <w:lang w:val="en-US"/>
        </w:rPr>
        <w:t xml:space="preserve"> </w:t>
      </w:r>
      <w:bookmarkStart w:id="3119" w:name="_Hlk87872752"/>
      <w:r w:rsidR="003D3EDB" w:rsidRPr="007F2770">
        <w:rPr>
          <w:lang w:val="en-US"/>
        </w:rPr>
        <w:t>In addition</w:t>
      </w:r>
      <w:bookmarkEnd w:id="3119"/>
      <w:r w:rsidR="003D3EDB" w:rsidRPr="007F2770">
        <w:rPr>
          <w:lang w:val="en-US"/>
        </w:rPr>
        <w:t xml:space="preserve">, the AMF may based on the network policies start </w:t>
      </w:r>
      <w:r w:rsidR="003D3EDB" w:rsidRPr="007F2770">
        <w:t xml:space="preserve">a local implementation specific timer </w:t>
      </w:r>
      <w:bookmarkStart w:id="3120" w:name="_Hlk87903110"/>
      <w:r w:rsidR="003D3EDB" w:rsidRPr="007F2770">
        <w:t xml:space="preserve">for the UE per rejected S-NSSAI </w:t>
      </w:r>
      <w:bookmarkStart w:id="3121" w:name="_Hlk87903135"/>
      <w:bookmarkEnd w:id="3120"/>
      <w:r w:rsidR="003D3EDB" w:rsidRPr="007F2770">
        <w:t xml:space="preserve">and upon expiration of the local implementation specific timer, the AMF may remove the rejected S-NSSAI from the rejected NSSAI </w:t>
      </w:r>
      <w:bookmarkStart w:id="3122" w:name="_Hlk87903168"/>
      <w:bookmarkEnd w:id="3121"/>
      <w:r w:rsidR="003D3EDB" w:rsidRPr="007F2770">
        <w:t>and update to the UE by initiating the generic UE configuration update procedure</w:t>
      </w:r>
      <w:bookmarkEnd w:id="3122"/>
      <w:r w:rsidR="003D3EDB" w:rsidRPr="007F2770">
        <w:t>.</w:t>
      </w:r>
    </w:p>
    <w:p w14:paraId="3669E0B7" w14:textId="1531D42D" w:rsidR="009249AE" w:rsidRPr="007F2770" w:rsidRDefault="009249AE" w:rsidP="009249AE">
      <w:pPr>
        <w:pStyle w:val="NO"/>
      </w:pPr>
      <w:r w:rsidRPr="007F2770">
        <w:t>NOTE 3:</w:t>
      </w:r>
      <w:r w:rsidRPr="007F2770">
        <w:tab/>
        <w:t xml:space="preserve">Based on network policies, the AMF can include the S-NSSAI(s) for which the maximum number of UEs has been reached in the rejected NSSAI with rejection causes other than </w:t>
      </w:r>
      <w:bookmarkStart w:id="3123" w:name="_Hlk91519792"/>
      <w:r w:rsidRPr="007F2770">
        <w:t>"S-NSSAI not available in the current registration area</w:t>
      </w:r>
      <w:bookmarkEnd w:id="3123"/>
      <w:r w:rsidRPr="007F2770">
        <w:t>".</w:t>
      </w:r>
    </w:p>
    <w:p w14:paraId="781A800C" w14:textId="325256E7" w:rsidR="00AF6C23" w:rsidRPr="007F2770" w:rsidRDefault="008866E5" w:rsidP="00AF6C23">
      <w:r w:rsidRPr="007F2770">
        <w:t>If the UE has set the NSAG bit to "NSAG supported" in the 5GMM capability IE of the REGISTRATION REQUEST message, the AMF may include the NSAG information IE in the CONFIGURATION UPDATE COMMAND message.</w:t>
      </w:r>
      <w:r w:rsidR="00AF6C23" w:rsidRPr="007F2770">
        <w:t xml:space="preserve"> Up to 4 NSAG entries are allowed to be associated with a TAI list in the NSAG information IE.</w:t>
      </w:r>
    </w:p>
    <w:p w14:paraId="2BAF40E0" w14:textId="08D38966" w:rsidR="00AF6C23" w:rsidRDefault="00AF6C23" w:rsidP="00AF6C23">
      <w:pPr>
        <w:pStyle w:val="NO"/>
      </w:pPr>
      <w:r w:rsidRPr="007F2770">
        <w:t>NOTE 3</w:t>
      </w:r>
      <w:ins w:id="3124" w:author="24.501_CR6188R2_(Rel-18)_GMEC" w:date="2024-06-15T10:46:00Z">
        <w:r w:rsidR="0086467F">
          <w:t>A</w:t>
        </w:r>
      </w:ins>
      <w:del w:id="3125" w:author="24.501_CR6188R2_(Rel-18)_GMEC" w:date="2024-06-15T10:45:00Z">
        <w:r w:rsidRPr="007F2770" w:rsidDel="0086467F">
          <w:delText>a</w:delText>
        </w:r>
      </w:del>
      <w:r w:rsidRPr="007F2770">
        <w:t>:</w:t>
      </w:r>
      <w:r w:rsidRPr="007F2770">
        <w:tab/>
        <w:t>H</w:t>
      </w:r>
      <w:r w:rsidRPr="007F2770">
        <w:rPr>
          <w:rFonts w:hint="eastAsia"/>
          <w:lang w:eastAsia="zh-CN"/>
        </w:rPr>
        <w:t>o</w:t>
      </w:r>
      <w:r w:rsidRPr="007F2770">
        <w:t>w the AMF selects NSAG entries to be included in the NSAG information IE is implementation specific</w:t>
      </w:r>
      <w:r w:rsidRPr="007F2770">
        <w:rPr>
          <w:rFonts w:hint="eastAsia"/>
          <w:lang w:eastAsia="zh-CN"/>
        </w:rPr>
        <w:t>,</w:t>
      </w:r>
      <w:r w:rsidRPr="007F2770">
        <w:t xml:space="preserve"> e.g. take the NSAG priority and the current registration area into account.</w:t>
      </w:r>
    </w:p>
    <w:p w14:paraId="211B7A54" w14:textId="7F4F04CE" w:rsidR="00DB224C" w:rsidRPr="007F2770" w:rsidRDefault="00DB224C" w:rsidP="00AF6C23">
      <w:pPr>
        <w:pStyle w:val="NO"/>
      </w:pPr>
      <w:r w:rsidRPr="00E177A3">
        <w:t>NOTE 3</w:t>
      </w:r>
      <w:ins w:id="3126" w:author="24.501_CR6188R2_(Rel-18)_GMEC" w:date="2024-06-15T10:46:00Z">
        <w:r w:rsidR="0086467F">
          <w:t>B</w:t>
        </w:r>
      </w:ins>
      <w:del w:id="3127" w:author="24.501_CR6188R2_(Rel-18)_GMEC" w:date="2024-06-15T10:46:00Z">
        <w:r w:rsidRPr="00E177A3" w:rsidDel="0086467F">
          <w:delText>b</w:delText>
        </w:r>
      </w:del>
      <w:r w:rsidRPr="00E177A3">
        <w:t>:</w:t>
      </w:r>
      <w:r w:rsidRPr="00E177A3">
        <w:tab/>
        <w:t>If the NSAG for the PLMN and its equivalent PLMN(s) have different associations with S-NSSAIs, then the AMF includes a TAI list for the NSAG entry in the NSAG information IE.</w:t>
      </w:r>
    </w:p>
    <w:p w14:paraId="4FC0A0CB" w14:textId="1182AA1B" w:rsidR="00944D73" w:rsidRDefault="00944D73" w:rsidP="00944D73">
      <w:r w:rsidRPr="007F2770">
        <w:t>If the UE supports network slice replacement and the AMF determines to provide the mapping information between the S-NSSAI to be replaced and the alternative S-NSSAI to the UE, then the AMF shall include the Alternative NSSAI IE</w:t>
      </w:r>
      <w:r w:rsidR="00B833E5">
        <w:t>, the Allowed NSSAI IE including the alternative S-NSSAI, if not included in the current allowed NSSAI, and the Configured NSSAI IE including the alternative S-NSSAI, if not included in the current configured NSSAI,</w:t>
      </w:r>
      <w:r w:rsidR="00B833E5" w:rsidRPr="007F2770">
        <w:t xml:space="preserve"> </w:t>
      </w:r>
      <w:r w:rsidRPr="007F2770">
        <w:t>in the CONFIGURATION UPDATE COMMAND message.</w:t>
      </w:r>
      <w:r w:rsidR="00220600" w:rsidRPr="000E4851">
        <w:t xml:space="preserve"> If the AMF determines that the </w:t>
      </w:r>
      <w:ins w:id="3128" w:author="24.501_CR6172_(Rel-18)_eNS_Ph3" w:date="2024-06-08T16:27:00Z">
        <w:r w:rsidR="0039425D">
          <w:t xml:space="preserve">replaced </w:t>
        </w:r>
      </w:ins>
      <w:r w:rsidR="00220600" w:rsidRPr="000E4851">
        <w:t xml:space="preserve">S-NSSAI </w:t>
      </w:r>
      <w:del w:id="3129" w:author="24.501_CR6172_(Rel-18)_eNS_Ph3" w:date="2024-06-08T16:27:00Z">
        <w:r w:rsidR="00220600" w:rsidRPr="000E4851" w:rsidDel="0039425D">
          <w:delText xml:space="preserve">which has been replaced </w:delText>
        </w:r>
      </w:del>
      <w:r w:rsidR="00220600" w:rsidRPr="000E4851">
        <w:t xml:space="preserve">is available, </w:t>
      </w:r>
      <w:r w:rsidR="00220600">
        <w:t xml:space="preserve">then </w:t>
      </w:r>
      <w:r w:rsidR="00220600" w:rsidRPr="000E4851">
        <w:t xml:space="preserve">the AMF </w:t>
      </w:r>
      <w:r w:rsidR="00220600">
        <w:t>shall provide</w:t>
      </w:r>
      <w:r w:rsidR="00220600" w:rsidRPr="000E4851">
        <w:t xml:space="preserve"> the updated alternative NSSAI excluding the </w:t>
      </w:r>
      <w:ins w:id="3130" w:author="24.501_CR6172_(Rel-18)_eNS_Ph3" w:date="2024-06-08T16:28:00Z">
        <w:r w:rsidR="0039425D">
          <w:t xml:space="preserve">replaced </w:t>
        </w:r>
      </w:ins>
      <w:r w:rsidR="00220600" w:rsidRPr="000E4851">
        <w:t xml:space="preserve">S-NSSAI </w:t>
      </w:r>
      <w:del w:id="3131" w:author="24.501_CR6172_(Rel-18)_eNS_Ph3" w:date="2024-06-08T16:28:00Z">
        <w:r w:rsidR="00220600" w:rsidRPr="000E4851" w:rsidDel="0039425D">
          <w:delText xml:space="preserve">which has been replaced </w:delText>
        </w:r>
      </w:del>
      <w:r w:rsidR="00220600" w:rsidRPr="000E4851">
        <w:t>and the corresponding alternative S-NSSAI</w:t>
      </w:r>
      <w:r w:rsidR="00220600">
        <w:t xml:space="preserve"> in</w:t>
      </w:r>
      <w:r w:rsidR="00220600" w:rsidRPr="000E4851">
        <w:t xml:space="preserve"> </w:t>
      </w:r>
      <w:r w:rsidR="00220600" w:rsidRPr="0042506B">
        <w:t>the Alternative NSSAI IE in the CONFIGURATION UPDATE COMMAND message</w:t>
      </w:r>
      <w:r w:rsidR="00220600">
        <w:t xml:space="preserve">. </w:t>
      </w:r>
      <w:r w:rsidR="00220600" w:rsidRPr="006148B6">
        <w:t xml:space="preserve">If </w:t>
      </w:r>
      <w:r w:rsidR="00220600">
        <w:t xml:space="preserve">the AMF determines that </w:t>
      </w:r>
      <w:r w:rsidR="00220600" w:rsidRPr="006148B6">
        <w:t xml:space="preserve">all the </w:t>
      </w:r>
      <w:ins w:id="3132" w:author="24.501_CR6172_(Rel-18)_eNS_Ph3" w:date="2024-06-08T16:28:00Z">
        <w:r w:rsidR="0039425D">
          <w:t xml:space="preserve">replaced </w:t>
        </w:r>
      </w:ins>
      <w:r w:rsidR="00220600" w:rsidRPr="006148B6">
        <w:t>S-</w:t>
      </w:r>
      <w:r w:rsidR="00220600">
        <w:t xml:space="preserve">NSSAI(s) </w:t>
      </w:r>
      <w:del w:id="3133" w:author="24.501_CR6172_(Rel-18)_eNS_Ph3" w:date="2024-06-08T16:28:00Z">
        <w:r w:rsidR="00220600" w:rsidDel="0039425D">
          <w:delText xml:space="preserve">which have been replaced </w:delText>
        </w:r>
      </w:del>
      <w:r w:rsidR="00220600" w:rsidRPr="006148B6">
        <w:t xml:space="preserve">are available, </w:t>
      </w:r>
      <w:r w:rsidR="00220600">
        <w:t xml:space="preserve">then </w:t>
      </w:r>
      <w:r w:rsidR="00220600" w:rsidRPr="006148B6">
        <w:t xml:space="preserve">the AMF </w:t>
      </w:r>
      <w:r w:rsidR="00220600">
        <w:t>shall provide the A</w:t>
      </w:r>
      <w:r w:rsidR="00220600" w:rsidRPr="006148B6">
        <w:t xml:space="preserve">lternative NSSAI </w:t>
      </w:r>
      <w:r w:rsidR="00220600">
        <w:t xml:space="preserve">IE </w:t>
      </w:r>
      <w:r w:rsidR="00220600" w:rsidRPr="006148B6">
        <w:t xml:space="preserve">with Length of Alternative NSSAI contents set to 0 </w:t>
      </w:r>
      <w:r w:rsidR="00220600" w:rsidRPr="007F2770">
        <w:t>in the CONFIGURATION UPDATE COMMAND message.</w:t>
      </w:r>
      <w:r w:rsidR="00A2622F" w:rsidRPr="00A2622F">
        <w:rPr>
          <w:lang w:eastAsia="ko-KR"/>
        </w:rPr>
        <w:t xml:space="preserve"> </w:t>
      </w:r>
      <w:r w:rsidR="00A2622F">
        <w:rPr>
          <w:lang w:eastAsia="ko-KR"/>
        </w:rPr>
        <w:t xml:space="preserve">If the AMF determines that the </w:t>
      </w:r>
      <w:ins w:id="3134" w:author="24.501_CR6172_(Rel-18)_eNS_Ph3" w:date="2024-06-08T16:29:00Z">
        <w:r w:rsidR="00BA18D8">
          <w:rPr>
            <w:lang w:eastAsia="ko-KR"/>
          </w:rPr>
          <w:t xml:space="preserve">replaced </w:t>
        </w:r>
      </w:ins>
      <w:r w:rsidR="00A2622F">
        <w:rPr>
          <w:lang w:eastAsia="ko-KR"/>
        </w:rPr>
        <w:t>S-NSSAI</w:t>
      </w:r>
      <w:del w:id="3135" w:author="24.501_CR6172_(Rel-18)_eNS_Ph3" w:date="2024-06-08T16:29:00Z">
        <w:r w:rsidR="00A2622F" w:rsidDel="00BA18D8">
          <w:rPr>
            <w:lang w:eastAsia="ko-KR"/>
          </w:rPr>
          <w:delText xml:space="preserve"> which has been replaced</w:delText>
        </w:r>
      </w:del>
      <w:r w:rsidR="00A2622F">
        <w:rPr>
          <w:lang w:eastAsia="ko-KR"/>
        </w:rPr>
        <w:t xml:space="preserve"> is not supported due to the UE moving outside of NS-AoS of the S-NSSAI while the alternative S-NSSAI is available, </w:t>
      </w:r>
      <w:r w:rsidR="00A2622F">
        <w:t xml:space="preserve">then </w:t>
      </w:r>
      <w:r w:rsidR="00A2622F" w:rsidRPr="000E4851">
        <w:t xml:space="preserve">the AMF </w:t>
      </w:r>
      <w:r w:rsidR="00A2622F">
        <w:t>shall provide</w:t>
      </w:r>
      <w:r w:rsidR="00A2622F" w:rsidRPr="000E4851">
        <w:t xml:space="preserve"> the updated </w:t>
      </w:r>
      <w:r w:rsidR="00A2622F">
        <w:t>allowed</w:t>
      </w:r>
      <w:r w:rsidR="00A2622F" w:rsidRPr="000E4851">
        <w:t xml:space="preserve"> NSSAI </w:t>
      </w:r>
      <w:ins w:id="3136" w:author="24.501_CR6288R2_(Rel-18)_eNS_Ph3" w:date="2024-06-19T23:29:00Z">
        <w:r w:rsidR="00F84B47">
          <w:t>and partially allowed NSSAI, if available,</w:t>
        </w:r>
        <w:r w:rsidR="00F84B47" w:rsidRPr="000E4851">
          <w:t xml:space="preserve"> </w:t>
        </w:r>
      </w:ins>
      <w:r w:rsidR="00A2622F" w:rsidRPr="000E4851">
        <w:t xml:space="preserve">excluding the </w:t>
      </w:r>
      <w:ins w:id="3137" w:author="24.501_CR6172_(Rel-18)_eNS_Ph3" w:date="2024-06-08T16:29:00Z">
        <w:r w:rsidR="00BA18D8">
          <w:t xml:space="preserve">replaced </w:t>
        </w:r>
      </w:ins>
      <w:r w:rsidR="00A2622F" w:rsidRPr="000E4851">
        <w:t>S-NSSAI</w:t>
      </w:r>
      <w:ins w:id="3138" w:author="24.501_CR6288R2_(Rel-18)_eNS_Ph3" w:date="2024-06-19T23:29:00Z">
        <w:r w:rsidR="00F84B47">
          <w:t xml:space="preserve">, if included, </w:t>
        </w:r>
        <w:r w:rsidR="00F84B47">
          <w:rPr>
            <w:lang w:eastAsia="ko-KR"/>
          </w:rPr>
          <w:t>in the allowed NSSAI or partially allowed NSSAI</w:t>
        </w:r>
      </w:ins>
      <w:r w:rsidR="00A2622F" w:rsidRPr="000E4851">
        <w:t xml:space="preserve"> </w:t>
      </w:r>
      <w:del w:id="3139" w:author="24.501_CR6172_(Rel-18)_eNS_Ph3" w:date="2024-06-08T16:29:00Z">
        <w:r w:rsidR="00A2622F" w:rsidRPr="000E4851" w:rsidDel="00BA18D8">
          <w:delText xml:space="preserve">which has been replaced </w:delText>
        </w:r>
      </w:del>
      <w:r w:rsidR="00A2622F" w:rsidRPr="0042506B">
        <w:t>in the CONFIGURATION UPDATE COMMAND message</w:t>
      </w:r>
      <w:r w:rsidR="00A2622F">
        <w:t>.</w:t>
      </w:r>
    </w:p>
    <w:p w14:paraId="564394D6" w14:textId="738A8FB9" w:rsidR="000D4372" w:rsidRDefault="000D4372" w:rsidP="00944D73">
      <w:bookmarkStart w:id="3140" w:name="_Hlk132861043"/>
      <w:r>
        <w:t xml:space="preserve">If the UE supports partial network slice and the AMF needs to update the partially allowed NSSAI, partially rejected NSSAI or both, then the AMF shall include the Partially allowed </w:t>
      </w:r>
      <w:r w:rsidR="007E60FC">
        <w:t xml:space="preserve">NSSAI </w:t>
      </w:r>
      <w:r>
        <w:t>IE, the Partially rejected</w:t>
      </w:r>
      <w:r w:rsidR="007E60FC">
        <w:t xml:space="preserve"> NSSAI</w:t>
      </w:r>
      <w:r>
        <w:t xml:space="preserve"> IE or both, in the CONFIGURATION UPDATE COMMAND message.</w:t>
      </w:r>
      <w:bookmarkEnd w:id="3140"/>
    </w:p>
    <w:p w14:paraId="600775BD" w14:textId="57CE25F5" w:rsidR="00F7326B" w:rsidRPr="007F2770" w:rsidRDefault="00F7326B" w:rsidP="00944D73">
      <w:pPr>
        <w:rPr>
          <w:lang w:eastAsia="ko-KR"/>
        </w:rPr>
      </w:pPr>
      <w:r w:rsidRPr="00A022F3">
        <w:rPr>
          <w:lang w:eastAsia="ko-KR"/>
        </w:rPr>
        <w:t xml:space="preserve">If the UE </w:t>
      </w:r>
      <w:r w:rsidR="00E3713F">
        <w:rPr>
          <w:lang w:eastAsia="ko-KR"/>
        </w:rPr>
        <w:t>supports</w:t>
      </w:r>
      <w:r w:rsidRPr="00A022F3">
        <w:rPr>
          <w:lang w:eastAsia="ko-KR"/>
        </w:rPr>
        <w:t xml:space="preserve"> network slice usage control and the AMF </w:t>
      </w:r>
      <w:r>
        <w:rPr>
          <w:lang w:eastAsia="ko-KR"/>
        </w:rPr>
        <w:t>needs to update</w:t>
      </w:r>
      <w:r w:rsidRPr="00A022F3">
        <w:rPr>
          <w:lang w:eastAsia="ko-KR"/>
        </w:rPr>
        <w:t xml:space="preserve"> </w:t>
      </w:r>
      <w:r>
        <w:rPr>
          <w:lang w:eastAsia="ko-KR"/>
        </w:rPr>
        <w:t>the on-demand NSSAI</w:t>
      </w:r>
      <w:r w:rsidRPr="00A022F3">
        <w:rPr>
          <w:lang w:eastAsia="ko-KR"/>
        </w:rPr>
        <w:t>, the AMF shall include the On-demand NSSAI IE in the CONFIGURATION UPDATE COMMAND message.</w:t>
      </w:r>
    </w:p>
    <w:p w14:paraId="64876CC0" w14:textId="7445FE0E" w:rsidR="00BB4117" w:rsidRDefault="00BB4117" w:rsidP="00BB4117">
      <w:r w:rsidRPr="007F2770">
        <w:t xml:space="preserve">If the AMF needs to update the LADN information, </w:t>
      </w:r>
      <w:r w:rsidRPr="007F2770">
        <w:rPr>
          <w:rFonts w:hint="eastAsia"/>
          <w:lang w:eastAsia="ko-KR"/>
        </w:rPr>
        <w:t>t</w:t>
      </w:r>
      <w:r w:rsidRPr="007F2770">
        <w:t>he AMF shall include the LADN information in the LADN information IE of the CONFIGURATION UPDATE COMMAND message.</w:t>
      </w:r>
    </w:p>
    <w:p w14:paraId="408175F3" w14:textId="77777777" w:rsidR="009A3C2B" w:rsidRDefault="009A3C2B" w:rsidP="009A3C2B">
      <w:r w:rsidRPr="007F2770">
        <w:t xml:space="preserve">If the UE supports LADN per DNN and S-NSSAI and the AMF needs to update the extended LADN information, </w:t>
      </w:r>
      <w:r w:rsidRPr="007F2770">
        <w:rPr>
          <w:rFonts w:hint="eastAsia"/>
          <w:lang w:eastAsia="ko-KR"/>
        </w:rPr>
        <w:t>t</w:t>
      </w:r>
      <w:r w:rsidRPr="007F2770">
        <w:t>he AMF shall include the extended LADN information in the Extended LADN information IE of the CONFIGURATION UPDATE COMMAND message.</w:t>
      </w:r>
    </w:p>
    <w:p w14:paraId="4196BDB3" w14:textId="77777777" w:rsidR="009A3C2B" w:rsidRDefault="009A3C2B" w:rsidP="009A3C2B">
      <w:r>
        <w:t>If:</w:t>
      </w:r>
    </w:p>
    <w:p w14:paraId="4EF84E5F" w14:textId="77777777" w:rsidR="009A3C2B" w:rsidRPr="007F2770" w:rsidRDefault="009A3C2B" w:rsidP="009A3C2B">
      <w:pPr>
        <w:pStyle w:val="B1"/>
      </w:pPr>
      <w:r w:rsidRPr="007F2770">
        <w:t>-</w:t>
      </w:r>
      <w:r w:rsidRPr="007F2770">
        <w:tab/>
      </w:r>
      <w:r>
        <w:t xml:space="preserve">the </w:t>
      </w:r>
      <w:r w:rsidRPr="007F2770">
        <w:t>UE</w:t>
      </w:r>
      <w:r>
        <w:t xml:space="preserve"> does not</w:t>
      </w:r>
      <w:r w:rsidRPr="007F2770">
        <w:t xml:space="preserve"> support LADN per DNN and S-NSSAI;</w:t>
      </w:r>
    </w:p>
    <w:p w14:paraId="26E38441" w14:textId="77777777" w:rsidR="009A3C2B" w:rsidRPr="007F2770" w:rsidRDefault="009A3C2B" w:rsidP="009A3C2B">
      <w:pPr>
        <w:pStyle w:val="B1"/>
      </w:pPr>
      <w:r w:rsidRPr="007F2770">
        <w:t>-</w:t>
      </w:r>
      <w:r w:rsidRPr="007F2770">
        <w:tab/>
      </w:r>
      <w:r>
        <w:rPr>
          <w:lang w:val="en-US" w:eastAsia="ko-KR"/>
        </w:rPr>
        <w:t>the UE is subscribed to the LADN DNN for a single S-NSSAI only</w:t>
      </w:r>
      <w:r w:rsidRPr="007F2770">
        <w:t>;</w:t>
      </w:r>
      <w:r>
        <w:t xml:space="preserve"> and</w:t>
      </w:r>
    </w:p>
    <w:p w14:paraId="0155811E" w14:textId="77777777" w:rsidR="009A3C2B" w:rsidRDefault="009A3C2B" w:rsidP="009A3C2B">
      <w:pPr>
        <w:pStyle w:val="B1"/>
      </w:pPr>
      <w:r w:rsidRPr="007F2770">
        <w:t>-</w:t>
      </w:r>
      <w:r w:rsidRPr="007F2770">
        <w:tab/>
      </w:r>
      <w:r>
        <w:t xml:space="preserve">the AMF only has </w:t>
      </w:r>
      <w:r w:rsidRPr="007F2770">
        <w:t xml:space="preserve">the </w:t>
      </w:r>
      <w:r>
        <w:t>extended LADN information;</w:t>
      </w:r>
    </w:p>
    <w:p w14:paraId="484704A9" w14:textId="77777777" w:rsidR="009A3C2B" w:rsidRPr="007F2770" w:rsidRDefault="009A3C2B" w:rsidP="009A3C2B">
      <w:pPr>
        <w:rPr>
          <w:lang w:eastAsia="ko-KR"/>
        </w:rPr>
      </w:pPr>
      <w:r>
        <w:rPr>
          <w:rFonts w:hint="eastAsia"/>
          <w:lang w:eastAsia="zh-CN"/>
        </w:rPr>
        <w:t>the</w:t>
      </w:r>
      <w:r>
        <w:rPr>
          <w:lang w:eastAsia="ko-KR"/>
        </w:rPr>
        <w:t xml:space="preserve"> </w:t>
      </w:r>
      <w:r w:rsidRPr="007F2770">
        <w:rPr>
          <w:lang w:eastAsia="ko-KR"/>
        </w:rPr>
        <w:t xml:space="preserve">AMF </w:t>
      </w:r>
      <w:r>
        <w:rPr>
          <w:lang w:eastAsia="ko-KR"/>
        </w:rPr>
        <w:t>may d</w:t>
      </w:r>
      <w:r w:rsidRPr="007F2770">
        <w:rPr>
          <w:lang w:eastAsia="ko-KR"/>
        </w:rPr>
        <w:t xml:space="preserve">ecide to </w:t>
      </w:r>
      <w:r>
        <w:rPr>
          <w:lang w:eastAsia="ko-KR"/>
        </w:rPr>
        <w:t xml:space="preserve">provide the LADN service area for that LADN DNN of the extended LADN information as </w:t>
      </w:r>
      <w:r w:rsidRPr="007F2770">
        <w:t>the LADN information</w:t>
      </w:r>
      <w:r>
        <w:t xml:space="preserve"> and </w:t>
      </w:r>
      <w:r w:rsidRPr="007F2770">
        <w:t>include the LADN information in the LADN information IE of the CONFIGURATION UPDATE COMMAND message</w:t>
      </w:r>
      <w:r>
        <w:rPr>
          <w:lang w:eastAsia="ko-KR"/>
        </w:rPr>
        <w:t>.</w:t>
      </w:r>
    </w:p>
    <w:p w14:paraId="678A9A0A" w14:textId="29D978F5" w:rsidR="009A3C2B" w:rsidRDefault="009A3C2B" w:rsidP="009A3C2B">
      <w:pPr>
        <w:pStyle w:val="NO"/>
      </w:pPr>
      <w:r w:rsidRPr="007F2770">
        <w:t>NOTE </w:t>
      </w:r>
      <w:r>
        <w:t>3</w:t>
      </w:r>
      <w:ins w:id="3141" w:author="24.501_CR6188R2_(Rel-18)_GMEC" w:date="2024-06-15T10:46:00Z">
        <w:r w:rsidR="0086467F">
          <w:t>C</w:t>
        </w:r>
      </w:ins>
      <w:del w:id="3142" w:author="24.501_CR6188R2_(Rel-18)_GMEC" w:date="2024-06-15T10:46:00Z">
        <w:r w:rsidDel="0086467F">
          <w:delText>c</w:delText>
        </w:r>
      </w:del>
      <w:r w:rsidRPr="007F2770">
        <w:t>:</w:t>
      </w:r>
      <w:r w:rsidRPr="007F2770">
        <w:tab/>
      </w:r>
      <w:r>
        <w:t>I</w:t>
      </w:r>
      <w:r w:rsidRPr="006737C4">
        <w:t xml:space="preserve">f </w:t>
      </w:r>
      <w:r>
        <w:t xml:space="preserve">the </w:t>
      </w:r>
      <w:r w:rsidRPr="006737C4">
        <w:t>LADN service area is configured per DNN and S-NSSAI</w:t>
      </w:r>
      <w:r>
        <w:t>, i</w:t>
      </w:r>
      <w:r w:rsidRPr="006737C4">
        <w:t>n order to serve the UEs that do not support LADN per DNN and S-NSSAI</w:t>
      </w:r>
      <w:r>
        <w:t>, it is recommended that the LADN DNN is only served by a single S-NSSAI.</w:t>
      </w:r>
    </w:p>
    <w:p w14:paraId="4B446459" w14:textId="4505A966" w:rsidR="009A3C2B" w:rsidRDefault="009A3C2B" w:rsidP="009A3C2B">
      <w:pPr>
        <w:pStyle w:val="NO"/>
        <w:rPr>
          <w:ins w:id="3143" w:author="24.501_CR6188R2_(Rel-18)_GMEC" w:date="2024-06-15T10:46:00Z"/>
        </w:rPr>
      </w:pPr>
      <w:r w:rsidRPr="007F2770">
        <w:t>NOTE </w:t>
      </w:r>
      <w:r>
        <w:t>3</w:t>
      </w:r>
      <w:ins w:id="3144" w:author="24.501_CR6188R2_(Rel-18)_GMEC" w:date="2024-06-15T10:46:00Z">
        <w:r w:rsidR="0086467F">
          <w:t>D</w:t>
        </w:r>
      </w:ins>
      <w:del w:id="3145" w:author="24.501_CR6188R2_(Rel-18)_GMEC" w:date="2024-06-15T10:46:00Z">
        <w:r w:rsidDel="0086467F">
          <w:delText>d</w:delText>
        </w:r>
      </w:del>
      <w:r w:rsidRPr="007F2770">
        <w:t>:</w:t>
      </w:r>
      <w:r w:rsidRPr="007F2770">
        <w:tab/>
      </w:r>
      <w:r>
        <w:t xml:space="preserve">In case of </w:t>
      </w:r>
      <w:r>
        <w:rPr>
          <w:lang w:val="en-US" w:eastAsia="ko-KR"/>
        </w:rPr>
        <w:t xml:space="preserve">the UE is subscribed to the LADN DNN for multiple S-NSSAIs, the AMF can treat this as no </w:t>
      </w:r>
      <w:r>
        <w:t>extended LADN information</w:t>
      </w:r>
      <w:r w:rsidRPr="00C11FC3">
        <w:rPr>
          <w:lang w:val="en-US" w:eastAsia="ko-KR"/>
        </w:rPr>
        <w:t xml:space="preserve"> </w:t>
      </w:r>
      <w:r>
        <w:rPr>
          <w:lang w:val="en-US" w:eastAsia="ko-KR"/>
        </w:rPr>
        <w:t>is available</w:t>
      </w:r>
      <w:r>
        <w:t>.</w:t>
      </w:r>
    </w:p>
    <w:p w14:paraId="5E265697" w14:textId="1B044894" w:rsidR="0086467F" w:rsidRDefault="0086467F" w:rsidP="009A3C2B">
      <w:pPr>
        <w:pStyle w:val="NO"/>
      </w:pPr>
      <w:ins w:id="3146" w:author="24.501_CR6188R2_(Rel-18)_GMEC" w:date="2024-06-15T10:46:00Z">
        <w:r w:rsidRPr="007F2770">
          <w:t>NOTE </w:t>
        </w:r>
        <w:r>
          <w:t>3E</w:t>
        </w:r>
        <w:r w:rsidRPr="007F2770">
          <w:t>:</w:t>
        </w:r>
        <w:r w:rsidRPr="007F2770">
          <w:tab/>
        </w:r>
        <w:r>
          <w:t xml:space="preserve">The AMF allocates the </w:t>
        </w:r>
        <w:r w:rsidRPr="007F2770">
          <w:t>LADN service area</w:t>
        </w:r>
        <w:r>
          <w:t xml:space="preserve"> and the TAI list associated with the </w:t>
        </w:r>
        <w:r>
          <w:rPr>
            <w:lang w:val="en-US" w:eastAsia="ko-KR"/>
          </w:rPr>
          <w:t xml:space="preserve">S-NSSAI in the </w:t>
        </w:r>
        <w:r>
          <w:t>partially allowed</w:t>
        </w:r>
        <w:r w:rsidRPr="007F2770">
          <w:t xml:space="preserve"> NSSAI</w:t>
        </w:r>
        <w:r>
          <w:t xml:space="preserve"> independently, if applicable.</w:t>
        </w:r>
      </w:ins>
    </w:p>
    <w:p w14:paraId="78CD25F3" w14:textId="7F1DA927" w:rsidR="009A3C2B" w:rsidRPr="007F2770" w:rsidRDefault="009A3C2B" w:rsidP="00BB4117">
      <w:r>
        <w:t xml:space="preserve">If the </w:t>
      </w:r>
      <w:r w:rsidRPr="007F2770">
        <w:t>UE</w:t>
      </w:r>
      <w:r>
        <w:t xml:space="preserve"> does not</w:t>
      </w:r>
      <w:r w:rsidRPr="007F2770">
        <w:t xml:space="preserve"> support LADN per DNN and S-NSSAI</w:t>
      </w:r>
      <w:r>
        <w:t xml:space="preserve"> and the AMF has neither</w:t>
      </w:r>
      <w:r w:rsidRPr="00DD1220">
        <w:t xml:space="preserve"> </w:t>
      </w:r>
      <w:r>
        <w:t xml:space="preserve">the LADN information nor </w:t>
      </w:r>
      <w:r w:rsidRPr="007F2770">
        <w:t xml:space="preserve">the </w:t>
      </w:r>
      <w:r>
        <w:t xml:space="preserve">extended LADN information, </w:t>
      </w:r>
      <w:r w:rsidRPr="000D5920">
        <w:rPr>
          <w:lang w:eastAsia="zh-CN"/>
        </w:rPr>
        <w:t xml:space="preserve">the AMF shall not provide any LADN </w:t>
      </w:r>
      <w:r>
        <w:rPr>
          <w:lang w:eastAsia="zh-CN"/>
        </w:rPr>
        <w:t>i</w:t>
      </w:r>
      <w:r w:rsidRPr="000D5920">
        <w:rPr>
          <w:lang w:eastAsia="zh-CN"/>
        </w:rPr>
        <w:t>nformation to the UE</w:t>
      </w:r>
      <w:r>
        <w:t>.</w:t>
      </w:r>
    </w:p>
    <w:p w14:paraId="4237A84F" w14:textId="77777777" w:rsidR="00F5346B" w:rsidRPr="007F2770" w:rsidRDefault="006D14FC" w:rsidP="006D14FC">
      <w:r w:rsidRPr="007F2770">
        <w:t>If the AMF needs to update the "CAG information list", the AMF shall include the CAG information list IE</w:t>
      </w:r>
      <w:r w:rsidR="00F5346B" w:rsidRPr="007F2770">
        <w:t xml:space="preserve"> or </w:t>
      </w:r>
      <w:r w:rsidR="00F5346B" w:rsidRPr="007F2770">
        <w:rPr>
          <w:rFonts w:eastAsia="Malgun Gothic"/>
        </w:rPr>
        <w:t xml:space="preserve">the Extended </w:t>
      </w:r>
      <w:r w:rsidR="00F5346B" w:rsidRPr="007F2770">
        <w:t>CAG information list</w:t>
      </w:r>
      <w:r w:rsidR="00F5346B" w:rsidRPr="007F2770">
        <w:rPr>
          <w:lang w:val="en-US"/>
        </w:rPr>
        <w:t xml:space="preserve"> IE</w:t>
      </w:r>
      <w:r w:rsidRPr="007F2770">
        <w:t xml:space="preserve"> in the CONFIGURATION UPDATE COMMAND message. </w:t>
      </w:r>
    </w:p>
    <w:p w14:paraId="7BA34355" w14:textId="2656F021" w:rsidR="00F5346B" w:rsidRPr="007F2770" w:rsidRDefault="00F5346B" w:rsidP="00F5346B">
      <w:pPr>
        <w:pStyle w:val="NO"/>
        <w:snapToGrid w:val="0"/>
      </w:pPr>
      <w:r w:rsidRPr="007F2770">
        <w:t>NOTE </w:t>
      </w:r>
      <w:r w:rsidRPr="007F2770">
        <w:rPr>
          <w:lang w:eastAsia="zh-CN"/>
        </w:rPr>
        <w:t>4</w:t>
      </w:r>
      <w:r w:rsidRPr="007F2770">
        <w:t>:</w:t>
      </w:r>
      <w:r w:rsidRPr="007F2770">
        <w:tab/>
      </w:r>
      <w:r w:rsidRPr="007F2770">
        <w:rPr>
          <w:lang w:val="en-US"/>
        </w:rPr>
        <w:t xml:space="preserve">If </w:t>
      </w:r>
      <w:r w:rsidRPr="007F2770">
        <w:t>the UE support</w:t>
      </w:r>
      <w:r w:rsidRPr="007F2770">
        <w:rPr>
          <w:rFonts w:hint="eastAsia"/>
          <w:lang w:eastAsia="zh-CN"/>
        </w:rPr>
        <w:t>s</w:t>
      </w:r>
      <w:r w:rsidRPr="007F2770">
        <w:t xml:space="preserve"> extended CAG information lis</w:t>
      </w:r>
      <w:r w:rsidRPr="007F2770">
        <w:rPr>
          <w:rFonts w:hint="eastAsia"/>
          <w:lang w:eastAsia="zh-CN"/>
        </w:rPr>
        <w:t>t</w:t>
      </w:r>
      <w:r w:rsidRPr="007F2770">
        <w:t xml:space="preserve">, </w:t>
      </w:r>
      <w:r w:rsidRPr="007F2770">
        <w:rPr>
          <w:rFonts w:hint="eastAsia"/>
          <w:lang w:eastAsia="zh-CN"/>
        </w:rPr>
        <w:t>t</w:t>
      </w:r>
      <w:r w:rsidRPr="007F2770">
        <w:t>he CAG information lis</w:t>
      </w:r>
      <w:r w:rsidRPr="007F2770">
        <w:rPr>
          <w:rFonts w:hint="eastAsia"/>
          <w:lang w:eastAsia="zh-CN"/>
        </w:rPr>
        <w:t>t</w:t>
      </w:r>
      <w:r w:rsidRPr="007F2770">
        <w:t xml:space="preserve"> </w:t>
      </w:r>
      <w:r w:rsidRPr="007F2770">
        <w:rPr>
          <w:rFonts w:hint="eastAsia"/>
          <w:lang w:eastAsia="zh-CN"/>
        </w:rPr>
        <w:t xml:space="preserve">can </w:t>
      </w:r>
      <w:r w:rsidRPr="007F2770">
        <w:t xml:space="preserve">be included </w:t>
      </w:r>
      <w:r w:rsidRPr="007F2770">
        <w:rPr>
          <w:rFonts w:hint="eastAsia"/>
          <w:lang w:eastAsia="zh-CN"/>
        </w:rPr>
        <w:t xml:space="preserve">either </w:t>
      </w:r>
      <w:r w:rsidRPr="007F2770">
        <w:t>in the CAG information lis</w:t>
      </w:r>
      <w:r w:rsidRPr="007F2770">
        <w:rPr>
          <w:rFonts w:hint="eastAsia"/>
          <w:lang w:eastAsia="zh-CN"/>
        </w:rPr>
        <w:t>t</w:t>
      </w:r>
      <w:r w:rsidRPr="007F2770">
        <w:t xml:space="preserve"> IE </w:t>
      </w:r>
      <w:r w:rsidRPr="007F2770">
        <w:rPr>
          <w:rFonts w:hint="eastAsia"/>
          <w:lang w:eastAsia="zh-CN"/>
        </w:rPr>
        <w:t xml:space="preserve">or </w:t>
      </w:r>
      <w:r w:rsidRPr="007F2770">
        <w:t>Extended CAG information lis</w:t>
      </w:r>
      <w:r w:rsidRPr="007F2770">
        <w:rPr>
          <w:rFonts w:hint="eastAsia"/>
          <w:lang w:eastAsia="zh-CN"/>
        </w:rPr>
        <w:t>t</w:t>
      </w:r>
      <w:r w:rsidRPr="007F2770">
        <w:t xml:space="preserve"> IE.</w:t>
      </w:r>
    </w:p>
    <w:p w14:paraId="415B1CA0" w14:textId="77777777" w:rsidR="00F5346B" w:rsidRPr="007F2770" w:rsidRDefault="00F5346B" w:rsidP="00F5346B">
      <w:pPr>
        <w:snapToGrid w:val="0"/>
        <w:rPr>
          <w:lang w:eastAsia="zh-CN"/>
        </w:rPr>
      </w:pPr>
      <w:r w:rsidRPr="007F2770">
        <w:rPr>
          <w:lang w:val="en-US"/>
        </w:rPr>
        <w:t xml:space="preserve">If </w:t>
      </w:r>
      <w:r w:rsidRPr="007F2770">
        <w:t xml:space="preserve">the UE </w:t>
      </w:r>
      <w:r w:rsidRPr="007F2770">
        <w:rPr>
          <w:rFonts w:hint="eastAsia"/>
          <w:lang w:eastAsia="zh-CN"/>
        </w:rPr>
        <w:t xml:space="preserve">does not </w:t>
      </w:r>
      <w:r w:rsidRPr="007F2770">
        <w:t>support extended CAG information lis</w:t>
      </w:r>
      <w:r w:rsidRPr="007F2770">
        <w:rPr>
          <w:rFonts w:hint="eastAsia"/>
          <w:lang w:eastAsia="zh-CN"/>
        </w:rPr>
        <w:t>t</w:t>
      </w:r>
      <w:r w:rsidRPr="007F2770">
        <w:t>, the CAG information lis</w:t>
      </w:r>
      <w:r w:rsidRPr="007F2770">
        <w:rPr>
          <w:rFonts w:hint="eastAsia"/>
          <w:lang w:eastAsia="zh-CN"/>
        </w:rPr>
        <w:t>t</w:t>
      </w:r>
      <w:r w:rsidRPr="007F2770">
        <w:t xml:space="preserve"> shall </w:t>
      </w:r>
      <w:r w:rsidRPr="007F2770">
        <w:rPr>
          <w:rFonts w:hint="eastAsia"/>
          <w:lang w:eastAsia="zh-CN"/>
        </w:rPr>
        <w:t xml:space="preserve">not </w:t>
      </w:r>
      <w:r w:rsidRPr="007F2770">
        <w:t>be included in the Extended CAG information lis</w:t>
      </w:r>
      <w:r w:rsidRPr="007F2770">
        <w:rPr>
          <w:rFonts w:hint="eastAsia"/>
          <w:lang w:eastAsia="zh-CN"/>
        </w:rPr>
        <w:t>t</w:t>
      </w:r>
      <w:r w:rsidRPr="007F2770">
        <w:t xml:space="preserve"> IE.</w:t>
      </w:r>
    </w:p>
    <w:p w14:paraId="699DB0F5" w14:textId="653E3830" w:rsidR="006D14FC" w:rsidRPr="007F2770" w:rsidRDefault="006D14FC" w:rsidP="00FD7D39">
      <w:r w:rsidRPr="007F2770">
        <w:t>If the AMF needs to update the "CAG information list", the UE has an emergency PDU session, and the AMF can determine that the UE is in</w:t>
      </w:r>
    </w:p>
    <w:p w14:paraId="619A8EB4" w14:textId="2A659E43" w:rsidR="006D14FC" w:rsidRPr="007F2770" w:rsidRDefault="006D14FC" w:rsidP="00FD7D39">
      <w:pPr>
        <w:pStyle w:val="B1"/>
      </w:pPr>
      <w:r w:rsidRPr="007F2770">
        <w:t>a)</w:t>
      </w:r>
      <w:r w:rsidRPr="007F2770">
        <w:tab/>
        <w:t xml:space="preserve">a CAG cell and none of the CAG-ID(s) supported by the CAG cell is </w:t>
      </w:r>
      <w:r w:rsidR="00AD05DF" w:rsidRPr="007F2770">
        <w:t>authorized based on</w:t>
      </w:r>
      <w:r w:rsidR="00AD05DF" w:rsidRPr="007F2770" w:rsidDel="00AD05DF">
        <w:t xml:space="preserve"> </w:t>
      </w:r>
      <w:r w:rsidRPr="007F2770">
        <w:t>the "allowed CAG list" for the current PLMN in the updated "CAG information list"; or</w:t>
      </w:r>
    </w:p>
    <w:p w14:paraId="01617838" w14:textId="2197DC6E" w:rsidR="006D14FC" w:rsidRPr="007F2770" w:rsidRDefault="006D14FC" w:rsidP="00FD7D39">
      <w:pPr>
        <w:pStyle w:val="B1"/>
      </w:pPr>
      <w:r w:rsidRPr="007F2770">
        <w:t>b)</w:t>
      </w:r>
      <w:r w:rsidRPr="007F2770">
        <w:tab/>
        <w:t>a non-CAG cell and the entry for the current PLMN in the updated "CAG information list" includes an "indication that the UE is only allowed to access 5GS via CAG cells";</w:t>
      </w:r>
    </w:p>
    <w:p w14:paraId="68556B11" w14:textId="6D2E9F58" w:rsidR="00DE4722" w:rsidRPr="007F2770" w:rsidRDefault="00DE4722" w:rsidP="00DE4722">
      <w:r w:rsidRPr="007F2770">
        <w:t>the AMF may indicate to the SMF to perform a local release of:</w:t>
      </w:r>
    </w:p>
    <w:p w14:paraId="2FF94A56" w14:textId="77777777" w:rsidR="00DE4722" w:rsidRPr="007F2770" w:rsidRDefault="00DE4722" w:rsidP="00DE4722">
      <w:pPr>
        <w:pStyle w:val="B1"/>
      </w:pPr>
      <w:r w:rsidRPr="007F2770">
        <w:t>a)</w:t>
      </w:r>
      <w:r w:rsidRPr="007F2770">
        <w:tab/>
        <w:t>all non-emergency single access PDU sessions associated with 3GPP access;</w:t>
      </w:r>
    </w:p>
    <w:p w14:paraId="09A592F2" w14:textId="77777777" w:rsidR="00DE4722" w:rsidRPr="007F2770" w:rsidRDefault="00DE4722" w:rsidP="00DE4722">
      <w:pPr>
        <w:pStyle w:val="B1"/>
      </w:pPr>
      <w:r w:rsidRPr="007F2770">
        <w:t>b)</w:t>
      </w:r>
      <w:r w:rsidRPr="007F2770">
        <w:tab/>
        <w:t xml:space="preserve">all MA PDU sessions without a PDN connection established as a user-plane resource and without user plane resources established on non-3GPP access; and </w:t>
      </w:r>
    </w:p>
    <w:p w14:paraId="30030F41" w14:textId="30A3E7DC" w:rsidR="00DE4722" w:rsidRPr="007F2770" w:rsidRDefault="00DE4722" w:rsidP="00DE4722">
      <w:pPr>
        <w:pStyle w:val="B1"/>
      </w:pPr>
      <w:r w:rsidRPr="007F2770">
        <w:t>c)</w:t>
      </w:r>
      <w:r w:rsidRPr="007F2770">
        <w:tab/>
        <w:t>the 3GPP access user plane resources of all those MA PDU sessions with user plane resources established on both accesses.</w:t>
      </w:r>
    </w:p>
    <w:p w14:paraId="006CF314" w14:textId="1B02A430" w:rsidR="00DE4722" w:rsidRPr="007F2770" w:rsidRDefault="00DE4722" w:rsidP="00DE4722">
      <w:r w:rsidRPr="007F2770">
        <w:t>The AMF shall not indicate to the SMF to release the emergency PDU session. If the AMF indicated to the SMF to perform a local release of:</w:t>
      </w:r>
    </w:p>
    <w:p w14:paraId="6EB5FE29" w14:textId="77777777" w:rsidR="00DE4722" w:rsidRPr="007F2770" w:rsidRDefault="00DE4722" w:rsidP="00DE4722">
      <w:pPr>
        <w:pStyle w:val="B1"/>
      </w:pPr>
      <w:r w:rsidRPr="007F2770">
        <w:t>a)</w:t>
      </w:r>
      <w:r w:rsidRPr="007F2770">
        <w:tab/>
        <w:t>all single access non-emergency PDU sessions associated with 3GPP access;</w:t>
      </w:r>
    </w:p>
    <w:p w14:paraId="56E45811" w14:textId="77777777" w:rsidR="00DE4722" w:rsidRPr="007F2770" w:rsidRDefault="00DE4722" w:rsidP="00DE4722">
      <w:pPr>
        <w:pStyle w:val="B1"/>
      </w:pPr>
      <w:r w:rsidRPr="007F2770">
        <w:t>b)</w:t>
      </w:r>
      <w:r w:rsidRPr="007F2770">
        <w:tab/>
        <w:t>all MA PDU sessions without a PDN connection established as a user-plane resource and without user plane resources established on non-3GPP access; and</w:t>
      </w:r>
    </w:p>
    <w:p w14:paraId="11135C38" w14:textId="6A9C0CD7" w:rsidR="00DE4722" w:rsidRPr="007F2770" w:rsidRDefault="00DE4722" w:rsidP="00DE4722">
      <w:pPr>
        <w:pStyle w:val="B1"/>
      </w:pPr>
      <w:r w:rsidRPr="007F2770">
        <w:t>c)</w:t>
      </w:r>
      <w:r w:rsidRPr="007F2770">
        <w:tab/>
        <w:t>the 3GPP access user plane resources of all those MA PDU sessions with user plane resources established on both accesses;</w:t>
      </w:r>
    </w:p>
    <w:p w14:paraId="2EC5943B" w14:textId="0FC7ECF9" w:rsidR="00DE4722" w:rsidRPr="007F2770" w:rsidRDefault="00DE4722" w:rsidP="00DE4722">
      <w:r w:rsidRPr="007F2770">
        <w:t xml:space="preserve">the network shall behave as if the UE is registered for emergency services over 3GPP access and shall set </w:t>
      </w:r>
      <w:r w:rsidR="000B3C0F" w:rsidRPr="007F2770">
        <w:rPr>
          <w:noProof/>
        </w:rPr>
        <w:t xml:space="preserve">the emergency registered bit of </w:t>
      </w:r>
      <w:r w:rsidRPr="007F2770">
        <w:rPr>
          <w:noProof/>
        </w:rPr>
        <w:t>the</w:t>
      </w:r>
      <w:r w:rsidRPr="007F2770">
        <w:t xml:space="preserve"> </w:t>
      </w:r>
      <w:r w:rsidRPr="007F2770">
        <w:rPr>
          <w:lang w:eastAsia="ja-JP"/>
        </w:rPr>
        <w:t>5GS registration result IE</w:t>
      </w:r>
      <w:r w:rsidRPr="007F2770">
        <w:t xml:space="preserve"> to "Registered for emergency services" in the CONFIGURATION UPDATE COMMAND message.</w:t>
      </w:r>
    </w:p>
    <w:p w14:paraId="0A1932FF" w14:textId="03DABD8A" w:rsidR="009860B3" w:rsidRPr="007F2770" w:rsidRDefault="009860B3" w:rsidP="009860B3">
      <w:pPr>
        <w:rPr>
          <w:lang w:val="en-US"/>
        </w:rPr>
      </w:pPr>
      <w:r w:rsidRPr="007F2770">
        <w:t xml:space="preserve">If the AMF is initiating the generic UE configuration update procedure to indicate to a UE which is registered for disaster roaming services, and which has an ongoing emergency PDU session, that the UE is registered for emergency services as described in subclause 4.24, the AMF shall set </w:t>
      </w:r>
      <w:r w:rsidR="000B3C0F" w:rsidRPr="007F2770">
        <w:rPr>
          <w:noProof/>
        </w:rPr>
        <w:t xml:space="preserve">the emergency registered bit of </w:t>
      </w:r>
      <w:r w:rsidRPr="007F2770">
        <w:rPr>
          <w:noProof/>
        </w:rPr>
        <w:t>the</w:t>
      </w:r>
      <w:r w:rsidRPr="007F2770">
        <w:t xml:space="preserve"> </w:t>
      </w:r>
      <w:r w:rsidRPr="007F2770">
        <w:rPr>
          <w:lang w:eastAsia="ja-JP"/>
        </w:rPr>
        <w:t>5GS registration result IE</w:t>
      </w:r>
      <w:r w:rsidRPr="007F2770">
        <w:t xml:space="preserve"> to "Registered for emergency services" in the CONFIGURATION UPDATE COMMAND message. </w:t>
      </w:r>
    </w:p>
    <w:p w14:paraId="09EF2D15" w14:textId="77777777" w:rsidR="00AF0275" w:rsidRPr="007F2770" w:rsidRDefault="00AF0275" w:rsidP="00AF0275">
      <w:pPr>
        <w:rPr>
          <w:lang w:val="en-US"/>
        </w:rPr>
      </w:pPr>
      <w:r w:rsidRPr="007F2770">
        <w:rPr>
          <w:lang w:val="en-US"/>
        </w:rPr>
        <w:t>If the AMF:</w:t>
      </w:r>
    </w:p>
    <w:p w14:paraId="37A13627" w14:textId="177547EF" w:rsidR="00AF0275" w:rsidRPr="007F2770" w:rsidRDefault="00AF0275" w:rsidP="00D74CA1">
      <w:pPr>
        <w:pStyle w:val="B1"/>
        <w:rPr>
          <w:lang w:val="en-US"/>
        </w:rPr>
      </w:pPr>
      <w:r w:rsidRPr="007F2770">
        <w:rPr>
          <w:lang w:val="en-US"/>
        </w:rPr>
        <w:t>-</w:t>
      </w:r>
      <w:r w:rsidRPr="007F2770">
        <w:rPr>
          <w:lang w:val="en-US"/>
        </w:rPr>
        <w:tab/>
        <w:t xml:space="preserve">updated the "CAG information list" to remove one or more CAG-ID(s) </w:t>
      </w:r>
      <w:r w:rsidR="00767A42" w:rsidRPr="007F2770">
        <w:rPr>
          <w:lang w:val="en-US"/>
        </w:rPr>
        <w:t xml:space="preserve">authorized based on </w:t>
      </w:r>
      <w:r w:rsidRPr="007F2770">
        <w:rPr>
          <w:lang w:val="en-US"/>
        </w:rPr>
        <w:t>the Allowed CAG list for the serving PLMN or an equivalent PLMN; or</w:t>
      </w:r>
    </w:p>
    <w:p w14:paraId="3EA7407F" w14:textId="77777777" w:rsidR="00AF0275" w:rsidRPr="007F2770" w:rsidRDefault="00AF0275" w:rsidP="00D74CA1">
      <w:pPr>
        <w:pStyle w:val="B1"/>
        <w:rPr>
          <w:lang w:val="en-US"/>
        </w:rPr>
      </w:pPr>
      <w:r w:rsidRPr="007F2770">
        <w:rPr>
          <w:lang w:val="en-US"/>
        </w:rPr>
        <w:t>-</w:t>
      </w:r>
      <w:r w:rsidRPr="007F2770">
        <w:rPr>
          <w:lang w:val="en-US"/>
        </w:rPr>
        <w:tab/>
        <w:t>updated the "CAG information list" to set the "indication that the UE is only allowed to access 5GS via CAG cells" for the serving PLMN or an equivalent PLMN which was not set before,</w:t>
      </w:r>
    </w:p>
    <w:p w14:paraId="3162292C" w14:textId="77777777" w:rsidR="00AF0275" w:rsidRPr="007F2770" w:rsidRDefault="00AF0275" w:rsidP="00AF0275">
      <w:pPr>
        <w:rPr>
          <w:lang w:val="en-US"/>
        </w:rPr>
      </w:pPr>
      <w:r w:rsidRPr="007F2770">
        <w:rPr>
          <w:lang w:val="en-US"/>
        </w:rPr>
        <w:t>then upon completion of the configuration update procedure and if the UE does not have an emergency PDU session, the AMF shall initiate the release of the N1 NAS signalling connection</w:t>
      </w:r>
      <w:r w:rsidRPr="007F2770">
        <w:t xml:space="preserve"> according to subclause 5.3.1.3</w:t>
      </w:r>
      <w:r w:rsidRPr="007F2770">
        <w:rPr>
          <w:lang w:val="en-US"/>
        </w:rPr>
        <w:t>.</w:t>
      </w:r>
    </w:p>
    <w:p w14:paraId="1DD23914" w14:textId="77777777" w:rsidR="002955FD" w:rsidRPr="007F2770" w:rsidRDefault="002955FD" w:rsidP="002955FD">
      <w:r w:rsidRPr="007F2770">
        <w:t>If the AMF needs to update the truncated 5G-S-TMSI configuration for a UE</w:t>
      </w:r>
      <w:r w:rsidRPr="007F2770">
        <w:rPr>
          <w:lang w:val="en-US"/>
        </w:rPr>
        <w:t xml:space="preserve"> in</w:t>
      </w:r>
      <w:r w:rsidRPr="007F2770">
        <w:t xml:space="preserve"> NB-N1 mode using control plane CIoT 5GS optimization, the AMF shall include the Truncated 5G-S-TMSI configuration IE in the CONFIGURATION UPDATE COMMAND message.</w:t>
      </w:r>
    </w:p>
    <w:p w14:paraId="24E481AB" w14:textId="77777777" w:rsidR="005440F2" w:rsidRPr="007F2770" w:rsidRDefault="005440F2" w:rsidP="005440F2">
      <w:r w:rsidRPr="007F2770">
        <w:t>If the AMF includes a UE radio capability ID deletion indication IE in the CONFIGURATION UPDATE COMMAND message, the AMF shall indicate "registration requested" in the Registration requested bit of the Configuration update indication IE.</w:t>
      </w:r>
    </w:p>
    <w:p w14:paraId="6D4F48F2" w14:textId="77777777" w:rsidR="00CE30F4" w:rsidRPr="007F2770" w:rsidRDefault="00CE30F4" w:rsidP="00CE30F4">
      <w:r w:rsidRPr="007F2770">
        <w:t>If the AMF needs to redirect the UE to EPC as described in subclause 4.8.4A.2, the AMF shall indicate "registration requested" in the Registration requested bit of the Configuration update indication IE and "release of N1 NAS signalling connection not required" in the Signalling connection maintain request bit of the Additional configuration indication IE in the CONFIGURATION UPDATE COMMAND message.</w:t>
      </w:r>
    </w:p>
    <w:p w14:paraId="15AE653A" w14:textId="77777777" w:rsidR="00945650" w:rsidRPr="007F2770" w:rsidRDefault="00945650" w:rsidP="00945650">
      <w:pPr>
        <w:rPr>
          <w:lang w:val="en-US"/>
        </w:rPr>
      </w:pPr>
      <w:r w:rsidRPr="007F2770">
        <w:rPr>
          <w:lang w:val="en-US"/>
        </w:rPr>
        <w:t>If the UE is not in NB-N1 mode and the UE supports RACS, the AMF may include either a UE radio capability ID IE or a UE radio capability ID deletion indication IE in the CONFIGURATION UPDATE COMMAND message.</w:t>
      </w:r>
    </w:p>
    <w:p w14:paraId="40B0685C" w14:textId="77777777" w:rsidR="00173561" w:rsidRPr="007F2770" w:rsidRDefault="00173561" w:rsidP="00173561">
      <w:r w:rsidRPr="007F2770">
        <w:t>During an established 5GMM context, the network may send none, one, or more CONFIGURATION UPDATE COMMAND messages to the UE. If more than one CONFIGURATION UPDATE COMMAND message is sent, the messages need not have the same content.</w:t>
      </w:r>
    </w:p>
    <w:p w14:paraId="75B43A52" w14:textId="0B4EEDDF" w:rsidR="00B1162F" w:rsidRPr="007F2770" w:rsidRDefault="00B1162F" w:rsidP="00B1162F">
      <w:bookmarkStart w:id="3147" w:name="_Toc20232647"/>
      <w:bookmarkStart w:id="3148" w:name="_Toc27746740"/>
      <w:bookmarkStart w:id="3149" w:name="_Toc36212922"/>
      <w:bookmarkStart w:id="3150" w:name="_Toc36657099"/>
      <w:bookmarkStart w:id="3151" w:name="_Toc45286763"/>
      <w:bookmarkStart w:id="3152" w:name="_Toc51948032"/>
      <w:bookmarkStart w:id="3153" w:name="_Toc51949124"/>
      <w:r w:rsidRPr="007F2770">
        <w:t>Upon receipt of the result of the UUAA-MM procedure from the UAS-NF, the AMF shall include:</w:t>
      </w:r>
    </w:p>
    <w:p w14:paraId="2C4B513A" w14:textId="431EA551" w:rsidR="00E9055C" w:rsidRPr="007F2770" w:rsidRDefault="00B1162F" w:rsidP="00B1162F">
      <w:pPr>
        <w:pStyle w:val="B1"/>
      </w:pPr>
      <w:r w:rsidRPr="007F2770">
        <w:t>a)</w:t>
      </w:r>
      <w:r w:rsidRPr="007F2770">
        <w:tab/>
        <w:t xml:space="preserve">the </w:t>
      </w:r>
      <w:r w:rsidRPr="007F2770">
        <w:rPr>
          <w:lang w:val="en-US"/>
        </w:rPr>
        <w:t xml:space="preserve">service-level-AA </w:t>
      </w:r>
      <w:r w:rsidRPr="007F2770">
        <w:t xml:space="preserve">response with the SLAR </w:t>
      </w:r>
      <w:r w:rsidR="00323853" w:rsidRPr="007F2770">
        <w:t xml:space="preserve">field </w:t>
      </w:r>
      <w:r w:rsidRPr="007F2770">
        <w:t>set to</w:t>
      </w:r>
      <w:r w:rsidR="00E9055C" w:rsidRPr="007F2770">
        <w:t>:</w:t>
      </w:r>
    </w:p>
    <w:p w14:paraId="1E2E54BA" w14:textId="09B8F71C" w:rsidR="00B1162F" w:rsidRPr="007F2770" w:rsidRDefault="00E9055C" w:rsidP="00A80EA5">
      <w:pPr>
        <w:pStyle w:val="B2"/>
      </w:pPr>
      <w:r w:rsidRPr="007F2770">
        <w:t>1)</w:t>
      </w:r>
      <w:r w:rsidRPr="007F2770">
        <w:tab/>
      </w:r>
      <w:r w:rsidR="00B1162F" w:rsidRPr="007F2770">
        <w:t>"Service level authentication and authorization was successful"</w:t>
      </w:r>
      <w:r w:rsidRPr="007F2770">
        <w:t xml:space="preserve"> if the AMF </w:t>
      </w:r>
      <w:r w:rsidRPr="007F2770">
        <w:rPr>
          <w:lang w:eastAsia="ja-JP"/>
        </w:rPr>
        <w:t xml:space="preserve">detects the </w:t>
      </w:r>
      <w:r w:rsidRPr="007F2770">
        <w:t>UUAA-MM</w:t>
      </w:r>
      <w:r w:rsidRPr="007F2770">
        <w:rPr>
          <w:lang w:eastAsia="ja-JP"/>
        </w:rPr>
        <w:t xml:space="preserve"> procedure </w:t>
      </w:r>
      <w:r w:rsidRPr="007F2770">
        <w:rPr>
          <w:rFonts w:hint="eastAsia"/>
          <w:lang w:eastAsia="ja-JP"/>
        </w:rPr>
        <w:t>h</w:t>
      </w:r>
      <w:r w:rsidRPr="007F2770">
        <w:rPr>
          <w:lang w:eastAsia="ja-JP"/>
        </w:rPr>
        <w:t>as succeeded</w:t>
      </w:r>
      <w:r w:rsidRPr="007F2770">
        <w:t>; or</w:t>
      </w:r>
    </w:p>
    <w:p w14:paraId="58E90BA1" w14:textId="77777777" w:rsidR="00E9055C" w:rsidRPr="007F2770" w:rsidRDefault="00E9055C" w:rsidP="00E9055C">
      <w:pPr>
        <w:pStyle w:val="B2"/>
      </w:pPr>
      <w:r w:rsidRPr="007F2770">
        <w:t>2)</w:t>
      </w:r>
      <w:r w:rsidRPr="007F2770">
        <w:tab/>
        <w:t>"Service level authentication and authorization was not successful</w:t>
      </w:r>
      <w:r w:rsidRPr="007F2770">
        <w:rPr>
          <w:lang w:eastAsia="zh-CN"/>
        </w:rPr>
        <w:t xml:space="preserve"> or s</w:t>
      </w:r>
      <w:r w:rsidRPr="007F2770">
        <w:t xml:space="preserve">ervice level </w:t>
      </w:r>
      <w:r w:rsidRPr="007F2770">
        <w:rPr>
          <w:lang w:val="en-US"/>
        </w:rPr>
        <w:t>authorization</w:t>
      </w:r>
      <w:r w:rsidRPr="007F2770">
        <w:t xml:space="preserve"> </w:t>
      </w:r>
      <w:r w:rsidRPr="007F2770">
        <w:rPr>
          <w:lang w:eastAsia="zh-CN"/>
        </w:rPr>
        <w:t>is revoked</w:t>
      </w:r>
      <w:r w:rsidRPr="007F2770">
        <w:t xml:space="preserve">" if the AMF </w:t>
      </w:r>
      <w:r w:rsidRPr="007F2770">
        <w:rPr>
          <w:lang w:eastAsia="ja-JP"/>
        </w:rPr>
        <w:t xml:space="preserve">detects the </w:t>
      </w:r>
      <w:r w:rsidRPr="007F2770">
        <w:t>UUAA-MM</w:t>
      </w:r>
      <w:r w:rsidRPr="007F2770">
        <w:rPr>
          <w:lang w:eastAsia="ja-JP"/>
        </w:rPr>
        <w:t xml:space="preserve"> procedure </w:t>
      </w:r>
      <w:r w:rsidRPr="007F2770">
        <w:rPr>
          <w:rFonts w:hint="eastAsia"/>
          <w:lang w:eastAsia="ja-JP"/>
        </w:rPr>
        <w:t>h</w:t>
      </w:r>
      <w:r w:rsidRPr="007F2770">
        <w:rPr>
          <w:lang w:eastAsia="ja-JP"/>
        </w:rPr>
        <w:t xml:space="preserve">as </w:t>
      </w:r>
      <w:r w:rsidRPr="007F2770">
        <w:t>failed;</w:t>
      </w:r>
    </w:p>
    <w:p w14:paraId="72751DA3" w14:textId="51C92BE6" w:rsidR="00B1162F" w:rsidRPr="007F2770" w:rsidRDefault="00B1162F" w:rsidP="00B1162F">
      <w:pPr>
        <w:pStyle w:val="B1"/>
      </w:pPr>
      <w:r w:rsidRPr="007F2770">
        <w:t>b)</w:t>
      </w:r>
      <w:r w:rsidRPr="007F2770">
        <w:tab/>
        <w:t>if the CAA-Level UAV ID is provided by the UAS-NF, the service-level device ID with the value set to the CAA-Level UAV ID;</w:t>
      </w:r>
      <w:r w:rsidR="00E9055C" w:rsidRPr="007F2770">
        <w:t xml:space="preserve"> and;</w:t>
      </w:r>
    </w:p>
    <w:p w14:paraId="11FEEDA7" w14:textId="71CC7606" w:rsidR="00B1162F" w:rsidRPr="007F2770" w:rsidRDefault="00B1162F" w:rsidP="00B1162F">
      <w:pPr>
        <w:pStyle w:val="B1"/>
      </w:pPr>
      <w:r w:rsidRPr="007F2770">
        <w:t>c)</w:t>
      </w:r>
      <w:r w:rsidRPr="007F2770">
        <w:tab/>
        <w:t xml:space="preserve">if </w:t>
      </w:r>
      <w:r w:rsidR="00DE07BC" w:rsidRPr="007F2770">
        <w:t>a</w:t>
      </w:r>
      <w:r w:rsidRPr="007F2770">
        <w:t xml:space="preserve"> payload is received from the UAS-NF:</w:t>
      </w:r>
    </w:p>
    <w:p w14:paraId="3D9D606B" w14:textId="5B10827B" w:rsidR="00B1162F" w:rsidRPr="007F2770" w:rsidRDefault="00DE07BC" w:rsidP="00B1162F">
      <w:pPr>
        <w:pStyle w:val="B2"/>
      </w:pPr>
      <w:r w:rsidRPr="007F2770">
        <w:t>1</w:t>
      </w:r>
      <w:r w:rsidR="00B1162F" w:rsidRPr="007F2770">
        <w:t>)</w:t>
      </w:r>
      <w:r w:rsidR="00B1162F" w:rsidRPr="007F2770">
        <w:tab/>
        <w:t>the service-level-AA payload with the value set to the payload;</w:t>
      </w:r>
      <w:r w:rsidRPr="007F2770">
        <w:t xml:space="preserve"> and</w:t>
      </w:r>
    </w:p>
    <w:p w14:paraId="112A467F" w14:textId="13564B29" w:rsidR="00DE07BC" w:rsidRDefault="00DE07BC" w:rsidP="00DE07BC">
      <w:pPr>
        <w:pStyle w:val="B2"/>
      </w:pPr>
      <w:r w:rsidRPr="007F2770">
        <w:t>2)</w:t>
      </w:r>
      <w:r w:rsidRPr="007F2770">
        <w:tab/>
        <w:t>if a payload type associated with the payload is received, the service-level-AA payload type with the values set to the payload type</w:t>
      </w:r>
      <w:r w:rsidR="00321641">
        <w:t>; and</w:t>
      </w:r>
    </w:p>
    <w:p w14:paraId="6FDF82F4" w14:textId="77777777" w:rsidR="00321641" w:rsidRPr="007F2770" w:rsidRDefault="00321641" w:rsidP="00321641">
      <w:pPr>
        <w:pStyle w:val="B2"/>
      </w:pPr>
      <w:r>
        <w:t>3)</w:t>
      </w:r>
      <w:r>
        <w:tab/>
        <w:t xml:space="preserve">if the payload type associated with the payload is for C2 authorization payload, the service-level-AA response with C2AR field set to either </w:t>
      </w:r>
      <w:r w:rsidRPr="007F2770">
        <w:t xml:space="preserve">"C2 authorization was successful" </w:t>
      </w:r>
      <w:r>
        <w:t xml:space="preserve">or </w:t>
      </w:r>
      <w:r w:rsidRPr="007F2770">
        <w:t>"C2 authorization was not successful or C2 authorization is revoked"</w:t>
      </w:r>
      <w:r>
        <w:t xml:space="preserve"> according to the authorization result received from the UAS-NF;</w:t>
      </w:r>
    </w:p>
    <w:p w14:paraId="5988CFE5" w14:textId="77777777" w:rsidR="00B1162F" w:rsidRPr="007F2770" w:rsidRDefault="00B1162F" w:rsidP="00B1162F">
      <w:r w:rsidRPr="007F2770">
        <w:t>in the Service-level-AA container IE of the CONFIGURATION UPDATE COMMAND message.</w:t>
      </w:r>
    </w:p>
    <w:p w14:paraId="709C7B06" w14:textId="63BD08B5" w:rsidR="00B1162F" w:rsidRDefault="00B1162F" w:rsidP="00B1162F">
      <w:pPr>
        <w:pStyle w:val="NO"/>
      </w:pPr>
      <w:r w:rsidRPr="007F2770">
        <w:t>NOTE </w:t>
      </w:r>
      <w:r w:rsidR="00F5346B" w:rsidRPr="007F2770">
        <w:t>5</w:t>
      </w:r>
      <w:r w:rsidRPr="007F2770">
        <w:t>:</w:t>
      </w:r>
      <w:r w:rsidRPr="007F2770">
        <w:tab/>
        <w:t>UAS security information can be included in the UUAA payload by the USS as specified in 3GPP TS 33.256 [24B].</w:t>
      </w:r>
    </w:p>
    <w:p w14:paraId="3C813A01" w14:textId="77777777" w:rsidR="00430BDE" w:rsidRPr="007F2770" w:rsidRDefault="00430BDE" w:rsidP="00430BDE">
      <w:pPr>
        <w:pStyle w:val="NO"/>
      </w:pPr>
      <w:r w:rsidRPr="007F2770">
        <w:t>NOTE </w:t>
      </w:r>
      <w:r>
        <w:t>5A</w:t>
      </w:r>
      <w:r w:rsidRPr="007F2770">
        <w:t>:</w:t>
      </w:r>
      <w:r w:rsidRPr="007F2770">
        <w:tab/>
      </w:r>
      <w:r>
        <w:t>T</w:t>
      </w:r>
      <w:r w:rsidRPr="009A748E">
        <w:rPr>
          <w:lang w:val="en-US"/>
        </w:rPr>
        <w:t xml:space="preserve">he service-level-AA payload </w:t>
      </w:r>
      <w:r>
        <w:rPr>
          <w:lang w:val="en-US"/>
        </w:rPr>
        <w:t>associated with the payload</w:t>
      </w:r>
      <w:r>
        <w:t xml:space="preserve"> type </w:t>
      </w:r>
      <w:r w:rsidRPr="007F2770">
        <w:t>"</w:t>
      </w:r>
      <w:r w:rsidRPr="00F540B9">
        <w:t>C2 authorization payload</w:t>
      </w:r>
      <w:r w:rsidRPr="007F2770">
        <w:t>"</w:t>
      </w:r>
      <w:r w:rsidRPr="009A748E">
        <w:rPr>
          <w:lang w:val="en-US"/>
        </w:rPr>
        <w:t xml:space="preserve"> </w:t>
      </w:r>
      <w:r>
        <w:rPr>
          <w:lang w:val="en-US"/>
        </w:rPr>
        <w:t xml:space="preserve">can include </w:t>
      </w:r>
      <w:r>
        <w:t>pairing information for the direct C2 communication</w:t>
      </w:r>
      <w:r w:rsidRPr="007743CD">
        <w:t xml:space="preserve">, </w:t>
      </w:r>
      <w:r>
        <w:t>or the security information as specified in TS 33.256 [24B], or both</w:t>
      </w:r>
      <w:r w:rsidRPr="007F2770">
        <w:t>.</w:t>
      </w:r>
    </w:p>
    <w:p w14:paraId="2B876110" w14:textId="11AB12BC" w:rsidR="00E9055C" w:rsidRPr="007F2770" w:rsidRDefault="00E9055C" w:rsidP="00B1162F">
      <w:pPr>
        <w:pStyle w:val="NO"/>
      </w:pPr>
      <w:r w:rsidRPr="007F2770">
        <w:t>NOTE 6:</w:t>
      </w:r>
      <w:r w:rsidRPr="007F2770">
        <w:tab/>
        <w:t>If the AMF receives the HTTP code set to "4xx" or "5xx" as specified in 3GPP TS 29.500 [20AA] or the AMF detects that the UUAA-MM failure as specified in 3GPP TS 29.256 [21B], then the AMF considers the UUAA-MM procedure has failed.</w:t>
      </w:r>
    </w:p>
    <w:p w14:paraId="3F3C584D" w14:textId="6D20A35C" w:rsidR="00B1162F" w:rsidRPr="007F2770" w:rsidRDefault="00B1162F" w:rsidP="00B1162F">
      <w:r w:rsidRPr="007F2770">
        <w:t xml:space="preserve">If the AMF needs to deliver to the UE </w:t>
      </w:r>
      <w:r w:rsidRPr="007F2770">
        <w:rPr>
          <w:lang w:eastAsia="zh-CN"/>
        </w:rPr>
        <w:t xml:space="preserve">the UUAA revocation notification </w:t>
      </w:r>
      <w:r w:rsidRPr="007F2770">
        <w:t xml:space="preserve">received from the UAS-NF, the AMF shall include the </w:t>
      </w:r>
      <w:r w:rsidR="002E05FF" w:rsidRPr="007F2770">
        <w:rPr>
          <w:lang w:val="en-US"/>
        </w:rPr>
        <w:t>service</w:t>
      </w:r>
      <w:r w:rsidRPr="007F2770">
        <w:rPr>
          <w:lang w:val="en-US"/>
        </w:rPr>
        <w:t xml:space="preserve">-level-AA </w:t>
      </w:r>
      <w:r w:rsidRPr="007F2770">
        <w:t xml:space="preserve">response </w:t>
      </w:r>
      <w:r w:rsidRPr="007F2770">
        <w:rPr>
          <w:lang w:eastAsia="zh-CN"/>
        </w:rPr>
        <w:t xml:space="preserve">with SLAR set to </w:t>
      </w:r>
      <w:r w:rsidRPr="007F2770">
        <w:t>"Service level authentication and authorization was not successful</w:t>
      </w:r>
      <w:r w:rsidRPr="007F2770">
        <w:rPr>
          <w:lang w:eastAsia="zh-CN"/>
        </w:rPr>
        <w:t xml:space="preserve"> or s</w:t>
      </w:r>
      <w:r w:rsidRPr="007F2770">
        <w:t xml:space="preserve">ervice level </w:t>
      </w:r>
      <w:r w:rsidRPr="007F2770">
        <w:rPr>
          <w:lang w:val="en-US"/>
        </w:rPr>
        <w:t>authorization</w:t>
      </w:r>
      <w:r w:rsidRPr="007F2770">
        <w:t xml:space="preserve"> </w:t>
      </w:r>
      <w:r w:rsidRPr="007F2770">
        <w:rPr>
          <w:lang w:eastAsia="zh-CN"/>
        </w:rPr>
        <w:t>is revoked</w:t>
      </w:r>
      <w:r w:rsidRPr="007F2770">
        <w:t>" in the Service-level-AA container IE of the CONFIGURATION UPDATE COMMAND message.</w:t>
      </w:r>
    </w:p>
    <w:p w14:paraId="13C738FF" w14:textId="77777777" w:rsidR="00A14EB8" w:rsidRPr="007F2770" w:rsidRDefault="00A14EB8" w:rsidP="00A14EB8">
      <w:r w:rsidRPr="007F2770">
        <w:t>If the UE supports UAS services and UAS services become enabled for the UE (e.g. because of the aerial subscription becomes a part of the UE subscription data retrieved from the UDM), the AMF may include the service-level-AA service status indication with UAS field set to "UAS services enabled" in the Service-level-AA container IE of the CONFIGURATION UPDATE COMMAND message.</w:t>
      </w:r>
    </w:p>
    <w:p w14:paraId="65C272FB" w14:textId="77777777" w:rsidR="003A6E69" w:rsidRPr="007F2770" w:rsidRDefault="003A6E69" w:rsidP="003A6E69">
      <w:r w:rsidRPr="007F2770">
        <w:t>If the UE supports MINT, the AMF may include the List of PLMNs to be used in disaster condition IE in the CONFIGURATION UPDATE COMMAND message.</w:t>
      </w:r>
    </w:p>
    <w:p w14:paraId="6FC1E9C9" w14:textId="77777777" w:rsidR="003A6E69" w:rsidRPr="007F2770" w:rsidRDefault="003A6E69" w:rsidP="003A6E69">
      <w:r w:rsidRPr="007F2770">
        <w:t>If the UE supports MINT, the AMF may include the Disaster roaming wait range IE in the CONFIGURATION UPDATE COMMAND message.</w:t>
      </w:r>
    </w:p>
    <w:p w14:paraId="7D32C5B8" w14:textId="77777777" w:rsidR="003A6E69" w:rsidRPr="007F2770" w:rsidRDefault="003A6E69" w:rsidP="003A6E69">
      <w:r w:rsidRPr="007F2770">
        <w:t>If the UE supports MINT, the AMF may include the Disaster return wait range IE in the CONFIGURATION UPDATE COMMAND message.</w:t>
      </w:r>
    </w:p>
    <w:p w14:paraId="04C78F7F" w14:textId="5CC9DFF4" w:rsidR="00A16F25" w:rsidRDefault="003A6E69" w:rsidP="003A6E69">
      <w:pPr>
        <w:pStyle w:val="NO"/>
      </w:pPr>
      <w:r w:rsidRPr="007F2770">
        <w:t>NOTE </w:t>
      </w:r>
      <w:r w:rsidR="00F5346B" w:rsidRPr="007F2770">
        <w:t>7</w:t>
      </w:r>
      <w:r w:rsidRPr="007F2770">
        <w:t>:</w:t>
      </w:r>
      <w:r w:rsidRPr="007F2770">
        <w:tab/>
      </w:r>
      <w:r w:rsidRPr="007F2770">
        <w:rPr>
          <w:lang w:val="en-US"/>
        </w:rPr>
        <w:t xml:space="preserve">The AMF can determine the content of the </w:t>
      </w:r>
      <w:r w:rsidRPr="007F2770">
        <w:t>"list of PLMN(s) to be used in disaster condition", the v</w:t>
      </w:r>
      <w:r w:rsidRPr="007F2770">
        <w:rPr>
          <w:lang w:val="en-US"/>
        </w:rPr>
        <w:t>alue of the disaster roaming wait range and the value of the disaster return wait range based on the network local configuration</w:t>
      </w:r>
      <w:r w:rsidRPr="007F2770">
        <w:t>.</w:t>
      </w:r>
    </w:p>
    <w:p w14:paraId="02BA7A19" w14:textId="35E18E56" w:rsidR="00A16F25" w:rsidRDefault="00A16F25" w:rsidP="00A16F25">
      <w:pPr>
        <w:rPr>
          <w:lang w:val="en-US"/>
        </w:rPr>
      </w:pPr>
      <w:r w:rsidRPr="007F2770">
        <w:rPr>
          <w:lang w:val="en-US"/>
        </w:rPr>
        <w:t xml:space="preserve">If the UE supports </w:t>
      </w:r>
      <w:r>
        <w:rPr>
          <w:lang w:val="en-US"/>
        </w:rPr>
        <w:t>discontinuous coverage</w:t>
      </w:r>
      <w:r w:rsidRPr="007F2770">
        <w:t>,</w:t>
      </w:r>
      <w:r w:rsidRPr="007F2770">
        <w:rPr>
          <w:lang w:val="en-US"/>
        </w:rPr>
        <w:t xml:space="preserve"> the AMF may include the </w:t>
      </w:r>
      <w:r>
        <w:t>Discontinuous coverage</w:t>
      </w:r>
      <w:r w:rsidRPr="005B3971">
        <w:t xml:space="preserve"> </w:t>
      </w:r>
      <w:r w:rsidR="00FA5A7D">
        <w:rPr>
          <w:rFonts w:hint="eastAsia"/>
          <w:lang w:eastAsia="zh-CN"/>
        </w:rPr>
        <w:t>m</w:t>
      </w:r>
      <w:r w:rsidR="00FA5A7D" w:rsidRPr="00FF75E7">
        <w:rPr>
          <w:lang w:eastAsia="zh-CN"/>
        </w:rPr>
        <w:t xml:space="preserve">aximum </w:t>
      </w:r>
      <w:r w:rsidR="00FA5A7D">
        <w:rPr>
          <w:rFonts w:hint="eastAsia"/>
          <w:lang w:eastAsia="zh-CN"/>
        </w:rPr>
        <w:t>t</w:t>
      </w:r>
      <w:r w:rsidR="00FA5A7D" w:rsidRPr="00FF75E7">
        <w:rPr>
          <w:lang w:eastAsia="zh-CN"/>
        </w:rPr>
        <w:t xml:space="preserve">ime </w:t>
      </w:r>
      <w:r w:rsidR="00FA5A7D">
        <w:rPr>
          <w:rFonts w:hint="eastAsia"/>
          <w:lang w:eastAsia="zh-CN"/>
        </w:rPr>
        <w:t>o</w:t>
      </w:r>
      <w:r w:rsidR="00FA5A7D" w:rsidRPr="00FF75E7">
        <w:rPr>
          <w:lang w:eastAsia="zh-CN"/>
        </w:rPr>
        <w:t>ffset</w:t>
      </w:r>
      <w:r>
        <w:t xml:space="preserve"> IE</w:t>
      </w:r>
      <w:r w:rsidRPr="005B3971">
        <w:t xml:space="preserve"> </w:t>
      </w:r>
      <w:r w:rsidRPr="007F2770">
        <w:rPr>
          <w:lang w:val="en-US"/>
        </w:rPr>
        <w:t xml:space="preserve">in the </w:t>
      </w:r>
      <w:r w:rsidRPr="007F2770">
        <w:t>CONFIGURATION UPDATE COMMAND</w:t>
      </w:r>
      <w:r w:rsidRPr="007F2770">
        <w:rPr>
          <w:lang w:val="en-US"/>
        </w:rPr>
        <w:t xml:space="preserve"> message.</w:t>
      </w:r>
    </w:p>
    <w:p w14:paraId="0224D74F" w14:textId="77777777" w:rsidR="001D6AC5" w:rsidRDefault="009B79CE" w:rsidP="00137208">
      <w:r w:rsidRPr="007F2770">
        <w:t xml:space="preserve">If the UE supports and the network supports and accepts the use of the PEIPS assistance information, and the AMF needs to update the PEIPS assistance information, </w:t>
      </w:r>
      <w:r w:rsidRPr="007F2770">
        <w:rPr>
          <w:rFonts w:hint="eastAsia"/>
          <w:lang w:eastAsia="ko-KR"/>
        </w:rPr>
        <w:t>t</w:t>
      </w:r>
      <w:r w:rsidRPr="007F2770">
        <w:t>he AMF may include the PEIPS assistance information in the Updated PEIPS assistance information IE of the CONFIGURATION UPDATE COMMAND message.</w:t>
      </w:r>
    </w:p>
    <w:p w14:paraId="3AFD138A" w14:textId="6BA05D36" w:rsidR="00FB6567" w:rsidRPr="007F2770" w:rsidRDefault="00FD1B04" w:rsidP="00137208">
      <w:r w:rsidRPr="007F2770">
        <w:t xml:space="preserve">If the AMF needs to inform the UE that the use of access identity 1 is valid or is no longer valid, </w:t>
      </w:r>
      <w:r w:rsidR="00FB6567" w:rsidRPr="007F2770">
        <w:t>then,</w:t>
      </w:r>
    </w:p>
    <w:p w14:paraId="77CB9122" w14:textId="7639AC76" w:rsidR="000D4372" w:rsidRDefault="000D4372" w:rsidP="000D4372">
      <w:pPr>
        <w:pStyle w:val="B1"/>
      </w:pPr>
      <w:r>
        <w:t>1)</w:t>
      </w:r>
      <w:r>
        <w:tab/>
        <w:t>if the UE supports MPS indicator update via the UE configuration update procedure,</w:t>
      </w:r>
      <w:r w:rsidR="001D6AC5">
        <w:t xml:space="preserve"> </w:t>
      </w:r>
      <w:r>
        <w:t>the AMF:</w:t>
      </w:r>
    </w:p>
    <w:p w14:paraId="578BBE36" w14:textId="77777777" w:rsidR="000D4372" w:rsidRDefault="000D4372" w:rsidP="000D4372">
      <w:pPr>
        <w:pStyle w:val="B2"/>
      </w:pPr>
      <w:r>
        <w:t>a)</w:t>
      </w:r>
      <w:r>
        <w:tab/>
        <w:t>informs the UE by setting the MPS indicator bit of the Priority indicator IE to "Access identity 1 valid" or "Access identity 1 not valid" respectively, in the CONFIGURATION UPDATE COMMAND message. Based on operator policy, the AMF sets the MPS indicator bit in the CONFIGURATION UPDATE COMMAND message based on the MPS priority information in the user's subscription context obtained from the UDM; or</w:t>
      </w:r>
    </w:p>
    <w:p w14:paraId="270CF702" w14:textId="77777777" w:rsidR="000D4372" w:rsidRDefault="000D4372" w:rsidP="000D4372">
      <w:pPr>
        <w:pStyle w:val="B2"/>
        <w:rPr>
          <w:lang w:eastAsia="zh-CN"/>
        </w:rPr>
      </w:pPr>
      <w:r>
        <w:t>b)</w:t>
      </w:r>
      <w:r>
        <w:tab/>
      </w:r>
      <w:r>
        <w:rPr>
          <w:lang w:eastAsia="zh-CN"/>
        </w:rPr>
        <w:t>indicates "registration requested" in the Registration requested bit of the Configuration update indication IE in the CONFIGURATION UPDATE COMMAND message; or</w:t>
      </w:r>
    </w:p>
    <w:p w14:paraId="432C5A6D" w14:textId="2F3722F2" w:rsidR="008B3985" w:rsidRDefault="008B3985" w:rsidP="008B3985">
      <w:pPr>
        <w:pStyle w:val="B1"/>
      </w:pPr>
      <w:r>
        <w:t>2)</w:t>
      </w:r>
      <w:r>
        <w:tab/>
        <w:t>if the UE supports MCS indicator update via the UE configuration update procedure,</w:t>
      </w:r>
      <w:r w:rsidR="001D6AC5">
        <w:t xml:space="preserve"> </w:t>
      </w:r>
      <w:r>
        <w:t>the AMF:</w:t>
      </w:r>
    </w:p>
    <w:p w14:paraId="1795D3E1" w14:textId="77777777" w:rsidR="008B3985" w:rsidRDefault="008B3985" w:rsidP="008B3985">
      <w:pPr>
        <w:pStyle w:val="B2"/>
      </w:pPr>
      <w:r>
        <w:t>a)</w:t>
      </w:r>
      <w:r>
        <w:tab/>
        <w:t>informs the UE by setting the MCS indicator bit of the Priority indicator IE to "Access identity 2 valid" or "Access identity 2 not valid" respectively, in the CONFIGURATION UPDATE COMMAND message. Based on operator policy, the AMF sets the MCS indicator bit in the CONFIGURATION UPDATE COMMAND message based on the MCS priority information in the user's subscription context obtained from the UDM; or</w:t>
      </w:r>
    </w:p>
    <w:p w14:paraId="4E1BFD32" w14:textId="0C3AD51A" w:rsidR="008B3985" w:rsidRDefault="008B3985" w:rsidP="008B3985">
      <w:pPr>
        <w:pStyle w:val="B2"/>
      </w:pPr>
      <w:r>
        <w:t>b)</w:t>
      </w:r>
      <w:r>
        <w:tab/>
      </w:r>
      <w:r>
        <w:rPr>
          <w:lang w:eastAsia="zh-CN"/>
        </w:rPr>
        <w:t>indicates "registration requested" in the Registration requested bit of the Configuration update indication IE in the CONFIGURATION UPDATE COMMAND message; or</w:t>
      </w:r>
    </w:p>
    <w:p w14:paraId="5221151D" w14:textId="05055491" w:rsidR="00FB6567" w:rsidRPr="007F2770" w:rsidRDefault="008B3985" w:rsidP="001D6AC5">
      <w:pPr>
        <w:pStyle w:val="B1"/>
      </w:pPr>
      <w:r>
        <w:t>3</w:t>
      </w:r>
      <w:r w:rsidR="000D4372">
        <w:t>)</w:t>
      </w:r>
      <w:r w:rsidR="000D4372">
        <w:tab/>
        <w:t xml:space="preserve">otherwise, </w:t>
      </w:r>
      <w:r w:rsidR="000D4372">
        <w:rPr>
          <w:lang w:eastAsia="zh-CN"/>
        </w:rPr>
        <w:t>the AMF shall indicate "registration requested" in the Registration requested bit of the Configuration update indication IE in the CONFIGURATION UPDATE COMMAND message.</w:t>
      </w:r>
    </w:p>
    <w:p w14:paraId="1889E1EA" w14:textId="291E3F74" w:rsidR="00D80E2A" w:rsidRDefault="00D80E2A" w:rsidP="009B79CE">
      <w:r w:rsidRPr="007F2770">
        <w:t>If the UE has set the Reconnection to the network due to RAN timing synchronization status change (RANtiming) bit to "Reconnection to the network due to RAN timing synchronization status change</w:t>
      </w:r>
      <w:r w:rsidRPr="007F2770" w:rsidDel="0042649C">
        <w:t xml:space="preserve"> </w:t>
      </w:r>
      <w:r w:rsidRPr="007F2770">
        <w:t>supported" in the 5GMM capability IE of the REGISTRATION REQUEST message, the AMF may include the RAN timing synchronization IE with the RecReq bit set to "Reconnection requested" in the CONFIGURATION UPDATE COMMAND message.</w:t>
      </w:r>
    </w:p>
    <w:p w14:paraId="72E3EA35" w14:textId="0F074063" w:rsidR="004C2E1C" w:rsidRPr="007F2770" w:rsidRDefault="004C2E1C" w:rsidP="009B79CE">
      <w:bookmarkStart w:id="3154" w:name="_Hlk143774654"/>
      <w:r w:rsidRPr="008354C5">
        <w:t>When the UE is operating as an MBSR and its status</w:t>
      </w:r>
      <w:r>
        <w:t xml:space="preserve"> of the MBSR authorization</w:t>
      </w:r>
      <w:r w:rsidRPr="008354C5">
        <w:t xml:space="preserve"> change</w:t>
      </w:r>
      <w:r>
        <w:t>s</w:t>
      </w:r>
      <w:r w:rsidRPr="008354C5">
        <w:t xml:space="preserve"> to not </w:t>
      </w:r>
      <w:r>
        <w:t xml:space="preserve">authorized </w:t>
      </w:r>
      <w:r w:rsidRPr="008354C5">
        <w:t xml:space="preserve">for MBSR operation based on the </w:t>
      </w:r>
      <w:r>
        <w:t xml:space="preserve">UE </w:t>
      </w:r>
      <w:r w:rsidRPr="008354C5">
        <w:t>subscription and local policy</w:t>
      </w:r>
      <w:r>
        <w:t xml:space="preserve"> </w:t>
      </w:r>
      <w:r w:rsidRPr="004C4CC1">
        <w:t>and the UE is allowed to operate as a UE</w:t>
      </w:r>
      <w:r w:rsidRPr="008354C5">
        <w:t xml:space="preserve">, </w:t>
      </w:r>
      <w:r>
        <w:t xml:space="preserve">then </w:t>
      </w:r>
      <w:r w:rsidRPr="008354C5">
        <w:t>the AMF shall include the Feature authorization indication IE in the CONFIGURATION UPDATE COMMAND message and shall set the MBSRAI field to "not authorized to operate as MBSR but allowed to operate as a UE"</w:t>
      </w:r>
      <w:r w:rsidR="001408E5" w:rsidRPr="00BD07F7">
        <w:t xml:space="preserve">, and the AMF </w:t>
      </w:r>
      <w:r w:rsidR="001408E5">
        <w:t>can</w:t>
      </w:r>
      <w:r w:rsidR="001408E5" w:rsidRPr="00BD07F7">
        <w:t xml:space="preserve"> </w:t>
      </w:r>
      <w:r w:rsidR="001408E5">
        <w:rPr>
          <w:lang w:eastAsia="ko-KR"/>
        </w:rPr>
        <w:t>request the SMF</w:t>
      </w:r>
      <w:r w:rsidR="001408E5" w:rsidRPr="00BD07F7">
        <w:t xml:space="preserve"> to release the PDU session </w:t>
      </w:r>
      <w:r w:rsidR="001408E5">
        <w:t>for OAM access (</w:t>
      </w:r>
      <w:r w:rsidR="001408E5" w:rsidRPr="00654042">
        <w:t>see 3GPP TS 23.501 [8]</w:t>
      </w:r>
      <w:r w:rsidR="001408E5">
        <w:t>) provided in the serving PLMN</w:t>
      </w:r>
      <w:r w:rsidRPr="008354C5">
        <w:t xml:space="preserve">. When the UE that was not allowed for MBSR operation becomes to be allowed for MBSR operation based on the </w:t>
      </w:r>
      <w:r>
        <w:t xml:space="preserve">UE </w:t>
      </w:r>
      <w:r w:rsidRPr="008354C5">
        <w:t xml:space="preserve">subscription and local policy, </w:t>
      </w:r>
      <w:r>
        <w:t xml:space="preserve">then </w:t>
      </w:r>
      <w:r w:rsidRPr="008354C5">
        <w:t>the AMF shall include the Feature authorization indication IE in the CONFIGURATION UPDATE COMMAND message and shall set the MBSRAI field to "authorized to operate as MBSR"</w:t>
      </w:r>
      <w:bookmarkEnd w:id="3154"/>
    </w:p>
    <w:p w14:paraId="2380E0C2" w14:textId="77777777" w:rsidR="00173561" w:rsidRPr="007F2770" w:rsidRDefault="00AB33CE" w:rsidP="00781477">
      <w:pPr>
        <w:pStyle w:val="Heading4"/>
      </w:pPr>
      <w:bookmarkStart w:id="3155" w:name="_CR5_4_4_3"/>
      <w:bookmarkStart w:id="3156" w:name="_Toc162971249"/>
      <w:bookmarkEnd w:id="3155"/>
      <w:r w:rsidRPr="007F2770">
        <w:t>5</w:t>
      </w:r>
      <w:r w:rsidR="00173561" w:rsidRPr="007F2770">
        <w:t>.</w:t>
      </w:r>
      <w:r w:rsidRPr="007F2770">
        <w:t>4</w:t>
      </w:r>
      <w:r w:rsidR="00173561" w:rsidRPr="007F2770">
        <w:t>.4.3</w:t>
      </w:r>
      <w:r w:rsidR="00173561" w:rsidRPr="007F2770">
        <w:tab/>
        <w:t>Generic UE configuration update accepted by the UE</w:t>
      </w:r>
      <w:bookmarkEnd w:id="3147"/>
      <w:bookmarkEnd w:id="3148"/>
      <w:bookmarkEnd w:id="3149"/>
      <w:bookmarkEnd w:id="3150"/>
      <w:bookmarkEnd w:id="3151"/>
      <w:bookmarkEnd w:id="3152"/>
      <w:bookmarkEnd w:id="3153"/>
      <w:bookmarkEnd w:id="3156"/>
    </w:p>
    <w:p w14:paraId="223B2BE0" w14:textId="77777777" w:rsidR="00173561" w:rsidRPr="007F2770" w:rsidRDefault="00173561" w:rsidP="00173561">
      <w:r w:rsidRPr="007F2770">
        <w:t xml:space="preserve">Upon receiving the CONFIGURATION UPDATE COMMAND message, the UE shall </w:t>
      </w:r>
      <w:r w:rsidR="00573CE3" w:rsidRPr="007F2770">
        <w:rPr>
          <w:rFonts w:hint="eastAsia"/>
          <w:lang w:eastAsia="zh-CN"/>
        </w:rPr>
        <w:t xml:space="preserve">stop timer T3346 if running and </w:t>
      </w:r>
      <w:r w:rsidRPr="007F2770">
        <w:t>use the contents to update appropriate information stored within the UE.</w:t>
      </w:r>
    </w:p>
    <w:p w14:paraId="530EE918" w14:textId="77777777" w:rsidR="00173561" w:rsidRPr="007F2770" w:rsidRDefault="00173561" w:rsidP="00173561">
      <w:r w:rsidRPr="007F2770">
        <w:t xml:space="preserve">If </w:t>
      </w:r>
      <w:r w:rsidR="00453D98" w:rsidRPr="007F2770">
        <w:t>"</w:t>
      </w:r>
      <w:r w:rsidRPr="007F2770">
        <w:t>acknowledgement requested</w:t>
      </w:r>
      <w:r w:rsidR="00453D98" w:rsidRPr="007F2770">
        <w:t>"</w:t>
      </w:r>
      <w:r w:rsidRPr="007F2770">
        <w:t xml:space="preserve"> is indicated in </w:t>
      </w:r>
      <w:r w:rsidR="00453D98" w:rsidRPr="007F2770">
        <w:t xml:space="preserve">the Acknowledgement bit of </w:t>
      </w:r>
      <w:r w:rsidRPr="007F2770">
        <w:t>the Configuration update indication IE in the CONFIGURATION UPDATE COMMAND message</w:t>
      </w:r>
      <w:r w:rsidR="003C3519" w:rsidRPr="007F2770">
        <w:t xml:space="preserve">, </w:t>
      </w:r>
      <w:r w:rsidRPr="007F2770">
        <w:t>the UE shall send a CONFIGURATION UPDATE COMPLETE message.</w:t>
      </w:r>
    </w:p>
    <w:p w14:paraId="7E112AD0" w14:textId="77777777" w:rsidR="00173561" w:rsidRPr="007F2770" w:rsidRDefault="00173561" w:rsidP="00173561">
      <w:r w:rsidRPr="007F2770">
        <w:t xml:space="preserve">If the UE receives a new 5G-GUTI in the CONFIGURATION UPDATE COMMAND message, the UE </w:t>
      </w:r>
      <w:r w:rsidR="00195216" w:rsidRPr="007F2770">
        <w:t xml:space="preserve">shall </w:t>
      </w:r>
      <w:r w:rsidRPr="007F2770">
        <w:t>consider the new 5G-GUTI as valid</w:t>
      </w:r>
      <w:r w:rsidR="00B4564A" w:rsidRPr="007F2770">
        <w:t>,</w:t>
      </w:r>
      <w:r w:rsidRPr="007F2770">
        <w:t xml:space="preserve"> the old 5G-GUTI as invalid</w:t>
      </w:r>
      <w:r w:rsidR="00121BDA" w:rsidRPr="007F2770">
        <w:t>, stop timer T35</w:t>
      </w:r>
      <w:r w:rsidR="009F42BC" w:rsidRPr="007F2770">
        <w:t>19</w:t>
      </w:r>
      <w:r w:rsidR="00121BDA" w:rsidRPr="007F2770">
        <w:t xml:space="preserve"> if running, and delete any stored SUCI</w:t>
      </w:r>
      <w:r w:rsidRPr="007F2770">
        <w:t xml:space="preserve">; </w:t>
      </w:r>
      <w:r w:rsidRPr="007F2770">
        <w:rPr>
          <w:rFonts w:hint="eastAsia"/>
        </w:rPr>
        <w:t xml:space="preserve">otherwise, the UE shall consider the old </w:t>
      </w:r>
      <w:r w:rsidRPr="007F2770">
        <w:t>5G-GUTI</w:t>
      </w:r>
      <w:r w:rsidRPr="007F2770">
        <w:rPr>
          <w:rFonts w:hint="eastAsia"/>
        </w:rPr>
        <w:t xml:space="preserve"> as valid</w:t>
      </w:r>
      <w:r w:rsidRPr="007F2770">
        <w:t>.</w:t>
      </w:r>
      <w:r w:rsidR="00263438" w:rsidRPr="007F2770">
        <w:t xml:space="preserve"> The UE shall provide the 5G-GUTI to the lower layer of 3GPP access if the CONFIGURATION UPDATE COMMAND message is sent over the non-3GPP access, and the UE is in 5GMM-REGISTERED in both 3GPP access and non-3GPP access in the same PLMN.</w:t>
      </w:r>
    </w:p>
    <w:p w14:paraId="25A7CCDD" w14:textId="77777777" w:rsidR="00CB5737" w:rsidRPr="007F2770" w:rsidRDefault="00CB5737" w:rsidP="00CB5737">
      <w:r w:rsidRPr="007F2770">
        <w:rPr>
          <w:rFonts w:hint="eastAsia"/>
        </w:rPr>
        <w:t xml:space="preserve">If the UE receives a new TAI list in the </w:t>
      </w:r>
      <w:r w:rsidRPr="007F2770">
        <w:t>CONFIGURATION UPDATE COMMAND</w:t>
      </w:r>
      <w:r w:rsidRPr="007F2770">
        <w:rPr>
          <w:rFonts w:hint="eastAsia"/>
        </w:rPr>
        <w:t xml:space="preserve"> message, the UE shall consider the new TAI </w:t>
      </w:r>
      <w:r w:rsidRPr="007F2770">
        <w:t>list</w:t>
      </w:r>
      <w:r w:rsidRPr="007F2770">
        <w:rPr>
          <w:rFonts w:hint="eastAsia"/>
        </w:rPr>
        <w:t xml:space="preserve"> as valid and the old TAI list as invalid</w:t>
      </w:r>
      <w:r w:rsidRPr="007F2770">
        <w:t>;</w:t>
      </w:r>
      <w:r w:rsidRPr="007F2770">
        <w:rPr>
          <w:rFonts w:hint="eastAsia"/>
        </w:rPr>
        <w:t xml:space="preserve"> otherwise, the UE shall consider the old TAI list as valid</w:t>
      </w:r>
      <w:r w:rsidRPr="007F2770">
        <w:t>. If the registration area contains TAIs belonging to different PLMNs, which are equivalent PLMNs, and</w:t>
      </w:r>
    </w:p>
    <w:p w14:paraId="3621DB3E" w14:textId="6C04AFBA" w:rsidR="0086663F" w:rsidRPr="007F2770" w:rsidRDefault="0086663F" w:rsidP="0086663F">
      <w:pPr>
        <w:pStyle w:val="B1"/>
      </w:pPr>
      <w:r w:rsidRPr="007F2770">
        <w:t>a)</w:t>
      </w:r>
      <w:r w:rsidRPr="007F2770">
        <w:tab/>
        <w:t>the UE already has stored allowed NSSAI for the current registration area, the UE shall store the allowed NSSAI for the current registration area in each of the allowed NSSAIs which are associated with each of the PLMNs in the registration area;</w:t>
      </w:r>
    </w:p>
    <w:p w14:paraId="4BE4A7AC" w14:textId="73B22B26" w:rsidR="0086663F" w:rsidRPr="007F2770" w:rsidRDefault="0086663F" w:rsidP="0086663F">
      <w:pPr>
        <w:pStyle w:val="B1"/>
      </w:pPr>
      <w:r w:rsidRPr="007F2770">
        <w:t>b)</w:t>
      </w:r>
      <w:r w:rsidRPr="007F2770">
        <w:tab/>
        <w:t>the UE already has stored rejected NSSAI for the current registration area, the UE shall store the rejected NSSAI for the current registration area in each of the rejected NSSAIs which are associated with each of the PLMNs in the registration area;</w:t>
      </w:r>
    </w:p>
    <w:p w14:paraId="29460F4C" w14:textId="305ECEBB" w:rsidR="00B55502" w:rsidRPr="007F2770" w:rsidRDefault="00B55502" w:rsidP="0086663F">
      <w:pPr>
        <w:pStyle w:val="B1"/>
      </w:pPr>
      <w:r w:rsidRPr="007F2770">
        <w:t>c)</w:t>
      </w:r>
      <w:r w:rsidRPr="007F2770">
        <w:tab/>
        <w:t xml:space="preserve">the UE already has stored rejected NSSAI </w:t>
      </w:r>
      <w:r w:rsidRPr="007F2770">
        <w:rPr>
          <w:lang w:val="en-US"/>
        </w:rPr>
        <w:t>for the failed or revoked NSSAA</w:t>
      </w:r>
      <w:r w:rsidRPr="007F2770">
        <w:t xml:space="preserve">, the UE shall store the rejected NSSAI </w:t>
      </w:r>
      <w:r w:rsidRPr="007F2770">
        <w:rPr>
          <w:lang w:val="en-US"/>
        </w:rPr>
        <w:t>for the failed or revoked NSSAA</w:t>
      </w:r>
      <w:r w:rsidRPr="007F2770">
        <w:t xml:space="preserve"> in each of the rejected NSSAIs which are associated with each of the PLMNs in the registration area;</w:t>
      </w:r>
    </w:p>
    <w:p w14:paraId="1E015CA2" w14:textId="2673F385" w:rsidR="0086663F" w:rsidRPr="007F2770" w:rsidRDefault="00B55502" w:rsidP="0086663F">
      <w:pPr>
        <w:pStyle w:val="B1"/>
      </w:pPr>
      <w:r w:rsidRPr="007F2770">
        <w:t>d</w:t>
      </w:r>
      <w:r w:rsidR="0086663F" w:rsidRPr="007F2770">
        <w:t>)</w:t>
      </w:r>
      <w:r w:rsidR="0086663F" w:rsidRPr="007F2770">
        <w:tab/>
        <w:t>the UE already has stored rejected NSSAI for the maximum number of UEs reached, the UE shall store the rejected NSSAI for the maximum number of UEs reached in each of the rejected NSSAIs which are associated with each of the PLMNs in the registration area; and</w:t>
      </w:r>
    </w:p>
    <w:p w14:paraId="354B82F3" w14:textId="49520E7B" w:rsidR="0086663F" w:rsidRPr="007F2770" w:rsidRDefault="00B55502" w:rsidP="0086663F">
      <w:pPr>
        <w:pStyle w:val="B1"/>
      </w:pPr>
      <w:r w:rsidRPr="007F2770">
        <w:t>e</w:t>
      </w:r>
      <w:r w:rsidR="0086663F" w:rsidRPr="007F2770">
        <w:t>)</w:t>
      </w:r>
      <w:r w:rsidR="0086663F" w:rsidRPr="007F2770">
        <w:tab/>
        <w:t>the UE already has stored pending NSSAI, the UE shall store the pending NSSAI in each of the pending NSSAIs which are associated with each of the PLMNs in the registration area.</w:t>
      </w:r>
    </w:p>
    <w:p w14:paraId="0305ED21" w14:textId="77777777" w:rsidR="002955FD" w:rsidRPr="007F2770" w:rsidRDefault="002955FD" w:rsidP="002955FD">
      <w:r w:rsidRPr="007F2770">
        <w:t xml:space="preserve">If the UE receives a new truncated 5G-S-TMSI configuration in the CONFIGURATION UPDATE COMMAND message, the UE shall </w:t>
      </w:r>
      <w:r w:rsidRPr="007F2770">
        <w:rPr>
          <w:rFonts w:hint="eastAsia"/>
        </w:rPr>
        <w:t xml:space="preserve">consider the new </w:t>
      </w:r>
      <w:r w:rsidRPr="007F2770">
        <w:t>truncated 5G-S-TMSI configuration</w:t>
      </w:r>
      <w:r w:rsidRPr="007F2770">
        <w:rPr>
          <w:rFonts w:hint="eastAsia"/>
        </w:rPr>
        <w:t xml:space="preserve"> as valid and the old </w:t>
      </w:r>
      <w:r w:rsidRPr="007F2770">
        <w:t>truncated 5G-S-TMSI configuration</w:t>
      </w:r>
      <w:r w:rsidRPr="007F2770">
        <w:rPr>
          <w:rFonts w:hint="eastAsia"/>
        </w:rPr>
        <w:t xml:space="preserve"> as invalid</w:t>
      </w:r>
      <w:r w:rsidRPr="007F2770">
        <w:t>;</w:t>
      </w:r>
      <w:r w:rsidRPr="007F2770">
        <w:rPr>
          <w:rFonts w:hint="eastAsia"/>
        </w:rPr>
        <w:t xml:space="preserve"> otherwise, the UE shall consider the old </w:t>
      </w:r>
      <w:r w:rsidRPr="007F2770">
        <w:t>truncated 5G-S-TMSI configuration</w:t>
      </w:r>
      <w:r w:rsidRPr="007F2770">
        <w:rPr>
          <w:rFonts w:hint="eastAsia"/>
        </w:rPr>
        <w:t xml:space="preserve"> as valid</w:t>
      </w:r>
      <w:r w:rsidRPr="007F2770">
        <w:t>.</w:t>
      </w:r>
    </w:p>
    <w:p w14:paraId="1566CD74" w14:textId="77777777" w:rsidR="00173561" w:rsidRPr="007F2770" w:rsidRDefault="00173561" w:rsidP="00173561">
      <w:r w:rsidRPr="007F2770">
        <w:rPr>
          <w:rFonts w:hint="eastAsia"/>
        </w:rPr>
        <w:t xml:space="preserve">If the UE receives </w:t>
      </w:r>
      <w:r w:rsidRPr="007F2770">
        <w:t xml:space="preserve">a new service area list </w:t>
      </w:r>
      <w:r w:rsidRPr="007F2770">
        <w:rPr>
          <w:rFonts w:hint="eastAsia"/>
        </w:rPr>
        <w:t xml:space="preserve">in the </w:t>
      </w:r>
      <w:r w:rsidRPr="007F2770">
        <w:t>CONFIGURATION UPDATE COMMAND</w:t>
      </w:r>
      <w:r w:rsidRPr="007F2770">
        <w:rPr>
          <w:rFonts w:hint="eastAsia"/>
        </w:rPr>
        <w:t xml:space="preserve"> message, the UE shall consider the new </w:t>
      </w:r>
      <w:r w:rsidRPr="007F2770">
        <w:t>service area list</w:t>
      </w:r>
      <w:r w:rsidRPr="007F2770">
        <w:rPr>
          <w:rFonts w:hint="eastAsia"/>
        </w:rPr>
        <w:t xml:space="preserve"> as valid and the old </w:t>
      </w:r>
      <w:r w:rsidR="00971F6D" w:rsidRPr="007F2770">
        <w:t xml:space="preserve">service area list </w:t>
      </w:r>
      <w:r w:rsidRPr="007F2770">
        <w:rPr>
          <w:rFonts w:hint="eastAsia"/>
        </w:rPr>
        <w:t>as invalid</w:t>
      </w:r>
      <w:r w:rsidRPr="007F2770">
        <w:t>;</w:t>
      </w:r>
      <w:r w:rsidRPr="007F2770">
        <w:rPr>
          <w:rFonts w:hint="eastAsia"/>
        </w:rPr>
        <w:t xml:space="preserve"> otherwise, the UE shall consider the old </w:t>
      </w:r>
      <w:r w:rsidRPr="007F2770">
        <w:t>service area list, if any,</w:t>
      </w:r>
      <w:r w:rsidRPr="007F2770">
        <w:rPr>
          <w:rFonts w:hint="eastAsia"/>
        </w:rPr>
        <w:t xml:space="preserve"> as valid</w:t>
      </w:r>
      <w:r w:rsidRPr="007F2770">
        <w:t>.</w:t>
      </w:r>
    </w:p>
    <w:p w14:paraId="23E4930B" w14:textId="77777777" w:rsidR="00971F6D" w:rsidRPr="007F2770" w:rsidRDefault="00971F6D" w:rsidP="00971F6D">
      <w:r w:rsidRPr="007F2770">
        <w:t xml:space="preserve">If the UE receives new NITZ information in the CONFIGURATION UPDATE COMMAND message, the UE considers the new NITZ information as valid and the old NITZ information as invalid; </w:t>
      </w:r>
      <w:r w:rsidRPr="007F2770">
        <w:rPr>
          <w:rFonts w:hint="eastAsia"/>
        </w:rPr>
        <w:t xml:space="preserve">otherwise, the UE shall consider the old </w:t>
      </w:r>
      <w:r w:rsidRPr="007F2770">
        <w:t>NITZ information</w:t>
      </w:r>
      <w:r w:rsidRPr="007F2770">
        <w:rPr>
          <w:rFonts w:hint="eastAsia"/>
        </w:rPr>
        <w:t xml:space="preserve"> as valid</w:t>
      </w:r>
      <w:r w:rsidRPr="007F2770">
        <w:t>.</w:t>
      </w:r>
    </w:p>
    <w:p w14:paraId="12E9C472" w14:textId="77777777" w:rsidR="00971F6D" w:rsidRPr="007F2770" w:rsidRDefault="00971F6D" w:rsidP="00971F6D">
      <w:r w:rsidRPr="007F2770">
        <w:rPr>
          <w:rFonts w:hint="eastAsia"/>
        </w:rPr>
        <w:t xml:space="preserve">If the UE receives </w:t>
      </w:r>
      <w:r w:rsidRPr="007F2770">
        <w:t xml:space="preserve">a LADN information </w:t>
      </w:r>
      <w:r w:rsidR="00A700E6" w:rsidRPr="007F2770">
        <w:t xml:space="preserve">IE </w:t>
      </w:r>
      <w:r w:rsidRPr="007F2770">
        <w:rPr>
          <w:rFonts w:hint="eastAsia"/>
        </w:rPr>
        <w:t xml:space="preserve">in the </w:t>
      </w:r>
      <w:r w:rsidRPr="007F2770">
        <w:t>CONFIGURATION UPDATE COMMAND</w:t>
      </w:r>
      <w:r w:rsidRPr="007F2770">
        <w:rPr>
          <w:rFonts w:hint="eastAsia"/>
        </w:rPr>
        <w:t xml:space="preserve"> message, the UE shall consider the </w:t>
      </w:r>
      <w:r w:rsidR="00A700E6" w:rsidRPr="007F2770">
        <w:t xml:space="preserve">old </w:t>
      </w:r>
      <w:r w:rsidRPr="007F2770">
        <w:t>LADN information</w:t>
      </w:r>
      <w:r w:rsidRPr="007F2770">
        <w:rPr>
          <w:rFonts w:hint="eastAsia"/>
        </w:rPr>
        <w:t xml:space="preserve"> as </w:t>
      </w:r>
      <w:r w:rsidR="00A700E6" w:rsidRPr="007F2770">
        <w:t>in</w:t>
      </w:r>
      <w:r w:rsidRPr="007F2770">
        <w:rPr>
          <w:rFonts w:hint="eastAsia"/>
        </w:rPr>
        <w:t xml:space="preserve">valid and the </w:t>
      </w:r>
      <w:r w:rsidR="00A700E6" w:rsidRPr="007F2770">
        <w:t>new</w:t>
      </w:r>
      <w:r w:rsidRPr="007F2770">
        <w:rPr>
          <w:rFonts w:hint="eastAsia"/>
        </w:rPr>
        <w:t xml:space="preserve"> </w:t>
      </w:r>
      <w:r w:rsidRPr="007F2770">
        <w:t>LADN information</w:t>
      </w:r>
      <w:r w:rsidRPr="007F2770">
        <w:rPr>
          <w:rFonts w:hint="eastAsia"/>
        </w:rPr>
        <w:t xml:space="preserve"> as valid</w:t>
      </w:r>
      <w:r w:rsidR="00A700E6" w:rsidRPr="007F2770">
        <w:t>, if any</w:t>
      </w:r>
      <w:r w:rsidRPr="007F2770">
        <w:t>;</w:t>
      </w:r>
      <w:r w:rsidRPr="007F2770">
        <w:rPr>
          <w:rFonts w:hint="eastAsia"/>
        </w:rPr>
        <w:t xml:space="preserve"> otherwise, the UE shall consider the old </w:t>
      </w:r>
      <w:r w:rsidRPr="007F2770">
        <w:t>LADN information</w:t>
      </w:r>
      <w:r w:rsidRPr="007F2770">
        <w:rPr>
          <w:rFonts w:hint="eastAsia"/>
        </w:rPr>
        <w:t xml:space="preserve"> as valid</w:t>
      </w:r>
      <w:r w:rsidRPr="007F2770">
        <w:t>.</w:t>
      </w:r>
    </w:p>
    <w:p w14:paraId="644EE1C5" w14:textId="04F8CF06" w:rsidR="001D167F" w:rsidRPr="007F2770" w:rsidRDefault="001D167F" w:rsidP="00971F6D">
      <w:r w:rsidRPr="007F2770">
        <w:rPr>
          <w:rFonts w:hint="eastAsia"/>
        </w:rPr>
        <w:t xml:space="preserve">If the UE receives </w:t>
      </w:r>
      <w:r w:rsidRPr="007F2770">
        <w:t xml:space="preserve">an Extended LADN information IE </w:t>
      </w:r>
      <w:r w:rsidRPr="007F2770">
        <w:rPr>
          <w:rFonts w:hint="eastAsia"/>
        </w:rPr>
        <w:t xml:space="preserve">in the </w:t>
      </w:r>
      <w:r w:rsidRPr="007F2770">
        <w:t>CONFIGURATION UPDATE COMMAND</w:t>
      </w:r>
      <w:r w:rsidRPr="007F2770">
        <w:rPr>
          <w:rFonts w:hint="eastAsia"/>
        </w:rPr>
        <w:t xml:space="preserve"> message, the UE shall consider the </w:t>
      </w:r>
      <w:r w:rsidRPr="007F2770">
        <w:t>old extended LADN information</w:t>
      </w:r>
      <w:r w:rsidRPr="007F2770">
        <w:rPr>
          <w:rFonts w:hint="eastAsia"/>
        </w:rPr>
        <w:t xml:space="preserve"> as </w:t>
      </w:r>
      <w:r w:rsidRPr="007F2770">
        <w:t>in</w:t>
      </w:r>
      <w:r w:rsidRPr="007F2770">
        <w:rPr>
          <w:rFonts w:hint="eastAsia"/>
        </w:rPr>
        <w:t xml:space="preserve">valid and the </w:t>
      </w:r>
      <w:r w:rsidRPr="007F2770">
        <w:t>new</w:t>
      </w:r>
      <w:r w:rsidRPr="007F2770">
        <w:rPr>
          <w:rFonts w:hint="eastAsia"/>
        </w:rPr>
        <w:t xml:space="preserve"> </w:t>
      </w:r>
      <w:r w:rsidRPr="007F2770">
        <w:t>extended LADN information</w:t>
      </w:r>
      <w:r w:rsidRPr="007F2770">
        <w:rPr>
          <w:rFonts w:hint="eastAsia"/>
        </w:rPr>
        <w:t xml:space="preserve"> as valid</w:t>
      </w:r>
      <w:r w:rsidRPr="007F2770">
        <w:t>, if any;</w:t>
      </w:r>
      <w:r w:rsidRPr="007F2770">
        <w:rPr>
          <w:rFonts w:hint="eastAsia"/>
        </w:rPr>
        <w:t xml:space="preserve"> otherwise, the UE shall consider the old </w:t>
      </w:r>
      <w:r w:rsidRPr="007F2770">
        <w:t>extended LADN information</w:t>
      </w:r>
      <w:r w:rsidRPr="007F2770">
        <w:rPr>
          <w:rFonts w:hint="eastAsia"/>
        </w:rPr>
        <w:t xml:space="preserve"> as valid</w:t>
      </w:r>
      <w:r w:rsidRPr="007F2770">
        <w:t>.</w:t>
      </w:r>
    </w:p>
    <w:p w14:paraId="2D220CC7" w14:textId="15E7AC5B" w:rsidR="00971F6D" w:rsidRPr="007F2770" w:rsidRDefault="00971F6D" w:rsidP="00971F6D">
      <w:r w:rsidRPr="007F2770">
        <w:t xml:space="preserve">If the UE receives a new allowed NSSAI </w:t>
      </w:r>
      <w:r w:rsidR="00691B57" w:rsidRPr="007F2770">
        <w:t xml:space="preserve">for the associated access type </w:t>
      </w:r>
      <w:r w:rsidRPr="007F2770">
        <w:t>in the CONFIGURATION UPDATE COMMAND message, the UE shall consider the new allowed NSSAI as valid</w:t>
      </w:r>
      <w:r w:rsidR="00691B57" w:rsidRPr="007F2770">
        <w:t xml:space="preserve"> for the associated access type</w:t>
      </w:r>
      <w:r w:rsidRPr="007F2770">
        <w:t>, store the allowed NSSAI</w:t>
      </w:r>
      <w:r w:rsidR="00691B57" w:rsidRPr="007F2770">
        <w:t xml:space="preserve"> for the associated access type</w:t>
      </w:r>
      <w:r w:rsidRPr="007F2770">
        <w:t xml:space="preserve"> as specified in subclause 4.6.2.2 and consider the old allowed NSSAI</w:t>
      </w:r>
      <w:r w:rsidR="00691B57" w:rsidRPr="007F2770">
        <w:t xml:space="preserve"> for the associated access type</w:t>
      </w:r>
      <w:r w:rsidRPr="007F2770">
        <w:t xml:space="preserve"> as invalid; otherwise, the UE shall consider the old </w:t>
      </w:r>
      <w:r w:rsidR="00CB5737" w:rsidRPr="007F2770">
        <w:t xml:space="preserve">allowed </w:t>
      </w:r>
      <w:r w:rsidRPr="007F2770">
        <w:t>NSSAI as valid</w:t>
      </w:r>
      <w:r w:rsidR="00691B57" w:rsidRPr="007F2770">
        <w:t xml:space="preserve"> for the associated access type</w:t>
      </w:r>
      <w:r w:rsidRPr="007F2770">
        <w:t>.</w:t>
      </w:r>
    </w:p>
    <w:p w14:paraId="7B84112B" w14:textId="77777777" w:rsidR="009E45AA" w:rsidRDefault="00425B15" w:rsidP="00425B15">
      <w:r w:rsidRPr="007F2770">
        <w:t>If the UE receives a new configured NSSAI in the CONFIGURATION UPDATE COMMAND message, the UE shall consider the new configured NSSAI for the registered PLMN</w:t>
      </w:r>
      <w:r w:rsidR="00471728" w:rsidRPr="007F2770">
        <w:t xml:space="preserve"> or SNPN</w:t>
      </w:r>
      <w:r w:rsidRPr="007F2770">
        <w:t xml:space="preserve"> as valid and the old configured NSSAI for the registered PLMN</w:t>
      </w:r>
      <w:r w:rsidR="00471728" w:rsidRPr="007F2770">
        <w:t xml:space="preserve"> or SNPN</w:t>
      </w:r>
      <w:r w:rsidRPr="007F2770">
        <w:t xml:space="preserve"> as invalid; otherwise, the UE shall consider the old configured NSSAI for the registered PLMN</w:t>
      </w:r>
      <w:r w:rsidR="00471728" w:rsidRPr="007F2770">
        <w:t xml:space="preserve"> or SNPN</w:t>
      </w:r>
      <w:r w:rsidRPr="007F2770">
        <w:t xml:space="preserve"> as valid</w:t>
      </w:r>
      <w:r w:rsidR="0086663F" w:rsidRPr="007F2770">
        <w:t>.</w:t>
      </w:r>
      <w:r w:rsidRPr="007F2770">
        <w:t xml:space="preserve"> The UE shall store the new configured NSSAI as specified in subclause 4.6.2.2. In addition, i</w:t>
      </w:r>
      <w:r w:rsidRPr="007F2770">
        <w:rPr>
          <w:rFonts w:eastAsia="Malgun Gothic"/>
        </w:rPr>
        <w:t xml:space="preserve">f the </w:t>
      </w:r>
      <w:r w:rsidRPr="007F2770">
        <w:t>CONFIGURATION UPDATE COMMAND</w:t>
      </w:r>
      <w:r w:rsidRPr="007F2770">
        <w:rPr>
          <w:rFonts w:eastAsia="Malgun Gothic"/>
        </w:rPr>
        <w:t xml:space="preserve"> message contain</w:t>
      </w:r>
      <w:r w:rsidRPr="007F2770">
        <w:t>s</w:t>
      </w:r>
      <w:r w:rsidR="009E45AA">
        <w:t>:</w:t>
      </w:r>
    </w:p>
    <w:p w14:paraId="57050B07" w14:textId="1216E985" w:rsidR="009E45AA" w:rsidRDefault="009E45AA" w:rsidP="00495EC6">
      <w:pPr>
        <w:pStyle w:val="B1"/>
      </w:pPr>
      <w:r w:rsidRPr="002B1736">
        <w:rPr>
          <w:rFonts w:eastAsia="Malgun Gothic"/>
        </w:rPr>
        <w:t>a)</w:t>
      </w:r>
      <w:r w:rsidRPr="002B1736">
        <w:rPr>
          <w:rFonts w:eastAsia="Malgun Gothic"/>
        </w:rPr>
        <w:tab/>
      </w:r>
      <w:r w:rsidR="00425B15" w:rsidRPr="007F2770">
        <w:rPr>
          <w:rFonts w:eastAsia="Malgun Gothic"/>
        </w:rPr>
        <w:t>an NSSRG information IE</w:t>
      </w:r>
      <w:r w:rsidR="00425B15" w:rsidRPr="007F2770">
        <w:t>, the UE shall store the contents of the NSSRG information IE as specified in subclause 4.6.2.2.</w:t>
      </w:r>
      <w:r w:rsidR="00912987" w:rsidRPr="007F2770">
        <w:t xml:space="preserve"> If the UE receives a new configured NSSAI in the CONFIGURATION UPDATE COMMAND message</w:t>
      </w:r>
      <w:r w:rsidR="00912987" w:rsidRPr="007F2770">
        <w:rPr>
          <w:rFonts w:eastAsia="Malgun Gothic"/>
        </w:rPr>
        <w:t xml:space="preserve"> and no NSSRG information IE</w:t>
      </w:r>
      <w:r w:rsidR="00912987" w:rsidRPr="007F2770">
        <w:t>, the UE shall delete any stored NSSRG information, if any, as specified in subclause 4.6.2.2</w:t>
      </w:r>
      <w:r>
        <w:t>;</w:t>
      </w:r>
      <w:bookmarkStart w:id="3157" w:name="_Hlk131888143"/>
    </w:p>
    <w:bookmarkEnd w:id="3157"/>
    <w:p w14:paraId="58A7BD8E" w14:textId="3AE0AE62" w:rsidR="00E60408" w:rsidRDefault="00E60408" w:rsidP="00E60408">
      <w:pPr>
        <w:pStyle w:val="NO"/>
        <w:rPr>
          <w:lang w:eastAsia="zh-CN"/>
        </w:rPr>
      </w:pPr>
      <w:r w:rsidRPr="007F2770">
        <w:t>NOTE 1:</w:t>
      </w:r>
      <w:r w:rsidRPr="007F2770">
        <w:tab/>
        <w:t>When the UE receives the NSSRG information IE, the UE may provide the NSSRG information to lower layers for the purpose of NSAG-aware cell reselection</w:t>
      </w:r>
      <w:r w:rsidRPr="007F2770">
        <w:rPr>
          <w:rFonts w:hint="eastAsia"/>
          <w:lang w:eastAsia="zh-CN"/>
        </w:rPr>
        <w:t>.</w:t>
      </w:r>
    </w:p>
    <w:p w14:paraId="2ABF6654" w14:textId="6F269E22" w:rsidR="00E67100" w:rsidRDefault="009E45AA" w:rsidP="00495EC6">
      <w:pPr>
        <w:pStyle w:val="B1"/>
      </w:pPr>
      <w:r w:rsidRPr="002B1736">
        <w:rPr>
          <w:rFonts w:eastAsia="Malgun Gothic"/>
        </w:rPr>
        <w:t>b)</w:t>
      </w:r>
      <w:r w:rsidRPr="002B1736">
        <w:rPr>
          <w:rFonts w:eastAsia="Malgun Gothic"/>
        </w:rPr>
        <w:tab/>
        <w:t xml:space="preserve">an S-NSSAI </w:t>
      </w:r>
      <w:r>
        <w:rPr>
          <w:rFonts w:eastAsia="Malgun Gothic"/>
        </w:rPr>
        <w:t>location validity</w:t>
      </w:r>
      <w:r w:rsidRPr="002B1736">
        <w:rPr>
          <w:rFonts w:eastAsia="Malgun Gothic"/>
        </w:rPr>
        <w:t xml:space="preserve"> information IE</w:t>
      </w:r>
      <w:r w:rsidRPr="00B56BAD">
        <w:t xml:space="preserve">, the UE shall store the contents of the </w:t>
      </w:r>
      <w:r>
        <w:t>S-NSSAI location validity</w:t>
      </w:r>
      <w:r w:rsidRPr="00B56BAD">
        <w:t xml:space="preserve"> information IE as specified in subclause 4.6.2.2. If the UE receives a new configured NSSAI in the CONFIGURATION UPDATE COMMAND message</w:t>
      </w:r>
      <w:r w:rsidRPr="002B1736">
        <w:rPr>
          <w:rFonts w:eastAsia="Malgun Gothic"/>
        </w:rPr>
        <w:t xml:space="preserve"> and no S-NSSAI </w:t>
      </w:r>
      <w:r>
        <w:rPr>
          <w:rFonts w:eastAsia="Malgun Gothic"/>
        </w:rPr>
        <w:t>location validity</w:t>
      </w:r>
      <w:r w:rsidRPr="002B1736">
        <w:rPr>
          <w:rFonts w:eastAsia="Malgun Gothic"/>
        </w:rPr>
        <w:t xml:space="preserve"> information IE</w:t>
      </w:r>
      <w:r w:rsidRPr="00B56BAD">
        <w:t xml:space="preserve">, the UE shall delete any stored </w:t>
      </w:r>
      <w:r w:rsidRPr="002B1736">
        <w:rPr>
          <w:rFonts w:eastAsia="Malgun Gothic"/>
        </w:rPr>
        <w:t xml:space="preserve">S-NSSAI </w:t>
      </w:r>
      <w:r>
        <w:rPr>
          <w:rFonts w:eastAsia="Malgun Gothic"/>
        </w:rPr>
        <w:t>location validity</w:t>
      </w:r>
      <w:r w:rsidRPr="002B1736">
        <w:rPr>
          <w:rFonts w:eastAsia="Malgun Gothic"/>
        </w:rPr>
        <w:t xml:space="preserve"> information</w:t>
      </w:r>
      <w:r w:rsidRPr="00B56BAD">
        <w:t>, if any, as specified in subclause 4.6.2.2</w:t>
      </w:r>
      <w:r w:rsidR="00DA60D5">
        <w:t>;</w:t>
      </w:r>
    </w:p>
    <w:p w14:paraId="19C3704C" w14:textId="378D7F61" w:rsidR="00E67100" w:rsidRDefault="00E67100" w:rsidP="00495EC6">
      <w:pPr>
        <w:pStyle w:val="B1"/>
      </w:pPr>
      <w:r w:rsidRPr="00A33425">
        <w:rPr>
          <w:rFonts w:eastAsia="Malgun Gothic"/>
        </w:rPr>
        <w:t>c)</w:t>
      </w:r>
      <w:r w:rsidRPr="00A33425">
        <w:rPr>
          <w:rFonts w:eastAsia="Malgun Gothic"/>
        </w:rPr>
        <w:tab/>
        <w:t xml:space="preserve">an </w:t>
      </w:r>
      <w:r w:rsidRPr="00A33425">
        <w:t>S-NSSAI time validity information</w:t>
      </w:r>
      <w:r w:rsidRPr="00A33425">
        <w:rPr>
          <w:rFonts w:eastAsia="Malgun Gothic"/>
        </w:rPr>
        <w:t xml:space="preserve"> IE</w:t>
      </w:r>
      <w:r w:rsidRPr="00A33425">
        <w:t>, the UE shall store the contents of the S-NSSAI time validity information IE as specified in subclause 4.6.2.2. If the UE receives a new configured NSSAI in the CONFIGURATION UPDATE COMMAND message</w:t>
      </w:r>
      <w:r w:rsidRPr="00A33425">
        <w:rPr>
          <w:rFonts w:eastAsia="Malgun Gothic"/>
        </w:rPr>
        <w:t xml:space="preserve"> and no </w:t>
      </w:r>
      <w:r w:rsidRPr="00A33425">
        <w:t>S-NSSAI time validity information</w:t>
      </w:r>
      <w:r w:rsidRPr="00A33425">
        <w:rPr>
          <w:rFonts w:eastAsia="Malgun Gothic"/>
        </w:rPr>
        <w:t xml:space="preserve"> IE</w:t>
      </w:r>
      <w:r w:rsidRPr="00A33425">
        <w:t>, the UE shall delete any stored S-NSSAI time validity information, if any, as specified in subclause 4.6.2.2</w:t>
      </w:r>
      <w:r w:rsidR="00DA60D5">
        <w:t>; or</w:t>
      </w:r>
    </w:p>
    <w:p w14:paraId="2374499F" w14:textId="77777777" w:rsidR="00656131" w:rsidRDefault="00DA60D5" w:rsidP="00495EC6">
      <w:pPr>
        <w:pStyle w:val="B1"/>
      </w:pPr>
      <w:r>
        <w:rPr>
          <w:rFonts w:eastAsia="Malgun Gothic"/>
        </w:rPr>
        <w:t>d</w:t>
      </w:r>
      <w:r w:rsidRPr="00A33425">
        <w:rPr>
          <w:rFonts w:eastAsia="Malgun Gothic"/>
        </w:rPr>
        <w:t>)</w:t>
      </w:r>
      <w:r w:rsidRPr="00A33425">
        <w:rPr>
          <w:rFonts w:eastAsia="Malgun Gothic"/>
        </w:rPr>
        <w:tab/>
      </w:r>
      <w:r w:rsidRPr="00AC3922">
        <w:t>an On-demand NSSAI IE, the UE shall store the contents of the On-demand NSSAI IE as specified in subclause</w:t>
      </w:r>
      <w:r>
        <w:t> </w:t>
      </w:r>
      <w:r w:rsidRPr="00AC3922">
        <w:t xml:space="preserve">4.6.2.2. If the UE receives a </w:t>
      </w:r>
      <w:r>
        <w:t xml:space="preserve">new </w:t>
      </w:r>
      <w:r w:rsidRPr="00AC3922">
        <w:t xml:space="preserve">Configured NSSAI IE in the </w:t>
      </w:r>
      <w:r w:rsidRPr="00A33425">
        <w:t>CONFIGURATION UPDATE COMMAND</w:t>
      </w:r>
      <w:r w:rsidRPr="00AC3922">
        <w:t xml:space="preserve"> message and no On-demand NSSAI IE, the UE shall delete any stored on-demand </w:t>
      </w:r>
      <w:r>
        <w:t>NSSAI as specified in subclause </w:t>
      </w:r>
      <w:r w:rsidRPr="00AC3922">
        <w:t>4.6.2.2. The UE shall stop slice deregistration inactivity timer, if running for the S-NSSAI which is deleted from the on-demand NSSAI.</w:t>
      </w:r>
    </w:p>
    <w:p w14:paraId="6026DD2F" w14:textId="4800DE09" w:rsidR="00DA60D5" w:rsidRPr="007F2770" w:rsidRDefault="00656131" w:rsidP="00656131">
      <w:pPr>
        <w:overflowPunct/>
        <w:autoSpaceDE/>
        <w:autoSpaceDN/>
        <w:adjustRightInd/>
        <w:textAlignment w:val="auto"/>
      </w:pPr>
      <w:r>
        <w:rPr>
          <w:lang w:eastAsia="en-US"/>
        </w:rPr>
        <w:t xml:space="preserve">If the </w:t>
      </w:r>
      <w:r w:rsidRPr="00B56BAD">
        <w:rPr>
          <w:lang w:eastAsia="en-US"/>
        </w:rPr>
        <w:t>CONFIGURATION UPDATE COMMAND</w:t>
      </w:r>
      <w:r>
        <w:rPr>
          <w:lang w:eastAsia="en-US"/>
        </w:rPr>
        <w:t xml:space="preserve"> message contains Partially allowed NSSAI IE </w:t>
      </w:r>
      <w:r w:rsidRPr="00AC3922">
        <w:rPr>
          <w:lang w:eastAsia="en-US"/>
        </w:rPr>
        <w:t xml:space="preserve">the UE shall store the contents of the </w:t>
      </w:r>
      <w:r>
        <w:rPr>
          <w:lang w:eastAsia="en-US"/>
        </w:rPr>
        <w:t xml:space="preserve">Partially allowed NSSAI IE </w:t>
      </w:r>
      <w:r w:rsidRPr="00AC3922">
        <w:rPr>
          <w:lang w:eastAsia="en-US"/>
        </w:rPr>
        <w:t>as specified in subclause</w:t>
      </w:r>
      <w:r>
        <w:rPr>
          <w:lang w:eastAsia="en-US"/>
        </w:rPr>
        <w:t> </w:t>
      </w:r>
      <w:r w:rsidRPr="00AC3922">
        <w:rPr>
          <w:lang w:eastAsia="en-US"/>
        </w:rPr>
        <w:t>4.6.2.2</w:t>
      </w:r>
      <w:r>
        <w:rPr>
          <w:lang w:eastAsia="en-US"/>
        </w:rPr>
        <w:t xml:space="preserve">. If the </w:t>
      </w:r>
      <w:r w:rsidRPr="00B56BAD">
        <w:rPr>
          <w:lang w:eastAsia="en-US"/>
        </w:rPr>
        <w:t>CONFIGURATION UPDATE COMMAND</w:t>
      </w:r>
      <w:r>
        <w:rPr>
          <w:lang w:eastAsia="en-US"/>
        </w:rPr>
        <w:t xml:space="preserve"> message contains Partially rejected NSSAI IE </w:t>
      </w:r>
      <w:r w:rsidRPr="00AC3922">
        <w:rPr>
          <w:lang w:eastAsia="en-US"/>
        </w:rPr>
        <w:t xml:space="preserve">the UE shall store the contents of the </w:t>
      </w:r>
      <w:r>
        <w:rPr>
          <w:lang w:eastAsia="en-US"/>
        </w:rPr>
        <w:t xml:space="preserve">Partially rejected NSSAI IE </w:t>
      </w:r>
      <w:r w:rsidRPr="00AC3922">
        <w:rPr>
          <w:lang w:eastAsia="en-US"/>
        </w:rPr>
        <w:t>as specified in subclause</w:t>
      </w:r>
      <w:r>
        <w:rPr>
          <w:lang w:eastAsia="en-US"/>
        </w:rPr>
        <w:t> </w:t>
      </w:r>
      <w:r w:rsidRPr="00AC3922">
        <w:rPr>
          <w:lang w:eastAsia="en-US"/>
        </w:rPr>
        <w:t>4.6.2.2</w:t>
      </w:r>
      <w:r>
        <w:rPr>
          <w:lang w:eastAsia="en-US"/>
        </w:rPr>
        <w:t>.</w:t>
      </w:r>
    </w:p>
    <w:p w14:paraId="51A420B6" w14:textId="1BBDB7D6" w:rsidR="00196F59" w:rsidRPr="007F2770" w:rsidRDefault="00BF0815" w:rsidP="00196F59">
      <w:r w:rsidRPr="007F2770">
        <w:rPr>
          <w:rFonts w:eastAsia="Malgun Gothic"/>
        </w:rPr>
        <w:t>I</w:t>
      </w:r>
      <w:r w:rsidRPr="007F2770">
        <w:rPr>
          <w:rFonts w:eastAsia="Malgun Gothic" w:hint="eastAsia"/>
        </w:rPr>
        <w:t xml:space="preserve">f the </w:t>
      </w:r>
      <w:r w:rsidRPr="007F2770">
        <w:rPr>
          <w:rFonts w:eastAsia="Malgun Gothic"/>
        </w:rPr>
        <w:t xml:space="preserve">UE receives the Network slicing indication IE in the </w:t>
      </w:r>
      <w:r w:rsidRPr="007F2770">
        <w:t>CONFIGURATION UPDATE COMMAND message with the Network slicing subscription change indication set to "Network slicing subscription changed", the UE shall delete the network slicing information for each and every PLMN</w:t>
      </w:r>
      <w:r w:rsidR="00912987" w:rsidRPr="007F2770">
        <w:t xml:space="preserve"> or SNPN</w:t>
      </w:r>
      <w:r w:rsidRPr="007F2770">
        <w:t xml:space="preserve"> except for the current PLMN</w:t>
      </w:r>
      <w:r w:rsidR="00912987" w:rsidRPr="007F2770">
        <w:t xml:space="preserve"> or SNPN</w:t>
      </w:r>
      <w:r w:rsidRPr="007F2770">
        <w:t xml:space="preserve"> as specified in subclause</w:t>
      </w:r>
      <w:r w:rsidR="00F0396B" w:rsidRPr="007F2770">
        <w:t> </w:t>
      </w:r>
      <w:r w:rsidRPr="007F2770">
        <w:t>4.6.2.2</w:t>
      </w:r>
      <w:r w:rsidR="003D050B" w:rsidRPr="007F2770">
        <w:t xml:space="preserve"> and remove all tracking areas from the list of "5GS forbidden tracking areas for roaming" which were added due to rejection of S-NSSAI due to "S-NSSAI not available in the current registration area"</w:t>
      </w:r>
      <w:r w:rsidRPr="007F2770">
        <w:t>.</w:t>
      </w:r>
    </w:p>
    <w:p w14:paraId="2087B70B" w14:textId="77777777" w:rsidR="00F0396B" w:rsidRPr="007F2770" w:rsidRDefault="00F0396B" w:rsidP="00F0396B">
      <w:r w:rsidRPr="007F2770">
        <w:rPr>
          <w:rFonts w:hint="eastAsia"/>
        </w:rPr>
        <w:t>If the UE receives</w:t>
      </w:r>
      <w:r w:rsidRPr="007F2770">
        <w:t xml:space="preserve"> </w:t>
      </w:r>
      <w:r w:rsidR="004F2CDF" w:rsidRPr="007F2770">
        <w:t>O</w:t>
      </w:r>
      <w:r w:rsidRPr="007F2770">
        <w:t xml:space="preserve">perator-defined access </w:t>
      </w:r>
      <w:r w:rsidRPr="007F2770">
        <w:rPr>
          <w:lang w:val="en-US"/>
        </w:rPr>
        <w:t xml:space="preserve">category definitions </w:t>
      </w:r>
      <w:r w:rsidRPr="007F2770">
        <w:t xml:space="preserve">IE </w:t>
      </w:r>
      <w:r w:rsidRPr="007F2770">
        <w:rPr>
          <w:rFonts w:hint="eastAsia"/>
        </w:rPr>
        <w:t xml:space="preserve">in the </w:t>
      </w:r>
      <w:r w:rsidRPr="007F2770">
        <w:t>CONFIGURATION UPDATE COMMAND</w:t>
      </w:r>
      <w:r w:rsidRPr="007F2770">
        <w:rPr>
          <w:rFonts w:hint="eastAsia"/>
        </w:rPr>
        <w:t xml:space="preserve"> message</w:t>
      </w:r>
      <w:r w:rsidR="004F2CDF" w:rsidRPr="007F2770">
        <w:t xml:space="preserve"> and the Operator-defined access </w:t>
      </w:r>
      <w:r w:rsidR="004F2CDF" w:rsidRPr="007F2770">
        <w:rPr>
          <w:lang w:val="en-US"/>
        </w:rPr>
        <w:t xml:space="preserve">category definitions </w:t>
      </w:r>
      <w:r w:rsidR="004F2CDF" w:rsidRPr="007F2770">
        <w:t>IE contains one or more operator-defined access category definitions</w:t>
      </w:r>
      <w:r w:rsidRPr="007F2770">
        <w:rPr>
          <w:rFonts w:hint="eastAsia"/>
        </w:rPr>
        <w:t xml:space="preserve">, the UE shall </w:t>
      </w:r>
      <w:r w:rsidR="007067B0" w:rsidRPr="007F2770">
        <w:t>delete any</w:t>
      </w:r>
      <w:r w:rsidRPr="007F2770">
        <w:t xml:space="preserve"> operator-defined access </w:t>
      </w:r>
      <w:r w:rsidRPr="007F2770">
        <w:rPr>
          <w:lang w:val="en-US"/>
        </w:rPr>
        <w:t>category definitions</w:t>
      </w:r>
      <w:r w:rsidRPr="007F2770">
        <w:t xml:space="preserve"> </w:t>
      </w:r>
      <w:r w:rsidR="007067B0" w:rsidRPr="007F2770">
        <w:t>stored for the RPLMN</w:t>
      </w:r>
      <w:r w:rsidRPr="007F2770">
        <w:rPr>
          <w:rFonts w:hint="eastAsia"/>
        </w:rPr>
        <w:t xml:space="preserve"> and </w:t>
      </w:r>
      <w:r w:rsidR="007067B0" w:rsidRPr="007F2770">
        <w:t xml:space="preserve">shall store </w:t>
      </w:r>
      <w:r w:rsidRPr="007F2770">
        <w:rPr>
          <w:rFonts w:hint="eastAsia"/>
        </w:rPr>
        <w:t xml:space="preserve">the </w:t>
      </w:r>
      <w:r w:rsidR="007067B0" w:rsidRPr="007F2770">
        <w:t xml:space="preserve">received </w:t>
      </w:r>
      <w:r w:rsidRPr="007F2770">
        <w:t xml:space="preserve">operator-defined access </w:t>
      </w:r>
      <w:r w:rsidRPr="007F2770">
        <w:rPr>
          <w:lang w:val="en-US"/>
        </w:rPr>
        <w:t>category definitions</w:t>
      </w:r>
      <w:r w:rsidRPr="007F2770">
        <w:t xml:space="preserve"> </w:t>
      </w:r>
      <w:r w:rsidR="007067B0" w:rsidRPr="007F2770">
        <w:t>for the RPLMN</w:t>
      </w:r>
      <w:r w:rsidRPr="007F2770">
        <w:t>.</w:t>
      </w:r>
      <w:r w:rsidR="007067B0" w:rsidRPr="007F2770">
        <w:t xml:space="preserve"> </w:t>
      </w:r>
      <w:r w:rsidR="007067B0" w:rsidRPr="007F2770">
        <w:rPr>
          <w:rFonts w:hint="eastAsia"/>
        </w:rPr>
        <w:t xml:space="preserve">If the UE receives </w:t>
      </w:r>
      <w:r w:rsidR="007067B0" w:rsidRPr="007F2770">
        <w:t xml:space="preserve">the Operator-defined access </w:t>
      </w:r>
      <w:r w:rsidR="007067B0" w:rsidRPr="007F2770">
        <w:rPr>
          <w:lang w:val="en-US"/>
        </w:rPr>
        <w:t xml:space="preserve">category definitions </w:t>
      </w:r>
      <w:r w:rsidR="007067B0" w:rsidRPr="007F2770">
        <w:t xml:space="preserve">IE </w:t>
      </w:r>
      <w:r w:rsidR="007067B0" w:rsidRPr="007F2770">
        <w:rPr>
          <w:rFonts w:hint="eastAsia"/>
        </w:rPr>
        <w:t xml:space="preserve">in the </w:t>
      </w:r>
      <w:r w:rsidR="007067B0" w:rsidRPr="007F2770">
        <w:t>CONFIGURATION UPDATE COMMAND</w:t>
      </w:r>
      <w:r w:rsidR="007067B0" w:rsidRPr="007F2770">
        <w:rPr>
          <w:lang w:val="en-US"/>
        </w:rPr>
        <w:t xml:space="preserve"> </w:t>
      </w:r>
      <w:r w:rsidR="007067B0" w:rsidRPr="007F2770">
        <w:rPr>
          <w:rFonts w:hint="eastAsia"/>
        </w:rPr>
        <w:t>message</w:t>
      </w:r>
      <w:r w:rsidR="007067B0" w:rsidRPr="007F2770">
        <w:t xml:space="preserve"> and the Operator-defined access </w:t>
      </w:r>
      <w:r w:rsidR="007067B0" w:rsidRPr="007F2770">
        <w:rPr>
          <w:lang w:val="en-US"/>
        </w:rPr>
        <w:t xml:space="preserve">category definitions </w:t>
      </w:r>
      <w:r w:rsidR="007067B0" w:rsidRPr="007F2770">
        <w:t>IE contains no operator-defined access category definitions</w:t>
      </w:r>
      <w:r w:rsidR="007067B0" w:rsidRPr="007F2770">
        <w:rPr>
          <w:rFonts w:hint="eastAsia"/>
        </w:rPr>
        <w:t xml:space="preserve">, the UE shall </w:t>
      </w:r>
      <w:r w:rsidR="007067B0" w:rsidRPr="007F2770">
        <w:t>delete</w:t>
      </w:r>
      <w:r w:rsidR="007067B0" w:rsidRPr="007F2770">
        <w:rPr>
          <w:rFonts w:hint="eastAsia"/>
        </w:rPr>
        <w:t xml:space="preserve"> </w:t>
      </w:r>
      <w:r w:rsidR="007067B0" w:rsidRPr="007F2770">
        <w:t>any</w:t>
      </w:r>
      <w:r w:rsidR="007067B0" w:rsidRPr="007F2770">
        <w:rPr>
          <w:rFonts w:hint="eastAsia"/>
        </w:rPr>
        <w:t xml:space="preserve"> </w:t>
      </w:r>
      <w:r w:rsidR="007067B0" w:rsidRPr="007F2770">
        <w:t xml:space="preserve">operator-defined access </w:t>
      </w:r>
      <w:r w:rsidR="007067B0" w:rsidRPr="007F2770">
        <w:rPr>
          <w:lang w:val="en-US"/>
        </w:rPr>
        <w:t>category definitions</w:t>
      </w:r>
      <w:r w:rsidR="007067B0" w:rsidRPr="007F2770">
        <w:t xml:space="preserve"> stored for the RPLMN. If the CONFIGURATION UPDATE COMMAND</w:t>
      </w:r>
      <w:r w:rsidR="007067B0" w:rsidRPr="007F2770">
        <w:rPr>
          <w:rFonts w:hint="eastAsia"/>
        </w:rPr>
        <w:t xml:space="preserve"> message</w:t>
      </w:r>
      <w:r w:rsidR="007067B0" w:rsidRPr="007F2770">
        <w:t xml:space="preserve"> does not contain the Operator-defined access </w:t>
      </w:r>
      <w:r w:rsidR="007067B0" w:rsidRPr="007F2770">
        <w:rPr>
          <w:lang w:val="en-US"/>
        </w:rPr>
        <w:t xml:space="preserve">category definitions </w:t>
      </w:r>
      <w:r w:rsidR="007067B0" w:rsidRPr="007F2770">
        <w:t>IE, the UE shall not delete</w:t>
      </w:r>
      <w:r w:rsidR="007067B0" w:rsidRPr="007F2770">
        <w:rPr>
          <w:rFonts w:hint="eastAsia"/>
        </w:rPr>
        <w:t xml:space="preserve"> the </w:t>
      </w:r>
      <w:r w:rsidR="007067B0" w:rsidRPr="007F2770">
        <w:t xml:space="preserve">operator-defined access </w:t>
      </w:r>
      <w:r w:rsidR="007067B0" w:rsidRPr="007F2770">
        <w:rPr>
          <w:lang w:val="en-US"/>
        </w:rPr>
        <w:t>category definitions</w:t>
      </w:r>
      <w:r w:rsidR="007067B0" w:rsidRPr="007F2770">
        <w:t xml:space="preserve"> stored for the RPLMN</w:t>
      </w:r>
      <w:r w:rsidR="007067B0" w:rsidRPr="007F2770">
        <w:rPr>
          <w:lang w:val="en-US"/>
        </w:rPr>
        <w:t>.</w:t>
      </w:r>
    </w:p>
    <w:p w14:paraId="1185DB12" w14:textId="77777777" w:rsidR="00AE0774" w:rsidRPr="007F2770" w:rsidRDefault="00AE0774" w:rsidP="00AE0774">
      <w:r w:rsidRPr="007F2770">
        <w:t>If the UE receives the SMS indication IE in the CONFIGURATION UPDATE COMMAND message with the SMS availability indication set to:</w:t>
      </w:r>
    </w:p>
    <w:p w14:paraId="5731EC3F" w14:textId="77777777" w:rsidR="00AE0774" w:rsidRPr="007F2770" w:rsidRDefault="00AE0774" w:rsidP="00AE0774">
      <w:pPr>
        <w:pStyle w:val="B1"/>
      </w:pPr>
      <w:r w:rsidRPr="007F2770">
        <w:t>a)</w:t>
      </w:r>
      <w:r w:rsidRPr="007F2770">
        <w:tab/>
        <w:t>"SMS over NAS not available", the UE shall consider that SMS over NAS transport is not allowed by the network; and</w:t>
      </w:r>
    </w:p>
    <w:p w14:paraId="31411B42" w14:textId="77777777" w:rsidR="00AE0774" w:rsidRPr="007F2770" w:rsidRDefault="00AE0774" w:rsidP="00920167">
      <w:pPr>
        <w:pStyle w:val="B1"/>
      </w:pPr>
      <w:r w:rsidRPr="007F2770">
        <w:t>b)</w:t>
      </w:r>
      <w:r w:rsidRPr="007F2770">
        <w:tab/>
        <w:t>"SMS over NAS available", the UE may request the use of SMS over NAS transport by performing a registration procedure for mobility and periodic registration update as specified in subclause 5.5.1.3, after the completion of the generic UE configuration update procedure.</w:t>
      </w:r>
    </w:p>
    <w:p w14:paraId="29BF7BCF" w14:textId="5EBEB262" w:rsidR="0097743F" w:rsidRPr="007F2770" w:rsidRDefault="00A74EF6" w:rsidP="00A74EF6">
      <w:r w:rsidRPr="007F2770">
        <w:t xml:space="preserve">If the UE receives the CAG information list IE </w:t>
      </w:r>
      <w:r w:rsidR="00555900" w:rsidRPr="007F2770">
        <w:t xml:space="preserve">or the Extended CAG information list IE </w:t>
      </w:r>
      <w:r w:rsidRPr="007F2770">
        <w:t>in the CONFIGURATION UPDATE COMMAND message, the UE shall</w:t>
      </w:r>
      <w:r w:rsidR="00C678DF" w:rsidRPr="007F2770">
        <w:t>:</w:t>
      </w:r>
    </w:p>
    <w:p w14:paraId="31FD7CF5" w14:textId="16721543" w:rsidR="0097743F" w:rsidRPr="007F2770" w:rsidRDefault="0097743F" w:rsidP="0097743F">
      <w:pPr>
        <w:pStyle w:val="B1"/>
      </w:pPr>
      <w:r w:rsidRPr="007F2770">
        <w:t>a)</w:t>
      </w:r>
      <w:r w:rsidRPr="007F2770">
        <w:tab/>
        <w:t xml:space="preserve">replace the "CAG information list" stored in the UE with the received CAG information list IE </w:t>
      </w:r>
      <w:r w:rsidR="00004F39" w:rsidRPr="007F2770">
        <w:t xml:space="preserve">or the Extended CAG information list IE </w:t>
      </w:r>
      <w:r w:rsidRPr="007F2770">
        <w:t xml:space="preserve">when received in the HPLMN or </w:t>
      </w:r>
      <w:r w:rsidR="00FD1B21" w:rsidRPr="007F2770">
        <w:t>EH</w:t>
      </w:r>
      <w:r w:rsidRPr="007F2770">
        <w:t>PLMN</w:t>
      </w:r>
      <w:r w:rsidR="00C678DF" w:rsidRPr="007F2770">
        <w:t>;</w:t>
      </w:r>
    </w:p>
    <w:p w14:paraId="52BB7A12" w14:textId="12828832" w:rsidR="003E0478" w:rsidRPr="007F2770" w:rsidRDefault="003E0478" w:rsidP="00377184">
      <w:pPr>
        <w:pStyle w:val="NO"/>
      </w:pPr>
      <w:r w:rsidRPr="007F2770">
        <w:t>NOTE </w:t>
      </w:r>
      <w:r w:rsidR="00E60408" w:rsidRPr="007F2770">
        <w:t>2</w:t>
      </w:r>
      <w:r w:rsidRPr="007F2770">
        <w:t>:</w:t>
      </w:r>
      <w:r w:rsidRPr="007F2770">
        <w:tab/>
        <w:t xml:space="preserve">When the UE receives the CAG information list IE </w:t>
      </w:r>
      <w:r w:rsidR="001204CD" w:rsidRPr="007F2770">
        <w:t xml:space="preserve">or the Extended CAG information list IE </w:t>
      </w:r>
      <w:r w:rsidRPr="007F2770">
        <w:t xml:space="preserve">in the HPLMN </w:t>
      </w:r>
      <w:r w:rsidR="00026FD3">
        <w:rPr>
          <w:lang w:eastAsia="zh-CN"/>
        </w:rPr>
        <w:t xml:space="preserve">whose PLMN code is </w:t>
      </w:r>
      <w:r w:rsidRPr="007F2770">
        <w:t xml:space="preserve">derived from the IMSI, the EHPLMN list is present and is not empty and the HPLMN is not present in the EHPLMN list, the UE behaves as if it receives the CAG information list IE </w:t>
      </w:r>
      <w:r w:rsidR="00B749C1" w:rsidRPr="007F2770">
        <w:t xml:space="preserve">or the Extended CAG information list IE </w:t>
      </w:r>
      <w:r w:rsidRPr="007F2770">
        <w:t>in a VPLMN</w:t>
      </w:r>
      <w:r w:rsidRPr="007F2770">
        <w:rPr>
          <w:rFonts w:hint="eastAsia"/>
          <w:lang w:eastAsia="zh-CN"/>
        </w:rPr>
        <w:t>.</w:t>
      </w:r>
    </w:p>
    <w:p w14:paraId="64AF84CA" w14:textId="4141445E" w:rsidR="0097743F" w:rsidRPr="007F2770" w:rsidRDefault="0097743F" w:rsidP="0097743F">
      <w:pPr>
        <w:pStyle w:val="B1"/>
      </w:pPr>
      <w:r w:rsidRPr="007F2770">
        <w:t>b)</w:t>
      </w:r>
      <w:r w:rsidRPr="007F2770">
        <w:tab/>
        <w:t xml:space="preserve">replace the serving VPLMN's entry of the "CAG information list" stored in the UE with the serving VPLMN's entry of the received CAG information list IE </w:t>
      </w:r>
      <w:r w:rsidR="009C1B65" w:rsidRPr="007F2770">
        <w:t xml:space="preserve">or the Extended CAG information list IE </w:t>
      </w:r>
      <w:r w:rsidRPr="007F2770">
        <w:t xml:space="preserve">when the UE receives the CAG information list IE </w:t>
      </w:r>
      <w:r w:rsidR="0071209D" w:rsidRPr="007F2770">
        <w:t xml:space="preserve">or the Extended CAG information list IE </w:t>
      </w:r>
      <w:r w:rsidRPr="007F2770">
        <w:t xml:space="preserve">in a serving PLMN other than the HPLMN or </w:t>
      </w:r>
      <w:r w:rsidR="00FD1B21" w:rsidRPr="007F2770">
        <w:t>EH</w:t>
      </w:r>
      <w:r w:rsidRPr="007F2770">
        <w:t>PLMN</w:t>
      </w:r>
      <w:r w:rsidR="00C10D9A" w:rsidRPr="007F2770">
        <w:t>; or</w:t>
      </w:r>
    </w:p>
    <w:p w14:paraId="3C8625A8" w14:textId="313945B8" w:rsidR="0097743F" w:rsidRPr="007F2770" w:rsidRDefault="003E0478" w:rsidP="0097743F">
      <w:pPr>
        <w:pStyle w:val="NO"/>
      </w:pPr>
      <w:r w:rsidRPr="007F2770">
        <w:t>NOTE </w:t>
      </w:r>
      <w:r w:rsidR="00E60408" w:rsidRPr="007F2770">
        <w:t>3</w:t>
      </w:r>
      <w:r w:rsidR="0097743F" w:rsidRPr="007F2770">
        <w:t>:</w:t>
      </w:r>
      <w:r w:rsidR="0097743F" w:rsidRPr="007F2770">
        <w:tab/>
        <w:t xml:space="preserve">When the UE receives the CAG information list IE </w:t>
      </w:r>
      <w:r w:rsidR="001E58A7" w:rsidRPr="007F2770">
        <w:t xml:space="preserve">or the Extended CAG information list IE </w:t>
      </w:r>
      <w:r w:rsidR="0097743F" w:rsidRPr="007F2770">
        <w:t xml:space="preserve">in a serving PLMN other than the HPLMN or </w:t>
      </w:r>
      <w:r w:rsidR="00FD1B21" w:rsidRPr="007F2770">
        <w:t>EH</w:t>
      </w:r>
      <w:r w:rsidR="0097743F" w:rsidRPr="007F2770">
        <w:t xml:space="preserve">PLMN, entries of a PLMN other than the serving VPLMN, if any, in the received CAG information list IE </w:t>
      </w:r>
      <w:r w:rsidR="009D7055" w:rsidRPr="007F2770">
        <w:t xml:space="preserve">or the Extended CAG information list IE </w:t>
      </w:r>
      <w:r w:rsidR="0097743F" w:rsidRPr="007F2770">
        <w:t>are ignored.</w:t>
      </w:r>
    </w:p>
    <w:p w14:paraId="015F6392" w14:textId="2C111CEF" w:rsidR="00C10D9A" w:rsidRPr="007F2770" w:rsidRDefault="00C10D9A" w:rsidP="00C10D9A">
      <w:pPr>
        <w:pStyle w:val="B1"/>
      </w:pPr>
      <w:r w:rsidRPr="007F2770">
        <w:t>c)</w:t>
      </w:r>
      <w:r w:rsidRPr="007F2770">
        <w:tab/>
        <w:t xml:space="preserve">remove the serving VPLMN's entry of the "CAG information list" stored in the UE when the UE receives the CAG information list IE </w:t>
      </w:r>
      <w:r w:rsidR="00615F30" w:rsidRPr="007F2770">
        <w:t xml:space="preserve">or the Extended CAG information list IE </w:t>
      </w:r>
      <w:r w:rsidRPr="007F2770">
        <w:t xml:space="preserve">in a serving PLMN other than the HPLMN or EHPLMN and the CAG information list IE </w:t>
      </w:r>
      <w:r w:rsidR="000570E5" w:rsidRPr="007F2770">
        <w:t xml:space="preserve">or the Extended CAG information list IE </w:t>
      </w:r>
      <w:r w:rsidRPr="007F2770">
        <w:t>does not contain the serving VPLMN's entry.</w:t>
      </w:r>
    </w:p>
    <w:p w14:paraId="437B7ABB" w14:textId="77F7922C" w:rsidR="00A74EF6" w:rsidRPr="007F2770" w:rsidRDefault="0097743F" w:rsidP="00A74EF6">
      <w:r w:rsidRPr="007F2770">
        <w:t xml:space="preserve">The UE </w:t>
      </w:r>
      <w:r w:rsidR="00A74EF6" w:rsidRPr="007F2770">
        <w:t xml:space="preserve">shall store the "CAG information list" </w:t>
      </w:r>
      <w:r w:rsidR="006919A4" w:rsidRPr="007F2770">
        <w:t>received in</w:t>
      </w:r>
      <w:r w:rsidR="00A74EF6" w:rsidRPr="007F2770">
        <w:t xml:space="preserve"> the CAG information list IE </w:t>
      </w:r>
      <w:r w:rsidR="006D58DE" w:rsidRPr="007F2770">
        <w:t xml:space="preserve">or the Extended CAG information list IE </w:t>
      </w:r>
      <w:r w:rsidR="00A74EF6" w:rsidRPr="007F2770">
        <w:t>as specified in annex C.</w:t>
      </w:r>
    </w:p>
    <w:p w14:paraId="73203598" w14:textId="77777777" w:rsidR="00A74EF6" w:rsidRPr="007F2770" w:rsidRDefault="00A74EF6" w:rsidP="00A74EF6">
      <w:pPr>
        <w:rPr>
          <w:lang w:eastAsia="ko-KR"/>
        </w:rPr>
      </w:pPr>
      <w:r w:rsidRPr="007F2770">
        <w:rPr>
          <w:lang w:eastAsia="ko-KR"/>
        </w:rPr>
        <w:t>If the received "CAG information list" includes an entry containing the identity of the current PLMN</w:t>
      </w:r>
      <w:r w:rsidR="00A7725F" w:rsidRPr="007F2770">
        <w:rPr>
          <w:lang w:eastAsia="ko-KR"/>
        </w:rPr>
        <w:t xml:space="preserve"> and the UE had set the CAG bit to "CAG supported" in the 5GMM capability IE of the REGISTRATION REQUEST message</w:t>
      </w:r>
      <w:r w:rsidRPr="007F2770">
        <w:rPr>
          <w:lang w:eastAsia="ko-KR"/>
        </w:rPr>
        <w:t>, the UE shall operate as follows.</w:t>
      </w:r>
    </w:p>
    <w:p w14:paraId="35B4EF79" w14:textId="08CE8F54" w:rsidR="00A74EF6" w:rsidRPr="007F2770" w:rsidRDefault="00A74EF6" w:rsidP="00A74EF6">
      <w:pPr>
        <w:pStyle w:val="B1"/>
        <w:rPr>
          <w:lang w:eastAsia="ko-KR"/>
        </w:rPr>
      </w:pPr>
      <w:r w:rsidRPr="007F2770">
        <w:rPr>
          <w:lang w:eastAsia="ko-KR"/>
        </w:rPr>
        <w:t>a)</w:t>
      </w:r>
      <w:r w:rsidRPr="007F2770">
        <w:rPr>
          <w:lang w:eastAsia="ko-KR"/>
        </w:rPr>
        <w:tab/>
        <w:t xml:space="preserve">If the UE receives the CONFIGURATION UPDATE COMMAND message via a CAG cell, </w:t>
      </w:r>
      <w:r w:rsidR="00FA0168" w:rsidRPr="007F2770">
        <w:rPr>
          <w:lang w:eastAsia="ko-KR"/>
        </w:rPr>
        <w:t xml:space="preserve">none of the CAG-ID(s) supported by the current CAG cell is authorized based on the "Allowed CAG list" of </w:t>
      </w:r>
      <w:r w:rsidRPr="007F2770">
        <w:rPr>
          <w:lang w:eastAsia="ko-KR"/>
        </w:rPr>
        <w:t xml:space="preserve">the </w:t>
      </w:r>
      <w:r w:rsidR="00D81DF1" w:rsidRPr="007F2770">
        <w:rPr>
          <w:lang w:eastAsia="ko-KR"/>
        </w:rPr>
        <w:t>entry</w:t>
      </w:r>
      <w:r w:rsidRPr="007F2770">
        <w:rPr>
          <w:lang w:eastAsia="ko-KR"/>
        </w:rPr>
        <w:t xml:space="preserve"> for the current PLMN in the received "CAG information list", and:</w:t>
      </w:r>
    </w:p>
    <w:p w14:paraId="7953B41E" w14:textId="77777777" w:rsidR="00A74EF6" w:rsidRPr="007F2770" w:rsidRDefault="00D81DF1" w:rsidP="00A74EF6">
      <w:pPr>
        <w:pStyle w:val="B2"/>
      </w:pPr>
      <w:r w:rsidRPr="007F2770">
        <w:t>1</w:t>
      </w:r>
      <w:r w:rsidR="00A74EF6" w:rsidRPr="007F2770">
        <w:t>)</w:t>
      </w:r>
      <w:r w:rsidR="00A74EF6" w:rsidRPr="007F2770">
        <w:tab/>
        <w:t>the entry for the current PLMN in the received "CAG information list" does not include an "indication that the UE is only allowed to access 5GS via CAG cells", then the UE shall enter the state 5GMM-REGISTERED.LIMITED-SERVICE and shall search for a suitable cell according to 3GPP TS 38.304 [28]</w:t>
      </w:r>
      <w:r w:rsidR="002A3552" w:rsidRPr="007F2770">
        <w:t xml:space="preserve"> or 3GPP TS 36.304 [25C]</w:t>
      </w:r>
      <w:r w:rsidR="00A74EF6" w:rsidRPr="007F2770">
        <w:t xml:space="preserve"> with the updated "CAG information list"; or</w:t>
      </w:r>
    </w:p>
    <w:p w14:paraId="1B31E7D3" w14:textId="77777777" w:rsidR="00A74EF6" w:rsidRPr="007F2770" w:rsidRDefault="00D81DF1" w:rsidP="00A74EF6">
      <w:pPr>
        <w:pStyle w:val="B2"/>
      </w:pPr>
      <w:r w:rsidRPr="007F2770">
        <w:t>2</w:t>
      </w:r>
      <w:r w:rsidR="00A74EF6" w:rsidRPr="007F2770">
        <w:t>)</w:t>
      </w:r>
      <w:r w:rsidR="00A74EF6" w:rsidRPr="007F2770">
        <w:tab/>
        <w:t>the entry for the current PLMN in the received "CAG information list" includes an "indication that the UE is only allowed to access 5GS via CAG cells" and:</w:t>
      </w:r>
    </w:p>
    <w:p w14:paraId="6497461E" w14:textId="775D423C" w:rsidR="00A74EF6" w:rsidRPr="007F2770" w:rsidRDefault="00D81DF1" w:rsidP="00A74EF6">
      <w:pPr>
        <w:pStyle w:val="B3"/>
      </w:pPr>
      <w:r w:rsidRPr="007F2770">
        <w:t>i</w:t>
      </w:r>
      <w:r w:rsidR="00A74EF6" w:rsidRPr="007F2770">
        <w:t>)</w:t>
      </w:r>
      <w:r w:rsidR="00A74EF6" w:rsidRPr="007F2770">
        <w:tab/>
        <w:t xml:space="preserve">if </w:t>
      </w:r>
      <w:r w:rsidR="00AC3A5F" w:rsidRPr="007F2770">
        <w:t xml:space="preserve">one or more CAG-ID(s) are authorized based on the "Allowed CAG list" of </w:t>
      </w:r>
      <w:r w:rsidR="00A74EF6" w:rsidRPr="007F2770">
        <w:t xml:space="preserve">the </w:t>
      </w:r>
      <w:r w:rsidRPr="007F2770">
        <w:t>entry</w:t>
      </w:r>
      <w:r w:rsidR="00A74EF6" w:rsidRPr="007F2770">
        <w:t xml:space="preserve"> for the current PLMN in the received "CAG information list", the UE shall enter the state 5GMM-REGISTERED.LIMITED-SERVICE and shall search for a suitable cell according to 3GPP TS 38.304 [28] with the updated "CAG information list"; or</w:t>
      </w:r>
    </w:p>
    <w:p w14:paraId="1A69DD25" w14:textId="375BC67E" w:rsidR="00D81DF1" w:rsidRPr="007F2770" w:rsidRDefault="00D81DF1" w:rsidP="00D81DF1">
      <w:pPr>
        <w:pStyle w:val="B3"/>
      </w:pPr>
      <w:r w:rsidRPr="007F2770">
        <w:t>ii</w:t>
      </w:r>
      <w:r w:rsidR="00A74EF6" w:rsidRPr="007F2770">
        <w:t>)</w:t>
      </w:r>
      <w:r w:rsidR="00A74EF6" w:rsidRPr="007F2770">
        <w:tab/>
        <w:t xml:space="preserve">if </w:t>
      </w:r>
      <w:r w:rsidR="00CB2BC6" w:rsidRPr="007F2770">
        <w:t xml:space="preserve">no CAG-ID is authorized based on the "Allowed CAG list" of </w:t>
      </w:r>
      <w:r w:rsidR="00A74EF6" w:rsidRPr="007F2770">
        <w:t xml:space="preserve">the </w:t>
      </w:r>
      <w:r w:rsidRPr="007F2770">
        <w:t>entry</w:t>
      </w:r>
      <w:r w:rsidR="00A74EF6" w:rsidRPr="007F2770">
        <w:t xml:space="preserve"> for the current PLMN in the received "CAG information list" </w:t>
      </w:r>
      <w:r w:rsidRPr="007F2770">
        <w:t>and:</w:t>
      </w:r>
    </w:p>
    <w:p w14:paraId="6A558BA9" w14:textId="3A3595FE" w:rsidR="00A74EF6" w:rsidRPr="007F2770" w:rsidRDefault="00D81DF1" w:rsidP="00215B69">
      <w:pPr>
        <w:pStyle w:val="B4"/>
      </w:pPr>
      <w:r w:rsidRPr="007F2770">
        <w:rPr>
          <w:lang w:eastAsia="ko-KR"/>
        </w:rPr>
        <w:t>A)</w:t>
      </w:r>
      <w:r w:rsidRPr="007F2770">
        <w:rPr>
          <w:lang w:eastAsia="ko-KR"/>
        </w:rPr>
        <w:tab/>
        <w:t xml:space="preserve">the UE does not have an emergency PDU session, then </w:t>
      </w:r>
      <w:r w:rsidR="00A74EF6" w:rsidRPr="007F2770">
        <w:rPr>
          <w:lang w:eastAsia="ko-KR"/>
        </w:rPr>
        <w:t xml:space="preserve">the UE shall enter the state 5GMM-REGISTERED.PLMN-SEARCH and shall apply the PLMN selection process defined in </w:t>
      </w:r>
      <w:r w:rsidR="00EB1CC4" w:rsidRPr="007F2770">
        <w:rPr>
          <w:lang w:eastAsia="ko-KR"/>
        </w:rPr>
        <w:t>3GPP TS 23.122 [5]</w:t>
      </w:r>
      <w:r w:rsidR="00A74EF6" w:rsidRPr="007F2770">
        <w:rPr>
          <w:lang w:eastAsia="ko-KR"/>
        </w:rPr>
        <w:t xml:space="preserve"> with the updated </w:t>
      </w:r>
      <w:r w:rsidR="00A74EF6" w:rsidRPr="007F2770">
        <w:t>"CAG information list"; or</w:t>
      </w:r>
    </w:p>
    <w:p w14:paraId="6EDBCD93" w14:textId="77777777" w:rsidR="00D81DF1" w:rsidRPr="007F2770" w:rsidRDefault="00D81DF1" w:rsidP="00D81DF1">
      <w:pPr>
        <w:pStyle w:val="B4"/>
      </w:pPr>
      <w:r w:rsidRPr="007F2770">
        <w:t>B)</w:t>
      </w:r>
      <w:r w:rsidRPr="007F2770">
        <w:tab/>
        <w:t>the UE has an emergency PDU session, then the UE shall perform a local release of all PDU sessions associated with 3GPP access except for the emergency PDU session</w:t>
      </w:r>
      <w:r w:rsidR="00FF2AD1" w:rsidRPr="007F2770">
        <w:t xml:space="preserve"> and enter the state 5GMM-REGISTERED.LIMITED-SERVICE</w:t>
      </w:r>
      <w:r w:rsidRPr="007F2770">
        <w:t>; or</w:t>
      </w:r>
    </w:p>
    <w:p w14:paraId="016A71EC" w14:textId="77777777" w:rsidR="00A74EF6" w:rsidRPr="007F2770" w:rsidRDefault="00A74EF6" w:rsidP="00A74EF6">
      <w:pPr>
        <w:pStyle w:val="B1"/>
      </w:pPr>
      <w:r w:rsidRPr="007F2770">
        <w:t>b)</w:t>
      </w:r>
      <w:r w:rsidRPr="007F2770">
        <w:tab/>
      </w:r>
      <w:r w:rsidRPr="007F2770">
        <w:rPr>
          <w:lang w:eastAsia="ko-KR"/>
        </w:rPr>
        <w:t>If the UE receives the CONFIGURATION UPDATE COMMAND message via a non-CAG cell</w:t>
      </w:r>
      <w:r w:rsidRPr="007F2770">
        <w:t xml:space="preserve"> and the entry for the current PLMN in the received "CAG information list" includes an "indication that the UE is only allowed to access 5GS via CAG cells" and:</w:t>
      </w:r>
    </w:p>
    <w:p w14:paraId="6BA12567" w14:textId="56DA9A07" w:rsidR="00A74EF6" w:rsidRPr="007F2770" w:rsidRDefault="00D81DF1" w:rsidP="00A74EF6">
      <w:pPr>
        <w:pStyle w:val="B2"/>
      </w:pPr>
      <w:r w:rsidRPr="007F2770">
        <w:t>1</w:t>
      </w:r>
      <w:r w:rsidR="00A74EF6" w:rsidRPr="007F2770">
        <w:t>)</w:t>
      </w:r>
      <w:r w:rsidR="00A74EF6" w:rsidRPr="007F2770">
        <w:tab/>
        <w:t xml:space="preserve">if </w:t>
      </w:r>
      <w:r w:rsidR="001802CD" w:rsidRPr="007F2770">
        <w:t xml:space="preserve">one or more CAG-ID(s) are authorized based on </w:t>
      </w:r>
      <w:r w:rsidR="00A74EF6" w:rsidRPr="007F2770">
        <w:t>the "allowed CAG list" for the current PLMN in the received "CAG information list", the UE shall enter the state 5GMM-REGISTERED.LIMITED-SERVICE and shall search for a suitable cell according to 3GPP TS 38.304 [28] with the updated "CAG information list"; or</w:t>
      </w:r>
    </w:p>
    <w:p w14:paraId="2024C2E1" w14:textId="16DDCAC2" w:rsidR="00FE08FE" w:rsidRPr="007F2770" w:rsidRDefault="00D81DF1" w:rsidP="00A74EF6">
      <w:pPr>
        <w:pStyle w:val="B2"/>
      </w:pPr>
      <w:r w:rsidRPr="007F2770">
        <w:t>2</w:t>
      </w:r>
      <w:r w:rsidR="00A74EF6" w:rsidRPr="007F2770">
        <w:t>)</w:t>
      </w:r>
      <w:r w:rsidR="00A74EF6" w:rsidRPr="007F2770">
        <w:tab/>
        <w:t xml:space="preserve">if </w:t>
      </w:r>
      <w:r w:rsidR="00E144E0" w:rsidRPr="007F2770">
        <w:t xml:space="preserve">no CAG-ID is authorized based on the "Allowed CAG list" of </w:t>
      </w:r>
      <w:r w:rsidR="00A74EF6" w:rsidRPr="007F2770">
        <w:t xml:space="preserve">the </w:t>
      </w:r>
      <w:r w:rsidRPr="007F2770">
        <w:t>entry</w:t>
      </w:r>
      <w:r w:rsidR="00A74EF6" w:rsidRPr="007F2770">
        <w:t xml:space="preserve"> for the current PLMN in the received "CAG information list"</w:t>
      </w:r>
      <w:r w:rsidR="00FE08FE" w:rsidRPr="007F2770">
        <w:t>and:</w:t>
      </w:r>
    </w:p>
    <w:p w14:paraId="3D54E451" w14:textId="1B29CF09" w:rsidR="00A74EF6" w:rsidRPr="007F2770" w:rsidRDefault="00FE08FE" w:rsidP="00215B69">
      <w:pPr>
        <w:pStyle w:val="B3"/>
      </w:pPr>
      <w:r w:rsidRPr="007F2770">
        <w:t>i)</w:t>
      </w:r>
      <w:r w:rsidRPr="007F2770">
        <w:tab/>
        <w:t xml:space="preserve">the UE does not have an emergency PDU session, then </w:t>
      </w:r>
      <w:r w:rsidR="00A74EF6" w:rsidRPr="007F2770">
        <w:t>the UE shall enter</w:t>
      </w:r>
      <w:r w:rsidR="00A74EF6" w:rsidRPr="007F2770">
        <w:rPr>
          <w:lang w:eastAsia="ko-KR"/>
        </w:rPr>
        <w:t xml:space="preserve"> the state 5GMM-REGISTERED.PLMN-SEARCH and shall apply the PLMN selection process defined in </w:t>
      </w:r>
      <w:r w:rsidR="00EB1CC4" w:rsidRPr="007F2770">
        <w:rPr>
          <w:lang w:eastAsia="ko-KR"/>
        </w:rPr>
        <w:t>3GPP TS 23.122 [5]</w:t>
      </w:r>
      <w:r w:rsidR="00A74EF6" w:rsidRPr="007F2770">
        <w:rPr>
          <w:lang w:eastAsia="ko-KR"/>
        </w:rPr>
        <w:t xml:space="preserve"> with the updated </w:t>
      </w:r>
      <w:r w:rsidR="00A74EF6" w:rsidRPr="007F2770">
        <w:t>"CAG information list"</w:t>
      </w:r>
      <w:r w:rsidRPr="007F2770">
        <w:t>; or</w:t>
      </w:r>
    </w:p>
    <w:p w14:paraId="7CC7C233" w14:textId="77777777" w:rsidR="00FE08FE" w:rsidRPr="007F2770" w:rsidRDefault="00FE08FE" w:rsidP="00215B69">
      <w:pPr>
        <w:pStyle w:val="B3"/>
      </w:pPr>
      <w:r w:rsidRPr="007F2770">
        <w:t>ii)</w:t>
      </w:r>
      <w:r w:rsidRPr="007F2770">
        <w:tab/>
        <w:t>the UE has an emergency PDU session, then the UE shall perform a local release of all PDU sessions associated with 3GPP access except for the emergency PDU session</w:t>
      </w:r>
      <w:r w:rsidR="00FF2AD1" w:rsidRPr="007F2770">
        <w:t xml:space="preserve"> and enter the state 5GMM-REGISTERED.LIMITED-SERVICE</w:t>
      </w:r>
      <w:r w:rsidRPr="007F2770">
        <w:t>.</w:t>
      </w:r>
    </w:p>
    <w:p w14:paraId="334A71A1" w14:textId="77777777" w:rsidR="00193BB8" w:rsidRPr="007F2770" w:rsidRDefault="002A7758" w:rsidP="002A7758">
      <w:pPr>
        <w:rPr>
          <w:lang w:eastAsia="zh-CN"/>
        </w:rPr>
      </w:pPr>
      <w:r w:rsidRPr="007F2770">
        <w:rPr>
          <w:lang w:eastAsia="ko-KR"/>
        </w:rPr>
        <w:t xml:space="preserve">If the received "CAG information list" </w:t>
      </w:r>
      <w:r w:rsidRPr="007F2770">
        <w:rPr>
          <w:lang w:eastAsia="zh-CN"/>
        </w:rPr>
        <w:t xml:space="preserve">does not include an entry containing the identity of the current PLMN </w:t>
      </w:r>
      <w:r w:rsidRPr="007F2770">
        <w:rPr>
          <w:rFonts w:hint="eastAsia"/>
          <w:lang w:eastAsia="zh-CN"/>
        </w:rPr>
        <w:t xml:space="preserve">and </w:t>
      </w:r>
      <w:r w:rsidRPr="007F2770">
        <w:rPr>
          <w:lang w:eastAsia="ko-KR"/>
        </w:rPr>
        <w:t>the UE receives the CONFIGURATION UPDATE COMMAND message via a CAG cell,</w:t>
      </w:r>
      <w:r w:rsidRPr="007F2770">
        <w:rPr>
          <w:rFonts w:hint="eastAsia"/>
          <w:lang w:eastAsia="zh-CN"/>
        </w:rPr>
        <w:t xml:space="preserve"> </w:t>
      </w:r>
      <w:r w:rsidRPr="007F2770">
        <w:rPr>
          <w:lang w:eastAsia="ko-KR"/>
        </w:rPr>
        <w:t xml:space="preserve">the UE </w:t>
      </w:r>
      <w:r w:rsidRPr="007F2770">
        <w:t>shall enter the state 5GMM-REGISTERED.LIMITED-SERVICE and shall search for a suitable cell according to 3GPP TS 38.304 [28] or 3GPP TS 36.304 [25C] with the updated "CAG information list"</w:t>
      </w:r>
      <w:r w:rsidRPr="007F2770">
        <w:rPr>
          <w:lang w:eastAsia="ko-KR"/>
        </w:rPr>
        <w:t>.</w:t>
      </w:r>
    </w:p>
    <w:p w14:paraId="34A9EB51" w14:textId="49F605E7" w:rsidR="00467FB0" w:rsidRPr="007F2770" w:rsidRDefault="00173561" w:rsidP="00AE0774">
      <w:r w:rsidRPr="007F2770">
        <w:t xml:space="preserve">If the CONFIGURATION UPDATE COMMAND </w:t>
      </w:r>
      <w:r w:rsidR="00E15017" w:rsidRPr="007F2770">
        <w:t xml:space="preserve">message </w:t>
      </w:r>
      <w:r w:rsidRPr="007F2770">
        <w:t xml:space="preserve">indicates "registration requested" in the </w:t>
      </w:r>
      <w:r w:rsidR="00453D98" w:rsidRPr="007F2770">
        <w:t xml:space="preserve">Registration requested bit of the </w:t>
      </w:r>
      <w:r w:rsidRPr="007F2770">
        <w:t>Configuration update indication IE and</w:t>
      </w:r>
      <w:r w:rsidR="00467FB0" w:rsidRPr="007F2770">
        <w:t>:</w:t>
      </w:r>
    </w:p>
    <w:p w14:paraId="75B5590A" w14:textId="46A29234" w:rsidR="002B284A" w:rsidRPr="007F2770" w:rsidRDefault="002B284A" w:rsidP="005F7EB0">
      <w:pPr>
        <w:pStyle w:val="B1"/>
      </w:pPr>
      <w:r w:rsidRPr="007F2770">
        <w:t>a)</w:t>
      </w:r>
      <w:r w:rsidR="00467FB0" w:rsidRPr="007F2770">
        <w:tab/>
      </w:r>
      <w:r w:rsidR="0067704D" w:rsidRPr="007F2770">
        <w:t xml:space="preserve">contains no other parameters or contains at least one of the following parameters: </w:t>
      </w:r>
      <w:r w:rsidR="00173561" w:rsidRPr="007F2770">
        <w:t>a new allowed NSSAI</w:t>
      </w:r>
      <w:r w:rsidR="0067704D" w:rsidRPr="007F2770">
        <w:t>,</w:t>
      </w:r>
      <w:r w:rsidR="00467FB0" w:rsidRPr="007F2770">
        <w:t xml:space="preserve"> </w:t>
      </w:r>
      <w:r w:rsidR="002822FA" w:rsidRPr="000B7884">
        <w:t>a new partially allowed NSSAI</w:t>
      </w:r>
      <w:r w:rsidR="002822FA">
        <w:t xml:space="preserve">, </w:t>
      </w:r>
      <w:r w:rsidR="00467FB0" w:rsidRPr="007F2770">
        <w:t>a new configured NSSAI</w:t>
      </w:r>
      <w:r w:rsidR="00970FC0" w:rsidRPr="007F2770">
        <w:t xml:space="preserve">, </w:t>
      </w:r>
      <w:r w:rsidR="00970FC0" w:rsidRPr="007F2770">
        <w:rPr>
          <w:lang w:eastAsia="zh-CN"/>
        </w:rPr>
        <w:t>a new NSSRG information</w:t>
      </w:r>
      <w:r w:rsidR="00467FB0" w:rsidRPr="007F2770">
        <w:t xml:space="preserve"> or </w:t>
      </w:r>
      <w:r w:rsidR="0067704D" w:rsidRPr="007F2770">
        <w:t xml:space="preserve">the Network slicing subscription change indication, </w:t>
      </w:r>
      <w:r w:rsidRPr="007F2770">
        <w:t>and:</w:t>
      </w:r>
    </w:p>
    <w:p w14:paraId="5543AFDE" w14:textId="2D15277E" w:rsidR="00FA1BC9" w:rsidRPr="007F2770" w:rsidRDefault="00FA1BC9" w:rsidP="00FA1BC9">
      <w:pPr>
        <w:pStyle w:val="B2"/>
      </w:pPr>
      <w:r w:rsidRPr="007F2770">
        <w:t>1)</w:t>
      </w:r>
      <w:r w:rsidRPr="007F2770">
        <w:tab/>
        <w:t>an emergency PDU session exists, the UE shall, after the completion of the generic UE configuration update procedure and the release of the emergency PDU session, release the existing N1 NAS signalling connection. Additionally, the UE shall:</w:t>
      </w:r>
    </w:p>
    <w:p w14:paraId="20BEB204" w14:textId="72B44FF8" w:rsidR="00FA1BC9" w:rsidRPr="007F2770" w:rsidRDefault="00FA1BC9" w:rsidP="00CA57F2">
      <w:pPr>
        <w:pStyle w:val="B3"/>
      </w:pPr>
      <w:r w:rsidRPr="007F2770">
        <w:t>i)</w:t>
      </w:r>
      <w:r w:rsidRPr="007F2770">
        <w:tab/>
        <w:t>if any Tsor-cm timer(s) were running and have stopped, attempt to obtain service on a higher priority PLMN (see 3GPP TS 23.122 [5]); or</w:t>
      </w:r>
    </w:p>
    <w:p w14:paraId="4EBFF92D" w14:textId="4247F15C" w:rsidR="00FA1BC9" w:rsidRPr="007F2770" w:rsidRDefault="00FA1BC9" w:rsidP="00CA57F2">
      <w:pPr>
        <w:pStyle w:val="B3"/>
      </w:pPr>
      <w:r w:rsidRPr="007F2770">
        <w:t>ii)</w:t>
      </w:r>
      <w:r w:rsidRPr="007F2770">
        <w:tab/>
        <w:t>in all other cases, start a registration procedure for mobility and periodic registration update as specified in subclause 5.5.1.3; or</w:t>
      </w:r>
    </w:p>
    <w:p w14:paraId="35C71641" w14:textId="521A670D" w:rsidR="00FA1BC9" w:rsidRPr="007F2770" w:rsidRDefault="00FA1BC9" w:rsidP="00FA1BC9">
      <w:pPr>
        <w:pStyle w:val="B2"/>
      </w:pPr>
      <w:r w:rsidRPr="007F2770">
        <w:t>2)</w:t>
      </w:r>
      <w:r w:rsidRPr="007F2770">
        <w:tab/>
        <w:t>no emergency PDU Session exists, the UE shall, after the completion of the generic UE configuration update procedure and the release of the existing N1 NAS signalling connection:</w:t>
      </w:r>
    </w:p>
    <w:p w14:paraId="31AD8C76" w14:textId="216E1CF1" w:rsidR="00FA1BC9" w:rsidRPr="007F2770" w:rsidRDefault="00FA1BC9" w:rsidP="00CA57F2">
      <w:pPr>
        <w:pStyle w:val="B3"/>
      </w:pPr>
      <w:r w:rsidRPr="007F2770">
        <w:t>i)</w:t>
      </w:r>
      <w:r w:rsidRPr="007F2770">
        <w:tab/>
        <w:t>if any Tsor-cm timer(s) were running and have stopped, attempt to obtain service on a higher priority PLMN (see 3GPP TS 23.122 [5]); or</w:t>
      </w:r>
    </w:p>
    <w:p w14:paraId="69F26454" w14:textId="36F3E144" w:rsidR="00FA1BC9" w:rsidRPr="007F2770" w:rsidRDefault="00FA1BC9" w:rsidP="00CA57F2">
      <w:pPr>
        <w:pStyle w:val="B3"/>
      </w:pPr>
      <w:r w:rsidRPr="007F2770">
        <w:t>ii)</w:t>
      </w:r>
      <w:r w:rsidRPr="007F2770">
        <w:tab/>
        <w:t>in all other cases, start a registration procedure for mobility and periodic registration update as specified in subclause 5.5.1.3;</w:t>
      </w:r>
    </w:p>
    <w:p w14:paraId="010A9016" w14:textId="724283C7" w:rsidR="00467FB0" w:rsidRPr="007F2770" w:rsidRDefault="002B284A" w:rsidP="00467FB0">
      <w:pPr>
        <w:pStyle w:val="B1"/>
      </w:pPr>
      <w:r w:rsidRPr="007F2770">
        <w:t>b)</w:t>
      </w:r>
      <w:r w:rsidR="00467FB0" w:rsidRPr="007F2770">
        <w:tab/>
        <w:t>a MICO indication is included</w:t>
      </w:r>
      <w:r w:rsidR="00965042" w:rsidRPr="007F2770">
        <w:t xml:space="preserve"> without a new allowed NSSAI</w:t>
      </w:r>
      <w:r w:rsidR="00970FC0" w:rsidRPr="007F2770">
        <w:t>,</w:t>
      </w:r>
      <w:r w:rsidR="00965042" w:rsidRPr="007F2770">
        <w:t xml:space="preserve"> a new configured NSSAI</w:t>
      </w:r>
      <w:r w:rsidR="00970FC0" w:rsidRPr="007F2770">
        <w:t xml:space="preserve">, </w:t>
      </w:r>
      <w:r w:rsidR="00970FC0" w:rsidRPr="007F2770">
        <w:rPr>
          <w:lang w:eastAsia="zh-CN"/>
        </w:rPr>
        <w:t>a new NSSRG information</w:t>
      </w:r>
      <w:r w:rsidR="00CD51E6" w:rsidRPr="007F2770">
        <w:t xml:space="preserve"> or the Network slicing subscription change indication</w:t>
      </w:r>
      <w:r w:rsidR="00467FB0" w:rsidRPr="007F2770">
        <w:t xml:space="preserve">, the UE shall, after the completion of the generic UE configuration update procedure, start a </w:t>
      </w:r>
      <w:r w:rsidR="00777D57" w:rsidRPr="007F2770">
        <w:t xml:space="preserve">periodic </w:t>
      </w:r>
      <w:r w:rsidR="00A1246A" w:rsidRPr="007F2770">
        <w:t xml:space="preserve">registration procedure for </w:t>
      </w:r>
      <w:r w:rsidR="00467FB0" w:rsidRPr="007F2770">
        <w:t xml:space="preserve">mobility </w:t>
      </w:r>
      <w:r w:rsidR="00A1246A" w:rsidRPr="007F2770">
        <w:t xml:space="preserve">and </w:t>
      </w:r>
      <w:r w:rsidR="00467FB0" w:rsidRPr="007F2770">
        <w:t>registration update as specified in subclause 5.5.1.3 to re-negotiate MICO mode with the network</w:t>
      </w:r>
      <w:r w:rsidR="00945650" w:rsidRPr="007F2770">
        <w:t>;</w:t>
      </w:r>
    </w:p>
    <w:p w14:paraId="0D463B3E" w14:textId="77777777" w:rsidR="00945650" w:rsidRPr="007F2770" w:rsidRDefault="00945650" w:rsidP="00945650">
      <w:pPr>
        <w:pStyle w:val="B1"/>
      </w:pPr>
      <w:r w:rsidRPr="007F2770">
        <w:t>c)</w:t>
      </w:r>
      <w:r w:rsidRPr="007F2770">
        <w:tab/>
        <w:t>an Additional configuration indication IE is included, and:</w:t>
      </w:r>
    </w:p>
    <w:p w14:paraId="5A5B632F" w14:textId="77777777" w:rsidR="00945650" w:rsidRPr="007F2770" w:rsidRDefault="00945650" w:rsidP="00945650">
      <w:pPr>
        <w:pStyle w:val="B2"/>
      </w:pPr>
      <w:r w:rsidRPr="007F2770">
        <w:t>1)</w:t>
      </w:r>
      <w:r w:rsidRPr="007F2770">
        <w:tab/>
        <w:t>"release of N1 NAS signalling connection not required" is indicated in the Signalling connection maintain request bit of the Additional configuration indication IE; and</w:t>
      </w:r>
    </w:p>
    <w:p w14:paraId="7EF8E71D" w14:textId="7CC66B97" w:rsidR="00945650" w:rsidRPr="007F2770" w:rsidRDefault="00945650" w:rsidP="00CF661E">
      <w:pPr>
        <w:pStyle w:val="B2"/>
      </w:pPr>
      <w:r w:rsidRPr="007F2770">
        <w:t>2)</w:t>
      </w:r>
      <w:r w:rsidRPr="007F2770">
        <w:tab/>
        <w:t>a new allowed NSSAI, a new configured NSSAI</w:t>
      </w:r>
      <w:r w:rsidR="00970FC0" w:rsidRPr="007F2770">
        <w:t xml:space="preserve">, </w:t>
      </w:r>
      <w:r w:rsidR="00970FC0" w:rsidRPr="007F2770">
        <w:rPr>
          <w:lang w:eastAsia="zh-CN"/>
        </w:rPr>
        <w:t>a new NSSRG information</w:t>
      </w:r>
      <w:r w:rsidRPr="007F2770">
        <w:t xml:space="preserve"> </w:t>
      </w:r>
      <w:r w:rsidR="00970FC0" w:rsidRPr="007F2770">
        <w:t xml:space="preserve">or </w:t>
      </w:r>
      <w:r w:rsidRPr="007F2770">
        <w:t>the Network slicing subscription change indication is not included in the CONFIGURATION UPDATE COMMAND message,</w:t>
      </w:r>
    </w:p>
    <w:p w14:paraId="2DC72E62" w14:textId="34827207" w:rsidR="00945650" w:rsidRPr="007F2770" w:rsidRDefault="00945650" w:rsidP="00945650">
      <w:pPr>
        <w:pStyle w:val="B1"/>
      </w:pPr>
      <w:r w:rsidRPr="007F2770">
        <w:tab/>
        <w:t xml:space="preserve">the UE shall, after the completion of the generic UE configuration update procedure, start a registration procedure for mobility and </w:t>
      </w:r>
      <w:r w:rsidR="00777D57" w:rsidRPr="007F2770">
        <w:t xml:space="preserve">periodic </w:t>
      </w:r>
      <w:r w:rsidRPr="007F2770">
        <w:t>registration update as specified in subclause 5.5.1.3</w:t>
      </w:r>
      <w:r w:rsidR="005440F2" w:rsidRPr="007F2770">
        <w:t>; or</w:t>
      </w:r>
    </w:p>
    <w:p w14:paraId="4D4B4057" w14:textId="77777777" w:rsidR="005440F2" w:rsidRPr="007F2770" w:rsidRDefault="005440F2" w:rsidP="005440F2">
      <w:pPr>
        <w:pStyle w:val="B1"/>
      </w:pPr>
      <w:r w:rsidRPr="007F2770">
        <w:t>d)</w:t>
      </w:r>
      <w:r w:rsidRPr="007F2770">
        <w:tab/>
        <w:t>a UE radio capability ID deletion indication IE set to "Network-assigned UE radio capability IDs deletion requested" is included, and:</w:t>
      </w:r>
    </w:p>
    <w:p w14:paraId="5AF0222B" w14:textId="77777777" w:rsidR="005440F2" w:rsidRPr="007F2770" w:rsidRDefault="005440F2" w:rsidP="005440F2">
      <w:pPr>
        <w:pStyle w:val="B2"/>
      </w:pPr>
      <w:r w:rsidRPr="007F2770">
        <w:t>1)</w:t>
      </w:r>
      <w:r w:rsidRPr="007F2770">
        <w:tab/>
        <w:t>the UE is not in NB-N1 mode;</w:t>
      </w:r>
    </w:p>
    <w:p w14:paraId="495BC049" w14:textId="20981B3A" w:rsidR="005440F2" w:rsidRPr="007F2770" w:rsidRDefault="005440F2" w:rsidP="005440F2">
      <w:pPr>
        <w:pStyle w:val="B2"/>
      </w:pPr>
      <w:r w:rsidRPr="007F2770">
        <w:t>2)</w:t>
      </w:r>
      <w:r w:rsidRPr="007F2770">
        <w:tab/>
        <w:t>a new allowed NSSAI, a new configured NSSAI</w:t>
      </w:r>
      <w:r w:rsidR="00970FC0" w:rsidRPr="007F2770">
        <w:t xml:space="preserve">, </w:t>
      </w:r>
      <w:r w:rsidR="00970FC0" w:rsidRPr="007F2770">
        <w:rPr>
          <w:lang w:eastAsia="zh-CN"/>
        </w:rPr>
        <w:t>a new NSSRG information</w:t>
      </w:r>
      <w:r w:rsidRPr="007F2770">
        <w:t xml:space="preserve"> or a Network slicing subscription change indication is not included; and</w:t>
      </w:r>
    </w:p>
    <w:p w14:paraId="5FEC833D" w14:textId="77777777" w:rsidR="005440F2" w:rsidRPr="007F2770" w:rsidRDefault="005440F2" w:rsidP="00CF661E">
      <w:pPr>
        <w:pStyle w:val="B2"/>
      </w:pPr>
      <w:r w:rsidRPr="007F2770">
        <w:t>3)</w:t>
      </w:r>
      <w:r w:rsidRPr="007F2770">
        <w:tab/>
        <w:t>the UE has set the RACS bit to "RACS supported" in the 5GMM capability IE of the REGISTRATION REQUEST message,</w:t>
      </w:r>
    </w:p>
    <w:p w14:paraId="0F73A962" w14:textId="6DF81677" w:rsidR="005440F2" w:rsidRPr="007F2770" w:rsidRDefault="005440F2" w:rsidP="005440F2">
      <w:pPr>
        <w:pStyle w:val="B1"/>
      </w:pPr>
      <w:r w:rsidRPr="007F2770">
        <w:tab/>
        <w:t xml:space="preserve">the UE shall, after the completion of the generic UE configuration update procedure, start a registration procedure for mobility and </w:t>
      </w:r>
      <w:r w:rsidR="00777D57" w:rsidRPr="007F2770">
        <w:t xml:space="preserve">periodic </w:t>
      </w:r>
      <w:r w:rsidRPr="007F2770">
        <w:t>registration update as specified in subclause 5.5.1.3.</w:t>
      </w:r>
    </w:p>
    <w:p w14:paraId="6335CF7E" w14:textId="77777777" w:rsidR="00F35955" w:rsidRPr="007F2770" w:rsidRDefault="00F35955" w:rsidP="00F35955">
      <w:r w:rsidRPr="007F2770">
        <w:rPr>
          <w:rFonts w:hint="eastAsia"/>
        </w:rPr>
        <w:t xml:space="preserve">The UE receiving the </w:t>
      </w:r>
      <w:r w:rsidRPr="007F2770">
        <w:t>rejected NSSAI</w:t>
      </w:r>
      <w:r w:rsidRPr="007F2770">
        <w:rPr>
          <w:rFonts w:hint="eastAsia"/>
        </w:rPr>
        <w:t xml:space="preserve"> in the </w:t>
      </w:r>
      <w:r w:rsidRPr="007F2770">
        <w:t>CONFIGURATION UPDATE COMMAND</w:t>
      </w:r>
      <w:r w:rsidRPr="007F2770">
        <w:rPr>
          <w:rFonts w:hint="eastAsia"/>
        </w:rPr>
        <w:t xml:space="preserve"> message takes the following actions based on the </w:t>
      </w:r>
      <w:r w:rsidRPr="007F2770">
        <w:t>rejection cause</w:t>
      </w:r>
      <w:r w:rsidRPr="007F2770">
        <w:rPr>
          <w:rFonts w:hint="eastAsia"/>
        </w:rPr>
        <w:t xml:space="preserve"> in the </w:t>
      </w:r>
      <w:r w:rsidRPr="007F2770">
        <w:t xml:space="preserve">rejected </w:t>
      </w:r>
      <w:r w:rsidR="00882003" w:rsidRPr="007F2770">
        <w:t>S-</w:t>
      </w:r>
      <w:r w:rsidRPr="007F2770">
        <w:t>NSSAI</w:t>
      </w:r>
      <w:r w:rsidR="00882003" w:rsidRPr="007F2770">
        <w:t>(s)</w:t>
      </w:r>
      <w:r w:rsidRPr="007F2770">
        <w:rPr>
          <w:rFonts w:hint="eastAsia"/>
        </w:rPr>
        <w:t>:</w:t>
      </w:r>
    </w:p>
    <w:p w14:paraId="22660C23" w14:textId="77777777" w:rsidR="00F35955" w:rsidRPr="007F2770" w:rsidRDefault="00F35955" w:rsidP="00F35955">
      <w:pPr>
        <w:pStyle w:val="B1"/>
      </w:pPr>
      <w:r w:rsidRPr="007F2770">
        <w:t>"S</w:t>
      </w:r>
      <w:r w:rsidRPr="007F2770">
        <w:rPr>
          <w:rFonts w:hint="eastAsia"/>
        </w:rPr>
        <w:t>-NSSAI</w:t>
      </w:r>
      <w:r w:rsidRPr="007F2770">
        <w:t xml:space="preserve"> not available in the current PLMN</w:t>
      </w:r>
      <w:r w:rsidR="007B2470" w:rsidRPr="007F2770">
        <w:t xml:space="preserve"> or SNPN</w:t>
      </w:r>
      <w:r w:rsidRPr="007F2770">
        <w:t>"</w:t>
      </w:r>
    </w:p>
    <w:p w14:paraId="3FEC5BC1" w14:textId="299E04F1" w:rsidR="00F35955" w:rsidRPr="007F2770" w:rsidRDefault="00F35955" w:rsidP="00F35955">
      <w:pPr>
        <w:pStyle w:val="B1"/>
      </w:pPr>
      <w:r w:rsidRPr="007F2770">
        <w:tab/>
        <w:t>The UE shall add the rejected S-NSSAI(s) in the rejected NSSAI for the current PLMN</w:t>
      </w:r>
      <w:r w:rsidR="00471728" w:rsidRPr="007F2770">
        <w:t xml:space="preserve"> or SNPN</w:t>
      </w:r>
      <w:r w:rsidRPr="007F2770">
        <w:t xml:space="preserve"> as specified in subclause 4.6.2.2 and </w:t>
      </w:r>
      <w:r w:rsidR="00DB537D" w:rsidRPr="007F2770">
        <w:t xml:space="preserve">shall </w:t>
      </w:r>
      <w:r w:rsidRPr="007F2770">
        <w:t xml:space="preserve">not attempt </w:t>
      </w:r>
      <w:r w:rsidRPr="007F2770">
        <w:rPr>
          <w:rFonts w:hint="eastAsia"/>
        </w:rPr>
        <w:t xml:space="preserve">to </w:t>
      </w:r>
      <w:r w:rsidRPr="007F2770">
        <w:t xml:space="preserve">use </w:t>
      </w:r>
      <w:r w:rsidRPr="007F2770">
        <w:rPr>
          <w:rFonts w:hint="eastAsia"/>
        </w:rPr>
        <w:t xml:space="preserve">this </w:t>
      </w:r>
      <w:r w:rsidRPr="007F2770">
        <w:t>S-NSSAI</w:t>
      </w:r>
      <w:r w:rsidR="00882003" w:rsidRPr="007F2770">
        <w:t>(s)</w:t>
      </w:r>
      <w:r w:rsidRPr="007F2770">
        <w:rPr>
          <w:rFonts w:hint="eastAsia"/>
        </w:rPr>
        <w:t xml:space="preserve"> </w:t>
      </w:r>
      <w:r w:rsidRPr="007F2770">
        <w:t>in the current PLMN</w:t>
      </w:r>
      <w:r w:rsidR="00471728" w:rsidRPr="007F2770">
        <w:t xml:space="preserve"> or SNPN</w:t>
      </w:r>
      <w:r w:rsidR="0056494B">
        <w:t xml:space="preserve"> over any access</w:t>
      </w:r>
      <w:r w:rsidRPr="007F2770">
        <w:t xml:space="preserve"> until switching off the UE</w:t>
      </w:r>
      <w:r w:rsidR="007B2470" w:rsidRPr="007F2770">
        <w:t>,</w:t>
      </w:r>
      <w:r w:rsidRPr="007F2770">
        <w:t xml:space="preserve"> the UICC containing the USIM is removed</w:t>
      </w:r>
      <w:r w:rsidR="007B2470" w:rsidRPr="007F2770">
        <w:t>, the entry of the "list of subscriber data" with the SNPN identity of the current SNPN is updated</w:t>
      </w:r>
      <w:r w:rsidR="00CD51E6" w:rsidRPr="007F2770">
        <w:t>, or the rejected S-NSSAI(s) are removed as described in subclause 4.6.2.2</w:t>
      </w:r>
      <w:r w:rsidRPr="007F2770">
        <w:t>.</w:t>
      </w:r>
    </w:p>
    <w:p w14:paraId="6988C810" w14:textId="77777777" w:rsidR="00F35955" w:rsidRPr="007F2770" w:rsidRDefault="00F35955" w:rsidP="00F35955">
      <w:pPr>
        <w:pStyle w:val="B1"/>
      </w:pPr>
      <w:r w:rsidRPr="007F2770">
        <w:t>"S</w:t>
      </w:r>
      <w:r w:rsidRPr="007F2770">
        <w:rPr>
          <w:rFonts w:hint="eastAsia"/>
        </w:rPr>
        <w:t>-NSSAI</w:t>
      </w:r>
      <w:r w:rsidRPr="007F2770">
        <w:t xml:space="preserve"> not available in the current registration area"</w:t>
      </w:r>
    </w:p>
    <w:p w14:paraId="3F6FFC8F" w14:textId="2E3055E3" w:rsidR="00F35955" w:rsidRPr="007F2770" w:rsidRDefault="00F35955" w:rsidP="00F35955">
      <w:pPr>
        <w:pStyle w:val="B1"/>
      </w:pPr>
      <w:r w:rsidRPr="007F2770">
        <w:tab/>
        <w:t xml:space="preserve">The UE shall add the rejected S-NSSAI(s) in the rejected NSSAI for the current registration area as specified in subclause 4.6.2.2 and </w:t>
      </w:r>
      <w:r w:rsidR="00DB537D" w:rsidRPr="007F2770">
        <w:t xml:space="preserve">shall </w:t>
      </w:r>
      <w:r w:rsidRPr="007F2770">
        <w:t xml:space="preserve">not attempt </w:t>
      </w:r>
      <w:r w:rsidRPr="007F2770">
        <w:rPr>
          <w:rFonts w:hint="eastAsia"/>
        </w:rPr>
        <w:t xml:space="preserve">to </w:t>
      </w:r>
      <w:r w:rsidRPr="007F2770">
        <w:t xml:space="preserve">use </w:t>
      </w:r>
      <w:r w:rsidRPr="007F2770">
        <w:rPr>
          <w:rFonts w:hint="eastAsia"/>
        </w:rPr>
        <w:t xml:space="preserve">this </w:t>
      </w:r>
      <w:r w:rsidRPr="007F2770">
        <w:t>S-NSSAI</w:t>
      </w:r>
      <w:r w:rsidR="00882003" w:rsidRPr="007F2770">
        <w:t>(s)</w:t>
      </w:r>
      <w:r w:rsidRPr="007F2770">
        <w:rPr>
          <w:rFonts w:hint="eastAsia"/>
        </w:rPr>
        <w:t xml:space="preserve"> in the </w:t>
      </w:r>
      <w:r w:rsidRPr="007F2770">
        <w:t>current registration</w:t>
      </w:r>
      <w:r w:rsidRPr="007F2770">
        <w:rPr>
          <w:rFonts w:hint="eastAsia"/>
        </w:rPr>
        <w:t xml:space="preserve"> area</w:t>
      </w:r>
      <w:r w:rsidR="0056494B">
        <w:t xml:space="preserve"> over the current access</w:t>
      </w:r>
      <w:r w:rsidRPr="007F2770">
        <w:t xml:space="preserve"> until switching off the UE</w:t>
      </w:r>
      <w:r w:rsidRPr="007F2770">
        <w:rPr>
          <w:rFonts w:hint="eastAsia"/>
        </w:rPr>
        <w:t>, the UE moving out of the current registration area</w:t>
      </w:r>
      <w:r w:rsidR="007B2470" w:rsidRPr="007F2770">
        <w:t>,</w:t>
      </w:r>
      <w:r w:rsidRPr="007F2770">
        <w:t xml:space="preserve"> the UICC containing the USIM is removed</w:t>
      </w:r>
      <w:r w:rsidR="007B2470" w:rsidRPr="007F2770">
        <w:t>, the entry of the "list of subscriber data" with the SNPN identity of the current SNPN is updated</w:t>
      </w:r>
      <w:r w:rsidR="00CD51E6" w:rsidRPr="007F2770">
        <w:t>, or the rejected S-NSSAI(s) are removed as described in subclause 4.6.2.2</w:t>
      </w:r>
      <w:r w:rsidRPr="007F2770">
        <w:t>.</w:t>
      </w:r>
    </w:p>
    <w:p w14:paraId="4638BF42" w14:textId="77777777" w:rsidR="00CB3824" w:rsidRPr="007F2770" w:rsidRDefault="00CB3824" w:rsidP="00CB3824">
      <w:pPr>
        <w:pStyle w:val="B1"/>
      </w:pPr>
      <w:r w:rsidRPr="007F2770">
        <w:t>"S-NSSAI not available due to the failed or revoked network slice-specific authentication and authorization"</w:t>
      </w:r>
    </w:p>
    <w:p w14:paraId="0A0E217E" w14:textId="0F5BB21F" w:rsidR="00CB3824" w:rsidRPr="007F2770" w:rsidRDefault="00CB3824" w:rsidP="00CB3824">
      <w:pPr>
        <w:pStyle w:val="B1"/>
      </w:pPr>
      <w:r w:rsidRPr="007F2770">
        <w:tab/>
        <w:t xml:space="preserve">The UE shall add the rejected S-NSSAI(s) in the rejected NSSAI for the failed or revoked NSSAA as specified in subclause 4.6.2.2 and </w:t>
      </w:r>
      <w:r w:rsidR="00DB537D" w:rsidRPr="007F2770">
        <w:t xml:space="preserve">shall </w:t>
      </w:r>
      <w:r w:rsidRPr="007F2770">
        <w:t>not attempt to use this S-NSSAI in the current PLMN</w:t>
      </w:r>
      <w:r w:rsidR="00471728" w:rsidRPr="007F2770">
        <w:t xml:space="preserve"> or SNPN</w:t>
      </w:r>
      <w:r w:rsidRPr="007F2770">
        <w:t xml:space="preserve"> over any access until switching off the UE, the UICC containing the USIM is removed, the entry of the "list of subscriber data" with the SNPN identity of the current SNPN is updated</w:t>
      </w:r>
      <w:r w:rsidR="00DB537D" w:rsidRPr="007F2770">
        <w:t>, or the rejected S-NSSAI(s) are removed as described in subclause 4.6.1 and 4.6.2.2</w:t>
      </w:r>
      <w:r w:rsidRPr="007F2770">
        <w:t>.</w:t>
      </w:r>
    </w:p>
    <w:p w14:paraId="5B27A26F" w14:textId="77777777" w:rsidR="002C3A54" w:rsidRPr="007F2770" w:rsidRDefault="002C3A54" w:rsidP="002C3A54">
      <w:pPr>
        <w:pStyle w:val="B1"/>
      </w:pPr>
      <w:r w:rsidRPr="007F2770">
        <w:t>"S-NSSAI not available due to maximum number of UEs reached"</w:t>
      </w:r>
    </w:p>
    <w:p w14:paraId="40AE93DC" w14:textId="2FEBB2C4" w:rsidR="00EA420F" w:rsidRPr="007F2770" w:rsidRDefault="00EA420F" w:rsidP="00EA420F">
      <w:pPr>
        <w:pStyle w:val="B1"/>
      </w:pPr>
      <w:r w:rsidRPr="007F2770">
        <w:tab/>
        <w:t>Unless the back-off timer value received along with the S-NSSAI is zero, the UE shall add the rejected S-NSSAI(s) in the rejected NSSAI for the maximum number of UEs reached as specified in subclause 4.6.2.2 and shall not attempt to use this S-NSSAI in the current PLMN</w:t>
      </w:r>
      <w:r w:rsidR="00471728" w:rsidRPr="007F2770">
        <w:t xml:space="preserve"> or SNPN</w:t>
      </w:r>
      <w:r w:rsidRPr="007F2770">
        <w:t xml:space="preserve"> over the current access until switching off the UE, the UICC containing the USIM is removed, the entry of the "list of subscriber data" with the SNPN identity of the current SNPN is updated, or the rejected S-NSSAI(s) are removed as described in subclause</w:t>
      </w:r>
      <w:r w:rsidR="00266964" w:rsidRPr="007F2770">
        <w:t>s</w:t>
      </w:r>
      <w:r w:rsidRPr="007F2770">
        <w:t> </w:t>
      </w:r>
      <w:r w:rsidR="00266964" w:rsidRPr="007F2770">
        <w:t>4.6.1 and </w:t>
      </w:r>
      <w:r w:rsidRPr="007F2770">
        <w:t>4.6.2.2.</w:t>
      </w:r>
    </w:p>
    <w:p w14:paraId="44078A86" w14:textId="631A7B43" w:rsidR="00A563DC" w:rsidRPr="007F2770" w:rsidRDefault="00EA420F" w:rsidP="00A563DC">
      <w:pPr>
        <w:pStyle w:val="NO"/>
      </w:pPr>
      <w:r w:rsidRPr="007F2770">
        <w:t>NOTE </w:t>
      </w:r>
      <w:r w:rsidR="00E60408" w:rsidRPr="007F2770">
        <w:t>4</w:t>
      </w:r>
      <w:r w:rsidRPr="007F2770">
        <w:t>:</w:t>
      </w:r>
      <w:r w:rsidRPr="007F2770">
        <w:tab/>
        <w:t xml:space="preserve">If the back-off timer value received along with the S-NSSAI in the rejected NSSAI for the maximum number of UEs reached is zero as specified in subclause 10.5.7.4a of </w:t>
      </w:r>
      <w:r w:rsidR="009A3D6A" w:rsidRPr="007F2770">
        <w:t>3</w:t>
      </w:r>
      <w:r w:rsidR="009A3D6A" w:rsidRPr="007F2770">
        <w:rPr>
          <w:rFonts w:hint="eastAsia"/>
          <w:lang w:eastAsia="zh-CN"/>
        </w:rPr>
        <w:t>GPP</w:t>
      </w:r>
      <w:r w:rsidR="009A3D6A" w:rsidRPr="007F2770">
        <w:t> TS 24.008 [12]</w:t>
      </w:r>
      <w:r w:rsidRPr="007F2770">
        <w:t>, the UE does not consider the S-NSSAI as the rejected S-NSSAI.</w:t>
      </w:r>
    </w:p>
    <w:p w14:paraId="45D90BA0" w14:textId="57D06E47" w:rsidR="006472AF" w:rsidRPr="007F2770" w:rsidRDefault="006472AF" w:rsidP="006472AF">
      <w:r w:rsidRPr="007F2770">
        <w:t>If there is one or more S-NSSAIs in the rejected NSSAI with the rejection cause "S-NSSAI not available due to maximum number of UEs reached", then for each S-NSSAI, the UE shall behave as follows:</w:t>
      </w:r>
    </w:p>
    <w:p w14:paraId="329FD97C" w14:textId="72237E7E" w:rsidR="006472AF" w:rsidRPr="007F2770" w:rsidRDefault="006472AF" w:rsidP="006472AF">
      <w:pPr>
        <w:pStyle w:val="B1"/>
      </w:pPr>
      <w:r w:rsidRPr="007F2770">
        <w:t>a)</w:t>
      </w:r>
      <w:r w:rsidRPr="007F2770">
        <w:tab/>
        <w:t>stop the timer T3526 associated with the S-NSSAI, if running;</w:t>
      </w:r>
    </w:p>
    <w:p w14:paraId="77302CA6" w14:textId="105FD4C8" w:rsidR="008939F0" w:rsidRPr="007F2770" w:rsidRDefault="008939F0" w:rsidP="008939F0">
      <w:pPr>
        <w:pStyle w:val="B1"/>
      </w:pPr>
      <w:r w:rsidRPr="007F2770">
        <w:t>b)</w:t>
      </w:r>
      <w:r w:rsidRPr="007F2770">
        <w:tab/>
        <w:t>start the timer T35</w:t>
      </w:r>
      <w:r w:rsidR="008846A6" w:rsidRPr="007F2770">
        <w:t>26</w:t>
      </w:r>
      <w:r w:rsidRPr="007F2770">
        <w:t xml:space="preserve"> with:</w:t>
      </w:r>
    </w:p>
    <w:p w14:paraId="0E2DCE0D" w14:textId="77777777" w:rsidR="008939F0" w:rsidRPr="007F2770" w:rsidRDefault="008939F0" w:rsidP="008939F0">
      <w:pPr>
        <w:pStyle w:val="B2"/>
      </w:pPr>
      <w:r w:rsidRPr="007F2770">
        <w:t>1)</w:t>
      </w:r>
      <w:r w:rsidRPr="007F2770">
        <w:tab/>
        <w:t>the back-off timer value received along with the S-NSSAI, if back-off timer value is received along with the S-NSSAI that is neither zero nor deactivated; or</w:t>
      </w:r>
    </w:p>
    <w:p w14:paraId="0E467203" w14:textId="77777777" w:rsidR="008939F0" w:rsidRPr="007F2770" w:rsidRDefault="008939F0" w:rsidP="008939F0">
      <w:pPr>
        <w:pStyle w:val="B2"/>
      </w:pPr>
      <w:r w:rsidRPr="007F2770">
        <w:t>2)</w:t>
      </w:r>
      <w:r w:rsidRPr="007F2770">
        <w:tab/>
        <w:t>an implementation specific back-off timer value, if no back-off timer value is received along with the S-NSSAI; and</w:t>
      </w:r>
    </w:p>
    <w:p w14:paraId="3F9093CA" w14:textId="69487D32" w:rsidR="008939F0" w:rsidRPr="007F2770" w:rsidRDefault="008939F0" w:rsidP="008939F0">
      <w:pPr>
        <w:pStyle w:val="B1"/>
      </w:pPr>
      <w:r w:rsidRPr="007F2770">
        <w:t>c)</w:t>
      </w:r>
      <w:r w:rsidRPr="007F2770">
        <w:tab/>
        <w:t>remove the S-NSSAI from the rejected NSSAI for the maximum number of UEs reached when the timer T35</w:t>
      </w:r>
      <w:r w:rsidR="008846A6" w:rsidRPr="007F2770">
        <w:t>26</w:t>
      </w:r>
      <w:r w:rsidRPr="007F2770">
        <w:t xml:space="preserve"> associated with the S-NSSAI expires.</w:t>
      </w:r>
    </w:p>
    <w:p w14:paraId="21080368" w14:textId="4CAB0CD8" w:rsidR="008866E5" w:rsidRDefault="008866E5" w:rsidP="008866E5">
      <w:r w:rsidRPr="007F2770">
        <w:t xml:space="preserve">If the UE receives the NSAG information IE in the CONFIGURATION UPDATE COMMAND message, </w:t>
      </w:r>
      <w:r w:rsidRPr="007F2770">
        <w:rPr>
          <w:lang w:eastAsia="ko-KR"/>
        </w:rPr>
        <w:t>the UE shall store the NSAG information as specified in subclause</w:t>
      </w:r>
      <w:r w:rsidR="007C3AF1" w:rsidRPr="007F2770">
        <w:rPr>
          <w:lang w:eastAsia="ko-KR"/>
        </w:rPr>
        <w:t> </w:t>
      </w:r>
      <w:r w:rsidRPr="007F2770">
        <w:rPr>
          <w:lang w:eastAsia="ko-KR"/>
        </w:rPr>
        <w:t>4.6.2.2</w:t>
      </w:r>
      <w:r w:rsidRPr="007F2770">
        <w:t>.</w:t>
      </w:r>
    </w:p>
    <w:p w14:paraId="59189C06" w14:textId="587C2271" w:rsidR="00D777D0" w:rsidRDefault="00D777D0" w:rsidP="008866E5">
      <w:r>
        <w:t xml:space="preserve">If the UE receives the Alternative NSSAI IE in the CONFIGURATION UPDATE COMMAND message, </w:t>
      </w:r>
      <w:r>
        <w:rPr>
          <w:lang w:eastAsia="ko-KR"/>
        </w:rPr>
        <w:t xml:space="preserve">the UE shall </w:t>
      </w:r>
      <w:r w:rsidRPr="00305899">
        <w:rPr>
          <w:lang w:eastAsia="ko-KR"/>
        </w:rPr>
        <w:t xml:space="preserve">store the </w:t>
      </w:r>
      <w:r>
        <w:t>alternative NSSAI</w:t>
      </w:r>
      <w:r w:rsidRPr="00305899">
        <w:rPr>
          <w:lang w:eastAsia="ko-KR"/>
        </w:rPr>
        <w:t xml:space="preserve"> as specified in subclause</w:t>
      </w:r>
      <w:r>
        <w:rPr>
          <w:lang w:eastAsia="ko-KR"/>
        </w:rPr>
        <w:t> </w:t>
      </w:r>
      <w:r w:rsidRPr="00305899">
        <w:rPr>
          <w:lang w:eastAsia="ko-KR"/>
        </w:rPr>
        <w:t>4.6.2.2</w:t>
      </w:r>
      <w:r>
        <w:t>.</w:t>
      </w:r>
    </w:p>
    <w:p w14:paraId="5DA1B49E" w14:textId="75F4B70F" w:rsidR="00F7326B" w:rsidRPr="007F2770" w:rsidRDefault="00F7326B" w:rsidP="008866E5">
      <w:r w:rsidRPr="00A022F3">
        <w:t>If the UE receives the On-demand NSSAI IE in the CONFIGURATION UPDATE COMMAND message, t</w:t>
      </w:r>
      <w:r>
        <w:t>he UE shall store</w:t>
      </w:r>
      <w:r w:rsidRPr="00A022F3">
        <w:t xml:space="preserve"> </w:t>
      </w:r>
      <w:r>
        <w:t>the on-demand NSSAI</w:t>
      </w:r>
      <w:r w:rsidRPr="00A022F3">
        <w:t xml:space="preserve"> as specified </w:t>
      </w:r>
      <w:r w:rsidRPr="00A022F3">
        <w:rPr>
          <w:lang w:eastAsia="ko-KR"/>
        </w:rPr>
        <w:t>in subclause 4.6.2.2</w:t>
      </w:r>
      <w:r w:rsidRPr="00A022F3">
        <w:t>.</w:t>
      </w:r>
    </w:p>
    <w:p w14:paraId="288276CA" w14:textId="77777777" w:rsidR="00F761B4" w:rsidRPr="007F2770" w:rsidRDefault="00F761B4" w:rsidP="00F761B4">
      <w:r w:rsidRPr="007F2770">
        <w:t xml:space="preserve">If the UE receives a T3447 value IE in the CONFIGURATION UPDATE COMMAND message and has indicated "service gap control supported" in the REGISTRATION REQUEST, then the UE shall </w:t>
      </w:r>
      <w:r w:rsidR="008A2811" w:rsidRPr="007F2770">
        <w:t xml:space="preserve">replace the </w:t>
      </w:r>
      <w:r w:rsidRPr="007F2770">
        <w:t>store</w:t>
      </w:r>
      <w:r w:rsidR="008A2811" w:rsidRPr="007F2770">
        <w:t>d</w:t>
      </w:r>
      <w:r w:rsidRPr="007F2770">
        <w:t xml:space="preserve"> T3447 value</w:t>
      </w:r>
      <w:r w:rsidR="008A2811" w:rsidRPr="007F2770">
        <w:t xml:space="preserve"> with the received value in the T3447 value IE</w:t>
      </w:r>
      <w:r w:rsidRPr="007F2770">
        <w:t xml:space="preserve">, and </w:t>
      </w:r>
      <w:r w:rsidR="008A2811" w:rsidRPr="007F2770">
        <w:t xml:space="preserve">if neither zero nor deactivated </w:t>
      </w:r>
      <w:r w:rsidRPr="007F2770">
        <w:t xml:space="preserve">use the </w:t>
      </w:r>
      <w:r w:rsidR="008A2811" w:rsidRPr="007F2770">
        <w:t xml:space="preserve">received </w:t>
      </w:r>
      <w:r w:rsidRPr="007F2770">
        <w:t>T3447 value with the timer T3447 next time it is started.</w:t>
      </w:r>
      <w:r w:rsidR="008A2811" w:rsidRPr="007F2770">
        <w:t xml:space="preserve"> If the received T3447 value is zero or deactivated, then the UE shall stop the timer T3447 if running.</w:t>
      </w:r>
    </w:p>
    <w:p w14:paraId="3013E505" w14:textId="77777777" w:rsidR="00084566" w:rsidRPr="007F2770" w:rsidRDefault="00084566" w:rsidP="00084566">
      <w:r w:rsidRPr="007F2770">
        <w:t>If the UE is not in NB-N1 mode, the UE has set the RACS bit to "RACS supported" in the 5GMM capability IE of the REGISTRATION REQUEST message and the CONFIGURATION UPDATE COMMAND message includes:</w:t>
      </w:r>
    </w:p>
    <w:p w14:paraId="0645CF28" w14:textId="6B206D5D" w:rsidR="00084566" w:rsidRPr="007F2770" w:rsidRDefault="00084566" w:rsidP="00084566">
      <w:pPr>
        <w:pStyle w:val="B1"/>
        <w:rPr>
          <w:lang w:val="en-US"/>
        </w:rPr>
      </w:pPr>
      <w:r w:rsidRPr="007F2770">
        <w:rPr>
          <w:lang w:val="en-US"/>
        </w:rPr>
        <w:t>a)</w:t>
      </w:r>
      <w:r w:rsidRPr="007F2770">
        <w:rPr>
          <w:lang w:val="en-US"/>
        </w:rPr>
        <w:tab/>
      </w:r>
      <w:r w:rsidRPr="007F2770">
        <w:t xml:space="preserve">a UE radio capability ID deletion indication IE set to "Network-assigned UE radio capability IDs </w:t>
      </w:r>
      <w:r w:rsidR="005440F2" w:rsidRPr="007F2770">
        <w:t xml:space="preserve">deletion </w:t>
      </w:r>
      <w:r w:rsidRPr="007F2770">
        <w:t>requested"</w:t>
      </w:r>
      <w:r w:rsidRPr="007F2770">
        <w:rPr>
          <w:lang w:val="en-US"/>
        </w:rPr>
        <w:t>, the UE shall delete any network-assigned UE radio capability IDs associated with the RPLMN or RSNPN</w:t>
      </w:r>
      <w:r w:rsidR="00C642D1" w:rsidRPr="007F2770">
        <w:t xml:space="preserve"> and, if the UE supports access to an SNPN using credentials from a credentials holder</w:t>
      </w:r>
      <w:r w:rsidR="006177C2" w:rsidRPr="007F2770">
        <w:t>, equivalent SNPNs or both</w:t>
      </w:r>
      <w:r w:rsidR="00C642D1" w:rsidRPr="007F2770">
        <w:t>, the selected entry of the "list of subscriber data" or the selected PLMN subscription</w:t>
      </w:r>
      <w:r w:rsidRPr="007F2770">
        <w:rPr>
          <w:lang w:val="en-US"/>
        </w:rPr>
        <w:t xml:space="preserve"> stored at the UE</w:t>
      </w:r>
      <w:r w:rsidRPr="007F2770">
        <w:t xml:space="preserve">; </w:t>
      </w:r>
      <w:r w:rsidR="003C5CDE" w:rsidRPr="007F2770">
        <w:t>or</w:t>
      </w:r>
    </w:p>
    <w:p w14:paraId="3F28D8F2" w14:textId="77777777" w:rsidR="00084566" w:rsidRPr="007F2770" w:rsidRDefault="00084566" w:rsidP="00084566">
      <w:pPr>
        <w:pStyle w:val="B1"/>
      </w:pPr>
      <w:r w:rsidRPr="007F2770">
        <w:rPr>
          <w:lang w:val="en-US"/>
        </w:rPr>
        <w:t>b)</w:t>
      </w:r>
      <w:r w:rsidRPr="007F2770">
        <w:rPr>
          <w:lang w:val="en-US"/>
        </w:rPr>
        <w:tab/>
      </w:r>
      <w:r w:rsidRPr="007F2770">
        <w:t>a UE radio capability ID IE,</w:t>
      </w:r>
      <w:r w:rsidRPr="007F2770">
        <w:rPr>
          <w:lang w:val="en-US"/>
        </w:rPr>
        <w:t xml:space="preserve"> the UE shall store the UE radio capability ID as specified in annex</w:t>
      </w:r>
      <w:r w:rsidRPr="007F2770">
        <w:t> </w:t>
      </w:r>
      <w:r w:rsidRPr="007F2770">
        <w:rPr>
          <w:lang w:val="en-US"/>
        </w:rPr>
        <w:t>C.</w:t>
      </w:r>
    </w:p>
    <w:p w14:paraId="1D178439" w14:textId="7AC79284" w:rsidR="00582018" w:rsidRPr="007F2770" w:rsidRDefault="00582018" w:rsidP="00582018">
      <w:bookmarkStart w:id="3158" w:name="_Toc20232648"/>
      <w:r w:rsidRPr="007F2770">
        <w:t xml:space="preserve">If the UE </w:t>
      </w:r>
      <w:r w:rsidRPr="007F2770">
        <w:rPr>
          <w:noProof/>
        </w:rPr>
        <w:t xml:space="preserve">is not currently registered for emergency services and </w:t>
      </w:r>
      <w:r w:rsidR="000B3C0F" w:rsidRPr="007F2770">
        <w:rPr>
          <w:noProof/>
        </w:rPr>
        <w:t xml:space="preserve">the emergency registered bit of </w:t>
      </w:r>
      <w:r w:rsidRPr="007F2770">
        <w:rPr>
          <w:noProof/>
        </w:rPr>
        <w:t>the</w:t>
      </w:r>
      <w:r w:rsidRPr="007F2770">
        <w:t xml:space="preserve"> </w:t>
      </w:r>
      <w:r w:rsidRPr="007F2770">
        <w:rPr>
          <w:lang w:eastAsia="ja-JP"/>
        </w:rPr>
        <w:t>5GS registration result IE</w:t>
      </w:r>
      <w:r w:rsidRPr="007F2770">
        <w:t xml:space="preserve"> in the CONFIGURATION UPDATE COMMAND message is set to "Registered for emergency services", the UE shall consider itself registered for emergency services</w:t>
      </w:r>
      <w:r w:rsidR="008949F9" w:rsidRPr="007F2770">
        <w:t xml:space="preserve"> and shall locally release all non-emergency PDU sessions, if any</w:t>
      </w:r>
      <w:r w:rsidRPr="007F2770">
        <w:t>.</w:t>
      </w:r>
    </w:p>
    <w:p w14:paraId="2A383D0D" w14:textId="4178B6A1" w:rsidR="00A902E8" w:rsidRDefault="00A902E8" w:rsidP="00A902E8">
      <w:r w:rsidRPr="007F2770">
        <w:t>If the UE receives the service-level-AA container IE of the CONFIGURATION UPDATE COMMAND message, the UE passes it to the upper layer.</w:t>
      </w:r>
    </w:p>
    <w:p w14:paraId="5905BE7D" w14:textId="77777777" w:rsidR="00430BDE" w:rsidRPr="007F2770" w:rsidRDefault="00430BDE" w:rsidP="00430BDE">
      <w:pPr>
        <w:pStyle w:val="NO"/>
      </w:pPr>
      <w:r w:rsidRPr="007F2770">
        <w:t>NOTE </w:t>
      </w:r>
      <w:r>
        <w:t>5</w:t>
      </w:r>
      <w:r w:rsidRPr="007F2770">
        <w:t>:</w:t>
      </w:r>
      <w:r w:rsidRPr="007F2770">
        <w:tab/>
      </w:r>
      <w:r>
        <w:t>T</w:t>
      </w:r>
      <w:r w:rsidRPr="007F2770">
        <w:t>he service-level-AA container IE</w:t>
      </w:r>
      <w:r>
        <w:t xml:space="preserve"> can include a</w:t>
      </w:r>
      <w:r w:rsidRPr="009A748E">
        <w:rPr>
          <w:lang w:val="en-US"/>
        </w:rPr>
        <w:t xml:space="preserve"> service-level-AA payload </w:t>
      </w:r>
      <w:r>
        <w:t xml:space="preserve">of type </w:t>
      </w:r>
      <w:r w:rsidRPr="007F2770">
        <w:t>"</w:t>
      </w:r>
      <w:r w:rsidRPr="00F540B9">
        <w:t>C2 authorization payload</w:t>
      </w:r>
      <w:r w:rsidRPr="007F2770">
        <w:t>"</w:t>
      </w:r>
      <w:r w:rsidRPr="009A748E">
        <w:rPr>
          <w:lang w:val="en-US"/>
        </w:rPr>
        <w:t xml:space="preserve"> </w:t>
      </w:r>
      <w:r>
        <w:rPr>
          <w:lang w:val="en-US"/>
        </w:rPr>
        <w:t xml:space="preserve">that includes </w:t>
      </w:r>
      <w:r>
        <w:t>pairing information for the direct C2 communication</w:t>
      </w:r>
      <w:r w:rsidRPr="007743CD">
        <w:t xml:space="preserve">, </w:t>
      </w:r>
      <w:r>
        <w:t>or</w:t>
      </w:r>
      <w:r w:rsidRPr="007743CD">
        <w:t xml:space="preserve"> </w:t>
      </w:r>
      <w:r>
        <w:t>the security information as specified in TS 33.256 [24B], or both</w:t>
      </w:r>
      <w:r w:rsidRPr="007F2770">
        <w:t>.</w:t>
      </w:r>
    </w:p>
    <w:p w14:paraId="2B8C9AF7" w14:textId="6EF6E7CE" w:rsidR="00B1162F" w:rsidRPr="007F2770" w:rsidRDefault="00B1162F" w:rsidP="00B1162F">
      <w:bookmarkStart w:id="3159" w:name="_Toc27746741"/>
      <w:bookmarkStart w:id="3160" w:name="_Toc36212923"/>
      <w:bookmarkStart w:id="3161" w:name="_Toc36657100"/>
      <w:bookmarkStart w:id="3162" w:name="_Toc45286764"/>
      <w:bookmarkStart w:id="3163" w:name="_Toc51948033"/>
      <w:bookmarkStart w:id="3164" w:name="_Toc51949125"/>
      <w:r w:rsidRPr="007F2770">
        <w:t xml:space="preserve">If the CONFIGURATION UPDATE COMMAND message includes the service-level-AA response in the Service-level-AA container IE with the SLAR </w:t>
      </w:r>
      <w:r w:rsidR="00323853" w:rsidRPr="007F2770">
        <w:t xml:space="preserve">field </w:t>
      </w:r>
      <w:r w:rsidRPr="007F2770">
        <w:t>set to "Service level authentication and authorization was not successful</w:t>
      </w:r>
      <w:r w:rsidRPr="007F2770">
        <w:rPr>
          <w:lang w:eastAsia="zh-CN"/>
        </w:rPr>
        <w:t xml:space="preserve"> or s</w:t>
      </w:r>
      <w:r w:rsidRPr="007F2770">
        <w:t xml:space="preserve">ervice level </w:t>
      </w:r>
      <w:r w:rsidRPr="007F2770">
        <w:rPr>
          <w:lang w:val="en-US"/>
        </w:rPr>
        <w:t>authorization</w:t>
      </w:r>
      <w:r w:rsidRPr="007F2770">
        <w:t xml:space="preserve"> </w:t>
      </w:r>
      <w:r w:rsidRPr="007F2770">
        <w:rPr>
          <w:lang w:eastAsia="zh-CN"/>
        </w:rPr>
        <w:t>is revoked</w:t>
      </w:r>
      <w:r w:rsidRPr="007F2770">
        <w:t>", the UE shall forward the service-level-AA response to the upper layers, so the UUAA authorization data is deleted as specified in 3GPP TS 33.256 [24B].</w:t>
      </w:r>
    </w:p>
    <w:p w14:paraId="4267B3C3" w14:textId="77777777" w:rsidR="003A6E69" w:rsidRPr="007F2770" w:rsidRDefault="003A6E69" w:rsidP="003A6E69">
      <w:r w:rsidRPr="007F2770">
        <w:t xml:space="preserve">If the UE receives the List of PLMNs to be used in disaster condition IE in the CONFIGURATION UPDATE COMMAND message </w:t>
      </w:r>
      <w:r w:rsidRPr="007F2770">
        <w:rPr>
          <w:lang w:eastAsia="ko-KR"/>
        </w:rPr>
        <w:t>and the UE supports MINT</w:t>
      </w:r>
      <w:r w:rsidRPr="007F2770">
        <w:t xml:space="preserve">, the UE shall </w:t>
      </w:r>
      <w:r w:rsidRPr="007F2770">
        <w:rPr>
          <w:lang w:eastAsia="ko-KR"/>
        </w:rPr>
        <w:t xml:space="preserve">delete the </w:t>
      </w:r>
      <w:r w:rsidRPr="007F2770">
        <w:t>"list of PLMN(s) to be used in disaster condition" stored in the ME together with the PLMN ID of the RPLMN, if any, and may store the "list of PLMN(s) to be used in disaster condition" included in the List of PLMNs to be used in disaster condition IE in the ME together with the PLMN ID of the RPLMN.</w:t>
      </w:r>
    </w:p>
    <w:p w14:paraId="1F682901" w14:textId="77777777" w:rsidR="003A6E69" w:rsidRPr="007F2770" w:rsidRDefault="003A6E69" w:rsidP="003A6E69">
      <w:r w:rsidRPr="007F2770">
        <w:t xml:space="preserve">If the UE receives the Disaster roaming wait range IE in the CONFIGURATION UPDATE COMMAND message </w:t>
      </w:r>
      <w:r w:rsidRPr="007F2770">
        <w:rPr>
          <w:lang w:eastAsia="ko-KR"/>
        </w:rPr>
        <w:t xml:space="preserve">and the UE supports MINT, the UE shall delete the </w:t>
      </w:r>
      <w:r w:rsidRPr="007F2770">
        <w:t>disaster roaming wait range stored in the ME, if any, and store the disaster roaming wait range included in the Disaster roaming wait range IE in the ME.</w:t>
      </w:r>
    </w:p>
    <w:p w14:paraId="79F9CF65" w14:textId="2A71B521" w:rsidR="003A6E69" w:rsidRDefault="003A6E69" w:rsidP="003A6E69">
      <w:r w:rsidRPr="007F2770">
        <w:t xml:space="preserve">If the UE receives the Disaster return wait range IE in the CONFIGURATION UPDATE COMMAND message </w:t>
      </w:r>
      <w:r w:rsidRPr="007F2770">
        <w:rPr>
          <w:lang w:eastAsia="ko-KR"/>
        </w:rPr>
        <w:t xml:space="preserve">and the UE supports MINT, the UE shall delete the </w:t>
      </w:r>
      <w:r w:rsidRPr="007F2770">
        <w:t>disaster roaming wait range stored in the ME, if any, and store the disaster roaming wait range included in the Disaster roaming wait range IE in the ME.</w:t>
      </w:r>
    </w:p>
    <w:p w14:paraId="673E7047" w14:textId="652F5619" w:rsidR="00DD49F4" w:rsidRPr="007F2770" w:rsidRDefault="00DD49F4" w:rsidP="003A6E69">
      <w:pPr>
        <w:rPr>
          <w:noProof/>
        </w:rPr>
      </w:pPr>
      <w:r w:rsidRPr="007F2770">
        <w:rPr>
          <w:lang w:val="en-US"/>
        </w:rPr>
        <w:t xml:space="preserve">If the UE </w:t>
      </w:r>
      <w:r>
        <w:rPr>
          <w:lang w:val="en-US"/>
        </w:rPr>
        <w:t>receives</w:t>
      </w:r>
      <w:r w:rsidRPr="007F2770">
        <w:t>,</w:t>
      </w:r>
      <w:r w:rsidRPr="007F2770">
        <w:rPr>
          <w:lang w:val="en-US"/>
        </w:rPr>
        <w:t xml:space="preserve"> the </w:t>
      </w:r>
      <w:r>
        <w:t>Discontinuous coverage</w:t>
      </w:r>
      <w:r w:rsidR="00FA5A7D">
        <w:t xml:space="preserve"> </w:t>
      </w:r>
      <w:r w:rsidR="00FA5A7D">
        <w:rPr>
          <w:rFonts w:hint="eastAsia"/>
          <w:lang w:eastAsia="zh-CN"/>
        </w:rPr>
        <w:t>m</w:t>
      </w:r>
      <w:r w:rsidR="00FA5A7D" w:rsidRPr="00FF75E7">
        <w:rPr>
          <w:lang w:eastAsia="zh-CN"/>
        </w:rPr>
        <w:t xml:space="preserve">aximum </w:t>
      </w:r>
      <w:r w:rsidR="00FA5A7D">
        <w:rPr>
          <w:rFonts w:hint="eastAsia"/>
          <w:lang w:eastAsia="zh-CN"/>
        </w:rPr>
        <w:t>t</w:t>
      </w:r>
      <w:r w:rsidR="00FA5A7D" w:rsidRPr="00FF75E7">
        <w:rPr>
          <w:lang w:eastAsia="zh-CN"/>
        </w:rPr>
        <w:t xml:space="preserve">ime </w:t>
      </w:r>
      <w:r w:rsidR="00FA5A7D">
        <w:rPr>
          <w:rFonts w:hint="eastAsia"/>
          <w:lang w:eastAsia="zh-CN"/>
        </w:rPr>
        <w:t>o</w:t>
      </w:r>
      <w:r w:rsidR="00FA5A7D" w:rsidRPr="00FF75E7">
        <w:rPr>
          <w:lang w:eastAsia="zh-CN"/>
        </w:rPr>
        <w:t>ffset</w:t>
      </w:r>
      <w:r w:rsidRPr="005B3971">
        <w:t xml:space="preserve"> </w:t>
      </w:r>
      <w:r>
        <w:t xml:space="preserve">IE </w:t>
      </w:r>
      <w:r w:rsidRPr="007F2770">
        <w:rPr>
          <w:lang w:val="en-US"/>
        </w:rPr>
        <w:t xml:space="preserve">in the </w:t>
      </w:r>
      <w:r w:rsidRPr="007F2770">
        <w:t>CONFIGURATION UPDATE COMMAND</w:t>
      </w:r>
      <w:r>
        <w:rPr>
          <w:lang w:val="en-US"/>
        </w:rPr>
        <w:t xml:space="preserve"> message, </w:t>
      </w:r>
      <w:r>
        <w:t xml:space="preserve">the UE shall replace any previously received discontinuous coverage </w:t>
      </w:r>
      <w:r w:rsidR="00FA5A7D">
        <w:rPr>
          <w:rFonts w:hint="eastAsia"/>
          <w:lang w:eastAsia="zh-CN"/>
        </w:rPr>
        <w:t>m</w:t>
      </w:r>
      <w:r w:rsidR="00FA5A7D" w:rsidRPr="00FF75E7">
        <w:rPr>
          <w:lang w:eastAsia="zh-CN"/>
        </w:rPr>
        <w:t xml:space="preserve">aximum </w:t>
      </w:r>
      <w:r w:rsidR="00FA5A7D">
        <w:rPr>
          <w:rFonts w:hint="eastAsia"/>
          <w:lang w:eastAsia="zh-CN"/>
        </w:rPr>
        <w:t>t</w:t>
      </w:r>
      <w:r w:rsidR="00FA5A7D" w:rsidRPr="00FF75E7">
        <w:rPr>
          <w:lang w:eastAsia="zh-CN"/>
        </w:rPr>
        <w:t xml:space="preserve">ime </w:t>
      </w:r>
      <w:r w:rsidR="00FA5A7D">
        <w:rPr>
          <w:rFonts w:hint="eastAsia"/>
          <w:lang w:eastAsia="zh-CN"/>
        </w:rPr>
        <w:t>o</w:t>
      </w:r>
      <w:r w:rsidR="00FA5A7D" w:rsidRPr="00FF75E7">
        <w:rPr>
          <w:lang w:eastAsia="zh-CN"/>
        </w:rPr>
        <w:t>ffset</w:t>
      </w:r>
      <w:r>
        <w:t xml:space="preserve"> value on the same satellite NG-RAN RAT type and PLMN with the latest received timer value.</w:t>
      </w:r>
    </w:p>
    <w:p w14:paraId="53250CD6" w14:textId="55BF7466" w:rsidR="009B79CE" w:rsidRPr="007F2770" w:rsidRDefault="009B79CE" w:rsidP="003A6E69">
      <w:r w:rsidRPr="007F2770">
        <w:t xml:space="preserve">If the UE receives the Updated PEIPS assistance information IE in the CONFIGURATION UPDATE COMMAND message </w:t>
      </w:r>
      <w:r w:rsidRPr="007F2770">
        <w:rPr>
          <w:lang w:eastAsia="ko-KR"/>
        </w:rPr>
        <w:t xml:space="preserve">and the UE supports NR paging subgrouping, the UE shall use the </w:t>
      </w:r>
      <w:r w:rsidRPr="007F2770">
        <w:t>PEIPS assistance information included in the Updated PEIPS assistance information IE.</w:t>
      </w:r>
    </w:p>
    <w:p w14:paraId="3ABA5100" w14:textId="77777777" w:rsidR="0086663F" w:rsidRPr="007F2770" w:rsidRDefault="0086663F" w:rsidP="0086663F">
      <w:r w:rsidRPr="007F2770">
        <w:t xml:space="preserve">If the UE receives a CONFIGURATION UPDATE COMMAND message with the MPS indicator bit </w:t>
      </w:r>
      <w:r w:rsidRPr="007F2770">
        <w:rPr>
          <w:lang w:eastAsia="zh-TW"/>
        </w:rPr>
        <w:t xml:space="preserve">in the Priority indicator IE </w:t>
      </w:r>
      <w:r w:rsidRPr="007F2770">
        <w:t>set to "Access identity 1 valid":</w:t>
      </w:r>
    </w:p>
    <w:p w14:paraId="18C22F77" w14:textId="087F700C" w:rsidR="0086663F" w:rsidRPr="007F2770" w:rsidRDefault="0086663F" w:rsidP="0086663F">
      <w:pPr>
        <w:pStyle w:val="B1"/>
      </w:pPr>
      <w:r w:rsidRPr="007F2770">
        <w:t>-</w:t>
      </w:r>
      <w:r w:rsidRPr="007F2770">
        <w:tab/>
        <w:t>via 3GPP access; or</w:t>
      </w:r>
    </w:p>
    <w:p w14:paraId="6CA3A020" w14:textId="6515411F" w:rsidR="0086663F" w:rsidRPr="007F2770" w:rsidRDefault="0086663F" w:rsidP="0086663F">
      <w:pPr>
        <w:pStyle w:val="B1"/>
      </w:pPr>
      <w:r w:rsidRPr="007F2770">
        <w:t>-</w:t>
      </w:r>
      <w:r w:rsidRPr="007F2770">
        <w:tab/>
        <w:t>via non-3GPP access if the UE is registered to the same PLMN or SNPN over 3GPP access and non-3GPP access;</w:t>
      </w:r>
    </w:p>
    <w:p w14:paraId="5C42D8CB" w14:textId="1B53D89C" w:rsidR="0086663F" w:rsidRPr="007F2770" w:rsidRDefault="0086663F" w:rsidP="0086663F">
      <w:r w:rsidRPr="007F2770">
        <w:t>the UE shall act as a UE with access identity 1 configured for MPS</w:t>
      </w:r>
      <w:r w:rsidRPr="007F2770">
        <w:rPr>
          <w:rFonts w:hint="eastAsia"/>
          <w:lang w:eastAsia="zh-TW"/>
        </w:rPr>
        <w:t>,</w:t>
      </w:r>
      <w:r w:rsidRPr="007F2770">
        <w:t xml:space="preserve"> as described in subclause 4.5.2, in all NG-RAN of the registered PLMN and its equivalent PLMNs or in the case of SNPN, as described in subclause 4.5.2A, in all NG-RAN of the registered SNPN</w:t>
      </w:r>
      <w:r w:rsidR="002578F3" w:rsidRPr="007F2770">
        <w:t xml:space="preserve"> and its equivalent SNPNs</w:t>
      </w:r>
      <w:r w:rsidRPr="007F2770">
        <w:t>.</w:t>
      </w:r>
      <w:bookmarkStart w:id="3165" w:name="_Hlk98235776"/>
    </w:p>
    <w:p w14:paraId="0B83D69D" w14:textId="77777777" w:rsidR="0086663F" w:rsidRPr="007F2770" w:rsidRDefault="0086663F" w:rsidP="0086663F">
      <w:r w:rsidRPr="007F2770">
        <w:t xml:space="preserve">If the UE receives a CONFIGURATION UPDATE COMMAND message with the MPS indicator bit </w:t>
      </w:r>
      <w:r w:rsidRPr="007F2770">
        <w:rPr>
          <w:lang w:eastAsia="zh-TW"/>
        </w:rPr>
        <w:t xml:space="preserve">in the Priority indicator IE </w:t>
      </w:r>
      <w:r w:rsidRPr="007F2770">
        <w:t>set to "Access identity 1 valid":</w:t>
      </w:r>
    </w:p>
    <w:p w14:paraId="5BCD09F8" w14:textId="77777777" w:rsidR="0086663F" w:rsidRPr="007F2770" w:rsidRDefault="0086663F" w:rsidP="0086663F">
      <w:pPr>
        <w:pStyle w:val="B1"/>
      </w:pPr>
      <w:r w:rsidRPr="007F2770">
        <w:t>-</w:t>
      </w:r>
      <w:r w:rsidRPr="007F2770">
        <w:tab/>
        <w:t xml:space="preserve">via non-3GPP access; or </w:t>
      </w:r>
    </w:p>
    <w:p w14:paraId="64044D20" w14:textId="77777777" w:rsidR="0086663F" w:rsidRPr="007F2770" w:rsidRDefault="0086663F" w:rsidP="0086663F">
      <w:pPr>
        <w:pStyle w:val="B1"/>
      </w:pPr>
      <w:r w:rsidRPr="007F2770">
        <w:t>-</w:t>
      </w:r>
      <w:r w:rsidRPr="007F2770">
        <w:tab/>
        <w:t xml:space="preserve">via 3GPP access if the UE is registered to the same PLMN or SNPN over 3GPP access and non-3GPP access; </w:t>
      </w:r>
    </w:p>
    <w:p w14:paraId="140FC342" w14:textId="7AA998E2" w:rsidR="0086663F" w:rsidRPr="007F2770" w:rsidRDefault="0086663F" w:rsidP="0086663F">
      <w:r w:rsidRPr="007F2770">
        <w:t>the UE shall act as a UE with access identity 1 configured for MPS, as described in subclause 4.5.2,</w:t>
      </w:r>
      <w:r w:rsidRPr="007F2770">
        <w:rPr>
          <w:rFonts w:hint="eastAsia"/>
          <w:lang w:eastAsia="zh-TW"/>
        </w:rPr>
        <w:t xml:space="preserve"> </w:t>
      </w:r>
      <w:r w:rsidRPr="007F2770">
        <w:t>in non-3GPP access of the registered PLMN and its equivalent PLMNs or in the case of SNPN, as described in subclause 4.5.2A, in non-3GPP access of the registered SNPN</w:t>
      </w:r>
      <w:r w:rsidR="002578F3" w:rsidRPr="007F2770">
        <w:t xml:space="preserve"> and its equivalent SNPNs</w:t>
      </w:r>
      <w:r w:rsidRPr="007F2770">
        <w:t>.</w:t>
      </w:r>
      <w:bookmarkEnd w:id="3165"/>
    </w:p>
    <w:p w14:paraId="3BC26D67" w14:textId="77777777" w:rsidR="0086663F" w:rsidRPr="007F2770" w:rsidRDefault="0086663F" w:rsidP="0086663F">
      <w:r w:rsidRPr="007F2770">
        <w:t>The MPS indicator bit in the Priority indicator IE provided in the CONFIGURATION UPDATE COMMAND message is valid:</w:t>
      </w:r>
    </w:p>
    <w:p w14:paraId="2CEBEBA0" w14:textId="5466B0B4" w:rsidR="0086663F" w:rsidRPr="007F2770" w:rsidRDefault="0086663F" w:rsidP="0086663F">
      <w:pPr>
        <w:pStyle w:val="B1"/>
      </w:pPr>
      <w:r w:rsidRPr="007F2770">
        <w:t>-</w:t>
      </w:r>
      <w:r w:rsidRPr="007F2770">
        <w:tab/>
        <w:t>in all NG-RAN of the registered PLMN and its equivalent PLMNs, or in the case of SNPN in all NG-RAN of the registered SNPN</w:t>
      </w:r>
      <w:r w:rsidR="002578F3" w:rsidRPr="007F2770">
        <w:t xml:space="preserve"> and its equivalent SNPNs,</w:t>
      </w:r>
      <w:r w:rsidRPr="007F2770">
        <w:t xml:space="preserve"> until:</w:t>
      </w:r>
    </w:p>
    <w:p w14:paraId="71BB1F7B" w14:textId="77777777" w:rsidR="0086663F" w:rsidRPr="007F2770" w:rsidRDefault="0086663F" w:rsidP="0086663F">
      <w:pPr>
        <w:pStyle w:val="B2"/>
      </w:pPr>
      <w:r w:rsidRPr="007F2770">
        <w:t>-</w:t>
      </w:r>
      <w:r w:rsidRPr="007F2770">
        <w:tab/>
        <w:t>the UE receives a REGISTRATION ACCEPT message with the MPS indicator bit set to "Access identity 1 not valid" or the UE receives a CONFIGURATION UPDATE COMMAND message with the MPS indicator bit of the Priority indicator IE set to "Access identity 1 not valid":</w:t>
      </w:r>
    </w:p>
    <w:p w14:paraId="32B3A107" w14:textId="77777777" w:rsidR="0086663F" w:rsidRPr="007F2770" w:rsidRDefault="0086663F" w:rsidP="0086663F">
      <w:pPr>
        <w:pStyle w:val="B3"/>
      </w:pPr>
      <w:r w:rsidRPr="007F2770">
        <w:t>-</w:t>
      </w:r>
      <w:r w:rsidRPr="007F2770">
        <w:tab/>
        <w:t>via 3GPP access; or</w:t>
      </w:r>
    </w:p>
    <w:p w14:paraId="30356063" w14:textId="77777777" w:rsidR="0086663F" w:rsidRPr="007F2770" w:rsidRDefault="0086663F" w:rsidP="0086663F">
      <w:pPr>
        <w:pStyle w:val="B3"/>
      </w:pPr>
      <w:r w:rsidRPr="007F2770">
        <w:t>-</w:t>
      </w:r>
      <w:r w:rsidRPr="007F2770">
        <w:tab/>
        <w:t>via non-3GPP access if the UE is registered to the same PLMN or SNPN over 3GPP access and non-3GPP access; or</w:t>
      </w:r>
    </w:p>
    <w:p w14:paraId="0ABF7D73" w14:textId="55B82FE5" w:rsidR="0086663F" w:rsidRPr="007F2770" w:rsidRDefault="0086663F" w:rsidP="0086663F">
      <w:pPr>
        <w:pStyle w:val="B2"/>
      </w:pPr>
      <w:r w:rsidRPr="007F2770">
        <w:t>-</w:t>
      </w:r>
      <w:r w:rsidRPr="007F2770">
        <w:tab/>
        <w:t xml:space="preserve">the UE selects a non-equivalent PLMN (or in the case of SNPN, selects </w:t>
      </w:r>
      <w:r w:rsidR="002578F3" w:rsidRPr="007F2770">
        <w:t xml:space="preserve">a non-equivalent </w:t>
      </w:r>
      <w:r w:rsidRPr="007F2770">
        <w:t>SNPN); or</w:t>
      </w:r>
    </w:p>
    <w:p w14:paraId="6F3C6331" w14:textId="218C6BAF" w:rsidR="0086663F" w:rsidRPr="007F2770" w:rsidRDefault="0086663F" w:rsidP="0086663F">
      <w:pPr>
        <w:pStyle w:val="B1"/>
      </w:pPr>
      <w:r w:rsidRPr="007F2770">
        <w:rPr>
          <w:rFonts w:hint="eastAsia"/>
          <w:lang w:eastAsia="zh-TW"/>
        </w:rPr>
        <w:t>-</w:t>
      </w:r>
      <w:r w:rsidRPr="007F2770">
        <w:rPr>
          <w:lang w:eastAsia="zh-TW"/>
        </w:rPr>
        <w:tab/>
      </w:r>
      <w:r w:rsidRPr="007F2770">
        <w:t>in non-3GPP access of the registered PLMN and its equivalent PLMNs, or in the case of SNPN in non-3GPP access of the registered SNPN</w:t>
      </w:r>
      <w:r w:rsidR="002578F3" w:rsidRPr="007F2770">
        <w:t xml:space="preserve"> and its equivalent SNPNs,</w:t>
      </w:r>
      <w:r w:rsidRPr="007F2770">
        <w:t xml:space="preserve"> until:</w:t>
      </w:r>
    </w:p>
    <w:p w14:paraId="7AB63466" w14:textId="77777777" w:rsidR="0086663F" w:rsidRPr="007F2770" w:rsidRDefault="0086663F" w:rsidP="0086663F">
      <w:pPr>
        <w:pStyle w:val="B2"/>
      </w:pPr>
      <w:r w:rsidRPr="007F2770">
        <w:t>-</w:t>
      </w:r>
      <w:r w:rsidRPr="007F2770">
        <w:tab/>
        <w:t>the UE receives a REGISTRATION ACCEPT message with the MPS indicator bit set to "Access identity 1 not valid" or the UE receives a CONFIGURATION UPDATE COMMAND message with the MPS indicator bit of the Priority indicator IE set to "Access identity 1 not valid":</w:t>
      </w:r>
    </w:p>
    <w:p w14:paraId="3B0538F2" w14:textId="77777777" w:rsidR="0086663F" w:rsidRPr="007F2770" w:rsidRDefault="0086663F" w:rsidP="0086663F">
      <w:pPr>
        <w:pStyle w:val="B3"/>
      </w:pPr>
      <w:r w:rsidRPr="007F2770">
        <w:t>-</w:t>
      </w:r>
      <w:r w:rsidRPr="007F2770">
        <w:tab/>
        <w:t>via non-3GPP access; or</w:t>
      </w:r>
    </w:p>
    <w:p w14:paraId="52667A8C" w14:textId="77777777" w:rsidR="0086663F" w:rsidRPr="007F2770" w:rsidRDefault="0086663F" w:rsidP="0086663F">
      <w:pPr>
        <w:pStyle w:val="B3"/>
      </w:pPr>
      <w:r w:rsidRPr="007F2770">
        <w:t>-</w:t>
      </w:r>
      <w:r w:rsidRPr="007F2770">
        <w:tab/>
        <w:t>via 3GPP access if the UE is registered to the same PLMN or SNPN over 3GPP access and non-3GPP access; or</w:t>
      </w:r>
    </w:p>
    <w:p w14:paraId="40783682" w14:textId="1612569C" w:rsidR="0086663F" w:rsidRPr="007F2770" w:rsidRDefault="0086663F" w:rsidP="0086663F">
      <w:pPr>
        <w:pStyle w:val="B2"/>
        <w:rPr>
          <w:lang w:eastAsia="zh-TW"/>
        </w:rPr>
      </w:pPr>
      <w:r w:rsidRPr="007F2770">
        <w:t>-</w:t>
      </w:r>
      <w:r w:rsidRPr="007F2770">
        <w:tab/>
        <w:t>the UE selects a non-equivalent PLMN (or in the case of SNPN, selects</w:t>
      </w:r>
      <w:r w:rsidR="002578F3" w:rsidRPr="007F2770">
        <w:t xml:space="preserve"> a non-equivalent</w:t>
      </w:r>
      <w:r w:rsidRPr="007F2770">
        <w:t>SNPN).</w:t>
      </w:r>
    </w:p>
    <w:p w14:paraId="68963DDF" w14:textId="77777777" w:rsidR="00CA57F2" w:rsidRDefault="0086663F" w:rsidP="00CA57F2">
      <w:r w:rsidRPr="007F2770">
        <w:t>Access identity 1 is only applicable while the UE is in N1 mode.</w:t>
      </w:r>
    </w:p>
    <w:p w14:paraId="73CAEB5C" w14:textId="77777777" w:rsidR="008B3985" w:rsidRPr="007F2770" w:rsidRDefault="008B3985" w:rsidP="008B3985">
      <w:r w:rsidRPr="007F2770">
        <w:t>If the UE receives a CONFIGURATION UP</w:t>
      </w:r>
      <w:r>
        <w:t>DATE COMMAND message with the MC</w:t>
      </w:r>
      <w:r w:rsidRPr="007F2770">
        <w:t xml:space="preserve">S indicator bit </w:t>
      </w:r>
      <w:r w:rsidRPr="007F2770">
        <w:rPr>
          <w:lang w:eastAsia="zh-TW"/>
        </w:rPr>
        <w:t xml:space="preserve">in the Priority indicator IE </w:t>
      </w:r>
      <w:r>
        <w:t>set to "Access identity 2</w:t>
      </w:r>
      <w:r w:rsidRPr="007F2770">
        <w:t xml:space="preserve"> valid":</w:t>
      </w:r>
    </w:p>
    <w:p w14:paraId="4AB410DF" w14:textId="77777777" w:rsidR="008B3985" w:rsidRPr="007F2770" w:rsidRDefault="008B3985" w:rsidP="008B3985">
      <w:pPr>
        <w:pStyle w:val="B1"/>
      </w:pPr>
      <w:r w:rsidRPr="007F2770">
        <w:t>-</w:t>
      </w:r>
      <w:r w:rsidRPr="007F2770">
        <w:tab/>
        <w:t>via 3GPP access; or</w:t>
      </w:r>
    </w:p>
    <w:p w14:paraId="78F81CF1" w14:textId="77777777" w:rsidR="008B3985" w:rsidRPr="007F2770" w:rsidRDefault="008B3985" w:rsidP="008B3985">
      <w:pPr>
        <w:pStyle w:val="B1"/>
      </w:pPr>
      <w:r w:rsidRPr="007F2770">
        <w:t>-</w:t>
      </w:r>
      <w:r w:rsidRPr="007F2770">
        <w:tab/>
        <w:t>via non-3GPP access if the UE is registered to the same PLMN or SNPN over 3GPP access and non-3GPP access;</w:t>
      </w:r>
    </w:p>
    <w:p w14:paraId="617B32E6" w14:textId="77777777" w:rsidR="008B3985" w:rsidRPr="007F2770" w:rsidRDefault="008B3985" w:rsidP="008B3985">
      <w:r w:rsidRPr="007F2770">
        <w:t>the UE shall ac</w:t>
      </w:r>
      <w:r>
        <w:t>t as a UE with access identity 2 configured for MC</w:t>
      </w:r>
      <w:r w:rsidRPr="007F2770">
        <w:t>S</w:t>
      </w:r>
      <w:r w:rsidRPr="007F2770">
        <w:rPr>
          <w:rFonts w:hint="eastAsia"/>
          <w:lang w:eastAsia="zh-TW"/>
        </w:rPr>
        <w:t>,</w:t>
      </w:r>
      <w:r w:rsidRPr="007F2770">
        <w:t xml:space="preserve"> as described in subclause 4.5.2, in all NG-RAN of the registered PLMN and its equivalent PLMNs or in the case of SNPN, as described in subclause 4.5.2A, in all NG-RAN of the registered SNPN and its equivalent SNPNs.</w:t>
      </w:r>
    </w:p>
    <w:p w14:paraId="4E5C8A61" w14:textId="77777777" w:rsidR="008B3985" w:rsidRPr="007F2770" w:rsidRDefault="008B3985" w:rsidP="008B3985">
      <w:r w:rsidRPr="007F2770">
        <w:t>If the UE receives a CONFIGURATION UPDATE COMMAND me</w:t>
      </w:r>
      <w:r>
        <w:t>ssage with the MC</w:t>
      </w:r>
      <w:r w:rsidRPr="007F2770">
        <w:t xml:space="preserve">S indicator bit </w:t>
      </w:r>
      <w:r w:rsidRPr="007F2770">
        <w:rPr>
          <w:lang w:eastAsia="zh-TW"/>
        </w:rPr>
        <w:t xml:space="preserve">in the Priority indicator IE </w:t>
      </w:r>
      <w:r>
        <w:t>set to "Access identity 2</w:t>
      </w:r>
      <w:r w:rsidRPr="007F2770">
        <w:t xml:space="preserve"> valid":</w:t>
      </w:r>
    </w:p>
    <w:p w14:paraId="4F35897F" w14:textId="77777777" w:rsidR="008B3985" w:rsidRPr="007F2770" w:rsidRDefault="008B3985" w:rsidP="008B3985">
      <w:pPr>
        <w:pStyle w:val="B1"/>
      </w:pPr>
      <w:r w:rsidRPr="007F2770">
        <w:t>-</w:t>
      </w:r>
      <w:r w:rsidRPr="007F2770">
        <w:tab/>
        <w:t xml:space="preserve">via non-3GPP access; or </w:t>
      </w:r>
    </w:p>
    <w:p w14:paraId="53E8BA4E" w14:textId="77777777" w:rsidR="008B3985" w:rsidRPr="007F2770" w:rsidRDefault="008B3985" w:rsidP="008B3985">
      <w:pPr>
        <w:pStyle w:val="B1"/>
      </w:pPr>
      <w:r w:rsidRPr="007F2770">
        <w:t>-</w:t>
      </w:r>
      <w:r w:rsidRPr="007F2770">
        <w:tab/>
        <w:t xml:space="preserve">via 3GPP access if the UE is registered to the same PLMN or SNPN over 3GPP access and non-3GPP access; </w:t>
      </w:r>
    </w:p>
    <w:p w14:paraId="22403521" w14:textId="77777777" w:rsidR="008B3985" w:rsidRPr="007F2770" w:rsidRDefault="008B3985" w:rsidP="008B3985">
      <w:r w:rsidRPr="007F2770">
        <w:t>the UE shall act as a UE wi</w:t>
      </w:r>
      <w:r>
        <w:t>th access identity 2 configured for MC</w:t>
      </w:r>
      <w:r w:rsidRPr="007F2770">
        <w:t>S, as described in subclause 4.5.2,</w:t>
      </w:r>
      <w:r w:rsidRPr="007F2770">
        <w:rPr>
          <w:rFonts w:hint="eastAsia"/>
          <w:lang w:eastAsia="zh-TW"/>
        </w:rPr>
        <w:t xml:space="preserve"> </w:t>
      </w:r>
      <w:r w:rsidRPr="007F2770">
        <w:t>in non-3GPP access of the registered PLMN and its equivalent PLMNs or in the case of SNPN, as described in subclause 4.5.2A, in non-3GPP access of the registered SNPN and its equivalent SNPNs.</w:t>
      </w:r>
    </w:p>
    <w:p w14:paraId="1442F0F5" w14:textId="77777777" w:rsidR="008B3985" w:rsidRPr="007F2770" w:rsidRDefault="008B3985" w:rsidP="008B3985">
      <w:r>
        <w:t>The MC</w:t>
      </w:r>
      <w:r w:rsidRPr="007F2770">
        <w:t>S indicator bit in the Priority indicator IE provided in the CONFIGURATION UPDATE COMMAND message is valid:</w:t>
      </w:r>
    </w:p>
    <w:p w14:paraId="6722A2CB" w14:textId="77777777" w:rsidR="008B3985" w:rsidRPr="007F2770" w:rsidRDefault="008B3985" w:rsidP="008B3985">
      <w:pPr>
        <w:pStyle w:val="B1"/>
      </w:pPr>
      <w:r w:rsidRPr="007F2770">
        <w:t>-</w:t>
      </w:r>
      <w:r w:rsidRPr="007F2770">
        <w:tab/>
        <w:t>in all NG-RAN of the registered PLMN and its equivalent PLMNs, or in the case of SNPN in all NG-RAN of the registered SNPN and its equivalent SNPNs, until:</w:t>
      </w:r>
    </w:p>
    <w:p w14:paraId="36CC4400" w14:textId="77777777" w:rsidR="008B3985" w:rsidRPr="007F2770" w:rsidRDefault="008B3985" w:rsidP="008B3985">
      <w:pPr>
        <w:pStyle w:val="B2"/>
      </w:pPr>
      <w:r w:rsidRPr="007F2770">
        <w:t>-</w:t>
      </w:r>
      <w:r w:rsidRPr="007F2770">
        <w:tab/>
        <w:t>the UE receives a REGISTR</w:t>
      </w:r>
      <w:r>
        <w:t>ATION ACCEPT message with the MC</w:t>
      </w:r>
      <w:r w:rsidRPr="007F2770">
        <w:t>S indicat</w:t>
      </w:r>
      <w:r>
        <w:t>or bit set to "Access identity 2</w:t>
      </w:r>
      <w:r w:rsidRPr="007F2770">
        <w:t xml:space="preserve"> not valid" or the UE receives a CONFIGURATION UP</w:t>
      </w:r>
      <w:r>
        <w:t>DATE COMMAND message with the MC</w:t>
      </w:r>
      <w:r w:rsidRPr="007F2770">
        <w:t>S indicator bit of the Priority indicator IE set</w:t>
      </w:r>
      <w:r>
        <w:t xml:space="preserve"> to "Access identity 2</w:t>
      </w:r>
      <w:r w:rsidRPr="007F2770">
        <w:t xml:space="preserve"> not valid":</w:t>
      </w:r>
    </w:p>
    <w:p w14:paraId="55599050" w14:textId="77777777" w:rsidR="008B3985" w:rsidRPr="007F2770" w:rsidRDefault="008B3985" w:rsidP="008B3985">
      <w:pPr>
        <w:pStyle w:val="B3"/>
      </w:pPr>
      <w:r w:rsidRPr="007F2770">
        <w:t>-</w:t>
      </w:r>
      <w:r w:rsidRPr="007F2770">
        <w:tab/>
        <w:t>via 3GPP access; or</w:t>
      </w:r>
    </w:p>
    <w:p w14:paraId="68021E82" w14:textId="77777777" w:rsidR="008B3985" w:rsidRPr="007F2770" w:rsidRDefault="008B3985" w:rsidP="008B3985">
      <w:pPr>
        <w:pStyle w:val="B3"/>
      </w:pPr>
      <w:r w:rsidRPr="007F2770">
        <w:t>-</w:t>
      </w:r>
      <w:r w:rsidRPr="007F2770">
        <w:tab/>
        <w:t>via non-3GPP access if the UE is registered to the same PLMN or SNPN over 3GPP access and non-3GPP access; or</w:t>
      </w:r>
    </w:p>
    <w:p w14:paraId="34594C13" w14:textId="77777777" w:rsidR="008B3985" w:rsidRPr="007F2770" w:rsidRDefault="008B3985" w:rsidP="008B3985">
      <w:pPr>
        <w:pStyle w:val="B2"/>
      </w:pPr>
      <w:r w:rsidRPr="007F2770">
        <w:t>-</w:t>
      </w:r>
      <w:r w:rsidRPr="007F2770">
        <w:tab/>
        <w:t>the UE selects a non-equivalent PLMN (or in the case of SNPN, selects a non-equivalent SNPN); or</w:t>
      </w:r>
    </w:p>
    <w:p w14:paraId="60C84F7D" w14:textId="77777777" w:rsidR="008B3985" w:rsidRPr="007F2770" w:rsidRDefault="008B3985" w:rsidP="008B3985">
      <w:pPr>
        <w:pStyle w:val="B1"/>
      </w:pPr>
      <w:r w:rsidRPr="007F2770">
        <w:rPr>
          <w:rFonts w:hint="eastAsia"/>
          <w:lang w:eastAsia="zh-TW"/>
        </w:rPr>
        <w:t>-</w:t>
      </w:r>
      <w:r w:rsidRPr="007F2770">
        <w:rPr>
          <w:lang w:eastAsia="zh-TW"/>
        </w:rPr>
        <w:tab/>
      </w:r>
      <w:r w:rsidRPr="007F2770">
        <w:t>in non-3GPP access of the registered PLMN and its equivalent PLMNs, or in the case of SNPN in non-3GPP access of the registered SNPN and its equivalent SNPNs, until:</w:t>
      </w:r>
    </w:p>
    <w:p w14:paraId="7F9E5F66" w14:textId="77777777" w:rsidR="008B3985" w:rsidRPr="007F2770" w:rsidRDefault="008B3985" w:rsidP="008B3985">
      <w:pPr>
        <w:pStyle w:val="B2"/>
      </w:pPr>
      <w:r w:rsidRPr="007F2770">
        <w:t>-</w:t>
      </w:r>
      <w:r w:rsidRPr="007F2770">
        <w:tab/>
        <w:t>the UE receives a REGISTR</w:t>
      </w:r>
      <w:r>
        <w:t>ATION ACCEPT message with the MC</w:t>
      </w:r>
      <w:r w:rsidRPr="007F2770">
        <w:t>S indicator bit s</w:t>
      </w:r>
      <w:r>
        <w:t>et to "Access identity 2</w:t>
      </w:r>
      <w:r w:rsidRPr="007F2770">
        <w:t xml:space="preserve"> not valid" or the UE receives a CONFIGURATION UP</w:t>
      </w:r>
      <w:r>
        <w:t>DATE COMMAND message with the MC</w:t>
      </w:r>
      <w:r w:rsidRPr="007F2770">
        <w:t>S indicator bit of the Priority indica</w:t>
      </w:r>
      <w:r>
        <w:t>tor IE set to "Access identity 2</w:t>
      </w:r>
      <w:r w:rsidRPr="007F2770">
        <w:t xml:space="preserve"> not valid":</w:t>
      </w:r>
    </w:p>
    <w:p w14:paraId="79BEC8F5" w14:textId="77777777" w:rsidR="008B3985" w:rsidRPr="007F2770" w:rsidRDefault="008B3985" w:rsidP="008B3985">
      <w:pPr>
        <w:pStyle w:val="B3"/>
      </w:pPr>
      <w:r w:rsidRPr="007F2770">
        <w:t>-</w:t>
      </w:r>
      <w:r w:rsidRPr="007F2770">
        <w:tab/>
        <w:t>via non-3GPP access; or</w:t>
      </w:r>
    </w:p>
    <w:p w14:paraId="2730576A" w14:textId="77777777" w:rsidR="008B3985" w:rsidRPr="007F2770" w:rsidRDefault="008B3985" w:rsidP="008B3985">
      <w:pPr>
        <w:pStyle w:val="B3"/>
      </w:pPr>
      <w:r w:rsidRPr="007F2770">
        <w:t>-</w:t>
      </w:r>
      <w:r w:rsidRPr="007F2770">
        <w:tab/>
        <w:t>via 3GPP access if the UE is registered to the same PLMN or SNPN over 3GPP access and non-3GPP access; or</w:t>
      </w:r>
    </w:p>
    <w:p w14:paraId="04965374" w14:textId="77777777" w:rsidR="008B3985" w:rsidRPr="007F2770" w:rsidRDefault="008B3985" w:rsidP="008B3985">
      <w:pPr>
        <w:pStyle w:val="B2"/>
        <w:rPr>
          <w:lang w:eastAsia="zh-TW"/>
        </w:rPr>
      </w:pPr>
      <w:r w:rsidRPr="007F2770">
        <w:t>-</w:t>
      </w:r>
      <w:r w:rsidRPr="007F2770">
        <w:tab/>
        <w:t>the UE selects a non-equivalent PLMN (or in the case of SNPN, selects a non-equivalentSNPN).</w:t>
      </w:r>
    </w:p>
    <w:p w14:paraId="49B9B112" w14:textId="29859904" w:rsidR="008B3985" w:rsidRPr="007F2770" w:rsidRDefault="008B3985" w:rsidP="00CA57F2">
      <w:r>
        <w:t>Access identity 2</w:t>
      </w:r>
      <w:r w:rsidRPr="007F2770">
        <w:t xml:space="preserve"> is only applicable while the UE is in N1 mode.</w:t>
      </w:r>
    </w:p>
    <w:p w14:paraId="564A7C66" w14:textId="77777777" w:rsidR="00A14EB8" w:rsidRPr="007F2770" w:rsidRDefault="00A14EB8" w:rsidP="00A14EB8">
      <w:r w:rsidRPr="007F2770">
        <w:t>If the UE supporting UAS services is not currently registered for UAS services and the CONFIGURATION UPDATE COMMAND message includes the service-level-AA service status indication in the Service-level-AA container IE with the UAS field set to "UAS services enabled", then the UE passes the service-level-AA service status indication to the upper layers.</w:t>
      </w:r>
    </w:p>
    <w:p w14:paraId="30A0851E" w14:textId="113E7A2B" w:rsidR="001B6F6C" w:rsidRDefault="001B6F6C" w:rsidP="001B6F6C">
      <w:r w:rsidRPr="007F2770">
        <w:t xml:space="preserve">If the UE supporting the reconnection to the network due to RAN timing synchronization status change receives the RAN timing synchronization IE with the RecReq bit set to "Reconnection requested" in the CONFIGURATION UPDATE COMMAND message, the UE shall operate as specified in subclauses 5.3.1.4, </w:t>
      </w:r>
      <w:r>
        <w:t xml:space="preserve">5.5.1.3.2, </w:t>
      </w:r>
      <w:r w:rsidRPr="007F2770">
        <w:t>and 5.6.1.1.</w:t>
      </w:r>
    </w:p>
    <w:p w14:paraId="3F433F03" w14:textId="243C3838" w:rsidR="008E1A62" w:rsidRPr="007F2770" w:rsidRDefault="008E1A62" w:rsidP="001B6F6C">
      <w:r w:rsidRPr="00A413BD">
        <w:t xml:space="preserve">If the UE operating as MBSR receives the MBSRAI field of the </w:t>
      </w:r>
      <w:r>
        <w:t>F</w:t>
      </w:r>
      <w:r w:rsidRPr="00A413BD">
        <w:t xml:space="preserve">eature authorization indication IE in the CONFIGURATION UPDATE COMMAND message, the UE NAS layer informs the lower layers </w:t>
      </w:r>
      <w:r>
        <w:t>of</w:t>
      </w:r>
      <w:r w:rsidRPr="00A413BD">
        <w:t xml:space="preserve"> the status of MBSR authorization.</w:t>
      </w:r>
    </w:p>
    <w:p w14:paraId="4AF3A0EC" w14:textId="109CC09F" w:rsidR="00173561" w:rsidRPr="007F2770" w:rsidRDefault="00313A58" w:rsidP="00781477">
      <w:pPr>
        <w:pStyle w:val="Heading4"/>
      </w:pPr>
      <w:bookmarkStart w:id="3166" w:name="_CR5_4_4_4"/>
      <w:bookmarkStart w:id="3167" w:name="_Toc162971250"/>
      <w:bookmarkEnd w:id="3166"/>
      <w:r w:rsidRPr="007F2770">
        <w:t>5</w:t>
      </w:r>
      <w:r w:rsidR="00173561" w:rsidRPr="007F2770">
        <w:t>.</w:t>
      </w:r>
      <w:r w:rsidRPr="007F2770">
        <w:t>4</w:t>
      </w:r>
      <w:r w:rsidR="00173561" w:rsidRPr="007F2770">
        <w:t>.4.4</w:t>
      </w:r>
      <w:r w:rsidR="00173561" w:rsidRPr="007F2770">
        <w:tab/>
        <w:t>Generic UE configuration update completion by the network</w:t>
      </w:r>
      <w:bookmarkEnd w:id="3158"/>
      <w:bookmarkEnd w:id="3159"/>
      <w:bookmarkEnd w:id="3160"/>
      <w:bookmarkEnd w:id="3161"/>
      <w:bookmarkEnd w:id="3162"/>
      <w:bookmarkEnd w:id="3163"/>
      <w:bookmarkEnd w:id="3164"/>
      <w:bookmarkEnd w:id="3167"/>
    </w:p>
    <w:p w14:paraId="7F715BEA" w14:textId="77777777" w:rsidR="00173561" w:rsidRPr="007F2770" w:rsidRDefault="00173561" w:rsidP="00173561">
      <w:r w:rsidRPr="007F2770">
        <w:t>Upon receipt of the CONFIGURATION UPDATE COMPLETE message, the AMF shall stop the timer T3555.</w:t>
      </w:r>
    </w:p>
    <w:p w14:paraId="3AE02C93" w14:textId="77777777" w:rsidR="00173561" w:rsidRPr="007F2770" w:rsidRDefault="00173561" w:rsidP="00173561">
      <w:r w:rsidRPr="007F2770">
        <w:t xml:space="preserve">If a new 5G-GUTI was included in the CONFIGURATION UPDATE COMMAND </w:t>
      </w:r>
      <w:r w:rsidRPr="007F2770">
        <w:rPr>
          <w:rFonts w:hint="eastAsia"/>
        </w:rPr>
        <w:t xml:space="preserve">message, </w:t>
      </w:r>
      <w:r w:rsidRPr="007F2770">
        <w:t>the AMF shall consider the new 5G-GUTI as valid and the old 5G-GUTI as invalid.</w:t>
      </w:r>
    </w:p>
    <w:p w14:paraId="451AD3F3" w14:textId="77777777" w:rsidR="00173561" w:rsidRPr="007F2770" w:rsidRDefault="00173561" w:rsidP="00173561">
      <w:r w:rsidRPr="007F2770">
        <w:t xml:space="preserve">If a new </w:t>
      </w:r>
      <w:r w:rsidRPr="007F2770">
        <w:rPr>
          <w:rFonts w:hint="eastAsia"/>
        </w:rPr>
        <w:t xml:space="preserve">TAI list </w:t>
      </w:r>
      <w:r w:rsidRPr="007F2770">
        <w:t xml:space="preserve">was included in the CONFIGURATION UPDATE COMMAND </w:t>
      </w:r>
      <w:r w:rsidRPr="007F2770">
        <w:rPr>
          <w:rFonts w:hint="eastAsia"/>
        </w:rPr>
        <w:t xml:space="preserve">message, the </w:t>
      </w:r>
      <w:r w:rsidRPr="007F2770">
        <w:t>AMF</w:t>
      </w:r>
      <w:r w:rsidRPr="007F2770">
        <w:rPr>
          <w:rFonts w:hint="eastAsia"/>
        </w:rPr>
        <w:t xml:space="preserve"> shall consider the new TAI list as valid and the old TAI list as invalid.</w:t>
      </w:r>
    </w:p>
    <w:p w14:paraId="3141F53C" w14:textId="77777777" w:rsidR="002955FD" w:rsidRPr="007F2770" w:rsidRDefault="002955FD" w:rsidP="002955FD">
      <w:r w:rsidRPr="007F2770">
        <w:t>If a new truncated 5G-S-TMSI configuration</w:t>
      </w:r>
      <w:r w:rsidRPr="007F2770">
        <w:rPr>
          <w:rFonts w:hint="eastAsia"/>
        </w:rPr>
        <w:t xml:space="preserve"> </w:t>
      </w:r>
      <w:r w:rsidRPr="007F2770">
        <w:t xml:space="preserve">was included in the CONFIGURATION UPDATE COMMAND </w:t>
      </w:r>
      <w:r w:rsidRPr="007F2770">
        <w:rPr>
          <w:rFonts w:hint="eastAsia"/>
        </w:rPr>
        <w:t xml:space="preserve">message, the </w:t>
      </w:r>
      <w:r w:rsidRPr="007F2770">
        <w:t>AMF</w:t>
      </w:r>
      <w:r w:rsidRPr="007F2770">
        <w:rPr>
          <w:rFonts w:hint="eastAsia"/>
        </w:rPr>
        <w:t xml:space="preserve"> shall consider the new </w:t>
      </w:r>
      <w:r w:rsidRPr="007F2770">
        <w:t>truncated 5G-S-TMSI configuration</w:t>
      </w:r>
      <w:r w:rsidRPr="007F2770">
        <w:rPr>
          <w:rFonts w:hint="eastAsia"/>
        </w:rPr>
        <w:t xml:space="preserve"> as valid and the old </w:t>
      </w:r>
      <w:r w:rsidRPr="007F2770">
        <w:t>truncated 5G-S-TMSI configuration</w:t>
      </w:r>
      <w:r w:rsidRPr="007F2770">
        <w:rPr>
          <w:rFonts w:hint="eastAsia"/>
        </w:rPr>
        <w:t xml:space="preserve"> as invalid.</w:t>
      </w:r>
    </w:p>
    <w:p w14:paraId="4A69BE1C" w14:textId="77777777" w:rsidR="00173561" w:rsidRPr="007F2770" w:rsidRDefault="00173561" w:rsidP="00173561">
      <w:r w:rsidRPr="007F2770">
        <w:t xml:space="preserve">If a new service area list was included in the CONFIGURATION UPDATE COMMAND </w:t>
      </w:r>
      <w:r w:rsidRPr="007F2770">
        <w:rPr>
          <w:rFonts w:hint="eastAsia"/>
        </w:rPr>
        <w:t xml:space="preserve">message, the </w:t>
      </w:r>
      <w:r w:rsidRPr="007F2770">
        <w:t>AMF</w:t>
      </w:r>
      <w:r w:rsidRPr="007F2770">
        <w:rPr>
          <w:rFonts w:hint="eastAsia"/>
        </w:rPr>
        <w:t xml:space="preserve"> shall consider the new </w:t>
      </w:r>
      <w:r w:rsidRPr="007F2770">
        <w:t>service area list</w:t>
      </w:r>
      <w:r w:rsidRPr="007F2770">
        <w:rPr>
          <w:rFonts w:hint="eastAsia"/>
        </w:rPr>
        <w:t xml:space="preserve"> as valid and the old </w:t>
      </w:r>
      <w:r w:rsidRPr="007F2770">
        <w:t>service area list</w:t>
      </w:r>
      <w:r w:rsidRPr="007F2770">
        <w:rPr>
          <w:rFonts w:hint="eastAsia"/>
        </w:rPr>
        <w:t xml:space="preserve"> as invalid.</w:t>
      </w:r>
    </w:p>
    <w:p w14:paraId="55AF24AB" w14:textId="77777777" w:rsidR="00873121" w:rsidRPr="007F2770" w:rsidRDefault="00173561" w:rsidP="00873121">
      <w:r w:rsidRPr="007F2770">
        <w:t xml:space="preserve">If new allowed NSSAI information was included in the CONFIGURATION UPDATE COMMAND message, the AMF shall consider the new </w:t>
      </w:r>
      <w:r w:rsidR="00DB4045" w:rsidRPr="007F2770">
        <w:t>a</w:t>
      </w:r>
      <w:r w:rsidRPr="007F2770">
        <w:t>llowed NSSAI information as valid and the old allowed NSSAI information as invalid.</w:t>
      </w:r>
      <w:r w:rsidR="00BA60DC" w:rsidRPr="007F2770">
        <w:t xml:space="preserve"> </w:t>
      </w:r>
      <w:r w:rsidR="00DB4045" w:rsidRPr="007F2770">
        <w:t>If new configured NSSAI information was included in the CONFIGURATION UPDATE COMMAND message, the AMF shall consider the new configured NSSAI information as valid and the old configured information as invalid. If there are active PDU sessions associated with S-NSSAI(s) not included in the new allowed NSSAI, the AMF shall notify the SMF(s) associated with these PDU sessions to initiate the network-requested PDU session release procedure according to subclause 6.3.3 in the present specification and subclause 5.15.5.2.2 in 3GPP TS 23.501 [8].</w:t>
      </w:r>
    </w:p>
    <w:p w14:paraId="3B1E8E8F" w14:textId="77777777" w:rsidR="00873121" w:rsidRPr="007F2770" w:rsidRDefault="00873121" w:rsidP="00873121">
      <w:r w:rsidRPr="007F2770">
        <w:t>I</w:t>
      </w:r>
      <w:r w:rsidR="00BA60DC" w:rsidRPr="007F2770">
        <w:t xml:space="preserve">f </w:t>
      </w:r>
      <w:r w:rsidR="00453D98" w:rsidRPr="007F2770">
        <w:t>"</w:t>
      </w:r>
      <w:r w:rsidR="00BA60DC" w:rsidRPr="007F2770">
        <w:t>registration requested</w:t>
      </w:r>
      <w:r w:rsidR="00453D98" w:rsidRPr="007F2770">
        <w:t>"</w:t>
      </w:r>
      <w:r w:rsidR="00BA60DC" w:rsidRPr="007F2770">
        <w:t xml:space="preserve"> was indicated in the </w:t>
      </w:r>
      <w:r w:rsidR="00453D98" w:rsidRPr="007F2770">
        <w:t xml:space="preserve">Registration requested bit of the Configuration update indication IE in the </w:t>
      </w:r>
      <w:r w:rsidR="00BA60DC" w:rsidRPr="007F2770">
        <w:t>CONFIGURATION UPDATE COMMAND message</w:t>
      </w:r>
      <w:r w:rsidRPr="007F2770">
        <w:t xml:space="preserve"> and:</w:t>
      </w:r>
    </w:p>
    <w:p w14:paraId="1E4FE702" w14:textId="77777777" w:rsidR="00873121" w:rsidRPr="007F2770" w:rsidRDefault="00873121" w:rsidP="00873121">
      <w:pPr>
        <w:pStyle w:val="B1"/>
      </w:pPr>
      <w:r w:rsidRPr="007F2770">
        <w:t>a)</w:t>
      </w:r>
      <w:r w:rsidRPr="007F2770">
        <w:tab/>
        <w:t>the CONFIGURATION UPDATE COMMAND message contained:</w:t>
      </w:r>
    </w:p>
    <w:p w14:paraId="7A5DF025" w14:textId="77777777" w:rsidR="00873121" w:rsidRPr="007F2770" w:rsidRDefault="00873121" w:rsidP="00873121">
      <w:pPr>
        <w:pStyle w:val="B2"/>
      </w:pPr>
      <w:r w:rsidRPr="007F2770">
        <w:t>1)</w:t>
      </w:r>
      <w:r w:rsidRPr="007F2770">
        <w:tab/>
        <w:t>an allowed NSSAI, a configured NSSAI or both;</w:t>
      </w:r>
    </w:p>
    <w:p w14:paraId="00D2B308" w14:textId="77777777" w:rsidR="00873121" w:rsidRPr="007F2770" w:rsidRDefault="00873121" w:rsidP="00873121">
      <w:pPr>
        <w:pStyle w:val="B2"/>
      </w:pPr>
      <w:r w:rsidRPr="007F2770">
        <w:t>2)</w:t>
      </w:r>
      <w:r w:rsidRPr="007F2770">
        <w:tab/>
        <w:t xml:space="preserve">the </w:t>
      </w:r>
      <w:r w:rsidR="00AE09F2" w:rsidRPr="007F2770">
        <w:rPr>
          <w:rFonts w:eastAsia="Malgun Gothic"/>
        </w:rPr>
        <w:t xml:space="preserve">Network slicing indication IE with the </w:t>
      </w:r>
      <w:r w:rsidR="00AE09F2" w:rsidRPr="007F2770">
        <w:t>N</w:t>
      </w:r>
      <w:r w:rsidRPr="007F2770">
        <w:t xml:space="preserve">etwork slicing </w:t>
      </w:r>
      <w:r w:rsidR="00AE09F2" w:rsidRPr="007F2770">
        <w:t xml:space="preserve">subscription change </w:t>
      </w:r>
      <w:r w:rsidRPr="007F2770">
        <w:t>indication</w:t>
      </w:r>
      <w:r w:rsidR="00AE09F2" w:rsidRPr="007F2770">
        <w:t xml:space="preserve"> set to "Network slicing subscription changed"</w:t>
      </w:r>
      <w:r w:rsidRPr="007F2770">
        <w:t>; or</w:t>
      </w:r>
    </w:p>
    <w:p w14:paraId="2E2AE97D" w14:textId="77777777" w:rsidR="00873121" w:rsidRPr="007F2770" w:rsidRDefault="00873121" w:rsidP="00873121">
      <w:pPr>
        <w:pStyle w:val="B2"/>
      </w:pPr>
      <w:r w:rsidRPr="007F2770">
        <w:t>3)</w:t>
      </w:r>
      <w:r w:rsidRPr="007F2770">
        <w:tab/>
        <w:t xml:space="preserve">no </w:t>
      </w:r>
      <w:r w:rsidR="00CC1F81" w:rsidRPr="007F2770">
        <w:t xml:space="preserve">other </w:t>
      </w:r>
      <w:r w:rsidRPr="007F2770">
        <w:t>parameters; and</w:t>
      </w:r>
    </w:p>
    <w:p w14:paraId="3F4C2100" w14:textId="77777777" w:rsidR="00873121" w:rsidRPr="007F2770" w:rsidRDefault="00873121" w:rsidP="00873121">
      <w:pPr>
        <w:pStyle w:val="B1"/>
      </w:pPr>
      <w:r w:rsidRPr="007F2770">
        <w:t>b)</w:t>
      </w:r>
      <w:r w:rsidRPr="007F2770">
        <w:tab/>
        <w:t xml:space="preserve">no </w:t>
      </w:r>
      <w:r w:rsidR="005744F4" w:rsidRPr="007F2770">
        <w:t xml:space="preserve">emergency </w:t>
      </w:r>
      <w:r w:rsidRPr="007F2770">
        <w:t>PDU session has been established for the UE;</w:t>
      </w:r>
    </w:p>
    <w:p w14:paraId="669AD201" w14:textId="77777777" w:rsidR="00173561" w:rsidRPr="007F2770" w:rsidRDefault="00873121" w:rsidP="00873121">
      <w:r w:rsidRPr="007F2770">
        <w:t>then</w:t>
      </w:r>
      <w:r w:rsidR="00BA60DC" w:rsidRPr="007F2770">
        <w:t xml:space="preserve"> the AMF shall initiate the release of the N1 NAS signalling connection.</w:t>
      </w:r>
    </w:p>
    <w:p w14:paraId="5C776028" w14:textId="765AC313" w:rsidR="00F761B4" w:rsidRPr="007F2770" w:rsidRDefault="00173561" w:rsidP="00F761B4">
      <w:r w:rsidRPr="007F2770">
        <w:rPr>
          <w:rFonts w:hint="eastAsia"/>
        </w:rPr>
        <w:t xml:space="preserve">If </w:t>
      </w:r>
      <w:r w:rsidRPr="007F2770">
        <w:t>a</w:t>
      </w:r>
      <w:r w:rsidR="004011B8">
        <w:t>n</w:t>
      </w:r>
      <w:r w:rsidRPr="007F2770">
        <w:t xml:space="preserve"> LADN information </w:t>
      </w:r>
      <w:r w:rsidR="00A700E6" w:rsidRPr="007F2770">
        <w:t xml:space="preserve">IE </w:t>
      </w:r>
      <w:r w:rsidRPr="007F2770">
        <w:t>was included</w:t>
      </w:r>
      <w:r w:rsidRPr="007F2770">
        <w:rPr>
          <w:rFonts w:hint="eastAsia"/>
        </w:rPr>
        <w:t xml:space="preserve"> in the </w:t>
      </w:r>
      <w:r w:rsidRPr="007F2770">
        <w:t>CONFIGURATION UPDATE COMMAND</w:t>
      </w:r>
      <w:r w:rsidRPr="007F2770">
        <w:rPr>
          <w:rFonts w:hint="eastAsia"/>
        </w:rPr>
        <w:t xml:space="preserve"> message, the </w:t>
      </w:r>
      <w:r w:rsidRPr="007F2770">
        <w:t>AMF</w:t>
      </w:r>
      <w:r w:rsidRPr="007F2770">
        <w:rPr>
          <w:rFonts w:hint="eastAsia"/>
        </w:rPr>
        <w:t xml:space="preserve"> shall consider the </w:t>
      </w:r>
      <w:r w:rsidR="00A700E6" w:rsidRPr="007F2770">
        <w:t xml:space="preserve">old </w:t>
      </w:r>
      <w:r w:rsidRPr="007F2770">
        <w:t>LADN information</w:t>
      </w:r>
      <w:r w:rsidRPr="007F2770">
        <w:rPr>
          <w:rFonts w:hint="eastAsia"/>
        </w:rPr>
        <w:t xml:space="preserve"> as </w:t>
      </w:r>
      <w:r w:rsidR="00A700E6" w:rsidRPr="007F2770">
        <w:t>in</w:t>
      </w:r>
      <w:r w:rsidRPr="007F2770">
        <w:rPr>
          <w:rFonts w:hint="eastAsia"/>
        </w:rPr>
        <w:t xml:space="preserve">valid and the </w:t>
      </w:r>
      <w:r w:rsidR="00A700E6" w:rsidRPr="007F2770">
        <w:t>new</w:t>
      </w:r>
      <w:r w:rsidRPr="007F2770">
        <w:rPr>
          <w:rFonts w:hint="eastAsia"/>
        </w:rPr>
        <w:t xml:space="preserve"> </w:t>
      </w:r>
      <w:r w:rsidRPr="007F2770">
        <w:t>LADN information</w:t>
      </w:r>
      <w:r w:rsidRPr="007F2770">
        <w:rPr>
          <w:rFonts w:hint="eastAsia"/>
        </w:rPr>
        <w:t xml:space="preserve"> as valid</w:t>
      </w:r>
      <w:r w:rsidR="00A700E6" w:rsidRPr="007F2770">
        <w:t>, if any</w:t>
      </w:r>
      <w:r w:rsidRPr="007F2770">
        <w:rPr>
          <w:rFonts w:hint="eastAsia"/>
        </w:rPr>
        <w:t>.</w:t>
      </w:r>
      <w:r w:rsidR="000F22C8" w:rsidRPr="007F2770">
        <w:rPr>
          <w:rFonts w:hint="eastAsia"/>
        </w:rPr>
        <w:t xml:space="preserve"> If </w:t>
      </w:r>
      <w:r w:rsidR="000F22C8" w:rsidRPr="007F2770">
        <w:t>an Extended LADN information IE was included</w:t>
      </w:r>
      <w:r w:rsidR="000F22C8" w:rsidRPr="007F2770">
        <w:rPr>
          <w:rFonts w:hint="eastAsia"/>
        </w:rPr>
        <w:t xml:space="preserve"> in the </w:t>
      </w:r>
      <w:r w:rsidR="000F22C8" w:rsidRPr="007F2770">
        <w:t>CONFIGURATION UPDATE COMMAND</w:t>
      </w:r>
      <w:r w:rsidR="000F22C8" w:rsidRPr="007F2770">
        <w:rPr>
          <w:rFonts w:hint="eastAsia"/>
        </w:rPr>
        <w:t xml:space="preserve"> message, the </w:t>
      </w:r>
      <w:r w:rsidR="000F22C8" w:rsidRPr="007F2770">
        <w:t>AMF</w:t>
      </w:r>
      <w:r w:rsidR="000F22C8" w:rsidRPr="007F2770">
        <w:rPr>
          <w:rFonts w:hint="eastAsia"/>
        </w:rPr>
        <w:t xml:space="preserve"> shall consider the </w:t>
      </w:r>
      <w:r w:rsidR="000F22C8" w:rsidRPr="007F2770">
        <w:t>old extended LADN information</w:t>
      </w:r>
      <w:r w:rsidR="000F22C8" w:rsidRPr="007F2770">
        <w:rPr>
          <w:rFonts w:hint="eastAsia"/>
        </w:rPr>
        <w:t xml:space="preserve"> as </w:t>
      </w:r>
      <w:r w:rsidR="000F22C8" w:rsidRPr="007F2770">
        <w:t>in</w:t>
      </w:r>
      <w:r w:rsidR="000F22C8" w:rsidRPr="007F2770">
        <w:rPr>
          <w:rFonts w:hint="eastAsia"/>
        </w:rPr>
        <w:t xml:space="preserve">valid and the </w:t>
      </w:r>
      <w:r w:rsidR="000F22C8" w:rsidRPr="007F2770">
        <w:t>new extended</w:t>
      </w:r>
      <w:r w:rsidR="000F22C8" w:rsidRPr="007F2770">
        <w:rPr>
          <w:rFonts w:hint="eastAsia"/>
        </w:rPr>
        <w:t xml:space="preserve"> </w:t>
      </w:r>
      <w:r w:rsidR="000F22C8" w:rsidRPr="007F2770">
        <w:t>LADN information</w:t>
      </w:r>
      <w:r w:rsidR="000F22C8" w:rsidRPr="007F2770">
        <w:rPr>
          <w:rFonts w:hint="eastAsia"/>
        </w:rPr>
        <w:t xml:space="preserve"> as valid</w:t>
      </w:r>
      <w:r w:rsidR="004011B8">
        <w:t>.</w:t>
      </w:r>
    </w:p>
    <w:p w14:paraId="6AB0B8AB" w14:textId="77777777" w:rsidR="00173561" w:rsidRPr="007F2770" w:rsidRDefault="00F761B4" w:rsidP="00F761B4">
      <w:r w:rsidRPr="007F2770">
        <w:t xml:space="preserve">If a T3447 value was included in the CONFIGURATION UPDATE COMMAND message, the AMF shall consider the T3447 value as valid and </w:t>
      </w:r>
      <w:r w:rsidR="008A2811" w:rsidRPr="007F2770">
        <w:t xml:space="preserve">if neither zero nor deactivated </w:t>
      </w:r>
      <w:r w:rsidRPr="007F2770">
        <w:t>use the T3447 value with the timer T3447 next time it is started.</w:t>
      </w:r>
      <w:r w:rsidR="008A2811" w:rsidRPr="007F2770">
        <w:t xml:space="preserve"> If the T3447 value included in the CONFIGURATION UPDATE COMMAND message contained an indication that the timer is deactivated or timer value zero, then the AMF shall stop the timer T3447 if running.</w:t>
      </w:r>
    </w:p>
    <w:p w14:paraId="18A965AB" w14:textId="520A949A" w:rsidR="00A74EF6" w:rsidRPr="007F2770" w:rsidRDefault="00A74EF6" w:rsidP="00A74EF6">
      <w:r w:rsidRPr="007F2770">
        <w:t xml:space="preserve">If a CAG information IE </w:t>
      </w:r>
      <w:r w:rsidR="00FC634A" w:rsidRPr="007F2770">
        <w:t xml:space="preserve">or an Extended CAG information IE </w:t>
      </w:r>
      <w:r w:rsidRPr="007F2770">
        <w:t>was included in the CONFIGURATION UPDATE COMMAND message, the AMF shall consider the new "CAG information list" as valid and the old "CAG information list" as invalid.</w:t>
      </w:r>
    </w:p>
    <w:p w14:paraId="35AE1A07" w14:textId="5DAB52DB" w:rsidR="00084566" w:rsidRPr="007F2770" w:rsidRDefault="00084566" w:rsidP="00084566">
      <w:r w:rsidRPr="007F2770">
        <w:t>If a UE radio capability ID IE was included in the CONFIGURATION UPDATE COMMAND message, the AMF shall consider the new UE radio capability ID as valid and the old UE radio capability ID as invalid.</w:t>
      </w:r>
    </w:p>
    <w:p w14:paraId="10968450" w14:textId="50398EF1" w:rsidR="009B79CE" w:rsidRPr="007F2770" w:rsidRDefault="009B79CE" w:rsidP="00084566">
      <w:r w:rsidRPr="007F2770">
        <w:t>If an Updated PEIPS assistance information IE was included in the CONFIGURATION UPDATE COMMAND message, the AMF shall consider the new PEIPS assistance information as valid and the old PEIPS assistance information, if any, as invalid.</w:t>
      </w:r>
    </w:p>
    <w:p w14:paraId="73294E44" w14:textId="77777777" w:rsidR="00173561" w:rsidRPr="007F2770" w:rsidRDefault="00313A58" w:rsidP="00781477">
      <w:pPr>
        <w:pStyle w:val="Heading4"/>
        <w:rPr>
          <w:noProof/>
          <w:lang w:val="en-US"/>
        </w:rPr>
      </w:pPr>
      <w:bookmarkStart w:id="3168" w:name="_CR5_4_4_5"/>
      <w:bookmarkStart w:id="3169" w:name="_Toc20232649"/>
      <w:bookmarkStart w:id="3170" w:name="_Toc27746742"/>
      <w:bookmarkStart w:id="3171" w:name="_Toc36212924"/>
      <w:bookmarkStart w:id="3172" w:name="_Toc36657101"/>
      <w:bookmarkStart w:id="3173" w:name="_Toc45286765"/>
      <w:bookmarkStart w:id="3174" w:name="_Toc51948034"/>
      <w:bookmarkStart w:id="3175" w:name="_Toc51949126"/>
      <w:bookmarkStart w:id="3176" w:name="_Toc162971251"/>
      <w:bookmarkEnd w:id="3168"/>
      <w:r w:rsidRPr="007F2770">
        <w:rPr>
          <w:noProof/>
          <w:lang w:val="en-US"/>
        </w:rPr>
        <w:t>5</w:t>
      </w:r>
      <w:r w:rsidR="00173561" w:rsidRPr="007F2770">
        <w:rPr>
          <w:noProof/>
          <w:lang w:val="en-US"/>
        </w:rPr>
        <w:t>.</w:t>
      </w:r>
      <w:r w:rsidRPr="007F2770">
        <w:rPr>
          <w:noProof/>
          <w:lang w:val="en-US"/>
        </w:rPr>
        <w:t>4</w:t>
      </w:r>
      <w:r w:rsidR="00173561" w:rsidRPr="007F2770">
        <w:rPr>
          <w:noProof/>
          <w:lang w:val="en-US"/>
        </w:rPr>
        <w:t>.4.5</w:t>
      </w:r>
      <w:r w:rsidR="00173561" w:rsidRPr="007F2770">
        <w:rPr>
          <w:noProof/>
          <w:lang w:val="en-US"/>
        </w:rPr>
        <w:tab/>
        <w:t>Abnormal cases in the UE</w:t>
      </w:r>
      <w:bookmarkEnd w:id="3169"/>
      <w:bookmarkEnd w:id="3170"/>
      <w:bookmarkEnd w:id="3171"/>
      <w:bookmarkEnd w:id="3172"/>
      <w:bookmarkEnd w:id="3173"/>
      <w:bookmarkEnd w:id="3174"/>
      <w:bookmarkEnd w:id="3175"/>
      <w:bookmarkEnd w:id="3176"/>
    </w:p>
    <w:p w14:paraId="12AC6ABC" w14:textId="77777777" w:rsidR="00173561" w:rsidRPr="007F2770" w:rsidRDefault="00173561" w:rsidP="00173561">
      <w:pPr>
        <w:rPr>
          <w:lang w:val="en-US"/>
        </w:rPr>
      </w:pPr>
      <w:r w:rsidRPr="007F2770">
        <w:rPr>
          <w:lang w:val="en-US"/>
        </w:rPr>
        <w:t>The following abnormal cases can be identified:</w:t>
      </w:r>
    </w:p>
    <w:p w14:paraId="7B8774A7" w14:textId="77777777" w:rsidR="00590A7F" w:rsidRPr="007F2770" w:rsidRDefault="00173561" w:rsidP="00590A7F">
      <w:pPr>
        <w:pStyle w:val="B1"/>
      </w:pPr>
      <w:r w:rsidRPr="007F2770">
        <w:rPr>
          <w:lang w:val="en-US"/>
        </w:rPr>
        <w:t>a)</w:t>
      </w:r>
      <w:r w:rsidRPr="007F2770">
        <w:tab/>
      </w:r>
      <w:r w:rsidRPr="007F2770">
        <w:rPr>
          <w:lang w:val="en-US"/>
        </w:rPr>
        <w:t>Transmission failure of the CONFIGURATION UPDATE COMPLETE message</w:t>
      </w:r>
      <w:r w:rsidR="00590A7F" w:rsidRPr="007F2770">
        <w:t xml:space="preserve"> with TAI change from lower layers</w:t>
      </w:r>
    </w:p>
    <w:p w14:paraId="16931A04" w14:textId="77777777" w:rsidR="00590A7F" w:rsidRPr="007F2770" w:rsidRDefault="00590A7F" w:rsidP="00590A7F">
      <w:pPr>
        <w:pStyle w:val="B1"/>
      </w:pPr>
      <w:r w:rsidRPr="007F2770">
        <w:tab/>
        <w:t>If the current TAI is not in the TAI list, the generic UE configuration update procedure shall be aborted and a registration procedure for mobility and periodic registration update shall be initiated.</w:t>
      </w:r>
    </w:p>
    <w:p w14:paraId="2459BBEF" w14:textId="77777777" w:rsidR="00590A7F" w:rsidRPr="007F2770" w:rsidRDefault="00590A7F" w:rsidP="00590A7F">
      <w:pPr>
        <w:pStyle w:val="B1"/>
      </w:pPr>
      <w:r w:rsidRPr="007F2770">
        <w:tab/>
        <w:t>If the current TAI is still part of the TAI list, it is up to the UE implementation how to re-run the ongoing procedure that triggered the generic UE configuration update procedure.</w:t>
      </w:r>
    </w:p>
    <w:p w14:paraId="218B874F" w14:textId="77777777" w:rsidR="00590A7F" w:rsidRPr="007F2770" w:rsidRDefault="00590A7F" w:rsidP="00590A7F">
      <w:pPr>
        <w:pStyle w:val="B1"/>
      </w:pPr>
      <w:r w:rsidRPr="007F2770">
        <w:t>b)</w:t>
      </w:r>
      <w:r w:rsidRPr="007F2770">
        <w:tab/>
        <w:t xml:space="preserve">Transmission failure of </w:t>
      </w:r>
      <w:r w:rsidRPr="007F2770">
        <w:rPr>
          <w:lang w:val="en-US"/>
        </w:rPr>
        <w:t>CONFIGURATION UPDATE COMPLETE</w:t>
      </w:r>
      <w:r w:rsidRPr="007F2770">
        <w:t xml:space="preserve"> message indication without TAI change from lower layers</w:t>
      </w:r>
    </w:p>
    <w:p w14:paraId="00D2A01E" w14:textId="77777777" w:rsidR="00173561" w:rsidRPr="007F2770" w:rsidRDefault="00590A7F" w:rsidP="00590A7F">
      <w:pPr>
        <w:pStyle w:val="B1"/>
        <w:rPr>
          <w:lang w:val="en-US"/>
        </w:rPr>
      </w:pPr>
      <w:r w:rsidRPr="007F2770">
        <w:tab/>
        <w:t>It is up to the UE implementation how to re-run the ongoing procedure that triggered the generic UE configuration update procedure</w:t>
      </w:r>
      <w:r w:rsidR="00E16232" w:rsidRPr="007F2770">
        <w:rPr>
          <w:lang w:val="en-US"/>
        </w:rPr>
        <w:t>.</w:t>
      </w:r>
    </w:p>
    <w:p w14:paraId="2B555E24" w14:textId="77777777" w:rsidR="00BD4D8D" w:rsidRPr="007F2770" w:rsidRDefault="00BD4D8D" w:rsidP="00BD4D8D">
      <w:pPr>
        <w:pStyle w:val="B1"/>
        <w:rPr>
          <w:lang w:val="en-US"/>
        </w:rPr>
      </w:pPr>
      <w:r w:rsidRPr="007F2770">
        <w:rPr>
          <w:lang w:val="en-US"/>
        </w:rPr>
        <w:t>c)</w:t>
      </w:r>
      <w:r w:rsidRPr="007F2770">
        <w:rPr>
          <w:lang w:val="en-US"/>
        </w:rPr>
        <w:tab/>
        <w:t>Generic UE configuration update and de-registration procedure collision</w:t>
      </w:r>
    </w:p>
    <w:p w14:paraId="05094A3F" w14:textId="77777777" w:rsidR="00611170" w:rsidRPr="007F2770" w:rsidRDefault="00BD4D8D" w:rsidP="00BD4D8D">
      <w:pPr>
        <w:pStyle w:val="B1"/>
      </w:pPr>
      <w:r w:rsidRPr="007F2770">
        <w:rPr>
          <w:lang w:val="en-US"/>
        </w:rPr>
        <w:tab/>
      </w:r>
      <w:r w:rsidRPr="007F2770">
        <w:t>If the UE receives CONFIGURATION UPDATE COMMAND message after sending a DEREGISTRATION REQUEST message and the access type included in the DEREGISTRATION REQEUST message is same as the access in which the CONFIGURATION UPDATE COMMAND message is received, then the UE shall ignore the CONFIGURATION UPDATE COMMAND message and proceed with the de-registration procedure. Otherwise, the UE shall proceed with both the procedures.</w:t>
      </w:r>
    </w:p>
    <w:p w14:paraId="50721695" w14:textId="77777777" w:rsidR="00BD4D8D" w:rsidRPr="007F2770" w:rsidRDefault="00BD4D8D" w:rsidP="00611170">
      <w:pPr>
        <w:pStyle w:val="B1"/>
      </w:pPr>
      <w:r w:rsidRPr="007F2770">
        <w:t>d)</w:t>
      </w:r>
      <w:r w:rsidRPr="007F2770">
        <w:tab/>
      </w:r>
      <w:r w:rsidR="00611170" w:rsidRPr="007F2770">
        <w:t>Void</w:t>
      </w:r>
    </w:p>
    <w:p w14:paraId="43D94375" w14:textId="77777777" w:rsidR="00BD4D8D" w:rsidRPr="007F2770" w:rsidRDefault="00BD4D8D" w:rsidP="00BD4D8D">
      <w:pPr>
        <w:pStyle w:val="B1"/>
      </w:pPr>
      <w:r w:rsidRPr="007F2770">
        <w:t>e)</w:t>
      </w:r>
      <w:r w:rsidRPr="007F2770">
        <w:tab/>
        <w:t>Generic UE configuration update and service request procedure collision</w:t>
      </w:r>
    </w:p>
    <w:p w14:paraId="00FDC243" w14:textId="2AE7903C" w:rsidR="00BD4D8D" w:rsidRPr="007F2770" w:rsidRDefault="00BD4D8D" w:rsidP="00BD4D8D">
      <w:pPr>
        <w:pStyle w:val="B1"/>
      </w:pPr>
      <w:r w:rsidRPr="007F2770">
        <w:tab/>
      </w:r>
      <w:r w:rsidR="00346107" w:rsidRPr="007F2770">
        <w:t>If the SERVICE REQUEST message does not include UE request type IE with Request type value set to "NAS signalling connection release" and</w:t>
      </w:r>
      <w:r w:rsidRPr="007F2770">
        <w:t xml:space="preserve"> the UE receives a CONFIGURATION UPDATE COMMAND message before the ongoing service request procedure has been completed, the UE shall proceed with both the procedures.</w:t>
      </w:r>
    </w:p>
    <w:p w14:paraId="57D63548" w14:textId="1DB60C04" w:rsidR="00346107" w:rsidRPr="007F2770" w:rsidRDefault="00346107" w:rsidP="00BD4D8D">
      <w:pPr>
        <w:pStyle w:val="B1"/>
      </w:pPr>
      <w:r w:rsidRPr="007F2770">
        <w:tab/>
        <w:t>If the SERVICE REQUEST message includes UE request type IE with Request type value set to "NAS signalling connection release" and the UE receives a CONFIGURATION UPDATE COMMAND message before the ongoing service request procedure has been completed, the UE shall ignore the CONFIGURATION UPDATE COMMAND message and proceed with the service request procedure.</w:t>
      </w:r>
    </w:p>
    <w:p w14:paraId="22124741" w14:textId="77777777" w:rsidR="0000568C" w:rsidRPr="007F2770" w:rsidRDefault="0000568C" w:rsidP="0000568C">
      <w:pPr>
        <w:pStyle w:val="B1"/>
      </w:pPr>
      <w:bookmarkStart w:id="3177" w:name="_Toc20232650"/>
      <w:r w:rsidRPr="007F2770">
        <w:t>f)</w:t>
      </w:r>
      <w:r w:rsidRPr="007F2770">
        <w:tab/>
        <w:t xml:space="preserve">"CAG information list" is received </w:t>
      </w:r>
      <w:r w:rsidR="00324653" w:rsidRPr="007F2770">
        <w:t>and the UE is operating in</w:t>
      </w:r>
      <w:r w:rsidRPr="007F2770">
        <w:t xml:space="preserve"> </w:t>
      </w:r>
      <w:r w:rsidR="00D21BB1" w:rsidRPr="007F2770">
        <w:t>SNPN access operation mode</w:t>
      </w:r>
    </w:p>
    <w:p w14:paraId="324443F5" w14:textId="77777777" w:rsidR="0000568C" w:rsidRPr="007F2770" w:rsidRDefault="0000568C" w:rsidP="0000568C">
      <w:pPr>
        <w:pStyle w:val="B1"/>
      </w:pPr>
      <w:r w:rsidRPr="007F2770">
        <w:tab/>
        <w:t xml:space="preserve">If the UE receives the CAG information list IE in the CONFIGURATION UPDATE COMMAND message </w:t>
      </w:r>
      <w:r w:rsidR="00324653" w:rsidRPr="007F2770">
        <w:t>and the UE is operating in</w:t>
      </w:r>
      <w:r w:rsidRPr="007F2770">
        <w:t xml:space="preserve"> </w:t>
      </w:r>
      <w:r w:rsidR="00D21BB1" w:rsidRPr="007F2770">
        <w:t>SNPN access operation mode</w:t>
      </w:r>
      <w:r w:rsidR="00324653" w:rsidRPr="007F2770">
        <w:t xml:space="preserve">, </w:t>
      </w:r>
      <w:r w:rsidRPr="007F2770">
        <w:t>the UE shall ignore the content of CAG information list IE.</w:t>
      </w:r>
    </w:p>
    <w:p w14:paraId="7FEFEDF2" w14:textId="77777777" w:rsidR="00173561" w:rsidRPr="007F2770" w:rsidRDefault="00313A58" w:rsidP="00781477">
      <w:pPr>
        <w:pStyle w:val="Heading4"/>
        <w:rPr>
          <w:lang w:val="en-US"/>
        </w:rPr>
      </w:pPr>
      <w:bookmarkStart w:id="3178" w:name="_CR5_4_4_6"/>
      <w:bookmarkStart w:id="3179" w:name="_Toc27746743"/>
      <w:bookmarkStart w:id="3180" w:name="_Toc36212925"/>
      <w:bookmarkStart w:id="3181" w:name="_Toc36657102"/>
      <w:bookmarkStart w:id="3182" w:name="_Toc45286766"/>
      <w:bookmarkStart w:id="3183" w:name="_Toc51948035"/>
      <w:bookmarkStart w:id="3184" w:name="_Toc51949127"/>
      <w:bookmarkStart w:id="3185" w:name="_Toc162971252"/>
      <w:bookmarkEnd w:id="3178"/>
      <w:r w:rsidRPr="007F2770">
        <w:rPr>
          <w:lang w:val="en-US"/>
        </w:rPr>
        <w:t>5</w:t>
      </w:r>
      <w:r w:rsidR="00173561" w:rsidRPr="007F2770">
        <w:rPr>
          <w:lang w:val="en-US"/>
        </w:rPr>
        <w:t>.</w:t>
      </w:r>
      <w:r w:rsidRPr="007F2770">
        <w:rPr>
          <w:lang w:val="en-US"/>
        </w:rPr>
        <w:t>4</w:t>
      </w:r>
      <w:r w:rsidR="00173561" w:rsidRPr="007F2770">
        <w:rPr>
          <w:lang w:val="en-US"/>
        </w:rPr>
        <w:t>.4.6</w:t>
      </w:r>
      <w:r w:rsidR="00173561" w:rsidRPr="007F2770">
        <w:rPr>
          <w:lang w:val="en-US"/>
        </w:rPr>
        <w:tab/>
        <w:t>Abnormal cases on the network side</w:t>
      </w:r>
      <w:bookmarkEnd w:id="3177"/>
      <w:bookmarkEnd w:id="3179"/>
      <w:bookmarkEnd w:id="3180"/>
      <w:bookmarkEnd w:id="3181"/>
      <w:bookmarkEnd w:id="3182"/>
      <w:bookmarkEnd w:id="3183"/>
      <w:bookmarkEnd w:id="3184"/>
      <w:bookmarkEnd w:id="3185"/>
    </w:p>
    <w:p w14:paraId="3288609A" w14:textId="77777777" w:rsidR="00173561" w:rsidRPr="007F2770" w:rsidRDefault="00173561" w:rsidP="00173561">
      <w:pPr>
        <w:rPr>
          <w:lang w:val="en-US"/>
        </w:rPr>
      </w:pPr>
      <w:r w:rsidRPr="007F2770">
        <w:rPr>
          <w:lang w:val="en-US"/>
        </w:rPr>
        <w:t>The following abnormal cases can be identified:</w:t>
      </w:r>
    </w:p>
    <w:p w14:paraId="34EEC398" w14:textId="77777777" w:rsidR="00173561" w:rsidRPr="007F2770" w:rsidRDefault="00173561" w:rsidP="00173561">
      <w:pPr>
        <w:pStyle w:val="B1"/>
        <w:rPr>
          <w:lang w:val="en-US"/>
        </w:rPr>
      </w:pPr>
      <w:r w:rsidRPr="007F2770">
        <w:rPr>
          <w:lang w:val="en-US"/>
        </w:rPr>
        <w:t>a)</w:t>
      </w:r>
      <w:r w:rsidRPr="007F2770">
        <w:tab/>
      </w:r>
      <w:r w:rsidRPr="007F2770">
        <w:rPr>
          <w:lang w:val="en-US"/>
        </w:rPr>
        <w:t>Expiry of timer T3555</w:t>
      </w:r>
      <w:r w:rsidR="00E16232" w:rsidRPr="007F2770">
        <w:rPr>
          <w:lang w:val="en-US"/>
        </w:rPr>
        <w:t>.</w:t>
      </w:r>
    </w:p>
    <w:p w14:paraId="46D27B48" w14:textId="77777777" w:rsidR="00173561" w:rsidRPr="007F2770" w:rsidRDefault="00173561" w:rsidP="00173561">
      <w:pPr>
        <w:pStyle w:val="B1"/>
      </w:pPr>
      <w:r w:rsidRPr="007F2770">
        <w:tab/>
        <w:t>The network shall, on the first expiry of the timer T3555, retransmit the CONFIGURATION UPDATE COMMAND message and shall reset and start timer T3555. This retransmission is repeated four times, i.e. on the fifth expiry of timer T3555, the procedure shall be aborted.</w:t>
      </w:r>
      <w:r w:rsidR="00F914AB" w:rsidRPr="007F2770">
        <w:t xml:space="preserve"> In addition, if the CONFIGURATION UPDATE COMMAND message includes the 5G-GUTI IE, the network shall behave as described in case b)-1) below.</w:t>
      </w:r>
    </w:p>
    <w:p w14:paraId="13D04390" w14:textId="77777777" w:rsidR="00173561" w:rsidRPr="007F2770" w:rsidRDefault="00173561" w:rsidP="00173561">
      <w:pPr>
        <w:pStyle w:val="B1"/>
      </w:pPr>
      <w:r w:rsidRPr="007F2770">
        <w:t>b)</w:t>
      </w:r>
      <w:r w:rsidRPr="007F2770">
        <w:tab/>
        <w:t>Lower layer failure</w:t>
      </w:r>
      <w:r w:rsidR="00E16232" w:rsidRPr="007F2770">
        <w:t>.</w:t>
      </w:r>
    </w:p>
    <w:p w14:paraId="37BCACF3" w14:textId="77777777" w:rsidR="00F914AB" w:rsidRPr="007F2770" w:rsidRDefault="00173561" w:rsidP="00F914AB">
      <w:pPr>
        <w:pStyle w:val="B1"/>
      </w:pPr>
      <w:r w:rsidRPr="007F2770">
        <w:tab/>
        <w:t>If a lower layer failure is detected before the CONFIGURATION UPDATE COM</w:t>
      </w:r>
      <w:r w:rsidR="007B5066" w:rsidRPr="007F2770">
        <w:t>PLETE</w:t>
      </w:r>
      <w:r w:rsidRPr="007F2770">
        <w:t xml:space="preserve"> message is received</w:t>
      </w:r>
      <w:r w:rsidR="00F914AB" w:rsidRPr="007F2770">
        <w:t xml:space="preserve"> and:</w:t>
      </w:r>
    </w:p>
    <w:p w14:paraId="6EF4E36F" w14:textId="77777777" w:rsidR="00CF7E9F" w:rsidRPr="007F2770" w:rsidRDefault="00CF7E9F" w:rsidP="00CF7E9F">
      <w:pPr>
        <w:pStyle w:val="B2"/>
      </w:pPr>
      <w:r w:rsidRPr="007F2770">
        <w:t>1)</w:t>
      </w:r>
      <w:r w:rsidRPr="007F2770">
        <w:tab/>
        <w:t>if the CONFIGURATION UPDATE COMMAND message includes the 5G-GUTI IE, the old and the new</w:t>
      </w:r>
      <w:r w:rsidRPr="007F2770">
        <w:rPr>
          <w:rFonts w:hint="eastAsia"/>
        </w:rPr>
        <w:t xml:space="preserve"> </w:t>
      </w:r>
      <w:r w:rsidRPr="007F2770">
        <w:t>5G-</w:t>
      </w:r>
      <w:r w:rsidRPr="007F2770">
        <w:rPr>
          <w:rFonts w:hint="eastAsia"/>
        </w:rPr>
        <w:t>GUTI</w:t>
      </w:r>
      <w:r w:rsidRPr="007F2770">
        <w:t xml:space="preserve"> shall be considered as valid until the old 5G-</w:t>
      </w:r>
      <w:r w:rsidRPr="007F2770">
        <w:rPr>
          <w:rFonts w:hint="eastAsia"/>
        </w:rPr>
        <w:t>GUTI</w:t>
      </w:r>
      <w:r w:rsidRPr="007F2770">
        <w:t xml:space="preserve"> can be considered as invalid by the AMF.</w:t>
      </w:r>
      <w:r w:rsidRPr="007F2770">
        <w:rPr>
          <w:rFonts w:hint="eastAsia"/>
        </w:rPr>
        <w:t xml:space="preserve"> If a new TAI list </w:t>
      </w:r>
      <w:r w:rsidRPr="007F2770">
        <w:t>wa</w:t>
      </w:r>
      <w:r w:rsidRPr="007F2770">
        <w:rPr>
          <w:rFonts w:hint="eastAsia"/>
        </w:rPr>
        <w:t xml:space="preserve">s provided in the </w:t>
      </w:r>
      <w:r w:rsidRPr="007F2770">
        <w:t>CONFIGURATION UPDATE COMMAND</w:t>
      </w:r>
      <w:r w:rsidRPr="007F2770">
        <w:rPr>
          <w:rFonts w:hint="eastAsia"/>
        </w:rPr>
        <w:t xml:space="preserve"> message, the old and new TAI list shall also be considered as valid until the old TAI list can be considered as invalid by the </w:t>
      </w:r>
      <w:r w:rsidRPr="007F2770">
        <w:t>AMF</w:t>
      </w:r>
      <w:r w:rsidRPr="007F2770">
        <w:rPr>
          <w:rFonts w:hint="eastAsia"/>
        </w:rPr>
        <w:t>.</w:t>
      </w:r>
    </w:p>
    <w:p w14:paraId="43C60512" w14:textId="77777777" w:rsidR="00CF7E9F" w:rsidRPr="007F2770" w:rsidRDefault="00CF7E9F" w:rsidP="00CF7E9F">
      <w:pPr>
        <w:pStyle w:val="B2"/>
      </w:pPr>
      <w:r w:rsidRPr="007F2770">
        <w:tab/>
        <w:t>Additionally, if the Updated PEIPS assistance information IE in the CONFIGURATION UPDATE COMMAND message includes a new Paging subgroup ID and the UE is previously assigned a different Paging subgroup ID then, the AMF shall consider both, the old and new</w:t>
      </w:r>
      <w:r w:rsidRPr="007F2770">
        <w:rPr>
          <w:rFonts w:hint="eastAsia"/>
          <w:lang w:eastAsia="zh-CN"/>
        </w:rPr>
        <w:t xml:space="preserve"> </w:t>
      </w:r>
      <w:r w:rsidRPr="007F2770">
        <w:t>Paging subgroup IDs as valid until the old Paging subgroup ID can be considered as invalid by the AMF.</w:t>
      </w:r>
    </w:p>
    <w:p w14:paraId="1EBD652C" w14:textId="77777777" w:rsidR="00CF7E9F" w:rsidRPr="007F2770" w:rsidRDefault="00CF7E9F" w:rsidP="00A80EA5">
      <w:pPr>
        <w:pStyle w:val="B2"/>
        <w:ind w:firstLine="0"/>
      </w:pPr>
      <w:r w:rsidRPr="007F2770">
        <w:t>During this period the AMF:</w:t>
      </w:r>
    </w:p>
    <w:p w14:paraId="62DF1675" w14:textId="1FEF00D5" w:rsidR="00CF7E9F" w:rsidRPr="007F2770" w:rsidRDefault="00CF7E9F" w:rsidP="00CF7E9F">
      <w:pPr>
        <w:pStyle w:val="B3"/>
      </w:pPr>
      <w:r w:rsidRPr="007F2770">
        <w:t>i)</w:t>
      </w:r>
      <w:r w:rsidRPr="007F2770">
        <w:tab/>
        <w:t>may first use the old 5G-</w:t>
      </w:r>
      <w:r w:rsidRPr="007F2770">
        <w:rPr>
          <w:rFonts w:hint="eastAsia"/>
        </w:rPr>
        <w:t>S</w:t>
      </w:r>
      <w:r w:rsidRPr="007F2770">
        <w:t xml:space="preserve">-TMSI </w:t>
      </w:r>
      <w:r w:rsidRPr="007F2770">
        <w:rPr>
          <w:rFonts w:hint="eastAsia"/>
        </w:rPr>
        <w:t xml:space="preserve">from the old </w:t>
      </w:r>
      <w:r w:rsidRPr="007F2770">
        <w:t>5G-</w:t>
      </w:r>
      <w:r w:rsidRPr="007F2770">
        <w:rPr>
          <w:rFonts w:hint="eastAsia"/>
        </w:rPr>
        <w:t>GUTI</w:t>
      </w:r>
      <w:r w:rsidRPr="007F2770">
        <w:t xml:space="preserve"> and the old Paging subgroup ID, if any,</w:t>
      </w:r>
      <w:r w:rsidRPr="007F2770">
        <w:rPr>
          <w:rFonts w:hint="eastAsia"/>
        </w:rPr>
        <w:t xml:space="preserve"> </w:t>
      </w:r>
      <w:r w:rsidRPr="007F2770">
        <w:t xml:space="preserve">for paging </w:t>
      </w:r>
      <w:r w:rsidRPr="007F2770">
        <w:rPr>
          <w:rFonts w:hint="eastAsia"/>
        </w:rPr>
        <w:t xml:space="preserve">within the area defined by the old TAI list </w:t>
      </w:r>
      <w:r w:rsidRPr="007F2770">
        <w:t>for an implementation dependent number of paging attempts for network originated transactions. I</w:t>
      </w:r>
      <w:r w:rsidRPr="007F2770">
        <w:rPr>
          <w:rFonts w:hint="eastAsia"/>
        </w:rPr>
        <w:t>f</w:t>
      </w:r>
      <w:r w:rsidRPr="007F2770">
        <w:t xml:space="preserve"> a new TAI list </w:t>
      </w:r>
      <w:r w:rsidRPr="007F2770">
        <w:rPr>
          <w:rFonts w:hint="eastAsia"/>
        </w:rPr>
        <w:t>was</w:t>
      </w:r>
      <w:r w:rsidRPr="007F2770">
        <w:t xml:space="preserve"> provided in the CONFIGURATION UPDATE COMMAND message, the new TAI list should also be used</w:t>
      </w:r>
      <w:r w:rsidRPr="007F2770">
        <w:rPr>
          <w:rFonts w:hint="eastAsia"/>
        </w:rPr>
        <w:t xml:space="preserve"> for paging</w:t>
      </w:r>
      <w:r w:rsidRPr="007F2770">
        <w:t>.</w:t>
      </w:r>
      <w:r w:rsidRPr="007F2770">
        <w:rPr>
          <w:rFonts w:hint="eastAsia"/>
        </w:rPr>
        <w:t xml:space="preserve"> </w:t>
      </w:r>
      <w:r w:rsidRPr="007F2770">
        <w:t xml:space="preserve">Upon response from the </w:t>
      </w:r>
      <w:r w:rsidRPr="007F2770">
        <w:rPr>
          <w:rFonts w:hint="eastAsia"/>
        </w:rPr>
        <w:t>UE</w:t>
      </w:r>
      <w:r w:rsidRPr="007F2770">
        <w:t xml:space="preserve">, the AMF may re-initiate the CONFIGURATION UPDATE COMMAND. If the Updated PEIPS assistance information IE in the CONFIGURATION UPDATE COMMAND message includes a new Paging subgroup ID, then the AMF may re-initiate the CONFIGURATION UPDATE COMMAND. </w:t>
      </w:r>
      <w:r w:rsidRPr="007F2770">
        <w:rPr>
          <w:rFonts w:hint="eastAsia"/>
        </w:rPr>
        <w:t xml:space="preserve">If the response is received from a tracking area within the old and new TAI list, the network shall re-initiate the </w:t>
      </w:r>
      <w:r w:rsidRPr="007F2770">
        <w:t>CONFIGURATION UPDATE COMMAND message</w:t>
      </w:r>
      <w:r w:rsidRPr="007F2770">
        <w:rPr>
          <w:rFonts w:hint="eastAsia"/>
        </w:rPr>
        <w:t xml:space="preserve">. </w:t>
      </w:r>
      <w:r w:rsidRPr="007F2770">
        <w:t>If no response is received to the paging attempts, the network may use the new 5G-</w:t>
      </w:r>
      <w:r w:rsidRPr="007F2770">
        <w:rPr>
          <w:rFonts w:hint="eastAsia"/>
        </w:rPr>
        <w:t>S</w:t>
      </w:r>
      <w:r w:rsidRPr="007F2770">
        <w:t xml:space="preserve">-TMSI </w:t>
      </w:r>
      <w:r w:rsidRPr="007F2770">
        <w:rPr>
          <w:rFonts w:hint="eastAsia"/>
        </w:rPr>
        <w:t xml:space="preserve">from the new </w:t>
      </w:r>
      <w:r w:rsidRPr="007F2770">
        <w:t>5G-</w:t>
      </w:r>
      <w:r w:rsidRPr="007F2770">
        <w:rPr>
          <w:rFonts w:hint="eastAsia"/>
        </w:rPr>
        <w:t xml:space="preserve">GUTI </w:t>
      </w:r>
      <w:r w:rsidRPr="007F2770">
        <w:t xml:space="preserve">and the new Paging subgroup ID, if any, for paging for an implementation dependent number of paging attempts. </w:t>
      </w:r>
      <w:r w:rsidRPr="007F2770">
        <w:rPr>
          <w:rFonts w:hint="eastAsia"/>
        </w:rPr>
        <w:t xml:space="preserve">In this case, if a new TAI list was provided with new </w:t>
      </w:r>
      <w:r w:rsidRPr="007F2770">
        <w:t>5G-</w:t>
      </w:r>
      <w:r w:rsidRPr="007F2770">
        <w:rPr>
          <w:rFonts w:hint="eastAsia"/>
        </w:rPr>
        <w:t xml:space="preserve">GUTI in the </w:t>
      </w:r>
      <w:r w:rsidRPr="007F2770">
        <w:t>CONFIGURATION UPDATE</w:t>
      </w:r>
      <w:r w:rsidRPr="007F2770">
        <w:rPr>
          <w:rFonts w:hint="eastAsia"/>
        </w:rPr>
        <w:t xml:space="preserve"> COMMAND message, the new TAI list shall be used instead of the old TAI list. </w:t>
      </w:r>
      <w:r w:rsidRPr="007F2770">
        <w:t xml:space="preserve">Upon response from the </w:t>
      </w:r>
      <w:r w:rsidRPr="007F2770">
        <w:rPr>
          <w:rFonts w:hint="eastAsia"/>
        </w:rPr>
        <w:t>UE</w:t>
      </w:r>
      <w:r w:rsidRPr="007F2770">
        <w:t xml:space="preserve"> the AMF shall consider the new 5G-</w:t>
      </w:r>
      <w:r w:rsidRPr="007F2770">
        <w:rPr>
          <w:rFonts w:hint="eastAsia"/>
        </w:rPr>
        <w:t>GU</w:t>
      </w:r>
      <w:r w:rsidRPr="007F2770">
        <w:t>T</w:t>
      </w:r>
      <w:r w:rsidRPr="007F2770">
        <w:rPr>
          <w:rFonts w:hint="eastAsia"/>
        </w:rPr>
        <w:t>I</w:t>
      </w:r>
      <w:r w:rsidRPr="007F2770">
        <w:t xml:space="preserve"> and the new PEIPS assistance information as valid and the old</w:t>
      </w:r>
      <w:r w:rsidRPr="007F2770">
        <w:rPr>
          <w:rFonts w:hint="eastAsia"/>
        </w:rPr>
        <w:t xml:space="preserve"> </w:t>
      </w:r>
      <w:r w:rsidRPr="007F2770">
        <w:t>5G-</w:t>
      </w:r>
      <w:r w:rsidRPr="007F2770">
        <w:rPr>
          <w:rFonts w:hint="eastAsia"/>
        </w:rPr>
        <w:t>GU</w:t>
      </w:r>
      <w:r w:rsidRPr="007F2770">
        <w:t>T</w:t>
      </w:r>
      <w:r w:rsidRPr="007F2770">
        <w:rPr>
          <w:rFonts w:hint="eastAsia"/>
        </w:rPr>
        <w:t>I</w:t>
      </w:r>
      <w:r w:rsidRPr="007F2770">
        <w:t xml:space="preserve"> and the old PEIPS assistance information as invalid.</w:t>
      </w:r>
    </w:p>
    <w:p w14:paraId="236D7FAA" w14:textId="77777777" w:rsidR="00CF7E9F" w:rsidRPr="007F2770" w:rsidRDefault="00CF7E9F" w:rsidP="00CF7E9F">
      <w:pPr>
        <w:pStyle w:val="B3"/>
      </w:pPr>
      <w:r w:rsidRPr="007F2770">
        <w:t>ii)</w:t>
      </w:r>
      <w:r w:rsidRPr="007F2770">
        <w:tab/>
        <w:t>shall consider the new 5G-</w:t>
      </w:r>
      <w:r w:rsidRPr="007F2770">
        <w:rPr>
          <w:rFonts w:hint="eastAsia"/>
        </w:rPr>
        <w:t>GUTI</w:t>
      </w:r>
      <w:r w:rsidRPr="007F2770">
        <w:t xml:space="preserve"> as valid if it is used by the </w:t>
      </w:r>
      <w:r w:rsidRPr="007F2770">
        <w:rPr>
          <w:rFonts w:hint="eastAsia"/>
        </w:rPr>
        <w:t xml:space="preserve">UE and, additionally, the new TAI list as valid if it was provided with this </w:t>
      </w:r>
      <w:r w:rsidRPr="007F2770">
        <w:t>5G-</w:t>
      </w:r>
      <w:r w:rsidRPr="007F2770">
        <w:rPr>
          <w:rFonts w:hint="eastAsia"/>
        </w:rPr>
        <w:t xml:space="preserve">GUTI in the </w:t>
      </w:r>
      <w:r w:rsidRPr="007F2770">
        <w:t>CONFIGURATION UPDATE</w:t>
      </w:r>
      <w:r w:rsidRPr="007F2770">
        <w:rPr>
          <w:rFonts w:hint="eastAsia"/>
        </w:rPr>
        <w:t xml:space="preserve"> COMMAND message</w:t>
      </w:r>
      <w:r w:rsidRPr="007F2770">
        <w:t>; and</w:t>
      </w:r>
    </w:p>
    <w:p w14:paraId="3AC76B95" w14:textId="77777777" w:rsidR="00CF7E9F" w:rsidRPr="007F2770" w:rsidRDefault="00CF7E9F" w:rsidP="00CF7E9F">
      <w:pPr>
        <w:pStyle w:val="B3"/>
      </w:pPr>
      <w:r w:rsidRPr="007F2770">
        <w:t>iii)</w:t>
      </w:r>
      <w:r w:rsidRPr="007F2770">
        <w:tab/>
        <w:t xml:space="preserve">may use the identification procedure followed by a new generic UE configuration update procedure if the </w:t>
      </w:r>
      <w:r w:rsidRPr="007F2770">
        <w:rPr>
          <w:rFonts w:hint="eastAsia"/>
        </w:rPr>
        <w:t>UE</w:t>
      </w:r>
      <w:r w:rsidRPr="007F2770">
        <w:t xml:space="preserve"> uses the old 5G-</w:t>
      </w:r>
      <w:r w:rsidRPr="007F2770">
        <w:rPr>
          <w:rFonts w:hint="eastAsia"/>
        </w:rPr>
        <w:t>GUTI</w:t>
      </w:r>
      <w:r w:rsidRPr="007F2770">
        <w:t>; or</w:t>
      </w:r>
    </w:p>
    <w:p w14:paraId="0F771045" w14:textId="77777777" w:rsidR="00CF7E9F" w:rsidRPr="007F2770" w:rsidRDefault="00CF7E9F" w:rsidP="00CF7E9F">
      <w:pPr>
        <w:pStyle w:val="B2"/>
      </w:pPr>
      <w:r w:rsidRPr="007F2770">
        <w:t>2)</w:t>
      </w:r>
      <w:r w:rsidRPr="007F2770">
        <w:tab/>
        <w:t>if the CONFIGURATION UPDATE COMMAND message does not include the 5G-GUTI IE and:</w:t>
      </w:r>
    </w:p>
    <w:p w14:paraId="65B7D213" w14:textId="218C1191" w:rsidR="00CF7E9F" w:rsidRPr="007F2770" w:rsidRDefault="00CF7E9F" w:rsidP="00CF7E9F">
      <w:pPr>
        <w:pStyle w:val="B3"/>
      </w:pPr>
      <w:r w:rsidRPr="007F2770">
        <w:t>i)</w:t>
      </w:r>
      <w:r w:rsidRPr="007F2770">
        <w:tab/>
        <w:t>the CONFIGURATION UPDATE COMMAND message does not contain the Allowed NSSAI IE, the Rejected NSSAI IE, the Extended rejected NSSAI IE, or the Updated PEIPS assistance information IE, the network shall abort the procedure; or</w:t>
      </w:r>
    </w:p>
    <w:p w14:paraId="580306C8" w14:textId="158AA7D1" w:rsidR="00CF7E9F" w:rsidRPr="007F2770" w:rsidRDefault="00CF7E9F" w:rsidP="00CF7E9F">
      <w:pPr>
        <w:pStyle w:val="B3"/>
      </w:pPr>
      <w:r w:rsidRPr="007F2770">
        <w:t>ii)</w:t>
      </w:r>
      <w:r w:rsidRPr="007F2770">
        <w:tab/>
        <w:t>the CONFIGURATION UPDATE COMMAND message contains the Allowed NSSAI IE, the Rejected NSSAI IE, the Extended rejected NSSAI IE, or the Updated PEIPS assistance information IE, the network shall either abort the procedure or retransmit the CONFIGURATION UPDATE COMMAND message on expiry of the timer T3555. The retransmission shall not be repeated more than four times. If the retransmission is repeated for four times, the network shall abort the procedure.</w:t>
      </w:r>
    </w:p>
    <w:p w14:paraId="0728055F" w14:textId="77777777" w:rsidR="00CF7E9F" w:rsidRPr="007F2770" w:rsidRDefault="00CF7E9F" w:rsidP="00CF7E9F">
      <w:pPr>
        <w:pStyle w:val="B1"/>
      </w:pPr>
      <w:r w:rsidRPr="007F2770">
        <w:t>c)</w:t>
      </w:r>
      <w:r w:rsidRPr="007F2770">
        <w:tab/>
        <w:t>Generic UE configuration update and UE initiated de-registration procedure collision.</w:t>
      </w:r>
    </w:p>
    <w:p w14:paraId="6292DFD9" w14:textId="77777777" w:rsidR="002B41FE" w:rsidRPr="007F2770" w:rsidRDefault="002B41FE" w:rsidP="002B41FE">
      <w:pPr>
        <w:pStyle w:val="B1"/>
      </w:pPr>
      <w:r w:rsidRPr="007F2770">
        <w:tab/>
        <w:t>If the network receives a DEREGISTRATION REQUEST message before the ongoing generic UE configuration update procedure has been completed, the network shall abort the generic UE configuration update procedure and shall progress the de-registration procedure.</w:t>
      </w:r>
    </w:p>
    <w:p w14:paraId="37A26D83" w14:textId="77777777" w:rsidR="00BD4D8D" w:rsidRPr="007F2770" w:rsidRDefault="00BD4D8D" w:rsidP="00920167">
      <w:pPr>
        <w:pStyle w:val="B1"/>
      </w:pPr>
      <w:r w:rsidRPr="007F2770">
        <w:t>d)</w:t>
      </w:r>
      <w:r w:rsidRPr="007F2770">
        <w:tab/>
        <w:t>Generic UE configuration update and registration procedure for mobility and periodic registration update collision</w:t>
      </w:r>
    </w:p>
    <w:p w14:paraId="6D5000B8" w14:textId="77777777" w:rsidR="00BD4D8D" w:rsidRPr="007F2770" w:rsidRDefault="00BD4D8D" w:rsidP="00920167">
      <w:pPr>
        <w:pStyle w:val="B1"/>
      </w:pPr>
      <w:r w:rsidRPr="007F2770">
        <w:tab/>
        <w:t>If the network receives a REGISTRATION REQUEST message before the ongoing generic UE configuration update procedure has been completed, the network shall abort the generic UE configuration update procedure and shall progress the registration procedure for mobility and periodic registration update procedure.</w:t>
      </w:r>
    </w:p>
    <w:p w14:paraId="313893A6" w14:textId="77777777" w:rsidR="00BD4D8D" w:rsidRPr="007F2770" w:rsidRDefault="00BD4D8D" w:rsidP="00920167">
      <w:pPr>
        <w:pStyle w:val="B1"/>
      </w:pPr>
      <w:r w:rsidRPr="007F2770">
        <w:t>e)</w:t>
      </w:r>
      <w:r w:rsidRPr="007F2770">
        <w:tab/>
        <w:t>Generic UE configuration update and service request procedure collision</w:t>
      </w:r>
    </w:p>
    <w:p w14:paraId="62850412" w14:textId="28A3F0C5" w:rsidR="00BD4D8D" w:rsidRPr="007F2770" w:rsidRDefault="00BD4D8D" w:rsidP="00920167">
      <w:pPr>
        <w:pStyle w:val="B1"/>
      </w:pPr>
      <w:r w:rsidRPr="007F2770">
        <w:tab/>
        <w:t>If the network receives a SERVICE REQUEST message before the ongoing generic UE configuration update procedure has been completed</w:t>
      </w:r>
      <w:r w:rsidR="00346107" w:rsidRPr="007F2770">
        <w:t xml:space="preserve"> and the SERVICE REQUEST message does not include UE request type IE with Request type value set to "NAS signalling connection release"</w:t>
      </w:r>
      <w:r w:rsidRPr="007F2770">
        <w:t>, both the procedures shall be progressed.</w:t>
      </w:r>
    </w:p>
    <w:p w14:paraId="34588404" w14:textId="6FD45A84" w:rsidR="00346107" w:rsidRPr="007F2770" w:rsidRDefault="00346107" w:rsidP="00920167">
      <w:pPr>
        <w:pStyle w:val="B1"/>
        <w:rPr>
          <w:rStyle w:val="B1Char"/>
        </w:rPr>
      </w:pPr>
      <w:r w:rsidRPr="007F2770">
        <w:tab/>
        <w:t>If the network receives a SERVICE REQUEST message before the ongoing generic UE configuration update procedure has been completed and the SERVICE REQUEST message includes UE request type IE with Request type value set to "NAS signalling connection release", the network shall abort the generic UE configuration update procedure and shall progress the service request procedure.</w:t>
      </w:r>
    </w:p>
    <w:p w14:paraId="23FA0C4B" w14:textId="77777777" w:rsidR="00FA1847" w:rsidRPr="007F2770" w:rsidRDefault="00FA1847" w:rsidP="00781477">
      <w:pPr>
        <w:pStyle w:val="Heading3"/>
      </w:pPr>
      <w:bookmarkStart w:id="3186" w:name="_CR5_4_5"/>
      <w:bookmarkStart w:id="3187" w:name="_Toc20232651"/>
      <w:bookmarkStart w:id="3188" w:name="_Toc27746744"/>
      <w:bookmarkStart w:id="3189" w:name="_Toc36212926"/>
      <w:bookmarkStart w:id="3190" w:name="_Toc36657103"/>
      <w:bookmarkStart w:id="3191" w:name="_Toc45286767"/>
      <w:bookmarkStart w:id="3192" w:name="_Toc51948036"/>
      <w:bookmarkStart w:id="3193" w:name="_Toc51949128"/>
      <w:bookmarkStart w:id="3194" w:name="_Toc162971253"/>
      <w:bookmarkEnd w:id="3186"/>
      <w:r w:rsidRPr="007F2770">
        <w:t>5.4.</w:t>
      </w:r>
      <w:r w:rsidR="00CB6016" w:rsidRPr="007F2770">
        <w:t>5</w:t>
      </w:r>
      <w:r w:rsidRPr="007F2770">
        <w:tab/>
        <w:t>NAS transport procedure(s)</w:t>
      </w:r>
      <w:bookmarkEnd w:id="3187"/>
      <w:bookmarkEnd w:id="3188"/>
      <w:bookmarkEnd w:id="3189"/>
      <w:bookmarkEnd w:id="3190"/>
      <w:bookmarkEnd w:id="3191"/>
      <w:bookmarkEnd w:id="3192"/>
      <w:bookmarkEnd w:id="3193"/>
      <w:bookmarkEnd w:id="3194"/>
    </w:p>
    <w:p w14:paraId="4AB66659" w14:textId="77777777" w:rsidR="00173561" w:rsidRPr="007F2770" w:rsidRDefault="00313A58" w:rsidP="00781477">
      <w:pPr>
        <w:pStyle w:val="Heading4"/>
      </w:pPr>
      <w:bookmarkStart w:id="3195" w:name="_CR5_4_5_1"/>
      <w:bookmarkStart w:id="3196" w:name="_Toc20232652"/>
      <w:bookmarkStart w:id="3197" w:name="_Toc27746745"/>
      <w:bookmarkStart w:id="3198" w:name="_Toc36212927"/>
      <w:bookmarkStart w:id="3199" w:name="_Toc36657104"/>
      <w:bookmarkStart w:id="3200" w:name="_Toc45286768"/>
      <w:bookmarkStart w:id="3201" w:name="_Toc51948037"/>
      <w:bookmarkStart w:id="3202" w:name="_Toc51949129"/>
      <w:bookmarkStart w:id="3203" w:name="_Toc162971254"/>
      <w:bookmarkEnd w:id="3195"/>
      <w:r w:rsidRPr="007F2770">
        <w:t>5</w:t>
      </w:r>
      <w:r w:rsidR="00173561" w:rsidRPr="007F2770">
        <w:t>.</w:t>
      </w:r>
      <w:r w:rsidRPr="007F2770">
        <w:t>4</w:t>
      </w:r>
      <w:r w:rsidR="00173561" w:rsidRPr="007F2770">
        <w:t>.</w:t>
      </w:r>
      <w:r w:rsidRPr="007F2770">
        <w:t>5</w:t>
      </w:r>
      <w:r w:rsidR="00173561" w:rsidRPr="007F2770">
        <w:t>.1</w:t>
      </w:r>
      <w:r w:rsidR="00173561" w:rsidRPr="007F2770">
        <w:tab/>
        <w:t>General</w:t>
      </w:r>
      <w:bookmarkEnd w:id="3196"/>
      <w:bookmarkEnd w:id="3197"/>
      <w:bookmarkEnd w:id="3198"/>
      <w:bookmarkEnd w:id="3199"/>
      <w:bookmarkEnd w:id="3200"/>
      <w:bookmarkEnd w:id="3201"/>
      <w:bookmarkEnd w:id="3202"/>
      <w:bookmarkEnd w:id="3203"/>
    </w:p>
    <w:p w14:paraId="52813AA6" w14:textId="77777777" w:rsidR="00173561" w:rsidRPr="007F2770" w:rsidRDefault="00173561" w:rsidP="00173561">
      <w:r w:rsidRPr="007F2770">
        <w:t xml:space="preserve">The purpose of the NAS transport procedures is to provide a transport of payload between the UE </w:t>
      </w:r>
      <w:r w:rsidR="00792A8A" w:rsidRPr="007F2770">
        <w:t>and</w:t>
      </w:r>
      <w:r w:rsidRPr="007F2770">
        <w:t xml:space="preserve"> the AMF. The type of the payload is identified by the Payload container type IE and includes one of the following:</w:t>
      </w:r>
    </w:p>
    <w:p w14:paraId="42B3D5BC" w14:textId="77777777" w:rsidR="00173561" w:rsidRPr="007F2770" w:rsidRDefault="00ED3DB1" w:rsidP="00173561">
      <w:pPr>
        <w:pStyle w:val="B1"/>
      </w:pPr>
      <w:r w:rsidRPr="007F2770">
        <w:t>a</w:t>
      </w:r>
      <w:r w:rsidR="008A636B" w:rsidRPr="007F2770">
        <w:t>)</w:t>
      </w:r>
      <w:r w:rsidR="00173561" w:rsidRPr="007F2770">
        <w:tab/>
        <w:t>a single 5GSM message;</w:t>
      </w:r>
    </w:p>
    <w:p w14:paraId="081B6890" w14:textId="77777777" w:rsidR="00173561" w:rsidRPr="007F2770" w:rsidRDefault="00ED3DB1" w:rsidP="00173561">
      <w:pPr>
        <w:pStyle w:val="B1"/>
      </w:pPr>
      <w:r w:rsidRPr="007F2770">
        <w:t>b)</w:t>
      </w:r>
      <w:r w:rsidR="00173561" w:rsidRPr="007F2770">
        <w:tab/>
        <w:t>SMS;</w:t>
      </w:r>
    </w:p>
    <w:p w14:paraId="3FC10335" w14:textId="2461A6B4" w:rsidR="003068D0" w:rsidRDefault="003068D0" w:rsidP="003068D0">
      <w:pPr>
        <w:pStyle w:val="B1"/>
      </w:pPr>
      <w:r w:rsidRPr="007F2770">
        <w:t>c)</w:t>
      </w:r>
      <w:r w:rsidRPr="007F2770">
        <w:tab/>
        <w:t>an LPP message</w:t>
      </w:r>
      <w:r w:rsidRPr="007F2770">
        <w:rPr>
          <w:lang w:eastAsia="ko-KR"/>
        </w:rPr>
        <w:t xml:space="preserve"> (see 3GPP TS 37.355 [26])</w:t>
      </w:r>
      <w:r w:rsidRPr="007F2770">
        <w:t>;</w:t>
      </w:r>
    </w:p>
    <w:p w14:paraId="39060B78" w14:textId="63766566" w:rsidR="00BD4CFD" w:rsidRPr="007F2770" w:rsidRDefault="00BD4CFD" w:rsidP="003068D0">
      <w:pPr>
        <w:pStyle w:val="B1"/>
      </w:pPr>
      <w:r>
        <w:t>c1)</w:t>
      </w:r>
      <w:r>
        <w:tab/>
        <w:t>an SLPP message (</w:t>
      </w:r>
      <w:r w:rsidRPr="007F2770">
        <w:rPr>
          <w:lang w:eastAsia="ko-KR"/>
        </w:rPr>
        <w:t>see 3GPP TS 3</w:t>
      </w:r>
      <w:r>
        <w:rPr>
          <w:lang w:eastAsia="ko-KR"/>
        </w:rPr>
        <w:t>8</w:t>
      </w:r>
      <w:r w:rsidRPr="007F2770">
        <w:rPr>
          <w:lang w:eastAsia="ko-KR"/>
        </w:rPr>
        <w:t>.355 [</w:t>
      </w:r>
      <w:r w:rsidR="009225F7">
        <w:rPr>
          <w:lang w:eastAsia="ko-KR"/>
        </w:rPr>
        <w:t>26A</w:t>
      </w:r>
      <w:r w:rsidRPr="007F2770">
        <w:rPr>
          <w:lang w:eastAsia="ko-KR"/>
        </w:rPr>
        <w:t>]</w:t>
      </w:r>
      <w:r>
        <w:t>);</w:t>
      </w:r>
    </w:p>
    <w:p w14:paraId="3FD43A47" w14:textId="77777777" w:rsidR="00AA710C" w:rsidRPr="007F2770" w:rsidRDefault="00AA710C" w:rsidP="00AA710C">
      <w:pPr>
        <w:pStyle w:val="B1"/>
      </w:pPr>
      <w:r w:rsidRPr="007F2770">
        <w:t>d)</w:t>
      </w:r>
      <w:r w:rsidRPr="007F2770">
        <w:tab/>
        <w:t>a</w:t>
      </w:r>
      <w:r w:rsidR="00EC1D37" w:rsidRPr="007F2770">
        <w:t>n SOR</w:t>
      </w:r>
      <w:r w:rsidRPr="007F2770">
        <w:t xml:space="preserve"> transparent container</w:t>
      </w:r>
      <w:r w:rsidR="001F38DE" w:rsidRPr="007F2770">
        <w:t>;</w:t>
      </w:r>
    </w:p>
    <w:p w14:paraId="4BCC8B23" w14:textId="77777777" w:rsidR="001F38DE" w:rsidRPr="007F2770" w:rsidRDefault="001F38DE" w:rsidP="001F38DE">
      <w:pPr>
        <w:pStyle w:val="B1"/>
      </w:pPr>
      <w:r w:rsidRPr="007F2770">
        <w:t>e)</w:t>
      </w:r>
      <w:r w:rsidRPr="007F2770">
        <w:tab/>
        <w:t>a UE policy container</w:t>
      </w:r>
      <w:r w:rsidR="00017281" w:rsidRPr="007F2770">
        <w:t>;</w:t>
      </w:r>
    </w:p>
    <w:p w14:paraId="0102934A" w14:textId="77777777" w:rsidR="007955B2" w:rsidRPr="007F2770" w:rsidRDefault="00017281" w:rsidP="007955B2">
      <w:pPr>
        <w:pStyle w:val="B1"/>
      </w:pPr>
      <w:r w:rsidRPr="007F2770">
        <w:t>f)</w:t>
      </w:r>
      <w:r w:rsidRPr="007F2770">
        <w:tab/>
        <w:t>a UE parameters update transparent container</w:t>
      </w:r>
      <w:r w:rsidR="0040583E" w:rsidRPr="007F2770">
        <w:t>;</w:t>
      </w:r>
    </w:p>
    <w:p w14:paraId="5AD91BA1" w14:textId="77777777" w:rsidR="0040583E" w:rsidRPr="007F2770" w:rsidRDefault="007955B2" w:rsidP="007955B2">
      <w:pPr>
        <w:pStyle w:val="B1"/>
      </w:pPr>
      <w:r w:rsidRPr="007F2770">
        <w:t>g)</w:t>
      </w:r>
      <w:r w:rsidRPr="007F2770">
        <w:tab/>
        <w:t>a location services message (see 3GPP TS 24.080 </w:t>
      </w:r>
      <w:r w:rsidR="000F7128" w:rsidRPr="007F2770">
        <w:t>[13A]</w:t>
      </w:r>
      <w:r w:rsidRPr="007F2770">
        <w:t>);</w:t>
      </w:r>
    </w:p>
    <w:p w14:paraId="652BFBF5" w14:textId="77777777" w:rsidR="00FC2284" w:rsidRPr="007F2770" w:rsidRDefault="0054022F" w:rsidP="002A76CD">
      <w:pPr>
        <w:pStyle w:val="B1"/>
      </w:pPr>
      <w:r w:rsidRPr="007F2770">
        <w:t>h)</w:t>
      </w:r>
      <w:r w:rsidRPr="007F2770">
        <w:tab/>
        <w:t>a CIoT user data container;</w:t>
      </w:r>
    </w:p>
    <w:p w14:paraId="5605CD99" w14:textId="3670CB7D" w:rsidR="0054022F" w:rsidRDefault="002A76CD" w:rsidP="002A76CD">
      <w:pPr>
        <w:pStyle w:val="B1"/>
      </w:pPr>
      <w:r w:rsidRPr="007F2770">
        <w:t>i)</w:t>
      </w:r>
      <w:r w:rsidRPr="007F2770">
        <w:tab/>
        <w:t>a Service-level-AA container;</w:t>
      </w:r>
    </w:p>
    <w:p w14:paraId="33E6A4F0" w14:textId="09655393" w:rsidR="00EE0911" w:rsidRPr="007F2770" w:rsidRDefault="00EE0911" w:rsidP="00EE0911">
      <w:pPr>
        <w:pStyle w:val="B1"/>
      </w:pPr>
      <w:r>
        <w:t>j)</w:t>
      </w:r>
      <w:r>
        <w:tab/>
        <w:t xml:space="preserve">a UPP-CMI </w:t>
      </w:r>
      <w:r w:rsidRPr="00494240">
        <w:t>container</w:t>
      </w:r>
      <w:r>
        <w:t>; or</w:t>
      </w:r>
    </w:p>
    <w:p w14:paraId="37AD5148" w14:textId="203B3F32" w:rsidR="00017281" w:rsidRPr="007F2770" w:rsidRDefault="00A45EF5" w:rsidP="00017281">
      <w:pPr>
        <w:pStyle w:val="B1"/>
      </w:pPr>
      <w:r>
        <w:t>k</w:t>
      </w:r>
      <w:r w:rsidR="0040583E" w:rsidRPr="007F2770">
        <w:t>)</w:t>
      </w:r>
      <w:r w:rsidR="0040583E" w:rsidRPr="007F2770">
        <w:tab/>
        <w:t>Multiple payloads</w:t>
      </w:r>
      <w:r w:rsidR="00017281" w:rsidRPr="007F2770">
        <w:t>.</w:t>
      </w:r>
    </w:p>
    <w:p w14:paraId="0F1403D0" w14:textId="77777777" w:rsidR="00173561" w:rsidRPr="007F2770" w:rsidRDefault="0040583E" w:rsidP="00173561">
      <w:r w:rsidRPr="007F2770">
        <w:t>For payload type a) to e)</w:t>
      </w:r>
      <w:r w:rsidR="00303826" w:rsidRPr="007F2770">
        <w:t>, g)</w:t>
      </w:r>
      <w:r w:rsidR="007955B2" w:rsidRPr="007F2770">
        <w:t xml:space="preserve"> and </w:t>
      </w:r>
      <w:r w:rsidR="0054022F" w:rsidRPr="007F2770">
        <w:t>h</w:t>
      </w:r>
      <w:r w:rsidR="007955B2" w:rsidRPr="007F2770">
        <w:t>)</w:t>
      </w:r>
      <w:r w:rsidRPr="007F2770">
        <w:t>, a</w:t>
      </w:r>
      <w:r w:rsidR="00173561" w:rsidRPr="007F2770">
        <w:t>long with the payload, the NAS transport procedure may transport the associated information (e.g. PDU session information for 5GSM message payload).</w:t>
      </w:r>
    </w:p>
    <w:p w14:paraId="0DE2EF13" w14:textId="1BF43144" w:rsidR="0040583E" w:rsidRPr="007F2770" w:rsidRDefault="0040583E" w:rsidP="0040583E">
      <w:r w:rsidRPr="007F2770">
        <w:t xml:space="preserve">For payload type </w:t>
      </w:r>
      <w:r w:rsidR="00A45EF5">
        <w:t>k</w:t>
      </w:r>
      <w:r w:rsidRPr="007F2770">
        <w:t>), the Payload container IE consists</w:t>
      </w:r>
      <w:r w:rsidRPr="007F2770">
        <w:rPr>
          <w:rFonts w:eastAsia="Malgun Gothic"/>
          <w:lang w:val="en-US"/>
        </w:rPr>
        <w:t xml:space="preserve"> a list of payload container entries, where each of payload container entry contains the payload and optional </w:t>
      </w:r>
      <w:r w:rsidRPr="007F2770">
        <w:t>associated information (e.g. PDU session information for 5GSM message payload).</w:t>
      </w:r>
    </w:p>
    <w:p w14:paraId="55FA5B55" w14:textId="77777777" w:rsidR="0040583E" w:rsidRPr="007F2770" w:rsidRDefault="0040583E" w:rsidP="0040583E">
      <w:pPr>
        <w:pStyle w:val="NO"/>
      </w:pPr>
      <w:r w:rsidRPr="007F2770">
        <w:t>NOTE:</w:t>
      </w:r>
      <w:r w:rsidRPr="007F2770">
        <w:tab/>
        <w:t>Payload type can be set to "Multiple payloads" if there are more than one payloads to be transported using the NAS transport procedures.</w:t>
      </w:r>
    </w:p>
    <w:p w14:paraId="008EA4E6" w14:textId="77777777" w:rsidR="003E0676" w:rsidRPr="007F2770" w:rsidRDefault="00DB54EF" w:rsidP="00781477">
      <w:pPr>
        <w:pStyle w:val="Heading4"/>
      </w:pPr>
      <w:bookmarkStart w:id="3204" w:name="_CR5_4_5_2"/>
      <w:bookmarkStart w:id="3205" w:name="_Toc20232653"/>
      <w:bookmarkStart w:id="3206" w:name="_Toc27746746"/>
      <w:bookmarkStart w:id="3207" w:name="_Toc36212928"/>
      <w:bookmarkStart w:id="3208" w:name="_Toc36657105"/>
      <w:bookmarkStart w:id="3209" w:name="_Toc45286769"/>
      <w:bookmarkStart w:id="3210" w:name="_Toc51948038"/>
      <w:bookmarkStart w:id="3211" w:name="_Toc51949130"/>
      <w:bookmarkStart w:id="3212" w:name="_Toc162971255"/>
      <w:bookmarkEnd w:id="3204"/>
      <w:r w:rsidRPr="007F2770">
        <w:t>5</w:t>
      </w:r>
      <w:r w:rsidR="00173561" w:rsidRPr="007F2770">
        <w:t>.</w:t>
      </w:r>
      <w:r w:rsidRPr="007F2770">
        <w:t>4</w:t>
      </w:r>
      <w:r w:rsidR="00173561" w:rsidRPr="007F2770">
        <w:t>.</w:t>
      </w:r>
      <w:r w:rsidRPr="007F2770">
        <w:t>5</w:t>
      </w:r>
      <w:r w:rsidR="00173561" w:rsidRPr="007F2770">
        <w:t>.2</w:t>
      </w:r>
      <w:r w:rsidR="00173561" w:rsidRPr="007F2770">
        <w:tab/>
        <w:t>UE-initiated NAS transport procedure</w:t>
      </w:r>
      <w:bookmarkEnd w:id="3205"/>
      <w:bookmarkEnd w:id="3206"/>
      <w:bookmarkEnd w:id="3207"/>
      <w:bookmarkEnd w:id="3208"/>
      <w:bookmarkEnd w:id="3209"/>
      <w:bookmarkEnd w:id="3210"/>
      <w:bookmarkEnd w:id="3211"/>
      <w:bookmarkEnd w:id="3212"/>
    </w:p>
    <w:p w14:paraId="7B58B6EF" w14:textId="77777777" w:rsidR="00173561" w:rsidRPr="007F2770" w:rsidRDefault="00DB54EF" w:rsidP="00781477">
      <w:pPr>
        <w:pStyle w:val="Heading5"/>
      </w:pPr>
      <w:bookmarkStart w:id="3213" w:name="_CR5_4_5_2_1"/>
      <w:bookmarkStart w:id="3214" w:name="_Toc20232654"/>
      <w:bookmarkStart w:id="3215" w:name="_Toc27746747"/>
      <w:bookmarkStart w:id="3216" w:name="_Toc36212929"/>
      <w:bookmarkStart w:id="3217" w:name="_Toc36657106"/>
      <w:bookmarkStart w:id="3218" w:name="_Toc45286770"/>
      <w:bookmarkStart w:id="3219" w:name="_Toc51948039"/>
      <w:bookmarkStart w:id="3220" w:name="_Toc51949131"/>
      <w:bookmarkStart w:id="3221" w:name="_Toc162971256"/>
      <w:bookmarkEnd w:id="3213"/>
      <w:r w:rsidRPr="007F2770">
        <w:t>5</w:t>
      </w:r>
      <w:r w:rsidR="00173561" w:rsidRPr="007F2770">
        <w:t>.</w:t>
      </w:r>
      <w:r w:rsidRPr="007F2770">
        <w:t>4</w:t>
      </w:r>
      <w:r w:rsidR="00173561" w:rsidRPr="007F2770">
        <w:t>.</w:t>
      </w:r>
      <w:r w:rsidRPr="007F2770">
        <w:t>5</w:t>
      </w:r>
      <w:r w:rsidR="00173561" w:rsidRPr="007F2770">
        <w:t>.2.1</w:t>
      </w:r>
      <w:r w:rsidR="00173561" w:rsidRPr="007F2770">
        <w:tab/>
        <w:t>General</w:t>
      </w:r>
      <w:bookmarkEnd w:id="3214"/>
      <w:bookmarkEnd w:id="3215"/>
      <w:bookmarkEnd w:id="3216"/>
      <w:bookmarkEnd w:id="3217"/>
      <w:bookmarkEnd w:id="3218"/>
      <w:bookmarkEnd w:id="3219"/>
      <w:bookmarkEnd w:id="3220"/>
      <w:bookmarkEnd w:id="3221"/>
    </w:p>
    <w:p w14:paraId="156EF58D" w14:textId="77777777" w:rsidR="00173561" w:rsidRPr="007F2770" w:rsidRDefault="00173561" w:rsidP="00173561">
      <w:r w:rsidRPr="007F2770">
        <w:t>The purpose of the UE-initiated NAS transport procedure is to provide a transport of:</w:t>
      </w:r>
    </w:p>
    <w:p w14:paraId="5CCED180" w14:textId="77777777" w:rsidR="00173561" w:rsidRPr="007F2770" w:rsidRDefault="00173561" w:rsidP="00173561">
      <w:pPr>
        <w:pStyle w:val="B1"/>
      </w:pPr>
      <w:r w:rsidRPr="007F2770">
        <w:t>a)</w:t>
      </w:r>
      <w:r w:rsidRPr="007F2770">
        <w:tab/>
        <w:t>a single 5GSM message</w:t>
      </w:r>
      <w:r w:rsidR="006D6292" w:rsidRPr="007F2770">
        <w:rPr>
          <w:rFonts w:hint="eastAsia"/>
          <w:lang w:eastAsia="zh-CN"/>
        </w:rPr>
        <w:t xml:space="preserve"> </w:t>
      </w:r>
      <w:r w:rsidR="006D6292" w:rsidRPr="007F2770">
        <w:rPr>
          <w:rFonts w:hint="eastAsia"/>
          <w:lang w:val="en-US" w:eastAsia="zh-CN"/>
        </w:rPr>
        <w:t>as defined in subclause</w:t>
      </w:r>
      <w:r w:rsidR="006D6292" w:rsidRPr="007F2770">
        <w:rPr>
          <w:lang w:val="en-US" w:eastAsia="zh-CN"/>
        </w:rPr>
        <w:t> </w:t>
      </w:r>
      <w:r w:rsidR="006D6292" w:rsidRPr="007F2770">
        <w:rPr>
          <w:rFonts w:hint="eastAsia"/>
          <w:lang w:val="en-US" w:eastAsia="zh-CN"/>
        </w:rPr>
        <w:t>8.3</w:t>
      </w:r>
      <w:r w:rsidRPr="007F2770">
        <w:t>;</w:t>
      </w:r>
    </w:p>
    <w:p w14:paraId="05480CF2" w14:textId="77777777" w:rsidR="00173561" w:rsidRPr="007F2770" w:rsidRDefault="00173561" w:rsidP="00173561">
      <w:pPr>
        <w:pStyle w:val="B1"/>
      </w:pPr>
      <w:r w:rsidRPr="007F2770">
        <w:t>b)</w:t>
      </w:r>
      <w:r w:rsidRPr="007F2770">
        <w:tab/>
        <w:t>SMS</w:t>
      </w:r>
      <w:r w:rsidR="006D6292" w:rsidRPr="007F2770">
        <w:t xml:space="preserve"> </w:t>
      </w:r>
      <w:r w:rsidR="006D6292" w:rsidRPr="007F2770">
        <w:rPr>
          <w:rFonts w:hint="eastAsia"/>
          <w:lang w:eastAsia="zh-CN"/>
        </w:rPr>
        <w:t>(see 3GPP</w:t>
      </w:r>
      <w:r w:rsidR="006D6292" w:rsidRPr="007F2770">
        <w:rPr>
          <w:lang w:val="en-US" w:eastAsia="zh-CN"/>
        </w:rPr>
        <w:t> </w:t>
      </w:r>
      <w:r w:rsidR="006D6292" w:rsidRPr="007F2770">
        <w:rPr>
          <w:rFonts w:hint="eastAsia"/>
          <w:lang w:eastAsia="zh-CN"/>
        </w:rPr>
        <w:t>TS</w:t>
      </w:r>
      <w:r w:rsidR="006D6292" w:rsidRPr="007F2770">
        <w:rPr>
          <w:lang w:val="en-US" w:eastAsia="zh-CN"/>
        </w:rPr>
        <w:t> </w:t>
      </w:r>
      <w:r w:rsidR="006D6292" w:rsidRPr="007F2770">
        <w:rPr>
          <w:rFonts w:hint="eastAsia"/>
          <w:lang w:eastAsia="zh-CN"/>
        </w:rPr>
        <w:t>24.011</w:t>
      </w:r>
      <w:r w:rsidR="006D6292" w:rsidRPr="007F2770">
        <w:rPr>
          <w:lang w:val="en-US" w:eastAsia="zh-CN"/>
        </w:rPr>
        <w:t> </w:t>
      </w:r>
      <w:r w:rsidR="006D6292" w:rsidRPr="007F2770">
        <w:rPr>
          <w:rFonts w:hint="eastAsia"/>
          <w:lang w:eastAsia="zh-CN"/>
        </w:rPr>
        <w:t>[</w:t>
      </w:r>
      <w:r w:rsidR="008B762D" w:rsidRPr="007F2770">
        <w:rPr>
          <w:lang w:eastAsia="zh-CN"/>
        </w:rPr>
        <w:t>1</w:t>
      </w:r>
      <w:r w:rsidR="00E04A35" w:rsidRPr="007F2770">
        <w:rPr>
          <w:lang w:eastAsia="zh-CN"/>
        </w:rPr>
        <w:t>3</w:t>
      </w:r>
      <w:r w:rsidR="006D6292" w:rsidRPr="007F2770">
        <w:rPr>
          <w:rFonts w:hint="eastAsia"/>
          <w:lang w:eastAsia="zh-CN"/>
        </w:rPr>
        <w:t>])</w:t>
      </w:r>
      <w:r w:rsidRPr="007F2770">
        <w:t>;</w:t>
      </w:r>
    </w:p>
    <w:p w14:paraId="3825538A" w14:textId="77777777" w:rsidR="00AA710C" w:rsidRDefault="00173561" w:rsidP="00AA710C">
      <w:pPr>
        <w:pStyle w:val="B1"/>
      </w:pPr>
      <w:r w:rsidRPr="007F2770">
        <w:t>c)</w:t>
      </w:r>
      <w:r w:rsidRPr="007F2770">
        <w:tab/>
        <w:t>an LPP message</w:t>
      </w:r>
      <w:r w:rsidR="00AA710C" w:rsidRPr="007F2770">
        <w:t>;</w:t>
      </w:r>
    </w:p>
    <w:p w14:paraId="35BA090D" w14:textId="64378CD8" w:rsidR="00BD4CFD" w:rsidRPr="007F2770" w:rsidRDefault="00BD4CFD" w:rsidP="00AA710C">
      <w:pPr>
        <w:pStyle w:val="B1"/>
      </w:pPr>
      <w:r>
        <w:t>c1)</w:t>
      </w:r>
      <w:r>
        <w:tab/>
        <w:t>an SLPP message;</w:t>
      </w:r>
    </w:p>
    <w:p w14:paraId="0B02B4BF" w14:textId="77777777" w:rsidR="00AA710C" w:rsidRPr="007F2770" w:rsidRDefault="00AA710C" w:rsidP="00AA710C">
      <w:pPr>
        <w:pStyle w:val="B1"/>
      </w:pPr>
      <w:r w:rsidRPr="007F2770">
        <w:t>d)</w:t>
      </w:r>
      <w:r w:rsidRPr="007F2770">
        <w:tab/>
        <w:t>a</w:t>
      </w:r>
      <w:r w:rsidR="00EB2B11" w:rsidRPr="007F2770">
        <w:t>n</w:t>
      </w:r>
      <w:r w:rsidRPr="007F2770">
        <w:t xml:space="preserve"> </w:t>
      </w:r>
      <w:r w:rsidR="00EB2B11" w:rsidRPr="007F2770">
        <w:t xml:space="preserve">SOR </w:t>
      </w:r>
      <w:r w:rsidRPr="007F2770">
        <w:t>transparent container</w:t>
      </w:r>
      <w:r w:rsidR="001F38DE" w:rsidRPr="007F2770">
        <w:t>;</w:t>
      </w:r>
    </w:p>
    <w:p w14:paraId="01DCAE2D" w14:textId="0212B7DA" w:rsidR="001F38DE" w:rsidRPr="007F2770" w:rsidRDefault="001F38DE" w:rsidP="001F38DE">
      <w:pPr>
        <w:pStyle w:val="B1"/>
      </w:pPr>
      <w:r w:rsidRPr="007F2770">
        <w:t>e)</w:t>
      </w:r>
      <w:r w:rsidRPr="007F2770">
        <w:tab/>
        <w:t>a UE policy container</w:t>
      </w:r>
      <w:r w:rsidR="00017281" w:rsidRPr="007F2770">
        <w:t>;</w:t>
      </w:r>
    </w:p>
    <w:p w14:paraId="0A129CF6" w14:textId="77777777" w:rsidR="007955B2" w:rsidRPr="007F2770" w:rsidRDefault="00017281" w:rsidP="007955B2">
      <w:pPr>
        <w:pStyle w:val="B1"/>
      </w:pPr>
      <w:r w:rsidRPr="007F2770">
        <w:t>f)</w:t>
      </w:r>
      <w:r w:rsidRPr="007F2770">
        <w:tab/>
        <w:t>a UE parameters update transparent container</w:t>
      </w:r>
      <w:r w:rsidR="0040583E" w:rsidRPr="007F2770">
        <w:t>;</w:t>
      </w:r>
    </w:p>
    <w:p w14:paraId="071C4E15" w14:textId="77777777" w:rsidR="0040583E" w:rsidRPr="007F2770" w:rsidRDefault="007955B2" w:rsidP="007955B2">
      <w:pPr>
        <w:pStyle w:val="B1"/>
      </w:pPr>
      <w:r w:rsidRPr="007F2770">
        <w:t>g)</w:t>
      </w:r>
      <w:r w:rsidRPr="007F2770">
        <w:tab/>
        <w:t>a location services message;</w:t>
      </w:r>
    </w:p>
    <w:p w14:paraId="2248EF8F" w14:textId="77777777" w:rsidR="00FC2284" w:rsidRPr="007F2770" w:rsidRDefault="0054022F" w:rsidP="002A76CD">
      <w:pPr>
        <w:pStyle w:val="B1"/>
      </w:pPr>
      <w:r w:rsidRPr="007F2770">
        <w:t>h)</w:t>
      </w:r>
      <w:r w:rsidRPr="007F2770">
        <w:tab/>
        <w:t>a CIoT user data container;</w:t>
      </w:r>
    </w:p>
    <w:p w14:paraId="63EC3563" w14:textId="311D7043" w:rsidR="0054022F" w:rsidRDefault="002A76CD" w:rsidP="002A76CD">
      <w:pPr>
        <w:pStyle w:val="B1"/>
      </w:pPr>
      <w:r w:rsidRPr="007F2770">
        <w:t>i)</w:t>
      </w:r>
      <w:r w:rsidRPr="007F2770">
        <w:tab/>
        <w:t>a Service-level-AA container;</w:t>
      </w:r>
    </w:p>
    <w:p w14:paraId="3BE99768" w14:textId="45E83BCB" w:rsidR="00EB1BB4" w:rsidRPr="007F2770" w:rsidRDefault="00EB1BB4" w:rsidP="00EB1BB4">
      <w:pPr>
        <w:pStyle w:val="B1"/>
      </w:pPr>
      <w:r>
        <w:t>j)</w:t>
      </w:r>
      <w:r>
        <w:tab/>
        <w:t xml:space="preserve">a </w:t>
      </w:r>
      <w:r w:rsidRPr="003D67CC">
        <w:t>UPP-CMI</w:t>
      </w:r>
      <w:r w:rsidRPr="00494240">
        <w:t xml:space="preserve"> container</w:t>
      </w:r>
      <w:r>
        <w:t>; or</w:t>
      </w:r>
      <w:r w:rsidDel="00EB1BB4">
        <w:t xml:space="preserve"> </w:t>
      </w:r>
    </w:p>
    <w:p w14:paraId="77C909A1" w14:textId="51689A8C" w:rsidR="00017281" w:rsidRPr="007F2770" w:rsidRDefault="00A45EF5" w:rsidP="00017281">
      <w:pPr>
        <w:pStyle w:val="B1"/>
      </w:pPr>
      <w:r>
        <w:t>k</w:t>
      </w:r>
      <w:r w:rsidR="0040583E" w:rsidRPr="007F2770">
        <w:t>)</w:t>
      </w:r>
      <w:r w:rsidR="0040583E" w:rsidRPr="007F2770">
        <w:tab/>
        <w:t>multiple of the above types</w:t>
      </w:r>
      <w:r w:rsidR="00017281" w:rsidRPr="007F2770">
        <w:t>.</w:t>
      </w:r>
    </w:p>
    <w:p w14:paraId="768369A9" w14:textId="77777777" w:rsidR="0040583E" w:rsidRPr="007F2770" w:rsidRDefault="00173561" w:rsidP="00173561">
      <w:r w:rsidRPr="007F2770">
        <w:t>and</w:t>
      </w:r>
      <w:r w:rsidR="0040583E" w:rsidRPr="007F2770">
        <w:t>:</w:t>
      </w:r>
    </w:p>
    <w:p w14:paraId="2A79621F" w14:textId="77777777" w:rsidR="00173561" w:rsidRPr="007F2770" w:rsidRDefault="0040583E" w:rsidP="00920167">
      <w:pPr>
        <w:pStyle w:val="B1"/>
      </w:pPr>
      <w:r w:rsidRPr="007F2770">
        <w:t>-</w:t>
      </w:r>
      <w:r w:rsidRPr="007F2770">
        <w:tab/>
        <w:t>for a) to e)</w:t>
      </w:r>
      <w:r w:rsidR="00303826" w:rsidRPr="007F2770">
        <w:t>, g)</w:t>
      </w:r>
      <w:r w:rsidR="007955B2" w:rsidRPr="007F2770">
        <w:t xml:space="preserve"> and </w:t>
      </w:r>
      <w:r w:rsidR="0054022F" w:rsidRPr="007F2770">
        <w:t>h</w:t>
      </w:r>
      <w:r w:rsidR="007955B2" w:rsidRPr="007F2770">
        <w:t>)</w:t>
      </w:r>
      <w:r w:rsidRPr="007F2770">
        <w:t xml:space="preserve">, </w:t>
      </w:r>
      <w:r w:rsidR="00173561" w:rsidRPr="007F2770">
        <w:t>optional associated payload routing information from the UE to the AMF in a 5GMM message</w:t>
      </w:r>
      <w:r w:rsidRPr="007F2770">
        <w:t>; and</w:t>
      </w:r>
    </w:p>
    <w:p w14:paraId="0DB5FE21" w14:textId="34FDCF64" w:rsidR="0040583E" w:rsidRPr="007F2770" w:rsidRDefault="0040583E" w:rsidP="00920167">
      <w:pPr>
        <w:pStyle w:val="B1"/>
      </w:pPr>
      <w:r w:rsidRPr="007F2770">
        <w:t>-</w:t>
      </w:r>
      <w:r w:rsidRPr="007F2770">
        <w:tab/>
        <w:t xml:space="preserve">for </w:t>
      </w:r>
      <w:r w:rsidR="00A45EF5">
        <w:t>k</w:t>
      </w:r>
      <w:r w:rsidRPr="007F2770">
        <w:t xml:space="preserve">), the Payload container IE consists a list of payload container entries, where each of </w:t>
      </w:r>
      <w:r w:rsidR="008E1275" w:rsidRPr="007F2770">
        <w:t xml:space="preserve">the </w:t>
      </w:r>
      <w:r w:rsidRPr="007F2770">
        <w:t xml:space="preserve">payload container entry contains the payload and optional associated </w:t>
      </w:r>
      <w:r w:rsidR="008E1275" w:rsidRPr="007F2770">
        <w:t xml:space="preserve">payload routing </w:t>
      </w:r>
      <w:r w:rsidRPr="007F2770">
        <w:t>information (e.g. PDU session information for 5GSM message payload).</w:t>
      </w:r>
    </w:p>
    <w:p w14:paraId="19E2FAAD" w14:textId="77777777" w:rsidR="00173561" w:rsidRPr="007F2770" w:rsidRDefault="00DB54EF" w:rsidP="00781477">
      <w:pPr>
        <w:pStyle w:val="Heading5"/>
      </w:pPr>
      <w:bookmarkStart w:id="3222" w:name="_CR5_4_5_2_2"/>
      <w:bookmarkStart w:id="3223" w:name="_Toc20232655"/>
      <w:bookmarkStart w:id="3224" w:name="_Toc27746748"/>
      <w:bookmarkStart w:id="3225" w:name="_Toc36212930"/>
      <w:bookmarkStart w:id="3226" w:name="_Toc36657107"/>
      <w:bookmarkStart w:id="3227" w:name="_Toc45286771"/>
      <w:bookmarkStart w:id="3228" w:name="_Toc51948040"/>
      <w:bookmarkStart w:id="3229" w:name="_Toc51949132"/>
      <w:bookmarkStart w:id="3230" w:name="_Toc162971257"/>
      <w:bookmarkEnd w:id="3222"/>
      <w:r w:rsidRPr="007F2770">
        <w:t>5</w:t>
      </w:r>
      <w:r w:rsidR="00173561" w:rsidRPr="007F2770">
        <w:t>.</w:t>
      </w:r>
      <w:r w:rsidRPr="007F2770">
        <w:t>4</w:t>
      </w:r>
      <w:r w:rsidR="00173561" w:rsidRPr="007F2770">
        <w:t>.</w:t>
      </w:r>
      <w:r w:rsidRPr="007F2770">
        <w:t>5</w:t>
      </w:r>
      <w:r w:rsidR="00173561" w:rsidRPr="007F2770">
        <w:t>.2.2</w:t>
      </w:r>
      <w:r w:rsidR="00173561" w:rsidRPr="007F2770">
        <w:tab/>
        <w:t>UE-initiated NAS transport procedure initiation</w:t>
      </w:r>
      <w:bookmarkEnd w:id="3223"/>
      <w:bookmarkEnd w:id="3224"/>
      <w:bookmarkEnd w:id="3225"/>
      <w:bookmarkEnd w:id="3226"/>
      <w:bookmarkEnd w:id="3227"/>
      <w:bookmarkEnd w:id="3228"/>
      <w:bookmarkEnd w:id="3229"/>
      <w:bookmarkEnd w:id="3230"/>
    </w:p>
    <w:p w14:paraId="33B78BA6" w14:textId="77777777" w:rsidR="00173561" w:rsidRPr="007F2770" w:rsidRDefault="00173561" w:rsidP="00173561">
      <w:r w:rsidRPr="007F2770">
        <w:t>In the connected mode, the UE initiates the NAS transport procedure by sending the UL NAS TRANSPORT message</w:t>
      </w:r>
      <w:r w:rsidR="009712AD" w:rsidRPr="007F2770">
        <w:t xml:space="preserve"> to the AMF</w:t>
      </w:r>
      <w:r w:rsidRPr="007F2770">
        <w:t>, as shown in figure </w:t>
      </w:r>
      <w:r w:rsidR="006E1CA1" w:rsidRPr="007F2770">
        <w:t>5</w:t>
      </w:r>
      <w:r w:rsidRPr="007F2770">
        <w:t>.</w:t>
      </w:r>
      <w:r w:rsidR="006E1CA1" w:rsidRPr="007F2770">
        <w:t>4</w:t>
      </w:r>
      <w:r w:rsidRPr="007F2770">
        <w:t>.</w:t>
      </w:r>
      <w:r w:rsidR="006E1CA1" w:rsidRPr="007F2770">
        <w:t>5</w:t>
      </w:r>
      <w:r w:rsidRPr="007F2770">
        <w:t>.2.2.1.</w:t>
      </w:r>
    </w:p>
    <w:p w14:paraId="2375401D" w14:textId="77777777" w:rsidR="00173561" w:rsidRPr="007F2770" w:rsidRDefault="00173561" w:rsidP="00173561">
      <w:r w:rsidRPr="007F2770">
        <w:t>In case a) in subclause </w:t>
      </w:r>
      <w:r w:rsidR="002D7F9E" w:rsidRPr="007F2770">
        <w:t>5</w:t>
      </w:r>
      <w:r w:rsidRPr="007F2770">
        <w:t>.</w:t>
      </w:r>
      <w:r w:rsidR="002D7F9E" w:rsidRPr="007F2770">
        <w:t>4</w:t>
      </w:r>
      <w:r w:rsidRPr="007F2770">
        <w:t>.</w:t>
      </w:r>
      <w:r w:rsidR="002D7F9E" w:rsidRPr="007F2770">
        <w:t>5</w:t>
      </w:r>
      <w:r w:rsidRPr="007F2770">
        <w:t>.2.1, the UE shall:</w:t>
      </w:r>
    </w:p>
    <w:p w14:paraId="6851DA93" w14:textId="1CFD2D98" w:rsidR="00C8596C" w:rsidRPr="007F2770" w:rsidRDefault="00C8596C" w:rsidP="00C8596C">
      <w:pPr>
        <w:pStyle w:val="B1"/>
      </w:pPr>
      <w:r w:rsidRPr="007F2770">
        <w:t>-</w:t>
      </w:r>
      <w:r w:rsidRPr="007F2770">
        <w:tab/>
        <w:t>include the PDU session information (PDU session ID, old PDU session ID, S-NSSAI, mapped S-NSSAI (if available in roaming scenarios), DNN, request type</w:t>
      </w:r>
      <w:r>
        <w:t>,</w:t>
      </w:r>
      <w:r w:rsidR="00AC533E">
        <w:t xml:space="preserve"> alternative S-NSSAI, </w:t>
      </w:r>
      <w:r>
        <w:t>MA PDU session information</w:t>
      </w:r>
      <w:ins w:id="3231" w:author="24.501_CR6185R1_(Rel-18)_ATSSS_Ph3" w:date="2024-06-13T22:29:00Z">
        <w:r w:rsidR="005C1E1D">
          <w:t xml:space="preserve">, </w:t>
        </w:r>
        <w:r w:rsidR="005C1E1D">
          <w:rPr>
            <w:rFonts w:eastAsia="Malgun Gothic"/>
            <w:lang w:eastAsia="ko-KR"/>
          </w:rPr>
          <w:t>n</w:t>
        </w:r>
        <w:r w:rsidR="005C1E1D" w:rsidRPr="00F02AD9">
          <w:rPr>
            <w:rFonts w:eastAsia="Malgun Gothic"/>
            <w:lang w:eastAsia="ko-KR"/>
          </w:rPr>
          <w:t>on-3GPP access path switching indication</w:t>
        </w:r>
      </w:ins>
      <w:r w:rsidRPr="007F2770">
        <w:t>), if available;</w:t>
      </w:r>
    </w:p>
    <w:p w14:paraId="233E33C2" w14:textId="77777777" w:rsidR="00173561" w:rsidRPr="007F2770" w:rsidRDefault="009712AD" w:rsidP="00173561">
      <w:pPr>
        <w:pStyle w:val="B1"/>
      </w:pPr>
      <w:r w:rsidRPr="007F2770">
        <w:t>-</w:t>
      </w:r>
      <w:r w:rsidR="00173561" w:rsidRPr="007F2770">
        <w:tab/>
        <w:t>set the Payload container type IE to "N1 SM information"; and</w:t>
      </w:r>
    </w:p>
    <w:p w14:paraId="2454642F" w14:textId="77777777" w:rsidR="00173561" w:rsidRPr="007F2770" w:rsidRDefault="009712AD" w:rsidP="00173561">
      <w:pPr>
        <w:pStyle w:val="B1"/>
      </w:pPr>
      <w:r w:rsidRPr="007F2770">
        <w:t>-</w:t>
      </w:r>
      <w:r w:rsidR="00173561" w:rsidRPr="007F2770">
        <w:tab/>
        <w:t>set the Payload container IE to the 5GSM message.</w:t>
      </w:r>
    </w:p>
    <w:p w14:paraId="54941638" w14:textId="7AACCCB5" w:rsidR="00173561" w:rsidRDefault="00173561" w:rsidP="00173561">
      <w:pPr>
        <w:rPr>
          <w:lang w:eastAsia="ko-KR"/>
        </w:rPr>
      </w:pPr>
      <w:r w:rsidRPr="007F2770">
        <w:rPr>
          <w:rFonts w:eastAsia="Malgun Gothic" w:hint="eastAsia"/>
          <w:lang w:eastAsia="ko-KR"/>
        </w:rPr>
        <w:t>The UE shall set the PDU session ID</w:t>
      </w:r>
      <w:r w:rsidRPr="007F2770">
        <w:rPr>
          <w:rFonts w:eastAsia="Malgun Gothic"/>
          <w:lang w:eastAsia="ko-KR"/>
        </w:rPr>
        <w:t xml:space="preserve"> IE</w:t>
      </w:r>
      <w:r w:rsidRPr="007F2770">
        <w:rPr>
          <w:rFonts w:eastAsia="Malgun Gothic" w:hint="eastAsia"/>
          <w:lang w:eastAsia="ko-KR"/>
        </w:rPr>
        <w:t xml:space="preserve"> to the PDU session ID.</w:t>
      </w:r>
      <w:r w:rsidRPr="007F2770">
        <w:rPr>
          <w:rFonts w:eastAsia="Malgun Gothic"/>
          <w:lang w:eastAsia="ko-KR"/>
        </w:rPr>
        <w:t xml:space="preserve"> </w:t>
      </w:r>
      <w:r w:rsidRPr="007F2770">
        <w:rPr>
          <w:lang w:eastAsia="ko-KR"/>
        </w:rPr>
        <w:t>If an old PDU session ID is to be included, the UE shall set the Old PDU session ID IE to the old PDU session ID.</w:t>
      </w:r>
    </w:p>
    <w:p w14:paraId="5236324A" w14:textId="6EEF1D2A" w:rsidR="00AC533E" w:rsidRPr="007F2770" w:rsidRDefault="00AC533E" w:rsidP="00173561">
      <w:pPr>
        <w:rPr>
          <w:rFonts w:eastAsia="Malgun Gothic"/>
          <w:lang w:eastAsia="ko-KR"/>
        </w:rPr>
      </w:pPr>
      <w:r>
        <w:t>If an alternative S-NSSAI is to be included, the UE shall set the Alternative S-NSSAI IE to the alternative S-NSSAI and shall set the S-NSSAI IE to the S-NSSAI to be replaced</w:t>
      </w:r>
      <w:r w:rsidRPr="00725A69">
        <w:rPr>
          <w:rFonts w:eastAsia="Malgun Gothic"/>
          <w:lang w:eastAsia="ko-KR"/>
        </w:rPr>
        <w:t>.</w:t>
      </w:r>
    </w:p>
    <w:p w14:paraId="5025568F" w14:textId="24360F1B" w:rsidR="00874A5D" w:rsidRPr="007F2770" w:rsidRDefault="00173561" w:rsidP="00173561">
      <w:pPr>
        <w:rPr>
          <w:rFonts w:eastAsia="Malgun Gothic"/>
          <w:lang w:eastAsia="ko-KR"/>
        </w:rPr>
      </w:pPr>
      <w:r w:rsidRPr="007F2770">
        <w:rPr>
          <w:rFonts w:eastAsia="Malgun Gothic" w:hint="eastAsia"/>
          <w:lang w:eastAsia="ko-KR"/>
        </w:rPr>
        <w:t>If an S-NSSAI is to be included, the UE shall set the S-NSSAI IE to the S-NSSAI</w:t>
      </w:r>
      <w:r w:rsidR="00874A5D" w:rsidRPr="007F2770">
        <w:rPr>
          <w:lang w:eastAsia="ko-KR"/>
        </w:rPr>
        <w:t xml:space="preserve"> selected for the PDU session </w:t>
      </w:r>
      <w:r w:rsidR="00874A5D" w:rsidRPr="007F2770">
        <w:rPr>
          <w:rFonts w:hint="eastAsia"/>
          <w:lang w:eastAsia="ko-KR"/>
        </w:rPr>
        <w:t xml:space="preserve">from the </w:t>
      </w:r>
      <w:r w:rsidR="00874A5D" w:rsidRPr="007F2770">
        <w:rPr>
          <w:lang w:eastAsia="ko-KR"/>
        </w:rPr>
        <w:t>a</w:t>
      </w:r>
      <w:r w:rsidR="00874A5D" w:rsidRPr="007F2770">
        <w:rPr>
          <w:rFonts w:hint="eastAsia"/>
          <w:lang w:eastAsia="ko-KR"/>
        </w:rPr>
        <w:t>llowed NSSAI</w:t>
      </w:r>
      <w:r w:rsidR="00874A5D" w:rsidRPr="007F2770">
        <w:rPr>
          <w:lang w:eastAsia="ko-KR"/>
        </w:rPr>
        <w:t xml:space="preserve"> for the </w:t>
      </w:r>
      <w:r w:rsidR="00453D98" w:rsidRPr="007F2770">
        <w:rPr>
          <w:lang w:eastAsia="ko-KR"/>
        </w:rPr>
        <w:t xml:space="preserve">current </w:t>
      </w:r>
      <w:r w:rsidR="00874A5D" w:rsidRPr="007F2770">
        <w:rPr>
          <w:lang w:eastAsia="ko-KR"/>
        </w:rPr>
        <w:t>PLMN</w:t>
      </w:r>
      <w:r w:rsidR="00471728" w:rsidRPr="007F2770">
        <w:t xml:space="preserve"> or SNPN</w:t>
      </w:r>
      <w:r w:rsidR="00874A5D" w:rsidRPr="007F2770">
        <w:rPr>
          <w:lang w:eastAsia="ko-KR"/>
        </w:rPr>
        <w:t xml:space="preserve">, associated with the mapped </w:t>
      </w:r>
      <w:r w:rsidR="00101580" w:rsidRPr="007F2770">
        <w:t>S-NSSAI</w:t>
      </w:r>
      <w:r w:rsidR="00874A5D" w:rsidRPr="007F2770">
        <w:rPr>
          <w:lang w:eastAsia="ko-KR"/>
        </w:rPr>
        <w:t xml:space="preserve"> </w:t>
      </w:r>
      <w:r w:rsidR="003B18DE" w:rsidRPr="007F2770">
        <w:rPr>
          <w:lang w:eastAsia="ko-KR"/>
        </w:rPr>
        <w:t>(</w:t>
      </w:r>
      <w:r w:rsidR="00874A5D" w:rsidRPr="007F2770">
        <w:rPr>
          <w:lang w:eastAsia="ko-KR"/>
        </w:rPr>
        <w:t>if available in roaming scenarios</w:t>
      </w:r>
      <w:r w:rsidR="003B18DE" w:rsidRPr="007F2770">
        <w:rPr>
          <w:lang w:eastAsia="ko-KR"/>
        </w:rPr>
        <w:t>)</w:t>
      </w:r>
      <w:r w:rsidR="00874A5D" w:rsidRPr="007F2770">
        <w:rPr>
          <w:lang w:eastAsia="ko-KR"/>
        </w:rPr>
        <w:t>.</w:t>
      </w:r>
    </w:p>
    <w:p w14:paraId="43767B39" w14:textId="77777777" w:rsidR="00173561" w:rsidRPr="007F2770" w:rsidRDefault="00173561" w:rsidP="00173561">
      <w:r w:rsidRPr="007F2770">
        <w:rPr>
          <w:rFonts w:eastAsia="Malgun Gothic" w:hint="eastAsia"/>
          <w:lang w:eastAsia="ko-KR"/>
        </w:rPr>
        <w:t xml:space="preserve">If a DNN is to be included, the UE shall set the DNN IE to the DNN. </w:t>
      </w:r>
      <w:r w:rsidRPr="007F2770">
        <w:t>5GSM procedures specified in clause</w:t>
      </w:r>
      <w:r w:rsidRPr="007F2770">
        <w:rPr>
          <w:rFonts w:eastAsia="Malgun Gothic" w:hint="eastAsia"/>
          <w:lang w:eastAsia="ko-KR"/>
        </w:rPr>
        <w:t> </w:t>
      </w:r>
      <w:r w:rsidR="00882003" w:rsidRPr="007F2770">
        <w:rPr>
          <w:rFonts w:eastAsia="Malgun Gothic"/>
          <w:lang w:eastAsia="ko-KR"/>
        </w:rPr>
        <w:t>6</w:t>
      </w:r>
      <w:r w:rsidRPr="007F2770">
        <w:t xml:space="preserve"> describe conditions for inclusion of the S-NSSAI</w:t>
      </w:r>
      <w:r w:rsidR="003B18DE" w:rsidRPr="007F2770">
        <w:t>, mapped S-NSSAI (if available in roaming scenarios),</w:t>
      </w:r>
      <w:r w:rsidRPr="007F2770">
        <w:t xml:space="preserve"> and the DNN.</w:t>
      </w:r>
    </w:p>
    <w:p w14:paraId="33621A4A" w14:textId="77777777" w:rsidR="00173561" w:rsidRPr="007F2770" w:rsidRDefault="00173561" w:rsidP="00173561">
      <w:pPr>
        <w:rPr>
          <w:rFonts w:eastAsia="Malgun Gothic"/>
          <w:lang w:eastAsia="ko-KR"/>
        </w:rPr>
      </w:pPr>
      <w:r w:rsidRPr="007F2770">
        <w:rPr>
          <w:rFonts w:eastAsia="Malgun Gothic" w:hint="eastAsia"/>
          <w:lang w:eastAsia="ko-KR"/>
        </w:rPr>
        <w:t xml:space="preserve">If a request type is to be included, the UE shall set the </w:t>
      </w:r>
      <w:r w:rsidRPr="007F2770">
        <w:rPr>
          <w:rFonts w:eastAsia="Malgun Gothic"/>
          <w:lang w:eastAsia="ko-KR"/>
        </w:rPr>
        <w:t>R</w:t>
      </w:r>
      <w:r w:rsidRPr="007F2770">
        <w:rPr>
          <w:rFonts w:eastAsia="Malgun Gothic" w:hint="eastAsia"/>
          <w:lang w:eastAsia="ko-KR"/>
        </w:rPr>
        <w:t>equest type IE to the request type. The request type is not provided along 5GSM messages other than the PDU SESSION ESTABLISHMENT REQUEST message</w:t>
      </w:r>
      <w:r w:rsidR="00223074" w:rsidRPr="007F2770">
        <w:rPr>
          <w:rFonts w:eastAsia="Malgun Gothic"/>
          <w:lang w:eastAsia="ko-KR"/>
        </w:rPr>
        <w:t xml:space="preserve"> and the </w:t>
      </w:r>
      <w:r w:rsidR="00223074" w:rsidRPr="007F2770">
        <w:rPr>
          <w:rFonts w:eastAsia="Malgun Gothic" w:hint="eastAsia"/>
          <w:lang w:eastAsia="ko-KR"/>
        </w:rPr>
        <w:t xml:space="preserve">PDU SESSION </w:t>
      </w:r>
      <w:r w:rsidR="00223074" w:rsidRPr="007F2770">
        <w:rPr>
          <w:rFonts w:eastAsia="Malgun Gothic"/>
          <w:lang w:eastAsia="ko-KR"/>
        </w:rPr>
        <w:t>MODIFICATION</w:t>
      </w:r>
      <w:r w:rsidR="00223074" w:rsidRPr="007F2770">
        <w:rPr>
          <w:rFonts w:eastAsia="Malgun Gothic" w:hint="eastAsia"/>
          <w:lang w:eastAsia="ko-KR"/>
        </w:rPr>
        <w:t xml:space="preserve"> REQUEST message</w:t>
      </w:r>
      <w:r w:rsidRPr="007F2770">
        <w:rPr>
          <w:rFonts w:eastAsia="Malgun Gothic" w:hint="eastAsia"/>
          <w:lang w:eastAsia="ko-KR"/>
        </w:rPr>
        <w:t>.</w:t>
      </w:r>
    </w:p>
    <w:p w14:paraId="559767E4" w14:textId="25D290CB" w:rsidR="00A74EF6" w:rsidRDefault="00A74EF6" w:rsidP="00A74EF6">
      <w:pPr>
        <w:rPr>
          <w:rFonts w:eastAsia="Malgun Gothic"/>
          <w:lang w:eastAsia="ko-KR"/>
        </w:rPr>
      </w:pPr>
      <w:r w:rsidRPr="007F2770">
        <w:rPr>
          <w:rFonts w:eastAsia="Malgun Gothic" w:hint="eastAsia"/>
          <w:lang w:eastAsia="ko-KR"/>
        </w:rPr>
        <w:t>If a</w:t>
      </w:r>
      <w:r w:rsidRPr="007F2770">
        <w:rPr>
          <w:rFonts w:eastAsia="Malgun Gothic"/>
          <w:lang w:eastAsia="ko-KR"/>
        </w:rPr>
        <w:t>n</w:t>
      </w:r>
      <w:r w:rsidRPr="007F2770">
        <w:rPr>
          <w:rFonts w:eastAsia="Malgun Gothic" w:hint="eastAsia"/>
          <w:lang w:eastAsia="ko-KR"/>
        </w:rPr>
        <w:t xml:space="preserve"> </w:t>
      </w:r>
      <w:r w:rsidRPr="007F2770">
        <w:t>MA PDU session information</w:t>
      </w:r>
      <w:r w:rsidRPr="007F2770">
        <w:rPr>
          <w:rFonts w:eastAsia="Malgun Gothic"/>
          <w:lang w:eastAsia="ko-KR"/>
        </w:rPr>
        <w:t xml:space="preserve"> </w:t>
      </w:r>
      <w:r w:rsidRPr="007F2770">
        <w:rPr>
          <w:rFonts w:eastAsia="Malgun Gothic" w:hint="eastAsia"/>
          <w:lang w:eastAsia="ko-KR"/>
        </w:rPr>
        <w:t>is to be included, the UE shall set</w:t>
      </w:r>
      <w:r w:rsidRPr="007F2770">
        <w:rPr>
          <w:rFonts w:eastAsia="Malgun Gothic"/>
          <w:lang w:eastAsia="ko-KR"/>
        </w:rPr>
        <w:t xml:space="preserve"> the </w:t>
      </w:r>
      <w:r w:rsidRPr="007F2770">
        <w:t>MA PDU session information IE to the MA PDU session information</w:t>
      </w:r>
      <w:r w:rsidRPr="007F2770">
        <w:rPr>
          <w:rFonts w:eastAsia="Malgun Gothic" w:hint="eastAsia"/>
          <w:lang w:eastAsia="ko-KR"/>
        </w:rPr>
        <w:t>.</w:t>
      </w:r>
      <w:r w:rsidRPr="007F2770">
        <w:rPr>
          <w:rFonts w:eastAsia="Malgun Gothic"/>
          <w:lang w:eastAsia="ko-KR"/>
        </w:rPr>
        <w:t xml:space="preserve"> </w:t>
      </w:r>
      <w:r w:rsidRPr="007F2770">
        <w:rPr>
          <w:rFonts w:eastAsia="Malgun Gothic" w:hint="eastAsia"/>
          <w:lang w:eastAsia="ko-KR"/>
        </w:rPr>
        <w:t xml:space="preserve">The </w:t>
      </w:r>
      <w:r w:rsidRPr="007F2770">
        <w:t>MA PDU session information</w:t>
      </w:r>
      <w:r w:rsidRPr="007F2770">
        <w:rPr>
          <w:rFonts w:eastAsia="Malgun Gothic"/>
          <w:lang w:eastAsia="ko-KR"/>
        </w:rPr>
        <w:t xml:space="preserve"> </w:t>
      </w:r>
      <w:r w:rsidRPr="007F2770">
        <w:rPr>
          <w:rFonts w:eastAsia="Malgun Gothic" w:hint="eastAsia"/>
          <w:lang w:eastAsia="ko-KR"/>
        </w:rPr>
        <w:t>is not provided along 5GSM messages other than the PDU SESSION ESTABLISHMENT REQUEST</w:t>
      </w:r>
      <w:r w:rsidR="004915FD" w:rsidRPr="007F2770">
        <w:rPr>
          <w:rFonts w:eastAsia="Malgun Gothic" w:hint="eastAsia"/>
          <w:lang w:eastAsia="ko-KR"/>
        </w:rPr>
        <w:t xml:space="preserve"> message</w:t>
      </w:r>
      <w:r w:rsidR="004915FD" w:rsidRPr="007F2770">
        <w:rPr>
          <w:rFonts w:eastAsia="Malgun Gothic"/>
          <w:lang w:eastAsia="ko-KR"/>
        </w:rPr>
        <w:t xml:space="preserve"> and the PDU SESSION MODIFICATION </w:t>
      </w:r>
      <w:r w:rsidR="004915FD" w:rsidRPr="007F2770">
        <w:rPr>
          <w:snapToGrid w:val="0"/>
        </w:rPr>
        <w:t>REQUEST message</w:t>
      </w:r>
      <w:r w:rsidR="004915FD" w:rsidRPr="007F2770">
        <w:t xml:space="preserve"> as specified in 3GPP TS 24.193 [</w:t>
      </w:r>
      <w:r w:rsidR="008E3D04" w:rsidRPr="007F2770">
        <w:t>13B</w:t>
      </w:r>
      <w:r w:rsidR="004915FD" w:rsidRPr="007F2770">
        <w:t>]</w:t>
      </w:r>
      <w:r w:rsidRPr="007F2770">
        <w:rPr>
          <w:rFonts w:eastAsia="Malgun Gothic" w:hint="eastAsia"/>
          <w:lang w:eastAsia="ko-KR"/>
        </w:rPr>
        <w:t>.</w:t>
      </w:r>
    </w:p>
    <w:p w14:paraId="1A0995AA" w14:textId="794AACA4" w:rsidR="00694B12" w:rsidRPr="007F2770" w:rsidRDefault="00694B12" w:rsidP="00A74EF6">
      <w:pPr>
        <w:rPr>
          <w:rFonts w:eastAsia="Malgun Gothic"/>
          <w:lang w:eastAsia="ko-KR"/>
        </w:rPr>
      </w:pPr>
      <w:r w:rsidRPr="00F02AD9">
        <w:rPr>
          <w:rFonts w:eastAsia="Malgun Gothic" w:hint="eastAsia"/>
          <w:lang w:eastAsia="ko-KR"/>
        </w:rPr>
        <w:t>If</w:t>
      </w:r>
      <w:r w:rsidRPr="00F02AD9">
        <w:rPr>
          <w:rFonts w:eastAsia="Malgun Gothic"/>
          <w:lang w:eastAsia="ko-KR"/>
        </w:rPr>
        <w:t xml:space="preserve"> the UE </w:t>
      </w:r>
      <w:r w:rsidRPr="00F02AD9">
        <w:rPr>
          <w:rFonts w:eastAsia="Malgun Gothic"/>
          <w:lang w:val="en-US" w:eastAsia="ko-KR"/>
        </w:rPr>
        <w:t xml:space="preserve">supports the </w:t>
      </w:r>
      <w:r w:rsidRPr="00F02AD9">
        <w:rPr>
          <w:rFonts w:eastAsia="Malgun Gothic"/>
          <w:lang w:eastAsia="ko-KR"/>
        </w:rPr>
        <w:t xml:space="preserve">non-3GPP access path switching for the PDU session and the AMF has indicated its support for the non-3GPP access path switching, the UE shall include the </w:t>
      </w:r>
      <w:r>
        <w:rPr>
          <w:rFonts w:eastAsia="Malgun Gothic"/>
          <w:lang w:eastAsia="ko-KR"/>
        </w:rPr>
        <w:t>N</w:t>
      </w:r>
      <w:r w:rsidRPr="00F02AD9">
        <w:rPr>
          <w:rFonts w:eastAsia="Malgun Gothic"/>
          <w:lang w:eastAsia="ko-KR"/>
        </w:rPr>
        <w:t xml:space="preserve">on-3GPP access path switching indication information element and set the NAPS bit to </w:t>
      </w:r>
      <w:r>
        <w:rPr>
          <w:rFonts w:eastAsia="Malgun Gothic"/>
          <w:lang w:eastAsia="ko-KR"/>
        </w:rPr>
        <w:t>"</w:t>
      </w:r>
      <w:r w:rsidRPr="00F02AD9">
        <w:rPr>
          <w:rFonts w:eastAsia="Malgun Gothic"/>
          <w:lang w:eastAsia="ko-KR"/>
        </w:rPr>
        <w:t>non-3GPP access path switching supported</w:t>
      </w:r>
      <w:r>
        <w:rPr>
          <w:rFonts w:eastAsia="Malgun Gothic"/>
          <w:lang w:eastAsia="ko-KR"/>
        </w:rPr>
        <w:t>"</w:t>
      </w:r>
      <w:r w:rsidRPr="00F02AD9">
        <w:rPr>
          <w:rFonts w:eastAsia="Malgun Gothic" w:hint="eastAsia"/>
          <w:lang w:eastAsia="ko-KR"/>
        </w:rPr>
        <w:t>.</w:t>
      </w:r>
      <w:r>
        <w:rPr>
          <w:rFonts w:eastAsia="Malgun Gothic"/>
          <w:lang w:eastAsia="ko-KR"/>
        </w:rPr>
        <w:t xml:space="preserve"> The</w:t>
      </w:r>
      <w:r w:rsidRPr="00F02AD9">
        <w:rPr>
          <w:rFonts w:eastAsia="Malgun Gothic"/>
          <w:lang w:eastAsia="ko-KR"/>
        </w:rPr>
        <w:t xml:space="preserve"> </w:t>
      </w:r>
      <w:r>
        <w:rPr>
          <w:rFonts w:eastAsia="Malgun Gothic"/>
          <w:lang w:eastAsia="ko-KR"/>
        </w:rPr>
        <w:t>n</w:t>
      </w:r>
      <w:r w:rsidRPr="00F02AD9">
        <w:rPr>
          <w:rFonts w:eastAsia="Malgun Gothic"/>
          <w:lang w:eastAsia="ko-KR"/>
        </w:rPr>
        <w:t xml:space="preserve">on-3GPP access path switching indication </w:t>
      </w:r>
      <w:r w:rsidRPr="00F02AD9">
        <w:rPr>
          <w:rFonts w:eastAsia="Malgun Gothic" w:hint="eastAsia"/>
          <w:lang w:eastAsia="ko-KR"/>
        </w:rPr>
        <w:t>is not provided along 5GSM messages other than the PDU SESSION ESTABLISHMENT REQUEST message</w:t>
      </w:r>
      <w:r>
        <w:rPr>
          <w:rFonts w:eastAsia="Malgun Gothic"/>
          <w:lang w:eastAsia="ko-KR"/>
        </w:rPr>
        <w:t>.</w:t>
      </w:r>
    </w:p>
    <w:p w14:paraId="2C797BF5" w14:textId="77777777" w:rsidR="00173561" w:rsidRPr="007F2770" w:rsidRDefault="00173561" w:rsidP="00173561">
      <w:r w:rsidRPr="007F2770">
        <w:t>In case b) in subclause </w:t>
      </w:r>
      <w:r w:rsidR="003D210B" w:rsidRPr="007F2770">
        <w:t>5</w:t>
      </w:r>
      <w:r w:rsidRPr="007F2770">
        <w:t>.</w:t>
      </w:r>
      <w:r w:rsidR="003D210B" w:rsidRPr="007F2770">
        <w:t>4</w:t>
      </w:r>
      <w:r w:rsidRPr="007F2770">
        <w:t>.</w:t>
      </w:r>
      <w:r w:rsidR="003D210B" w:rsidRPr="007F2770">
        <w:t>5</w:t>
      </w:r>
      <w:r w:rsidRPr="007F2770">
        <w:t>.2.1, the UE shall:</w:t>
      </w:r>
    </w:p>
    <w:p w14:paraId="4B952F95" w14:textId="77777777" w:rsidR="00173561" w:rsidRPr="007F2770" w:rsidRDefault="00173561" w:rsidP="00173561">
      <w:pPr>
        <w:pStyle w:val="B1"/>
      </w:pPr>
      <w:r w:rsidRPr="007F2770">
        <w:t>-</w:t>
      </w:r>
      <w:r w:rsidRPr="007F2770">
        <w:tab/>
        <w:t>set the Payload container type IE to "SMS"; and</w:t>
      </w:r>
    </w:p>
    <w:p w14:paraId="354F4F35" w14:textId="77777777" w:rsidR="00173561" w:rsidRPr="007F2770" w:rsidRDefault="00173561" w:rsidP="00173561">
      <w:pPr>
        <w:pStyle w:val="B1"/>
      </w:pPr>
      <w:r w:rsidRPr="007F2770">
        <w:t>-</w:t>
      </w:r>
      <w:r w:rsidRPr="007F2770">
        <w:tab/>
        <w:t>set the Payload container IE to the SMS payload.</w:t>
      </w:r>
    </w:p>
    <w:p w14:paraId="3E9E6332" w14:textId="77777777" w:rsidR="006B3978" w:rsidRPr="007F2770" w:rsidRDefault="006B3978" w:rsidP="006B3978">
      <w:r w:rsidRPr="007F2770">
        <w:t>Based on the UE preferences regarding access selection for mobile originated (MO) transmission of SMS over NAS as described in 3GPP TS 23.501 [8]:</w:t>
      </w:r>
    </w:p>
    <w:p w14:paraId="5D503ED1" w14:textId="77777777" w:rsidR="006B3978" w:rsidRPr="007F2770" w:rsidRDefault="009712AD" w:rsidP="006B3978">
      <w:pPr>
        <w:pStyle w:val="B1"/>
      </w:pPr>
      <w:r w:rsidRPr="007F2770">
        <w:t>-</w:t>
      </w:r>
      <w:r w:rsidR="006B3978" w:rsidRPr="007F2770">
        <w:tab/>
        <w:t>when SMS over NAS is preferred to be sent over 3GPP access: the UE attempts to deliver MO SMS over NAS via the 3GPP access if the UE is registered over both 3GPP access and non-3GPP access</w:t>
      </w:r>
      <w:r w:rsidR="00965042" w:rsidRPr="007F2770">
        <w:t>. If the delivery of SMS over NAS via the 3GPP access is not available, the UE attempts to deliver MO SMS over NAS via the non-3GPP access</w:t>
      </w:r>
      <w:r w:rsidR="006B3978" w:rsidRPr="007F2770">
        <w:t>;</w:t>
      </w:r>
      <w:r w:rsidR="00965042" w:rsidRPr="007F2770">
        <w:t xml:space="preserve"> and</w:t>
      </w:r>
    </w:p>
    <w:p w14:paraId="6A86C6F8" w14:textId="77777777" w:rsidR="006B3978" w:rsidRPr="007F2770" w:rsidRDefault="009712AD" w:rsidP="005F7EB0">
      <w:pPr>
        <w:pStyle w:val="B1"/>
      </w:pPr>
      <w:r w:rsidRPr="007F2770">
        <w:t>-</w:t>
      </w:r>
      <w:r w:rsidR="006B3978" w:rsidRPr="007F2770">
        <w:tab/>
        <w:t>when SMS over NAS is preferred to be sent over non-3GPP access: the UE attempts to deliver MO SMS over NAS via the non-3GPP access if the UE is registered over both 3GPP access and non-3GPP access. If the delivery of SMS over NAS via the non-3GPP access is not available, the UE attempts to deliver MO SMS over NAS via the 3GPP access.</w:t>
      </w:r>
    </w:p>
    <w:p w14:paraId="4F8BF946" w14:textId="77777777" w:rsidR="00173561" w:rsidRPr="007F2770" w:rsidRDefault="00173561" w:rsidP="00173561">
      <w:r w:rsidRPr="007F2770">
        <w:t>In case c) in subclause </w:t>
      </w:r>
      <w:r w:rsidR="003D210B" w:rsidRPr="007F2770">
        <w:t>5</w:t>
      </w:r>
      <w:r w:rsidRPr="007F2770">
        <w:t>.</w:t>
      </w:r>
      <w:r w:rsidR="003D210B" w:rsidRPr="007F2770">
        <w:t>4</w:t>
      </w:r>
      <w:r w:rsidRPr="007F2770">
        <w:t>.</w:t>
      </w:r>
      <w:r w:rsidR="003D210B" w:rsidRPr="007F2770">
        <w:t>5</w:t>
      </w:r>
      <w:r w:rsidRPr="007F2770">
        <w:t>.2.1, the UE shall:</w:t>
      </w:r>
    </w:p>
    <w:p w14:paraId="47E6E2D2" w14:textId="77777777" w:rsidR="00173561" w:rsidRPr="007F2770" w:rsidRDefault="00173561" w:rsidP="00173561">
      <w:pPr>
        <w:pStyle w:val="B1"/>
      </w:pPr>
      <w:r w:rsidRPr="007F2770">
        <w:t>-</w:t>
      </w:r>
      <w:r w:rsidRPr="007F2770">
        <w:tab/>
        <w:t>set the Payload container type IE to "LTE Positioning Protocol (LPP) message container";</w:t>
      </w:r>
    </w:p>
    <w:p w14:paraId="7F987DCF" w14:textId="77777777" w:rsidR="00173561" w:rsidRPr="007F2770" w:rsidRDefault="00173561" w:rsidP="00173561">
      <w:pPr>
        <w:pStyle w:val="B1"/>
      </w:pPr>
      <w:r w:rsidRPr="007F2770">
        <w:t>-</w:t>
      </w:r>
      <w:r w:rsidRPr="007F2770">
        <w:tab/>
        <w:t>set the Payload container IE to the LPP message payload; and</w:t>
      </w:r>
    </w:p>
    <w:p w14:paraId="181F6124" w14:textId="77777777" w:rsidR="00173561" w:rsidRDefault="00173561" w:rsidP="00173561">
      <w:pPr>
        <w:pStyle w:val="B1"/>
      </w:pPr>
      <w:r w:rsidRPr="007F2770">
        <w:t>-</w:t>
      </w:r>
      <w:r w:rsidRPr="007F2770">
        <w:tab/>
        <w:t>set the Additional information IE to the routing information provided by the upper layer location services application.</w:t>
      </w:r>
    </w:p>
    <w:p w14:paraId="5D0DFD99" w14:textId="77777777" w:rsidR="00BD4CFD" w:rsidRPr="007F2770" w:rsidRDefault="00BD4CFD" w:rsidP="00BD4CFD">
      <w:r w:rsidRPr="007F2770">
        <w:t>In case c</w:t>
      </w:r>
      <w:r>
        <w:t>1</w:t>
      </w:r>
      <w:r w:rsidRPr="007F2770">
        <w:t>) in subclause 5.4.5.2.1, the UE shall:</w:t>
      </w:r>
    </w:p>
    <w:p w14:paraId="7CC6C8FF" w14:textId="77777777" w:rsidR="00BD4CFD" w:rsidRPr="007F2770" w:rsidRDefault="00BD4CFD" w:rsidP="00BD4CFD">
      <w:pPr>
        <w:pStyle w:val="B1"/>
      </w:pPr>
      <w:r w:rsidRPr="007F2770">
        <w:t>-</w:t>
      </w:r>
      <w:r w:rsidRPr="007F2770">
        <w:tab/>
        <w:t>set the Payload container type IE to "</w:t>
      </w:r>
      <w:r>
        <w:t>SLPP</w:t>
      </w:r>
      <w:r w:rsidRPr="007F2770">
        <w:t xml:space="preserve"> message container";</w:t>
      </w:r>
    </w:p>
    <w:p w14:paraId="7119D1F3" w14:textId="77777777" w:rsidR="00BD4CFD" w:rsidRDefault="00BD4CFD" w:rsidP="00BD4CFD">
      <w:pPr>
        <w:pStyle w:val="B1"/>
      </w:pPr>
      <w:r w:rsidRPr="007F2770">
        <w:t>-</w:t>
      </w:r>
      <w:r w:rsidRPr="007F2770">
        <w:tab/>
        <w:t xml:space="preserve">set the Payload container IE to the </w:t>
      </w:r>
      <w:r>
        <w:t>S</w:t>
      </w:r>
      <w:r w:rsidRPr="007F2770">
        <w:t>LPP message payload</w:t>
      </w:r>
      <w:r>
        <w:t>; and</w:t>
      </w:r>
    </w:p>
    <w:p w14:paraId="5C7D59AE" w14:textId="511591A6" w:rsidR="00BD4CFD" w:rsidRPr="007F2770" w:rsidRDefault="00BD4CFD" w:rsidP="00BD4CFD">
      <w:pPr>
        <w:pStyle w:val="B1"/>
      </w:pPr>
      <w:r w:rsidRPr="007F2770">
        <w:t>-</w:t>
      </w:r>
      <w:r w:rsidRPr="007F2770">
        <w:tab/>
        <w:t>set the Additional information IE to the routing information provided by the upper layer location services application.</w:t>
      </w:r>
    </w:p>
    <w:p w14:paraId="06DE6E22" w14:textId="77777777" w:rsidR="00AA710C" w:rsidRPr="007F2770" w:rsidRDefault="00AA710C" w:rsidP="00AA710C">
      <w:r w:rsidRPr="007F2770">
        <w:t>In case d) in subclause 5.4.5.2.1, the UE</w:t>
      </w:r>
      <w:del w:id="3232" w:author="24.501_CR6153R1_(Rel-18)_eNPN_Ph2, eNPN" w:date="2024-06-09T19:58:00Z">
        <w:r w:rsidRPr="007F2770" w:rsidDel="0032216A">
          <w:delText xml:space="preserve"> shall</w:delText>
        </w:r>
      </w:del>
      <w:r w:rsidRPr="007F2770">
        <w:t>:</w:t>
      </w:r>
    </w:p>
    <w:p w14:paraId="1E33CFD7" w14:textId="24C79219" w:rsidR="00AA710C" w:rsidRPr="007F2770" w:rsidRDefault="00AA710C" w:rsidP="00AA710C">
      <w:pPr>
        <w:pStyle w:val="B1"/>
      </w:pPr>
      <w:r w:rsidRPr="007F2770">
        <w:t>-</w:t>
      </w:r>
      <w:r w:rsidRPr="007F2770">
        <w:tab/>
      </w:r>
      <w:ins w:id="3233" w:author="24.501_CR6153R1_(Rel-18)_eNPN_Ph2, eNPN" w:date="2024-06-09T19:58:00Z">
        <w:r w:rsidR="0032216A">
          <w:t xml:space="preserve">shall </w:t>
        </w:r>
      </w:ins>
      <w:r w:rsidRPr="007F2770">
        <w:t>set the Payload container type IE to "</w:t>
      </w:r>
      <w:r w:rsidR="00EB2B11" w:rsidRPr="007F2770">
        <w:t xml:space="preserve">SOR </w:t>
      </w:r>
      <w:r w:rsidRPr="007F2770">
        <w:t>transparent container"; and</w:t>
      </w:r>
    </w:p>
    <w:p w14:paraId="13D90395" w14:textId="7D18F8EF" w:rsidR="0031600D" w:rsidRPr="007F2770" w:rsidRDefault="00AA710C" w:rsidP="00AA710C">
      <w:pPr>
        <w:pStyle w:val="B1"/>
        <w:rPr>
          <w:noProof/>
        </w:rPr>
      </w:pPr>
      <w:r w:rsidRPr="007F2770">
        <w:t>-</w:t>
      </w:r>
      <w:r w:rsidRPr="007F2770">
        <w:tab/>
      </w:r>
      <w:ins w:id="3234" w:author="24.501_CR6153R1_(Rel-18)_eNPN_Ph2, eNPN" w:date="2024-06-09T19:58:00Z">
        <w:r w:rsidR="0032216A">
          <w:t xml:space="preserve">shall </w:t>
        </w:r>
      </w:ins>
      <w:r w:rsidRPr="007F2770">
        <w:t xml:space="preserve">set the Payload container IE to the </w:t>
      </w:r>
      <w:r w:rsidR="00EB2B11" w:rsidRPr="007F2770">
        <w:rPr>
          <w:noProof/>
        </w:rPr>
        <w:t>UE acknowledgement due to successful reception of steering of roaming information</w:t>
      </w:r>
      <w:r w:rsidR="00670061" w:rsidRPr="007F2770">
        <w:rPr>
          <w:noProof/>
        </w:rPr>
        <w:t>, and</w:t>
      </w:r>
      <w:r w:rsidR="0031600D" w:rsidRPr="007F2770">
        <w:rPr>
          <w:noProof/>
        </w:rPr>
        <w:t>;</w:t>
      </w:r>
    </w:p>
    <w:p w14:paraId="5CF52794" w14:textId="0FC0D994" w:rsidR="006A51FE" w:rsidRPr="007F2770" w:rsidRDefault="0031600D" w:rsidP="006A51FE">
      <w:pPr>
        <w:pStyle w:val="B1"/>
        <w:rPr>
          <w:noProof/>
        </w:rPr>
      </w:pPr>
      <w:r w:rsidRPr="007F2770">
        <w:rPr>
          <w:noProof/>
        </w:rPr>
        <w:t>i)</w:t>
      </w:r>
      <w:r w:rsidR="009E25E6" w:rsidRPr="007F2770">
        <w:t xml:space="preserve"> </w:t>
      </w:r>
      <w:r w:rsidR="009E25E6" w:rsidRPr="007F2770">
        <w:tab/>
      </w:r>
      <w:ins w:id="3235" w:author="24.501_CR6153R1_(Rel-18)_eNPN_Ph2, eNPN" w:date="2024-06-09T19:58:00Z">
        <w:r w:rsidR="0032216A">
          <w:t xml:space="preserve">shall </w:t>
        </w:r>
      </w:ins>
      <w:r w:rsidR="00670061" w:rsidRPr="007F2770">
        <w:t xml:space="preserve">set the </w:t>
      </w:r>
      <w:r w:rsidR="00670061" w:rsidRPr="007F2770">
        <w:rPr>
          <w:noProof/>
        </w:rPr>
        <w:t xml:space="preserve">ME support of SOR-CMCI indicator to "SOR-CMCI supported by the ME" </w:t>
      </w:r>
      <w:r w:rsidRPr="007F2770">
        <w:rPr>
          <w:noProof/>
        </w:rPr>
        <w:t>;</w:t>
      </w:r>
    </w:p>
    <w:p w14:paraId="2AF91A29" w14:textId="40EC25AE" w:rsidR="006A51FE" w:rsidRPr="007F2770" w:rsidRDefault="006A51FE" w:rsidP="006A51FE">
      <w:pPr>
        <w:pStyle w:val="B1"/>
      </w:pPr>
      <w:r w:rsidRPr="007F2770">
        <w:t>ii)</w:t>
      </w:r>
      <w:r w:rsidRPr="007F2770">
        <w:tab/>
      </w:r>
      <w:ins w:id="3236" w:author="24.501_CR6153R1_(Rel-18)_eNPN_Ph2, eNPN" w:date="2024-06-09T19:59:00Z">
        <w:r w:rsidR="0032216A">
          <w:t xml:space="preserve">shall </w:t>
        </w:r>
      </w:ins>
      <w:r w:rsidRPr="007F2770">
        <w:t>set the ME support of SOR-SNPN-SI indicator to "SOR-SNPN-SI supported by the ME"</w:t>
      </w:r>
      <w:ins w:id="3237" w:author="24.501_CR6153R1_(Rel-18)_eNPN_Ph2, eNPN" w:date="2024-06-09T19:58:00Z">
        <w:r w:rsidR="0032216A">
          <w:t xml:space="preserve"> if </w:t>
        </w:r>
        <w:r w:rsidR="0032216A" w:rsidRPr="007F2770">
          <w:rPr>
            <w:noProof/>
          </w:rPr>
          <w:t xml:space="preserve">the UE supports </w:t>
        </w:r>
        <w:r w:rsidR="0032216A" w:rsidRPr="007F2770">
          <w:t>access to an SNPN using credentials from a credentials holder and the UE is operating in SNPN access operation mode</w:t>
        </w:r>
        <w:r w:rsidR="0032216A">
          <w:t xml:space="preserve"> or may set </w:t>
        </w:r>
        <w:r w:rsidR="0032216A" w:rsidRPr="007F2770">
          <w:t>the ME support of SOR-SNPN-SI indicator to "SOR-SNPN-SI supported by the ME"</w:t>
        </w:r>
        <w:r w:rsidR="0032216A">
          <w:t xml:space="preserve"> if </w:t>
        </w:r>
        <w:r w:rsidR="0032216A" w:rsidRPr="007F2770">
          <w:rPr>
            <w:noProof/>
          </w:rPr>
          <w:t xml:space="preserve">the UE supports </w:t>
        </w:r>
        <w:r w:rsidR="0032216A" w:rsidRPr="007F2770">
          <w:t xml:space="preserve">access to an SNPN using credentials from a credentials holder and the UE is </w:t>
        </w:r>
        <w:r w:rsidR="0032216A">
          <w:t xml:space="preserve">not </w:t>
        </w:r>
        <w:r w:rsidR="0032216A" w:rsidRPr="007F2770">
          <w:t>operating in SNPN access operation mode</w:t>
        </w:r>
      </w:ins>
      <w:r w:rsidRPr="007F2770">
        <w:t>; and</w:t>
      </w:r>
    </w:p>
    <w:p w14:paraId="790F91FC" w14:textId="7098E98C" w:rsidR="006A51FE" w:rsidRPr="007F2770" w:rsidRDefault="006A51FE" w:rsidP="00AA710C">
      <w:pPr>
        <w:pStyle w:val="B1"/>
        <w:rPr>
          <w:noProof/>
        </w:rPr>
      </w:pPr>
      <w:r w:rsidRPr="007F2770">
        <w:t>iii)</w:t>
      </w:r>
      <w:r w:rsidRPr="007F2770">
        <w:tab/>
      </w:r>
      <w:ins w:id="3238" w:author="24.501_CR6153R1_(Rel-18)_eNPN_Ph2, eNPN" w:date="2024-06-09T19:59:00Z">
        <w:r w:rsidR="0032216A">
          <w:t xml:space="preserve">shall </w:t>
        </w:r>
      </w:ins>
      <w:r w:rsidRPr="007F2770">
        <w:t>set the ME support of SOR-SNPN-SI-LS indicator to "SOR-SNPN-SI-LS supported by the ME"</w:t>
      </w:r>
      <w:ins w:id="3239" w:author="24.501_CR6153R1_(Rel-18)_eNPN_Ph2, eNPN" w:date="2024-06-09T19:59:00Z">
        <w:r w:rsidR="0032216A" w:rsidRPr="00396777">
          <w:rPr>
            <w:noProof/>
          </w:rPr>
          <w:t xml:space="preserve"> </w:t>
        </w:r>
        <w:r w:rsidR="0032216A">
          <w:rPr>
            <w:noProof/>
          </w:rPr>
          <w:t>if the UE supports access to an SNPN providing access for localized services in SNPN</w:t>
        </w:r>
      </w:ins>
      <w:r w:rsidRPr="007F2770">
        <w:t>,</w:t>
      </w:r>
    </w:p>
    <w:p w14:paraId="44B93B81" w14:textId="435878A1" w:rsidR="00AA710C" w:rsidRPr="007F2770" w:rsidRDefault="00A373A9" w:rsidP="00AA710C">
      <w:pPr>
        <w:pStyle w:val="B1"/>
      </w:pPr>
      <w:del w:id="3240" w:author="24.501_CR6153R1_(Rel-18)_eNPN_Ph2, eNPN" w:date="2024-06-09T19:59:00Z">
        <w:r w:rsidRPr="007F2770" w:rsidDel="0032216A">
          <w:delText>-</w:delText>
        </w:r>
        <w:r w:rsidRPr="007F2770" w:rsidDel="0032216A">
          <w:tab/>
        </w:r>
      </w:del>
      <w:r w:rsidR="00670061" w:rsidRPr="007F2770">
        <w:rPr>
          <w:noProof/>
        </w:rPr>
        <w:t xml:space="preserve">in </w:t>
      </w:r>
      <w:r w:rsidR="00670061" w:rsidRPr="007F2770">
        <w:t xml:space="preserve">the Payload container IE carrying </w:t>
      </w:r>
      <w:r w:rsidR="00670061" w:rsidRPr="007F2770">
        <w:rPr>
          <w:noProof/>
        </w:rPr>
        <w:t>the acknowledgement</w:t>
      </w:r>
      <w:r w:rsidR="00EB2B11" w:rsidRPr="007F2770">
        <w:rPr>
          <w:noProof/>
        </w:rPr>
        <w:t xml:space="preserve"> </w:t>
      </w:r>
      <w:r w:rsidR="00EB2B11" w:rsidRPr="007F2770">
        <w:t xml:space="preserve">(see </w:t>
      </w:r>
      <w:r w:rsidR="00EB2B11" w:rsidRPr="007F2770">
        <w:rPr>
          <w:noProof/>
          <w:lang w:eastAsia="ko-KR"/>
        </w:rPr>
        <w:t>3GPP TS 23.122 [5]</w:t>
      </w:r>
      <w:r w:rsidR="00EB2B11" w:rsidRPr="007F2770">
        <w:t>)</w:t>
      </w:r>
      <w:r w:rsidR="00AA710C" w:rsidRPr="007F2770">
        <w:t>.</w:t>
      </w:r>
    </w:p>
    <w:p w14:paraId="112C99E2" w14:textId="77777777" w:rsidR="005D14E4" w:rsidRPr="007F2770" w:rsidRDefault="005D14E4" w:rsidP="005D14E4">
      <w:r w:rsidRPr="007F2770">
        <w:t>In case e) in subclause 5.4.5.2.1, the UE shall:</w:t>
      </w:r>
    </w:p>
    <w:p w14:paraId="77183AA8" w14:textId="77777777" w:rsidR="005D14E4" w:rsidRPr="007F2770" w:rsidRDefault="005D14E4" w:rsidP="005D14E4">
      <w:pPr>
        <w:pStyle w:val="B1"/>
      </w:pPr>
      <w:r w:rsidRPr="007F2770">
        <w:t>-</w:t>
      </w:r>
      <w:r w:rsidRPr="007F2770">
        <w:tab/>
        <w:t>set the Payload container type IE to "UE policy container"; and</w:t>
      </w:r>
    </w:p>
    <w:p w14:paraId="778F2AC6" w14:textId="77777777" w:rsidR="005D14E4" w:rsidRPr="007F2770" w:rsidRDefault="005D14E4" w:rsidP="005D14E4">
      <w:pPr>
        <w:pStyle w:val="B1"/>
      </w:pPr>
      <w:r w:rsidRPr="007F2770">
        <w:t>-</w:t>
      </w:r>
      <w:r w:rsidRPr="007F2770">
        <w:tab/>
        <w:t>set the contents of the Payload container IE as specified in Annex D.</w:t>
      </w:r>
    </w:p>
    <w:p w14:paraId="4A68F5ED" w14:textId="77777777" w:rsidR="00017281" w:rsidRPr="007F2770" w:rsidRDefault="00017281" w:rsidP="00017281">
      <w:r w:rsidRPr="007F2770">
        <w:t>In case f) in subclause 5.4.5.2.1, the UE shall:</w:t>
      </w:r>
    </w:p>
    <w:p w14:paraId="37AF52A6" w14:textId="77777777" w:rsidR="00017281" w:rsidRPr="007F2770" w:rsidRDefault="00017281" w:rsidP="00017281">
      <w:pPr>
        <w:pStyle w:val="B1"/>
      </w:pPr>
      <w:r w:rsidRPr="007F2770">
        <w:t>-</w:t>
      </w:r>
      <w:r w:rsidRPr="007F2770">
        <w:tab/>
        <w:t>set the Payload container type IE to "UE parameters update transparent container"; and</w:t>
      </w:r>
    </w:p>
    <w:p w14:paraId="5C028411" w14:textId="77777777" w:rsidR="00017281" w:rsidRPr="007F2770" w:rsidRDefault="00017281" w:rsidP="00017281">
      <w:pPr>
        <w:pStyle w:val="B1"/>
      </w:pPr>
      <w:r w:rsidRPr="007F2770">
        <w:t>-</w:t>
      </w:r>
      <w:r w:rsidRPr="007F2770">
        <w:tab/>
        <w:t xml:space="preserve">set the contents of the Payload container IE to the </w:t>
      </w:r>
      <w:r w:rsidRPr="007F2770">
        <w:rPr>
          <w:noProof/>
        </w:rPr>
        <w:t xml:space="preserve">UE acknowledgement due to successful reception of UE parameters update data </w:t>
      </w:r>
      <w:r w:rsidRPr="007F2770">
        <w:t xml:space="preserve">(see </w:t>
      </w:r>
      <w:r w:rsidRPr="007F2770">
        <w:rPr>
          <w:noProof/>
          <w:lang w:eastAsia="ko-KR"/>
        </w:rPr>
        <w:t>3GPP TS 23.502 [9]</w:t>
      </w:r>
      <w:r w:rsidRPr="007F2770">
        <w:t>).</w:t>
      </w:r>
    </w:p>
    <w:p w14:paraId="6791713E" w14:textId="77777777" w:rsidR="007955B2" w:rsidRPr="007F2770" w:rsidRDefault="007955B2" w:rsidP="007955B2">
      <w:r w:rsidRPr="007F2770">
        <w:t>In case g) in subclause 5.4.5.2.1, the UE shall:</w:t>
      </w:r>
    </w:p>
    <w:p w14:paraId="51B23508" w14:textId="77777777" w:rsidR="007955B2" w:rsidRPr="007F2770" w:rsidRDefault="007955B2" w:rsidP="007955B2">
      <w:pPr>
        <w:pStyle w:val="B1"/>
      </w:pPr>
      <w:r w:rsidRPr="007F2770">
        <w:t>-</w:t>
      </w:r>
      <w:r w:rsidRPr="007F2770">
        <w:tab/>
        <w:t>set the Payload container type IE to "Location services message container";</w:t>
      </w:r>
    </w:p>
    <w:p w14:paraId="3CA9681F" w14:textId="4245124E" w:rsidR="007955B2" w:rsidRPr="007F2770" w:rsidRDefault="007955B2" w:rsidP="007955B2">
      <w:pPr>
        <w:pStyle w:val="B1"/>
      </w:pPr>
      <w:r w:rsidRPr="007F2770">
        <w:t>-</w:t>
      </w:r>
      <w:r w:rsidRPr="007F2770">
        <w:tab/>
        <w:t>set the Payload container IE to the Location services message payload;</w:t>
      </w:r>
    </w:p>
    <w:p w14:paraId="0FEA28CF" w14:textId="6EDC0A48" w:rsidR="00CC7F27" w:rsidRDefault="00CC7F27" w:rsidP="00CC7F27">
      <w:pPr>
        <w:pStyle w:val="B1"/>
      </w:pPr>
      <w:r>
        <w:t>-</w:t>
      </w:r>
      <w:r>
        <w:tab/>
        <w:t>set the Additional information IE to the routing information, if preconfigured or provided by AMF in a previous procedure or provided by the upper layer location services application</w:t>
      </w:r>
      <w:r w:rsidR="00C05846">
        <w:t>; and</w:t>
      </w:r>
    </w:p>
    <w:p w14:paraId="34257746" w14:textId="3219AA4A" w:rsidR="00C05846" w:rsidRDefault="00C05846" w:rsidP="00CC7F27">
      <w:pPr>
        <w:pStyle w:val="B1"/>
      </w:pPr>
      <w:r>
        <w:t>-</w:t>
      </w:r>
      <w:r>
        <w:tab/>
      </w:r>
      <w:r w:rsidRPr="007F2770">
        <w:t xml:space="preserve">include the </w:t>
      </w:r>
      <w:r w:rsidRPr="005044F6">
        <w:t xml:space="preserve">Payload container information </w:t>
      </w:r>
      <w:r w:rsidRPr="007F2770">
        <w:t xml:space="preserve">IE with the </w:t>
      </w:r>
      <w:r>
        <w:t>PRU</w:t>
      </w:r>
      <w:r w:rsidRPr="007F2770">
        <w:t xml:space="preserve"> bit set to "</w:t>
      </w:r>
      <w:r w:rsidRPr="005044F6">
        <w:t>Payload container related to PRU</w:t>
      </w:r>
      <w:r w:rsidRPr="007F2770">
        <w:t xml:space="preserve">" </w:t>
      </w:r>
      <w:r>
        <w:t>if the l</w:t>
      </w:r>
      <w:r w:rsidRPr="007F2770">
        <w:t>ocation services message payload</w:t>
      </w:r>
      <w:r>
        <w:t xml:space="preserve"> is related to PRU </w:t>
      </w:r>
      <w:r w:rsidRPr="00A95D32">
        <w:t>(see 3GPP</w:t>
      </w:r>
      <w:r>
        <w:t> </w:t>
      </w:r>
      <w:r w:rsidRPr="00A95D32">
        <w:t>TS</w:t>
      </w:r>
      <w:r>
        <w:t> </w:t>
      </w:r>
      <w:r w:rsidRPr="00A95D32">
        <w:t>24.080</w:t>
      </w:r>
      <w:r>
        <w:t> </w:t>
      </w:r>
      <w:r w:rsidRPr="00A95D32">
        <w:t>[13A])</w:t>
      </w:r>
      <w:r>
        <w:t>.</w:t>
      </w:r>
    </w:p>
    <w:p w14:paraId="252C5429" w14:textId="0F697BB1" w:rsidR="00CC7F27" w:rsidRDefault="00CC7F27" w:rsidP="00CC7F27">
      <w:pPr>
        <w:pStyle w:val="NO"/>
        <w:rPr>
          <w:lang w:val="en-US"/>
        </w:rPr>
      </w:pPr>
      <w:r w:rsidRPr="00AA1F6E">
        <w:rPr>
          <w:lang w:val="en-US"/>
        </w:rPr>
        <w:t>NOTE:</w:t>
      </w:r>
      <w:r>
        <w:rPr>
          <w:lang w:val="en-US"/>
        </w:rPr>
        <w:tab/>
      </w:r>
      <w:r w:rsidRPr="005118B3">
        <w:rPr>
          <w:lang w:val="en-US"/>
        </w:rPr>
        <w:t xml:space="preserve">The AMF may configure the routing information to </w:t>
      </w:r>
      <w:r>
        <w:rPr>
          <w:lang w:val="en-US"/>
        </w:rPr>
        <w:t xml:space="preserve">the </w:t>
      </w:r>
      <w:r w:rsidRPr="005118B3">
        <w:rPr>
          <w:lang w:val="en-US"/>
        </w:rPr>
        <w:t xml:space="preserve">UE during the PRU association procedure </w:t>
      </w:r>
      <w:r>
        <w:rPr>
          <w:lang w:val="en-US"/>
        </w:rPr>
        <w:t>or</w:t>
      </w:r>
      <w:r w:rsidRPr="005118B3">
        <w:rPr>
          <w:lang w:val="en-US"/>
        </w:rPr>
        <w:t xml:space="preserve"> the PRU disassociation procedure as specified in 3GPP</w:t>
      </w:r>
      <w:r>
        <w:rPr>
          <w:lang w:val="en-US"/>
        </w:rPr>
        <w:t> </w:t>
      </w:r>
      <w:r w:rsidRPr="005118B3">
        <w:rPr>
          <w:lang w:val="en-US"/>
        </w:rPr>
        <w:t>TS</w:t>
      </w:r>
      <w:r>
        <w:rPr>
          <w:lang w:val="en-US"/>
        </w:rPr>
        <w:t> </w:t>
      </w:r>
      <w:r w:rsidRPr="005118B3">
        <w:rPr>
          <w:lang w:val="en-US"/>
        </w:rPr>
        <w:t>23.273</w:t>
      </w:r>
      <w:r>
        <w:rPr>
          <w:lang w:val="en-US"/>
        </w:rPr>
        <w:t> </w:t>
      </w:r>
      <w:r w:rsidRPr="005118B3">
        <w:rPr>
          <w:lang w:val="en-US"/>
        </w:rPr>
        <w:t>[6B].</w:t>
      </w:r>
    </w:p>
    <w:p w14:paraId="7F09E091" w14:textId="5A27A28A" w:rsidR="00352DE3" w:rsidRPr="00A33425" w:rsidRDefault="00352DE3" w:rsidP="00A33425">
      <w:del w:id="3241" w:author="24.501_CR6185R1_(Rel-18)_ATSSS_Ph3" w:date="2024-06-13T22:30:00Z">
        <w:r w:rsidDel="005C1E1D">
          <w:delText xml:space="preserve">For case h), </w:delText>
        </w:r>
        <w:r w:rsidDel="005C1E1D">
          <w:rPr>
            <w:lang w:eastAsia="ko-KR"/>
          </w:rPr>
          <w:delText>w</w:delText>
        </w:r>
        <w:r w:rsidRPr="007F2770" w:rsidDel="005C1E1D">
          <w:rPr>
            <w:lang w:eastAsia="ko-KR"/>
          </w:rPr>
          <w:delText>hen the UE is located outside the LADN service area, the UE</w:delText>
        </w:r>
        <w:r w:rsidDel="005C1E1D">
          <w:rPr>
            <w:lang w:eastAsia="ko-KR"/>
          </w:rPr>
          <w:delText xml:space="preserve"> </w:delText>
        </w:r>
        <w:r w:rsidDel="005C1E1D">
          <w:delText xml:space="preserve">shall not perform the UE-initiated NAS transport procedure to send </w:delText>
        </w:r>
        <w:r w:rsidRPr="0042506B" w:rsidDel="005C1E1D">
          <w:delText>CIoT user data</w:delText>
        </w:r>
        <w:r w:rsidDel="005C1E1D">
          <w:delText xml:space="preserve"> via the control plane for </w:delText>
        </w:r>
        <w:r w:rsidRPr="0042506B" w:rsidDel="005C1E1D">
          <w:delText>a PDU session for LADN</w:delText>
        </w:r>
        <w:r w:rsidDel="005C1E1D">
          <w:delText>.</w:delText>
        </w:r>
      </w:del>
    </w:p>
    <w:p w14:paraId="3C9E4469" w14:textId="46E52774" w:rsidR="005C1E1D" w:rsidRDefault="0054022F" w:rsidP="0054022F">
      <w:pPr>
        <w:rPr>
          <w:ins w:id="3242" w:author="24.501_CR6185R1_(Rel-18)_ATSSS_Ph3" w:date="2024-06-13T22:30:00Z"/>
        </w:rPr>
      </w:pPr>
      <w:r w:rsidRPr="007F2770">
        <w:t>In case h) in subclause 5.4.5.2.1</w:t>
      </w:r>
      <w:ins w:id="3243" w:author="24.501_CR6185R1_(Rel-18)_ATSSS_Ph3" w:date="2024-06-13T22:30:00Z">
        <w:r w:rsidR="005C1E1D">
          <w:t>:</w:t>
        </w:r>
      </w:ins>
      <w:del w:id="3244" w:author="24.501_CR6185R1_(Rel-18)_ATSSS_Ph3" w:date="2024-06-13T22:30:00Z">
        <w:r w:rsidRPr="007F2770" w:rsidDel="005C1E1D">
          <w:delText>,</w:delText>
        </w:r>
      </w:del>
      <w:r w:rsidRPr="007F2770">
        <w:t xml:space="preserve"> </w:t>
      </w:r>
    </w:p>
    <w:p w14:paraId="527B345A" w14:textId="5839FDC6" w:rsidR="0054022F" w:rsidRPr="007F2770" w:rsidRDefault="005C1E1D" w:rsidP="005C1E1D">
      <w:pPr>
        <w:pStyle w:val="B1"/>
        <w:overflowPunct/>
        <w:autoSpaceDE/>
        <w:autoSpaceDN/>
        <w:adjustRightInd/>
        <w:textAlignment w:val="auto"/>
      </w:pPr>
      <w:ins w:id="3245" w:author="24.501_CR6185R1_(Rel-18)_ATSSS_Ph3" w:date="2024-06-13T22:30:00Z">
        <w:r w:rsidRPr="005C1E1D">
          <w:rPr>
            <w:rFonts w:eastAsia="SimSun"/>
            <w:lang w:eastAsia="en-US"/>
          </w:rPr>
          <w:t>-</w:t>
        </w:r>
        <w:r w:rsidRPr="005C1E1D">
          <w:rPr>
            <w:rFonts w:eastAsia="SimSun"/>
            <w:lang w:eastAsia="en-US"/>
          </w:rPr>
          <w:tab/>
          <w:t xml:space="preserve">if the UE is not located outside the LADN service area, </w:t>
        </w:r>
      </w:ins>
      <w:r w:rsidR="0054022F" w:rsidRPr="005C1E1D">
        <w:rPr>
          <w:rFonts w:eastAsia="SimSun"/>
          <w:lang w:eastAsia="en-US"/>
        </w:rPr>
        <w:t>the UE shall:</w:t>
      </w:r>
    </w:p>
    <w:p w14:paraId="5B943FB4" w14:textId="77777777" w:rsidR="0054022F" w:rsidRPr="007F2770" w:rsidRDefault="009712AD" w:rsidP="0054022F">
      <w:pPr>
        <w:pStyle w:val="B1"/>
      </w:pPr>
      <w:r w:rsidRPr="007F2770">
        <w:t>-</w:t>
      </w:r>
      <w:r w:rsidR="0054022F" w:rsidRPr="007F2770">
        <w:tab/>
        <w:t>include the PDU session ID, and Release assistance indication (if available</w:t>
      </w:r>
      <w:r w:rsidRPr="007F2770">
        <w:t>);</w:t>
      </w:r>
    </w:p>
    <w:p w14:paraId="615CC284" w14:textId="77777777" w:rsidR="0054022F" w:rsidRPr="007F2770" w:rsidRDefault="009712AD" w:rsidP="0054022F">
      <w:pPr>
        <w:pStyle w:val="B1"/>
      </w:pPr>
      <w:r w:rsidRPr="007F2770">
        <w:t>-</w:t>
      </w:r>
      <w:r w:rsidR="0054022F" w:rsidRPr="007F2770">
        <w:tab/>
        <w:t>set the Payload container type IE to "CIoT user data container"; and</w:t>
      </w:r>
    </w:p>
    <w:p w14:paraId="3E9F31E5" w14:textId="765B2006" w:rsidR="0054022F" w:rsidRDefault="009712AD" w:rsidP="0054022F">
      <w:pPr>
        <w:pStyle w:val="B1"/>
        <w:rPr>
          <w:ins w:id="3246" w:author="24.501_CR6185R1_(Rel-18)_ATSSS_Ph3" w:date="2024-06-13T22:31:00Z"/>
        </w:rPr>
      </w:pPr>
      <w:r w:rsidRPr="007F2770">
        <w:t>-</w:t>
      </w:r>
      <w:r w:rsidR="0054022F" w:rsidRPr="007F2770">
        <w:tab/>
        <w:t>set the Payload container IE to the user data container</w:t>
      </w:r>
      <w:ins w:id="3247" w:author="24.501_CR6185R1_(Rel-18)_ATSSS_Ph3" w:date="2024-06-13T22:31:00Z">
        <w:r w:rsidR="005C1E1D">
          <w:t>; or</w:t>
        </w:r>
      </w:ins>
      <w:del w:id="3248" w:author="24.501_CR6185R1_(Rel-18)_ATSSS_Ph3" w:date="2024-06-13T22:31:00Z">
        <w:r w:rsidR="0054022F" w:rsidRPr="007F2770" w:rsidDel="005C1E1D">
          <w:delText>.</w:delText>
        </w:r>
      </w:del>
    </w:p>
    <w:p w14:paraId="681F74CA" w14:textId="288BCF00" w:rsidR="005C1E1D" w:rsidRPr="007F2770" w:rsidRDefault="005C1E1D" w:rsidP="005C1E1D">
      <w:pPr>
        <w:pStyle w:val="B1"/>
        <w:overflowPunct/>
        <w:autoSpaceDE/>
        <w:autoSpaceDN/>
        <w:adjustRightInd/>
        <w:textAlignment w:val="auto"/>
      </w:pPr>
      <w:ins w:id="3249" w:author="24.501_CR6185R1_(Rel-18)_ATSSS_Ph3" w:date="2024-06-13T22:31:00Z">
        <w:r w:rsidRPr="005C1E1D">
          <w:rPr>
            <w:rFonts w:eastAsia="SimSun"/>
            <w:lang w:eastAsia="en-US"/>
          </w:rPr>
          <w:t>-</w:t>
        </w:r>
        <w:r w:rsidRPr="005C1E1D">
          <w:rPr>
            <w:rFonts w:eastAsia="SimSun"/>
            <w:lang w:eastAsia="en-US"/>
          </w:rPr>
          <w:tab/>
          <w:t>if the UE is located outside the LADN service area, the UE shall not perform the UE-initiated NAS transport procedure to send CIoT user data via the control plane for a PDU session for LADN.</w:t>
        </w:r>
      </w:ins>
    </w:p>
    <w:p w14:paraId="285A7300" w14:textId="77777777" w:rsidR="002A76CD" w:rsidRPr="007F2770" w:rsidRDefault="002A76CD" w:rsidP="002A76CD">
      <w:r w:rsidRPr="007F2770">
        <w:t>In case i) in subclause 5.4.5.2.1, the UE shall:</w:t>
      </w:r>
    </w:p>
    <w:p w14:paraId="30FA844B" w14:textId="77777777" w:rsidR="002A76CD" w:rsidRPr="007F2770" w:rsidRDefault="002A76CD" w:rsidP="002A76CD">
      <w:pPr>
        <w:pStyle w:val="B1"/>
      </w:pPr>
      <w:r w:rsidRPr="007F2770">
        <w:t>-</w:t>
      </w:r>
      <w:r w:rsidRPr="007F2770">
        <w:tab/>
        <w:t>set the Payload container type IE to "Service-level-AA container"; and</w:t>
      </w:r>
    </w:p>
    <w:p w14:paraId="49E68F0E" w14:textId="6D470AC8" w:rsidR="00FC2284" w:rsidRDefault="002A76CD" w:rsidP="002A76CD">
      <w:pPr>
        <w:pStyle w:val="B1"/>
      </w:pPr>
      <w:r w:rsidRPr="007F2770">
        <w:t>-</w:t>
      </w:r>
      <w:r w:rsidRPr="007F2770">
        <w:tab/>
        <w:t>set the P</w:t>
      </w:r>
      <w:r w:rsidRPr="007F2770">
        <w:rPr>
          <w:rFonts w:eastAsia="Malgun Gothic"/>
        </w:rPr>
        <w:t xml:space="preserve">ayload container IE to </w:t>
      </w:r>
      <w:r w:rsidRPr="007F2770">
        <w:t>the Service-level-AA container.</w:t>
      </w:r>
    </w:p>
    <w:p w14:paraId="68CCA206" w14:textId="77777777" w:rsidR="00896DFB" w:rsidRDefault="00896DFB" w:rsidP="00896DFB">
      <w:r>
        <w:t>In case j) in subclause 5.4.5.2.1, the UE shall:</w:t>
      </w:r>
    </w:p>
    <w:p w14:paraId="3C650163" w14:textId="7C1634CB" w:rsidR="00EE0911" w:rsidRDefault="00EE0911" w:rsidP="00EE0911">
      <w:pPr>
        <w:pStyle w:val="B1"/>
      </w:pPr>
      <w:r>
        <w:t>-</w:t>
      </w:r>
      <w:r>
        <w:tab/>
        <w:t>set the Payload container type IE to "UPP-CMI container";</w:t>
      </w:r>
    </w:p>
    <w:p w14:paraId="09F318CC" w14:textId="7AF43AE4" w:rsidR="00EE0911" w:rsidRDefault="00EE0911" w:rsidP="00EE0911">
      <w:pPr>
        <w:pStyle w:val="B1"/>
      </w:pPr>
      <w:r>
        <w:t>-</w:t>
      </w:r>
      <w:r>
        <w:tab/>
        <w:t>set the P</w:t>
      </w:r>
      <w:r>
        <w:rPr>
          <w:rFonts w:eastAsia="Malgun Gothic"/>
        </w:rPr>
        <w:t xml:space="preserve">ayload container IE to </w:t>
      </w:r>
      <w:r>
        <w:t>the UPP-CMI</w:t>
      </w:r>
      <w:r w:rsidRPr="00494240">
        <w:t xml:space="preserve"> container</w:t>
      </w:r>
      <w:r w:rsidR="00460F9A">
        <w:t>; and</w:t>
      </w:r>
    </w:p>
    <w:p w14:paraId="3C11F571" w14:textId="07FE9371" w:rsidR="00460F9A" w:rsidRPr="007F2770" w:rsidRDefault="00460F9A" w:rsidP="00EE0911">
      <w:pPr>
        <w:pStyle w:val="B1"/>
      </w:pPr>
      <w:r w:rsidRPr="00C561DB">
        <w:t>-</w:t>
      </w:r>
      <w:r w:rsidRPr="00C561DB">
        <w:tab/>
        <w:t>set the Additional information IE to the routing information, if provided by AMF in a previous procedure</w:t>
      </w:r>
      <w:r>
        <w:t xml:space="preserve"> or </w:t>
      </w:r>
      <w:r w:rsidRPr="007F2770">
        <w:t>provided by the upper layer location services application</w:t>
      </w:r>
      <w:r>
        <w:rPr>
          <w:rFonts w:hint="eastAsia"/>
          <w:lang w:eastAsia="zh-CN"/>
        </w:rPr>
        <w:t>.</w:t>
      </w:r>
    </w:p>
    <w:p w14:paraId="7C4A0643" w14:textId="12A12F5A" w:rsidR="00755FFC" w:rsidRPr="007F2770" w:rsidRDefault="00755FFC" w:rsidP="007955B2">
      <w:r w:rsidRPr="007F2770">
        <w:t xml:space="preserve">In case </w:t>
      </w:r>
      <w:r w:rsidR="00896DFB">
        <w:t>k</w:t>
      </w:r>
      <w:r w:rsidRPr="007F2770">
        <w:t>) in subclause 5.4.5.2.1, the UE shall:</w:t>
      </w:r>
    </w:p>
    <w:p w14:paraId="3EDF4402" w14:textId="77777777" w:rsidR="00755FFC" w:rsidRPr="007F2770" w:rsidRDefault="00755FFC" w:rsidP="00755FFC">
      <w:pPr>
        <w:pStyle w:val="B1"/>
      </w:pPr>
      <w:r w:rsidRPr="007F2770">
        <w:t>-</w:t>
      </w:r>
      <w:r w:rsidRPr="007F2770">
        <w:tab/>
        <w:t>set the Payload container type IE to "Multiple payloads"; and</w:t>
      </w:r>
    </w:p>
    <w:p w14:paraId="1640CA62" w14:textId="77777777" w:rsidR="00755FFC" w:rsidRPr="007F2770" w:rsidRDefault="00755FFC" w:rsidP="00755FFC">
      <w:pPr>
        <w:pStyle w:val="B1"/>
      </w:pPr>
      <w:r w:rsidRPr="007F2770">
        <w:t>-</w:t>
      </w:r>
      <w:r w:rsidRPr="007F2770">
        <w:tab/>
        <w:t xml:space="preserve">set each </w:t>
      </w:r>
      <w:r w:rsidRPr="007F2770">
        <w:rPr>
          <w:rFonts w:eastAsia="Malgun Gothic"/>
        </w:rPr>
        <w:t>payload container entry</w:t>
      </w:r>
      <w:r w:rsidR="008E1275" w:rsidRPr="007F2770">
        <w:rPr>
          <w:rFonts w:eastAsia="Malgun Gothic"/>
        </w:rPr>
        <w:t xml:space="preserve"> of </w:t>
      </w:r>
      <w:r w:rsidR="008E1275" w:rsidRPr="007F2770">
        <w:t>the Payload container IE (see subclause 9.11.3.39)</w:t>
      </w:r>
      <w:r w:rsidRPr="007F2770">
        <w:rPr>
          <w:rFonts w:eastAsia="Malgun Gothic"/>
        </w:rPr>
        <w:t xml:space="preserve">, </w:t>
      </w:r>
      <w:r w:rsidR="008E1275" w:rsidRPr="007F2770">
        <w:t>as follows</w:t>
      </w:r>
      <w:r w:rsidRPr="007F2770">
        <w:t>:</w:t>
      </w:r>
    </w:p>
    <w:p w14:paraId="4EA0DA48" w14:textId="4CA256F4" w:rsidR="008E1275" w:rsidRPr="007F2770" w:rsidRDefault="008E1275" w:rsidP="008E1275">
      <w:pPr>
        <w:pStyle w:val="B2"/>
      </w:pPr>
      <w:r w:rsidRPr="007F2770">
        <w:t>i)</w:t>
      </w:r>
      <w:r w:rsidRPr="007F2770">
        <w:tab/>
        <w:t xml:space="preserve">set the payload container type field </w:t>
      </w:r>
      <w:r w:rsidR="00741369" w:rsidRPr="007F2770">
        <w:t xml:space="preserve">of the </w:t>
      </w:r>
      <w:r w:rsidR="00741369" w:rsidRPr="007F2770">
        <w:rPr>
          <w:rFonts w:eastAsia="Malgun Gothic"/>
        </w:rPr>
        <w:t xml:space="preserve">payload container entry </w:t>
      </w:r>
      <w:r w:rsidRPr="007F2770">
        <w:t xml:space="preserve">to a payload container type value set in the Payload container type IE as specified in cases a) to </w:t>
      </w:r>
      <w:r w:rsidR="00896DFB">
        <w:t>j</w:t>
      </w:r>
      <w:r w:rsidRPr="007F2770">
        <w:t>) above;</w:t>
      </w:r>
    </w:p>
    <w:p w14:paraId="0BE2DD57" w14:textId="0AEE9E85" w:rsidR="008E1275" w:rsidRPr="007F2770" w:rsidRDefault="008E1275" w:rsidP="008E1275">
      <w:pPr>
        <w:pStyle w:val="B2"/>
      </w:pPr>
      <w:r w:rsidRPr="007F2770">
        <w:t>ii)</w:t>
      </w:r>
      <w:r w:rsidRPr="007F2770">
        <w:tab/>
        <w:t xml:space="preserve">set the payload container </w:t>
      </w:r>
      <w:r w:rsidR="00741369" w:rsidRPr="007F2770">
        <w:t xml:space="preserve">entry </w:t>
      </w:r>
      <w:r w:rsidRPr="007F2770">
        <w:t xml:space="preserve">contents field of the </w:t>
      </w:r>
      <w:r w:rsidRPr="007F2770">
        <w:rPr>
          <w:rFonts w:eastAsia="Malgun Gothic"/>
        </w:rPr>
        <w:t xml:space="preserve">payload container entry </w:t>
      </w:r>
      <w:r w:rsidRPr="007F2770">
        <w:t xml:space="preserve">to the payload </w:t>
      </w:r>
      <w:r w:rsidR="00741369" w:rsidRPr="007F2770">
        <w:t xml:space="preserve">container </w:t>
      </w:r>
      <w:r w:rsidRPr="007F2770">
        <w:t xml:space="preserve">contents set in the Payload container IE as specified in cases a) to </w:t>
      </w:r>
      <w:r w:rsidR="00896DFB">
        <w:t>j</w:t>
      </w:r>
      <w:r w:rsidRPr="007F2770">
        <w:t>) above, and</w:t>
      </w:r>
    </w:p>
    <w:p w14:paraId="19521CA3" w14:textId="7F43F98D" w:rsidR="00755FFC" w:rsidRPr="007F2770" w:rsidRDefault="008E1275" w:rsidP="00755FFC">
      <w:pPr>
        <w:pStyle w:val="B2"/>
      </w:pPr>
      <w:r w:rsidRPr="007F2770">
        <w:t>ii</w:t>
      </w:r>
      <w:r w:rsidR="00755FFC" w:rsidRPr="007F2770">
        <w:t>i)</w:t>
      </w:r>
      <w:r w:rsidR="00755FFC" w:rsidRPr="007F2770">
        <w:tab/>
      </w:r>
      <w:r w:rsidRPr="007F2770">
        <w:t xml:space="preserve">set </w:t>
      </w:r>
      <w:r w:rsidR="00755FFC" w:rsidRPr="007F2770">
        <w:t>the optional IE</w:t>
      </w:r>
      <w:r w:rsidRPr="007F2770">
        <w:t xml:space="preserve"> field</w:t>
      </w:r>
      <w:r w:rsidR="00755FFC" w:rsidRPr="007F2770">
        <w:t>s</w:t>
      </w:r>
      <w:r w:rsidRPr="007F2770">
        <w:t xml:space="preserve">, if any, to the optional associated payload routing information </w:t>
      </w:r>
      <w:r w:rsidR="00755FFC" w:rsidRPr="007F2770">
        <w:t xml:space="preserve">as </w:t>
      </w:r>
      <w:r w:rsidRPr="007F2770">
        <w:t xml:space="preserve">specified in cases a) to </w:t>
      </w:r>
      <w:r w:rsidR="00896DFB">
        <w:t>j</w:t>
      </w:r>
      <w:r w:rsidRPr="007F2770">
        <w:t>) above.</w:t>
      </w:r>
    </w:p>
    <w:p w14:paraId="7E215E5F" w14:textId="77777777" w:rsidR="00173561" w:rsidRPr="007F2770" w:rsidRDefault="00173561" w:rsidP="00BB130A">
      <w:pPr>
        <w:pStyle w:val="TH"/>
      </w:pPr>
      <w:r w:rsidRPr="007F2770">
        <w:object w:dxaOrig="9042" w:dyaOrig="2312" w14:anchorId="375FAB90">
          <v:shape id="_x0000_i1037" type="#_x0000_t75" style="width:388.5pt;height:99.8pt" o:ole="">
            <v:imagedata r:id="rId36" o:title=""/>
          </v:shape>
          <o:OLEObject Type="Embed" ProgID="Visio.Drawing.11" ShapeID="_x0000_i1037" DrawAspect="Content" ObjectID="_1780774176" r:id="rId37"/>
        </w:object>
      </w:r>
    </w:p>
    <w:p w14:paraId="612E5573" w14:textId="77777777" w:rsidR="00173561" w:rsidRPr="007F2770" w:rsidRDefault="00173561" w:rsidP="00173561">
      <w:pPr>
        <w:pStyle w:val="TF"/>
      </w:pPr>
      <w:bookmarkStart w:id="3250" w:name="_CRFigure5_4_5_2_2_1"/>
      <w:r w:rsidRPr="007F2770">
        <w:t>Figure </w:t>
      </w:r>
      <w:bookmarkEnd w:id="3250"/>
      <w:r w:rsidR="003D210B" w:rsidRPr="007F2770">
        <w:t>5</w:t>
      </w:r>
      <w:r w:rsidRPr="007F2770">
        <w:t>.</w:t>
      </w:r>
      <w:r w:rsidR="003D210B" w:rsidRPr="007F2770">
        <w:t>4</w:t>
      </w:r>
      <w:r w:rsidRPr="007F2770">
        <w:t>.</w:t>
      </w:r>
      <w:r w:rsidR="003D210B" w:rsidRPr="007F2770">
        <w:t>5</w:t>
      </w:r>
      <w:r w:rsidRPr="007F2770">
        <w:t>.2.2.1: UE-initiated NAS transport procedure</w:t>
      </w:r>
    </w:p>
    <w:p w14:paraId="49910F31" w14:textId="77777777" w:rsidR="00173561" w:rsidRPr="007F2770" w:rsidRDefault="006B6569" w:rsidP="00781477">
      <w:pPr>
        <w:pStyle w:val="Heading5"/>
      </w:pPr>
      <w:bookmarkStart w:id="3251" w:name="_CR5_4_5_2_3"/>
      <w:bookmarkStart w:id="3252" w:name="_Toc20232656"/>
      <w:bookmarkStart w:id="3253" w:name="_Toc27746749"/>
      <w:bookmarkStart w:id="3254" w:name="_Toc36212931"/>
      <w:bookmarkStart w:id="3255" w:name="_Toc36657108"/>
      <w:bookmarkStart w:id="3256" w:name="_Toc45286772"/>
      <w:bookmarkStart w:id="3257" w:name="_Toc51948041"/>
      <w:bookmarkStart w:id="3258" w:name="_Toc51949133"/>
      <w:bookmarkStart w:id="3259" w:name="_Toc162971258"/>
      <w:bookmarkEnd w:id="3251"/>
      <w:r w:rsidRPr="007F2770">
        <w:t>5</w:t>
      </w:r>
      <w:r w:rsidR="00173561" w:rsidRPr="007F2770">
        <w:t>.</w:t>
      </w:r>
      <w:r w:rsidRPr="007F2770">
        <w:t>4</w:t>
      </w:r>
      <w:r w:rsidR="00173561" w:rsidRPr="007F2770">
        <w:t>.</w:t>
      </w:r>
      <w:r w:rsidRPr="007F2770">
        <w:t>5</w:t>
      </w:r>
      <w:r w:rsidR="00173561" w:rsidRPr="007F2770">
        <w:t>.</w:t>
      </w:r>
      <w:r w:rsidRPr="007F2770">
        <w:t>2</w:t>
      </w:r>
      <w:r w:rsidR="00173561" w:rsidRPr="007F2770">
        <w:t>.3</w:t>
      </w:r>
      <w:r w:rsidR="00173561" w:rsidRPr="007F2770">
        <w:tab/>
        <w:t>UE-initiated NAS transport of messages</w:t>
      </w:r>
      <w:r w:rsidR="00D7683E" w:rsidRPr="007F2770">
        <w:t xml:space="preserve"> accepted by the network</w:t>
      </w:r>
      <w:bookmarkEnd w:id="3252"/>
      <w:bookmarkEnd w:id="3253"/>
      <w:bookmarkEnd w:id="3254"/>
      <w:bookmarkEnd w:id="3255"/>
      <w:bookmarkEnd w:id="3256"/>
      <w:bookmarkEnd w:id="3257"/>
      <w:bookmarkEnd w:id="3258"/>
      <w:bookmarkEnd w:id="3259"/>
    </w:p>
    <w:p w14:paraId="5D00B2A6" w14:textId="77777777" w:rsidR="00173561" w:rsidRPr="007F2770" w:rsidRDefault="00173561" w:rsidP="00173561">
      <w:r w:rsidRPr="007F2770">
        <w:t>Upon reception of a UL NAS TRANSPORT message, if the Payload container type IE is set to:</w:t>
      </w:r>
    </w:p>
    <w:p w14:paraId="7ED28110" w14:textId="77777777" w:rsidR="00B5485E" w:rsidRPr="007F2770" w:rsidRDefault="00173561" w:rsidP="00173561">
      <w:pPr>
        <w:pStyle w:val="B1"/>
        <w:rPr>
          <w:rFonts w:eastAsia="Malgun Gothic"/>
          <w:lang w:eastAsia="ko-KR"/>
        </w:rPr>
      </w:pPr>
      <w:r w:rsidRPr="007F2770">
        <w:t>a)</w:t>
      </w:r>
      <w:r w:rsidRPr="007F2770">
        <w:tab/>
        <w:t>"N1 SM information"</w:t>
      </w:r>
      <w:r w:rsidRPr="007F2770">
        <w:rPr>
          <w:rFonts w:eastAsia="Malgun Gothic" w:hint="eastAsia"/>
          <w:lang w:eastAsia="ko-KR"/>
        </w:rPr>
        <w:t>, the AMF looks up a PDU session routing context for</w:t>
      </w:r>
      <w:r w:rsidR="00B5485E" w:rsidRPr="007F2770">
        <w:rPr>
          <w:rFonts w:eastAsia="Malgun Gothic"/>
          <w:lang w:eastAsia="ko-KR"/>
        </w:rPr>
        <w:t>:</w:t>
      </w:r>
    </w:p>
    <w:p w14:paraId="6CAE3F31" w14:textId="77777777" w:rsidR="00CD6F76" w:rsidRPr="007F2770" w:rsidRDefault="00B5485E" w:rsidP="00CD6F76">
      <w:pPr>
        <w:pStyle w:val="B2"/>
      </w:pPr>
      <w:r w:rsidRPr="007F2770">
        <w:rPr>
          <w:rFonts w:eastAsia="Malgun Gothic"/>
          <w:lang w:eastAsia="ko-KR"/>
        </w:rPr>
        <w:t>1)</w:t>
      </w:r>
      <w:r w:rsidRPr="007F2770">
        <w:tab/>
      </w:r>
      <w:r w:rsidR="00173561" w:rsidRPr="007F2770">
        <w:rPr>
          <w:rFonts w:eastAsia="Malgun Gothic" w:hint="eastAsia"/>
          <w:lang w:eastAsia="ko-KR"/>
        </w:rPr>
        <w:t>the UE and the PDU session ID IE</w:t>
      </w:r>
      <w:r w:rsidR="00173561" w:rsidRPr="007F2770">
        <w:rPr>
          <w:lang w:eastAsia="ko-KR"/>
        </w:rPr>
        <w:t xml:space="preserve"> </w:t>
      </w:r>
      <w:r w:rsidRPr="007F2770">
        <w:rPr>
          <w:lang w:eastAsia="ko-KR"/>
        </w:rPr>
        <w:t>in case</w:t>
      </w:r>
      <w:r w:rsidR="00173561" w:rsidRPr="007F2770">
        <w:rPr>
          <w:lang w:eastAsia="ko-KR"/>
        </w:rPr>
        <w:t xml:space="preserve"> the Old PDU session ID IE </w:t>
      </w:r>
      <w:r w:rsidRPr="007F2770">
        <w:rPr>
          <w:lang w:eastAsia="ko-KR"/>
        </w:rPr>
        <w:t>is not</w:t>
      </w:r>
      <w:r w:rsidR="00173561" w:rsidRPr="007F2770">
        <w:rPr>
          <w:lang w:eastAsia="ko-KR"/>
        </w:rPr>
        <w:t xml:space="preserve"> included</w:t>
      </w:r>
      <w:r w:rsidR="00173561" w:rsidRPr="007F2770">
        <w:rPr>
          <w:rFonts w:eastAsia="Malgun Gothic" w:hint="eastAsia"/>
          <w:lang w:eastAsia="ko-KR"/>
        </w:rPr>
        <w:t>, and</w:t>
      </w:r>
      <w:r w:rsidR="00173561" w:rsidRPr="007F2770">
        <w:t>:</w:t>
      </w:r>
    </w:p>
    <w:p w14:paraId="73BB28B8" w14:textId="77777777" w:rsidR="00B5485E" w:rsidRPr="007F2770" w:rsidRDefault="00B5485E" w:rsidP="00B5485E">
      <w:pPr>
        <w:pStyle w:val="NO"/>
        <w:rPr>
          <w:lang w:eastAsia="ko-KR"/>
        </w:rPr>
      </w:pPr>
      <w:r w:rsidRPr="007F2770">
        <w:rPr>
          <w:lang w:eastAsia="ko-KR"/>
        </w:rPr>
        <w:t>NOTE</w:t>
      </w:r>
      <w:r w:rsidRPr="007F2770">
        <w:rPr>
          <w:lang w:val="en-US" w:eastAsia="ko-KR"/>
        </w:rPr>
        <w:t> 1</w:t>
      </w:r>
      <w:r w:rsidRPr="007F2770">
        <w:rPr>
          <w:lang w:eastAsia="ko-KR"/>
        </w:rPr>
        <w:t>:</w:t>
      </w:r>
      <w:r w:rsidRPr="007F2770">
        <w:rPr>
          <w:lang w:eastAsia="ko-KR"/>
        </w:rPr>
        <w:tab/>
        <w:t>If the Old PDU session ID IE is not included in the UL NAS TRANSPORT message and the AMF has received a reallocation requested indication from the SMF, the AMF needs to ignore the reallocation requested indication.</w:t>
      </w:r>
    </w:p>
    <w:p w14:paraId="6E1606AA" w14:textId="51451697" w:rsidR="00CD6F76" w:rsidRPr="007F2770" w:rsidRDefault="00B5485E" w:rsidP="00CD6F76">
      <w:pPr>
        <w:pStyle w:val="B3"/>
        <w:rPr>
          <w:rFonts w:eastAsia="Malgun Gothic"/>
          <w:lang w:eastAsia="ko-KR"/>
        </w:rPr>
      </w:pPr>
      <w:r w:rsidRPr="007F2770">
        <w:t>i</w:t>
      </w:r>
      <w:r w:rsidR="00173561" w:rsidRPr="007F2770">
        <w:t>)</w:t>
      </w:r>
      <w:r w:rsidR="00173561" w:rsidRPr="007F2770">
        <w:tab/>
      </w:r>
      <w:r w:rsidR="00173561" w:rsidRPr="007F2770">
        <w:rPr>
          <w:rFonts w:eastAsia="Malgun Gothic" w:hint="eastAsia"/>
          <w:lang w:eastAsia="ko-KR"/>
        </w:rPr>
        <w:t xml:space="preserve">if the AMF has a PDU session routing context for the PDU session ID and the UE, and the </w:t>
      </w:r>
      <w:r w:rsidR="00173561" w:rsidRPr="007F2770">
        <w:rPr>
          <w:rFonts w:eastAsia="Malgun Gothic"/>
          <w:lang w:eastAsia="ko-KR"/>
        </w:rPr>
        <w:t>R</w:t>
      </w:r>
      <w:r w:rsidR="00173561" w:rsidRPr="007F2770">
        <w:rPr>
          <w:rFonts w:eastAsia="Malgun Gothic" w:hint="eastAsia"/>
          <w:lang w:eastAsia="ko-KR"/>
        </w:rPr>
        <w:t xml:space="preserve">equest type IE is </w:t>
      </w:r>
      <w:r w:rsidR="00223074" w:rsidRPr="007F2770">
        <w:rPr>
          <w:rFonts w:eastAsia="Malgun Gothic"/>
          <w:lang w:eastAsia="ko-KR"/>
        </w:rPr>
        <w:t xml:space="preserve">either </w:t>
      </w:r>
      <w:r w:rsidR="00173561" w:rsidRPr="007F2770">
        <w:rPr>
          <w:rFonts w:eastAsia="Malgun Gothic" w:hint="eastAsia"/>
          <w:lang w:eastAsia="ko-KR"/>
        </w:rPr>
        <w:t>not included</w:t>
      </w:r>
      <w:r w:rsidR="00223074" w:rsidRPr="007F2770">
        <w:rPr>
          <w:rFonts w:eastAsia="Malgun Gothic"/>
          <w:lang w:eastAsia="ko-KR"/>
        </w:rPr>
        <w:t xml:space="preserve"> or is included but set to other value than "initial request", "existing PDU session", "initial emergency request"</w:t>
      </w:r>
      <w:r w:rsidR="000B65A2" w:rsidRPr="007F2770">
        <w:rPr>
          <w:rFonts w:eastAsia="Malgun Gothic"/>
          <w:lang w:eastAsia="ko-KR"/>
        </w:rPr>
        <w:t>,</w:t>
      </w:r>
      <w:r w:rsidR="00223074" w:rsidRPr="007F2770">
        <w:rPr>
          <w:rFonts w:eastAsia="Malgun Gothic"/>
          <w:lang w:eastAsia="ko-KR"/>
        </w:rPr>
        <w:t xml:space="preserve"> "existing emergency PDU session"</w:t>
      </w:r>
      <w:r w:rsidR="000B65A2" w:rsidRPr="007F2770">
        <w:rPr>
          <w:rFonts w:eastAsia="Malgun Gothic"/>
          <w:lang w:eastAsia="ko-KR"/>
        </w:rPr>
        <w:t xml:space="preserve"> or "MA PDU request"</w:t>
      </w:r>
      <w:r w:rsidR="00173561" w:rsidRPr="007F2770">
        <w:rPr>
          <w:rFonts w:eastAsia="Malgun Gothic" w:hint="eastAsia"/>
          <w:lang w:eastAsia="ko-KR"/>
        </w:rPr>
        <w:t xml:space="preserve">, the AMF shall </w:t>
      </w:r>
      <w:r w:rsidR="00122607" w:rsidRPr="007F2770">
        <w:rPr>
          <w:rFonts w:eastAsia="Malgun Gothic"/>
          <w:lang w:eastAsia="ko-KR"/>
        </w:rPr>
        <w:t>send</w:t>
      </w:r>
      <w:r w:rsidR="00122607" w:rsidRPr="007F2770">
        <w:rPr>
          <w:rFonts w:eastAsia="Malgun Gothic" w:hint="eastAsia"/>
          <w:lang w:eastAsia="ko-KR"/>
        </w:rPr>
        <w:t xml:space="preserve"> </w:t>
      </w:r>
      <w:r w:rsidR="00173561" w:rsidRPr="007F2770">
        <w:rPr>
          <w:rFonts w:eastAsia="Malgun Gothic" w:hint="eastAsia"/>
          <w:lang w:eastAsia="ko-KR"/>
        </w:rPr>
        <w:t>the 5GSM message, and the PDU session ID IE towards the SMF identified by the SMF ID of the PDU session routing context;</w:t>
      </w:r>
    </w:p>
    <w:p w14:paraId="5E0A9048" w14:textId="1ACCCE48" w:rsidR="00CD6F76" w:rsidRPr="007F2770" w:rsidRDefault="00B5485E" w:rsidP="00CD6F76">
      <w:pPr>
        <w:pStyle w:val="B3"/>
        <w:rPr>
          <w:rFonts w:eastAsia="Malgun Gothic"/>
          <w:lang w:eastAsia="ko-KR"/>
        </w:rPr>
      </w:pPr>
      <w:r w:rsidRPr="007F2770">
        <w:rPr>
          <w:rFonts w:eastAsia="Malgun Gothic"/>
          <w:lang w:eastAsia="ko-KR"/>
        </w:rPr>
        <w:t>ii</w:t>
      </w:r>
      <w:r w:rsidR="00173561" w:rsidRPr="007F2770">
        <w:rPr>
          <w:rFonts w:eastAsia="Malgun Gothic" w:hint="eastAsia"/>
          <w:lang w:eastAsia="ko-KR"/>
        </w:rPr>
        <w:t>)</w:t>
      </w:r>
      <w:r w:rsidR="00173561" w:rsidRPr="007F2770">
        <w:rPr>
          <w:rFonts w:eastAsia="Malgun Gothic" w:hint="eastAsia"/>
          <w:lang w:eastAsia="ko-KR"/>
        </w:rPr>
        <w:tab/>
        <w:t xml:space="preserve">if the AMF has a PDU session routing context for the PDU session ID and the UE, the PDU session routing context indicates that the PDU session is not an emergency PDU session, the </w:t>
      </w:r>
      <w:r w:rsidR="00173561" w:rsidRPr="007F2770">
        <w:rPr>
          <w:rFonts w:eastAsia="Malgun Gothic"/>
          <w:lang w:eastAsia="ko-KR"/>
        </w:rPr>
        <w:t>R</w:t>
      </w:r>
      <w:r w:rsidR="00173561" w:rsidRPr="007F2770">
        <w:rPr>
          <w:rFonts w:eastAsia="Malgun Gothic" w:hint="eastAsia"/>
          <w:lang w:eastAsia="ko-KR"/>
        </w:rPr>
        <w:t>equest type IE is included and is set to "existing PDU session"</w:t>
      </w:r>
      <w:r w:rsidR="000B65A2" w:rsidRPr="007F2770">
        <w:rPr>
          <w:rFonts w:eastAsia="Malgun Gothic"/>
          <w:lang w:eastAsia="ko-KR"/>
        </w:rPr>
        <w:t xml:space="preserve"> or "MA PDU request"</w:t>
      </w:r>
      <w:r w:rsidR="005820BF" w:rsidRPr="007F2770">
        <w:rPr>
          <w:rFonts w:eastAsia="Malgun Gothic"/>
          <w:lang w:eastAsia="ko-KR"/>
        </w:rPr>
        <w:t>, and the S-NSSAI associated with the PDU session identified by the PDU session ID is allowed for the target access type</w:t>
      </w:r>
      <w:r w:rsidR="00173561" w:rsidRPr="007F2770">
        <w:rPr>
          <w:rFonts w:eastAsia="Malgun Gothic" w:hint="eastAsia"/>
          <w:lang w:eastAsia="ko-KR"/>
        </w:rPr>
        <w:t xml:space="preserve">, the AMF shall </w:t>
      </w:r>
      <w:r w:rsidR="00122607" w:rsidRPr="007F2770">
        <w:rPr>
          <w:rFonts w:eastAsia="Malgun Gothic"/>
          <w:lang w:eastAsia="ko-KR"/>
        </w:rPr>
        <w:t>send</w:t>
      </w:r>
      <w:r w:rsidR="00122607" w:rsidRPr="007F2770">
        <w:rPr>
          <w:rFonts w:eastAsia="Malgun Gothic" w:hint="eastAsia"/>
          <w:lang w:eastAsia="ko-KR"/>
        </w:rPr>
        <w:t xml:space="preserve"> </w:t>
      </w:r>
      <w:r w:rsidR="00173561" w:rsidRPr="007F2770">
        <w:rPr>
          <w:rFonts w:eastAsia="Malgun Gothic" w:hint="eastAsia"/>
          <w:lang w:eastAsia="ko-KR"/>
        </w:rPr>
        <w:t xml:space="preserve">the 5GSM message, the PDU session ID, the S-NSSAI, </w:t>
      </w:r>
      <w:r w:rsidR="003B18DE" w:rsidRPr="007F2770">
        <w:rPr>
          <w:rFonts w:eastAsia="Malgun Gothic"/>
          <w:lang w:eastAsia="ko-KR"/>
        </w:rPr>
        <w:t xml:space="preserve">the mapped S-NSSAI (in roaming scenarios), </w:t>
      </w:r>
      <w:r w:rsidR="00173561" w:rsidRPr="007F2770">
        <w:rPr>
          <w:rFonts w:eastAsia="Malgun Gothic" w:hint="eastAsia"/>
          <w:lang w:eastAsia="ko-KR"/>
        </w:rPr>
        <w:t>the DNN (if received) and the request type towards the SMF identified by the SMF ID of the PDU session routing context;</w:t>
      </w:r>
    </w:p>
    <w:p w14:paraId="564E02FB" w14:textId="77777777" w:rsidR="00B5485E" w:rsidRPr="007F2770" w:rsidRDefault="00B5485E" w:rsidP="00B5485E">
      <w:pPr>
        <w:pStyle w:val="B3"/>
        <w:rPr>
          <w:lang w:eastAsia="ko-KR"/>
        </w:rPr>
      </w:pPr>
      <w:r w:rsidRPr="007F2770">
        <w:rPr>
          <w:lang w:eastAsia="ko-KR"/>
        </w:rPr>
        <w:t>iii)</w:t>
      </w:r>
      <w:r w:rsidRPr="007F2770">
        <w:rPr>
          <w:lang w:eastAsia="ko-KR"/>
        </w:rPr>
        <w:tab/>
        <w:t>if the AMF does not have a PDU session routing context for the PDU session ID and the UE, and the Request type IE is included and is set to "initial request"</w:t>
      </w:r>
      <w:r w:rsidR="000B65A2" w:rsidRPr="007F2770">
        <w:rPr>
          <w:lang w:eastAsia="ko-KR"/>
        </w:rPr>
        <w:t xml:space="preserve"> or "MA PDU request"</w:t>
      </w:r>
      <w:r w:rsidRPr="007F2770">
        <w:rPr>
          <w:lang w:eastAsia="ko-KR"/>
        </w:rPr>
        <w:t>:</w:t>
      </w:r>
    </w:p>
    <w:p w14:paraId="09D53572" w14:textId="77777777" w:rsidR="00C515B9" w:rsidRPr="007F2770" w:rsidRDefault="00903C8A" w:rsidP="00C515B9">
      <w:pPr>
        <w:pStyle w:val="B4"/>
        <w:rPr>
          <w:rFonts w:eastAsia="Malgun Gothic"/>
          <w:lang w:eastAsia="ko-KR"/>
        </w:rPr>
      </w:pPr>
      <w:r w:rsidRPr="007F2770">
        <w:t>A)</w:t>
      </w:r>
      <w:r w:rsidRPr="007F2770">
        <w:tab/>
        <w:t>the AMF shall select an SMF with following handlings in case the UE is not registered for onboarding services in SNPN:</w:t>
      </w:r>
    </w:p>
    <w:p w14:paraId="630F55AF" w14:textId="77777777" w:rsidR="00DC4517" w:rsidRPr="007F2770" w:rsidRDefault="00DC4517" w:rsidP="00DC4517">
      <w:pPr>
        <w:pStyle w:val="B4"/>
        <w:rPr>
          <w:lang w:eastAsia="ko-KR"/>
        </w:rPr>
      </w:pPr>
      <w:r w:rsidRPr="007F2770">
        <w:rPr>
          <w:rFonts w:eastAsia="Malgun Gothic"/>
          <w:lang w:eastAsia="ko-KR"/>
        </w:rPr>
        <w:tab/>
      </w:r>
      <w:r w:rsidRPr="007F2770">
        <w:rPr>
          <w:lang w:eastAsia="ko-KR"/>
        </w:rPr>
        <w:t>If the S-NSSAI IE is not included</w:t>
      </w:r>
      <w:r>
        <w:rPr>
          <w:lang w:eastAsia="ko-KR"/>
        </w:rPr>
        <w:t>, the UE does not have a partially allowed NSSAI,</w:t>
      </w:r>
      <w:r w:rsidRPr="007F2770">
        <w:rPr>
          <w:lang w:eastAsia="ko-KR"/>
        </w:rPr>
        <w:t xml:space="preserve"> and the allowed NSSAI contains:</w:t>
      </w:r>
    </w:p>
    <w:p w14:paraId="164D6DEF" w14:textId="77777777" w:rsidR="00DC4517" w:rsidRPr="007F2770" w:rsidRDefault="00DC4517" w:rsidP="00DC4517">
      <w:pPr>
        <w:pStyle w:val="B5"/>
        <w:rPr>
          <w:lang w:eastAsia="ko-KR"/>
        </w:rPr>
      </w:pPr>
      <w:r w:rsidRPr="007F2770">
        <w:rPr>
          <w:lang w:eastAsia="ko-KR"/>
        </w:rPr>
        <w:t>-</w:t>
      </w:r>
      <w:r w:rsidRPr="007F2770">
        <w:rPr>
          <w:lang w:eastAsia="ko-KR"/>
        </w:rPr>
        <w:tab/>
        <w:t>one S-NSSAI, the AMF shall use the S-NSSAI in the allowed NSSAI as the S-NSSAI</w:t>
      </w:r>
      <w:r>
        <w:rPr>
          <w:lang w:eastAsia="ko-KR"/>
        </w:rPr>
        <w:t xml:space="preserve">. Additionally, for a UE for which the AMF has provided a NS-AoS, the AMF shall use the S-NSSAI in the allowed NSSAI if the UE is </w:t>
      </w:r>
      <w:r>
        <w:t>inside</w:t>
      </w:r>
      <w:r w:rsidRPr="001D456D">
        <w:t xml:space="preserve"> the NS-AoS</w:t>
      </w:r>
      <w:r>
        <w:t xml:space="preserve"> with respect to the S-NSSAI</w:t>
      </w:r>
      <w:r w:rsidRPr="007F2770">
        <w:t>;</w:t>
      </w:r>
    </w:p>
    <w:p w14:paraId="082C5CAF" w14:textId="77777777" w:rsidR="00DC497F" w:rsidRPr="007F2770" w:rsidRDefault="00DC497F" w:rsidP="00DC497F">
      <w:pPr>
        <w:pStyle w:val="B5"/>
        <w:rPr>
          <w:lang w:eastAsia="ko-KR"/>
        </w:rPr>
      </w:pPr>
      <w:r w:rsidRPr="007F2770">
        <w:rPr>
          <w:lang w:eastAsia="ko-KR"/>
        </w:rPr>
        <w:t>-</w:t>
      </w:r>
      <w:r w:rsidRPr="007F2770">
        <w:rPr>
          <w:lang w:eastAsia="ko-KR"/>
        </w:rPr>
        <w:tab/>
        <w:t>two or more S-NSSAIs and the user's subscription context obtained from UDM contains only one default S-NSSAI that is included in the allowed NSSAI, the AMF shall use the S-NSSAI in the allowed NSSAI that matches the default S-NSSAI as the S-NSSAI; or</w:t>
      </w:r>
    </w:p>
    <w:p w14:paraId="28EC615E" w14:textId="3DECF377" w:rsidR="00DC497F" w:rsidRDefault="00DC497F" w:rsidP="00DC497F">
      <w:pPr>
        <w:pStyle w:val="B5"/>
        <w:rPr>
          <w:lang w:eastAsia="ko-KR"/>
        </w:rPr>
      </w:pPr>
      <w:r w:rsidRPr="007F2770">
        <w:rPr>
          <w:lang w:eastAsia="ko-KR"/>
        </w:rPr>
        <w:t>-</w:t>
      </w:r>
      <w:r w:rsidRPr="007F2770">
        <w:rPr>
          <w:lang w:eastAsia="ko-KR"/>
        </w:rPr>
        <w:tab/>
        <w:t>two or more S-NSSAIs and the user's subscription context obtained from UDM contains two or more default S-NSSAI(s) included in the allowed NSSAI, the AMF shall use an S-NSSAI in the allowed NSSAI selected based on operator policy as the S-NSSAI.</w:t>
      </w:r>
    </w:p>
    <w:p w14:paraId="1E351378" w14:textId="77777777" w:rsidR="00DC4517" w:rsidRPr="007F2770" w:rsidRDefault="00DC4517" w:rsidP="00DC4517">
      <w:pPr>
        <w:pStyle w:val="B4"/>
        <w:rPr>
          <w:lang w:eastAsia="ko-KR"/>
        </w:rPr>
      </w:pPr>
      <w:r>
        <w:rPr>
          <w:lang w:eastAsia="ko-KR"/>
        </w:rPr>
        <w:tab/>
      </w:r>
      <w:r w:rsidRPr="004546DD">
        <w:rPr>
          <w:rFonts w:eastAsia="Malgun Gothic"/>
        </w:rPr>
        <w:t xml:space="preserve">If </w:t>
      </w:r>
      <w:r w:rsidRPr="00C32EB9">
        <w:t>S-NSSAI IE is not included, the UE has both a partially allowed NSSAI and an allowed NSSAI, the AMF shall select an S-NSSAI from the partially allowed NSSAI or the allowed NSSAI based on operator policy.</w:t>
      </w:r>
      <w:r>
        <w:t xml:space="preserve"> Additionally:</w:t>
      </w:r>
    </w:p>
    <w:p w14:paraId="7538941E" w14:textId="77777777" w:rsidR="00DC4517" w:rsidRPr="007F2770" w:rsidRDefault="00DC4517" w:rsidP="00DC4517">
      <w:pPr>
        <w:pStyle w:val="B5"/>
        <w:rPr>
          <w:lang w:eastAsia="ko-KR"/>
        </w:rPr>
      </w:pPr>
      <w:r w:rsidRPr="007F2770">
        <w:rPr>
          <w:lang w:eastAsia="ko-KR"/>
        </w:rPr>
        <w:t>-</w:t>
      </w:r>
      <w:r w:rsidRPr="007F2770">
        <w:rPr>
          <w:lang w:eastAsia="ko-KR"/>
        </w:rPr>
        <w:tab/>
      </w:r>
      <w:r>
        <w:rPr>
          <w:lang w:eastAsia="ko-KR"/>
        </w:rPr>
        <w:t xml:space="preserve">for the case when the AMF determines to use the allowed NSSAI for selecting an S-NSSAI and for a UE for which the AMF has provided a NS-AoS, the AMF shall use the S-NSSAI in the allowed NSSAI if the UE is </w:t>
      </w:r>
      <w:r>
        <w:t>inside</w:t>
      </w:r>
      <w:r w:rsidRPr="001D456D">
        <w:t xml:space="preserve"> the NS-AoS</w:t>
      </w:r>
      <w:r>
        <w:t xml:space="preserve"> with respect to the S-NSSAI; or</w:t>
      </w:r>
    </w:p>
    <w:p w14:paraId="15C4A458" w14:textId="0917870E" w:rsidR="00DC4517" w:rsidRDefault="00DC4517" w:rsidP="00DC4517">
      <w:pPr>
        <w:pStyle w:val="B5"/>
        <w:rPr>
          <w:lang w:eastAsia="ko-KR"/>
        </w:rPr>
      </w:pPr>
      <w:r w:rsidRPr="007F2770">
        <w:rPr>
          <w:lang w:eastAsia="ko-KR"/>
        </w:rPr>
        <w:t>-</w:t>
      </w:r>
      <w:r w:rsidRPr="007F2770">
        <w:rPr>
          <w:lang w:eastAsia="ko-KR"/>
        </w:rPr>
        <w:tab/>
      </w:r>
      <w:r>
        <w:rPr>
          <w:lang w:eastAsia="ko-KR"/>
        </w:rPr>
        <w:t xml:space="preserve">for the case when the AMF determines to use the partially allowed NSSAI for selecting an S-NSSAI, the AMF shall use the S-NSSAI in the partially allowed NSSAI if the </w:t>
      </w:r>
      <w:r>
        <w:rPr>
          <w:rFonts w:hint="eastAsia"/>
          <w:lang w:eastAsia="ko-KR"/>
        </w:rPr>
        <w:t xml:space="preserve">current TAI is in the list of TAs </w:t>
      </w:r>
      <w:r>
        <w:rPr>
          <w:lang w:eastAsia="ko-KR"/>
        </w:rPr>
        <w:t>where the S-NSSAI is allowed.</w:t>
      </w:r>
    </w:p>
    <w:p w14:paraId="4644E62F" w14:textId="363721D9" w:rsidR="00AC533E" w:rsidRDefault="00AC533E" w:rsidP="00294B40">
      <w:pPr>
        <w:pStyle w:val="B4"/>
        <w:rPr>
          <w:rFonts w:eastAsia="Malgun Gothic"/>
        </w:rPr>
      </w:pPr>
      <w:r>
        <w:rPr>
          <w:lang w:eastAsia="ko-KR"/>
        </w:rPr>
        <w:tab/>
      </w:r>
      <w:r w:rsidRPr="004546DD">
        <w:rPr>
          <w:rFonts w:eastAsia="Malgun Gothic"/>
        </w:rPr>
        <w:t xml:space="preserve">If the S-NSSAI or the mapped S-NSSAI (in roaming scenarios) is an S-NSSAI to be replaced and the alternative S-NSSAI </w:t>
      </w:r>
      <w:r>
        <w:rPr>
          <w:rFonts w:eastAsia="Malgun Gothic"/>
        </w:rPr>
        <w:t>is</w:t>
      </w:r>
      <w:r w:rsidRPr="004546DD">
        <w:rPr>
          <w:rFonts w:eastAsia="Malgun Gothic"/>
        </w:rPr>
        <w:t xml:space="preserve"> not provided by the UE, the AMF shall retrieve an alternative S-NSSAI (see </w:t>
      </w:r>
      <w:r w:rsidR="005244D9">
        <w:rPr>
          <w:rFonts w:eastAsia="Malgun Gothic"/>
        </w:rPr>
        <w:t>sub</w:t>
      </w:r>
      <w:r w:rsidRPr="004546DD">
        <w:rPr>
          <w:rFonts w:eastAsia="Malgun Gothic"/>
        </w:rPr>
        <w:t>clause</w:t>
      </w:r>
      <w:r>
        <w:t> </w:t>
      </w:r>
      <w:r w:rsidRPr="004546DD">
        <w:rPr>
          <w:rFonts w:eastAsia="Malgun Gothic"/>
        </w:rPr>
        <w:t xml:space="preserve">5.15.19 of </w:t>
      </w:r>
      <w:r w:rsidRPr="00E5496F">
        <w:t>3GPP</w:t>
      </w:r>
      <w:r>
        <w:t> </w:t>
      </w:r>
      <w:r w:rsidRPr="00E5496F">
        <w:t>TS</w:t>
      </w:r>
      <w:r>
        <w:t> 23.</w:t>
      </w:r>
      <w:r>
        <w:rPr>
          <w:rFonts w:hint="eastAsia"/>
        </w:rPr>
        <w:t>501</w:t>
      </w:r>
      <w:r>
        <w:t> </w:t>
      </w:r>
      <w:r w:rsidRPr="00E5496F">
        <w:t>[</w:t>
      </w:r>
      <w:r>
        <w:t>8]</w:t>
      </w:r>
      <w:r w:rsidRPr="004546DD">
        <w:rPr>
          <w:rFonts w:eastAsia="Malgun Gothic"/>
        </w:rPr>
        <w:t>).</w:t>
      </w:r>
    </w:p>
    <w:p w14:paraId="2CD62014" w14:textId="11739FB3" w:rsidR="00C37291" w:rsidRPr="007F2770" w:rsidRDefault="00C37291" w:rsidP="00294B40">
      <w:pPr>
        <w:pStyle w:val="B4"/>
        <w:rPr>
          <w:lang w:eastAsia="ko-KR"/>
        </w:rPr>
      </w:pPr>
      <w:r>
        <w:rPr>
          <w:lang w:eastAsia="ko-KR"/>
        </w:rPr>
        <w:tab/>
      </w:r>
      <w:r w:rsidRPr="004546DD">
        <w:rPr>
          <w:rFonts w:eastAsia="Malgun Gothic"/>
        </w:rPr>
        <w:t xml:space="preserve">If the S-NSSAI or the mapped S-NSSAI (in roaming scenarios) is an S-NSSAI to be replaced and the alternative S-NSSAI </w:t>
      </w:r>
      <w:r>
        <w:rPr>
          <w:rFonts w:eastAsia="Malgun Gothic"/>
        </w:rPr>
        <w:t>is</w:t>
      </w:r>
      <w:r w:rsidRPr="004546DD">
        <w:rPr>
          <w:rFonts w:eastAsia="Malgun Gothic"/>
        </w:rPr>
        <w:t xml:space="preserve"> provided by the UE, </w:t>
      </w:r>
      <w:r>
        <w:rPr>
          <w:rFonts w:eastAsia="Malgun Gothic"/>
        </w:rPr>
        <w:t xml:space="preserve">but the </w:t>
      </w:r>
      <w:r>
        <w:t xml:space="preserve">AMF determines that the </w:t>
      </w:r>
      <w:ins w:id="3260" w:author="24.501_CR6172_(Rel-18)_eNS_Ph3" w:date="2024-06-08T16:30:00Z">
        <w:r w:rsidR="00BA18D8">
          <w:t xml:space="preserve">replaced </w:t>
        </w:r>
      </w:ins>
      <w:r>
        <w:t xml:space="preserve">S-NSSAI </w:t>
      </w:r>
      <w:del w:id="3261" w:author="24.501_CR6172_(Rel-18)_eNS_Ph3" w:date="2024-06-08T16:30:00Z">
        <w:r w:rsidDel="00BA18D8">
          <w:delText xml:space="preserve">which has been replaced </w:delText>
        </w:r>
      </w:del>
      <w:r>
        <w:t>is available,</w:t>
      </w:r>
      <w:r w:rsidRPr="004546DD">
        <w:rPr>
          <w:rFonts w:eastAsia="Malgun Gothic"/>
        </w:rPr>
        <w:t xml:space="preserve"> </w:t>
      </w:r>
      <w:r>
        <w:rPr>
          <w:rFonts w:eastAsia="Malgun Gothic"/>
        </w:rPr>
        <w:t xml:space="preserve">the </w:t>
      </w:r>
      <w:r w:rsidRPr="004546DD">
        <w:rPr>
          <w:rFonts w:eastAsia="Malgun Gothic"/>
        </w:rPr>
        <w:t xml:space="preserve">AMF shall </w:t>
      </w:r>
      <w:r>
        <w:rPr>
          <w:rFonts w:eastAsia="Malgun Gothic"/>
        </w:rPr>
        <w:t>use the</w:t>
      </w:r>
      <w:r w:rsidRPr="004546DD">
        <w:rPr>
          <w:rFonts w:eastAsia="Malgun Gothic"/>
        </w:rPr>
        <w:t xml:space="preserve"> </w:t>
      </w:r>
      <w:r>
        <w:rPr>
          <w:rFonts w:eastAsia="Malgun Gothic"/>
        </w:rPr>
        <w:t>S-NSSAI to be replaced</w:t>
      </w:r>
      <w:r w:rsidRPr="004546DD">
        <w:rPr>
          <w:rFonts w:eastAsia="Malgun Gothic"/>
        </w:rPr>
        <w:t xml:space="preserve"> (see </w:t>
      </w:r>
      <w:r>
        <w:rPr>
          <w:rFonts w:eastAsia="Malgun Gothic"/>
        </w:rPr>
        <w:t>sub</w:t>
      </w:r>
      <w:r w:rsidRPr="004546DD">
        <w:rPr>
          <w:rFonts w:eastAsia="Malgun Gothic"/>
        </w:rPr>
        <w:t>clause</w:t>
      </w:r>
      <w:r>
        <w:t> </w:t>
      </w:r>
      <w:r w:rsidRPr="004546DD">
        <w:rPr>
          <w:rFonts w:eastAsia="Malgun Gothic"/>
        </w:rPr>
        <w:t xml:space="preserve">5.15.19 of </w:t>
      </w:r>
      <w:r w:rsidRPr="00E5496F">
        <w:t>3GPP</w:t>
      </w:r>
      <w:r>
        <w:t> </w:t>
      </w:r>
      <w:r w:rsidRPr="00E5496F">
        <w:t>TS</w:t>
      </w:r>
      <w:r>
        <w:t> 23.</w:t>
      </w:r>
      <w:r>
        <w:rPr>
          <w:rFonts w:hint="eastAsia"/>
        </w:rPr>
        <w:t>50</w:t>
      </w:r>
      <w:r>
        <w:t>1 </w:t>
      </w:r>
      <w:r w:rsidRPr="00E5496F">
        <w:t>[</w:t>
      </w:r>
      <w:r>
        <w:t>8]</w:t>
      </w:r>
      <w:r w:rsidRPr="004546DD">
        <w:rPr>
          <w:rFonts w:eastAsia="Malgun Gothic"/>
        </w:rPr>
        <w:t>).</w:t>
      </w:r>
    </w:p>
    <w:p w14:paraId="0F602B0B" w14:textId="77777777" w:rsidR="00AF1C55" w:rsidRPr="007F2770" w:rsidRDefault="00C515B9" w:rsidP="00AF1C55">
      <w:pPr>
        <w:pStyle w:val="B4"/>
        <w:rPr>
          <w:lang w:eastAsia="ko-KR"/>
        </w:rPr>
      </w:pPr>
      <w:r w:rsidRPr="007F2770">
        <w:rPr>
          <w:lang w:eastAsia="ko-KR"/>
        </w:rPr>
        <w:tab/>
      </w:r>
      <w:r w:rsidR="00AF1C55" w:rsidRPr="007F2770">
        <w:rPr>
          <w:lang w:eastAsia="ko-KR"/>
        </w:rPr>
        <w:t>If the DNN IE is included, the AMF shall use the UE requested DNN as the DNN determined by the AMF; and</w:t>
      </w:r>
    </w:p>
    <w:p w14:paraId="775FFAF1" w14:textId="77777777" w:rsidR="00C515B9" w:rsidRPr="007F2770" w:rsidRDefault="00AF1C55" w:rsidP="00AF1C55">
      <w:pPr>
        <w:pStyle w:val="B4"/>
        <w:rPr>
          <w:lang w:eastAsia="ko-KR"/>
        </w:rPr>
      </w:pPr>
      <w:r w:rsidRPr="007F2770">
        <w:tab/>
      </w:r>
      <w:r w:rsidR="00C515B9" w:rsidRPr="007F2770">
        <w:t xml:space="preserve">If the DNN IE is not included, and the </w:t>
      </w:r>
      <w:r w:rsidR="00C515B9" w:rsidRPr="007F2770">
        <w:rPr>
          <w:lang w:eastAsia="ko-KR"/>
        </w:rPr>
        <w:t>user</w:t>
      </w:r>
      <w:r w:rsidR="00913BB3" w:rsidRPr="007F2770">
        <w:rPr>
          <w:lang w:eastAsia="ko-KR"/>
        </w:rPr>
        <w:t>'</w:t>
      </w:r>
      <w:r w:rsidR="00C515B9" w:rsidRPr="007F2770">
        <w:rPr>
          <w:lang w:eastAsia="ko-KR"/>
        </w:rPr>
        <w:t>s subscription context obtained from UDM:</w:t>
      </w:r>
    </w:p>
    <w:p w14:paraId="382AE75D" w14:textId="77777777" w:rsidR="00C515B9" w:rsidRPr="007F2770" w:rsidRDefault="00C515B9" w:rsidP="00C515B9">
      <w:pPr>
        <w:pStyle w:val="B5"/>
      </w:pPr>
      <w:r w:rsidRPr="007F2770">
        <w:rPr>
          <w:lang w:eastAsia="ko-KR"/>
        </w:rPr>
        <w:t>-</w:t>
      </w:r>
      <w:r w:rsidRPr="007F2770">
        <w:rPr>
          <w:lang w:eastAsia="ko-KR"/>
        </w:rPr>
        <w:tab/>
        <w:t xml:space="preserve">contains </w:t>
      </w:r>
      <w:r w:rsidRPr="007F2770">
        <w:t>the default DNN for the S-NSSAI, the AMF shall use the default DNN as the DNN</w:t>
      </w:r>
      <w:r w:rsidR="00AF1C55" w:rsidRPr="007F2770">
        <w:t xml:space="preserve"> determined by the AMF</w:t>
      </w:r>
      <w:r w:rsidRPr="007F2770">
        <w:t>; and</w:t>
      </w:r>
    </w:p>
    <w:p w14:paraId="60FA9F58" w14:textId="759A76B9" w:rsidR="00B5485E" w:rsidRPr="007F2770" w:rsidRDefault="00C515B9" w:rsidP="005F7EB0">
      <w:pPr>
        <w:pStyle w:val="B5"/>
      </w:pPr>
      <w:r w:rsidRPr="007F2770">
        <w:rPr>
          <w:rFonts w:eastAsia="Malgun Gothic"/>
          <w:lang w:eastAsia="ko-KR"/>
        </w:rPr>
        <w:t>-</w:t>
      </w:r>
      <w:r w:rsidRPr="007F2770">
        <w:rPr>
          <w:rFonts w:eastAsia="Malgun Gothic"/>
          <w:lang w:eastAsia="ko-KR"/>
        </w:rPr>
        <w:tab/>
      </w:r>
      <w:r w:rsidRPr="007F2770">
        <w:rPr>
          <w:lang w:eastAsia="ko-KR"/>
        </w:rPr>
        <w:t xml:space="preserve">does not contain </w:t>
      </w:r>
      <w:r w:rsidRPr="007F2770">
        <w:t>the default DNN for the S-NSSAI, the AMF shall use a locally configured DNN as the DNN</w:t>
      </w:r>
      <w:r w:rsidR="00AF1C55" w:rsidRPr="007F2770">
        <w:t xml:space="preserve"> determined by the AMF</w:t>
      </w:r>
      <w:r w:rsidRPr="007F2770">
        <w:t>;</w:t>
      </w:r>
    </w:p>
    <w:p w14:paraId="2B79865C" w14:textId="77777777" w:rsidR="00CE220E" w:rsidRPr="007F2770" w:rsidRDefault="00CE220E" w:rsidP="00CE220E">
      <w:pPr>
        <w:pStyle w:val="B4"/>
        <w:rPr>
          <w:rFonts w:eastAsia="Malgun Gothic"/>
          <w:lang w:eastAsia="ko-KR"/>
        </w:rPr>
      </w:pPr>
      <w:r w:rsidRPr="007F2770">
        <w:t>A1)</w:t>
      </w:r>
      <w:r w:rsidRPr="007F2770">
        <w:tab/>
        <w:t>the AMF shall select an SMF with following handlings in case the UE is registered for onboarding services in SNPN:</w:t>
      </w:r>
    </w:p>
    <w:p w14:paraId="702443C5" w14:textId="77777777" w:rsidR="00CE220E" w:rsidRPr="007F2770" w:rsidRDefault="00CE220E" w:rsidP="00CE220E">
      <w:pPr>
        <w:pStyle w:val="B5"/>
        <w:rPr>
          <w:rFonts w:eastAsia="SimSun"/>
          <w:lang w:eastAsia="ko-KR"/>
        </w:rPr>
      </w:pPr>
      <w:r w:rsidRPr="007F2770">
        <w:rPr>
          <w:rFonts w:eastAsia="Malgun Gothic"/>
          <w:lang w:eastAsia="ko-KR"/>
        </w:rPr>
        <w:t>-</w:t>
      </w:r>
      <w:r w:rsidRPr="007F2770">
        <w:rPr>
          <w:rFonts w:eastAsia="Malgun Gothic"/>
          <w:lang w:eastAsia="ko-KR"/>
        </w:rPr>
        <w:tab/>
      </w:r>
      <w:r w:rsidRPr="007F2770">
        <w:rPr>
          <w:lang w:eastAsia="ko-KR"/>
        </w:rPr>
        <w:t xml:space="preserve">if the AMF onboarding configuration data does not contain a configured SMF used for onboarding services in SNPN and contains </w:t>
      </w:r>
      <w:r w:rsidRPr="007F2770">
        <w:rPr>
          <w:rFonts w:hint="eastAsia"/>
          <w:lang w:eastAsia="zh-CN"/>
        </w:rPr>
        <w:t>the</w:t>
      </w:r>
      <w:r w:rsidRPr="007F2770">
        <w:rPr>
          <w:lang w:eastAsia="ko-KR"/>
        </w:rPr>
        <w:t xml:space="preserve"> S-NSSAI used for onboarding services in SNPN, the AMF shall use the S-NSSAI used for onboarding services in SNPN as the S-NSSAI;</w:t>
      </w:r>
    </w:p>
    <w:p w14:paraId="3A48E04B" w14:textId="6D9EADA1" w:rsidR="00CE220E" w:rsidRPr="007F2770" w:rsidRDefault="00CE220E" w:rsidP="00CE220E">
      <w:pPr>
        <w:pStyle w:val="B5"/>
        <w:rPr>
          <w:lang w:eastAsia="ko-KR"/>
        </w:rPr>
      </w:pPr>
      <w:r w:rsidRPr="007F2770">
        <w:rPr>
          <w:rFonts w:eastAsia="Malgun Gothic"/>
          <w:lang w:eastAsia="ko-KR"/>
        </w:rPr>
        <w:t>-</w:t>
      </w:r>
      <w:r w:rsidRPr="007F2770">
        <w:rPr>
          <w:rFonts w:eastAsia="Malgun Gothic"/>
          <w:lang w:eastAsia="ko-KR"/>
        </w:rPr>
        <w:tab/>
      </w:r>
      <w:r w:rsidRPr="007F2770">
        <w:rPr>
          <w:lang w:eastAsia="ko-KR"/>
        </w:rPr>
        <w:t>if the AMF onboarding configuration data does not contain a configured SMF used for onboarding services in SNPN and contains the DNN used for onboarding services in SNPN, the AMF shall use the DNN used for onboarding services in SNPN as the DNN;</w:t>
      </w:r>
    </w:p>
    <w:p w14:paraId="18D15D50" w14:textId="12D5958A" w:rsidR="00CE220E" w:rsidRPr="007F2770" w:rsidRDefault="00CE220E" w:rsidP="00CE220E">
      <w:pPr>
        <w:pStyle w:val="B5"/>
        <w:rPr>
          <w:lang w:eastAsia="ko-KR"/>
        </w:rPr>
      </w:pPr>
      <w:r w:rsidRPr="007F2770">
        <w:rPr>
          <w:rFonts w:eastAsia="Malgun Gothic"/>
          <w:lang w:eastAsia="ko-KR"/>
        </w:rPr>
        <w:t>-</w:t>
      </w:r>
      <w:r w:rsidRPr="007F2770">
        <w:rPr>
          <w:rFonts w:eastAsia="Malgun Gothic"/>
          <w:lang w:eastAsia="ko-KR"/>
        </w:rPr>
        <w:tab/>
        <w:t>i</w:t>
      </w:r>
      <w:r w:rsidRPr="007F2770">
        <w:rPr>
          <w:lang w:eastAsia="ko-KR"/>
        </w:rPr>
        <w:t>f the AMF onboarding configuration data does not contain the S-NSSAI used for onboarding services in SNPN, does not contain the DNN used for onboarding services in SNPN, and contains a configured SMF used for onboarding services in SNPN, the AMF shall select the configured SMF used for onboarding services in SNPN;</w:t>
      </w:r>
    </w:p>
    <w:p w14:paraId="32F58527" w14:textId="77777777" w:rsidR="00CE220E" w:rsidRPr="007F2770" w:rsidRDefault="00CE220E" w:rsidP="00CE220E">
      <w:pPr>
        <w:pStyle w:val="B5"/>
        <w:rPr>
          <w:lang w:eastAsia="ko-KR"/>
        </w:rPr>
      </w:pPr>
      <w:r w:rsidRPr="007F2770">
        <w:rPr>
          <w:rFonts w:eastAsia="Malgun Gothic"/>
          <w:lang w:eastAsia="ko-KR"/>
        </w:rPr>
        <w:t>-</w:t>
      </w:r>
      <w:r w:rsidRPr="007F2770">
        <w:rPr>
          <w:rFonts w:eastAsia="Malgun Gothic"/>
          <w:lang w:eastAsia="ko-KR"/>
        </w:rPr>
        <w:tab/>
        <w:t>i</w:t>
      </w:r>
      <w:r w:rsidRPr="007F2770">
        <w:rPr>
          <w:lang w:eastAsia="ko-KR"/>
        </w:rPr>
        <w:t>f the AMF onboarding configuration data contains the S-NSSAI used for onboarding services in SNPN, the DNN used for onboarding services in SNPN, or both, and contains a configured SMF used for onboarding services in SNPN, the AMF shall use the S-NSSAI used for onboarding services in SNPN, if any, as the S-NSSAI, and use the DNN used for onboarding services in SNPN, if any, as the DNN or shall select the configured SMF used for onboarding services in SNPN, according to local policy; and</w:t>
      </w:r>
    </w:p>
    <w:p w14:paraId="100200C3" w14:textId="3E819EEA" w:rsidR="00CE220E" w:rsidRPr="007F2770" w:rsidRDefault="00CE220E" w:rsidP="00CE220E">
      <w:pPr>
        <w:pStyle w:val="B5"/>
      </w:pPr>
      <w:r w:rsidRPr="007F2770">
        <w:rPr>
          <w:rFonts w:eastAsia="Malgun Gothic"/>
          <w:lang w:eastAsia="ko-KR"/>
        </w:rPr>
        <w:t>-</w:t>
      </w:r>
      <w:r w:rsidRPr="007F2770">
        <w:rPr>
          <w:rFonts w:eastAsia="Malgun Gothic"/>
          <w:lang w:eastAsia="ko-KR"/>
        </w:rPr>
        <w:tab/>
        <w:t>i</w:t>
      </w:r>
      <w:r w:rsidRPr="007F2770">
        <w:rPr>
          <w:lang w:eastAsia="ko-KR"/>
        </w:rPr>
        <w:t xml:space="preserve">f the AMF onboarding configuration data contains none of the S-NSSAI used for onboarding services in SNPN, the DNN used for onboarding services in SNPN and a configured SMF used for onboarding services in SNPN, </w:t>
      </w:r>
      <w:r w:rsidRPr="007F2770">
        <w:t>the AMF handling is implementation specific; and</w:t>
      </w:r>
    </w:p>
    <w:p w14:paraId="37E3F947" w14:textId="3CFF060F" w:rsidR="00CE220E" w:rsidRPr="007F2770" w:rsidRDefault="00CE220E" w:rsidP="00A80EA5">
      <w:pPr>
        <w:pStyle w:val="NO"/>
        <w:rPr>
          <w:lang w:eastAsia="ko-KR"/>
        </w:rPr>
      </w:pPr>
      <w:r w:rsidRPr="007F2770">
        <w:t>NOTE 2:</w:t>
      </w:r>
      <w:r w:rsidRPr="007F2770">
        <w:tab/>
        <w:t>The AMF can e.g. use a locally configured DNN</w:t>
      </w:r>
      <w:r w:rsidRPr="007F2770">
        <w:rPr>
          <w:lang w:eastAsia="ko-KR"/>
        </w:rPr>
        <w:t xml:space="preserve"> used for onboarding services in SNPN</w:t>
      </w:r>
      <w:r w:rsidRPr="007F2770">
        <w:t xml:space="preserve"> as the DNN determined by the AMF</w:t>
      </w:r>
      <w:r w:rsidRPr="007F2770">
        <w:rPr>
          <w:lang w:eastAsia="ko-KR"/>
        </w:rPr>
        <w:t>.</w:t>
      </w:r>
    </w:p>
    <w:p w14:paraId="4CCA2EB1" w14:textId="1E984EEF" w:rsidR="00023B90" w:rsidRPr="007F2770" w:rsidRDefault="00023B90" w:rsidP="00023B90">
      <w:pPr>
        <w:pStyle w:val="NO"/>
        <w:rPr>
          <w:lang w:eastAsia="ko-KR"/>
        </w:rPr>
      </w:pPr>
      <w:r w:rsidRPr="007F2770">
        <w:rPr>
          <w:lang w:eastAsia="ko-KR"/>
        </w:rPr>
        <w:t>NOTE</w:t>
      </w:r>
      <w:r w:rsidRPr="007F2770">
        <w:rPr>
          <w:lang w:val="en-US" w:eastAsia="ko-KR"/>
        </w:rPr>
        <w:t> </w:t>
      </w:r>
      <w:r w:rsidR="00CE220E" w:rsidRPr="007F2770">
        <w:rPr>
          <w:lang w:val="en-US" w:eastAsia="ko-KR"/>
        </w:rPr>
        <w:t>3</w:t>
      </w:r>
      <w:r w:rsidRPr="007F2770">
        <w:rPr>
          <w:lang w:eastAsia="ko-KR"/>
        </w:rPr>
        <w:t>:</w:t>
      </w:r>
      <w:r w:rsidRPr="007F2770">
        <w:rPr>
          <w:lang w:eastAsia="ko-KR"/>
        </w:rPr>
        <w:tab/>
        <w:t>SMF selection is outside the scope of the present document.</w:t>
      </w:r>
    </w:p>
    <w:p w14:paraId="56DA885E" w14:textId="795B03D9" w:rsidR="00B5485E" w:rsidRPr="007F2770" w:rsidRDefault="00AF1C55" w:rsidP="00AF1C55">
      <w:pPr>
        <w:pStyle w:val="NO"/>
        <w:rPr>
          <w:lang w:eastAsia="ko-KR"/>
        </w:rPr>
      </w:pPr>
      <w:r w:rsidRPr="007F2770">
        <w:rPr>
          <w:lang w:eastAsia="ko-KR"/>
        </w:rPr>
        <w:t>NOTE </w:t>
      </w:r>
      <w:r w:rsidR="00CE220E" w:rsidRPr="007F2770">
        <w:rPr>
          <w:lang w:eastAsia="ko-KR"/>
        </w:rPr>
        <w:t>4</w:t>
      </w:r>
      <w:r w:rsidRPr="007F2770">
        <w:rPr>
          <w:lang w:eastAsia="ko-KR"/>
        </w:rPr>
        <w:t>:</w:t>
      </w:r>
      <w:r w:rsidRPr="007F2770">
        <w:rPr>
          <w:lang w:eastAsia="ko-KR"/>
        </w:rPr>
        <w:tab/>
        <w:t>As part of SMF selection, the PCF can provide the AMF with a DNN selected by the network different from the DNN determined by the AMF.</w:t>
      </w:r>
    </w:p>
    <w:p w14:paraId="18AE6E78" w14:textId="77777777" w:rsidR="00B5485E" w:rsidRPr="007F2770" w:rsidRDefault="00B5485E" w:rsidP="00B5485E">
      <w:pPr>
        <w:pStyle w:val="B4"/>
      </w:pPr>
      <w:r w:rsidRPr="007F2770">
        <w:t>B)</w:t>
      </w:r>
      <w:r w:rsidRPr="007F2770">
        <w:tab/>
        <w:t>if the SMF selection is successful:</w:t>
      </w:r>
    </w:p>
    <w:p w14:paraId="76D0AFC8" w14:textId="1BD389F6" w:rsidR="00AF1C55" w:rsidRPr="007F2770" w:rsidRDefault="00B5485E" w:rsidP="00AF1C55">
      <w:pPr>
        <w:pStyle w:val="B5"/>
        <w:rPr>
          <w:lang w:eastAsia="ko-KR"/>
        </w:rPr>
      </w:pPr>
      <w:r w:rsidRPr="007F2770">
        <w:rPr>
          <w:lang w:eastAsia="ko-KR"/>
        </w:rPr>
        <w:t>-</w:t>
      </w:r>
      <w:r w:rsidRPr="007F2770">
        <w:rPr>
          <w:lang w:eastAsia="ko-KR"/>
        </w:rPr>
        <w:tab/>
      </w:r>
      <w:r w:rsidR="00AF1C55" w:rsidRPr="007F2770">
        <w:rPr>
          <w:lang w:eastAsia="ko-KR"/>
        </w:rPr>
        <w:t>if the DNN selected by the network is a LADN DNN, the AMF shall determine the UE presence in LADN service area</w:t>
      </w:r>
      <w:r w:rsidR="00CE618F">
        <w:rPr>
          <w:lang w:eastAsia="ko-KR"/>
        </w:rPr>
        <w:t xml:space="preserve"> (see subclause</w:t>
      </w:r>
      <w:r w:rsidR="00CE618F">
        <w:rPr>
          <w:lang w:val="en-US" w:eastAsia="ko-KR"/>
        </w:rPr>
        <w:t> </w:t>
      </w:r>
      <w:r w:rsidR="00CE618F" w:rsidRPr="007F2770">
        <w:t>6.2.6</w:t>
      </w:r>
      <w:r w:rsidR="00CE618F">
        <w:rPr>
          <w:lang w:eastAsia="ko-KR"/>
        </w:rPr>
        <w:t>)</w:t>
      </w:r>
      <w:r w:rsidR="00AF1C55" w:rsidRPr="007F2770">
        <w:rPr>
          <w:lang w:eastAsia="ko-KR"/>
        </w:rPr>
        <w:t>;</w:t>
      </w:r>
    </w:p>
    <w:p w14:paraId="3EF482B8" w14:textId="77777777" w:rsidR="00B5485E" w:rsidRPr="007F2770" w:rsidRDefault="00AF1C55" w:rsidP="00AF1C55">
      <w:pPr>
        <w:pStyle w:val="B5"/>
        <w:rPr>
          <w:lang w:eastAsia="ko-KR"/>
        </w:rPr>
      </w:pPr>
      <w:r w:rsidRPr="007F2770">
        <w:rPr>
          <w:lang w:eastAsia="ko-KR"/>
        </w:rPr>
        <w:t>-</w:t>
      </w:r>
      <w:r w:rsidRPr="007F2770">
        <w:rPr>
          <w:lang w:eastAsia="ko-KR"/>
        </w:rPr>
        <w:tab/>
      </w:r>
      <w:r w:rsidR="00B5485E" w:rsidRPr="007F2770">
        <w:rPr>
          <w:lang w:eastAsia="ko-KR"/>
        </w:rPr>
        <w:t>the AMF shall store a PDU session routing context for the PDU session ID and the UE, shall set the SMF ID in the stored PDU session routing context to the SMF ID corresponding to the DNN in the user</w:t>
      </w:r>
      <w:r w:rsidR="00913BB3" w:rsidRPr="007F2770">
        <w:rPr>
          <w:lang w:eastAsia="ko-KR"/>
        </w:rPr>
        <w:t>'</w:t>
      </w:r>
      <w:r w:rsidR="00B5485E" w:rsidRPr="007F2770">
        <w:rPr>
          <w:lang w:eastAsia="ko-KR"/>
        </w:rPr>
        <w:t>s subscription context obtained from the UDM; and</w:t>
      </w:r>
    </w:p>
    <w:p w14:paraId="718F1EC4" w14:textId="5E50175A" w:rsidR="00694B12" w:rsidRPr="00FF4F2E" w:rsidRDefault="00694B12" w:rsidP="00694B12">
      <w:pPr>
        <w:pStyle w:val="B5"/>
        <w:rPr>
          <w:lang w:eastAsia="ko-KR"/>
        </w:rPr>
      </w:pPr>
      <w:r>
        <w:rPr>
          <w:lang w:eastAsia="ko-KR"/>
        </w:rPr>
        <w:t>-</w:t>
      </w:r>
      <w:r w:rsidRPr="00FF4F2E">
        <w:rPr>
          <w:lang w:eastAsia="ko-KR"/>
        </w:rPr>
        <w:tab/>
        <w:t xml:space="preserve">the AMF shall </w:t>
      </w:r>
      <w:r>
        <w:rPr>
          <w:lang w:eastAsia="ko-KR"/>
        </w:rPr>
        <w:t>send</w:t>
      </w:r>
      <w:r w:rsidRPr="00FF4F2E">
        <w:rPr>
          <w:lang w:eastAsia="ko-KR"/>
        </w:rPr>
        <w:t xml:space="preserve"> the 5GSM message, the PDU session ID, the S-NSSAI, </w:t>
      </w:r>
      <w:r w:rsidRPr="00E118DD">
        <w:rPr>
          <w:rFonts w:eastAsia="Malgun Gothic"/>
          <w:lang w:eastAsia="ko-KR"/>
        </w:rPr>
        <w:t xml:space="preserve">the mapped S-NSSAI (in roaming scenarios), </w:t>
      </w:r>
      <w:r w:rsidRPr="00FF4F2E">
        <w:rPr>
          <w:lang w:eastAsia="ko-KR"/>
        </w:rPr>
        <w:t>the DNN</w:t>
      </w:r>
      <w:r>
        <w:rPr>
          <w:lang w:eastAsia="ko-KR"/>
        </w:rPr>
        <w:t xml:space="preserve"> determined by the AMF, </w:t>
      </w:r>
      <w:r w:rsidRPr="006408EE">
        <w:rPr>
          <w:lang w:eastAsia="ko-KR"/>
        </w:rPr>
        <w:t>DNN selected by the network</w:t>
      </w:r>
      <w:r>
        <w:rPr>
          <w:lang w:eastAsia="ko-KR"/>
        </w:rPr>
        <w:t xml:space="preserve"> (if different from</w:t>
      </w:r>
      <w:r w:rsidRPr="00CC5EA3">
        <w:rPr>
          <w:lang w:eastAsia="ko-KR"/>
        </w:rPr>
        <w:t xml:space="preserve"> </w:t>
      </w:r>
      <w:r w:rsidRPr="00FF4F2E">
        <w:rPr>
          <w:lang w:eastAsia="ko-KR"/>
        </w:rPr>
        <w:t>DNN</w:t>
      </w:r>
      <w:r>
        <w:rPr>
          <w:lang w:eastAsia="ko-KR"/>
        </w:rPr>
        <w:t xml:space="preserve"> determined by the AMF),</w:t>
      </w:r>
      <w:r w:rsidRPr="00FF4F2E">
        <w:rPr>
          <w:lang w:eastAsia="ko-KR"/>
        </w:rPr>
        <w:t xml:space="preserve"> the request type</w:t>
      </w:r>
      <w:r w:rsidRPr="00116AE4">
        <w:rPr>
          <w:lang w:eastAsia="ko-KR"/>
        </w:rPr>
        <w:t>,</w:t>
      </w:r>
      <w:r>
        <w:rPr>
          <w:lang w:eastAsia="ko-KR"/>
        </w:rPr>
        <w:t xml:space="preserve"> </w:t>
      </w:r>
      <w:r w:rsidRPr="00116AE4">
        <w:rPr>
          <w:lang w:eastAsia="ko-KR"/>
        </w:rPr>
        <w:t>the MA PDU session information</w:t>
      </w:r>
      <w:r>
        <w:rPr>
          <w:lang w:eastAsia="ko-KR"/>
        </w:rPr>
        <w:t xml:space="preserve">, </w:t>
      </w:r>
      <w:r w:rsidRPr="00AA5E9D">
        <w:rPr>
          <w:lang w:eastAsia="ko-KR"/>
        </w:rPr>
        <w:t xml:space="preserve">the </w:t>
      </w:r>
      <w:r>
        <w:rPr>
          <w:lang w:eastAsia="ko-KR"/>
        </w:rPr>
        <w:t>n</w:t>
      </w:r>
      <w:r w:rsidRPr="00AA5E9D">
        <w:rPr>
          <w:lang w:eastAsia="ko-KR"/>
        </w:rPr>
        <w:t>on-3GPP access path switching indication</w:t>
      </w:r>
      <w:r>
        <w:rPr>
          <w:lang w:eastAsia="ko-KR"/>
        </w:rPr>
        <w:t xml:space="preserve">, UE presence in LADN service area (if DNN received corresponds to an LADN DNN), the onboarding indication (if </w:t>
      </w:r>
      <w:r>
        <w:t>the UE is registered for onboarding services in SNPN</w:t>
      </w:r>
      <w:r>
        <w:rPr>
          <w:lang w:eastAsia="ko-KR"/>
        </w:rPr>
        <w:t>)</w:t>
      </w:r>
      <w:r w:rsidR="00AC533E">
        <w:rPr>
          <w:lang w:eastAsia="ko-KR"/>
        </w:rPr>
        <w:t xml:space="preserve">, and the alternative S-NSSAI associated with the S-NSSAI to be replaced (if available) </w:t>
      </w:r>
      <w:r w:rsidRPr="00FF4F2E">
        <w:rPr>
          <w:lang w:eastAsia="ko-KR"/>
        </w:rPr>
        <w:t>towards the SMF identified by the SMF ID of the PDU session routing context;</w:t>
      </w:r>
    </w:p>
    <w:p w14:paraId="66B031D1" w14:textId="71EB03A2" w:rsidR="00EE1310" w:rsidRPr="007F2770" w:rsidRDefault="00EE1310" w:rsidP="00EE1310">
      <w:pPr>
        <w:pStyle w:val="NO"/>
      </w:pPr>
      <w:r w:rsidRPr="007F2770">
        <w:t>NOTE </w:t>
      </w:r>
      <w:r w:rsidR="00CE220E" w:rsidRPr="007F2770">
        <w:t>5</w:t>
      </w:r>
      <w:r w:rsidRPr="007F2770">
        <w:t>:</w:t>
      </w:r>
      <w:r w:rsidRPr="007F2770">
        <w:tab/>
        <w:t xml:space="preserve">The MA PDU session information is not </w:t>
      </w:r>
      <w:r w:rsidR="00122607" w:rsidRPr="007F2770">
        <w:t xml:space="preserve">sent </w:t>
      </w:r>
      <w:r w:rsidRPr="007F2770">
        <w:t xml:space="preserve">towards the SMF if the </w:t>
      </w:r>
      <w:r w:rsidRPr="007F2770">
        <w:rPr>
          <w:lang w:eastAsia="ko-KR"/>
        </w:rPr>
        <w:t>DNN received corresponds to an LADN DNN</w:t>
      </w:r>
      <w:r w:rsidRPr="007F2770">
        <w:t>.</w:t>
      </w:r>
    </w:p>
    <w:p w14:paraId="1074080E" w14:textId="77777777" w:rsidR="00F35EC9" w:rsidRPr="007F2770" w:rsidRDefault="00B5485E" w:rsidP="00F35EC9">
      <w:pPr>
        <w:pStyle w:val="B3"/>
        <w:rPr>
          <w:lang w:eastAsia="ko-KR"/>
        </w:rPr>
      </w:pPr>
      <w:r w:rsidRPr="007F2770">
        <w:rPr>
          <w:lang w:eastAsia="ko-KR"/>
        </w:rPr>
        <w:t>iv)</w:t>
      </w:r>
      <w:r w:rsidRPr="007F2770">
        <w:rPr>
          <w:lang w:eastAsia="ko-KR"/>
        </w:rPr>
        <w:tab/>
        <w:t>if the AMF does not have a PDU session routing context for the PDU session ID and the UE, the Request type IE is included and is set to "existing PDU session"</w:t>
      </w:r>
      <w:r w:rsidR="000B65A2" w:rsidRPr="007F2770">
        <w:rPr>
          <w:lang w:eastAsia="ko-KR"/>
        </w:rPr>
        <w:t xml:space="preserve"> or "MA PDU request"</w:t>
      </w:r>
      <w:r w:rsidRPr="007F2770">
        <w:rPr>
          <w:lang w:eastAsia="ko-KR"/>
        </w:rPr>
        <w:t xml:space="preserve">, and the </w:t>
      </w:r>
      <w:r w:rsidR="009C2403" w:rsidRPr="007F2770">
        <w:rPr>
          <w:lang w:eastAsia="ko-KR"/>
        </w:rPr>
        <w:t>AMF retrieves</w:t>
      </w:r>
      <w:r w:rsidRPr="007F2770">
        <w:rPr>
          <w:lang w:eastAsia="ko-KR"/>
        </w:rPr>
        <w:t xml:space="preserve"> an SMF ID </w:t>
      </w:r>
      <w:r w:rsidR="00F35EC9" w:rsidRPr="007F2770">
        <w:rPr>
          <w:lang w:eastAsia="ko-KR"/>
        </w:rPr>
        <w:t>associated with:</w:t>
      </w:r>
    </w:p>
    <w:p w14:paraId="4E65AE7E" w14:textId="77777777" w:rsidR="00F35EC9" w:rsidRPr="007F2770" w:rsidRDefault="00F35EC9" w:rsidP="00F35EC9">
      <w:pPr>
        <w:pStyle w:val="B4"/>
        <w:rPr>
          <w:lang w:eastAsia="ko-KR"/>
        </w:rPr>
      </w:pPr>
      <w:r w:rsidRPr="007F2770">
        <w:rPr>
          <w:lang w:eastAsia="ko-KR"/>
        </w:rPr>
        <w:t>A)</w:t>
      </w:r>
      <w:r w:rsidRPr="007F2770">
        <w:rPr>
          <w:lang w:eastAsia="ko-KR"/>
        </w:rPr>
        <w:tab/>
      </w:r>
      <w:r w:rsidR="00B161D9" w:rsidRPr="007F2770">
        <w:rPr>
          <w:lang w:eastAsia="ko-KR"/>
        </w:rPr>
        <w:t xml:space="preserve">the PDU session ID </w:t>
      </w:r>
      <w:r w:rsidRPr="007F2770">
        <w:rPr>
          <w:lang w:eastAsia="ko-KR"/>
        </w:rPr>
        <w:t>matching the PDU session ID received from the UE, if any; or</w:t>
      </w:r>
    </w:p>
    <w:p w14:paraId="2DE3F476" w14:textId="77777777" w:rsidR="00F35EC9" w:rsidRPr="007F2770" w:rsidRDefault="00F35EC9" w:rsidP="00F35EC9">
      <w:pPr>
        <w:pStyle w:val="B4"/>
        <w:rPr>
          <w:lang w:eastAsia="ko-KR"/>
        </w:rPr>
      </w:pPr>
      <w:r w:rsidRPr="007F2770">
        <w:rPr>
          <w:lang w:eastAsia="ko-KR"/>
        </w:rPr>
        <w:t>B)</w:t>
      </w:r>
      <w:r w:rsidR="00913BB3" w:rsidRPr="007F2770">
        <w:rPr>
          <w:lang w:eastAsia="ko-KR"/>
        </w:rPr>
        <w:tab/>
      </w:r>
      <w:r w:rsidRPr="007F2770">
        <w:rPr>
          <w:lang w:eastAsia="ko-KR"/>
        </w:rPr>
        <w:t>the DNN matching the DNN received from the UE, otherwise;</w:t>
      </w:r>
    </w:p>
    <w:p w14:paraId="1D2620CC" w14:textId="77777777" w:rsidR="00C06907" w:rsidRPr="007F2770" w:rsidRDefault="00F35EC9" w:rsidP="00F35EC9">
      <w:pPr>
        <w:pStyle w:val="B3"/>
        <w:rPr>
          <w:lang w:eastAsia="ko-KR"/>
        </w:rPr>
      </w:pPr>
      <w:r w:rsidRPr="007F2770">
        <w:rPr>
          <w:lang w:eastAsia="ko-KR"/>
        </w:rPr>
        <w:tab/>
      </w:r>
      <w:r w:rsidR="00B161D9" w:rsidRPr="007F2770">
        <w:rPr>
          <w:lang w:eastAsia="ko-KR"/>
        </w:rPr>
        <w:t xml:space="preserve">such that the SMF ID includes a PLMN identity </w:t>
      </w:r>
      <w:r w:rsidR="00B5485E" w:rsidRPr="007F2770">
        <w:rPr>
          <w:lang w:eastAsia="ko-KR"/>
        </w:rPr>
        <w:t>corresponding to</w:t>
      </w:r>
      <w:r w:rsidR="00B161D9" w:rsidRPr="007F2770">
        <w:rPr>
          <w:lang w:eastAsia="ko-KR"/>
        </w:rPr>
        <w:t xml:space="preserve"> the UE's HPLMN or the current PLMN, </w:t>
      </w:r>
      <w:r w:rsidR="00B5485E" w:rsidRPr="007F2770">
        <w:rPr>
          <w:lang w:eastAsia="ko-KR"/>
        </w:rPr>
        <w:t>then:</w:t>
      </w:r>
    </w:p>
    <w:p w14:paraId="5AC4E1FD" w14:textId="77777777" w:rsidR="00B5485E" w:rsidRPr="007F2770" w:rsidRDefault="00B5485E" w:rsidP="00B5485E">
      <w:pPr>
        <w:pStyle w:val="B4"/>
        <w:rPr>
          <w:lang w:eastAsia="ko-KR"/>
        </w:rPr>
      </w:pPr>
      <w:r w:rsidRPr="007F2770">
        <w:rPr>
          <w:lang w:eastAsia="ko-KR"/>
        </w:rPr>
        <w:t>A)</w:t>
      </w:r>
      <w:r w:rsidRPr="007F2770">
        <w:rPr>
          <w:lang w:eastAsia="ko-KR"/>
        </w:rPr>
        <w:tab/>
        <w:t xml:space="preserve">the AMF shall store a PDU session routing context for the PDU session ID and the UE, shall set the SMF ID in the stored PDU session routing context to the </w:t>
      </w:r>
      <w:r w:rsidR="009C2403" w:rsidRPr="007F2770">
        <w:rPr>
          <w:lang w:eastAsia="ko-KR"/>
        </w:rPr>
        <w:t xml:space="preserve">retrieved </w:t>
      </w:r>
      <w:r w:rsidRPr="007F2770">
        <w:rPr>
          <w:lang w:eastAsia="ko-KR"/>
        </w:rPr>
        <w:t>SMF ID; and</w:t>
      </w:r>
    </w:p>
    <w:p w14:paraId="4E1E835F" w14:textId="611C3424" w:rsidR="00B5485E" w:rsidRPr="007F2770" w:rsidRDefault="00B5485E" w:rsidP="00B5485E">
      <w:pPr>
        <w:pStyle w:val="B4"/>
        <w:rPr>
          <w:lang w:eastAsia="ko-KR"/>
        </w:rPr>
      </w:pPr>
      <w:r w:rsidRPr="007F2770">
        <w:rPr>
          <w:lang w:eastAsia="ko-KR"/>
        </w:rPr>
        <w:t>B)</w:t>
      </w:r>
      <w:r w:rsidRPr="007F2770">
        <w:rPr>
          <w:lang w:eastAsia="ko-KR"/>
        </w:rPr>
        <w:tab/>
        <w:t xml:space="preserve">the AMF shall </w:t>
      </w:r>
      <w:r w:rsidR="00122607" w:rsidRPr="007F2770">
        <w:rPr>
          <w:lang w:eastAsia="ko-KR"/>
        </w:rPr>
        <w:t xml:space="preserve">send </w:t>
      </w:r>
      <w:r w:rsidRPr="007F2770">
        <w:rPr>
          <w:lang w:eastAsia="ko-KR"/>
        </w:rPr>
        <w:t xml:space="preserve">the 5GSM message, the PDU session ID, the S-NSSAI, </w:t>
      </w:r>
      <w:r w:rsidR="003B18DE" w:rsidRPr="007F2770">
        <w:rPr>
          <w:rFonts w:eastAsia="Malgun Gothic"/>
          <w:lang w:eastAsia="ko-KR"/>
        </w:rPr>
        <w:t xml:space="preserve">the mapped S-NSSAI (in roaming scenarios), </w:t>
      </w:r>
      <w:r w:rsidRPr="007F2770">
        <w:rPr>
          <w:lang w:eastAsia="ko-KR"/>
        </w:rPr>
        <w:t>the DNN (if received) and the request type towards the SMF identified by the SMF ID of the PDU session routing context;</w:t>
      </w:r>
    </w:p>
    <w:p w14:paraId="03A2B2E6" w14:textId="77777777" w:rsidR="00B5485E" w:rsidRPr="007F2770" w:rsidRDefault="00B5485E" w:rsidP="00B5485E">
      <w:pPr>
        <w:pStyle w:val="B3"/>
        <w:rPr>
          <w:lang w:eastAsia="ko-KR"/>
        </w:rPr>
      </w:pPr>
      <w:r w:rsidRPr="007F2770">
        <w:rPr>
          <w:lang w:eastAsia="ko-KR"/>
        </w:rPr>
        <w:t>v)</w:t>
      </w:r>
      <w:r w:rsidRPr="007F2770">
        <w:rPr>
          <w:lang w:eastAsia="ko-KR"/>
        </w:rPr>
        <w:tab/>
        <w:t>if the AMF does not have a PDU session routing context for the PDU session ID and the UE, the Request type IE is included and is set to "initial emergency request", and the AMF does not have a PDU session routing context for another PDU session ID of the UE indicating that the PDU session is an emergency PDU session:</w:t>
      </w:r>
    </w:p>
    <w:p w14:paraId="13B5DDCD" w14:textId="77777777" w:rsidR="00B5485E" w:rsidRPr="007F2770" w:rsidRDefault="00B5485E" w:rsidP="00B5485E">
      <w:pPr>
        <w:pStyle w:val="B4"/>
        <w:rPr>
          <w:lang w:eastAsia="ko-KR"/>
        </w:rPr>
      </w:pPr>
      <w:r w:rsidRPr="007F2770">
        <w:rPr>
          <w:lang w:eastAsia="ko-KR"/>
        </w:rPr>
        <w:t>A)</w:t>
      </w:r>
      <w:r w:rsidRPr="007F2770">
        <w:rPr>
          <w:lang w:eastAsia="ko-KR"/>
        </w:rPr>
        <w:tab/>
        <w:t xml:space="preserve">the AMF shall select an SMF. The AMF shall use the emergency DNN from the AMF emergency configuration data as the DNN, if configured. The AMF shall </w:t>
      </w:r>
      <w:r w:rsidR="004C578D" w:rsidRPr="007F2770">
        <w:rPr>
          <w:lang w:eastAsia="ko-KR"/>
        </w:rPr>
        <w:t xml:space="preserve">derive </w:t>
      </w:r>
      <w:r w:rsidR="004C578D" w:rsidRPr="007F2770">
        <w:rPr>
          <w:lang w:val="en-US" w:eastAsia="ko-KR"/>
        </w:rPr>
        <w:t>the SMF from the emergency DNN or</w:t>
      </w:r>
      <w:r w:rsidR="004C578D" w:rsidRPr="007F2770">
        <w:rPr>
          <w:lang w:eastAsia="ko-KR"/>
        </w:rPr>
        <w:t xml:space="preserve"> </w:t>
      </w:r>
      <w:r w:rsidRPr="007F2770">
        <w:rPr>
          <w:lang w:eastAsia="ko-KR"/>
        </w:rPr>
        <w:t>use the statically configured SMF from the AMF emergency configuration data, if configured; and</w:t>
      </w:r>
    </w:p>
    <w:p w14:paraId="430AB672" w14:textId="77777777" w:rsidR="00B5485E" w:rsidRPr="007F2770" w:rsidRDefault="00B5485E" w:rsidP="00B5485E">
      <w:pPr>
        <w:pStyle w:val="B4"/>
        <w:rPr>
          <w:lang w:eastAsia="ko-KR"/>
        </w:rPr>
      </w:pPr>
      <w:r w:rsidRPr="007F2770">
        <w:rPr>
          <w:lang w:eastAsia="ko-KR"/>
        </w:rPr>
        <w:t>B)</w:t>
      </w:r>
      <w:r w:rsidRPr="007F2770">
        <w:rPr>
          <w:lang w:eastAsia="ko-KR"/>
        </w:rPr>
        <w:tab/>
        <w:t>if the SMF selection is successful:</w:t>
      </w:r>
    </w:p>
    <w:p w14:paraId="0D061D5E" w14:textId="77777777" w:rsidR="00B5485E" w:rsidRPr="007F2770" w:rsidRDefault="00B5485E" w:rsidP="00B5485E">
      <w:pPr>
        <w:pStyle w:val="B5"/>
        <w:rPr>
          <w:lang w:eastAsia="ko-KR"/>
        </w:rPr>
      </w:pPr>
      <w:r w:rsidRPr="007F2770">
        <w:rPr>
          <w:lang w:eastAsia="ko-KR"/>
        </w:rPr>
        <w:t>-</w:t>
      </w:r>
      <w:r w:rsidRPr="007F2770">
        <w:rPr>
          <w:lang w:eastAsia="ko-KR"/>
        </w:rPr>
        <w:tab/>
        <w:t>the AMF shall store a PDU session routing context for the PDU session ID and the UE, shall set the SMF ID in the stored PDU session routing context to the SMF ID of the selected SMF, and shall store an indication that the PDU session is an emergency PDU session in the stored PDU session routing context; and</w:t>
      </w:r>
    </w:p>
    <w:p w14:paraId="3EA14C7B" w14:textId="4E43D192" w:rsidR="00B5485E" w:rsidRPr="007F2770" w:rsidRDefault="00B5485E" w:rsidP="00B5485E">
      <w:pPr>
        <w:pStyle w:val="B5"/>
        <w:rPr>
          <w:lang w:eastAsia="ko-KR"/>
        </w:rPr>
      </w:pPr>
      <w:r w:rsidRPr="007F2770">
        <w:rPr>
          <w:lang w:eastAsia="ko-KR"/>
        </w:rPr>
        <w:t>-</w:t>
      </w:r>
      <w:r w:rsidRPr="007F2770">
        <w:rPr>
          <w:lang w:eastAsia="ko-KR"/>
        </w:rPr>
        <w:tab/>
        <w:t xml:space="preserve">the AMF shall </w:t>
      </w:r>
      <w:r w:rsidR="00122607" w:rsidRPr="007F2770">
        <w:rPr>
          <w:lang w:eastAsia="ko-KR"/>
        </w:rPr>
        <w:t xml:space="preserve">send </w:t>
      </w:r>
      <w:r w:rsidRPr="007F2770">
        <w:rPr>
          <w:lang w:eastAsia="ko-KR"/>
        </w:rPr>
        <w:t>the 5GSM message, the PDU session ID, the S-NSSAI (if configured</w:t>
      </w:r>
      <w:r w:rsidR="0028080B" w:rsidRPr="007F2770">
        <w:rPr>
          <w:lang w:eastAsia="ko-KR"/>
        </w:rPr>
        <w:t xml:space="preserve"> in the AMF emergency configuration data</w:t>
      </w:r>
      <w:r w:rsidRPr="007F2770">
        <w:rPr>
          <w:lang w:eastAsia="ko-KR"/>
        </w:rPr>
        <w:t>), the DNN (if configured</w:t>
      </w:r>
      <w:r w:rsidR="0028080B" w:rsidRPr="007F2770">
        <w:rPr>
          <w:lang w:eastAsia="ko-KR"/>
        </w:rPr>
        <w:t xml:space="preserve"> in the AMF emergency configuration data</w:t>
      </w:r>
      <w:r w:rsidRPr="007F2770">
        <w:rPr>
          <w:lang w:eastAsia="ko-KR"/>
        </w:rPr>
        <w:t>), and the request type towards the SMF identified by the SMF ID of the PDU session routing context; and</w:t>
      </w:r>
    </w:p>
    <w:p w14:paraId="4CFFE067" w14:textId="77777777" w:rsidR="00B5485E" w:rsidRPr="007F2770" w:rsidRDefault="00B5485E" w:rsidP="00B5485E">
      <w:pPr>
        <w:pStyle w:val="B3"/>
        <w:rPr>
          <w:lang w:eastAsia="ko-KR"/>
        </w:rPr>
      </w:pPr>
      <w:r w:rsidRPr="007F2770">
        <w:rPr>
          <w:lang w:eastAsia="ko-KR"/>
        </w:rPr>
        <w:t>vi)</w:t>
      </w:r>
      <w:r w:rsidRPr="007F2770">
        <w:rPr>
          <w:lang w:eastAsia="ko-KR"/>
        </w:rPr>
        <w:tab/>
        <w:t>if the AMF does not have a PDU session routing context for the PDU session ID and the UE, the Request type IE is included and is set to "initial emergency request", and the AMF has a PDU session routing context indicating that the PDU session is an emergency PDU session for another PDU session ID of the UE:</w:t>
      </w:r>
    </w:p>
    <w:p w14:paraId="0F50A178" w14:textId="77777777" w:rsidR="00B5485E" w:rsidRPr="007F2770" w:rsidRDefault="00B5485E" w:rsidP="00B5485E">
      <w:pPr>
        <w:pStyle w:val="B4"/>
        <w:rPr>
          <w:lang w:eastAsia="ko-KR"/>
        </w:rPr>
      </w:pPr>
      <w:r w:rsidRPr="007F2770">
        <w:rPr>
          <w:lang w:eastAsia="ko-KR"/>
        </w:rPr>
        <w:t>A)</w:t>
      </w:r>
      <w:r w:rsidRPr="007F2770">
        <w:rPr>
          <w:lang w:eastAsia="ko-KR"/>
        </w:rPr>
        <w:tab/>
        <w:t>the AMF shall store a PDU session routing context for the PDU session ID and the UE and shall set the SMF ID in the stored PDU session routing context to the SMF ID of the PDU session routing context for the other PDU session ID of the UE; and</w:t>
      </w:r>
    </w:p>
    <w:p w14:paraId="234F281A" w14:textId="1ACBA9FB" w:rsidR="00B5485E" w:rsidRPr="007F2770" w:rsidRDefault="00B5485E" w:rsidP="00B5485E">
      <w:pPr>
        <w:pStyle w:val="B4"/>
        <w:rPr>
          <w:lang w:eastAsia="ko-KR"/>
        </w:rPr>
      </w:pPr>
      <w:r w:rsidRPr="007F2770">
        <w:rPr>
          <w:lang w:eastAsia="ko-KR"/>
        </w:rPr>
        <w:t>B)</w:t>
      </w:r>
      <w:r w:rsidRPr="007F2770">
        <w:rPr>
          <w:lang w:eastAsia="ko-KR"/>
        </w:rPr>
        <w:tab/>
        <w:t xml:space="preserve">the AMF shall </w:t>
      </w:r>
      <w:r w:rsidR="00122607" w:rsidRPr="007F2770">
        <w:rPr>
          <w:lang w:eastAsia="ko-KR"/>
        </w:rPr>
        <w:t xml:space="preserve">send </w:t>
      </w:r>
      <w:r w:rsidRPr="007F2770">
        <w:rPr>
          <w:lang w:eastAsia="ko-KR"/>
        </w:rPr>
        <w:t>the 5GSM message, the PDU session ID, the S-NSSAI (if configured</w:t>
      </w:r>
      <w:r w:rsidR="00D6564F" w:rsidRPr="007F2770">
        <w:rPr>
          <w:lang w:eastAsia="ko-KR"/>
        </w:rPr>
        <w:t xml:space="preserve"> in the AMF emergency configuration data</w:t>
      </w:r>
      <w:r w:rsidRPr="007F2770">
        <w:rPr>
          <w:lang w:eastAsia="ko-KR"/>
        </w:rPr>
        <w:t>), the DNN (if configured</w:t>
      </w:r>
      <w:r w:rsidR="00D6564F" w:rsidRPr="007F2770">
        <w:rPr>
          <w:lang w:eastAsia="ko-KR"/>
        </w:rPr>
        <w:t xml:space="preserve"> in the AMF emergency configuration data</w:t>
      </w:r>
      <w:r w:rsidRPr="007F2770">
        <w:rPr>
          <w:lang w:eastAsia="ko-KR"/>
        </w:rPr>
        <w:t>) and the request type towards the SMF identified by the SMF ID of the PDU session routing context; or</w:t>
      </w:r>
    </w:p>
    <w:p w14:paraId="2EC22711" w14:textId="1244B0CB" w:rsidR="00D6564F" w:rsidRPr="007F2770" w:rsidRDefault="00D6564F" w:rsidP="00D6564F">
      <w:pPr>
        <w:pStyle w:val="B3"/>
        <w:rPr>
          <w:rFonts w:eastAsia="Malgun Gothic"/>
          <w:lang w:eastAsia="ko-KR"/>
        </w:rPr>
      </w:pPr>
      <w:r w:rsidRPr="007F2770">
        <w:rPr>
          <w:rFonts w:eastAsia="Malgun Gothic"/>
          <w:lang w:eastAsia="ko-KR"/>
        </w:rPr>
        <w:t>vii</w:t>
      </w:r>
      <w:r w:rsidRPr="007F2770">
        <w:rPr>
          <w:rFonts w:eastAsia="Malgun Gothic" w:hint="eastAsia"/>
          <w:lang w:eastAsia="ko-KR"/>
        </w:rPr>
        <w:t>)</w:t>
      </w:r>
      <w:r w:rsidRPr="007F2770">
        <w:rPr>
          <w:rFonts w:eastAsia="Malgun Gothic" w:hint="eastAsia"/>
          <w:lang w:eastAsia="ko-KR"/>
        </w:rPr>
        <w:tab/>
        <w:t xml:space="preserve">if the AMF has a PDU session routing context for the PDU session ID and the UE, the PDU session routing context indicates that the PDU session is an emergency PDU session, and the </w:t>
      </w:r>
      <w:r w:rsidRPr="007F2770">
        <w:rPr>
          <w:rFonts w:eastAsia="Malgun Gothic"/>
          <w:lang w:eastAsia="ko-KR"/>
        </w:rPr>
        <w:t>R</w:t>
      </w:r>
      <w:r w:rsidRPr="007F2770">
        <w:rPr>
          <w:rFonts w:eastAsia="Malgun Gothic" w:hint="eastAsia"/>
          <w:lang w:eastAsia="ko-KR"/>
        </w:rPr>
        <w:t xml:space="preserve">equest type IE is included and is set to "existing </w:t>
      </w:r>
      <w:r w:rsidRPr="007F2770">
        <w:rPr>
          <w:rFonts w:eastAsia="Malgun Gothic"/>
          <w:lang w:eastAsia="ko-KR"/>
        </w:rPr>
        <w:t xml:space="preserve">emergency </w:t>
      </w:r>
      <w:r w:rsidRPr="007F2770">
        <w:rPr>
          <w:rFonts w:eastAsia="Malgun Gothic" w:hint="eastAsia"/>
          <w:lang w:eastAsia="ko-KR"/>
        </w:rPr>
        <w:t xml:space="preserve">PDU session", the AMF shall </w:t>
      </w:r>
      <w:r w:rsidR="00122607" w:rsidRPr="007F2770">
        <w:rPr>
          <w:rFonts w:eastAsia="Malgun Gothic"/>
          <w:lang w:eastAsia="ko-KR"/>
        </w:rPr>
        <w:t>send</w:t>
      </w:r>
      <w:r w:rsidR="00122607" w:rsidRPr="007F2770">
        <w:rPr>
          <w:rFonts w:eastAsia="Malgun Gothic" w:hint="eastAsia"/>
          <w:lang w:eastAsia="ko-KR"/>
        </w:rPr>
        <w:t xml:space="preserve"> </w:t>
      </w:r>
      <w:r w:rsidRPr="007F2770">
        <w:rPr>
          <w:rFonts w:eastAsia="Malgun Gothic" w:hint="eastAsia"/>
          <w:lang w:eastAsia="ko-KR"/>
        </w:rPr>
        <w:t>the 5GSM message, the PDU session ID</w:t>
      </w:r>
      <w:r w:rsidRPr="007F2770">
        <w:rPr>
          <w:lang w:eastAsia="ko-KR"/>
        </w:rPr>
        <w:t>, the S-NSSAI (if configured in the AMF emergency configuration data), the DNN (if configured in the AMF emergency configuration data),</w:t>
      </w:r>
      <w:r w:rsidRPr="007F2770">
        <w:rPr>
          <w:rFonts w:eastAsia="Malgun Gothic" w:hint="eastAsia"/>
          <w:lang w:eastAsia="ko-KR"/>
        </w:rPr>
        <w:t xml:space="preserve"> and the request type towards the SMF identified by the SMF ID of the PDU session routing context;</w:t>
      </w:r>
      <w:r w:rsidRPr="007F2770">
        <w:rPr>
          <w:rFonts w:eastAsia="Malgun Gothic"/>
          <w:lang w:eastAsia="ko-KR"/>
        </w:rPr>
        <w:t xml:space="preserve"> and</w:t>
      </w:r>
    </w:p>
    <w:p w14:paraId="696184CD" w14:textId="77777777" w:rsidR="00D6564F" w:rsidRPr="007F2770" w:rsidRDefault="00D6564F" w:rsidP="00D6564F">
      <w:pPr>
        <w:pStyle w:val="B3"/>
        <w:rPr>
          <w:lang w:eastAsia="ko-KR"/>
        </w:rPr>
      </w:pPr>
      <w:r w:rsidRPr="007F2770">
        <w:rPr>
          <w:lang w:eastAsia="ko-KR"/>
        </w:rPr>
        <w:t>viii)</w:t>
      </w:r>
      <w:r w:rsidRPr="007F2770">
        <w:rPr>
          <w:lang w:eastAsia="ko-KR"/>
        </w:rPr>
        <w:tab/>
        <w:t xml:space="preserve">if the AMF does not have a PDU session routing context for the PDU session ID and the UE, the Request type IE is included and is set to "existing emergency PDU session", and the </w:t>
      </w:r>
      <w:r w:rsidR="009C2403" w:rsidRPr="007F2770">
        <w:rPr>
          <w:lang w:eastAsia="ko-KR"/>
        </w:rPr>
        <w:t>AMF retrieves</w:t>
      </w:r>
      <w:r w:rsidRPr="007F2770">
        <w:rPr>
          <w:lang w:eastAsia="ko-KR"/>
        </w:rPr>
        <w:t xml:space="preserve"> an SMF ID </w:t>
      </w:r>
      <w:r w:rsidR="009C2403" w:rsidRPr="007F2770">
        <w:rPr>
          <w:lang w:eastAsia="ko-KR"/>
        </w:rPr>
        <w:t>associated with emergency services</w:t>
      </w:r>
      <w:r w:rsidRPr="007F2770">
        <w:rPr>
          <w:lang w:eastAsia="ko-KR"/>
        </w:rPr>
        <w:t xml:space="preserve"> such that the SMF ID includes a PLMN identity corresponding to the current PLMN, then:</w:t>
      </w:r>
    </w:p>
    <w:p w14:paraId="5D308D34" w14:textId="77777777" w:rsidR="00D6564F" w:rsidRPr="007F2770" w:rsidRDefault="00D6564F" w:rsidP="00D6564F">
      <w:pPr>
        <w:pStyle w:val="B4"/>
        <w:rPr>
          <w:lang w:eastAsia="ko-KR"/>
        </w:rPr>
      </w:pPr>
      <w:r w:rsidRPr="007F2770">
        <w:rPr>
          <w:lang w:eastAsia="ko-KR"/>
        </w:rPr>
        <w:t>A)</w:t>
      </w:r>
      <w:r w:rsidRPr="007F2770">
        <w:rPr>
          <w:lang w:eastAsia="ko-KR"/>
        </w:rPr>
        <w:tab/>
        <w:t xml:space="preserve">the AMF shall store a PDU session routing context for the PDU session ID and the UE, shall set the SMF ID in the stored PDU session routing context to the </w:t>
      </w:r>
      <w:r w:rsidR="009C2403" w:rsidRPr="007F2770">
        <w:rPr>
          <w:lang w:eastAsia="ko-KR"/>
        </w:rPr>
        <w:t xml:space="preserve">retrieved </w:t>
      </w:r>
      <w:r w:rsidRPr="007F2770">
        <w:rPr>
          <w:lang w:eastAsia="ko-KR"/>
        </w:rPr>
        <w:t>SMF ID; and</w:t>
      </w:r>
    </w:p>
    <w:p w14:paraId="2AA5F0D7" w14:textId="703F0E78" w:rsidR="00D6564F" w:rsidRPr="007F2770" w:rsidRDefault="00D6564F" w:rsidP="00D6564F">
      <w:pPr>
        <w:pStyle w:val="B4"/>
        <w:rPr>
          <w:lang w:eastAsia="ko-KR"/>
        </w:rPr>
      </w:pPr>
      <w:r w:rsidRPr="007F2770">
        <w:rPr>
          <w:lang w:eastAsia="ko-KR"/>
        </w:rPr>
        <w:t>B)</w:t>
      </w:r>
      <w:r w:rsidRPr="007F2770">
        <w:rPr>
          <w:lang w:eastAsia="ko-KR"/>
        </w:rPr>
        <w:tab/>
        <w:t xml:space="preserve">the AMF shall </w:t>
      </w:r>
      <w:r w:rsidR="00122607" w:rsidRPr="007F2770">
        <w:rPr>
          <w:lang w:eastAsia="ko-KR"/>
        </w:rPr>
        <w:t xml:space="preserve">send </w:t>
      </w:r>
      <w:r w:rsidRPr="007F2770">
        <w:rPr>
          <w:lang w:eastAsia="ko-KR"/>
        </w:rPr>
        <w:t>the 5GSM message, the PDU session ID, the S-NSSAI (if configured in the AMF emergency configuration data), the DNN (if configured in the AMF emergency configuration data), and the request type towards the SMF identified by the SMF ID of the PDU session routing context; or</w:t>
      </w:r>
    </w:p>
    <w:p w14:paraId="3B151FA1" w14:textId="77777777" w:rsidR="00B5485E" w:rsidRPr="007F2770" w:rsidRDefault="00B5485E" w:rsidP="00B5485E">
      <w:pPr>
        <w:pStyle w:val="B2"/>
      </w:pPr>
      <w:r w:rsidRPr="007F2770">
        <w:t>2)</w:t>
      </w:r>
      <w:r w:rsidRPr="007F2770">
        <w:tab/>
        <w:t>the UE and the Old PDU session ID IE in case the Old PDU session ID IE is included, and:</w:t>
      </w:r>
    </w:p>
    <w:p w14:paraId="346B2DD1" w14:textId="09ABAEAC" w:rsidR="00CD6F76" w:rsidRPr="007F2770" w:rsidRDefault="00B5485E" w:rsidP="00CD6F76">
      <w:pPr>
        <w:pStyle w:val="B3"/>
        <w:rPr>
          <w:rFonts w:eastAsia="Malgun Gothic"/>
          <w:lang w:eastAsia="ko-KR"/>
        </w:rPr>
      </w:pPr>
      <w:r w:rsidRPr="007F2770">
        <w:rPr>
          <w:rFonts w:eastAsia="Malgun Gothic"/>
          <w:lang w:eastAsia="ko-KR"/>
        </w:rPr>
        <w:t>i</w:t>
      </w:r>
      <w:r w:rsidR="00173561" w:rsidRPr="007F2770">
        <w:rPr>
          <w:rFonts w:eastAsia="Malgun Gothic" w:hint="eastAsia"/>
          <w:lang w:eastAsia="ko-KR"/>
        </w:rPr>
        <w:t>)</w:t>
      </w:r>
      <w:r w:rsidR="00173561" w:rsidRPr="007F2770">
        <w:rPr>
          <w:rFonts w:eastAsia="Malgun Gothic" w:hint="eastAsia"/>
          <w:lang w:eastAsia="ko-KR"/>
        </w:rPr>
        <w:tab/>
        <w:t xml:space="preserve">the AMF has a PDU session routing context for the </w:t>
      </w:r>
      <w:r w:rsidR="00173561" w:rsidRPr="007F2770">
        <w:rPr>
          <w:rFonts w:eastAsia="Malgun Gothic"/>
          <w:lang w:eastAsia="ko-KR"/>
        </w:rPr>
        <w:t xml:space="preserve">old </w:t>
      </w:r>
      <w:r w:rsidR="00173561" w:rsidRPr="007F2770">
        <w:rPr>
          <w:rFonts w:eastAsia="Malgun Gothic" w:hint="eastAsia"/>
          <w:lang w:eastAsia="ko-KR"/>
        </w:rPr>
        <w:t>PDU session ID and the UE</w:t>
      </w:r>
      <w:r w:rsidRPr="007F2770">
        <w:rPr>
          <w:lang w:eastAsia="ko-KR"/>
        </w:rPr>
        <w:t xml:space="preserve"> and does not have a PDU session routing context for the PDU session ID and the UE</w:t>
      </w:r>
      <w:r w:rsidR="00173561" w:rsidRPr="007F2770">
        <w:rPr>
          <w:rFonts w:eastAsia="Malgun Gothic" w:hint="eastAsia"/>
          <w:lang w:eastAsia="ko-KR"/>
        </w:rPr>
        <w:t xml:space="preserve">, the </w:t>
      </w:r>
      <w:r w:rsidR="00173561" w:rsidRPr="007F2770">
        <w:rPr>
          <w:rFonts w:eastAsia="Malgun Gothic"/>
          <w:lang w:eastAsia="ko-KR"/>
        </w:rPr>
        <w:t>R</w:t>
      </w:r>
      <w:r w:rsidR="00173561" w:rsidRPr="007F2770">
        <w:rPr>
          <w:rFonts w:eastAsia="Malgun Gothic" w:hint="eastAsia"/>
          <w:lang w:eastAsia="ko-KR"/>
        </w:rPr>
        <w:t>equest type IE is included and is set to "initial request", and the AMF received a reallocation requested indication from the SMF indicating that the SMF is to be reused, the AMF shall</w:t>
      </w:r>
      <w:r w:rsidRPr="007F2770">
        <w:rPr>
          <w:rFonts w:eastAsia="Malgun Gothic"/>
          <w:lang w:eastAsia="ko-KR"/>
        </w:rPr>
        <w:t xml:space="preserve"> store a PDU session routing context for the PDU session ID and the UE, set the SMF ID in the stored PDU session routing context to the SMF ID of the PDU session routing context for the old PDU session ID and the UE</w:t>
      </w:r>
      <w:r w:rsidR="00F42156" w:rsidRPr="007F2770">
        <w:rPr>
          <w:rFonts w:eastAsia="Malgun Gothic"/>
          <w:lang w:eastAsia="ko-KR"/>
        </w:rPr>
        <w:t>. If the DNN is a LADN DNN, the AMF shall determine the UE presence in LADN service area</w:t>
      </w:r>
      <w:r w:rsidR="00CE618F">
        <w:rPr>
          <w:rFonts w:eastAsia="Malgun Gothic"/>
          <w:lang w:eastAsia="ko-KR"/>
        </w:rPr>
        <w:t xml:space="preserve"> </w:t>
      </w:r>
      <w:r w:rsidR="00CE618F">
        <w:rPr>
          <w:lang w:eastAsia="ko-KR"/>
        </w:rPr>
        <w:t>(see subclause</w:t>
      </w:r>
      <w:r w:rsidR="00CE618F">
        <w:rPr>
          <w:lang w:val="en-US" w:eastAsia="ko-KR"/>
        </w:rPr>
        <w:t> </w:t>
      </w:r>
      <w:r w:rsidR="00CE618F" w:rsidRPr="007F2770">
        <w:t>6.2.6</w:t>
      </w:r>
      <w:r w:rsidR="00CE618F">
        <w:rPr>
          <w:lang w:eastAsia="ko-KR"/>
        </w:rPr>
        <w:t>)</w:t>
      </w:r>
      <w:r w:rsidR="00F42156" w:rsidRPr="007F2770">
        <w:rPr>
          <w:rFonts w:eastAsia="Malgun Gothic"/>
          <w:lang w:eastAsia="ko-KR"/>
        </w:rPr>
        <w:t>. The AMF</w:t>
      </w:r>
      <w:r w:rsidRPr="007F2770">
        <w:rPr>
          <w:rFonts w:eastAsia="Malgun Gothic"/>
          <w:lang w:eastAsia="ko-KR"/>
        </w:rPr>
        <w:t xml:space="preserve"> </w:t>
      </w:r>
      <w:r w:rsidR="00F42156" w:rsidRPr="007F2770">
        <w:rPr>
          <w:rFonts w:eastAsia="Malgun Gothic"/>
          <w:lang w:eastAsia="ko-KR"/>
        </w:rPr>
        <w:t xml:space="preserve">shall </w:t>
      </w:r>
      <w:r w:rsidR="00122607" w:rsidRPr="007F2770">
        <w:rPr>
          <w:rFonts w:eastAsia="Malgun Gothic"/>
          <w:lang w:eastAsia="ko-KR"/>
        </w:rPr>
        <w:t>send</w:t>
      </w:r>
      <w:r w:rsidR="00122607" w:rsidRPr="007F2770">
        <w:rPr>
          <w:rFonts w:eastAsia="Malgun Gothic" w:hint="eastAsia"/>
          <w:lang w:eastAsia="ko-KR"/>
        </w:rPr>
        <w:t xml:space="preserve"> </w:t>
      </w:r>
      <w:r w:rsidR="00173561" w:rsidRPr="007F2770">
        <w:rPr>
          <w:rFonts w:eastAsia="Malgun Gothic" w:hint="eastAsia"/>
          <w:lang w:eastAsia="ko-KR"/>
        </w:rPr>
        <w:t>the 5GSM message, the PDU session ID,</w:t>
      </w:r>
      <w:r w:rsidR="00173561" w:rsidRPr="007F2770">
        <w:rPr>
          <w:lang w:eastAsia="ko-KR"/>
        </w:rPr>
        <w:t xml:space="preserve"> the old PDU session ID,</w:t>
      </w:r>
      <w:r w:rsidR="00173561" w:rsidRPr="007F2770">
        <w:rPr>
          <w:rFonts w:eastAsia="Malgun Gothic" w:hint="eastAsia"/>
          <w:lang w:eastAsia="ko-KR"/>
        </w:rPr>
        <w:t xml:space="preserve"> the S-NSSAI (if received),</w:t>
      </w:r>
      <w:r w:rsidR="003B18DE" w:rsidRPr="007F2770">
        <w:rPr>
          <w:rFonts w:eastAsia="Malgun Gothic"/>
          <w:lang w:eastAsia="ko-KR"/>
        </w:rPr>
        <w:t xml:space="preserve"> the mapped S-NSSAI (in roaming scenarios),</w:t>
      </w:r>
      <w:r w:rsidR="00173561" w:rsidRPr="007F2770">
        <w:rPr>
          <w:rFonts w:eastAsia="Malgun Gothic" w:hint="eastAsia"/>
          <w:lang w:eastAsia="ko-KR"/>
        </w:rPr>
        <w:t xml:space="preserve"> the DNN</w:t>
      </w:r>
      <w:r w:rsidR="00F42156" w:rsidRPr="007F2770">
        <w:rPr>
          <w:rFonts w:eastAsia="Malgun Gothic"/>
          <w:lang w:eastAsia="ko-KR"/>
        </w:rPr>
        <w:t>,</w:t>
      </w:r>
      <w:r w:rsidR="00173561" w:rsidRPr="007F2770">
        <w:rPr>
          <w:rFonts w:eastAsia="Malgun Gothic" w:hint="eastAsia"/>
          <w:lang w:eastAsia="ko-KR"/>
        </w:rPr>
        <w:t xml:space="preserve"> the request type</w:t>
      </w:r>
      <w:r w:rsidR="00BD2CC3">
        <w:rPr>
          <w:lang w:eastAsia="ko-KR"/>
        </w:rPr>
        <w:t xml:space="preserve">, </w:t>
      </w:r>
      <w:r w:rsidR="00F42156" w:rsidRPr="007F2770">
        <w:rPr>
          <w:lang w:eastAsia="ko-KR"/>
        </w:rPr>
        <w:t>UE presence in LADN service area (if DNN received corresponds to an LADN DNN)</w:t>
      </w:r>
      <w:r w:rsidR="00BD2CC3">
        <w:rPr>
          <w:lang w:eastAsia="ko-KR"/>
        </w:rPr>
        <w:t>, and the alternative S-NSSAI (if received)</w:t>
      </w:r>
      <w:r w:rsidR="00173561" w:rsidRPr="007F2770">
        <w:rPr>
          <w:rFonts w:eastAsia="Malgun Gothic" w:hint="eastAsia"/>
          <w:lang w:eastAsia="ko-KR"/>
        </w:rPr>
        <w:t xml:space="preserve"> towards the SMF identified by the SMF ID of the PDU session routing context;</w:t>
      </w:r>
    </w:p>
    <w:p w14:paraId="0EC98BF6" w14:textId="77777777" w:rsidR="00CD6F76" w:rsidRPr="007F2770" w:rsidRDefault="00B5485E" w:rsidP="00CD6F76">
      <w:pPr>
        <w:pStyle w:val="B3"/>
        <w:rPr>
          <w:lang w:eastAsia="ko-KR"/>
        </w:rPr>
      </w:pPr>
      <w:r w:rsidRPr="007F2770">
        <w:rPr>
          <w:rFonts w:eastAsia="Malgun Gothic"/>
          <w:lang w:eastAsia="ko-KR"/>
        </w:rPr>
        <w:t>ii</w:t>
      </w:r>
      <w:r w:rsidR="00173561" w:rsidRPr="007F2770">
        <w:rPr>
          <w:rFonts w:eastAsia="Malgun Gothic" w:hint="eastAsia"/>
          <w:lang w:eastAsia="ko-KR"/>
        </w:rPr>
        <w:t>)</w:t>
      </w:r>
      <w:r w:rsidR="00173561" w:rsidRPr="007F2770">
        <w:rPr>
          <w:rFonts w:eastAsia="Malgun Gothic" w:hint="eastAsia"/>
          <w:lang w:eastAsia="ko-KR"/>
        </w:rPr>
        <w:tab/>
      </w:r>
      <w:r w:rsidR="00173561" w:rsidRPr="007F2770">
        <w:rPr>
          <w:rFonts w:hint="eastAsia"/>
          <w:lang w:eastAsia="ko-KR"/>
        </w:rPr>
        <w:t xml:space="preserve">the AMF has a PDU session routing context for the </w:t>
      </w:r>
      <w:r w:rsidR="00173561" w:rsidRPr="007F2770">
        <w:rPr>
          <w:lang w:eastAsia="ko-KR"/>
        </w:rPr>
        <w:t xml:space="preserve">old </w:t>
      </w:r>
      <w:r w:rsidR="00173561" w:rsidRPr="007F2770">
        <w:rPr>
          <w:rFonts w:hint="eastAsia"/>
          <w:lang w:eastAsia="ko-KR"/>
        </w:rPr>
        <w:t>PDU session ID and the UE</w:t>
      </w:r>
      <w:r w:rsidRPr="007F2770">
        <w:rPr>
          <w:lang w:eastAsia="ko-KR"/>
        </w:rPr>
        <w:t xml:space="preserve"> and does not have a PDU session routing context for the PDU session ID and the UE</w:t>
      </w:r>
      <w:r w:rsidR="00173561" w:rsidRPr="007F2770">
        <w:rPr>
          <w:rFonts w:hint="eastAsia"/>
          <w:lang w:eastAsia="ko-KR"/>
        </w:rPr>
        <w:t xml:space="preserve">, the </w:t>
      </w:r>
      <w:r w:rsidR="00173561" w:rsidRPr="007F2770">
        <w:rPr>
          <w:lang w:eastAsia="ko-KR"/>
        </w:rPr>
        <w:t>R</w:t>
      </w:r>
      <w:r w:rsidR="00173561" w:rsidRPr="007F2770">
        <w:rPr>
          <w:rFonts w:hint="eastAsia"/>
          <w:lang w:eastAsia="ko-KR"/>
        </w:rPr>
        <w:t xml:space="preserve">equest type IE is included and is set to "initial request", </w:t>
      </w:r>
      <w:r w:rsidR="00663B37" w:rsidRPr="007F2770">
        <w:rPr>
          <w:lang w:eastAsia="ko-KR"/>
        </w:rPr>
        <w:t xml:space="preserve">and </w:t>
      </w:r>
      <w:r w:rsidR="00173561" w:rsidRPr="007F2770">
        <w:rPr>
          <w:rFonts w:hint="eastAsia"/>
          <w:lang w:eastAsia="ko-KR"/>
        </w:rPr>
        <w:t>the AMF received a reallocation requested indication from the SMF indicating that the SMF is to be reallocated:</w:t>
      </w:r>
    </w:p>
    <w:p w14:paraId="650B1875" w14:textId="77777777" w:rsidR="00CD6F76" w:rsidRPr="007F2770" w:rsidRDefault="00B5485E" w:rsidP="00CD6F76">
      <w:pPr>
        <w:pStyle w:val="B4"/>
        <w:rPr>
          <w:lang w:val="en-US" w:eastAsia="ko-KR"/>
        </w:rPr>
      </w:pPr>
      <w:r w:rsidRPr="007F2770">
        <w:rPr>
          <w:rFonts w:eastAsia="Malgun Gothic"/>
          <w:lang w:eastAsia="ko-KR"/>
        </w:rPr>
        <w:t>A</w:t>
      </w:r>
      <w:r w:rsidR="00173561" w:rsidRPr="007F2770">
        <w:rPr>
          <w:rFonts w:eastAsia="Malgun Gothic" w:hint="eastAsia"/>
          <w:lang w:eastAsia="ko-KR"/>
        </w:rPr>
        <w:t>)</w:t>
      </w:r>
      <w:r w:rsidR="00173561" w:rsidRPr="007F2770">
        <w:rPr>
          <w:rFonts w:eastAsia="Malgun Gothic" w:hint="eastAsia"/>
          <w:lang w:eastAsia="ko-KR"/>
        </w:rPr>
        <w:tab/>
      </w:r>
      <w:r w:rsidR="00173561" w:rsidRPr="007F2770">
        <w:rPr>
          <w:rFonts w:hint="eastAsia"/>
          <w:lang w:eastAsia="ko-KR"/>
        </w:rPr>
        <w:t>the AMF shall select an SMF</w:t>
      </w:r>
      <w:r w:rsidR="00F42156" w:rsidRPr="007F2770">
        <w:rPr>
          <w:lang w:eastAsia="ko-KR"/>
        </w:rPr>
        <w:t xml:space="preserve"> with </w:t>
      </w:r>
      <w:r w:rsidR="00663B37" w:rsidRPr="007F2770">
        <w:rPr>
          <w:lang w:eastAsia="ko-KR"/>
        </w:rPr>
        <w:t xml:space="preserve">the </w:t>
      </w:r>
      <w:r w:rsidR="00F42156" w:rsidRPr="007F2770">
        <w:rPr>
          <w:lang w:eastAsia="ko-KR"/>
        </w:rPr>
        <w:t>following handling</w:t>
      </w:r>
      <w:r w:rsidR="00D377A8" w:rsidRPr="007F2770">
        <w:rPr>
          <w:lang w:eastAsia="ko-KR"/>
        </w:rPr>
        <w:t>;</w:t>
      </w:r>
    </w:p>
    <w:p w14:paraId="75B63444" w14:textId="77777777" w:rsidR="00F42156" w:rsidRPr="007F2770" w:rsidRDefault="00F42156" w:rsidP="00F42156">
      <w:pPr>
        <w:pStyle w:val="B4"/>
        <w:rPr>
          <w:lang w:eastAsia="ko-KR"/>
        </w:rPr>
      </w:pPr>
      <w:r w:rsidRPr="007F2770">
        <w:rPr>
          <w:rFonts w:eastAsia="Malgun Gothic"/>
          <w:lang w:eastAsia="ko-KR"/>
        </w:rPr>
        <w:tab/>
      </w:r>
      <w:r w:rsidRPr="007F2770">
        <w:rPr>
          <w:lang w:eastAsia="ko-KR"/>
        </w:rPr>
        <w:t xml:space="preserve">If the S-NSSAI IE is not included and the </w:t>
      </w:r>
      <w:r w:rsidR="00DC497F" w:rsidRPr="007F2770">
        <w:rPr>
          <w:lang w:eastAsia="ko-KR"/>
        </w:rPr>
        <w:t>allowed NSSAI contains</w:t>
      </w:r>
      <w:r w:rsidRPr="007F2770">
        <w:rPr>
          <w:lang w:eastAsia="ko-KR"/>
        </w:rPr>
        <w:t>:</w:t>
      </w:r>
    </w:p>
    <w:p w14:paraId="6A0006E4" w14:textId="77777777" w:rsidR="00F42156" w:rsidRPr="007F2770" w:rsidRDefault="00F42156" w:rsidP="00F42156">
      <w:pPr>
        <w:pStyle w:val="B5"/>
        <w:rPr>
          <w:lang w:eastAsia="ko-KR"/>
        </w:rPr>
      </w:pPr>
      <w:r w:rsidRPr="007F2770">
        <w:rPr>
          <w:lang w:eastAsia="ko-KR"/>
        </w:rPr>
        <w:t>-</w:t>
      </w:r>
      <w:r w:rsidRPr="007F2770">
        <w:rPr>
          <w:lang w:eastAsia="ko-KR"/>
        </w:rPr>
        <w:tab/>
        <w:t xml:space="preserve">one S-NSSAI, the AMF shall use the S-NSSAI </w:t>
      </w:r>
      <w:r w:rsidR="00DC497F" w:rsidRPr="007F2770">
        <w:rPr>
          <w:lang w:eastAsia="ko-KR"/>
        </w:rPr>
        <w:t xml:space="preserve">in the allowed NSSAI </w:t>
      </w:r>
      <w:r w:rsidRPr="007F2770">
        <w:rPr>
          <w:lang w:eastAsia="ko-KR"/>
        </w:rPr>
        <w:t>as the S-NSSAI;</w:t>
      </w:r>
    </w:p>
    <w:p w14:paraId="1E155224" w14:textId="77777777" w:rsidR="00F42156" w:rsidRPr="007F2770" w:rsidRDefault="00F42156" w:rsidP="00F42156">
      <w:pPr>
        <w:pStyle w:val="B5"/>
        <w:rPr>
          <w:lang w:eastAsia="ko-KR"/>
        </w:rPr>
      </w:pPr>
      <w:r w:rsidRPr="007F2770">
        <w:rPr>
          <w:lang w:eastAsia="ko-KR"/>
        </w:rPr>
        <w:t>-</w:t>
      </w:r>
      <w:r w:rsidRPr="007F2770">
        <w:rPr>
          <w:lang w:eastAsia="ko-KR"/>
        </w:rPr>
        <w:tab/>
        <w:t>two or more S-NSSAIs</w:t>
      </w:r>
      <w:r w:rsidR="00DC497F" w:rsidRPr="007F2770">
        <w:rPr>
          <w:lang w:eastAsia="ko-KR"/>
        </w:rPr>
        <w:t xml:space="preserve"> and the user's subscription context obtained from UDM contains only one default S-NSSAI that is included in the allowed NSSAI</w:t>
      </w:r>
      <w:r w:rsidRPr="007F2770">
        <w:rPr>
          <w:lang w:eastAsia="ko-KR"/>
        </w:rPr>
        <w:t xml:space="preserve">, the AMF shall use </w:t>
      </w:r>
      <w:r w:rsidR="00DC497F" w:rsidRPr="007F2770">
        <w:rPr>
          <w:lang w:eastAsia="ko-KR"/>
        </w:rPr>
        <w:t xml:space="preserve">the S-NSSAI in the allowed NSSAI that matches </w:t>
      </w:r>
      <w:r w:rsidRPr="007F2770">
        <w:rPr>
          <w:lang w:eastAsia="ko-KR"/>
        </w:rPr>
        <w:t xml:space="preserve">the default S-NSSAI; </w:t>
      </w:r>
      <w:r w:rsidR="00DC497F" w:rsidRPr="007F2770">
        <w:rPr>
          <w:lang w:eastAsia="ko-KR"/>
        </w:rPr>
        <w:t>or</w:t>
      </w:r>
    </w:p>
    <w:p w14:paraId="32FCE57A" w14:textId="4BE45A9B" w:rsidR="00F42156" w:rsidRPr="007F2770" w:rsidRDefault="00F42156" w:rsidP="00F42156">
      <w:pPr>
        <w:pStyle w:val="B5"/>
        <w:rPr>
          <w:lang w:eastAsia="ko-KR"/>
        </w:rPr>
      </w:pPr>
      <w:r w:rsidRPr="007F2770">
        <w:rPr>
          <w:lang w:eastAsia="ko-KR"/>
        </w:rPr>
        <w:t>-</w:t>
      </w:r>
      <w:r w:rsidRPr="007F2770">
        <w:rPr>
          <w:lang w:eastAsia="ko-KR"/>
        </w:rPr>
        <w:tab/>
      </w:r>
      <w:r w:rsidR="00DC497F" w:rsidRPr="007F2770">
        <w:rPr>
          <w:lang w:eastAsia="ko-KR"/>
        </w:rPr>
        <w:t>two or more S-NSSAIs and the user's subscription context obtained from UDM contains two or more</w:t>
      </w:r>
      <w:r w:rsidRPr="007F2770">
        <w:rPr>
          <w:lang w:eastAsia="ko-KR"/>
        </w:rPr>
        <w:t xml:space="preserve"> default S-NSSAI</w:t>
      </w:r>
      <w:r w:rsidR="00DC497F" w:rsidRPr="007F2770">
        <w:rPr>
          <w:lang w:eastAsia="ko-KR"/>
        </w:rPr>
        <w:t>(s) included in the allowed NSSAI</w:t>
      </w:r>
      <w:r w:rsidRPr="007F2770">
        <w:rPr>
          <w:lang w:eastAsia="ko-KR"/>
        </w:rPr>
        <w:t xml:space="preserve">, the AMF shall use an S-NSSAI </w:t>
      </w:r>
      <w:r w:rsidR="00DC497F" w:rsidRPr="007F2770">
        <w:rPr>
          <w:lang w:eastAsia="ko-KR"/>
        </w:rPr>
        <w:t xml:space="preserve">in the allowed NSSAI </w:t>
      </w:r>
      <w:r w:rsidRPr="007F2770">
        <w:rPr>
          <w:lang w:eastAsia="ko-KR"/>
        </w:rPr>
        <w:t>selected based on operator policy as the S-NSSAI.</w:t>
      </w:r>
    </w:p>
    <w:p w14:paraId="2AFC4E37" w14:textId="0E565372" w:rsidR="00F42156" w:rsidRPr="007F2770" w:rsidRDefault="00F42156" w:rsidP="00F42156">
      <w:pPr>
        <w:pStyle w:val="B4"/>
        <w:rPr>
          <w:rFonts w:eastAsia="Malgun Gothic"/>
          <w:lang w:eastAsia="ko-KR"/>
        </w:rPr>
      </w:pPr>
      <w:r w:rsidRPr="007F2770">
        <w:rPr>
          <w:rFonts w:eastAsia="Malgun Gothic"/>
          <w:lang w:eastAsia="ko-KR"/>
        </w:rPr>
        <w:tab/>
        <w:t>If the DNN is a LADN DNN, the AMF shall determine the UE presence in LADN service area</w:t>
      </w:r>
      <w:r w:rsidR="00CE618F">
        <w:rPr>
          <w:rFonts w:eastAsia="Malgun Gothic"/>
          <w:lang w:eastAsia="ko-KR"/>
        </w:rPr>
        <w:t xml:space="preserve"> </w:t>
      </w:r>
      <w:r w:rsidR="00CE618F">
        <w:rPr>
          <w:lang w:eastAsia="ko-KR"/>
        </w:rPr>
        <w:t>(see subclause</w:t>
      </w:r>
      <w:r w:rsidR="00CE618F">
        <w:rPr>
          <w:lang w:val="en-US" w:eastAsia="ko-KR"/>
        </w:rPr>
        <w:t> </w:t>
      </w:r>
      <w:r w:rsidR="00CE618F" w:rsidRPr="007F2770">
        <w:t>6.2.6</w:t>
      </w:r>
      <w:r w:rsidR="00CE618F">
        <w:rPr>
          <w:lang w:eastAsia="ko-KR"/>
        </w:rPr>
        <w:t>)</w:t>
      </w:r>
      <w:r w:rsidRPr="007F2770">
        <w:rPr>
          <w:rFonts w:eastAsia="Malgun Gothic"/>
          <w:lang w:eastAsia="ko-KR"/>
        </w:rPr>
        <w:t>.</w:t>
      </w:r>
    </w:p>
    <w:p w14:paraId="2C51661A" w14:textId="77777777" w:rsidR="00CD6F76" w:rsidRPr="007F2770" w:rsidRDefault="00F6482B" w:rsidP="00CD6F76">
      <w:pPr>
        <w:pStyle w:val="B4"/>
        <w:rPr>
          <w:lang w:val="en-US" w:eastAsia="ko-KR"/>
        </w:rPr>
      </w:pPr>
      <w:r w:rsidRPr="007F2770">
        <w:rPr>
          <w:rFonts w:eastAsia="Malgun Gothic"/>
          <w:lang w:eastAsia="ko-KR"/>
        </w:rPr>
        <w:t>B</w:t>
      </w:r>
      <w:r w:rsidR="00173561" w:rsidRPr="007F2770">
        <w:rPr>
          <w:rFonts w:eastAsia="Malgun Gothic" w:hint="eastAsia"/>
          <w:lang w:eastAsia="ko-KR"/>
        </w:rPr>
        <w:t>)</w:t>
      </w:r>
      <w:r w:rsidR="00173561" w:rsidRPr="007F2770">
        <w:rPr>
          <w:rFonts w:eastAsia="Malgun Gothic" w:hint="eastAsia"/>
          <w:lang w:eastAsia="ko-KR"/>
        </w:rPr>
        <w:tab/>
      </w:r>
      <w:r w:rsidR="00173561" w:rsidRPr="007F2770">
        <w:rPr>
          <w:rFonts w:hint="eastAsia"/>
          <w:lang w:val="en-US" w:eastAsia="ko-KR"/>
        </w:rPr>
        <w:t>if the SMF</w:t>
      </w:r>
      <w:r w:rsidR="00173561" w:rsidRPr="007F2770">
        <w:rPr>
          <w:rFonts w:hint="eastAsia"/>
          <w:lang w:eastAsia="ko-KR"/>
        </w:rPr>
        <w:t xml:space="preserve"> </w:t>
      </w:r>
      <w:r w:rsidR="00173561" w:rsidRPr="007F2770">
        <w:rPr>
          <w:rFonts w:hint="eastAsia"/>
          <w:lang w:val="en-US" w:eastAsia="ko-KR"/>
        </w:rPr>
        <w:t>selection is successful:</w:t>
      </w:r>
    </w:p>
    <w:p w14:paraId="49C6D048" w14:textId="77777777" w:rsidR="00F6482B" w:rsidRPr="007F2770" w:rsidRDefault="00F6482B" w:rsidP="00F6482B">
      <w:pPr>
        <w:pStyle w:val="B5"/>
        <w:rPr>
          <w:lang w:eastAsia="ko-KR"/>
        </w:rPr>
      </w:pPr>
      <w:r w:rsidRPr="007F2770">
        <w:rPr>
          <w:lang w:eastAsia="ko-KR"/>
        </w:rPr>
        <w:t>-</w:t>
      </w:r>
      <w:r w:rsidRPr="007F2770">
        <w:rPr>
          <w:lang w:eastAsia="ko-KR"/>
        </w:rPr>
        <w:tab/>
        <w:t>the AMF shall store a PDU session routing context for the PDU session ID and the UE and set the SMF ID of the PDU session routing context to the SMF ID of the selected SMF; and</w:t>
      </w:r>
    </w:p>
    <w:p w14:paraId="3DB8880C" w14:textId="4D9708CE" w:rsidR="000E608A" w:rsidRPr="00FF4F2E" w:rsidRDefault="000E608A" w:rsidP="000E608A">
      <w:pPr>
        <w:pStyle w:val="B5"/>
        <w:rPr>
          <w:lang w:eastAsia="ko-KR"/>
        </w:rPr>
      </w:pPr>
      <w:r>
        <w:rPr>
          <w:lang w:eastAsia="ko-KR"/>
        </w:rPr>
        <w:t>-</w:t>
      </w:r>
      <w:r w:rsidRPr="00FF4F2E">
        <w:rPr>
          <w:lang w:eastAsia="ko-KR"/>
        </w:rPr>
        <w:tab/>
        <w:t xml:space="preserve">the AMF shall </w:t>
      </w:r>
      <w:r>
        <w:rPr>
          <w:lang w:eastAsia="ko-KR"/>
        </w:rPr>
        <w:t>send</w:t>
      </w:r>
      <w:r w:rsidRPr="00FF4F2E">
        <w:rPr>
          <w:lang w:eastAsia="ko-KR"/>
        </w:rPr>
        <w:t xml:space="preserve"> the 5GSM message, the PDU session ID, the old PDU session ID, the S-NSSAI, </w:t>
      </w:r>
      <w:r w:rsidRPr="00E118DD">
        <w:rPr>
          <w:rFonts w:eastAsia="Malgun Gothic"/>
          <w:lang w:eastAsia="ko-KR"/>
        </w:rPr>
        <w:t xml:space="preserve">the mapped S-NSSAI (in roaming scenarios), </w:t>
      </w:r>
      <w:r w:rsidRPr="00FF4F2E">
        <w:rPr>
          <w:lang w:eastAsia="ko-KR"/>
        </w:rPr>
        <w:t>the DNN</w:t>
      </w:r>
      <w:r>
        <w:rPr>
          <w:lang w:eastAsia="ko-KR"/>
        </w:rPr>
        <w:t>,</w:t>
      </w:r>
      <w:r w:rsidRPr="00FF4F2E">
        <w:rPr>
          <w:lang w:eastAsia="ko-KR"/>
        </w:rPr>
        <w:t xml:space="preserve"> the request type</w:t>
      </w:r>
      <w:r w:rsidRPr="00116AE4">
        <w:rPr>
          <w:lang w:eastAsia="ko-KR"/>
        </w:rPr>
        <w:t>, the MA PDU session information</w:t>
      </w:r>
      <w:r>
        <w:rPr>
          <w:lang w:eastAsia="ko-KR"/>
        </w:rPr>
        <w:t xml:space="preserve">, </w:t>
      </w:r>
      <w:r w:rsidRPr="00AA5E9D">
        <w:rPr>
          <w:lang w:eastAsia="ko-KR"/>
        </w:rPr>
        <w:t xml:space="preserve">the </w:t>
      </w:r>
      <w:r>
        <w:rPr>
          <w:lang w:eastAsia="ko-KR"/>
        </w:rPr>
        <w:t>n</w:t>
      </w:r>
      <w:r w:rsidRPr="00AA5E9D">
        <w:rPr>
          <w:lang w:eastAsia="ko-KR"/>
        </w:rPr>
        <w:t>on-3GPP access path switching indication</w:t>
      </w:r>
      <w:r w:rsidR="006E526B">
        <w:rPr>
          <w:lang w:eastAsia="ko-KR"/>
        </w:rPr>
        <w:t xml:space="preserve">, </w:t>
      </w:r>
      <w:r>
        <w:rPr>
          <w:lang w:eastAsia="ko-KR"/>
        </w:rPr>
        <w:t>UE presence in LADN service area (if DNN received corresponds to an LADN DNN)</w:t>
      </w:r>
      <w:r w:rsidR="006E526B">
        <w:rPr>
          <w:lang w:eastAsia="ko-KR"/>
        </w:rPr>
        <w:t>, and the alternative S-NSSAI (if received)</w:t>
      </w:r>
      <w:r w:rsidRPr="00FF4F2E">
        <w:rPr>
          <w:lang w:eastAsia="ko-KR"/>
        </w:rPr>
        <w:t xml:space="preserve"> towards the SMF identified by the SMF ID of the PDU session routing context</w:t>
      </w:r>
      <w:r>
        <w:rPr>
          <w:lang w:eastAsia="ko-KR"/>
        </w:rPr>
        <w:t xml:space="preserve"> for the PDU session ID and the UE</w:t>
      </w:r>
      <w:r w:rsidRPr="00FF4F2E">
        <w:rPr>
          <w:lang w:eastAsia="ko-KR"/>
        </w:rPr>
        <w:t>;</w:t>
      </w:r>
    </w:p>
    <w:p w14:paraId="59F22BD1" w14:textId="5FF75549" w:rsidR="00EE1310" w:rsidRPr="007F2770" w:rsidRDefault="00EE1310" w:rsidP="00EE1310">
      <w:pPr>
        <w:pStyle w:val="NO"/>
      </w:pPr>
      <w:r w:rsidRPr="007F2770">
        <w:t>NOTE </w:t>
      </w:r>
      <w:r w:rsidR="00CE220E" w:rsidRPr="007F2770">
        <w:t>6</w:t>
      </w:r>
      <w:r w:rsidRPr="007F2770">
        <w:t>:</w:t>
      </w:r>
      <w:r w:rsidRPr="007F2770">
        <w:tab/>
        <w:t xml:space="preserve">The MA PDU session information is not </w:t>
      </w:r>
      <w:r w:rsidR="00122607" w:rsidRPr="007F2770">
        <w:t xml:space="preserve">sent </w:t>
      </w:r>
      <w:r w:rsidRPr="007F2770">
        <w:t xml:space="preserve">towards the SMF if the </w:t>
      </w:r>
      <w:r w:rsidRPr="007F2770">
        <w:rPr>
          <w:lang w:eastAsia="ko-KR"/>
        </w:rPr>
        <w:t>DNN received corresponds to an LADN DNN</w:t>
      </w:r>
      <w:r w:rsidRPr="007F2770">
        <w:t>.</w:t>
      </w:r>
    </w:p>
    <w:p w14:paraId="3A87CE36" w14:textId="3C47418B" w:rsidR="00173561" w:rsidRPr="007F2770" w:rsidRDefault="00173561" w:rsidP="00173561">
      <w:pPr>
        <w:pStyle w:val="B1"/>
      </w:pPr>
      <w:r w:rsidRPr="007F2770">
        <w:t>b)</w:t>
      </w:r>
      <w:r w:rsidRPr="007F2770">
        <w:tab/>
        <w:t xml:space="preserve">"SMS", the AMF shall </w:t>
      </w:r>
      <w:r w:rsidR="00122607" w:rsidRPr="007F2770">
        <w:t xml:space="preserve">send </w:t>
      </w:r>
      <w:r w:rsidRPr="007F2770">
        <w:t>the content of the Payload container IE to the SMSF</w:t>
      </w:r>
      <w:r w:rsidRPr="007F2770">
        <w:rPr>
          <w:rFonts w:eastAsia="Malgun Gothic" w:hint="eastAsia"/>
          <w:lang w:eastAsia="ko-KR"/>
        </w:rPr>
        <w:t xml:space="preserve"> associated with the UE</w:t>
      </w:r>
      <w:r w:rsidRPr="007F2770">
        <w:t>;</w:t>
      </w:r>
    </w:p>
    <w:p w14:paraId="06FECCEE" w14:textId="64275344" w:rsidR="00173561" w:rsidRDefault="00173561" w:rsidP="00173561">
      <w:pPr>
        <w:pStyle w:val="B1"/>
      </w:pPr>
      <w:r w:rsidRPr="007F2770">
        <w:t>c)</w:t>
      </w:r>
      <w:r w:rsidRPr="007F2770">
        <w:tab/>
        <w:t xml:space="preserve">"LTE Positioning Protocol (LPP) message container", the AMF shall </w:t>
      </w:r>
      <w:r w:rsidR="00122607" w:rsidRPr="007F2770">
        <w:t xml:space="preserve">send </w:t>
      </w:r>
      <w:r w:rsidR="007955B2" w:rsidRPr="007F2770">
        <w:t xml:space="preserve">the Payload container type and </w:t>
      </w:r>
      <w:r w:rsidRPr="007F2770">
        <w:t>the content of the Payload container IE to the LMF associated with the routing information included in the Additional information IE of the UL NAS TRANSPORT message</w:t>
      </w:r>
      <w:r w:rsidR="00865AD5" w:rsidRPr="007F2770">
        <w:t>;</w:t>
      </w:r>
    </w:p>
    <w:p w14:paraId="17D33C42" w14:textId="05539071" w:rsidR="006D6DB3" w:rsidRPr="007F2770" w:rsidRDefault="006D6DB3" w:rsidP="006D6DB3">
      <w:pPr>
        <w:pStyle w:val="B1"/>
      </w:pPr>
      <w:r w:rsidRPr="007F2770">
        <w:t>c</w:t>
      </w:r>
      <w:r>
        <w:t>1</w:t>
      </w:r>
      <w:r w:rsidRPr="007F2770">
        <w:t>)</w:t>
      </w:r>
      <w:r w:rsidRPr="007F2770">
        <w:tab/>
        <w:t>"</w:t>
      </w:r>
      <w:r>
        <w:t>S</w:t>
      </w:r>
      <w:r w:rsidRPr="007F2770">
        <w:t>LPP message container", the AMF shall send the Payload container type and the content of the Payload container IE to the LMF associated with the routing information included in the Additional information IE of the UL NAS TRANSPORT message;</w:t>
      </w:r>
    </w:p>
    <w:p w14:paraId="78087BBB" w14:textId="53B242DA" w:rsidR="00865AD5" w:rsidRPr="007F2770" w:rsidRDefault="00865AD5" w:rsidP="00865AD5">
      <w:pPr>
        <w:pStyle w:val="B1"/>
      </w:pPr>
      <w:r w:rsidRPr="007F2770">
        <w:t>d)</w:t>
      </w:r>
      <w:r w:rsidRPr="007F2770">
        <w:tab/>
        <w:t>"</w:t>
      </w:r>
      <w:r w:rsidR="00EB2B11" w:rsidRPr="007F2770">
        <w:t xml:space="preserve">SOR </w:t>
      </w:r>
      <w:r w:rsidRPr="007F2770">
        <w:t xml:space="preserve">transparent container", the AMF shall </w:t>
      </w:r>
      <w:r w:rsidR="00122607" w:rsidRPr="007F2770">
        <w:t xml:space="preserve">send </w:t>
      </w:r>
      <w:r w:rsidRPr="007F2770">
        <w:t>the content of the Payload container IE to the UDM</w:t>
      </w:r>
      <w:r w:rsidR="00670061" w:rsidRPr="007F2770">
        <w:t xml:space="preserve"> (see 3GPP TS 29.503 [20AB])</w:t>
      </w:r>
      <w:r w:rsidR="00626F00" w:rsidRPr="007F2770">
        <w:t>;</w:t>
      </w:r>
    </w:p>
    <w:p w14:paraId="787FBAC1" w14:textId="78BB754A" w:rsidR="00626F00" w:rsidRPr="007F2770" w:rsidRDefault="00626F00" w:rsidP="00626F00">
      <w:pPr>
        <w:pStyle w:val="B1"/>
      </w:pPr>
      <w:r w:rsidRPr="007F2770">
        <w:t>e)</w:t>
      </w:r>
      <w:r w:rsidRPr="007F2770">
        <w:tab/>
        <w:t xml:space="preserve">"UE policy container", the AMF shall </w:t>
      </w:r>
      <w:r w:rsidR="00122607" w:rsidRPr="007F2770">
        <w:t xml:space="preserve">send </w:t>
      </w:r>
      <w:r w:rsidRPr="007F2770">
        <w:t>the content of the Payload container IE to the PCF.</w:t>
      </w:r>
    </w:p>
    <w:p w14:paraId="572C67D6" w14:textId="4A8F9EC1" w:rsidR="007955B2" w:rsidRPr="007F2770" w:rsidRDefault="00017281" w:rsidP="007955B2">
      <w:pPr>
        <w:pStyle w:val="B1"/>
      </w:pPr>
      <w:r w:rsidRPr="007F2770">
        <w:t>f)</w:t>
      </w:r>
      <w:r w:rsidRPr="007F2770">
        <w:tab/>
        <w:t xml:space="preserve">"UE parameters update transparent container", the AMF shall </w:t>
      </w:r>
      <w:r w:rsidR="00122607" w:rsidRPr="007F2770">
        <w:t xml:space="preserve">send </w:t>
      </w:r>
      <w:r w:rsidRPr="007F2770">
        <w:t>the content of the Payload container IE to the UDM.</w:t>
      </w:r>
    </w:p>
    <w:p w14:paraId="5D9861F8" w14:textId="77777777" w:rsidR="007955B2" w:rsidRPr="007F2770" w:rsidRDefault="007955B2" w:rsidP="007955B2">
      <w:pPr>
        <w:pStyle w:val="B1"/>
        <w:rPr>
          <w:rFonts w:eastAsia="Malgun Gothic"/>
          <w:lang w:val="fr-FR" w:eastAsia="ko-KR"/>
        </w:rPr>
      </w:pPr>
      <w:r w:rsidRPr="007F2770">
        <w:rPr>
          <w:lang w:val="fr-FR"/>
        </w:rPr>
        <w:t>g)</w:t>
      </w:r>
      <w:r w:rsidRPr="007F2770">
        <w:rPr>
          <w:lang w:val="fr-FR"/>
        </w:rPr>
        <w:tab/>
        <w:t>"Location services message container":</w:t>
      </w:r>
    </w:p>
    <w:p w14:paraId="39F35025" w14:textId="06843372" w:rsidR="007955B2" w:rsidRPr="007F2770" w:rsidRDefault="007955B2" w:rsidP="007955B2">
      <w:pPr>
        <w:pStyle w:val="B2"/>
      </w:pPr>
      <w:r w:rsidRPr="007F2770">
        <w:rPr>
          <w:rFonts w:eastAsia="Malgun Gothic"/>
          <w:lang w:eastAsia="ko-KR"/>
        </w:rPr>
        <w:t>1)</w:t>
      </w:r>
      <w:r w:rsidRPr="007F2770">
        <w:tab/>
        <w:t>if the Additional information IE is not included in the UL NAS TRANSPORT message, the AMF shall provide the Payload container type</w:t>
      </w:r>
      <w:r w:rsidR="00F63F73">
        <w:t>,</w:t>
      </w:r>
      <w:r w:rsidRPr="007F2770">
        <w:t xml:space="preserve"> the content of the Payload container IE </w:t>
      </w:r>
      <w:r w:rsidR="00C05846">
        <w:t>and</w:t>
      </w:r>
      <w:r w:rsidR="00F63F73">
        <w:t xml:space="preserve"> the content of the</w:t>
      </w:r>
      <w:r w:rsidR="00C05846">
        <w:t xml:space="preserve"> </w:t>
      </w:r>
      <w:r w:rsidR="00C05846" w:rsidRPr="005044F6">
        <w:t xml:space="preserve">Payload container information </w:t>
      </w:r>
      <w:r w:rsidR="00C05846" w:rsidRPr="007F2770">
        <w:t>IE</w:t>
      </w:r>
      <w:r w:rsidR="00C05846">
        <w:t xml:space="preserve">, if included, </w:t>
      </w:r>
      <w:r w:rsidRPr="007F2770">
        <w:t>to the location services application; and</w:t>
      </w:r>
    </w:p>
    <w:p w14:paraId="4656683E" w14:textId="22A0CDC5" w:rsidR="00017281" w:rsidRPr="00495EC6" w:rsidRDefault="007955B2" w:rsidP="00920B45">
      <w:pPr>
        <w:pStyle w:val="B2"/>
        <w:rPr>
          <w:lang w:val="en-US" w:eastAsia="zh-CN"/>
        </w:rPr>
      </w:pPr>
      <w:r w:rsidRPr="007F2770">
        <w:rPr>
          <w:rFonts w:eastAsia="Malgun Gothic"/>
          <w:lang w:eastAsia="ko-KR"/>
        </w:rPr>
        <w:t>2)</w:t>
      </w:r>
      <w:r w:rsidRPr="007F2770">
        <w:tab/>
        <w:t xml:space="preserve">if the Additional information IE is included in the UL NAS TRANSPORT message, the AMF shall </w:t>
      </w:r>
      <w:r w:rsidR="00122607" w:rsidRPr="007F2770">
        <w:t xml:space="preserve">send </w:t>
      </w:r>
      <w:r w:rsidRPr="007F2770">
        <w:t>the Payload container type and the content of the Payload container IE</w:t>
      </w:r>
      <w:r w:rsidR="00920B45">
        <w:t xml:space="preserve"> and </w:t>
      </w:r>
      <w:r w:rsidR="00F63F73" w:rsidRPr="00251CC7">
        <w:t xml:space="preserve">the content of the </w:t>
      </w:r>
      <w:r w:rsidR="00920B45">
        <w:t>Payload container information</w:t>
      </w:r>
      <w:r w:rsidR="00F63F73">
        <w:t xml:space="preserve"> IE</w:t>
      </w:r>
      <w:r w:rsidR="00920B45">
        <w:t>, if included,</w:t>
      </w:r>
      <w:r w:rsidRPr="007F2770">
        <w:t xml:space="preserve"> to an LMF associated with routing information included in the Additional information IE of the UL NAS TRANSPORT message</w:t>
      </w:r>
      <w:r w:rsidR="00920B45">
        <w:t xml:space="preserve"> or to a selected LMF if the</w:t>
      </w:r>
      <w:r w:rsidR="00920B45" w:rsidRPr="00DA3287">
        <w:t xml:space="preserve"> Payload container information IE</w:t>
      </w:r>
      <w:r w:rsidR="00920B45">
        <w:t xml:space="preserve"> is included in the UL NAS TRANSPORT message and the</w:t>
      </w:r>
      <w:r w:rsidR="00920B45" w:rsidRPr="00DA3287">
        <w:t xml:space="preserve"> PRU </w:t>
      </w:r>
      <w:r w:rsidR="00920B45">
        <w:t>bit of the</w:t>
      </w:r>
      <w:r w:rsidR="00920B45" w:rsidRPr="00DA3287">
        <w:t xml:space="preserve"> Payload container information IE</w:t>
      </w:r>
      <w:r w:rsidR="00920B45">
        <w:t xml:space="preserve"> indicates</w:t>
      </w:r>
      <w:r w:rsidR="00920B45" w:rsidRPr="00DA3287">
        <w:t xml:space="preserve"> "Payload container</w:t>
      </w:r>
      <w:r w:rsidR="00920B45">
        <w:t xml:space="preserve"> </w:t>
      </w:r>
      <w:r w:rsidR="00920B45" w:rsidRPr="00DA3287">
        <w:t>related to PRU"</w:t>
      </w:r>
      <w:r w:rsidRPr="007F2770">
        <w:t>.</w:t>
      </w:r>
    </w:p>
    <w:p w14:paraId="7BE9F354" w14:textId="77777777" w:rsidR="00A67F0F" w:rsidRPr="007F2770" w:rsidRDefault="0054022F" w:rsidP="0054022F">
      <w:pPr>
        <w:pStyle w:val="B1"/>
        <w:rPr>
          <w:rFonts w:eastAsia="Malgun Gothic"/>
          <w:lang w:eastAsia="ko-KR"/>
        </w:rPr>
      </w:pPr>
      <w:r w:rsidRPr="007F2770">
        <w:t>h)</w:t>
      </w:r>
      <w:r w:rsidRPr="007F2770">
        <w:tab/>
        <w:t>"CIoT user data container"</w:t>
      </w:r>
      <w:r w:rsidRPr="007F2770">
        <w:rPr>
          <w:rFonts w:eastAsia="Malgun Gothic"/>
          <w:lang w:eastAsia="ko-KR"/>
        </w:rPr>
        <w:t>, the AMF shall look up a PDU session routing context for the UE and the PDU session ID, and</w:t>
      </w:r>
    </w:p>
    <w:p w14:paraId="5928D16E" w14:textId="01764615" w:rsidR="0054022F" w:rsidRPr="007F2770" w:rsidRDefault="00A67F0F" w:rsidP="00215B69">
      <w:pPr>
        <w:pStyle w:val="B2"/>
        <w:rPr>
          <w:rFonts w:eastAsia="Malgun Gothic"/>
        </w:rPr>
      </w:pPr>
      <w:r w:rsidRPr="007F2770">
        <w:rPr>
          <w:rFonts w:eastAsia="Malgun Gothic"/>
        </w:rPr>
        <w:t>1)</w:t>
      </w:r>
      <w:r w:rsidRPr="007F2770">
        <w:rPr>
          <w:rFonts w:eastAsia="Malgun Gothic"/>
        </w:rPr>
        <w:tab/>
      </w:r>
      <w:r w:rsidR="00122607" w:rsidRPr="007F2770">
        <w:t xml:space="preserve">send </w:t>
      </w:r>
      <w:r w:rsidR="0054022F" w:rsidRPr="007F2770">
        <w:t>the content of the Payload container IE towards the SMF identified by the SMF ID of the PDU session routing context</w:t>
      </w:r>
      <w:r w:rsidRPr="007F2770">
        <w:t>; and</w:t>
      </w:r>
    </w:p>
    <w:p w14:paraId="0DF742CE" w14:textId="77777777" w:rsidR="00A67F0F" w:rsidRPr="007F2770" w:rsidRDefault="00A67F0F" w:rsidP="00A67F0F">
      <w:pPr>
        <w:pStyle w:val="B2"/>
        <w:rPr>
          <w:lang w:eastAsia="ko-KR"/>
        </w:rPr>
      </w:pPr>
      <w:r w:rsidRPr="007F2770">
        <w:rPr>
          <w:lang w:eastAsia="ko-KR"/>
        </w:rPr>
        <w:t>2)</w:t>
      </w:r>
      <w:r w:rsidRPr="007F2770">
        <w:rPr>
          <w:lang w:eastAsia="ko-KR"/>
        </w:rPr>
        <w:tab/>
        <w:t>initiate the release of the N1 NAS signalling connection:</w:t>
      </w:r>
    </w:p>
    <w:p w14:paraId="61CA8425" w14:textId="77777777" w:rsidR="0054022F" w:rsidRPr="007F2770" w:rsidRDefault="00A67F0F" w:rsidP="00215B69">
      <w:pPr>
        <w:pStyle w:val="B3"/>
      </w:pPr>
      <w:r w:rsidRPr="007F2770">
        <w:rPr>
          <w:lang w:eastAsia="ko-KR"/>
        </w:rPr>
        <w:t>i)</w:t>
      </w:r>
      <w:r w:rsidR="0054022F" w:rsidRPr="007F2770">
        <w:rPr>
          <w:lang w:eastAsia="ko-KR"/>
        </w:rPr>
        <w:tab/>
      </w:r>
      <w:r w:rsidR="0054022F" w:rsidRPr="007F2770">
        <w:rPr>
          <w:rFonts w:eastAsia="Malgun Gothic"/>
          <w:lang w:eastAsia="ko-KR"/>
        </w:rPr>
        <w:t>i</w:t>
      </w:r>
      <w:r w:rsidR="0054022F" w:rsidRPr="007F2770">
        <w:rPr>
          <w:lang w:eastAsia="ko-KR"/>
        </w:rPr>
        <w:t xml:space="preserve">f </w:t>
      </w:r>
      <w:r w:rsidR="0054022F" w:rsidRPr="007F2770">
        <w:t>the Release assistance indication IE is included in the UL NAS TRANSPORT message and the DDX field of the Release assistance indication IE indicates "No further uplink and no further downlink data transmission subsequent to the uplink data transmission is expected" and if there is no downlink signalling or downlink data for the UE</w:t>
      </w:r>
      <w:r w:rsidRPr="007F2770">
        <w:t>; or</w:t>
      </w:r>
    </w:p>
    <w:p w14:paraId="313C58D5" w14:textId="77777777" w:rsidR="00A67F0F" w:rsidRPr="007F2770" w:rsidRDefault="00A67F0F" w:rsidP="00215B69">
      <w:pPr>
        <w:pStyle w:val="B3"/>
      </w:pPr>
      <w:r w:rsidRPr="007F2770">
        <w:t>ii)</w:t>
      </w:r>
      <w:r w:rsidRPr="007F2770">
        <w:tab/>
        <w:t>upon subsequent delivery of the next received downlink data transmission to the UE if the Release assistance indication IE is included in the UL NAS TRANSPORT message and the DDX field of the Release assistance indication IE indicates "Only a single downlink data transmission and no further uplink data transmission subsequent to the uplink data transmission is expected" and if there is no additional downlink signalling or downlink data for the UE.</w:t>
      </w:r>
    </w:p>
    <w:p w14:paraId="7EBF827C" w14:textId="1D457A6A" w:rsidR="00993440" w:rsidRDefault="00993440" w:rsidP="00993440">
      <w:pPr>
        <w:pStyle w:val="B1"/>
      </w:pPr>
      <w:r w:rsidRPr="007F2770">
        <w:t>i)</w:t>
      </w:r>
      <w:r w:rsidRPr="007F2770">
        <w:tab/>
        <w:t xml:space="preserve">"Service-level-AA container" and the Service-level-AA container is included in the Payload container IE of the UL NAS TRANSPORT message, and the Service-level device ID included in the Service-level-AA container is set to a CAA-level UAV ID, the AMF shall </w:t>
      </w:r>
      <w:r w:rsidR="00122607" w:rsidRPr="007F2770">
        <w:t xml:space="preserve">send </w:t>
      </w:r>
      <w:r w:rsidRPr="007F2770">
        <w:t xml:space="preserve">the content of the Payload container IE to the UAS-NF corresponding to the CAA-level UAV ID. If the Service-level device ID is not included in the Service-level-AA container and a CAA-level UAV ID is included in the 5GMM context of the UE, then the AMF shall </w:t>
      </w:r>
      <w:r w:rsidR="00122607" w:rsidRPr="007F2770">
        <w:t xml:space="preserve">send </w:t>
      </w:r>
      <w:r w:rsidRPr="007F2770">
        <w:t>the content of the Payload container IE to the UAS-NF corresponding to the CAA-level UAV ID included in the 5GMM context of the UE.</w:t>
      </w:r>
    </w:p>
    <w:p w14:paraId="4677476C" w14:textId="5989B8C1" w:rsidR="00EE0911" w:rsidRDefault="00EE0911" w:rsidP="00EE0911">
      <w:pPr>
        <w:pStyle w:val="B1"/>
      </w:pPr>
      <w:r>
        <w:t>j</w:t>
      </w:r>
      <w:r w:rsidRPr="00920167">
        <w:t>)</w:t>
      </w:r>
      <w:r>
        <w:tab/>
      </w:r>
      <w:r w:rsidRPr="00372DF6">
        <w:t>"</w:t>
      </w:r>
      <w:r>
        <w:t>UPP-CMI container</w:t>
      </w:r>
      <w:r w:rsidRPr="00372DF6">
        <w:t>"</w:t>
      </w:r>
      <w:r w:rsidR="00460F9A">
        <w:t>:</w:t>
      </w:r>
    </w:p>
    <w:p w14:paraId="7F2F2D8B" w14:textId="6718AD41" w:rsidR="00460F9A" w:rsidRPr="00D059D2" w:rsidRDefault="00460F9A" w:rsidP="00460F9A">
      <w:pPr>
        <w:pStyle w:val="B2"/>
        <w:overflowPunct/>
        <w:autoSpaceDE/>
        <w:autoSpaceDN/>
        <w:adjustRightInd/>
        <w:textAlignment w:val="auto"/>
        <w:rPr>
          <w:rFonts w:eastAsia="Malgun Gothic"/>
          <w:lang w:eastAsia="ko-KR"/>
        </w:rPr>
      </w:pPr>
      <w:r w:rsidRPr="00280C4A">
        <w:rPr>
          <w:rFonts w:eastAsia="Malgun Gothic"/>
          <w:lang w:eastAsia="ko-KR"/>
        </w:rPr>
        <w:t>1)</w:t>
      </w:r>
      <w:r w:rsidRPr="00280C4A">
        <w:rPr>
          <w:rFonts w:eastAsia="Malgun Gothic"/>
          <w:lang w:eastAsia="ko-KR"/>
        </w:rPr>
        <w:tab/>
        <w:t xml:space="preserve">if the Additional information IE is not included in the UL NAS TRANSPORT message, the AMF shall </w:t>
      </w:r>
      <w:r w:rsidRPr="00460F9A">
        <w:rPr>
          <w:rFonts w:eastAsia="Malgun Gothic"/>
          <w:lang w:eastAsia="ko-KR"/>
        </w:rPr>
        <w:t>provide the Payload container type and</w:t>
      </w:r>
      <w:r>
        <w:rPr>
          <w:rFonts w:eastAsia="Malgun Gothic"/>
          <w:lang w:eastAsia="ko-KR"/>
        </w:rPr>
        <w:t xml:space="preserve"> </w:t>
      </w:r>
      <w:r w:rsidRPr="00280C4A">
        <w:rPr>
          <w:rFonts w:eastAsia="Malgun Gothic"/>
          <w:lang w:eastAsia="ko-KR"/>
        </w:rPr>
        <w:t>the content of the Payload container IE</w:t>
      </w:r>
      <w:r w:rsidRPr="00460F9A">
        <w:rPr>
          <w:rFonts w:eastAsia="Malgun Gothic"/>
          <w:lang w:eastAsia="ko-KR"/>
        </w:rPr>
        <w:t xml:space="preserve"> to the location services application</w:t>
      </w:r>
      <w:r>
        <w:rPr>
          <w:rFonts w:eastAsia="Malgun Gothic"/>
          <w:lang w:eastAsia="ko-KR"/>
        </w:rPr>
        <w:t>; or</w:t>
      </w:r>
    </w:p>
    <w:p w14:paraId="1769DDC2" w14:textId="4FF32CE0" w:rsidR="00460F9A" w:rsidRDefault="00460F9A" w:rsidP="00460F9A">
      <w:pPr>
        <w:pStyle w:val="B2"/>
        <w:overflowPunct/>
        <w:autoSpaceDE/>
        <w:autoSpaceDN/>
        <w:adjustRightInd/>
        <w:textAlignment w:val="auto"/>
      </w:pPr>
      <w:r w:rsidRPr="00280C4A">
        <w:rPr>
          <w:rFonts w:eastAsia="Malgun Gothic"/>
          <w:lang w:eastAsia="ko-KR"/>
        </w:rPr>
        <w:t>2)</w:t>
      </w:r>
      <w:r w:rsidRPr="00280C4A">
        <w:rPr>
          <w:rFonts w:eastAsia="Malgun Gothic"/>
          <w:lang w:eastAsia="ko-KR"/>
        </w:rPr>
        <w:tab/>
        <w:t>if the Additional information IE is included in the UL NAS TRANSPORT message, the AMF shall send the Payload container type and the content of the Payload container IE to an LMF associated with routing information included in the Additional information IE of the UL NAS TRANSPORT message.</w:t>
      </w:r>
    </w:p>
    <w:p w14:paraId="0D75E8BC" w14:textId="4E9D5FFC" w:rsidR="00BA4761" w:rsidRPr="007F2770" w:rsidRDefault="00BA4761" w:rsidP="00294B40">
      <w:pPr>
        <w:pStyle w:val="NO"/>
        <w:rPr>
          <w:lang w:eastAsia="ko-KR"/>
        </w:rPr>
      </w:pPr>
      <w:r w:rsidRPr="00FF4F2E">
        <w:rPr>
          <w:lang w:eastAsia="ko-KR"/>
        </w:rPr>
        <w:t>NOTE</w:t>
      </w:r>
      <w:r>
        <w:rPr>
          <w:lang w:val="en-US" w:eastAsia="ko-KR"/>
        </w:rPr>
        <w:t> 7</w:t>
      </w:r>
      <w:r w:rsidRPr="00FF4F2E">
        <w:rPr>
          <w:lang w:eastAsia="ko-KR"/>
        </w:rPr>
        <w:t>:</w:t>
      </w:r>
      <w:r w:rsidRPr="00FF4F2E">
        <w:rPr>
          <w:lang w:eastAsia="ko-KR"/>
        </w:rPr>
        <w:tab/>
      </w:r>
      <w:r>
        <w:rPr>
          <w:lang w:eastAsia="ko-KR"/>
        </w:rPr>
        <w:t>L</w:t>
      </w:r>
      <w:r w:rsidRPr="00FF4F2E">
        <w:rPr>
          <w:lang w:eastAsia="ko-KR"/>
        </w:rPr>
        <w:t xml:space="preserve">MF selection </w:t>
      </w:r>
      <w:r>
        <w:t xml:space="preserve">for </w:t>
      </w:r>
      <w:r w:rsidRPr="00494240">
        <w:t>user plane positioning</w:t>
      </w:r>
      <w:r w:rsidRPr="00FF4F2E">
        <w:rPr>
          <w:lang w:eastAsia="ko-KR"/>
        </w:rPr>
        <w:t xml:space="preserve"> is out</w:t>
      </w:r>
      <w:r>
        <w:rPr>
          <w:lang w:eastAsia="ko-KR"/>
        </w:rPr>
        <w:t>side the</w:t>
      </w:r>
      <w:r w:rsidRPr="00FF4F2E">
        <w:rPr>
          <w:lang w:eastAsia="ko-KR"/>
        </w:rPr>
        <w:t xml:space="preserve"> scope of </w:t>
      </w:r>
      <w:r>
        <w:rPr>
          <w:lang w:eastAsia="ko-KR"/>
        </w:rPr>
        <w:t>the present document</w:t>
      </w:r>
      <w:r w:rsidRPr="00FF4F2E">
        <w:rPr>
          <w:lang w:eastAsia="ko-KR"/>
        </w:rPr>
        <w:t>.</w:t>
      </w:r>
    </w:p>
    <w:p w14:paraId="7328B19A" w14:textId="08307AF8" w:rsidR="00755FFC" w:rsidRPr="007F2770" w:rsidRDefault="00BA4761" w:rsidP="00755FFC">
      <w:pPr>
        <w:pStyle w:val="B1"/>
      </w:pPr>
      <w:r>
        <w:t>k</w:t>
      </w:r>
      <w:r w:rsidR="00755FFC" w:rsidRPr="007F2770">
        <w:t>)</w:t>
      </w:r>
      <w:r w:rsidR="00755FFC" w:rsidRPr="007F2770">
        <w:tab/>
        <w:t xml:space="preserve">"Multiple payloads", the AMF shall first decode the content of the Payload container IE </w:t>
      </w:r>
      <w:r w:rsidR="008E1275" w:rsidRPr="007F2770">
        <w:t xml:space="preserve">(see subclause 9.11.3.39) to obtain the number of payload </w:t>
      </w:r>
      <w:r w:rsidR="008E1275" w:rsidRPr="007F2770">
        <w:rPr>
          <w:rFonts w:eastAsia="Malgun Gothic"/>
        </w:rPr>
        <w:t xml:space="preserve">container entries and </w:t>
      </w:r>
      <w:r w:rsidR="008E1275" w:rsidRPr="007F2770">
        <w:t>f</w:t>
      </w:r>
      <w:r w:rsidR="00755FFC" w:rsidRPr="007F2770">
        <w:t xml:space="preserve">or each payload </w:t>
      </w:r>
      <w:r w:rsidR="00755FFC" w:rsidRPr="007F2770">
        <w:rPr>
          <w:rFonts w:eastAsia="Malgun Gothic"/>
        </w:rPr>
        <w:t>container entry</w:t>
      </w:r>
      <w:r w:rsidR="00755FFC" w:rsidRPr="007F2770">
        <w:t>, the AMF shall:</w:t>
      </w:r>
    </w:p>
    <w:p w14:paraId="7B32530F" w14:textId="77777777" w:rsidR="008E1275" w:rsidRPr="007F2770" w:rsidRDefault="008E1275" w:rsidP="008E1275">
      <w:pPr>
        <w:pStyle w:val="B2"/>
      </w:pPr>
      <w:r w:rsidRPr="007F2770">
        <w:t>i)</w:t>
      </w:r>
      <w:r w:rsidRPr="007F2770">
        <w:tab/>
        <w:t>decode the payload container type field;</w:t>
      </w:r>
    </w:p>
    <w:p w14:paraId="54A958DD" w14:textId="77777777" w:rsidR="00755FFC" w:rsidRPr="007F2770" w:rsidRDefault="008E1275" w:rsidP="008E1275">
      <w:pPr>
        <w:pStyle w:val="B2"/>
      </w:pPr>
      <w:r w:rsidRPr="007F2770">
        <w:t>i</w:t>
      </w:r>
      <w:r w:rsidR="00755FFC" w:rsidRPr="007F2770">
        <w:t>i)</w:t>
      </w:r>
      <w:r w:rsidR="00755FFC" w:rsidRPr="007F2770">
        <w:tab/>
        <w:t xml:space="preserve">decode </w:t>
      </w:r>
      <w:r w:rsidRPr="007F2770">
        <w:t xml:space="preserve">the </w:t>
      </w:r>
      <w:r w:rsidR="00755FFC" w:rsidRPr="007F2770">
        <w:t xml:space="preserve">optional IE </w:t>
      </w:r>
      <w:r w:rsidRPr="007F2770">
        <w:t>fields</w:t>
      </w:r>
      <w:r w:rsidR="007955B2" w:rsidRPr="007F2770">
        <w:t xml:space="preserve"> </w:t>
      </w:r>
      <w:r w:rsidR="00755FFC" w:rsidRPr="007F2770">
        <w:t xml:space="preserve">and </w:t>
      </w:r>
      <w:r w:rsidRPr="007F2770">
        <w:t xml:space="preserve">the </w:t>
      </w:r>
      <w:r w:rsidR="00755FFC" w:rsidRPr="007F2770">
        <w:t xml:space="preserve">payload container </w:t>
      </w:r>
      <w:r w:rsidRPr="007F2770">
        <w:t xml:space="preserve">contents </w:t>
      </w:r>
      <w:r w:rsidR="00755FFC" w:rsidRPr="007F2770">
        <w:t>field</w:t>
      </w:r>
      <w:r w:rsidRPr="007F2770">
        <w:t xml:space="preserve"> in the payload container entry</w:t>
      </w:r>
      <w:r w:rsidR="00755FFC" w:rsidRPr="007F2770">
        <w:t>; and</w:t>
      </w:r>
    </w:p>
    <w:p w14:paraId="7FC2FE35" w14:textId="46EA3FE7" w:rsidR="00755FFC" w:rsidRPr="007F2770" w:rsidRDefault="008E1275" w:rsidP="00920167">
      <w:pPr>
        <w:pStyle w:val="B2"/>
      </w:pPr>
      <w:r w:rsidRPr="007F2770">
        <w:t>i</w:t>
      </w:r>
      <w:r w:rsidR="00755FFC" w:rsidRPr="007F2770">
        <w:t>ii)</w:t>
      </w:r>
      <w:r w:rsidR="00755FFC" w:rsidRPr="007F2770">
        <w:tab/>
      </w:r>
      <w:r w:rsidRPr="007F2770">
        <w:t xml:space="preserve">handle the content of each payload container entry </w:t>
      </w:r>
      <w:r w:rsidR="00755FFC" w:rsidRPr="007F2770">
        <w:t xml:space="preserve">the same </w:t>
      </w:r>
      <w:r w:rsidRPr="007F2770">
        <w:t xml:space="preserve">as the content of the Payload container IE and the associated optional IEs </w:t>
      </w:r>
      <w:r w:rsidR="00755FFC" w:rsidRPr="007F2770">
        <w:t xml:space="preserve">as specified in bullets </w:t>
      </w:r>
      <w:r w:rsidRPr="007F2770">
        <w:t xml:space="preserve">a) to </w:t>
      </w:r>
      <w:r w:rsidR="00065D0C">
        <w:t>j</w:t>
      </w:r>
      <w:r w:rsidRPr="007F2770">
        <w:t xml:space="preserve">) </w:t>
      </w:r>
      <w:r w:rsidR="00755FFC" w:rsidRPr="007F2770">
        <w:t xml:space="preserve">above according to the payload container type </w:t>
      </w:r>
      <w:r w:rsidRPr="007F2770">
        <w:t>field</w:t>
      </w:r>
      <w:r w:rsidR="00755FFC" w:rsidRPr="007F2770">
        <w:t>.</w:t>
      </w:r>
    </w:p>
    <w:p w14:paraId="769F34FB" w14:textId="77777777" w:rsidR="00D7683E" w:rsidRPr="007F2770" w:rsidRDefault="00D7683E" w:rsidP="00781477">
      <w:pPr>
        <w:pStyle w:val="Heading5"/>
      </w:pPr>
      <w:bookmarkStart w:id="3262" w:name="_CR5_4_5_2_4"/>
      <w:bookmarkStart w:id="3263" w:name="_Toc20232657"/>
      <w:bookmarkStart w:id="3264" w:name="_Toc27746750"/>
      <w:bookmarkStart w:id="3265" w:name="_Toc36212932"/>
      <w:bookmarkStart w:id="3266" w:name="_Toc36657109"/>
      <w:bookmarkStart w:id="3267" w:name="_Toc45286773"/>
      <w:bookmarkStart w:id="3268" w:name="_Toc51948042"/>
      <w:bookmarkStart w:id="3269" w:name="_Toc51949134"/>
      <w:bookmarkStart w:id="3270" w:name="_Toc162971259"/>
      <w:bookmarkEnd w:id="3262"/>
      <w:r w:rsidRPr="007F2770">
        <w:t>5.4.5.2.4</w:t>
      </w:r>
      <w:r w:rsidRPr="007F2770">
        <w:tab/>
        <w:t>UE-initiated NAS transport of messages not accepted by the network</w:t>
      </w:r>
      <w:bookmarkEnd w:id="3263"/>
      <w:bookmarkEnd w:id="3264"/>
      <w:bookmarkEnd w:id="3265"/>
      <w:bookmarkEnd w:id="3266"/>
      <w:bookmarkEnd w:id="3267"/>
      <w:bookmarkEnd w:id="3268"/>
      <w:bookmarkEnd w:id="3269"/>
      <w:bookmarkEnd w:id="3270"/>
    </w:p>
    <w:p w14:paraId="54C07998" w14:textId="48F6F93B" w:rsidR="000C4F90" w:rsidRPr="007F2770" w:rsidRDefault="00D7683E" w:rsidP="000C4F90">
      <w:r w:rsidRPr="007F2770">
        <w:t>Upon reception of a</w:t>
      </w:r>
      <w:r w:rsidR="005820BF" w:rsidRPr="007F2770">
        <w:t>n</w:t>
      </w:r>
      <w:r w:rsidRPr="007F2770">
        <w:t xml:space="preserve"> UL NAS TRANSPORT message, if the Payload container type IE is set to "N1 SM information"</w:t>
      </w:r>
      <w:r w:rsidR="009D677D" w:rsidRPr="007F2770">
        <w:t xml:space="preserve"> and the UE is not configured for high priority access in selected PLMN</w:t>
      </w:r>
      <w:r w:rsidR="008D6250" w:rsidRPr="007F2770">
        <w:t xml:space="preserve"> or SNPN</w:t>
      </w:r>
      <w:r w:rsidR="009D677D" w:rsidRPr="007F2770">
        <w:t>, and</w:t>
      </w:r>
      <w:r w:rsidR="000C4F90" w:rsidRPr="007F2770">
        <w:t>:</w:t>
      </w:r>
    </w:p>
    <w:p w14:paraId="77059229" w14:textId="77777777" w:rsidR="009D677D" w:rsidRPr="007F2770" w:rsidRDefault="009D677D" w:rsidP="009D677D">
      <w:pPr>
        <w:pStyle w:val="B1"/>
      </w:pPr>
      <w:r w:rsidRPr="007F2770">
        <w:t>a)</w:t>
      </w:r>
      <w:r w:rsidRPr="007F2770">
        <w:tab/>
        <w:t>if the Request type IE is set to "initial request"</w:t>
      </w:r>
      <w:r w:rsidR="00EB7EDD" w:rsidRPr="007F2770">
        <w:t>,</w:t>
      </w:r>
      <w:r w:rsidRPr="007F2770">
        <w:t xml:space="preserve"> "existing PDU session"</w:t>
      </w:r>
      <w:r w:rsidR="00EB7EDD" w:rsidRPr="007F2770">
        <w:t xml:space="preserve"> or "MA PDU request"</w:t>
      </w:r>
      <w:r w:rsidRPr="007F2770">
        <w:t>;</w:t>
      </w:r>
    </w:p>
    <w:p w14:paraId="2BC515D9" w14:textId="77777777" w:rsidR="00D7683E" w:rsidRPr="007F2770" w:rsidRDefault="009D677D" w:rsidP="0083064D">
      <w:pPr>
        <w:pStyle w:val="B2"/>
      </w:pPr>
      <w:r w:rsidRPr="007F2770">
        <w:t>1</w:t>
      </w:r>
      <w:r w:rsidR="00D7683E" w:rsidRPr="007F2770">
        <w:t>)</w:t>
      </w:r>
      <w:r w:rsidR="00D7683E" w:rsidRPr="007F2770">
        <w:tab/>
        <w:t xml:space="preserve">DNN based congestion control is activated </w:t>
      </w:r>
      <w:r w:rsidR="005A624C" w:rsidRPr="007F2770">
        <w:t xml:space="preserve">for the DNN included in the UL NAS TRANSPORT message, or DNN based congestion control is activated for the selected DNN in case of no DNN included in the UL NAS TRANSPORT message, </w:t>
      </w:r>
      <w:r w:rsidR="00D7683E" w:rsidRPr="007F2770">
        <w:t xml:space="preserve">e.g. configured by operation and maintenance, the AMF shall send back to the UE the 5GSM message which was not forwarded, a back-off timer </w:t>
      </w:r>
      <w:r w:rsidR="00AF1CA0" w:rsidRPr="007F2770">
        <w:t xml:space="preserve">value </w:t>
      </w:r>
      <w:r w:rsidR="00D7683E" w:rsidRPr="007F2770">
        <w:t>and 5GMM cause #22 "congestion" as specified in subclause 5.4.5.3.1 case f);</w:t>
      </w:r>
    </w:p>
    <w:p w14:paraId="42E3EF7D" w14:textId="77777777" w:rsidR="00D7683E" w:rsidRPr="007F2770" w:rsidRDefault="009D677D" w:rsidP="0083064D">
      <w:pPr>
        <w:pStyle w:val="B2"/>
      </w:pPr>
      <w:r w:rsidRPr="007F2770">
        <w:t>2</w:t>
      </w:r>
      <w:r w:rsidR="00D7683E" w:rsidRPr="007F2770">
        <w:t>)</w:t>
      </w:r>
      <w:r w:rsidR="00D7683E" w:rsidRPr="007F2770">
        <w:tab/>
        <w:t>S-NSSAI and DNN based congestion control is activated</w:t>
      </w:r>
      <w:r w:rsidR="005A624C" w:rsidRPr="007F2770">
        <w:t xml:space="preserve"> for the S-NSSAI and DNN included in the UL NAS TRANSPORT message, or S-NSSAI and DNN based congestion control is activated for the S-NSSAI included in the UL NAS TRANSPORT message and the selected DNN in case of no DNN included in the UL NAS TRANSPORT message, or S-NSSAI and DNN based congestion control is activated for the selected S-NSSAI in case of no S-NSSAI included in the UL NAS TRANSPORT message and the DNN included in the UL NAS TRANSPORT message, or S-NSSAI and DNN based congestion control is activated for the selected S-NSSAI and the selected DNN in case of no S-NSSAI and no DNN included in the UL NAS TRANSPORT message,</w:t>
      </w:r>
      <w:r w:rsidR="00D7683E" w:rsidRPr="007F2770">
        <w:t xml:space="preserve"> e.g. configured by operation and maintenance, the AMF shall send back to the UE the 5GSM message which was not forwarded, a back-off timer </w:t>
      </w:r>
      <w:r w:rsidR="00AF1CA0" w:rsidRPr="007F2770">
        <w:t xml:space="preserve">value </w:t>
      </w:r>
      <w:r w:rsidR="00D7683E" w:rsidRPr="007F2770">
        <w:t>and 5GMM cause #</w:t>
      </w:r>
      <w:r w:rsidR="008C5A16" w:rsidRPr="007F2770">
        <w:t>67</w:t>
      </w:r>
      <w:r w:rsidR="00D7683E" w:rsidRPr="007F2770">
        <w:t xml:space="preserve"> "insufficient resources for specific slice and DNN" as specified in subclause 5.4.5.3.1 case f);</w:t>
      </w:r>
    </w:p>
    <w:p w14:paraId="3D675717" w14:textId="77777777" w:rsidR="008C2B60" w:rsidRPr="007F2770" w:rsidRDefault="009D677D" w:rsidP="0083064D">
      <w:pPr>
        <w:pStyle w:val="B2"/>
      </w:pPr>
      <w:r w:rsidRPr="007F2770">
        <w:t>3</w:t>
      </w:r>
      <w:r w:rsidR="00D7683E" w:rsidRPr="007F2770">
        <w:t>)</w:t>
      </w:r>
      <w:r w:rsidR="00D7683E" w:rsidRPr="007F2770">
        <w:tab/>
        <w:t>S-NSSAI only based congestion control is activated</w:t>
      </w:r>
      <w:r w:rsidR="005A624C" w:rsidRPr="007F2770">
        <w:t xml:space="preserve"> for the S-NSSAI included in the UL NAS TRANSPORT message, or S-NSSAI based congestion control is activated for the selected S-NSSAI in case of no S-NSSAI included in the UL NAS TRANSPORT message,</w:t>
      </w:r>
      <w:r w:rsidR="00D7683E" w:rsidRPr="007F2770">
        <w:t xml:space="preserve"> e.g. configured by operation and maintenance, the AMF shall send back to the UE the 5GSM message which was not forwarded, a back-off timer </w:t>
      </w:r>
      <w:r w:rsidR="00AF1CA0" w:rsidRPr="007F2770">
        <w:t xml:space="preserve">value </w:t>
      </w:r>
      <w:r w:rsidR="00D7683E" w:rsidRPr="007F2770">
        <w:t>and 5GMM cause #</w:t>
      </w:r>
      <w:r w:rsidR="008C5A16" w:rsidRPr="007F2770">
        <w:t>6</w:t>
      </w:r>
      <w:r w:rsidR="003E1A91" w:rsidRPr="007F2770">
        <w:t>9</w:t>
      </w:r>
      <w:r w:rsidR="00D7683E" w:rsidRPr="007F2770">
        <w:t xml:space="preserve"> "insufficient resources for specific slice" as specified in subclause 5.4.5.3.1 case f)</w:t>
      </w:r>
      <w:r w:rsidR="008C2B60" w:rsidRPr="007F2770">
        <w:t>;</w:t>
      </w:r>
    </w:p>
    <w:p w14:paraId="4084EE8A" w14:textId="77777777" w:rsidR="00F71E49" w:rsidRPr="007F2770" w:rsidRDefault="00F71E49" w:rsidP="00F71E49">
      <w:pPr>
        <w:pStyle w:val="B1"/>
      </w:pPr>
      <w:r w:rsidRPr="007F2770">
        <w:t>b)</w:t>
      </w:r>
      <w:r w:rsidRPr="007F2770">
        <w:tab/>
      </w:r>
      <w:r w:rsidR="00EB7EDD" w:rsidRPr="007F2770">
        <w:t>void;</w:t>
      </w:r>
    </w:p>
    <w:p w14:paraId="46BFEE29" w14:textId="77777777" w:rsidR="00F71E49" w:rsidRPr="007F2770" w:rsidRDefault="00F71E49" w:rsidP="00F71E49">
      <w:pPr>
        <w:pStyle w:val="B1"/>
      </w:pPr>
      <w:r w:rsidRPr="007F2770">
        <w:t>c)</w:t>
      </w:r>
      <w:r w:rsidRPr="007F2770">
        <w:tab/>
        <w:t>if the Request type IE is set to "modification request" and the PDU session is not an emergency PDU session;</w:t>
      </w:r>
    </w:p>
    <w:p w14:paraId="4C20866B" w14:textId="77777777" w:rsidR="00F71E49" w:rsidRPr="007F2770" w:rsidRDefault="00F71E49" w:rsidP="00F71E49">
      <w:pPr>
        <w:pStyle w:val="B2"/>
      </w:pPr>
      <w:r w:rsidRPr="007F2770">
        <w:t>1)</w:t>
      </w:r>
      <w:r w:rsidRPr="007F2770">
        <w:tab/>
        <w:t>DNN based congestion control is activated for the stored DNN, e.g. configured by operation and maintenance, the AMF shall send back to the UE the 5GSM message which was not forwarded, a back-off timer value and 5GMM cause #22 "congestion" as specified in subclause 5.4.5.3.1 case f);</w:t>
      </w:r>
    </w:p>
    <w:p w14:paraId="16D18373" w14:textId="77777777" w:rsidR="00F71E49" w:rsidRPr="007F2770" w:rsidRDefault="00F71E49" w:rsidP="00F71E49">
      <w:pPr>
        <w:pStyle w:val="B2"/>
      </w:pPr>
      <w:r w:rsidRPr="007F2770">
        <w:t>2)</w:t>
      </w:r>
      <w:r w:rsidRPr="007F2770">
        <w:tab/>
        <w:t>S-NSSAI and DNN based congestion control is activated for the stored S-NSSAI and DNN, e.g. configured by operation and maintenance, the AMF shall send back to the UE the 5GSM message which was not forwarded, a back-off timer value and 5GMM cause #67 "insufficient resources for specific slice and DNN" as specified in subclause 5.4.5.3.1 case f);</w:t>
      </w:r>
    </w:p>
    <w:p w14:paraId="7EAC9EAD" w14:textId="77777777" w:rsidR="00F71E49" w:rsidRPr="007F2770" w:rsidRDefault="00F71E49" w:rsidP="00F71E49">
      <w:pPr>
        <w:pStyle w:val="B2"/>
      </w:pPr>
      <w:r w:rsidRPr="007F2770">
        <w:t>3)</w:t>
      </w:r>
      <w:r w:rsidRPr="007F2770">
        <w:tab/>
        <w:t>S-NSSAI only based congestion control is activated for the stored S-NSSAI, e.g. configured by operation and maintenance, the AMF shall send back to the UE the 5GSM message which was not forwarded, a back-off timer value and 5GMM cause #69 "insufficient resources for specific slice" as specified in subclause 5.4.5.3.1 case f); or</w:t>
      </w:r>
    </w:p>
    <w:p w14:paraId="3F505320" w14:textId="77777777" w:rsidR="008C2B60" w:rsidRPr="007F2770" w:rsidRDefault="008C2B60" w:rsidP="008C2B60">
      <w:pPr>
        <w:pStyle w:val="B1"/>
      </w:pPr>
      <w:r w:rsidRPr="007F2770">
        <w:t>d)</w:t>
      </w:r>
      <w:r w:rsidRPr="007F2770">
        <w:tab/>
        <w:t>the timer T3447 is running and the UE does not support service gap control:</w:t>
      </w:r>
    </w:p>
    <w:p w14:paraId="0791CB45" w14:textId="77777777" w:rsidR="005723A3" w:rsidRPr="007F2770" w:rsidRDefault="005723A3" w:rsidP="00CF661E">
      <w:pPr>
        <w:pStyle w:val="B2"/>
      </w:pPr>
      <w:r w:rsidRPr="007F2770">
        <w:t>1)</w:t>
      </w:r>
      <w:r w:rsidRPr="007F2770">
        <w:tab/>
        <w:t>the Request type IE:</w:t>
      </w:r>
    </w:p>
    <w:p w14:paraId="7F2FC4F8" w14:textId="77777777" w:rsidR="005723A3" w:rsidRPr="007F2770" w:rsidRDefault="005723A3" w:rsidP="00CF661E">
      <w:pPr>
        <w:pStyle w:val="B3"/>
      </w:pPr>
      <w:r w:rsidRPr="007F2770">
        <w:t>i)</w:t>
      </w:r>
      <w:r w:rsidRPr="007F2770">
        <w:tab/>
        <w:t>is set to "initial request";</w:t>
      </w:r>
    </w:p>
    <w:p w14:paraId="39470C8A" w14:textId="77777777" w:rsidR="00193BB8" w:rsidRPr="007F2770" w:rsidRDefault="005723A3" w:rsidP="00CF661E">
      <w:pPr>
        <w:pStyle w:val="B3"/>
      </w:pPr>
      <w:r w:rsidRPr="007F2770">
        <w:t>ii)</w:t>
      </w:r>
      <w:r w:rsidRPr="007F2770">
        <w:tab/>
        <w:t>is set to "existing PDU session"; or</w:t>
      </w:r>
    </w:p>
    <w:p w14:paraId="49132EC1" w14:textId="75B8DA14" w:rsidR="005723A3" w:rsidRPr="007F2770" w:rsidRDefault="005723A3" w:rsidP="00CF661E">
      <w:pPr>
        <w:pStyle w:val="B3"/>
      </w:pPr>
      <w:r w:rsidRPr="007F2770">
        <w:t>iii)</w:t>
      </w:r>
      <w:r w:rsidRPr="007F2770">
        <w:tab/>
        <w:t>is set to "modification request" and the PDU session being modified is a non-emergency PDU session;</w:t>
      </w:r>
    </w:p>
    <w:p w14:paraId="7FF586D0" w14:textId="77777777" w:rsidR="008C2B60" w:rsidRPr="007F2770" w:rsidRDefault="005723A3" w:rsidP="005723A3">
      <w:pPr>
        <w:pStyle w:val="B2"/>
      </w:pPr>
      <w:r w:rsidRPr="007F2770">
        <w:t>2</w:t>
      </w:r>
      <w:r w:rsidR="008C2B60" w:rsidRPr="007F2770">
        <w:t>)</w:t>
      </w:r>
      <w:r w:rsidR="008C2B60" w:rsidRPr="007F2770">
        <w:tab/>
        <w:t>the current NAS signalling connection was not triggered by paging; and</w:t>
      </w:r>
    </w:p>
    <w:p w14:paraId="0941DE90" w14:textId="77777777" w:rsidR="008C2B60" w:rsidRPr="007F2770" w:rsidRDefault="005723A3" w:rsidP="008C2B60">
      <w:pPr>
        <w:pStyle w:val="B2"/>
      </w:pPr>
      <w:r w:rsidRPr="007F2770">
        <w:t>3</w:t>
      </w:r>
      <w:r w:rsidR="008C2B60" w:rsidRPr="007F2770">
        <w:t>)</w:t>
      </w:r>
      <w:r w:rsidR="008C2B60" w:rsidRPr="007F2770">
        <w:tab/>
        <w:t xml:space="preserve">mobile terminated signalling has not been sent </w:t>
      </w:r>
      <w:r w:rsidR="006E0FC8" w:rsidRPr="007F2770">
        <w:rPr>
          <w:rFonts w:hint="eastAsia"/>
          <w:lang w:eastAsia="zh-CN"/>
        </w:rPr>
        <w:t xml:space="preserve">or no </w:t>
      </w:r>
      <w:r w:rsidR="006E0FC8" w:rsidRPr="007F2770">
        <w:t xml:space="preserve">user-plane resources </w:t>
      </w:r>
      <w:r w:rsidR="006E0FC8" w:rsidRPr="007F2770">
        <w:rPr>
          <w:rFonts w:hint="eastAsia"/>
          <w:lang w:eastAsia="zh-CN"/>
        </w:rPr>
        <w:t xml:space="preserve">have been established </w:t>
      </w:r>
      <w:r w:rsidR="006E0FC8" w:rsidRPr="007F2770">
        <w:t xml:space="preserve">for </w:t>
      </w:r>
      <w:r w:rsidR="006E0FC8" w:rsidRPr="007F2770">
        <w:rPr>
          <w:rFonts w:hint="eastAsia"/>
          <w:lang w:eastAsia="zh-CN"/>
        </w:rPr>
        <w:t>any</w:t>
      </w:r>
      <w:r w:rsidR="006E0FC8" w:rsidRPr="007F2770">
        <w:t xml:space="preserve"> PDU session</w:t>
      </w:r>
      <w:r w:rsidR="006E0FC8" w:rsidRPr="007F2770">
        <w:rPr>
          <w:rFonts w:hint="eastAsia"/>
          <w:lang w:eastAsia="zh-CN"/>
        </w:rPr>
        <w:t xml:space="preserve"> after</w:t>
      </w:r>
      <w:r w:rsidR="006E0FC8" w:rsidRPr="007F2770">
        <w:t xml:space="preserve"> </w:t>
      </w:r>
      <w:r w:rsidR="006E0FC8" w:rsidRPr="007F2770">
        <w:rPr>
          <w:rFonts w:hint="eastAsia"/>
          <w:lang w:eastAsia="zh-CN"/>
        </w:rPr>
        <w:t xml:space="preserve">the establishment of </w:t>
      </w:r>
      <w:r w:rsidR="008C2B60" w:rsidRPr="007F2770">
        <w:t>the current NAS signalling connection,</w:t>
      </w:r>
    </w:p>
    <w:p w14:paraId="3F03FDAC" w14:textId="77777777" w:rsidR="00D7683E" w:rsidRPr="007F2770" w:rsidRDefault="008C2B60" w:rsidP="008C2B60">
      <w:pPr>
        <w:pStyle w:val="B1"/>
      </w:pPr>
      <w:r w:rsidRPr="007F2770">
        <w:tab/>
        <w:t>the AMF shall send back to the UE the message which was not forwarded, send the 5GMM cause #22 "Congestion", and may include a back-off timer set to the remaining time of the timer T3447 as specified in subclause 5.4.5.3.1 case f)</w:t>
      </w:r>
      <w:r w:rsidR="00D7683E" w:rsidRPr="007F2770">
        <w:t>.</w:t>
      </w:r>
    </w:p>
    <w:p w14:paraId="172794A4" w14:textId="77777777" w:rsidR="008C2B60" w:rsidRPr="007F2770" w:rsidRDefault="00E14627" w:rsidP="008C2B60">
      <w:r w:rsidRPr="007F2770">
        <w:t>Upon reception of a UL NAS TRANSPORT message, if the Payload container type IE is set to "N1 SM information", the Request type IE is set to "initial request"</w:t>
      </w:r>
      <w:r w:rsidR="000C4BE9" w:rsidRPr="007F2770">
        <w:t>,</w:t>
      </w:r>
      <w:r w:rsidRPr="007F2770">
        <w:t xml:space="preserve"> "existing PDU session"</w:t>
      </w:r>
      <w:r w:rsidR="000C4BE9" w:rsidRPr="007F2770">
        <w:t xml:space="preserve"> or "MA PDU request"</w:t>
      </w:r>
      <w:r w:rsidRPr="007F2770">
        <w:t>, and the AMF determines that the PLMN's maximum number of PDU sessions has already been reached for the UE, the AMF shall send back to the UE the 5GSM message which was not forwarded and 5GMM cause #65 "maximum number of PDU sessions reached" as specified in subclause 5.4.5.3.1 case h).</w:t>
      </w:r>
    </w:p>
    <w:p w14:paraId="73CB9C70" w14:textId="77777777" w:rsidR="00193BB8" w:rsidRPr="007F2770" w:rsidRDefault="00490E2A" w:rsidP="00490E2A">
      <w:r w:rsidRPr="007F2770">
        <w:t>Upon reception of a UL NAS TRANSPORT message, if the Payload container type IE is set to "N1 SM information", the Request type IE is set to "initial request", and</w:t>
      </w:r>
    </w:p>
    <w:p w14:paraId="53B71B88" w14:textId="653D630E" w:rsidR="00490E2A" w:rsidRPr="007F2770" w:rsidRDefault="00490E2A" w:rsidP="00490E2A">
      <w:pPr>
        <w:pStyle w:val="B1"/>
      </w:pPr>
      <w:r w:rsidRPr="007F2770">
        <w:t>a)</w:t>
      </w:r>
      <w:r w:rsidRPr="007F2770">
        <w:tab/>
        <w:t>the UE is in NB-N1 mode;</w:t>
      </w:r>
    </w:p>
    <w:p w14:paraId="32A810D7" w14:textId="77777777" w:rsidR="00490E2A" w:rsidRPr="007F2770" w:rsidRDefault="00490E2A" w:rsidP="00490E2A">
      <w:pPr>
        <w:pStyle w:val="B1"/>
      </w:pPr>
      <w:r w:rsidRPr="007F2770">
        <w:t>b)</w:t>
      </w:r>
      <w:r w:rsidRPr="007F2770">
        <w:tab/>
        <w:t>the UE has indicated preference for user plane CIoT 5GS optimization;</w:t>
      </w:r>
    </w:p>
    <w:p w14:paraId="749AD92D" w14:textId="77777777" w:rsidR="00490E2A" w:rsidRPr="007F2770" w:rsidRDefault="00490E2A" w:rsidP="00490E2A">
      <w:pPr>
        <w:pStyle w:val="B1"/>
      </w:pPr>
      <w:r w:rsidRPr="007F2770">
        <w:t>c)</w:t>
      </w:r>
      <w:r w:rsidRPr="007F2770">
        <w:tab/>
        <w:t>the network accepted the use of user plane CIoT 5GS optimization; and</w:t>
      </w:r>
    </w:p>
    <w:p w14:paraId="738A81B7" w14:textId="77777777" w:rsidR="00490E2A" w:rsidRPr="007F2770" w:rsidRDefault="00490E2A" w:rsidP="00490E2A">
      <w:pPr>
        <w:pStyle w:val="B1"/>
      </w:pPr>
      <w:r w:rsidRPr="007F2770">
        <w:t>d)</w:t>
      </w:r>
      <w:r w:rsidRPr="007F2770">
        <w:tab/>
        <w:t xml:space="preserve">the AMF determines that there are user-plane resources established for </w:t>
      </w:r>
      <w:r w:rsidR="005440F2" w:rsidRPr="007F2770">
        <w:t>a number of</w:t>
      </w:r>
      <w:r w:rsidRPr="007F2770">
        <w:t xml:space="preserve"> PDU sessions</w:t>
      </w:r>
      <w:r w:rsidR="005440F2" w:rsidRPr="007F2770">
        <w:t xml:space="preserve"> that is equal to the UE' s maximum number of supported user-plane resources</w:t>
      </w:r>
      <w:r w:rsidRPr="007F2770">
        <w:t xml:space="preserve"> (see 3GPP TS 23.501 [8])</w:t>
      </w:r>
      <w:r w:rsidR="00AE51F6" w:rsidRPr="007F2770">
        <w:t>,</w:t>
      </w:r>
    </w:p>
    <w:p w14:paraId="239F38C0" w14:textId="77777777" w:rsidR="00490E2A" w:rsidRPr="007F2770" w:rsidRDefault="00490E2A" w:rsidP="00490E2A">
      <w:r w:rsidRPr="007F2770">
        <w:t>the AMF shall either:</w:t>
      </w:r>
    </w:p>
    <w:p w14:paraId="2E50ED8D" w14:textId="77777777" w:rsidR="00490E2A" w:rsidRPr="007F2770" w:rsidRDefault="00490E2A" w:rsidP="00490E2A">
      <w:pPr>
        <w:pStyle w:val="B1"/>
      </w:pPr>
      <w:r w:rsidRPr="007F2770">
        <w:t>a)</w:t>
      </w:r>
      <w:r w:rsidRPr="007F2770">
        <w:tab/>
        <w:t>send back to the UE the message which was not forwarded as specified in in subclause 5.4.5.3.1 case h1); or</w:t>
      </w:r>
    </w:p>
    <w:p w14:paraId="71B5FEDB" w14:textId="77777777" w:rsidR="00490E2A" w:rsidRDefault="00490E2A" w:rsidP="00490E2A">
      <w:pPr>
        <w:pStyle w:val="B1"/>
      </w:pPr>
      <w:r w:rsidRPr="007F2770">
        <w:t>b)</w:t>
      </w:r>
      <w:r w:rsidRPr="007F2770">
        <w:tab/>
        <w:t>proceed with the PDU session establishment and include the Control Plane CIoT 5GS Optimisation indication or Control Plane Only indicator to the SMF.</w:t>
      </w:r>
    </w:p>
    <w:p w14:paraId="6BCE51FA" w14:textId="77777777" w:rsidR="00F37019" w:rsidRPr="007F2770" w:rsidRDefault="00F37019" w:rsidP="00F37019">
      <w:r w:rsidRPr="007F2770">
        <w:t>Upon reception of a UL NAS TRANSPORT message, if the Payload container type IE is set to "N1 SM information", the Request type IE is set to "initial request", and</w:t>
      </w:r>
    </w:p>
    <w:p w14:paraId="652BD629" w14:textId="77777777" w:rsidR="00F37019" w:rsidRPr="007F2770" w:rsidRDefault="00F37019" w:rsidP="00F37019">
      <w:pPr>
        <w:pStyle w:val="B1"/>
      </w:pPr>
      <w:r w:rsidRPr="007F2770">
        <w:t>a)</w:t>
      </w:r>
      <w:r w:rsidRPr="007F2770">
        <w:tab/>
        <w:t xml:space="preserve">the UE </w:t>
      </w:r>
      <w:r>
        <w:t xml:space="preserve">does not support S-NSSAI </w:t>
      </w:r>
      <w:r w:rsidRPr="001D456D">
        <w:t xml:space="preserve">location </w:t>
      </w:r>
      <w:r>
        <w:t>valid</w:t>
      </w:r>
      <w:r w:rsidRPr="001D456D">
        <w:t>ity information</w:t>
      </w:r>
      <w:r w:rsidRPr="007F2770">
        <w:t>;</w:t>
      </w:r>
    </w:p>
    <w:p w14:paraId="5DC3C3ED" w14:textId="77777777" w:rsidR="00F37019" w:rsidRPr="007F2770" w:rsidRDefault="00F37019" w:rsidP="00F37019">
      <w:pPr>
        <w:pStyle w:val="B1"/>
      </w:pPr>
      <w:r w:rsidRPr="007F2770">
        <w:t>b)</w:t>
      </w:r>
      <w:r w:rsidRPr="007F2770">
        <w:tab/>
        <w:t xml:space="preserve">the </w:t>
      </w:r>
      <w:r>
        <w:t>S-NSSAI is subject to NS-AoS</w:t>
      </w:r>
      <w:r w:rsidRPr="007F2770">
        <w:t>;</w:t>
      </w:r>
      <w:r>
        <w:t xml:space="preserve"> and</w:t>
      </w:r>
    </w:p>
    <w:p w14:paraId="3A403D8E" w14:textId="77777777" w:rsidR="00F37019" w:rsidRPr="007F2770" w:rsidRDefault="00F37019" w:rsidP="00F37019">
      <w:pPr>
        <w:pStyle w:val="B1"/>
      </w:pPr>
      <w:r w:rsidRPr="007F2770">
        <w:t>c)</w:t>
      </w:r>
      <w:r w:rsidRPr="007F2770">
        <w:tab/>
      </w:r>
      <w:r>
        <w:t>the AMF determines that the UE is not in the NS-AoS,</w:t>
      </w:r>
    </w:p>
    <w:p w14:paraId="1220A610" w14:textId="7D094D40" w:rsidR="00F37019" w:rsidRPr="007F2770" w:rsidRDefault="00F37019" w:rsidP="00A33425">
      <w:r w:rsidRPr="007F2770">
        <w:t xml:space="preserve">the AMF </w:t>
      </w:r>
      <w:r>
        <w:t xml:space="preserve">may </w:t>
      </w:r>
      <w:r w:rsidRPr="007F2770">
        <w:t>send back to the UE the message which was not forwarded as specified in subclause 5.4.5.3.1 case h</w:t>
      </w:r>
      <w:r>
        <w:t>6</w:t>
      </w:r>
      <w:r w:rsidRPr="007F2770">
        <w:t>)</w:t>
      </w:r>
      <w:r>
        <w:t xml:space="preserve">, include </w:t>
      </w:r>
      <w:r w:rsidRPr="007F2770">
        <w:t>the 5GMM cause #69 "insufficient resources for specific slice", and include a back-off timer</w:t>
      </w:r>
      <w:r>
        <w:t>.</w:t>
      </w:r>
    </w:p>
    <w:p w14:paraId="6DFF0015" w14:textId="77777777" w:rsidR="00CA7832" w:rsidRPr="007F2770" w:rsidRDefault="00CA7832" w:rsidP="00CA7832">
      <w:r w:rsidRPr="007F2770">
        <w:t>Upon reception of an UL NAS TRANSPORT message, if the Payload container type IE is set to "CIoT user data container", the UE is not configured for high priority access in selected PLMN, and:</w:t>
      </w:r>
    </w:p>
    <w:p w14:paraId="6AB30E74" w14:textId="77777777" w:rsidR="00CA7832" w:rsidRPr="007F2770" w:rsidRDefault="00CA7832" w:rsidP="00CA7832">
      <w:pPr>
        <w:pStyle w:val="B1"/>
      </w:pPr>
      <w:r w:rsidRPr="007F2770">
        <w:t>a)</w:t>
      </w:r>
      <w:r w:rsidRPr="007F2770">
        <w:tab/>
        <w:t>the timer T3447 is running and the UE does not support service gap control;</w:t>
      </w:r>
    </w:p>
    <w:p w14:paraId="723E5679" w14:textId="77777777" w:rsidR="00CA7832" w:rsidRPr="007F2770" w:rsidRDefault="00CA7832" w:rsidP="00CA7832">
      <w:pPr>
        <w:pStyle w:val="B1"/>
      </w:pPr>
      <w:r w:rsidRPr="007F2770">
        <w:t>b)</w:t>
      </w:r>
      <w:r w:rsidRPr="007F2770">
        <w:tab/>
        <w:t>the current NAS signalling connection was not triggered by paging; and</w:t>
      </w:r>
    </w:p>
    <w:p w14:paraId="5C885418" w14:textId="77777777" w:rsidR="00CA7832" w:rsidRPr="007F2770" w:rsidRDefault="00CA7832" w:rsidP="00CA7832">
      <w:pPr>
        <w:pStyle w:val="B1"/>
      </w:pPr>
      <w:r w:rsidRPr="007F2770">
        <w:t>c)</w:t>
      </w:r>
      <w:r w:rsidRPr="007F2770">
        <w:tab/>
        <w:t xml:space="preserve">mobile terminated signalling has not been sent </w:t>
      </w:r>
      <w:r w:rsidR="0069608D" w:rsidRPr="007F2770">
        <w:t>or no user-plane resources have been established for any PDU session after the establishment of</w:t>
      </w:r>
      <w:r w:rsidRPr="007F2770">
        <w:t xml:space="preserve"> the current NAS signalling connection;</w:t>
      </w:r>
    </w:p>
    <w:p w14:paraId="750F0B89" w14:textId="77777777" w:rsidR="00CA7832" w:rsidRPr="007F2770" w:rsidRDefault="00CA7832" w:rsidP="00CA7832">
      <w:r w:rsidRPr="007F2770">
        <w:t>the AMF shall send back to the UE the CIoT user data which was not forwarded, send the 5GMM cause #22 "Congestion", and include a back-off timer set to the remaining time of the timer T3447 as specified in subclause 5.4.5.3.1 case l2).</w:t>
      </w:r>
    </w:p>
    <w:p w14:paraId="38F27DB0" w14:textId="77777777" w:rsidR="00193BB8" w:rsidRPr="007F2770" w:rsidRDefault="00CE30F4" w:rsidP="00CE30F4">
      <w:r w:rsidRPr="007F2770">
        <w:t>Upon reception of a UL NAS TRANSPORT message, if the Payload container type IE is set to "N1 SM information", the Request type IE is set to "existing PDU session", and</w:t>
      </w:r>
    </w:p>
    <w:p w14:paraId="275087B0" w14:textId="49CC8F38" w:rsidR="00CE30F4" w:rsidRPr="007F2770" w:rsidRDefault="00CE30F4" w:rsidP="00CE30F4">
      <w:pPr>
        <w:pStyle w:val="B1"/>
      </w:pPr>
      <w:r w:rsidRPr="007F2770">
        <w:t>a)</w:t>
      </w:r>
      <w:r w:rsidRPr="007F2770">
        <w:tab/>
        <w:t>the UE is in NB-N1 mode;</w:t>
      </w:r>
    </w:p>
    <w:p w14:paraId="57723CE8" w14:textId="77777777" w:rsidR="00CE30F4" w:rsidRPr="007F2770" w:rsidRDefault="00CE30F4" w:rsidP="00CE30F4">
      <w:pPr>
        <w:pStyle w:val="B1"/>
      </w:pPr>
      <w:r w:rsidRPr="007F2770">
        <w:t>b)</w:t>
      </w:r>
      <w:r w:rsidRPr="007F2770">
        <w:tab/>
        <w:t>the UE has indicated preference for user plane CIoT 5GS optimization;</w:t>
      </w:r>
    </w:p>
    <w:p w14:paraId="5497858B" w14:textId="77777777" w:rsidR="00CE30F4" w:rsidRPr="007F2770" w:rsidRDefault="00CE30F4" w:rsidP="00CE30F4">
      <w:pPr>
        <w:pStyle w:val="B1"/>
      </w:pPr>
      <w:r w:rsidRPr="007F2770">
        <w:t>c)</w:t>
      </w:r>
      <w:r w:rsidRPr="007F2770">
        <w:tab/>
        <w:t>the network accepted the use of user plane CIoT 5GS optimization; and</w:t>
      </w:r>
    </w:p>
    <w:p w14:paraId="53EB0999" w14:textId="77777777" w:rsidR="00CE30F4" w:rsidRPr="007F2770" w:rsidRDefault="00CE30F4" w:rsidP="00CE30F4">
      <w:pPr>
        <w:pStyle w:val="B1"/>
      </w:pPr>
      <w:r w:rsidRPr="007F2770">
        <w:t>d)</w:t>
      </w:r>
      <w:r w:rsidRPr="007F2770">
        <w:tab/>
        <w:t>the AMF determines that there are user-plane resources established for a number of PDU sessions that equals to the UE</w:t>
      </w:r>
      <w:r w:rsidRPr="007F2770">
        <w:rPr>
          <w:lang w:eastAsia="ko-KR"/>
        </w:rPr>
        <w:t>'</w:t>
      </w:r>
      <w:r w:rsidRPr="007F2770">
        <w:t>s maximum number of supported user-plane resources (see 3GPP TS 23.501 [8])</w:t>
      </w:r>
      <w:r w:rsidR="00AE51F6" w:rsidRPr="007F2770">
        <w:t>,</w:t>
      </w:r>
    </w:p>
    <w:p w14:paraId="7ADC2631" w14:textId="77777777" w:rsidR="00CE30F4" w:rsidRPr="007F2770" w:rsidRDefault="00CE30F4" w:rsidP="00CE30F4">
      <w:r w:rsidRPr="007F2770">
        <w:t>the AMF shall send back to the UE the message which was not forwarded as specified in in subclause 5.4.5.3.1 case h1).</w:t>
      </w:r>
    </w:p>
    <w:p w14:paraId="6AB2306A" w14:textId="77777777" w:rsidR="00AF0275" w:rsidRPr="007F2770" w:rsidRDefault="00AF0275" w:rsidP="00AF0275">
      <w:r w:rsidRPr="007F2770">
        <w:t>Upon reception of an UL NAS TRANSPORT message, if the Payload container type IE is set to "N1 SM information", the Request type IE is set to "initial request" or "modification request", the associated S-NSSAI that the AMF determined through the S-NSSAI IE or the PDU session ID IE is an S-NSSAI for which</w:t>
      </w:r>
      <w:r w:rsidRPr="007F2770">
        <w:rPr>
          <w:lang w:val="en-US"/>
        </w:rPr>
        <w:t xml:space="preserve"> the AMF is performing</w:t>
      </w:r>
      <w:r w:rsidRPr="007F2770">
        <w:t xml:space="preserve"> NSSAA, and the AMF determines to </w:t>
      </w:r>
      <w:r w:rsidRPr="007F2770">
        <w:rPr>
          <w:lang w:val="en-US"/>
        </w:rPr>
        <w:t>not forward the 5GSM message to the SMF</w:t>
      </w:r>
      <w:r w:rsidRPr="007F2770">
        <w:t xml:space="preserve"> based on local policy, the AMF shall send back to the UE the 5GSM message which was not forwarded as specified in subclause 5.4.5.3.1 case h2).</w:t>
      </w:r>
    </w:p>
    <w:p w14:paraId="4F0FBDC1" w14:textId="297AFE11" w:rsidR="007A6F27" w:rsidRPr="007F2770" w:rsidRDefault="007A6F27" w:rsidP="007A6F27">
      <w:r w:rsidRPr="007F2770">
        <w:t>Upon reception of an UL NAS TRANSPORT message, if the Payload container type IE is set to "SMS"</w:t>
      </w:r>
      <w:r>
        <w:t>,</w:t>
      </w:r>
      <w:r w:rsidRPr="007F2770">
        <w:t xml:space="preserve"> "LTE Positioning Protocol (LPP) message container"</w:t>
      </w:r>
      <w:r w:rsidR="00852DF5">
        <w:t xml:space="preserve"> or </w:t>
      </w:r>
      <w:r w:rsidR="00852DF5" w:rsidRPr="00510936">
        <w:t>"</w:t>
      </w:r>
      <w:r w:rsidR="00852DF5">
        <w:t>UPP-CMI container</w:t>
      </w:r>
      <w:r w:rsidR="00852DF5" w:rsidRPr="00510936">
        <w:t>"</w:t>
      </w:r>
      <w:r>
        <w:t xml:space="preserve"> or </w:t>
      </w:r>
      <w:r w:rsidRPr="007F2770">
        <w:t>"</w:t>
      </w:r>
      <w:r>
        <w:t>S</w:t>
      </w:r>
      <w:r w:rsidRPr="007F2770">
        <w:t>LPP message container", the UE is not configured for high priority access in selected PLMN, and:</w:t>
      </w:r>
    </w:p>
    <w:p w14:paraId="61C35F33" w14:textId="77777777" w:rsidR="00183A60" w:rsidRPr="007F2770" w:rsidRDefault="00183A60" w:rsidP="00183A60">
      <w:pPr>
        <w:pStyle w:val="B1"/>
      </w:pPr>
      <w:r w:rsidRPr="007F2770">
        <w:t>a)</w:t>
      </w:r>
      <w:r w:rsidRPr="007F2770">
        <w:tab/>
        <w:t>the timer T3447 is running and the UE does not support service gap control;</w:t>
      </w:r>
    </w:p>
    <w:p w14:paraId="1F282196" w14:textId="77777777" w:rsidR="00183A60" w:rsidRPr="007F2770" w:rsidRDefault="00183A60" w:rsidP="00183A60">
      <w:pPr>
        <w:pStyle w:val="B1"/>
      </w:pPr>
      <w:r w:rsidRPr="007F2770">
        <w:t>b)</w:t>
      </w:r>
      <w:r w:rsidRPr="007F2770">
        <w:tab/>
        <w:t>the current NAS signalling connection was not triggered by paging; and</w:t>
      </w:r>
    </w:p>
    <w:p w14:paraId="619D4D35" w14:textId="77777777" w:rsidR="00183A60" w:rsidRPr="007F2770" w:rsidRDefault="00183A60" w:rsidP="00183A60">
      <w:pPr>
        <w:pStyle w:val="B1"/>
      </w:pPr>
      <w:r w:rsidRPr="007F2770">
        <w:t>c)</w:t>
      </w:r>
      <w:r w:rsidRPr="007F2770">
        <w:tab/>
        <w:t xml:space="preserve">mobile terminated signalling has not been sent </w:t>
      </w:r>
      <w:r w:rsidR="006E0FC8" w:rsidRPr="007F2770">
        <w:t>or no user-plane resources ha</w:t>
      </w:r>
      <w:r w:rsidR="006E0FC8" w:rsidRPr="007F2770">
        <w:rPr>
          <w:rFonts w:hint="eastAsia"/>
          <w:lang w:eastAsia="zh-CN"/>
        </w:rPr>
        <w:t xml:space="preserve">ve been established </w:t>
      </w:r>
      <w:r w:rsidR="006E0FC8" w:rsidRPr="007F2770">
        <w:t xml:space="preserve">for </w:t>
      </w:r>
      <w:r w:rsidR="006E0FC8" w:rsidRPr="007F2770">
        <w:rPr>
          <w:rFonts w:hint="eastAsia"/>
          <w:lang w:eastAsia="zh-CN"/>
        </w:rPr>
        <w:t>any</w:t>
      </w:r>
      <w:r w:rsidR="006E0FC8" w:rsidRPr="007F2770">
        <w:t xml:space="preserve"> PDU session</w:t>
      </w:r>
      <w:r w:rsidR="006E0FC8" w:rsidRPr="007F2770">
        <w:rPr>
          <w:rFonts w:hint="eastAsia"/>
          <w:lang w:eastAsia="zh-CN"/>
        </w:rPr>
        <w:t xml:space="preserve"> after</w:t>
      </w:r>
      <w:r w:rsidR="006E0FC8" w:rsidRPr="007F2770">
        <w:t xml:space="preserve"> </w:t>
      </w:r>
      <w:r w:rsidR="006E0FC8" w:rsidRPr="007F2770">
        <w:rPr>
          <w:rFonts w:hint="eastAsia"/>
          <w:lang w:eastAsia="zh-CN"/>
        </w:rPr>
        <w:t xml:space="preserve">the establishment of </w:t>
      </w:r>
      <w:r w:rsidRPr="007F2770">
        <w:t>the current NAS signalling connection;</w:t>
      </w:r>
    </w:p>
    <w:p w14:paraId="6AA7E2A9" w14:textId="77777777" w:rsidR="00183A60" w:rsidRPr="007F2770" w:rsidRDefault="00183A60" w:rsidP="00183A60">
      <w:r w:rsidRPr="007F2770">
        <w:t>the AMF shall abort the procedure.</w:t>
      </w:r>
    </w:p>
    <w:p w14:paraId="7D6E7E99" w14:textId="77777777" w:rsidR="00563B07" w:rsidRPr="007F2770" w:rsidRDefault="00563B07" w:rsidP="00563B07">
      <w:pPr>
        <w:pStyle w:val="NO"/>
      </w:pPr>
      <w:bookmarkStart w:id="3271" w:name="_Toc20232658"/>
      <w:bookmarkStart w:id="3272" w:name="_Toc27746751"/>
      <w:bookmarkStart w:id="3273" w:name="_Toc36212933"/>
      <w:bookmarkStart w:id="3274" w:name="_Toc36657110"/>
      <w:bookmarkStart w:id="3275" w:name="_Toc45286774"/>
      <w:bookmarkStart w:id="3276" w:name="_Toc51948043"/>
      <w:bookmarkStart w:id="3277" w:name="_Toc51949135"/>
      <w:r w:rsidRPr="007F2770">
        <w:t>NOTE </w:t>
      </w:r>
      <w:r w:rsidRPr="007F2770">
        <w:rPr>
          <w:rFonts w:eastAsia="Malgun Gothic"/>
        </w:rPr>
        <w:t>1</w:t>
      </w:r>
      <w:r w:rsidRPr="007F2770">
        <w:t>:</w:t>
      </w:r>
      <w:r w:rsidRPr="007F2770">
        <w:tab/>
        <w:t xml:space="preserve">In this state the NAS </w:t>
      </w:r>
      <w:r w:rsidRPr="007F2770">
        <w:rPr>
          <w:lang w:val="en-US"/>
        </w:rPr>
        <w:t>signalling</w:t>
      </w:r>
      <w:r w:rsidRPr="007F2770">
        <w:t xml:space="preserve"> connection can be released by the network.</w:t>
      </w:r>
    </w:p>
    <w:p w14:paraId="12FBA70D" w14:textId="77777777" w:rsidR="00563B07" w:rsidRPr="007F2770" w:rsidRDefault="00563B07" w:rsidP="00563B07">
      <w:r w:rsidRPr="007F2770">
        <w:t>Upon reception of an UL NAS TRANSPORT message, if the Payload container type IE is set to "N1 SM information", the Request type IE is set to "initial request", and:</w:t>
      </w:r>
    </w:p>
    <w:p w14:paraId="5B444DC0" w14:textId="77777777" w:rsidR="00563B07" w:rsidRPr="007F2770" w:rsidRDefault="00563B07" w:rsidP="00563B07">
      <w:pPr>
        <w:pStyle w:val="B1"/>
      </w:pPr>
      <w:r w:rsidRPr="007F2770">
        <w:t>a)</w:t>
      </w:r>
      <w:r w:rsidRPr="007F2770">
        <w:tab/>
        <w:t>the determined DNN, S-NSSAI or both DNN and S-NSSAI are identified for UAS services; and</w:t>
      </w:r>
    </w:p>
    <w:p w14:paraId="6667A925" w14:textId="77777777" w:rsidR="00563B07" w:rsidRPr="007F2770" w:rsidRDefault="00563B07" w:rsidP="00563B07">
      <w:pPr>
        <w:pStyle w:val="B1"/>
      </w:pPr>
      <w:r w:rsidRPr="007F2770">
        <w:t>b)</w:t>
      </w:r>
      <w:r w:rsidRPr="007F2770">
        <w:tab/>
        <w:t>the UE is marked in the UE's 5GMM context that it is not allowed to request UAS services;</w:t>
      </w:r>
    </w:p>
    <w:p w14:paraId="37454045" w14:textId="33488121" w:rsidR="00563B07" w:rsidRPr="007F2770" w:rsidRDefault="00563B07" w:rsidP="00FD7D39">
      <w:r w:rsidRPr="007F2770">
        <w:t>the AMF shall send back to the UE the 5GSM message which was not forwarded as specified in subclause 5.4.5.3.1 case h4).</w:t>
      </w:r>
    </w:p>
    <w:p w14:paraId="76BF6B5C" w14:textId="77777777" w:rsidR="00563B07" w:rsidRPr="007F2770" w:rsidRDefault="00563B07" w:rsidP="00FD7D39">
      <w:pPr>
        <w:pStyle w:val="NO"/>
        <w:rPr>
          <w:noProof/>
          <w:lang w:val="en-US"/>
        </w:rPr>
      </w:pPr>
      <w:r w:rsidRPr="007F2770">
        <w:rPr>
          <w:noProof/>
          <w:lang w:val="en-US"/>
        </w:rPr>
        <w:t>NOTE</w:t>
      </w:r>
      <w:r w:rsidRPr="007F2770">
        <w:t> 2</w:t>
      </w:r>
      <w:r w:rsidRPr="007F2770">
        <w:rPr>
          <w:noProof/>
          <w:lang w:val="en-US"/>
        </w:rPr>
        <w:t>:</w:t>
      </w:r>
      <w:r w:rsidRPr="007F2770">
        <w:rPr>
          <w:noProof/>
          <w:lang w:val="en-US"/>
        </w:rPr>
        <w:tab/>
      </w:r>
      <w:r w:rsidRPr="007F2770">
        <w:t xml:space="preserve">The UE marked in the UE's 5GMM context as not allowed to request UAS services </w:t>
      </w:r>
      <w:r w:rsidRPr="007F2770">
        <w:rPr>
          <w:lang w:val="en-US"/>
        </w:rPr>
        <w:t xml:space="preserve">happens in the case that </w:t>
      </w:r>
      <w:r w:rsidRPr="007F2770">
        <w:t>the UUAA-MM procedure needs to be performed during the registration procedure according to operator policy</w:t>
      </w:r>
      <w:r w:rsidRPr="007F2770">
        <w:rPr>
          <w:noProof/>
          <w:lang w:val="en-US"/>
        </w:rPr>
        <w:t>.</w:t>
      </w:r>
    </w:p>
    <w:p w14:paraId="7573FF1B" w14:textId="77777777" w:rsidR="003E0676" w:rsidRPr="007F2770" w:rsidRDefault="006B6569" w:rsidP="00781477">
      <w:pPr>
        <w:pStyle w:val="Heading5"/>
        <w:rPr>
          <w:rFonts w:eastAsia="Malgun Gothic"/>
          <w:lang w:eastAsia="ko-KR"/>
        </w:rPr>
      </w:pPr>
      <w:bookmarkStart w:id="3278" w:name="_CR5_4_5_2_5"/>
      <w:bookmarkStart w:id="3279" w:name="_Toc162971260"/>
      <w:bookmarkEnd w:id="3278"/>
      <w:r w:rsidRPr="007F2770">
        <w:rPr>
          <w:rFonts w:eastAsia="Malgun Gothic"/>
          <w:lang w:eastAsia="ko-KR"/>
        </w:rPr>
        <w:t>5</w:t>
      </w:r>
      <w:r w:rsidR="00173561" w:rsidRPr="007F2770">
        <w:rPr>
          <w:rFonts w:eastAsia="Malgun Gothic" w:hint="eastAsia"/>
          <w:lang w:eastAsia="ko-KR"/>
        </w:rPr>
        <w:t>.</w:t>
      </w:r>
      <w:r w:rsidRPr="007F2770">
        <w:rPr>
          <w:rFonts w:eastAsia="Malgun Gothic"/>
          <w:lang w:eastAsia="ko-KR"/>
        </w:rPr>
        <w:t>4</w:t>
      </w:r>
      <w:r w:rsidR="00173561" w:rsidRPr="007F2770">
        <w:rPr>
          <w:rFonts w:eastAsia="Malgun Gothic" w:hint="eastAsia"/>
          <w:lang w:eastAsia="ko-KR"/>
        </w:rPr>
        <w:t>.</w:t>
      </w:r>
      <w:r w:rsidRPr="007F2770">
        <w:rPr>
          <w:rFonts w:eastAsia="Malgun Gothic"/>
          <w:lang w:eastAsia="ko-KR"/>
        </w:rPr>
        <w:t>5</w:t>
      </w:r>
      <w:r w:rsidR="00173561" w:rsidRPr="007F2770">
        <w:rPr>
          <w:rFonts w:eastAsia="Malgun Gothic" w:hint="eastAsia"/>
          <w:lang w:eastAsia="ko-KR"/>
        </w:rPr>
        <w:t>.</w:t>
      </w:r>
      <w:r w:rsidRPr="007F2770">
        <w:rPr>
          <w:rFonts w:eastAsia="Malgun Gothic"/>
          <w:lang w:eastAsia="ko-KR"/>
        </w:rPr>
        <w:t>2</w:t>
      </w:r>
      <w:r w:rsidR="00173561" w:rsidRPr="007F2770">
        <w:rPr>
          <w:rFonts w:eastAsia="Malgun Gothic" w:hint="eastAsia"/>
          <w:lang w:eastAsia="ko-KR"/>
        </w:rPr>
        <w:t>.</w:t>
      </w:r>
      <w:r w:rsidR="005B41EF" w:rsidRPr="007F2770">
        <w:rPr>
          <w:rFonts w:eastAsia="Malgun Gothic"/>
          <w:lang w:eastAsia="ko-KR"/>
        </w:rPr>
        <w:t>5</w:t>
      </w:r>
      <w:r w:rsidR="00173561" w:rsidRPr="007F2770">
        <w:rPr>
          <w:rFonts w:eastAsia="Malgun Gothic" w:hint="eastAsia"/>
          <w:lang w:eastAsia="ko-KR"/>
        </w:rPr>
        <w:tab/>
        <w:t>Abnormal cases on the network side</w:t>
      </w:r>
      <w:bookmarkEnd w:id="3271"/>
      <w:bookmarkEnd w:id="3272"/>
      <w:bookmarkEnd w:id="3273"/>
      <w:bookmarkEnd w:id="3274"/>
      <w:bookmarkEnd w:id="3275"/>
      <w:bookmarkEnd w:id="3276"/>
      <w:bookmarkEnd w:id="3277"/>
      <w:bookmarkEnd w:id="3279"/>
    </w:p>
    <w:p w14:paraId="7E0EA2CB" w14:textId="77777777" w:rsidR="00173561" w:rsidRPr="007F2770" w:rsidRDefault="00173561" w:rsidP="00173561">
      <w:pPr>
        <w:rPr>
          <w:lang w:eastAsia="ko-KR"/>
        </w:rPr>
      </w:pPr>
      <w:r w:rsidRPr="007F2770">
        <w:rPr>
          <w:rFonts w:hint="eastAsia"/>
          <w:lang w:eastAsia="ko-KR"/>
        </w:rPr>
        <w:t>The following abnormal cases in AMF are identified:</w:t>
      </w:r>
    </w:p>
    <w:p w14:paraId="12884CD8" w14:textId="77777777" w:rsidR="0067304B" w:rsidRPr="007F2770" w:rsidRDefault="0067304B" w:rsidP="0067304B">
      <w:pPr>
        <w:pStyle w:val="B1"/>
        <w:rPr>
          <w:lang w:eastAsia="ko-KR"/>
        </w:rPr>
      </w:pPr>
      <w:r w:rsidRPr="007F2770">
        <w:rPr>
          <w:lang w:eastAsia="ko-KR"/>
        </w:rPr>
        <w:t>a)</w:t>
      </w:r>
      <w:r w:rsidRPr="007F2770">
        <w:rPr>
          <w:lang w:eastAsia="ko-KR"/>
        </w:rPr>
        <w:tab/>
      </w:r>
      <w:r w:rsidR="00B921EF" w:rsidRPr="007F2770">
        <w:rPr>
          <w:lang w:eastAsia="ko-KR"/>
        </w:rPr>
        <w:t>I</w:t>
      </w:r>
      <w:r w:rsidRPr="007F2770">
        <w:rPr>
          <w:lang w:eastAsia="ko-KR"/>
        </w:rPr>
        <w:t xml:space="preserve">f the Payload container type IE is set to </w:t>
      </w:r>
      <w:r w:rsidRPr="007F2770">
        <w:t>"N1 SM information" and</w:t>
      </w:r>
      <w:r w:rsidRPr="007F2770">
        <w:rPr>
          <w:lang w:eastAsia="ko-KR"/>
        </w:rPr>
        <w:t>:</w:t>
      </w:r>
    </w:p>
    <w:p w14:paraId="11F8C121" w14:textId="77777777" w:rsidR="00173561" w:rsidRPr="007F2770" w:rsidRDefault="0067304B" w:rsidP="0085304B">
      <w:pPr>
        <w:pStyle w:val="B2"/>
        <w:rPr>
          <w:lang w:eastAsia="ko-KR"/>
        </w:rPr>
      </w:pPr>
      <w:r w:rsidRPr="007F2770">
        <w:t>1</w:t>
      </w:r>
      <w:r w:rsidR="00173561" w:rsidRPr="007F2770">
        <w:rPr>
          <w:rFonts w:hint="eastAsia"/>
        </w:rPr>
        <w:t>)</w:t>
      </w:r>
      <w:r w:rsidR="00173561" w:rsidRPr="007F2770">
        <w:rPr>
          <w:rFonts w:hint="eastAsia"/>
        </w:rPr>
        <w:tab/>
      </w:r>
      <w:r w:rsidR="005B41EF" w:rsidRPr="007F2770">
        <w:t xml:space="preserve">if </w:t>
      </w:r>
      <w:r w:rsidR="00173561" w:rsidRPr="007F2770">
        <w:t xml:space="preserve">the Old PDU session ID IE is not included in the UL NAS TRANSPORT message, </w:t>
      </w:r>
      <w:r w:rsidR="00173561" w:rsidRPr="007F2770">
        <w:rPr>
          <w:rFonts w:hint="eastAsia"/>
        </w:rPr>
        <w:t xml:space="preserve">the AMF does not have a PDU session routing context for the PDU session ID and the UE, the </w:t>
      </w:r>
      <w:r w:rsidR="00173561" w:rsidRPr="007F2770">
        <w:t>R</w:t>
      </w:r>
      <w:r w:rsidR="00173561" w:rsidRPr="007F2770">
        <w:rPr>
          <w:rFonts w:hint="eastAsia"/>
        </w:rPr>
        <w:t>equest type IE is set to "initial request"</w:t>
      </w:r>
      <w:r w:rsidR="00945650" w:rsidRPr="007F2770">
        <w:t xml:space="preserve"> </w:t>
      </w:r>
      <w:r w:rsidR="000C4BE9" w:rsidRPr="007F2770">
        <w:t>or "MA PDU request"</w:t>
      </w:r>
      <w:r w:rsidR="00173561" w:rsidRPr="007F2770">
        <w:rPr>
          <w:rFonts w:hint="eastAsia"/>
        </w:rPr>
        <w:t>, and</w:t>
      </w:r>
      <w:r w:rsidR="00BB31E6" w:rsidRPr="007F2770">
        <w:t xml:space="preserve"> </w:t>
      </w:r>
      <w:r w:rsidR="00173561" w:rsidRPr="007F2770">
        <w:rPr>
          <w:rFonts w:hint="eastAsia"/>
          <w:lang w:eastAsia="ko-KR"/>
        </w:rPr>
        <w:t>the SMF selection fails</w:t>
      </w:r>
      <w:r w:rsidR="008B1653" w:rsidRPr="007F2770">
        <w:t xml:space="preserve">, </w:t>
      </w:r>
      <w:r w:rsidR="005B41EF" w:rsidRPr="007F2770">
        <w:rPr>
          <w:lang w:eastAsia="ko-KR"/>
        </w:rPr>
        <w:t xml:space="preserve">then the AMF </w:t>
      </w:r>
      <w:r w:rsidR="008B1653" w:rsidRPr="007F2770">
        <w:rPr>
          <w:lang w:eastAsia="ko-KR"/>
        </w:rPr>
        <w:t xml:space="preserve">shall </w:t>
      </w:r>
      <w:r w:rsidR="005B41EF" w:rsidRPr="007F2770">
        <w:rPr>
          <w:lang w:eastAsia="ko-KR"/>
        </w:rPr>
        <w:t xml:space="preserve">send </w:t>
      </w:r>
      <w:r w:rsidR="001973A1" w:rsidRPr="007F2770">
        <w:rPr>
          <w:lang w:eastAsia="ko-KR"/>
        </w:rPr>
        <w:t xml:space="preserve">back </w:t>
      </w:r>
      <w:r w:rsidR="005B41EF" w:rsidRPr="007F2770">
        <w:t xml:space="preserve">to the UE the 5GSM message </w:t>
      </w:r>
      <w:r w:rsidR="001973A1" w:rsidRPr="007F2770">
        <w:t>which was not forwarded as specified in subclause 5.4.5.3</w:t>
      </w:r>
      <w:r w:rsidR="00091BD8" w:rsidRPr="007F2770">
        <w:t>.1</w:t>
      </w:r>
      <w:r w:rsidR="001973A1" w:rsidRPr="007F2770">
        <w:t xml:space="preserve"> case e)</w:t>
      </w:r>
      <w:r w:rsidR="00D72B4E" w:rsidRPr="007F2770">
        <w:t xml:space="preserve"> or case f)</w:t>
      </w:r>
      <w:r w:rsidR="008B1653" w:rsidRPr="007F2770">
        <w:rPr>
          <w:lang w:eastAsia="ko-KR"/>
        </w:rPr>
        <w:t>;</w:t>
      </w:r>
    </w:p>
    <w:p w14:paraId="0F15CD7B" w14:textId="77777777" w:rsidR="00173561" w:rsidRPr="007F2770" w:rsidRDefault="0067304B" w:rsidP="0085304B">
      <w:pPr>
        <w:pStyle w:val="B2"/>
      </w:pPr>
      <w:r w:rsidRPr="007F2770">
        <w:t>2</w:t>
      </w:r>
      <w:r w:rsidR="00173561" w:rsidRPr="007F2770">
        <w:rPr>
          <w:rFonts w:hint="eastAsia"/>
        </w:rPr>
        <w:t>)</w:t>
      </w:r>
      <w:r w:rsidR="00173561" w:rsidRPr="007F2770">
        <w:rPr>
          <w:rFonts w:hint="eastAsia"/>
        </w:rPr>
        <w:tab/>
      </w:r>
      <w:r w:rsidR="005B41EF" w:rsidRPr="007F2770">
        <w:t xml:space="preserve">if </w:t>
      </w:r>
      <w:r w:rsidR="00173561" w:rsidRPr="007F2770">
        <w:t>the Old PDU session ID IE is included in the UL NAS TRANSPORT message, the AMF has a PDU session routing context for the old PDU session ID and the UE</w:t>
      </w:r>
      <w:r w:rsidR="00857C81" w:rsidRPr="007F2770">
        <w:t xml:space="preserve"> and does not have a PDU session routing context for the PDU session ID and the UE</w:t>
      </w:r>
      <w:r w:rsidR="00173561" w:rsidRPr="007F2770">
        <w:t>, the Request type IE is set to "initial request", the AMF received a reallocation requested indication from the SMF indicating that the SMF is to be reallocated, and</w:t>
      </w:r>
      <w:r w:rsidR="00BB31E6" w:rsidRPr="007F2770">
        <w:t xml:space="preserve"> </w:t>
      </w:r>
      <w:r w:rsidR="00173561" w:rsidRPr="007F2770">
        <w:rPr>
          <w:lang w:eastAsia="ko-KR"/>
        </w:rPr>
        <w:t>the SMF selection fails</w:t>
      </w:r>
      <w:r w:rsidR="008B1653" w:rsidRPr="007F2770">
        <w:t xml:space="preserve">, </w:t>
      </w:r>
      <w:r w:rsidR="005B41EF" w:rsidRPr="007F2770">
        <w:rPr>
          <w:lang w:eastAsia="ko-KR"/>
        </w:rPr>
        <w:t xml:space="preserve">then the AMF </w:t>
      </w:r>
      <w:r w:rsidR="008B1653" w:rsidRPr="007F2770">
        <w:rPr>
          <w:lang w:eastAsia="ko-KR"/>
        </w:rPr>
        <w:t xml:space="preserve">shall </w:t>
      </w:r>
      <w:r w:rsidR="005B41EF" w:rsidRPr="007F2770">
        <w:rPr>
          <w:lang w:eastAsia="ko-KR"/>
        </w:rPr>
        <w:t xml:space="preserve">send </w:t>
      </w:r>
      <w:r w:rsidR="001973A1" w:rsidRPr="007F2770">
        <w:rPr>
          <w:lang w:eastAsia="ko-KR"/>
        </w:rPr>
        <w:t xml:space="preserve">back </w:t>
      </w:r>
      <w:r w:rsidR="005B41EF" w:rsidRPr="007F2770">
        <w:t xml:space="preserve">to the UE the 5GSM message </w:t>
      </w:r>
      <w:r w:rsidR="001973A1" w:rsidRPr="007F2770">
        <w:t>which was not</w:t>
      </w:r>
      <w:r w:rsidR="002F1E03" w:rsidRPr="007F2770">
        <w:t xml:space="preserve"> </w:t>
      </w:r>
      <w:r w:rsidR="001973A1" w:rsidRPr="007F2770">
        <w:t>forwarded as specified in subclause 5.4.5.3</w:t>
      </w:r>
      <w:r w:rsidR="00091BD8" w:rsidRPr="007F2770">
        <w:t>.1</w:t>
      </w:r>
      <w:r w:rsidR="001973A1" w:rsidRPr="007F2770">
        <w:t xml:space="preserve"> case e)</w:t>
      </w:r>
      <w:r w:rsidR="00D72B4E" w:rsidRPr="007F2770">
        <w:t xml:space="preserve"> or case f)</w:t>
      </w:r>
      <w:r w:rsidR="008B1653" w:rsidRPr="007F2770">
        <w:rPr>
          <w:lang w:eastAsia="ko-KR"/>
        </w:rPr>
        <w:t>;</w:t>
      </w:r>
    </w:p>
    <w:p w14:paraId="5278ADE4" w14:textId="77777777" w:rsidR="00CD6F76" w:rsidRPr="007F2770" w:rsidRDefault="0067304B" w:rsidP="00920167">
      <w:pPr>
        <w:pStyle w:val="B2"/>
      </w:pPr>
      <w:r w:rsidRPr="007F2770">
        <w:t>3</w:t>
      </w:r>
      <w:r w:rsidR="00173561" w:rsidRPr="007F2770">
        <w:rPr>
          <w:rFonts w:hint="eastAsia"/>
        </w:rPr>
        <w:t>)</w:t>
      </w:r>
      <w:r w:rsidR="00173561" w:rsidRPr="007F2770">
        <w:rPr>
          <w:rFonts w:hint="eastAsia"/>
        </w:rPr>
        <w:tab/>
      </w:r>
      <w:r w:rsidR="005B41EF" w:rsidRPr="007F2770">
        <w:t xml:space="preserve">if </w:t>
      </w:r>
      <w:r w:rsidR="00173561" w:rsidRPr="007F2770">
        <w:rPr>
          <w:rFonts w:hint="eastAsia"/>
        </w:rPr>
        <w:t xml:space="preserve">the AMF does not have a PDU session routing context for the PDU session ID and the UE, the </w:t>
      </w:r>
      <w:r w:rsidR="00173561" w:rsidRPr="007F2770">
        <w:t>R</w:t>
      </w:r>
      <w:r w:rsidR="00173561" w:rsidRPr="007F2770">
        <w:rPr>
          <w:rFonts w:hint="eastAsia"/>
        </w:rPr>
        <w:t>equest type IE is set to "existing PDU session"</w:t>
      </w:r>
      <w:r w:rsidR="00945650" w:rsidRPr="007F2770">
        <w:t xml:space="preserve"> </w:t>
      </w:r>
      <w:r w:rsidR="000C4BE9" w:rsidRPr="007F2770">
        <w:t>or "MA PDU request"</w:t>
      </w:r>
      <w:r w:rsidR="00173561" w:rsidRPr="007F2770">
        <w:rPr>
          <w:rFonts w:hint="eastAsia"/>
        </w:rPr>
        <w:t>, and the user</w:t>
      </w:r>
      <w:r w:rsidR="00D6564F" w:rsidRPr="007F2770">
        <w:t>'</w:t>
      </w:r>
      <w:r w:rsidR="00173561" w:rsidRPr="007F2770">
        <w:rPr>
          <w:rFonts w:hint="eastAsia"/>
        </w:rPr>
        <w:t xml:space="preserve">s subscription context obtained from the UDM does not contain an SMF ID </w:t>
      </w:r>
      <w:r w:rsidR="00FD1A3D" w:rsidRPr="007F2770">
        <w:t>for the PDU session ID</w:t>
      </w:r>
      <w:r w:rsidR="00F35EC9" w:rsidRPr="007F2770">
        <w:t xml:space="preserve"> matching the PDU session ID received from the UE or for the DNN matching the DNN received from the UE</w:t>
      </w:r>
      <w:r w:rsidR="00FD1A3D" w:rsidRPr="007F2770">
        <w:t xml:space="preserve"> such that the SMF ID includes a PLMN identity corresponding to the UE's HPLMN or the current PLMN</w:t>
      </w:r>
      <w:r w:rsidR="003F3BAD" w:rsidRPr="007F2770">
        <w:t xml:space="preserve"> or the PLMN ID part of the current SNPN</w:t>
      </w:r>
      <w:r w:rsidR="00FD1A3D" w:rsidRPr="007F2770">
        <w:t xml:space="preserve">, </w:t>
      </w:r>
      <w:r w:rsidR="005B41EF" w:rsidRPr="007F2770">
        <w:t xml:space="preserve">then the AMF may send </w:t>
      </w:r>
      <w:r w:rsidR="001973A1" w:rsidRPr="007F2770">
        <w:t xml:space="preserve">back </w:t>
      </w:r>
      <w:r w:rsidR="005B41EF" w:rsidRPr="007F2770">
        <w:t xml:space="preserve">to the UE the 5GSM message </w:t>
      </w:r>
      <w:r w:rsidR="001973A1" w:rsidRPr="007F2770">
        <w:t>which was not</w:t>
      </w:r>
      <w:r w:rsidR="002F1E03" w:rsidRPr="007F2770">
        <w:t xml:space="preserve"> </w:t>
      </w:r>
      <w:r w:rsidR="001973A1" w:rsidRPr="007F2770">
        <w:t>forwarded as specified in subclause 5.4.5.3</w:t>
      </w:r>
      <w:r w:rsidR="00091BD8" w:rsidRPr="007F2770">
        <w:t>.1</w:t>
      </w:r>
      <w:r w:rsidR="001973A1" w:rsidRPr="007F2770">
        <w:t xml:space="preserve"> case e)</w:t>
      </w:r>
      <w:r w:rsidR="00D72B4E" w:rsidRPr="007F2770">
        <w:t xml:space="preserve"> or case f)</w:t>
      </w:r>
      <w:r w:rsidR="005B41EF" w:rsidRPr="007F2770">
        <w:t>.</w:t>
      </w:r>
    </w:p>
    <w:p w14:paraId="7AB3E53B" w14:textId="77777777" w:rsidR="00FD2315" w:rsidRPr="007F2770" w:rsidRDefault="0067304B" w:rsidP="00920167">
      <w:pPr>
        <w:pStyle w:val="B2"/>
        <w:rPr>
          <w:lang w:val="en-US"/>
        </w:rPr>
      </w:pPr>
      <w:r w:rsidRPr="007F2770">
        <w:t>4</w:t>
      </w:r>
      <w:r w:rsidR="00173561" w:rsidRPr="007F2770">
        <w:rPr>
          <w:rFonts w:hint="eastAsia"/>
        </w:rPr>
        <w:t>)</w:t>
      </w:r>
      <w:r w:rsidR="00173561" w:rsidRPr="007F2770">
        <w:rPr>
          <w:rFonts w:hint="eastAsia"/>
        </w:rPr>
        <w:tab/>
        <w:t xml:space="preserve">if </w:t>
      </w:r>
      <w:r w:rsidR="00173561" w:rsidRPr="007F2770">
        <w:t xml:space="preserve">the Old PDU session ID IE is included in the UL NAS TRANSPORT message, and </w:t>
      </w:r>
      <w:r w:rsidR="00173561" w:rsidRPr="007F2770">
        <w:rPr>
          <w:rFonts w:hint="eastAsia"/>
        </w:rPr>
        <w:t xml:space="preserve">the AMF has a PDU session routing context for the </w:t>
      </w:r>
      <w:r w:rsidR="00857C81" w:rsidRPr="007F2770">
        <w:t xml:space="preserve">old </w:t>
      </w:r>
      <w:r w:rsidR="00173561" w:rsidRPr="007F2770">
        <w:rPr>
          <w:rFonts w:hint="eastAsia"/>
        </w:rPr>
        <w:t>PDU session ID and the UE</w:t>
      </w:r>
      <w:r w:rsidR="00857C81" w:rsidRPr="007F2770">
        <w:t xml:space="preserve"> and does not have a PDU session routing context for the PDU session ID and the UE</w:t>
      </w:r>
      <w:r w:rsidR="00173561" w:rsidRPr="007F2770">
        <w:rPr>
          <w:rFonts w:hint="eastAsia"/>
        </w:rPr>
        <w:t xml:space="preserve">, the </w:t>
      </w:r>
      <w:r w:rsidR="00173561" w:rsidRPr="007F2770">
        <w:t>R</w:t>
      </w:r>
      <w:r w:rsidR="00173561" w:rsidRPr="007F2770">
        <w:rPr>
          <w:rFonts w:hint="eastAsia"/>
        </w:rPr>
        <w:t xml:space="preserve">equest type IE is set to "initial request" and the AMF has not received a reallocation requested indication, the AMF should </w:t>
      </w:r>
      <w:r w:rsidR="00857C81" w:rsidRPr="007F2770">
        <w:t>select an SMF</w:t>
      </w:r>
      <w:r w:rsidR="00FD2315" w:rsidRPr="007F2770">
        <w:t xml:space="preserve"> with following handlings:</w:t>
      </w:r>
    </w:p>
    <w:p w14:paraId="626E0DBB" w14:textId="77777777" w:rsidR="00FD2315" w:rsidRPr="007F2770" w:rsidRDefault="00B921EF" w:rsidP="00496914">
      <w:pPr>
        <w:pStyle w:val="B3"/>
      </w:pPr>
      <w:r w:rsidRPr="007F2770">
        <w:rPr>
          <w:rFonts w:eastAsia="Malgun Gothic"/>
        </w:rPr>
        <w:t>i)</w:t>
      </w:r>
      <w:r w:rsidR="00FD2315" w:rsidRPr="007F2770">
        <w:rPr>
          <w:rFonts w:eastAsia="Malgun Gothic"/>
        </w:rPr>
        <w:tab/>
      </w:r>
      <w:r w:rsidRPr="007F2770">
        <w:t>i</w:t>
      </w:r>
      <w:r w:rsidR="00FD2315" w:rsidRPr="007F2770">
        <w:t xml:space="preserve">f the S-NSSAI IE is not included and the </w:t>
      </w:r>
      <w:r w:rsidR="00DC497F" w:rsidRPr="007F2770">
        <w:t>allowed NSSAI contains</w:t>
      </w:r>
      <w:r w:rsidR="00FD2315" w:rsidRPr="007F2770">
        <w:t>:</w:t>
      </w:r>
    </w:p>
    <w:p w14:paraId="33119E2B" w14:textId="77777777" w:rsidR="00FD2315" w:rsidRPr="007F2770" w:rsidRDefault="00B921EF" w:rsidP="00496914">
      <w:pPr>
        <w:pStyle w:val="B4"/>
        <w:rPr>
          <w:lang w:eastAsia="ko-KR"/>
        </w:rPr>
      </w:pPr>
      <w:r w:rsidRPr="007F2770">
        <w:rPr>
          <w:lang w:eastAsia="ko-KR"/>
        </w:rPr>
        <w:t>A</w:t>
      </w:r>
      <w:r w:rsidR="00FD2315" w:rsidRPr="007F2770">
        <w:rPr>
          <w:lang w:eastAsia="ko-KR"/>
        </w:rPr>
        <w:t>)</w:t>
      </w:r>
      <w:r w:rsidR="00FD2315" w:rsidRPr="007F2770">
        <w:rPr>
          <w:lang w:eastAsia="ko-KR"/>
        </w:rPr>
        <w:tab/>
        <w:t xml:space="preserve">one S-NSSAI, the AMF shall use the S-NSSAI </w:t>
      </w:r>
      <w:r w:rsidR="00DC497F" w:rsidRPr="007F2770">
        <w:rPr>
          <w:lang w:eastAsia="ko-KR"/>
        </w:rPr>
        <w:t xml:space="preserve">in the allowed NSSAI </w:t>
      </w:r>
      <w:r w:rsidR="00FD2315" w:rsidRPr="007F2770">
        <w:rPr>
          <w:lang w:eastAsia="ko-KR"/>
        </w:rPr>
        <w:t>as the S-NSSAI;</w:t>
      </w:r>
    </w:p>
    <w:p w14:paraId="45EDAC4A" w14:textId="77777777" w:rsidR="00FD2315" w:rsidRPr="007F2770" w:rsidRDefault="00B921EF" w:rsidP="00496914">
      <w:pPr>
        <w:pStyle w:val="B4"/>
        <w:rPr>
          <w:lang w:eastAsia="ko-KR"/>
        </w:rPr>
      </w:pPr>
      <w:r w:rsidRPr="007F2770">
        <w:rPr>
          <w:lang w:eastAsia="ko-KR"/>
        </w:rPr>
        <w:t>B</w:t>
      </w:r>
      <w:r w:rsidR="00FD2315" w:rsidRPr="007F2770">
        <w:rPr>
          <w:lang w:eastAsia="ko-KR"/>
        </w:rPr>
        <w:t>)</w:t>
      </w:r>
      <w:r w:rsidR="00FD2315" w:rsidRPr="007F2770">
        <w:rPr>
          <w:lang w:eastAsia="ko-KR"/>
        </w:rPr>
        <w:tab/>
        <w:t>two or more S-NSSAIs</w:t>
      </w:r>
      <w:r w:rsidR="00DC497F" w:rsidRPr="007F2770">
        <w:rPr>
          <w:lang w:eastAsia="ko-KR"/>
        </w:rPr>
        <w:t xml:space="preserve"> and the user's subscription context obtained from UDM contains only one default S-NSSAI that is included in the allowed NSSAI</w:t>
      </w:r>
      <w:r w:rsidR="00FD2315" w:rsidRPr="007F2770">
        <w:rPr>
          <w:lang w:eastAsia="ko-KR"/>
        </w:rPr>
        <w:t xml:space="preserve">, the AMF shall use the S-NSSAI </w:t>
      </w:r>
      <w:r w:rsidR="00CD4425" w:rsidRPr="007F2770">
        <w:rPr>
          <w:lang w:eastAsia="ko-KR"/>
        </w:rPr>
        <w:t xml:space="preserve">in the allowed NSSAI </w:t>
      </w:r>
      <w:r w:rsidR="00FD2315" w:rsidRPr="007F2770">
        <w:rPr>
          <w:lang w:eastAsia="ko-KR"/>
        </w:rPr>
        <w:t xml:space="preserve">as the S-NSSAI; </w:t>
      </w:r>
      <w:r w:rsidR="00CD4425" w:rsidRPr="007F2770">
        <w:rPr>
          <w:lang w:eastAsia="ko-KR"/>
        </w:rPr>
        <w:t>or</w:t>
      </w:r>
    </w:p>
    <w:p w14:paraId="49F77676" w14:textId="50C8A0B4" w:rsidR="00FD2315" w:rsidRPr="007F2770" w:rsidRDefault="00B921EF" w:rsidP="00496914">
      <w:pPr>
        <w:pStyle w:val="B4"/>
        <w:rPr>
          <w:lang w:eastAsia="ko-KR"/>
        </w:rPr>
      </w:pPr>
      <w:r w:rsidRPr="007F2770">
        <w:rPr>
          <w:lang w:eastAsia="ko-KR"/>
        </w:rPr>
        <w:t>C</w:t>
      </w:r>
      <w:r w:rsidR="00FD2315" w:rsidRPr="007F2770">
        <w:rPr>
          <w:lang w:eastAsia="ko-KR"/>
        </w:rPr>
        <w:t>)</w:t>
      </w:r>
      <w:r w:rsidR="00FD2315" w:rsidRPr="007F2770">
        <w:rPr>
          <w:lang w:eastAsia="ko-KR"/>
        </w:rPr>
        <w:tab/>
      </w:r>
      <w:r w:rsidR="00CD4425" w:rsidRPr="007F2770">
        <w:rPr>
          <w:lang w:eastAsia="ko-KR"/>
        </w:rPr>
        <w:t>two or more S-NSSAIs and the user's subscription context obtained from UDM contains two or more</w:t>
      </w:r>
      <w:r w:rsidR="00FD2315" w:rsidRPr="007F2770">
        <w:rPr>
          <w:lang w:eastAsia="ko-KR"/>
        </w:rPr>
        <w:t xml:space="preserve"> default S-NSSAI</w:t>
      </w:r>
      <w:r w:rsidR="00CD4425" w:rsidRPr="007F2770">
        <w:rPr>
          <w:lang w:eastAsia="ko-KR"/>
        </w:rPr>
        <w:t>(s) included in the allowed NSSAI</w:t>
      </w:r>
      <w:r w:rsidR="00FD2315" w:rsidRPr="007F2770">
        <w:rPr>
          <w:lang w:eastAsia="ko-KR"/>
        </w:rPr>
        <w:t xml:space="preserve">, the AMF shall use an S-NSSAI </w:t>
      </w:r>
      <w:r w:rsidR="00CD4425" w:rsidRPr="007F2770">
        <w:rPr>
          <w:lang w:eastAsia="ko-KR"/>
        </w:rPr>
        <w:t xml:space="preserve">in the allowed NSSAI </w:t>
      </w:r>
      <w:r w:rsidR="00FD2315" w:rsidRPr="007F2770">
        <w:rPr>
          <w:lang w:eastAsia="ko-KR"/>
        </w:rPr>
        <w:t>selected based on operator policy as the S-NSSAI</w:t>
      </w:r>
      <w:r w:rsidRPr="007F2770">
        <w:rPr>
          <w:lang w:eastAsia="ko-KR"/>
        </w:rPr>
        <w:t>;</w:t>
      </w:r>
    </w:p>
    <w:p w14:paraId="35887611" w14:textId="77777777" w:rsidR="00FD2315" w:rsidRPr="007F2770" w:rsidRDefault="00B921EF" w:rsidP="00496914">
      <w:pPr>
        <w:pStyle w:val="B3"/>
      </w:pPr>
      <w:r w:rsidRPr="007F2770">
        <w:t>ii)</w:t>
      </w:r>
      <w:r w:rsidR="00FD2315" w:rsidRPr="007F2770">
        <w:tab/>
      </w:r>
      <w:r w:rsidRPr="007F2770">
        <w:t>i</w:t>
      </w:r>
      <w:r w:rsidR="00FD2315" w:rsidRPr="007F2770">
        <w:t>f the DNN IE is not included, and the user</w:t>
      </w:r>
      <w:r w:rsidR="00913BB3" w:rsidRPr="007F2770">
        <w:t>'</w:t>
      </w:r>
      <w:r w:rsidR="00FD2315" w:rsidRPr="007F2770">
        <w:t>s subscription context obtained from UDM:</w:t>
      </w:r>
    </w:p>
    <w:p w14:paraId="4F2644EA" w14:textId="77777777" w:rsidR="00FD2315" w:rsidRPr="007F2770" w:rsidRDefault="00B921EF" w:rsidP="00496914">
      <w:pPr>
        <w:pStyle w:val="B4"/>
      </w:pPr>
      <w:r w:rsidRPr="007F2770">
        <w:rPr>
          <w:lang w:eastAsia="ko-KR"/>
        </w:rPr>
        <w:t>A</w:t>
      </w:r>
      <w:r w:rsidR="00FD2315" w:rsidRPr="007F2770">
        <w:rPr>
          <w:lang w:eastAsia="ko-KR"/>
        </w:rPr>
        <w:t>)</w:t>
      </w:r>
      <w:r w:rsidR="00FD2315" w:rsidRPr="007F2770">
        <w:rPr>
          <w:lang w:eastAsia="ko-KR"/>
        </w:rPr>
        <w:tab/>
        <w:t xml:space="preserve">contains </w:t>
      </w:r>
      <w:r w:rsidR="00FD2315" w:rsidRPr="007F2770">
        <w:t>the default DNN for the S-NSSAI, the AMF shall use the default DNN as the DNN; and</w:t>
      </w:r>
    </w:p>
    <w:p w14:paraId="0A2E9D94" w14:textId="77777777" w:rsidR="00FD2315" w:rsidRPr="007F2770" w:rsidRDefault="00B921EF" w:rsidP="00496914">
      <w:pPr>
        <w:pStyle w:val="B4"/>
      </w:pPr>
      <w:r w:rsidRPr="007F2770">
        <w:rPr>
          <w:rFonts w:eastAsia="Malgun Gothic"/>
          <w:lang w:eastAsia="ko-KR"/>
        </w:rPr>
        <w:t>B</w:t>
      </w:r>
      <w:r w:rsidR="00FD2315" w:rsidRPr="007F2770">
        <w:rPr>
          <w:rFonts w:eastAsia="Malgun Gothic"/>
          <w:lang w:eastAsia="ko-KR"/>
        </w:rPr>
        <w:t>)</w:t>
      </w:r>
      <w:r w:rsidR="00FD2315" w:rsidRPr="007F2770">
        <w:rPr>
          <w:rFonts w:eastAsia="Malgun Gothic"/>
          <w:lang w:eastAsia="ko-KR"/>
        </w:rPr>
        <w:tab/>
      </w:r>
      <w:r w:rsidR="00FD2315" w:rsidRPr="007F2770">
        <w:rPr>
          <w:lang w:eastAsia="ko-KR"/>
        </w:rPr>
        <w:t xml:space="preserve">does not contain </w:t>
      </w:r>
      <w:r w:rsidR="00FD2315" w:rsidRPr="007F2770">
        <w:t>the default DNN for the S-NSSAI, the AMF shall use a locally configured DNN as the DNN;</w:t>
      </w:r>
    </w:p>
    <w:p w14:paraId="395FDEB4" w14:textId="14D65C7A" w:rsidR="00FD2315" w:rsidRPr="007F2770" w:rsidRDefault="00B921EF" w:rsidP="00496914">
      <w:pPr>
        <w:pStyle w:val="B3"/>
      </w:pPr>
      <w:r w:rsidRPr="007F2770">
        <w:t>iii)</w:t>
      </w:r>
      <w:r w:rsidR="00FD2315" w:rsidRPr="007F2770">
        <w:tab/>
      </w:r>
      <w:r w:rsidRPr="007F2770">
        <w:t>i</w:t>
      </w:r>
      <w:r w:rsidR="00FD2315" w:rsidRPr="007F2770">
        <w:t xml:space="preserve">f the DNN </w:t>
      </w:r>
      <w:r w:rsidR="00AF1C55" w:rsidRPr="007F2770">
        <w:t xml:space="preserve">selected by the network </w:t>
      </w:r>
      <w:r w:rsidR="00FD2315" w:rsidRPr="007F2770">
        <w:t>is a LADN DNN, the AMF shall determine the UE presence in LADN service area</w:t>
      </w:r>
      <w:r w:rsidR="008F1233">
        <w:t xml:space="preserve"> </w:t>
      </w:r>
      <w:r w:rsidR="008F1233">
        <w:rPr>
          <w:lang w:eastAsia="ko-KR"/>
        </w:rPr>
        <w:t>(see subclause</w:t>
      </w:r>
      <w:r w:rsidR="008F1233">
        <w:rPr>
          <w:lang w:val="en-US" w:eastAsia="ko-KR"/>
        </w:rPr>
        <w:t> </w:t>
      </w:r>
      <w:r w:rsidR="008F1233" w:rsidRPr="007F2770">
        <w:t>6.2.6</w:t>
      </w:r>
      <w:r w:rsidR="008F1233">
        <w:rPr>
          <w:lang w:eastAsia="ko-KR"/>
        </w:rPr>
        <w:t>)</w:t>
      </w:r>
      <w:r w:rsidRPr="007F2770">
        <w:t>;</w:t>
      </w:r>
    </w:p>
    <w:p w14:paraId="2DEF721D" w14:textId="697ACC6D" w:rsidR="00173561" w:rsidRPr="007F2770" w:rsidRDefault="00B921EF" w:rsidP="00496914">
      <w:pPr>
        <w:pStyle w:val="B3"/>
      </w:pPr>
      <w:r w:rsidRPr="007F2770">
        <w:t>iv)</w:t>
      </w:r>
      <w:r w:rsidR="00FD2315" w:rsidRPr="007F2770">
        <w:tab/>
      </w:r>
      <w:r w:rsidRPr="007F2770">
        <w:t>i</w:t>
      </w:r>
      <w:r w:rsidR="00857C81" w:rsidRPr="007F2770">
        <w:t xml:space="preserve">f the SMF selection is successful, the AMF should store a PDU session routing context for the PDU session ID and the UE, set the SMF ID in the stored PDU session routing context to the selected SMF ID, and </w:t>
      </w:r>
      <w:r w:rsidR="00173561" w:rsidRPr="007F2770">
        <w:rPr>
          <w:rFonts w:hint="eastAsia"/>
        </w:rPr>
        <w:t xml:space="preserve">forward the 5GSM message, the PDU session ID, </w:t>
      </w:r>
      <w:r w:rsidR="00173561" w:rsidRPr="007F2770">
        <w:t xml:space="preserve">the old PDU session ID, </w:t>
      </w:r>
      <w:r w:rsidR="00173561" w:rsidRPr="007F2770">
        <w:rPr>
          <w:rFonts w:hint="eastAsia"/>
        </w:rPr>
        <w:t xml:space="preserve">the S-NSSAI, </w:t>
      </w:r>
      <w:r w:rsidR="003B18DE" w:rsidRPr="007F2770">
        <w:t xml:space="preserve">the mapped S-NSSAI (in roaming scenarios), </w:t>
      </w:r>
      <w:r w:rsidR="00173561" w:rsidRPr="007F2770">
        <w:rPr>
          <w:rFonts w:hint="eastAsia"/>
        </w:rPr>
        <w:t>the DNN</w:t>
      </w:r>
      <w:r w:rsidR="00AF1C55" w:rsidRPr="007F2770">
        <w:t xml:space="preserve"> determined by the AMF</w:t>
      </w:r>
      <w:r w:rsidR="00FD2315" w:rsidRPr="007F2770">
        <w:t>,</w:t>
      </w:r>
      <w:r w:rsidR="00173561" w:rsidRPr="007F2770">
        <w:rPr>
          <w:rFonts w:hint="eastAsia"/>
        </w:rPr>
        <w:t xml:space="preserve"> </w:t>
      </w:r>
      <w:r w:rsidR="00AF1C55" w:rsidRPr="007F2770">
        <w:t>DNN selected by the network</w:t>
      </w:r>
      <w:r w:rsidR="00AF1C55" w:rsidRPr="007F2770">
        <w:rPr>
          <w:rFonts w:hint="eastAsia"/>
        </w:rPr>
        <w:t xml:space="preserve"> </w:t>
      </w:r>
      <w:r w:rsidR="00AF1C55" w:rsidRPr="007F2770">
        <w:t xml:space="preserve">(if different from DNN determined by the AMF), </w:t>
      </w:r>
      <w:r w:rsidR="00173561" w:rsidRPr="007F2770">
        <w:rPr>
          <w:rFonts w:hint="eastAsia"/>
        </w:rPr>
        <w:t>the request type</w:t>
      </w:r>
      <w:r w:rsidR="00FD2315" w:rsidRPr="007F2770">
        <w:t xml:space="preserve"> and UE presence in LADN service area (if DNN </w:t>
      </w:r>
      <w:r w:rsidR="00AF1C55" w:rsidRPr="007F2770">
        <w:t xml:space="preserve">selected by the network </w:t>
      </w:r>
      <w:r w:rsidR="00FD2315" w:rsidRPr="007F2770">
        <w:t>corresponds to an LADN DNN)</w:t>
      </w:r>
      <w:r w:rsidR="00173561" w:rsidRPr="007F2770">
        <w:rPr>
          <w:rFonts w:hint="eastAsia"/>
        </w:rPr>
        <w:t xml:space="preserve"> towards the SMF ID of the PDU session routing context</w:t>
      </w:r>
      <w:r w:rsidRPr="007F2770">
        <w:t>; and</w:t>
      </w:r>
    </w:p>
    <w:p w14:paraId="55F98A64" w14:textId="77777777" w:rsidR="008B1653" w:rsidRPr="007F2770" w:rsidRDefault="00B921EF" w:rsidP="00496914">
      <w:pPr>
        <w:pStyle w:val="B3"/>
      </w:pPr>
      <w:r w:rsidRPr="007F2770">
        <w:rPr>
          <w:lang w:eastAsia="zh-CN"/>
        </w:rPr>
        <w:t>v)</w:t>
      </w:r>
      <w:r w:rsidR="008B1653" w:rsidRPr="007F2770">
        <w:rPr>
          <w:lang w:eastAsia="zh-CN"/>
        </w:rPr>
        <w:tab/>
      </w:r>
      <w:r w:rsidRPr="007F2770">
        <w:rPr>
          <w:lang w:eastAsia="zh-CN"/>
        </w:rPr>
        <w:t>i</w:t>
      </w:r>
      <w:r w:rsidR="008B1653" w:rsidRPr="007F2770">
        <w:rPr>
          <w:lang w:eastAsia="zh-CN"/>
        </w:rPr>
        <w:t xml:space="preserve">f </w:t>
      </w:r>
      <w:r w:rsidR="008B1653" w:rsidRPr="007F2770">
        <w:rPr>
          <w:rFonts w:hint="eastAsia"/>
        </w:rPr>
        <w:t>the SMF selection fails</w:t>
      </w:r>
      <w:r w:rsidR="00287D37" w:rsidRPr="007F2770">
        <w:t>,</w:t>
      </w:r>
      <w:r w:rsidR="008B1653" w:rsidRPr="007F2770">
        <w:t xml:space="preserve"> then the AMF shall send back to the UE the 5GSM message which was not forwarded as specified in subclause 5.4.5.3.1 case e)</w:t>
      </w:r>
      <w:r w:rsidR="00D72B4E" w:rsidRPr="007F2770">
        <w:t xml:space="preserve"> or case f)</w:t>
      </w:r>
      <w:r w:rsidRPr="007F2770">
        <w:t>;</w:t>
      </w:r>
    </w:p>
    <w:p w14:paraId="613EFF95" w14:textId="77777777" w:rsidR="00173561" w:rsidRPr="007F2770" w:rsidRDefault="0067304B" w:rsidP="00920167">
      <w:pPr>
        <w:pStyle w:val="B2"/>
      </w:pPr>
      <w:r w:rsidRPr="007F2770">
        <w:t>5</w:t>
      </w:r>
      <w:r w:rsidR="00173561" w:rsidRPr="007F2770">
        <w:rPr>
          <w:rFonts w:hint="eastAsia"/>
        </w:rPr>
        <w:t>)</w:t>
      </w:r>
      <w:r w:rsidR="00173561" w:rsidRPr="007F2770">
        <w:rPr>
          <w:rFonts w:hint="eastAsia"/>
        </w:rPr>
        <w:tab/>
        <w:t xml:space="preserve">if the AMF has a PDU session routing context for the PDU session ID and the UE, the PDU session routing context indicates that the PDU session is an emergency PDU session, the </w:t>
      </w:r>
      <w:r w:rsidR="00173561" w:rsidRPr="007F2770">
        <w:t>R</w:t>
      </w:r>
      <w:r w:rsidR="00173561" w:rsidRPr="007F2770">
        <w:rPr>
          <w:rFonts w:hint="eastAsia"/>
        </w:rPr>
        <w:t xml:space="preserve">equest type IE is set to "initial emergency request", the AMF should forward the 5GSM message, the PDU session ID, the S-NSSAI (if </w:t>
      </w:r>
      <w:r w:rsidR="00173561" w:rsidRPr="007F2770">
        <w:t>configured</w:t>
      </w:r>
      <w:r w:rsidR="00170B12" w:rsidRPr="007F2770">
        <w:t xml:space="preserve"> in the AMF emergency configuration data</w:t>
      </w:r>
      <w:r w:rsidR="00173561" w:rsidRPr="007F2770">
        <w:rPr>
          <w:rFonts w:hint="eastAsia"/>
        </w:rPr>
        <w:t xml:space="preserve">), the DNN (if </w:t>
      </w:r>
      <w:r w:rsidR="00173561" w:rsidRPr="007F2770">
        <w:t>configured</w:t>
      </w:r>
      <w:r w:rsidR="00170B12" w:rsidRPr="007F2770">
        <w:t xml:space="preserve"> in the AMF emergency configuration data</w:t>
      </w:r>
      <w:r w:rsidR="00173561" w:rsidRPr="007F2770">
        <w:rPr>
          <w:rFonts w:hint="eastAsia"/>
        </w:rPr>
        <w:t>) and the request type towards the SMF ID of the PDU session routing context</w:t>
      </w:r>
      <w:r w:rsidR="00B921EF" w:rsidRPr="007F2770">
        <w:t>;</w:t>
      </w:r>
    </w:p>
    <w:p w14:paraId="48DFEE7D" w14:textId="77777777" w:rsidR="00173561" w:rsidRPr="007F2770" w:rsidRDefault="00B721C3" w:rsidP="00920167">
      <w:pPr>
        <w:pStyle w:val="B2"/>
      </w:pPr>
      <w:r w:rsidRPr="007F2770">
        <w:t>6</w:t>
      </w:r>
      <w:r w:rsidR="00173561" w:rsidRPr="007F2770">
        <w:rPr>
          <w:rFonts w:hint="eastAsia"/>
        </w:rPr>
        <w:t>)</w:t>
      </w:r>
      <w:r w:rsidR="00173561" w:rsidRPr="007F2770">
        <w:rPr>
          <w:rFonts w:hint="eastAsia"/>
        </w:rPr>
        <w:tab/>
      </w:r>
      <w:r w:rsidR="00173561" w:rsidRPr="007F2770">
        <w:t xml:space="preserve">if the Request type IE is set to "initial emergency </w:t>
      </w:r>
      <w:r w:rsidR="00173561" w:rsidRPr="007F2770">
        <w:rPr>
          <w:rFonts w:hint="eastAsia"/>
        </w:rPr>
        <w:t>request"</w:t>
      </w:r>
      <w:r w:rsidR="00173561" w:rsidRPr="007F2770">
        <w:t xml:space="preserve"> and the S-NSSAI or the DNN is received, the AMF ignores the received S-NSSAI or the DNN and uses </w:t>
      </w:r>
      <w:r w:rsidR="00173561" w:rsidRPr="007F2770">
        <w:rPr>
          <w:rFonts w:hint="eastAsia"/>
        </w:rPr>
        <w:t>the emergency DNN</w:t>
      </w:r>
      <w:r w:rsidR="00173561" w:rsidRPr="007F2770">
        <w:rPr>
          <w:rFonts w:hint="eastAsia"/>
          <w:lang w:val="en-US"/>
        </w:rPr>
        <w:t xml:space="preserve"> from the </w:t>
      </w:r>
      <w:r w:rsidR="00173561" w:rsidRPr="007F2770">
        <w:rPr>
          <w:rFonts w:hint="eastAsia"/>
        </w:rPr>
        <w:t>AMF emergency configuration data</w:t>
      </w:r>
      <w:r w:rsidR="00173561" w:rsidRPr="007F2770">
        <w:t>, if any</w:t>
      </w:r>
      <w:r w:rsidR="00B921EF" w:rsidRPr="007F2770">
        <w:t>;</w:t>
      </w:r>
    </w:p>
    <w:p w14:paraId="51CD18CF" w14:textId="77777777" w:rsidR="005B41EF" w:rsidRPr="007F2770" w:rsidRDefault="00B721C3" w:rsidP="00920167">
      <w:pPr>
        <w:pStyle w:val="B2"/>
      </w:pPr>
      <w:r w:rsidRPr="007F2770">
        <w:t>7</w:t>
      </w:r>
      <w:r w:rsidR="005B41EF" w:rsidRPr="007F2770">
        <w:t>)</w:t>
      </w:r>
      <w:r w:rsidR="005B41EF" w:rsidRPr="007F2770">
        <w:tab/>
        <w:t xml:space="preserve">if the AMF does not have a PDU session routing context for the PDU session ID and the UE, and the Request type IE of the UL NAS TRANSPORT message is </w:t>
      </w:r>
      <w:r w:rsidR="00223074" w:rsidRPr="007F2770">
        <w:t xml:space="preserve">either </w:t>
      </w:r>
      <w:r w:rsidR="005B41EF" w:rsidRPr="007F2770">
        <w:t>not provided</w:t>
      </w:r>
      <w:r w:rsidR="00223074" w:rsidRPr="007F2770">
        <w:t xml:space="preserve"> or is provided but set to other value th</w:t>
      </w:r>
      <w:r w:rsidR="007929A4" w:rsidRPr="007F2770">
        <w:t>a</w:t>
      </w:r>
      <w:r w:rsidR="00223074" w:rsidRPr="007F2770">
        <w:t>n "initial request", "existing PDU session", "initial emergency request"</w:t>
      </w:r>
      <w:r w:rsidR="000C4BE9" w:rsidRPr="007F2770">
        <w:t>,</w:t>
      </w:r>
      <w:r w:rsidR="00223074" w:rsidRPr="007F2770">
        <w:t xml:space="preserve"> "existing emergency PDU session"</w:t>
      </w:r>
      <w:r w:rsidR="000C4BE9" w:rsidRPr="007F2770">
        <w:t xml:space="preserve"> and "MA PDU request"</w:t>
      </w:r>
      <w:r w:rsidR="005B41EF" w:rsidRPr="007F2770">
        <w:t xml:space="preserve">, then the AMF may send </w:t>
      </w:r>
      <w:r w:rsidR="001973A1" w:rsidRPr="007F2770">
        <w:t xml:space="preserve">back </w:t>
      </w:r>
      <w:r w:rsidR="005B41EF" w:rsidRPr="007F2770">
        <w:t xml:space="preserve">to the UE the 5GSM message </w:t>
      </w:r>
      <w:r w:rsidR="001973A1" w:rsidRPr="007F2770">
        <w:t>which was not</w:t>
      </w:r>
      <w:r w:rsidR="002F1E03" w:rsidRPr="007F2770">
        <w:t xml:space="preserve"> </w:t>
      </w:r>
      <w:r w:rsidR="001973A1" w:rsidRPr="007F2770">
        <w:t>forwarded as specified in subclause 5.4.5.3</w:t>
      </w:r>
      <w:r w:rsidR="00091BD8" w:rsidRPr="007F2770">
        <w:t>.1</w:t>
      </w:r>
      <w:r w:rsidR="001973A1" w:rsidRPr="007F2770">
        <w:t xml:space="preserve"> case e)</w:t>
      </w:r>
      <w:r w:rsidR="00D72B4E" w:rsidRPr="007F2770">
        <w:t xml:space="preserve"> or case f)</w:t>
      </w:r>
      <w:r w:rsidR="00B921EF" w:rsidRPr="007F2770">
        <w:rPr>
          <w:lang w:eastAsia="zh-CN"/>
        </w:rPr>
        <w:t>;</w:t>
      </w:r>
    </w:p>
    <w:p w14:paraId="443DB084" w14:textId="270159C0" w:rsidR="005B41EF" w:rsidRPr="007F2770" w:rsidRDefault="00B721C3" w:rsidP="00920167">
      <w:pPr>
        <w:pStyle w:val="B2"/>
        <w:rPr>
          <w:lang w:eastAsia="zh-CN"/>
        </w:rPr>
      </w:pPr>
      <w:r w:rsidRPr="007F2770">
        <w:t>8</w:t>
      </w:r>
      <w:r w:rsidR="005B41EF" w:rsidRPr="007F2770">
        <w:t>)</w:t>
      </w:r>
      <w:r w:rsidR="005B41EF" w:rsidRPr="007F2770">
        <w:tab/>
        <w:t xml:space="preserve">if the AMF unsuccessfully attempted to </w:t>
      </w:r>
      <w:r w:rsidR="005B41EF" w:rsidRPr="007F2770">
        <w:rPr>
          <w:rFonts w:hint="eastAsia"/>
        </w:rPr>
        <w:t xml:space="preserve">forward the 5GSM message, the PDU session ID, the S-NSSAI, </w:t>
      </w:r>
      <w:r w:rsidR="003B18DE" w:rsidRPr="007F2770">
        <w:rPr>
          <w:rFonts w:eastAsia="Malgun Gothic"/>
        </w:rPr>
        <w:t xml:space="preserve">the mapped S-NSSAI (in roaming scenarios), </w:t>
      </w:r>
      <w:r w:rsidR="005B41EF" w:rsidRPr="007F2770">
        <w:rPr>
          <w:rFonts w:hint="eastAsia"/>
        </w:rPr>
        <w:t>the DNN and the request type (if received)</w:t>
      </w:r>
      <w:r w:rsidR="005B41EF" w:rsidRPr="007F2770">
        <w:t xml:space="preserve"> </w:t>
      </w:r>
      <w:r w:rsidR="005B41EF" w:rsidRPr="007F2770">
        <w:rPr>
          <w:rFonts w:hint="eastAsia"/>
        </w:rPr>
        <w:t xml:space="preserve">towards </w:t>
      </w:r>
      <w:r w:rsidR="005B41EF" w:rsidRPr="007F2770">
        <w:t xml:space="preserve">a SMF ID, then the AMF may send </w:t>
      </w:r>
      <w:r w:rsidR="001973A1" w:rsidRPr="007F2770">
        <w:t xml:space="preserve">back </w:t>
      </w:r>
      <w:r w:rsidR="005B41EF" w:rsidRPr="007F2770">
        <w:t xml:space="preserve">to the UE the 5GSM message </w:t>
      </w:r>
      <w:r w:rsidR="001973A1" w:rsidRPr="007F2770">
        <w:t>which was not</w:t>
      </w:r>
      <w:r w:rsidR="002F1E03" w:rsidRPr="007F2770">
        <w:t xml:space="preserve"> </w:t>
      </w:r>
      <w:r w:rsidR="001973A1" w:rsidRPr="007F2770">
        <w:t>forwarded as specified in subclause 5.4.5.3</w:t>
      </w:r>
      <w:r w:rsidR="00091BD8" w:rsidRPr="007F2770">
        <w:t>.1</w:t>
      </w:r>
      <w:r w:rsidR="001973A1" w:rsidRPr="007F2770">
        <w:t xml:space="preserve"> case e)</w:t>
      </w:r>
      <w:r w:rsidR="00D72B4E" w:rsidRPr="007F2770">
        <w:t xml:space="preserve"> or case f)</w:t>
      </w:r>
      <w:r w:rsidR="005B41EF" w:rsidRPr="007F2770">
        <w:rPr>
          <w:lang w:eastAsia="zh-CN"/>
        </w:rPr>
        <w:t>.</w:t>
      </w:r>
    </w:p>
    <w:p w14:paraId="0DA98056" w14:textId="77777777" w:rsidR="00AF1D18" w:rsidRPr="007F2770" w:rsidRDefault="00B721C3" w:rsidP="00920167">
      <w:pPr>
        <w:pStyle w:val="B2"/>
        <w:rPr>
          <w:lang w:val="en-US"/>
        </w:rPr>
      </w:pPr>
      <w:r w:rsidRPr="007F2770">
        <w:t>9</w:t>
      </w:r>
      <w:r w:rsidR="00B21F38" w:rsidRPr="007F2770">
        <w:rPr>
          <w:rFonts w:hint="eastAsia"/>
        </w:rPr>
        <w:t>)</w:t>
      </w:r>
      <w:r w:rsidR="00B21F38" w:rsidRPr="007F2770">
        <w:rPr>
          <w:rFonts w:hint="eastAsia"/>
          <w:lang w:eastAsia="zh-CN"/>
        </w:rPr>
        <w:tab/>
      </w:r>
      <w:r w:rsidR="00B921EF" w:rsidRPr="007F2770">
        <w:rPr>
          <w:lang w:eastAsia="zh-CN"/>
        </w:rPr>
        <w:t xml:space="preserve">if </w:t>
      </w:r>
      <w:r w:rsidR="00B21F38" w:rsidRPr="007F2770">
        <w:t>the Old PDU session ID IE is included in the UL NAS TRANSPORT message, the AMF does not have a PDU session routing context for the old PDU session ID and the UE, the AMF does not have a PDU session routing context for the PDU session ID and the UE, the Request type IE is set to "initial request", the AMF should select an SMF</w:t>
      </w:r>
      <w:r w:rsidR="00AF1D18" w:rsidRPr="007F2770">
        <w:t xml:space="preserve"> with following handlings</w:t>
      </w:r>
      <w:r w:rsidR="00B921EF" w:rsidRPr="007F2770">
        <w:t>:</w:t>
      </w:r>
    </w:p>
    <w:p w14:paraId="3AAD288D" w14:textId="77777777" w:rsidR="00AF1D18" w:rsidRPr="007F2770" w:rsidRDefault="00B921EF" w:rsidP="00496914">
      <w:pPr>
        <w:pStyle w:val="B3"/>
      </w:pPr>
      <w:r w:rsidRPr="007F2770">
        <w:rPr>
          <w:rFonts w:eastAsia="Malgun Gothic"/>
        </w:rPr>
        <w:t>i)</w:t>
      </w:r>
      <w:r w:rsidR="00AF1D18" w:rsidRPr="007F2770">
        <w:rPr>
          <w:rFonts w:eastAsia="Malgun Gothic"/>
        </w:rPr>
        <w:tab/>
      </w:r>
      <w:r w:rsidRPr="007F2770">
        <w:t>i</w:t>
      </w:r>
      <w:r w:rsidR="00AF1D18" w:rsidRPr="007F2770">
        <w:t xml:space="preserve">f the S-NSSAI IE is not included and the </w:t>
      </w:r>
      <w:r w:rsidR="00CD4425" w:rsidRPr="007F2770">
        <w:t>allowed NSSAI contains</w:t>
      </w:r>
      <w:r w:rsidR="00AF1D18" w:rsidRPr="007F2770">
        <w:t>:</w:t>
      </w:r>
    </w:p>
    <w:p w14:paraId="1FF983BD" w14:textId="77777777" w:rsidR="00AF1D18" w:rsidRPr="007F2770" w:rsidRDefault="00B921EF" w:rsidP="00496914">
      <w:pPr>
        <w:pStyle w:val="B4"/>
        <w:rPr>
          <w:lang w:eastAsia="ko-KR"/>
        </w:rPr>
      </w:pPr>
      <w:r w:rsidRPr="007F2770">
        <w:rPr>
          <w:lang w:eastAsia="ko-KR"/>
        </w:rPr>
        <w:t>A</w:t>
      </w:r>
      <w:r w:rsidR="00AF1D18" w:rsidRPr="007F2770">
        <w:rPr>
          <w:lang w:eastAsia="ko-KR"/>
        </w:rPr>
        <w:t>)</w:t>
      </w:r>
      <w:r w:rsidR="00AF1D18" w:rsidRPr="007F2770">
        <w:rPr>
          <w:lang w:eastAsia="ko-KR"/>
        </w:rPr>
        <w:tab/>
        <w:t xml:space="preserve">one S-NSSAI, the AMF shall use the S-NSSAI </w:t>
      </w:r>
      <w:r w:rsidR="00CD4425" w:rsidRPr="007F2770">
        <w:t xml:space="preserve">in the allowed NSSAI </w:t>
      </w:r>
      <w:r w:rsidR="00AF1D18" w:rsidRPr="007F2770">
        <w:rPr>
          <w:lang w:eastAsia="ko-KR"/>
        </w:rPr>
        <w:t>as the S-NSSAI;</w:t>
      </w:r>
    </w:p>
    <w:p w14:paraId="423FAD52" w14:textId="77777777" w:rsidR="00AF1D18" w:rsidRPr="007F2770" w:rsidRDefault="00B921EF" w:rsidP="00496914">
      <w:pPr>
        <w:pStyle w:val="B4"/>
        <w:rPr>
          <w:lang w:eastAsia="ko-KR"/>
        </w:rPr>
      </w:pPr>
      <w:r w:rsidRPr="007F2770">
        <w:rPr>
          <w:lang w:eastAsia="ko-KR"/>
        </w:rPr>
        <w:t>B</w:t>
      </w:r>
      <w:r w:rsidR="00AF1D18" w:rsidRPr="007F2770">
        <w:rPr>
          <w:lang w:eastAsia="ko-KR"/>
        </w:rPr>
        <w:t>)</w:t>
      </w:r>
      <w:r w:rsidR="00AF1D18" w:rsidRPr="007F2770">
        <w:rPr>
          <w:lang w:eastAsia="ko-KR"/>
        </w:rPr>
        <w:tab/>
        <w:t>two or more S-NSSAIs</w:t>
      </w:r>
      <w:r w:rsidR="00CD4425" w:rsidRPr="007F2770">
        <w:rPr>
          <w:lang w:eastAsia="ko-KR"/>
        </w:rPr>
        <w:t xml:space="preserve"> and the user's subscription context obtained from UDM contains only one default S-NSSAI that is included in the allowed NSSAI</w:t>
      </w:r>
      <w:r w:rsidR="00AF1D18" w:rsidRPr="007F2770">
        <w:rPr>
          <w:lang w:eastAsia="ko-KR"/>
        </w:rPr>
        <w:t>, the AMF shall use the default S-NSSAI</w:t>
      </w:r>
      <w:r w:rsidR="00CD4425" w:rsidRPr="007F2770">
        <w:rPr>
          <w:lang w:eastAsia="ko-KR"/>
        </w:rPr>
        <w:t xml:space="preserve"> in the allowed NSSAI</w:t>
      </w:r>
      <w:r w:rsidR="00AF1D18" w:rsidRPr="007F2770">
        <w:rPr>
          <w:lang w:eastAsia="ko-KR"/>
        </w:rPr>
        <w:t xml:space="preserve"> as the S-NSSAI; </w:t>
      </w:r>
      <w:r w:rsidR="00CD4425" w:rsidRPr="007F2770">
        <w:rPr>
          <w:lang w:eastAsia="ko-KR"/>
        </w:rPr>
        <w:t>or</w:t>
      </w:r>
    </w:p>
    <w:p w14:paraId="1FE8FD74" w14:textId="3BCA0909" w:rsidR="00AF1D18" w:rsidRPr="007F2770" w:rsidRDefault="00B921EF" w:rsidP="00496914">
      <w:pPr>
        <w:pStyle w:val="B4"/>
        <w:rPr>
          <w:lang w:eastAsia="ko-KR"/>
        </w:rPr>
      </w:pPr>
      <w:r w:rsidRPr="007F2770">
        <w:rPr>
          <w:lang w:eastAsia="ko-KR"/>
        </w:rPr>
        <w:t>C</w:t>
      </w:r>
      <w:r w:rsidR="00AF1D18" w:rsidRPr="007F2770">
        <w:rPr>
          <w:lang w:eastAsia="ko-KR"/>
        </w:rPr>
        <w:t>)</w:t>
      </w:r>
      <w:r w:rsidR="00AF1D18" w:rsidRPr="007F2770">
        <w:rPr>
          <w:lang w:eastAsia="ko-KR"/>
        </w:rPr>
        <w:tab/>
      </w:r>
      <w:r w:rsidR="00CD4425" w:rsidRPr="007F2770">
        <w:rPr>
          <w:lang w:eastAsia="ko-KR"/>
        </w:rPr>
        <w:t>two or more S-NSSAIs and the user's subscription context obtained from UDM contains two or more</w:t>
      </w:r>
      <w:r w:rsidR="00AF1D18" w:rsidRPr="007F2770">
        <w:rPr>
          <w:lang w:eastAsia="ko-KR"/>
        </w:rPr>
        <w:t xml:space="preserve"> default S-NSSAI</w:t>
      </w:r>
      <w:r w:rsidR="00CD4425" w:rsidRPr="007F2770">
        <w:rPr>
          <w:lang w:eastAsia="ko-KR"/>
        </w:rPr>
        <w:t>(s) included in the allowed NSSAI</w:t>
      </w:r>
      <w:r w:rsidR="00AF1D18" w:rsidRPr="007F2770">
        <w:rPr>
          <w:lang w:eastAsia="ko-KR"/>
        </w:rPr>
        <w:t xml:space="preserve">, the AMF shall use an S-NSSAI </w:t>
      </w:r>
      <w:r w:rsidR="00CD4425" w:rsidRPr="007F2770">
        <w:rPr>
          <w:lang w:eastAsia="ko-KR"/>
        </w:rPr>
        <w:t xml:space="preserve">in the allowed NSSAI </w:t>
      </w:r>
      <w:r w:rsidR="00AF1D18" w:rsidRPr="007F2770">
        <w:rPr>
          <w:lang w:eastAsia="ko-KR"/>
        </w:rPr>
        <w:t>selected based on operator policy as the S-NSSAI.</w:t>
      </w:r>
    </w:p>
    <w:p w14:paraId="48501CBD" w14:textId="77777777" w:rsidR="00AF1D18" w:rsidRPr="007F2770" w:rsidRDefault="00B921EF" w:rsidP="00496914">
      <w:pPr>
        <w:pStyle w:val="B3"/>
      </w:pPr>
      <w:r w:rsidRPr="007F2770">
        <w:t>ii)</w:t>
      </w:r>
      <w:r w:rsidR="00AF1D18" w:rsidRPr="007F2770">
        <w:tab/>
      </w:r>
      <w:r w:rsidRPr="007F2770">
        <w:t>i</w:t>
      </w:r>
      <w:r w:rsidR="00AF1D18" w:rsidRPr="007F2770">
        <w:t>f the DNN IE is not included, and the user</w:t>
      </w:r>
      <w:r w:rsidR="00913BB3" w:rsidRPr="007F2770">
        <w:t>'</w:t>
      </w:r>
      <w:r w:rsidR="00AF1D18" w:rsidRPr="007F2770">
        <w:t>s subscription context obtained from UDM:</w:t>
      </w:r>
    </w:p>
    <w:p w14:paraId="446B5115" w14:textId="77777777" w:rsidR="00AF1D18" w:rsidRPr="007F2770" w:rsidRDefault="00B921EF" w:rsidP="00496914">
      <w:pPr>
        <w:pStyle w:val="B4"/>
      </w:pPr>
      <w:r w:rsidRPr="007F2770">
        <w:rPr>
          <w:lang w:eastAsia="ko-KR"/>
        </w:rPr>
        <w:t>A</w:t>
      </w:r>
      <w:r w:rsidR="00AF1D18" w:rsidRPr="007F2770">
        <w:rPr>
          <w:lang w:eastAsia="ko-KR"/>
        </w:rPr>
        <w:t>)</w:t>
      </w:r>
      <w:r w:rsidR="00AF1D18" w:rsidRPr="007F2770">
        <w:rPr>
          <w:lang w:eastAsia="ko-KR"/>
        </w:rPr>
        <w:tab/>
        <w:t xml:space="preserve">contains </w:t>
      </w:r>
      <w:r w:rsidR="00AF1D18" w:rsidRPr="007F2770">
        <w:t>the default DNN for the S-NSSAI, the AMF shall use the default DNN as the DNN; and</w:t>
      </w:r>
    </w:p>
    <w:p w14:paraId="641264F9" w14:textId="77777777" w:rsidR="00AF1D18" w:rsidRPr="007F2770" w:rsidRDefault="00B921EF" w:rsidP="00496914">
      <w:pPr>
        <w:pStyle w:val="B4"/>
      </w:pPr>
      <w:r w:rsidRPr="007F2770">
        <w:rPr>
          <w:rFonts w:eastAsia="Malgun Gothic"/>
          <w:lang w:eastAsia="ko-KR"/>
        </w:rPr>
        <w:t>B</w:t>
      </w:r>
      <w:r w:rsidR="00AF1D18" w:rsidRPr="007F2770">
        <w:rPr>
          <w:rFonts w:eastAsia="Malgun Gothic"/>
          <w:lang w:eastAsia="ko-KR"/>
        </w:rPr>
        <w:t>)</w:t>
      </w:r>
      <w:r w:rsidR="00AF1D18" w:rsidRPr="007F2770">
        <w:rPr>
          <w:rFonts w:eastAsia="Malgun Gothic"/>
          <w:lang w:eastAsia="ko-KR"/>
        </w:rPr>
        <w:tab/>
      </w:r>
      <w:r w:rsidR="00AF1D18" w:rsidRPr="007F2770">
        <w:rPr>
          <w:lang w:eastAsia="ko-KR"/>
        </w:rPr>
        <w:t xml:space="preserve">does not contain </w:t>
      </w:r>
      <w:r w:rsidR="00AF1D18" w:rsidRPr="007F2770">
        <w:t>the default DNN for the S-NSSAI, the AMF shall use a locally configured DNN as the DNN;</w:t>
      </w:r>
    </w:p>
    <w:p w14:paraId="30B89633" w14:textId="43980C53" w:rsidR="00AF1D18" w:rsidRPr="007F2770" w:rsidRDefault="00B921EF" w:rsidP="00496914">
      <w:pPr>
        <w:pStyle w:val="B3"/>
      </w:pPr>
      <w:r w:rsidRPr="007F2770">
        <w:t>iii)</w:t>
      </w:r>
      <w:r w:rsidR="00AF1D18" w:rsidRPr="007F2770">
        <w:tab/>
      </w:r>
      <w:r w:rsidRPr="007F2770">
        <w:t>i</w:t>
      </w:r>
      <w:r w:rsidR="00AF1D18" w:rsidRPr="007F2770">
        <w:t xml:space="preserve">f the DNN </w:t>
      </w:r>
      <w:r w:rsidR="00AF1C55" w:rsidRPr="007F2770">
        <w:t xml:space="preserve">selected by the network </w:t>
      </w:r>
      <w:r w:rsidR="00AF1D18" w:rsidRPr="007F2770">
        <w:t>is a LADN DNN, the AMF shall determine the UE presence in LADN service area</w:t>
      </w:r>
      <w:r w:rsidR="008F1233">
        <w:t xml:space="preserve"> </w:t>
      </w:r>
      <w:r w:rsidR="008F1233">
        <w:rPr>
          <w:lang w:eastAsia="ko-KR"/>
        </w:rPr>
        <w:t>(see subclause</w:t>
      </w:r>
      <w:r w:rsidR="008F1233">
        <w:rPr>
          <w:lang w:val="en-US" w:eastAsia="ko-KR"/>
        </w:rPr>
        <w:t> </w:t>
      </w:r>
      <w:r w:rsidR="008F1233" w:rsidRPr="007F2770">
        <w:t>6.2.6</w:t>
      </w:r>
      <w:r w:rsidR="008F1233">
        <w:rPr>
          <w:lang w:eastAsia="ko-KR"/>
        </w:rPr>
        <w:t>)</w:t>
      </w:r>
      <w:r w:rsidRPr="007F2770">
        <w:t>;</w:t>
      </w:r>
    </w:p>
    <w:p w14:paraId="3466F207" w14:textId="79DCE0A8" w:rsidR="008B1653" w:rsidRPr="007F2770" w:rsidRDefault="00B921EF" w:rsidP="00496914">
      <w:pPr>
        <w:pStyle w:val="B3"/>
        <w:rPr>
          <w:lang w:eastAsia="zh-CN"/>
        </w:rPr>
      </w:pPr>
      <w:r w:rsidRPr="007F2770">
        <w:t>iv)</w:t>
      </w:r>
      <w:r w:rsidR="00AF1D18" w:rsidRPr="007F2770">
        <w:tab/>
      </w:r>
      <w:r w:rsidRPr="007F2770">
        <w:t>i</w:t>
      </w:r>
      <w:r w:rsidR="00B21F38" w:rsidRPr="007F2770">
        <w:t>f the SMF selection is successful, the AMF should store a PDU session routing context for the PDU session ID and the UE, set the SMF ID in the stored PDU session routing context to the selected SMF ID, and</w:t>
      </w:r>
      <w:r w:rsidR="00B21F38" w:rsidRPr="007F2770">
        <w:rPr>
          <w:rFonts w:hint="eastAsia"/>
          <w:lang w:eastAsia="zh-CN"/>
        </w:rPr>
        <w:t xml:space="preserve"> </w:t>
      </w:r>
      <w:r w:rsidR="00B21F38" w:rsidRPr="007F2770">
        <w:t xml:space="preserve">forward the 5GSM message, the PDU session ID, the old PDU session ID, the S-NSSAI, </w:t>
      </w:r>
      <w:r w:rsidR="003B18DE" w:rsidRPr="007F2770">
        <w:t xml:space="preserve">the mapped S-NSSAI (in roaming scenarios), </w:t>
      </w:r>
      <w:r w:rsidR="00B21F38" w:rsidRPr="007F2770">
        <w:t>the DNN</w:t>
      </w:r>
      <w:r w:rsidR="00AF1C55" w:rsidRPr="007F2770">
        <w:t xml:space="preserve"> determined by the AMF</w:t>
      </w:r>
      <w:r w:rsidR="00AF1D18" w:rsidRPr="007F2770">
        <w:t>,</w:t>
      </w:r>
      <w:r w:rsidR="00B21F38" w:rsidRPr="007F2770">
        <w:t xml:space="preserve"> </w:t>
      </w:r>
      <w:r w:rsidR="00AF1C55" w:rsidRPr="007F2770">
        <w:t xml:space="preserve">DNN selected by the network (if different from DNN determined by the AMF), </w:t>
      </w:r>
      <w:r w:rsidR="00B21F38" w:rsidRPr="007F2770">
        <w:t>the request type</w:t>
      </w:r>
      <w:r w:rsidR="00AF1D18" w:rsidRPr="007F2770">
        <w:t xml:space="preserve"> and UE presence in LADN service area (if DNN </w:t>
      </w:r>
      <w:r w:rsidR="00AF1C55" w:rsidRPr="007F2770">
        <w:t xml:space="preserve">selected by the network </w:t>
      </w:r>
      <w:r w:rsidR="00AF1D18" w:rsidRPr="007F2770">
        <w:t>corresponds to an LADN DNN)</w:t>
      </w:r>
      <w:r w:rsidR="00B21F38" w:rsidRPr="007F2770">
        <w:t xml:space="preserve"> towards the SMF ID of the PDU session routing context</w:t>
      </w:r>
      <w:r w:rsidRPr="007F2770">
        <w:rPr>
          <w:lang w:eastAsia="zh-CN"/>
        </w:rPr>
        <w:t>; and</w:t>
      </w:r>
    </w:p>
    <w:p w14:paraId="6C5FC5AA" w14:textId="77777777" w:rsidR="00B21F38" w:rsidRPr="007F2770" w:rsidRDefault="00B921EF" w:rsidP="00496914">
      <w:pPr>
        <w:pStyle w:val="B3"/>
      </w:pPr>
      <w:r w:rsidRPr="007F2770">
        <w:rPr>
          <w:lang w:eastAsia="zh-CN"/>
        </w:rPr>
        <w:t>v)</w:t>
      </w:r>
      <w:r w:rsidR="008B1653" w:rsidRPr="007F2770">
        <w:rPr>
          <w:lang w:eastAsia="zh-CN"/>
        </w:rPr>
        <w:tab/>
      </w:r>
      <w:r w:rsidRPr="007F2770">
        <w:rPr>
          <w:lang w:eastAsia="zh-CN"/>
        </w:rPr>
        <w:t>i</w:t>
      </w:r>
      <w:r w:rsidR="001973A1" w:rsidRPr="007F2770">
        <w:rPr>
          <w:lang w:eastAsia="zh-CN"/>
        </w:rPr>
        <w:t xml:space="preserve">f </w:t>
      </w:r>
      <w:r w:rsidR="001973A1" w:rsidRPr="007F2770">
        <w:rPr>
          <w:rFonts w:hint="eastAsia"/>
        </w:rPr>
        <w:t>the SMF selection fails</w:t>
      </w:r>
      <w:r w:rsidR="00D72B4E" w:rsidRPr="007F2770">
        <w:t>,</w:t>
      </w:r>
      <w:r w:rsidR="001973A1" w:rsidRPr="007F2770">
        <w:t xml:space="preserve"> then the AMF </w:t>
      </w:r>
      <w:r w:rsidR="008B1653" w:rsidRPr="007F2770">
        <w:t xml:space="preserve">shall </w:t>
      </w:r>
      <w:r w:rsidR="001973A1" w:rsidRPr="007F2770">
        <w:t>send back to the UE the 5GSM message which was not forwarded as specified in subclause 5.4.5.3</w:t>
      </w:r>
      <w:r w:rsidR="00091BD8" w:rsidRPr="007F2770">
        <w:t>.1</w:t>
      </w:r>
      <w:r w:rsidR="001973A1" w:rsidRPr="007F2770">
        <w:t xml:space="preserve"> case e)</w:t>
      </w:r>
      <w:r w:rsidR="00D72B4E" w:rsidRPr="007F2770">
        <w:t xml:space="preserve"> or case f)</w:t>
      </w:r>
      <w:r w:rsidRPr="007F2770">
        <w:t>;</w:t>
      </w:r>
    </w:p>
    <w:p w14:paraId="312F03C5" w14:textId="77777777" w:rsidR="00170B12" w:rsidRPr="007F2770" w:rsidRDefault="00B721C3" w:rsidP="00920167">
      <w:pPr>
        <w:pStyle w:val="B2"/>
      </w:pPr>
      <w:r w:rsidRPr="007F2770">
        <w:t>10</w:t>
      </w:r>
      <w:r w:rsidR="00170B12" w:rsidRPr="007F2770">
        <w:rPr>
          <w:rFonts w:hint="eastAsia"/>
        </w:rPr>
        <w:t>)</w:t>
      </w:r>
      <w:r w:rsidR="00170B12" w:rsidRPr="007F2770">
        <w:rPr>
          <w:rFonts w:hint="eastAsia"/>
        </w:rPr>
        <w:tab/>
        <w:t xml:space="preserve">if the AMF has a PDU session routing context for the PDU session ID and the UE, the PDU session routing context indicates that the PDU session is </w:t>
      </w:r>
      <w:r w:rsidR="00170B12" w:rsidRPr="007F2770">
        <w:t xml:space="preserve">not </w:t>
      </w:r>
      <w:r w:rsidR="00170B12" w:rsidRPr="007F2770">
        <w:rPr>
          <w:rFonts w:hint="eastAsia"/>
        </w:rPr>
        <w:t xml:space="preserve">an emergency PDU session, and the </w:t>
      </w:r>
      <w:r w:rsidR="00170B12" w:rsidRPr="007F2770">
        <w:t>R</w:t>
      </w:r>
      <w:r w:rsidR="00170B12" w:rsidRPr="007F2770">
        <w:rPr>
          <w:rFonts w:hint="eastAsia"/>
        </w:rPr>
        <w:t xml:space="preserve">equest type IE is included and is set to "existing </w:t>
      </w:r>
      <w:r w:rsidR="00170B12" w:rsidRPr="007F2770">
        <w:t xml:space="preserve">emergency </w:t>
      </w:r>
      <w:r w:rsidR="00170B12" w:rsidRPr="007F2770">
        <w:rPr>
          <w:rFonts w:hint="eastAsia"/>
        </w:rPr>
        <w:t xml:space="preserve">PDU session", </w:t>
      </w:r>
      <w:r w:rsidR="00170B12" w:rsidRPr="007F2770">
        <w:t>the AMF may send back to the UE the 5GSM message which was not forwarded as specified in subclause 5.4.5.3.1 case e)</w:t>
      </w:r>
      <w:r w:rsidR="00D72B4E" w:rsidRPr="007F2770">
        <w:t xml:space="preserve"> or case f)</w:t>
      </w:r>
      <w:r w:rsidR="00B921EF" w:rsidRPr="007F2770">
        <w:t>;</w:t>
      </w:r>
    </w:p>
    <w:p w14:paraId="73B05D87" w14:textId="77777777" w:rsidR="00170B12" w:rsidRPr="007F2770" w:rsidRDefault="00B721C3" w:rsidP="00920167">
      <w:pPr>
        <w:pStyle w:val="B2"/>
      </w:pPr>
      <w:r w:rsidRPr="007F2770">
        <w:t>11</w:t>
      </w:r>
      <w:r w:rsidR="00170B12" w:rsidRPr="007F2770">
        <w:rPr>
          <w:rFonts w:hint="eastAsia"/>
        </w:rPr>
        <w:t>)</w:t>
      </w:r>
      <w:r w:rsidR="00170B12" w:rsidRPr="007F2770">
        <w:rPr>
          <w:rFonts w:hint="eastAsia"/>
        </w:rPr>
        <w:tab/>
        <w:t xml:space="preserve">if the AMF has a PDU session routing context for the PDU session ID and the UE, the PDU session routing context indicates that the PDU session is an emergency PDU session, and the </w:t>
      </w:r>
      <w:r w:rsidR="00170B12" w:rsidRPr="007F2770">
        <w:t>R</w:t>
      </w:r>
      <w:r w:rsidR="00170B12" w:rsidRPr="007F2770">
        <w:rPr>
          <w:rFonts w:hint="eastAsia"/>
        </w:rPr>
        <w:t xml:space="preserve">equest type IE is included and is set to "existing PDU session", </w:t>
      </w:r>
      <w:r w:rsidR="00170B12" w:rsidRPr="007F2770">
        <w:rPr>
          <w:rFonts w:eastAsia="Malgun Gothic" w:hint="eastAsia"/>
        </w:rPr>
        <w:t xml:space="preserve">the AMF </w:t>
      </w:r>
      <w:r w:rsidR="00170B12" w:rsidRPr="007F2770">
        <w:rPr>
          <w:rFonts w:eastAsia="Malgun Gothic"/>
        </w:rPr>
        <w:t xml:space="preserve">may </w:t>
      </w:r>
      <w:r w:rsidR="00170B12" w:rsidRPr="007F2770">
        <w:rPr>
          <w:rFonts w:eastAsia="Malgun Gothic" w:hint="eastAsia"/>
        </w:rPr>
        <w:t>forward the 5GSM message, the PDU session ID</w:t>
      </w:r>
      <w:r w:rsidR="00170B12" w:rsidRPr="007F2770">
        <w:t xml:space="preserve">, the S-NSSAI (if configured in the AMF emergency configuration data), the DNN (if configured in the AMF emergency configuration data), and the request type </w:t>
      </w:r>
      <w:r w:rsidR="00170B12" w:rsidRPr="007F2770">
        <w:rPr>
          <w:rFonts w:eastAsia="Malgun Gothic" w:hint="eastAsia"/>
        </w:rPr>
        <w:t>towards the SMF identified by the SMF ID of the PDU session routing context</w:t>
      </w:r>
      <w:r w:rsidR="00B921EF" w:rsidRPr="007F2770">
        <w:t>;</w:t>
      </w:r>
    </w:p>
    <w:p w14:paraId="5000F063" w14:textId="77777777" w:rsidR="008E5C4F" w:rsidRPr="007F2770" w:rsidRDefault="00B721C3" w:rsidP="00920167">
      <w:pPr>
        <w:pStyle w:val="B2"/>
        <w:rPr>
          <w:noProof/>
        </w:rPr>
      </w:pPr>
      <w:r w:rsidRPr="007F2770">
        <w:t>12</w:t>
      </w:r>
      <w:r w:rsidR="008E5C4F" w:rsidRPr="007F2770">
        <w:rPr>
          <w:rFonts w:hint="eastAsia"/>
        </w:rPr>
        <w:t>)</w:t>
      </w:r>
      <w:r w:rsidR="008E5C4F" w:rsidRPr="007F2770">
        <w:rPr>
          <w:rFonts w:hint="eastAsia"/>
        </w:rPr>
        <w:tab/>
      </w:r>
      <w:r w:rsidR="008E5C4F" w:rsidRPr="007F2770">
        <w:t xml:space="preserve">if </w:t>
      </w:r>
      <w:r w:rsidR="008E5C4F" w:rsidRPr="007F2770">
        <w:rPr>
          <w:rFonts w:hint="eastAsia"/>
        </w:rPr>
        <w:t xml:space="preserve">the AMF has a PDU session routing context for the PDU session ID and the UE, the </w:t>
      </w:r>
      <w:r w:rsidR="008E5C4F" w:rsidRPr="007F2770">
        <w:t>R</w:t>
      </w:r>
      <w:r w:rsidR="008E5C4F" w:rsidRPr="007F2770">
        <w:rPr>
          <w:rFonts w:hint="eastAsia"/>
        </w:rPr>
        <w:t xml:space="preserve">equest type IE is set to "initial request", </w:t>
      </w:r>
      <w:r w:rsidR="008E5C4F" w:rsidRPr="007F2770">
        <w:t xml:space="preserve">then </w:t>
      </w:r>
      <w:r w:rsidR="008E5C4F" w:rsidRPr="007F2770">
        <w:rPr>
          <w:rFonts w:hint="eastAsia"/>
        </w:rPr>
        <w:t xml:space="preserve">the AMF shall </w:t>
      </w:r>
      <w:r w:rsidR="00751645" w:rsidRPr="007F2770">
        <w:t xml:space="preserve">perform a local </w:t>
      </w:r>
      <w:r w:rsidR="008E5C4F" w:rsidRPr="007F2770">
        <w:rPr>
          <w:rFonts w:hint="eastAsia"/>
        </w:rPr>
        <w:t xml:space="preserve">release </w:t>
      </w:r>
      <w:r w:rsidR="00751645" w:rsidRPr="007F2770">
        <w:t xml:space="preserve">of </w:t>
      </w:r>
      <w:r w:rsidR="008E5C4F" w:rsidRPr="007F2770">
        <w:rPr>
          <w:rFonts w:hint="eastAsia"/>
        </w:rPr>
        <w:t xml:space="preserve">the PDU session identified by the PDU session ID and shall request the SMF to </w:t>
      </w:r>
      <w:r w:rsidR="00751645" w:rsidRPr="007F2770">
        <w:t xml:space="preserve">perform a local </w:t>
      </w:r>
      <w:r w:rsidR="008E5C4F" w:rsidRPr="007F2770">
        <w:rPr>
          <w:rFonts w:hint="eastAsia"/>
        </w:rPr>
        <w:t xml:space="preserve">release </w:t>
      </w:r>
      <w:r w:rsidR="00751645" w:rsidRPr="007F2770">
        <w:t xml:space="preserve">of </w:t>
      </w:r>
      <w:r w:rsidR="008E5C4F" w:rsidRPr="007F2770">
        <w:rPr>
          <w:rFonts w:hint="eastAsia"/>
        </w:rPr>
        <w:t>the PDU session, and proceed as specified in subclause</w:t>
      </w:r>
      <w:r w:rsidR="008E5C4F" w:rsidRPr="007F2770">
        <w:t> </w:t>
      </w:r>
      <w:r w:rsidR="008E5C4F" w:rsidRPr="007F2770">
        <w:rPr>
          <w:rFonts w:hint="eastAsia"/>
        </w:rPr>
        <w:t>5.4.5.2.3</w:t>
      </w:r>
      <w:r w:rsidR="00B921EF" w:rsidRPr="007F2770">
        <w:t>;</w:t>
      </w:r>
    </w:p>
    <w:p w14:paraId="7B60A0A3" w14:textId="6756F9E0" w:rsidR="00A563DC" w:rsidRPr="007F2770" w:rsidRDefault="00A563DC" w:rsidP="00A563DC">
      <w:pPr>
        <w:pStyle w:val="B2"/>
        <w:rPr>
          <w:noProof/>
        </w:rPr>
      </w:pPr>
      <w:r w:rsidRPr="007F2770">
        <w:t>13)</w:t>
      </w:r>
      <w:r w:rsidRPr="007F2770">
        <w:tab/>
      </w:r>
      <w:r w:rsidRPr="007F2770">
        <w:rPr>
          <w:noProof/>
        </w:rPr>
        <w:t>if the Request type IE is set to "initial request" or "</w:t>
      </w:r>
      <w:r w:rsidRPr="007F2770">
        <w:t>modification request</w:t>
      </w:r>
      <w:r w:rsidRPr="007F2770">
        <w:rPr>
          <w:noProof/>
        </w:rPr>
        <w:t>", and the S-NSSAI IE contains an S-NSSAI that is not allowed by the network, then the AMF shall send back to the UE the 5GSM message which was not forwarded as specified in subclause 5.4.5.3.1 case e),</w:t>
      </w:r>
      <w:r w:rsidRPr="007F2770">
        <w:t xml:space="preserve"> case f) or h4)</w:t>
      </w:r>
      <w:r w:rsidRPr="007F2770">
        <w:rPr>
          <w:noProof/>
        </w:rPr>
        <w:t>;</w:t>
      </w:r>
    </w:p>
    <w:p w14:paraId="44FF80AE" w14:textId="0EBCF293" w:rsidR="00A563DC" w:rsidRPr="007F2770" w:rsidRDefault="00A563DC" w:rsidP="00A563DC">
      <w:pPr>
        <w:pStyle w:val="B2"/>
      </w:pPr>
      <w:r w:rsidRPr="007F2770">
        <w:t>14)</w:t>
      </w:r>
      <w:r w:rsidRPr="007F2770">
        <w:tab/>
        <w:t xml:space="preserve">if the Request type IE is set to "existing PDU session", </w:t>
      </w:r>
      <w:r w:rsidRPr="007F2770">
        <w:rPr>
          <w:rFonts w:eastAsia="Malgun Gothic"/>
        </w:rPr>
        <w:t>the AMF has a PDU session routing context for the PDU session ID and the UE, the PDU session routing context indicates that the PDU session is not an emergency PDU session, and the S-NSSAI associated with the PDU session identified by the PDU session ID is not allowed for the target access type, the AMF shall send back to the UE the 5GSM message which was not forwarded as specified in subclause 5.4.5.3.1 case e),</w:t>
      </w:r>
      <w:r w:rsidRPr="007F2770">
        <w:t xml:space="preserve"> case f) or h4)</w:t>
      </w:r>
      <w:r w:rsidRPr="007F2770">
        <w:rPr>
          <w:rFonts w:eastAsia="Malgun Gothic"/>
        </w:rPr>
        <w:t>;</w:t>
      </w:r>
    </w:p>
    <w:p w14:paraId="17FE56E2" w14:textId="54FA3BCD" w:rsidR="009E6798" w:rsidRPr="007F2770" w:rsidRDefault="009E6798" w:rsidP="00920167">
      <w:pPr>
        <w:pStyle w:val="B2"/>
      </w:pPr>
      <w:r w:rsidRPr="007F2770">
        <w:t>15)</w:t>
      </w:r>
      <w:r w:rsidRPr="007F2770">
        <w:tab/>
        <w:t>if the Request type IE</w:t>
      </w:r>
      <w:r w:rsidR="00287D37" w:rsidRPr="007F2770">
        <w:t xml:space="preserve"> is</w:t>
      </w:r>
      <w:r w:rsidRPr="007F2770">
        <w:t xml:space="preserve"> set to "initial request", "existing PDU session"</w:t>
      </w:r>
      <w:r w:rsidR="000C4BE9" w:rsidRPr="007F2770">
        <w:t>,</w:t>
      </w:r>
      <w:r w:rsidRPr="007F2770">
        <w:t xml:space="preserve"> "modification request"</w:t>
      </w:r>
      <w:r w:rsidR="000C4BE9" w:rsidRPr="007F2770">
        <w:t xml:space="preserve"> or "MA PDU request"</w:t>
      </w:r>
      <w:r w:rsidRPr="007F2770">
        <w:t>, the UE is not configured for high priority access in selected PLMN</w:t>
      </w:r>
      <w:r w:rsidR="008D6250" w:rsidRPr="007F2770">
        <w:t xml:space="preserve"> or SNPN</w:t>
      </w:r>
      <w:r w:rsidR="00287D37" w:rsidRPr="007F2770">
        <w:t>,</w:t>
      </w:r>
      <w:r w:rsidRPr="007F2770">
        <w:t xml:space="preserve"> and </w:t>
      </w:r>
      <w:r w:rsidRPr="007F2770">
        <w:rPr>
          <w:lang w:eastAsia="ko-KR"/>
        </w:rPr>
        <w:t xml:space="preserve">the UE is in non-allowed area or is not in allowed area, the AMF </w:t>
      </w:r>
      <w:r w:rsidRPr="007F2770">
        <w:rPr>
          <w:lang w:eastAsia="ja-JP"/>
        </w:rPr>
        <w:t xml:space="preserve">shall </w:t>
      </w:r>
      <w:r w:rsidRPr="007F2770">
        <w:t>send back to the UE the 5GSM message which was not forwarded, and 5GMM cause #28 "Restricted service area" as specified in subclause 5.4.5.3.1 case i)</w:t>
      </w:r>
      <w:r w:rsidR="00B921EF" w:rsidRPr="007F2770">
        <w:t>;</w:t>
      </w:r>
    </w:p>
    <w:p w14:paraId="5FC0D329" w14:textId="77777777" w:rsidR="00E4018E" w:rsidRPr="007F2770" w:rsidRDefault="00E4018E" w:rsidP="00E4018E">
      <w:pPr>
        <w:pStyle w:val="B2"/>
        <w:rPr>
          <w:noProof/>
        </w:rPr>
      </w:pPr>
      <w:r w:rsidRPr="007F2770">
        <w:rPr>
          <w:noProof/>
        </w:rPr>
        <w:t>15a)</w:t>
      </w:r>
      <w:r w:rsidRPr="007F2770">
        <w:rPr>
          <w:noProof/>
        </w:rPr>
        <w:tab/>
        <w:t>if the Request type IE is set to "initial request" or "initial emergency request" and the AMF determines that the UE has registered to a PLMN via a satellite NG-RAN cell that is not allowed to operate at the present UE location, then the AMF may send back to the UE the 5GSM message which was not forwarded as specified in subclause 5.4.5.3.1 case i1); and</w:t>
      </w:r>
    </w:p>
    <w:p w14:paraId="1357CEC2" w14:textId="77777777" w:rsidR="008C2B60" w:rsidRPr="007F2770" w:rsidRDefault="00F914AB" w:rsidP="008C2B60">
      <w:pPr>
        <w:pStyle w:val="B2"/>
      </w:pPr>
      <w:r w:rsidRPr="007F2770">
        <w:rPr>
          <w:lang w:eastAsia="ko-KR"/>
        </w:rPr>
        <w:t>16)</w:t>
      </w:r>
      <w:r w:rsidRPr="007F2770">
        <w:rPr>
          <w:lang w:eastAsia="ko-KR"/>
        </w:rPr>
        <w:tab/>
      </w:r>
      <w:r w:rsidRPr="007F2770">
        <w:t>if the Request type IE is set to "initial request"</w:t>
      </w:r>
      <w:r w:rsidR="000C4BE9" w:rsidRPr="007F2770">
        <w:t xml:space="preserve"> or "MA PDU request"</w:t>
      </w:r>
      <w:r w:rsidRPr="007F2770">
        <w:t>, the AMF is pending the receipt of a REGISTRATION REQUEST message indicating "mobility registration updating" in the 5GS registration type IE, and an emergency PDU session exists for the UE (see subclause 5.4.4.3), the AMF shall send back to the UE the 5GSM message which was not forwarded as specified in subclause 5.4.5.3.1 case e)</w:t>
      </w:r>
      <w:r w:rsidR="00D72B4E" w:rsidRPr="007F2770">
        <w:t xml:space="preserve"> or case f)</w:t>
      </w:r>
      <w:r w:rsidR="00B921EF" w:rsidRPr="007F2770">
        <w:t>;</w:t>
      </w:r>
    </w:p>
    <w:p w14:paraId="2AA393DD" w14:textId="77777777" w:rsidR="005723A3" w:rsidRPr="007F2770" w:rsidRDefault="008C2B60" w:rsidP="005723A3">
      <w:pPr>
        <w:pStyle w:val="B2"/>
      </w:pPr>
      <w:r w:rsidRPr="007F2770">
        <w:t>17)</w:t>
      </w:r>
      <w:r w:rsidRPr="007F2770">
        <w:tab/>
        <w:t>if the timer T3447 is running and the UE supports service gap control</w:t>
      </w:r>
      <w:r w:rsidR="005723A3" w:rsidRPr="007F2770">
        <w:t xml:space="preserve"> and</w:t>
      </w:r>
      <w:r w:rsidRPr="007F2770">
        <w:t>:</w:t>
      </w:r>
    </w:p>
    <w:p w14:paraId="606C3F47" w14:textId="77777777" w:rsidR="005723A3" w:rsidRPr="007F2770" w:rsidRDefault="005723A3" w:rsidP="00CF661E">
      <w:pPr>
        <w:pStyle w:val="B3"/>
      </w:pPr>
      <w:r w:rsidRPr="007F2770">
        <w:t>i)</w:t>
      </w:r>
      <w:r w:rsidRPr="007F2770">
        <w:tab/>
        <w:t>the Request type IE:</w:t>
      </w:r>
    </w:p>
    <w:p w14:paraId="33C47743" w14:textId="77777777" w:rsidR="005723A3" w:rsidRPr="007F2770" w:rsidRDefault="005723A3" w:rsidP="00CF661E">
      <w:pPr>
        <w:pStyle w:val="B4"/>
      </w:pPr>
      <w:r w:rsidRPr="007F2770">
        <w:t>A)</w:t>
      </w:r>
      <w:r w:rsidRPr="007F2770">
        <w:tab/>
        <w:t>is set to "initial request";</w:t>
      </w:r>
    </w:p>
    <w:p w14:paraId="478F1C91" w14:textId="77777777" w:rsidR="00193BB8" w:rsidRPr="007F2770" w:rsidRDefault="005723A3" w:rsidP="00CF661E">
      <w:pPr>
        <w:pStyle w:val="B4"/>
      </w:pPr>
      <w:r w:rsidRPr="007F2770">
        <w:t>B)</w:t>
      </w:r>
      <w:r w:rsidRPr="007F2770">
        <w:tab/>
        <w:t>is set to "existing PDU session"; or</w:t>
      </w:r>
    </w:p>
    <w:p w14:paraId="504AF10C" w14:textId="5847B0DB" w:rsidR="008C2B60" w:rsidRPr="007F2770" w:rsidRDefault="005723A3" w:rsidP="00CF661E">
      <w:pPr>
        <w:pStyle w:val="B4"/>
      </w:pPr>
      <w:r w:rsidRPr="007F2770">
        <w:t>C</w:t>
      </w:r>
      <w:r w:rsidRPr="007F2770">
        <w:tab/>
        <w:t>is set to "modification request" and the PDU session being modified is a non-emergency PDU session;</w:t>
      </w:r>
    </w:p>
    <w:p w14:paraId="660E4BFF" w14:textId="77777777" w:rsidR="008C2B60" w:rsidRPr="007F2770" w:rsidRDefault="008C2B60" w:rsidP="008C2B60">
      <w:pPr>
        <w:pStyle w:val="B3"/>
      </w:pPr>
      <w:r w:rsidRPr="007F2770">
        <w:t>i</w:t>
      </w:r>
      <w:r w:rsidR="005723A3" w:rsidRPr="007F2770">
        <w:t>i</w:t>
      </w:r>
      <w:r w:rsidRPr="007F2770">
        <w:t>)</w:t>
      </w:r>
      <w:r w:rsidRPr="007F2770">
        <w:tab/>
        <w:t>the UE is not configured for high priority access in selected PLMN;</w:t>
      </w:r>
    </w:p>
    <w:p w14:paraId="4D867264" w14:textId="77777777" w:rsidR="008C2B60" w:rsidRPr="007F2770" w:rsidRDefault="008C2B60" w:rsidP="008C2B60">
      <w:pPr>
        <w:pStyle w:val="B3"/>
      </w:pPr>
      <w:r w:rsidRPr="007F2770">
        <w:t>i</w:t>
      </w:r>
      <w:r w:rsidR="005723A3" w:rsidRPr="007F2770">
        <w:t>i</w:t>
      </w:r>
      <w:r w:rsidRPr="007F2770">
        <w:t>i)</w:t>
      </w:r>
      <w:r w:rsidRPr="007F2770">
        <w:tab/>
        <w:t>the current NAS signalling connection was not triggered by paging; and</w:t>
      </w:r>
    </w:p>
    <w:p w14:paraId="39DF50BA" w14:textId="77777777" w:rsidR="008C2B60" w:rsidRPr="007F2770" w:rsidRDefault="008C2B60" w:rsidP="008C2B60">
      <w:pPr>
        <w:pStyle w:val="B3"/>
      </w:pPr>
      <w:r w:rsidRPr="007F2770">
        <w:t>i</w:t>
      </w:r>
      <w:r w:rsidR="005723A3" w:rsidRPr="007F2770">
        <w:t>v</w:t>
      </w:r>
      <w:r w:rsidRPr="007F2770">
        <w:t>)</w:t>
      </w:r>
      <w:r w:rsidRPr="007F2770">
        <w:tab/>
        <w:t xml:space="preserve">mobile terminated signalling has not been sent </w:t>
      </w:r>
      <w:r w:rsidR="006E0FC8" w:rsidRPr="007F2770">
        <w:rPr>
          <w:rFonts w:hint="eastAsia"/>
          <w:lang w:eastAsia="zh-CN"/>
        </w:rPr>
        <w:t xml:space="preserve">or no </w:t>
      </w:r>
      <w:r w:rsidR="006E0FC8" w:rsidRPr="007F2770">
        <w:t xml:space="preserve">user-plane resources </w:t>
      </w:r>
      <w:r w:rsidR="006E0FC8" w:rsidRPr="007F2770">
        <w:rPr>
          <w:rFonts w:hint="eastAsia"/>
          <w:lang w:eastAsia="zh-CN"/>
        </w:rPr>
        <w:t xml:space="preserve">have been established </w:t>
      </w:r>
      <w:r w:rsidR="006E0FC8" w:rsidRPr="007F2770">
        <w:t xml:space="preserve">for </w:t>
      </w:r>
      <w:r w:rsidR="006E0FC8" w:rsidRPr="007F2770">
        <w:rPr>
          <w:rFonts w:hint="eastAsia"/>
          <w:lang w:eastAsia="zh-CN"/>
        </w:rPr>
        <w:t>any</w:t>
      </w:r>
      <w:r w:rsidR="006E0FC8" w:rsidRPr="007F2770">
        <w:t xml:space="preserve"> PDU session</w:t>
      </w:r>
      <w:r w:rsidR="006E0FC8" w:rsidRPr="007F2770" w:rsidDel="00880F65">
        <w:t xml:space="preserve"> </w:t>
      </w:r>
      <w:r w:rsidR="006E0FC8" w:rsidRPr="007F2770">
        <w:t>after the establishment of</w:t>
      </w:r>
      <w:r w:rsidRPr="007F2770">
        <w:t xml:space="preserve"> the current NAS signalling connection,</w:t>
      </w:r>
    </w:p>
    <w:p w14:paraId="4728C6B6" w14:textId="77777777" w:rsidR="00F914AB" w:rsidRPr="007F2770" w:rsidRDefault="008C2B60" w:rsidP="008C2B60">
      <w:pPr>
        <w:pStyle w:val="B2"/>
      </w:pPr>
      <w:r w:rsidRPr="007F2770">
        <w:tab/>
        <w:t>then the AMF shall send back to the UE the 5GSM message which was not forwarded as specified in subclause 5.4.5.3.1 case e)</w:t>
      </w:r>
      <w:r w:rsidR="00D72B4E" w:rsidRPr="007F2770">
        <w:t xml:space="preserve"> or case f)</w:t>
      </w:r>
      <w:r w:rsidR="00B921EF" w:rsidRPr="007F2770">
        <w:t>;</w:t>
      </w:r>
    </w:p>
    <w:p w14:paraId="025C177A" w14:textId="41FCC8EA" w:rsidR="00D05895" w:rsidRPr="007F2770" w:rsidRDefault="00D05895" w:rsidP="004B11B4">
      <w:pPr>
        <w:pStyle w:val="B2"/>
        <w:rPr>
          <w:rFonts w:eastAsia="Malgun Gothic"/>
          <w:lang w:eastAsia="ko-KR"/>
        </w:rPr>
      </w:pPr>
      <w:r w:rsidRPr="007F2770">
        <w:rPr>
          <w:rFonts w:eastAsia="Malgun Gothic"/>
          <w:lang w:eastAsia="ko-KR"/>
        </w:rPr>
        <w:t>18)</w:t>
      </w:r>
      <w:r w:rsidRPr="007F2770">
        <w:tab/>
      </w:r>
      <w:r w:rsidRPr="007F2770">
        <w:rPr>
          <w:rFonts w:eastAsia="Malgun Gothic" w:hint="eastAsia"/>
          <w:lang w:eastAsia="ko-KR"/>
        </w:rPr>
        <w:t xml:space="preserve">if the AMF has a PDU session routing context for the PDU session ID and the UE, the </w:t>
      </w:r>
      <w:r w:rsidRPr="007F2770">
        <w:rPr>
          <w:rFonts w:eastAsia="Malgun Gothic"/>
          <w:lang w:eastAsia="ko-KR"/>
        </w:rPr>
        <w:t>R</w:t>
      </w:r>
      <w:r w:rsidRPr="007F2770">
        <w:rPr>
          <w:rFonts w:eastAsia="Malgun Gothic" w:hint="eastAsia"/>
          <w:lang w:eastAsia="ko-KR"/>
        </w:rPr>
        <w:t xml:space="preserve">equest type IE is not included, </w:t>
      </w:r>
      <w:r w:rsidRPr="007F2770">
        <w:t>the UE is not configured for high priority access in selected PLMN</w:t>
      </w:r>
      <w:r w:rsidR="008D6250" w:rsidRPr="007F2770">
        <w:t xml:space="preserve"> or SNPN</w:t>
      </w:r>
      <w:r w:rsidRPr="007F2770">
        <w:t xml:space="preserve">, and </w:t>
      </w:r>
      <w:r w:rsidRPr="007F2770">
        <w:rPr>
          <w:lang w:eastAsia="ko-KR"/>
        </w:rPr>
        <w:t xml:space="preserve">the PDU session is not an emergency PDU session, then </w:t>
      </w:r>
      <w:r w:rsidRPr="007F2770">
        <w:rPr>
          <w:rFonts w:eastAsia="Malgun Gothic" w:hint="eastAsia"/>
          <w:lang w:eastAsia="ko-KR"/>
        </w:rPr>
        <w:t>the AMF shall forward the 5GSM message, and the PDU session ID IE towards the SMF identified by the SMF ID of the PDU session routing context</w:t>
      </w:r>
      <w:r w:rsidRPr="007F2770">
        <w:rPr>
          <w:rFonts w:eastAsia="Malgun Gothic"/>
          <w:lang w:eastAsia="ko-KR"/>
        </w:rPr>
        <w:t xml:space="preserve"> with:</w:t>
      </w:r>
    </w:p>
    <w:p w14:paraId="21FD5141" w14:textId="77777777" w:rsidR="00D05895" w:rsidRPr="007F2770" w:rsidRDefault="00D05895" w:rsidP="004B11B4">
      <w:pPr>
        <w:pStyle w:val="B3"/>
        <w:rPr>
          <w:lang w:eastAsia="ko-KR"/>
        </w:rPr>
      </w:pPr>
      <w:r w:rsidRPr="007F2770">
        <w:rPr>
          <w:lang w:eastAsia="ko-KR"/>
        </w:rPr>
        <w:t>i)</w:t>
      </w:r>
      <w:r w:rsidRPr="007F2770">
        <w:rPr>
          <w:lang w:eastAsia="ko-KR"/>
        </w:rPr>
        <w:tab/>
        <w:t xml:space="preserve">an </w:t>
      </w:r>
      <w:r w:rsidRPr="007F2770">
        <w:rPr>
          <w:lang w:eastAsia="zh-CN"/>
        </w:rPr>
        <w:t xml:space="preserve">exemptionInd attribute indicating </w:t>
      </w:r>
      <w:r w:rsidRPr="007F2770">
        <w:rPr>
          <w:lang w:eastAsia="ko-KR"/>
        </w:rPr>
        <w:t>"</w:t>
      </w:r>
      <w:r w:rsidRPr="007F2770">
        <w:rPr>
          <w:lang w:eastAsia="zh-CN"/>
        </w:rPr>
        <w:t xml:space="preserve">message was exempted from the DNN based congestion activated in the AMF" as specified in 3GPP TS 29.502 [20A], if </w:t>
      </w:r>
      <w:r w:rsidRPr="007F2770">
        <w:t>DNN based congestion control is activated for the selected DNN;</w:t>
      </w:r>
    </w:p>
    <w:p w14:paraId="0E22EB5B" w14:textId="77777777" w:rsidR="00D05895" w:rsidRPr="007F2770" w:rsidRDefault="00D05895" w:rsidP="004B11B4">
      <w:pPr>
        <w:pStyle w:val="B3"/>
        <w:rPr>
          <w:lang w:eastAsia="ko-KR"/>
        </w:rPr>
      </w:pPr>
      <w:r w:rsidRPr="007F2770">
        <w:rPr>
          <w:lang w:eastAsia="ko-KR"/>
        </w:rPr>
        <w:t>ii)</w:t>
      </w:r>
      <w:r w:rsidRPr="007F2770">
        <w:rPr>
          <w:lang w:eastAsia="ko-KR"/>
        </w:rPr>
        <w:tab/>
        <w:t xml:space="preserve">an </w:t>
      </w:r>
      <w:r w:rsidRPr="007F2770">
        <w:rPr>
          <w:lang w:eastAsia="zh-CN"/>
        </w:rPr>
        <w:t xml:space="preserve">exemptionInd attribute indicating </w:t>
      </w:r>
      <w:r w:rsidRPr="007F2770">
        <w:rPr>
          <w:lang w:eastAsia="ko-KR"/>
        </w:rPr>
        <w:t>"</w:t>
      </w:r>
      <w:r w:rsidRPr="007F2770">
        <w:rPr>
          <w:lang w:eastAsia="zh-CN"/>
        </w:rPr>
        <w:t xml:space="preserve">message was exempted from the S-NSSAI and DNN based congestion activated in the AMF" as specified in 3GPP TS 29.502 [20A], if </w:t>
      </w:r>
      <w:r w:rsidRPr="007F2770">
        <w:t>S-NSSAI and DNN based congestion control is activated for the selected S-NSSAI and the selected DNN; or</w:t>
      </w:r>
    </w:p>
    <w:p w14:paraId="6CABCA23" w14:textId="77777777" w:rsidR="00D05895" w:rsidRPr="007F2770" w:rsidRDefault="00D05895" w:rsidP="004B11B4">
      <w:pPr>
        <w:pStyle w:val="B3"/>
        <w:rPr>
          <w:lang w:eastAsia="ko-KR"/>
        </w:rPr>
      </w:pPr>
      <w:r w:rsidRPr="007F2770">
        <w:rPr>
          <w:lang w:eastAsia="ko-KR"/>
        </w:rPr>
        <w:t>iii)</w:t>
      </w:r>
      <w:r w:rsidRPr="007F2770">
        <w:rPr>
          <w:lang w:eastAsia="ko-KR"/>
        </w:rPr>
        <w:tab/>
        <w:t xml:space="preserve">an </w:t>
      </w:r>
      <w:r w:rsidRPr="007F2770">
        <w:rPr>
          <w:lang w:eastAsia="zh-CN"/>
        </w:rPr>
        <w:t xml:space="preserve">exemptionInd attribute indicating </w:t>
      </w:r>
      <w:r w:rsidRPr="007F2770">
        <w:rPr>
          <w:lang w:eastAsia="ko-KR"/>
        </w:rPr>
        <w:t>"</w:t>
      </w:r>
      <w:r w:rsidRPr="007F2770">
        <w:rPr>
          <w:lang w:eastAsia="zh-CN"/>
        </w:rPr>
        <w:t xml:space="preserve">message was exempted from the S-NSSAI only based congestion activated in the AMF" as specified in 3GPP TS 29.502 [20A], if </w:t>
      </w:r>
      <w:r w:rsidRPr="007F2770">
        <w:t>S-NSSAI only based congestion control is activated for the selected S-NSSAI</w:t>
      </w:r>
      <w:r w:rsidR="00B921EF" w:rsidRPr="007F2770">
        <w:t>;</w:t>
      </w:r>
    </w:p>
    <w:p w14:paraId="157696E1" w14:textId="77777777" w:rsidR="000D6687" w:rsidRPr="007F2770" w:rsidRDefault="000D6687" w:rsidP="000D6687">
      <w:pPr>
        <w:pStyle w:val="B2"/>
        <w:rPr>
          <w:noProof/>
        </w:rPr>
      </w:pPr>
      <w:r w:rsidRPr="007F2770">
        <w:t>19)</w:t>
      </w:r>
      <w:r w:rsidRPr="007F2770">
        <w:tab/>
      </w:r>
      <w:r w:rsidRPr="007F2770">
        <w:rPr>
          <w:noProof/>
        </w:rPr>
        <w:t>if the Request type IE is set to "MA PDU request" and the S-NSSAI IE contains an S-NSSAI that is not allowed by the network on neither access, then the AMF shall send to the UE the 5GSM message which was not forwarded as specified in subclause 5.4.5.3.1 case e)</w:t>
      </w:r>
      <w:r w:rsidR="00D72B4E" w:rsidRPr="007F2770">
        <w:t xml:space="preserve"> or case f)</w:t>
      </w:r>
      <w:r w:rsidR="00B921EF" w:rsidRPr="007F2770">
        <w:rPr>
          <w:noProof/>
        </w:rPr>
        <w:t>;</w:t>
      </w:r>
    </w:p>
    <w:p w14:paraId="0186FA74" w14:textId="77777777" w:rsidR="00C929B6" w:rsidRPr="007F2770" w:rsidRDefault="00C929B6" w:rsidP="00C929B6">
      <w:pPr>
        <w:pStyle w:val="B2"/>
        <w:rPr>
          <w:noProof/>
        </w:rPr>
      </w:pPr>
      <w:r w:rsidRPr="007F2770">
        <w:rPr>
          <w:noProof/>
        </w:rPr>
        <w:t>20)</w:t>
      </w:r>
      <w:r w:rsidRPr="007F2770">
        <w:rPr>
          <w:noProof/>
        </w:rPr>
        <w:tab/>
        <w:t>if the Request type IE is set to "initial request" and the UE is registered for emergency services over the current access, then the AMF may send back to the UE the 5GSM message which was not forwarded as specified in subclause 5.4.5.3.1 case e) or case f)</w:t>
      </w:r>
      <w:r w:rsidR="00B921EF" w:rsidRPr="007F2770">
        <w:rPr>
          <w:noProof/>
        </w:rPr>
        <w:t>; and</w:t>
      </w:r>
    </w:p>
    <w:p w14:paraId="3242D6E9" w14:textId="77777777" w:rsidR="00CE30F4" w:rsidRPr="007F2770" w:rsidRDefault="00CE30F4" w:rsidP="00CE30F4">
      <w:pPr>
        <w:pStyle w:val="B2"/>
      </w:pPr>
      <w:r w:rsidRPr="007F2770">
        <w:t>21)</w:t>
      </w:r>
      <w:r w:rsidRPr="007F2770">
        <w:tab/>
        <w:t>if the Request type IE is set to "existing PDU session", the UE is attempting to transfer a PDU session from 3GPP access to non-3GPP access, and the PDU session is associated with control plane only indication then the AMF shall send back to the UE the 5GSM message which was not forwarded as specified in subclause 5.4.5.3.1 case e).</w:t>
      </w:r>
    </w:p>
    <w:p w14:paraId="493B66E9" w14:textId="577FDF38" w:rsidR="00EE1310" w:rsidRPr="007F2770" w:rsidRDefault="00EE1310" w:rsidP="00EE1310">
      <w:pPr>
        <w:pStyle w:val="B2"/>
      </w:pPr>
      <w:r w:rsidRPr="007F2770">
        <w:t>22)</w:t>
      </w:r>
      <w:r w:rsidRPr="007F2770">
        <w:tab/>
      </w:r>
      <w:r w:rsidRPr="007F2770">
        <w:rPr>
          <w:noProof/>
        </w:rPr>
        <w:t xml:space="preserve">if the Request type IE is set to "MA PDU request" and </w:t>
      </w:r>
      <w:r w:rsidRPr="007F2770">
        <w:t xml:space="preserve">the UE requested DNN </w:t>
      </w:r>
      <w:r w:rsidRPr="007F2770">
        <w:rPr>
          <w:lang w:eastAsia="ko-KR"/>
        </w:rPr>
        <w:t>corresponds to an LADN DNN</w:t>
      </w:r>
      <w:r w:rsidRPr="007F2770">
        <w:t>, the AMF shall send back to the UE the 5GSM message which was not forwarded and 5GMM cause #90 "</w:t>
      </w:r>
      <w:r w:rsidRPr="007F2770">
        <w:rPr>
          <w:noProof/>
          <w:lang w:val="en-US"/>
        </w:rPr>
        <w:t>payload was not</w:t>
      </w:r>
      <w:r w:rsidRPr="007F2770">
        <w:t xml:space="preserve"> forwarded" as specified in subclause 5.4.5.3.1 case hx).</w:t>
      </w:r>
    </w:p>
    <w:p w14:paraId="06E7DBD1" w14:textId="77777777" w:rsidR="00EE1310" w:rsidRPr="007F2770" w:rsidRDefault="00EE1310" w:rsidP="00EE1310">
      <w:pPr>
        <w:pStyle w:val="B2"/>
      </w:pPr>
      <w:r w:rsidRPr="007F2770">
        <w:t>23)</w:t>
      </w:r>
      <w:r w:rsidRPr="007F2770">
        <w:tab/>
        <w:t xml:space="preserve">if the </w:t>
      </w:r>
      <w:r w:rsidRPr="007F2770">
        <w:rPr>
          <w:noProof/>
        </w:rPr>
        <w:t xml:space="preserve">Request type IE is set to "initial request", </w:t>
      </w:r>
      <w:r w:rsidRPr="007F2770">
        <w:t xml:space="preserve">the UE requested DNN </w:t>
      </w:r>
      <w:r w:rsidRPr="007F2770">
        <w:rPr>
          <w:lang w:eastAsia="ko-KR"/>
        </w:rPr>
        <w:t>corresponds to an LADN DNN</w:t>
      </w:r>
      <w:r w:rsidRPr="007F2770">
        <w:t>, and the MA PDU session information IE is included, the AMF shall not forward the MA PDU session information towards the SMF.</w:t>
      </w:r>
    </w:p>
    <w:p w14:paraId="07E89095" w14:textId="5FA344B4" w:rsidR="00EE1310" w:rsidRPr="007F2770" w:rsidRDefault="00EE1310" w:rsidP="00EE1310">
      <w:pPr>
        <w:pStyle w:val="B2"/>
      </w:pPr>
      <w:r w:rsidRPr="007F2770">
        <w:t>24)</w:t>
      </w:r>
      <w:r w:rsidRPr="007F2770">
        <w:tab/>
        <w:t xml:space="preserve">if the </w:t>
      </w:r>
      <w:r w:rsidRPr="007F2770">
        <w:rPr>
          <w:noProof/>
        </w:rPr>
        <w:t>Request type IE is set to "</w:t>
      </w:r>
      <w:r w:rsidRPr="007F2770">
        <w:t>modification request</w:t>
      </w:r>
      <w:r w:rsidRPr="007F2770">
        <w:rPr>
          <w:noProof/>
        </w:rPr>
        <w:t xml:space="preserve">", </w:t>
      </w:r>
      <w:r w:rsidRPr="007F2770">
        <w:t xml:space="preserve">the </w:t>
      </w:r>
      <w:r w:rsidRPr="007F2770">
        <w:rPr>
          <w:lang w:eastAsia="ja-JP"/>
        </w:rPr>
        <w:t>DNN associated with the PDU session</w:t>
      </w:r>
      <w:r w:rsidRPr="007F2770">
        <w:t xml:space="preserve"> </w:t>
      </w:r>
      <w:r w:rsidRPr="007F2770">
        <w:rPr>
          <w:lang w:eastAsia="ko-KR"/>
        </w:rPr>
        <w:t>corresponds to an LADN DNN</w:t>
      </w:r>
      <w:r w:rsidRPr="007F2770">
        <w:t>, and MA PDU session information IE is included, the AMF shall not forward the MA PDU session information towards the SMF.</w:t>
      </w:r>
    </w:p>
    <w:p w14:paraId="6077CE0A" w14:textId="77777777" w:rsidR="0016086B" w:rsidRPr="007F2770" w:rsidRDefault="0016086B" w:rsidP="0016086B">
      <w:pPr>
        <w:pStyle w:val="B1"/>
      </w:pPr>
      <w:r w:rsidRPr="007F2770">
        <w:rPr>
          <w:lang w:eastAsia="ko-KR"/>
        </w:rPr>
        <w:t>b)</w:t>
      </w:r>
      <w:r w:rsidRPr="007F2770">
        <w:rPr>
          <w:lang w:eastAsia="ko-KR"/>
        </w:rPr>
        <w:tab/>
        <w:t xml:space="preserve">If the Payload container type IE is set to </w:t>
      </w:r>
      <w:r w:rsidRPr="007F2770">
        <w:t>"SMS" and:</w:t>
      </w:r>
    </w:p>
    <w:p w14:paraId="6F28419A" w14:textId="5C6C07F2" w:rsidR="0016086B" w:rsidRPr="007F2770" w:rsidRDefault="0016086B" w:rsidP="0016086B">
      <w:pPr>
        <w:pStyle w:val="B2"/>
      </w:pPr>
      <w:r w:rsidRPr="007F2770">
        <w:t>1)</w:t>
      </w:r>
      <w:r w:rsidRPr="007F2770">
        <w:tab/>
        <w:t>the AMF does not have an SMSF address associated with the UE;</w:t>
      </w:r>
    </w:p>
    <w:p w14:paraId="7669A754" w14:textId="254AA7F0" w:rsidR="0016086B" w:rsidRPr="007F2770" w:rsidRDefault="0016086B" w:rsidP="0016086B">
      <w:pPr>
        <w:pStyle w:val="B2"/>
      </w:pPr>
      <w:r w:rsidRPr="007F2770">
        <w:t>2)</w:t>
      </w:r>
      <w:r w:rsidRPr="007F2770">
        <w:tab/>
        <w:t>the AMF cannot forward the content of the Payload container IE to the SMSF associated with the SMSF address available in the AMF; or</w:t>
      </w:r>
    </w:p>
    <w:p w14:paraId="4E45416B" w14:textId="77777777" w:rsidR="0016086B" w:rsidRPr="007F2770" w:rsidRDefault="0016086B" w:rsidP="0016086B">
      <w:pPr>
        <w:pStyle w:val="B2"/>
      </w:pPr>
      <w:r w:rsidRPr="007F2770">
        <w:t>3)</w:t>
      </w:r>
      <w:r w:rsidRPr="007F2770">
        <w:tab/>
        <w:t xml:space="preserve">the </w:t>
      </w:r>
      <w:r w:rsidRPr="007F2770">
        <w:rPr>
          <w:noProof/>
        </w:rPr>
        <w:t>AMF determines that the UE has registered to a PLMN via a satellite NG-RAN cell that is not allowed to operate at the present UE location;</w:t>
      </w:r>
    </w:p>
    <w:p w14:paraId="51EB821B" w14:textId="77777777" w:rsidR="0016086B" w:rsidRPr="007F2770" w:rsidRDefault="0016086B" w:rsidP="0016086B">
      <w:pPr>
        <w:pStyle w:val="B2"/>
      </w:pPr>
      <w:r w:rsidRPr="007F2770">
        <w:t>then the AMF shall abort the procedure.</w:t>
      </w:r>
    </w:p>
    <w:p w14:paraId="52EB36A6" w14:textId="09CED6E7" w:rsidR="0016086B" w:rsidRPr="007F2770" w:rsidRDefault="0016086B" w:rsidP="0016086B">
      <w:pPr>
        <w:pStyle w:val="B1"/>
      </w:pPr>
      <w:r w:rsidRPr="007F2770">
        <w:t>c)</w:t>
      </w:r>
      <w:r w:rsidRPr="007F2770">
        <w:tab/>
      </w:r>
      <w:r w:rsidRPr="007F2770">
        <w:rPr>
          <w:lang w:eastAsia="ko-KR"/>
        </w:rPr>
        <w:t xml:space="preserve">If the Payload container type IE is set to </w:t>
      </w:r>
      <w:r w:rsidRPr="007F2770">
        <w:t>"LTE Positioning Protocol (LPP) message container"</w:t>
      </w:r>
      <w:r w:rsidR="007A6F27">
        <w:t xml:space="preserve"> or </w:t>
      </w:r>
      <w:r w:rsidR="007A6F27" w:rsidRPr="007F2770">
        <w:t>"</w:t>
      </w:r>
      <w:r w:rsidR="007A6F27">
        <w:t xml:space="preserve">SLPP </w:t>
      </w:r>
      <w:r w:rsidR="007A6F27" w:rsidRPr="007F2770">
        <w:t>message container"</w:t>
      </w:r>
      <w:r w:rsidRPr="007F2770">
        <w:t xml:space="preserve"> and:</w:t>
      </w:r>
    </w:p>
    <w:p w14:paraId="249C6D47" w14:textId="26D1EA5B" w:rsidR="0016086B" w:rsidRPr="007F2770" w:rsidRDefault="0016086B" w:rsidP="0016086B">
      <w:pPr>
        <w:pStyle w:val="B2"/>
      </w:pPr>
      <w:r w:rsidRPr="007F2770">
        <w:t>1)</w:t>
      </w:r>
      <w:r w:rsidRPr="007F2770">
        <w:tab/>
        <w:t>if the Additional information IE is not included in the UL NAS TRANSPORT message;</w:t>
      </w:r>
    </w:p>
    <w:p w14:paraId="2018F0A5" w14:textId="62315E0D" w:rsidR="0016086B" w:rsidRPr="007F2770" w:rsidRDefault="0016086B" w:rsidP="0016086B">
      <w:pPr>
        <w:pStyle w:val="B2"/>
      </w:pPr>
      <w:r w:rsidRPr="007F2770">
        <w:t>2)</w:t>
      </w:r>
      <w:r w:rsidRPr="007F2770">
        <w:tab/>
        <w:t>the AMF cannot forward the content of the Payload container IE to the LMF associated with the routing information included in the Additional information IE; or</w:t>
      </w:r>
    </w:p>
    <w:p w14:paraId="77D4B817" w14:textId="77777777" w:rsidR="0016086B" w:rsidRPr="007F2770" w:rsidRDefault="0016086B" w:rsidP="0016086B">
      <w:pPr>
        <w:pStyle w:val="B2"/>
      </w:pPr>
      <w:r w:rsidRPr="007F2770">
        <w:t>3)</w:t>
      </w:r>
      <w:r w:rsidRPr="007F2770">
        <w:tab/>
        <w:t xml:space="preserve">the </w:t>
      </w:r>
      <w:r w:rsidRPr="007F2770">
        <w:rPr>
          <w:noProof/>
        </w:rPr>
        <w:t>AMF determines that the UE has registered to a PLMN via a satellite NG-RAN cell that is not allowed to operate at the present UE location;</w:t>
      </w:r>
    </w:p>
    <w:p w14:paraId="36A73581" w14:textId="77777777" w:rsidR="0016086B" w:rsidRPr="007F2770" w:rsidRDefault="0016086B" w:rsidP="0016086B">
      <w:pPr>
        <w:ind w:left="283" w:firstLine="284"/>
      </w:pPr>
      <w:r w:rsidRPr="007F2770">
        <w:t>then the AMF shall abort the procedure.</w:t>
      </w:r>
    </w:p>
    <w:p w14:paraId="47BC661D" w14:textId="4A40041F" w:rsidR="0016086B" w:rsidRPr="007F2770" w:rsidRDefault="0016086B" w:rsidP="0016086B">
      <w:pPr>
        <w:pStyle w:val="B1"/>
      </w:pPr>
      <w:r w:rsidRPr="007F2770">
        <w:t>d)</w:t>
      </w:r>
      <w:r w:rsidRPr="007F2770">
        <w:tab/>
        <w:t xml:space="preserve">If the </w:t>
      </w:r>
      <w:r w:rsidRPr="007F2770">
        <w:rPr>
          <w:lang w:eastAsia="ko-KR"/>
        </w:rPr>
        <w:t xml:space="preserve">Payload container type IE is set to </w:t>
      </w:r>
      <w:r w:rsidRPr="007F2770">
        <w:t>"UE policy container" and:</w:t>
      </w:r>
    </w:p>
    <w:p w14:paraId="21A62E9E" w14:textId="14EB02C4" w:rsidR="0016086B" w:rsidRPr="007F2770" w:rsidRDefault="0016086B" w:rsidP="0016086B">
      <w:pPr>
        <w:pStyle w:val="B2"/>
      </w:pPr>
      <w:r w:rsidRPr="007F2770">
        <w:t>1)</w:t>
      </w:r>
      <w:r w:rsidRPr="007F2770">
        <w:tab/>
        <w:t>the AMF does not have a PCF address associated with the UE;</w:t>
      </w:r>
    </w:p>
    <w:p w14:paraId="7F573332" w14:textId="16D5C317" w:rsidR="0016086B" w:rsidRPr="007F2770" w:rsidRDefault="0016086B" w:rsidP="0016086B">
      <w:pPr>
        <w:pStyle w:val="B2"/>
      </w:pPr>
      <w:r w:rsidRPr="007F2770">
        <w:t>2)</w:t>
      </w:r>
      <w:r w:rsidRPr="007F2770">
        <w:tab/>
        <w:t>the AMF cannot forward the content of the Payload container IE to the PCF associated with the PCF address available in the AMF; or</w:t>
      </w:r>
    </w:p>
    <w:p w14:paraId="4F53F029" w14:textId="60CD3385" w:rsidR="0016086B" w:rsidRPr="007F2770" w:rsidRDefault="0016086B" w:rsidP="0016086B">
      <w:pPr>
        <w:pStyle w:val="B2"/>
      </w:pPr>
      <w:r w:rsidRPr="007F2770">
        <w:t>3)</w:t>
      </w:r>
      <w:r w:rsidRPr="007F2770">
        <w:tab/>
        <w:t xml:space="preserve">the </w:t>
      </w:r>
      <w:r w:rsidRPr="007F2770">
        <w:rPr>
          <w:noProof/>
        </w:rPr>
        <w:t>AMF determines that the UE has registered to a PLMN via a satellite NG-RAN cell that is not allowed to operate at the present UE location</w:t>
      </w:r>
      <w:r w:rsidRPr="007F2770">
        <w:t>;</w:t>
      </w:r>
    </w:p>
    <w:p w14:paraId="62313D6B" w14:textId="77777777" w:rsidR="0016086B" w:rsidRPr="007F2770" w:rsidRDefault="0016086B" w:rsidP="0016086B">
      <w:pPr>
        <w:ind w:left="283" w:firstLine="284"/>
      </w:pPr>
      <w:r w:rsidRPr="007F2770">
        <w:t>then the AMF shall abort the procedure.</w:t>
      </w:r>
    </w:p>
    <w:p w14:paraId="160E1AA0" w14:textId="0A411A4D" w:rsidR="0016086B" w:rsidRPr="007F2770" w:rsidRDefault="0016086B" w:rsidP="0016086B">
      <w:pPr>
        <w:pStyle w:val="B1"/>
      </w:pPr>
      <w:r w:rsidRPr="007F2770">
        <w:t>e)</w:t>
      </w:r>
      <w:r w:rsidRPr="007F2770">
        <w:tab/>
      </w:r>
      <w:r w:rsidRPr="007F2770">
        <w:rPr>
          <w:lang w:eastAsia="ko-KR"/>
        </w:rPr>
        <w:t xml:space="preserve">If the Payload container type IE is set to </w:t>
      </w:r>
      <w:r w:rsidRPr="007F2770">
        <w:t>"Location services message container" and:</w:t>
      </w:r>
    </w:p>
    <w:p w14:paraId="36201D0E" w14:textId="2332063F" w:rsidR="0016086B" w:rsidRPr="007F2770" w:rsidRDefault="0016086B" w:rsidP="0016086B">
      <w:pPr>
        <w:pStyle w:val="B2"/>
      </w:pPr>
      <w:r w:rsidRPr="007F2770">
        <w:t>1)</w:t>
      </w:r>
      <w:r w:rsidRPr="007F2770">
        <w:tab/>
        <w:t>if the Additional information IE is included in the UL NAS TRANSPORT message and the AMF cannot forward the content of the Payload container IE to an LMF associated with the routing information included in the Additional information IE;</w:t>
      </w:r>
    </w:p>
    <w:p w14:paraId="09076D05" w14:textId="77777777" w:rsidR="0016086B" w:rsidRDefault="0016086B" w:rsidP="0016086B">
      <w:pPr>
        <w:pStyle w:val="B2"/>
      </w:pPr>
      <w:r w:rsidRPr="007F2770">
        <w:t>2)</w:t>
      </w:r>
      <w:r w:rsidRPr="007F2770">
        <w:tab/>
        <w:t xml:space="preserve">the </w:t>
      </w:r>
      <w:r w:rsidRPr="007F2770">
        <w:rPr>
          <w:noProof/>
        </w:rPr>
        <w:t>AMF determines that the UE has registered to a PLMN via a satellite NG-RAN cell that is not allowed to operate at the present UE location</w:t>
      </w:r>
      <w:r w:rsidRPr="007F2770">
        <w:t>;</w:t>
      </w:r>
    </w:p>
    <w:p w14:paraId="48C76514" w14:textId="77777777" w:rsidR="00C05846" w:rsidRDefault="00C05846" w:rsidP="00C05846">
      <w:pPr>
        <w:pStyle w:val="B2"/>
        <w:rPr>
          <w:lang w:eastAsia="ko-KR"/>
        </w:rPr>
      </w:pPr>
      <w:r>
        <w:t>3)</w:t>
      </w:r>
      <w:r>
        <w:tab/>
      </w:r>
      <w:r w:rsidRPr="007F2770">
        <w:t xml:space="preserve">the </w:t>
      </w:r>
      <w:r w:rsidRPr="007F2770">
        <w:rPr>
          <w:noProof/>
        </w:rPr>
        <w:t xml:space="preserve">AMF determines that </w:t>
      </w:r>
      <w:r>
        <w:rPr>
          <w:noProof/>
        </w:rPr>
        <w:t xml:space="preserve">the </w:t>
      </w:r>
      <w:r>
        <w:rPr>
          <w:lang w:eastAsia="ko-KR"/>
        </w:rPr>
        <w:t>pay</w:t>
      </w:r>
      <w:r w:rsidRPr="007F2770">
        <w:rPr>
          <w:lang w:eastAsia="ko-KR"/>
        </w:rPr>
        <w:t>load container</w:t>
      </w:r>
      <w:r>
        <w:rPr>
          <w:lang w:eastAsia="ko-KR"/>
        </w:rPr>
        <w:t xml:space="preserve"> content is related to PRU and the UE has not a valid PRU subscription information; or</w:t>
      </w:r>
    </w:p>
    <w:p w14:paraId="19AF12BC" w14:textId="5956EDC8" w:rsidR="00C05846" w:rsidRPr="007F2770" w:rsidRDefault="00C05846" w:rsidP="0016086B">
      <w:pPr>
        <w:pStyle w:val="B2"/>
      </w:pPr>
      <w:r>
        <w:rPr>
          <w:lang w:eastAsia="ko-KR"/>
        </w:rPr>
        <w:t>4)</w:t>
      </w:r>
      <w:r>
        <w:rPr>
          <w:lang w:eastAsia="ko-KR"/>
        </w:rPr>
        <w:tab/>
        <w:t>any combination of bullets 1 to 3,</w:t>
      </w:r>
    </w:p>
    <w:p w14:paraId="7CEDFE80" w14:textId="77777777" w:rsidR="0016086B" w:rsidRPr="004A6327" w:rsidRDefault="0016086B" w:rsidP="00A33425">
      <w:pPr>
        <w:pStyle w:val="B1"/>
      </w:pPr>
      <w:r w:rsidRPr="004A6327">
        <w:t>then the AMF shall abort the procedure.</w:t>
      </w:r>
    </w:p>
    <w:p w14:paraId="71D87BE9" w14:textId="1E9A6F75" w:rsidR="00183A60" w:rsidRPr="007F2770" w:rsidRDefault="00183A60" w:rsidP="009565D5">
      <w:pPr>
        <w:pStyle w:val="B1"/>
      </w:pPr>
      <w:r w:rsidRPr="007F2770">
        <w:t>f)</w:t>
      </w:r>
      <w:r w:rsidRPr="007F2770">
        <w:tab/>
        <w:t>If the Payload container type IE is set to "SMS" or "LTE Positioning Protocol (LPP) message container"</w:t>
      </w:r>
      <w:r w:rsidR="009565D5">
        <w:t xml:space="preserve"> or </w:t>
      </w:r>
      <w:r w:rsidR="009565D5" w:rsidRPr="007F2770">
        <w:t>"</w:t>
      </w:r>
      <w:r w:rsidR="009565D5">
        <w:t xml:space="preserve">SLPP </w:t>
      </w:r>
      <w:r w:rsidR="009565D5" w:rsidRPr="007F2770">
        <w:t>message container"</w:t>
      </w:r>
      <w:r w:rsidRPr="007F2770">
        <w:t>:</w:t>
      </w:r>
    </w:p>
    <w:p w14:paraId="19168ED6" w14:textId="77777777" w:rsidR="00183A60" w:rsidRPr="007F2770" w:rsidRDefault="00183A60" w:rsidP="00183A60">
      <w:pPr>
        <w:pStyle w:val="B2"/>
      </w:pPr>
      <w:r w:rsidRPr="007F2770">
        <w:t>1)</w:t>
      </w:r>
      <w:r w:rsidRPr="007F2770">
        <w:tab/>
        <w:t>the timer T3447 is running and the UE supports service gap control;</w:t>
      </w:r>
    </w:p>
    <w:p w14:paraId="11725E85" w14:textId="77777777" w:rsidR="00183A60" w:rsidRPr="007F2770" w:rsidRDefault="00183A60" w:rsidP="00183A60">
      <w:pPr>
        <w:pStyle w:val="B2"/>
      </w:pPr>
      <w:r w:rsidRPr="007F2770">
        <w:t>2)</w:t>
      </w:r>
      <w:r w:rsidRPr="007F2770">
        <w:tab/>
        <w:t>the UE is not configured for high priority access in selected PLMN;</w:t>
      </w:r>
    </w:p>
    <w:p w14:paraId="6BA0BF53" w14:textId="77777777" w:rsidR="00183A60" w:rsidRPr="007F2770" w:rsidRDefault="00183A60" w:rsidP="00183A60">
      <w:pPr>
        <w:pStyle w:val="B2"/>
      </w:pPr>
      <w:r w:rsidRPr="007F2770">
        <w:t>3)</w:t>
      </w:r>
      <w:r w:rsidRPr="007F2770">
        <w:tab/>
        <w:t>the current NAS signalling connection was not triggered by paging; and</w:t>
      </w:r>
    </w:p>
    <w:p w14:paraId="10D8B709" w14:textId="7FB32DED" w:rsidR="00183A60" w:rsidRPr="007F2770" w:rsidRDefault="00183A60" w:rsidP="00183A60">
      <w:pPr>
        <w:pStyle w:val="B2"/>
      </w:pPr>
      <w:r w:rsidRPr="007F2770">
        <w:t>4)</w:t>
      </w:r>
      <w:r w:rsidRPr="007F2770">
        <w:tab/>
        <w:t xml:space="preserve">mobile terminated signalling has not been sent </w:t>
      </w:r>
      <w:r w:rsidR="006E0FC8" w:rsidRPr="007F2770">
        <w:rPr>
          <w:rFonts w:hint="eastAsia"/>
          <w:lang w:eastAsia="zh-CN"/>
        </w:rPr>
        <w:t xml:space="preserve">or no </w:t>
      </w:r>
      <w:r w:rsidR="006E0FC8" w:rsidRPr="007F2770">
        <w:t xml:space="preserve">user-plane resources </w:t>
      </w:r>
      <w:r w:rsidR="006E0FC8" w:rsidRPr="007F2770">
        <w:rPr>
          <w:rFonts w:hint="eastAsia"/>
          <w:lang w:eastAsia="zh-CN"/>
        </w:rPr>
        <w:t xml:space="preserve">have been established </w:t>
      </w:r>
      <w:r w:rsidR="006E0FC8" w:rsidRPr="007F2770">
        <w:t xml:space="preserve">for </w:t>
      </w:r>
      <w:r w:rsidR="006E0FC8" w:rsidRPr="007F2770">
        <w:rPr>
          <w:rFonts w:hint="eastAsia"/>
          <w:lang w:eastAsia="zh-CN"/>
        </w:rPr>
        <w:t>any</w:t>
      </w:r>
      <w:r w:rsidR="006E0FC8" w:rsidRPr="007F2770">
        <w:t xml:space="preserve"> PDU session</w:t>
      </w:r>
      <w:r w:rsidR="006E0FC8" w:rsidRPr="007F2770" w:rsidDel="00880F65">
        <w:t xml:space="preserve"> </w:t>
      </w:r>
      <w:r w:rsidR="006E0FC8" w:rsidRPr="007F2770">
        <w:t>after the establishment of</w:t>
      </w:r>
      <w:r w:rsidRPr="007F2770">
        <w:t xml:space="preserve"> the current NAS signalling connection,</w:t>
      </w:r>
    </w:p>
    <w:p w14:paraId="64F28CB0" w14:textId="77777777" w:rsidR="00183A60" w:rsidRPr="007F2770" w:rsidRDefault="00183A60" w:rsidP="00183A60">
      <w:pPr>
        <w:pStyle w:val="B1"/>
      </w:pPr>
      <w:r w:rsidRPr="007F2770">
        <w:tab/>
        <w:t>the AMF shall abort the procedure.</w:t>
      </w:r>
    </w:p>
    <w:p w14:paraId="480C3386" w14:textId="77777777" w:rsidR="00183A60" w:rsidRPr="007F2770" w:rsidRDefault="00183A60" w:rsidP="00767715">
      <w:pPr>
        <w:pStyle w:val="NO"/>
      </w:pPr>
      <w:r w:rsidRPr="007F2770">
        <w:t>NOTE:</w:t>
      </w:r>
      <w:r w:rsidRPr="007F2770">
        <w:tab/>
        <w:t xml:space="preserve">In this state the </w:t>
      </w:r>
      <w:r w:rsidR="00D72B4E" w:rsidRPr="007F2770">
        <w:t xml:space="preserve">N1 </w:t>
      </w:r>
      <w:r w:rsidRPr="007F2770">
        <w:t>NAS signa</w:t>
      </w:r>
      <w:r w:rsidR="00D72B4E" w:rsidRPr="007F2770">
        <w:t>l</w:t>
      </w:r>
      <w:r w:rsidRPr="007F2770">
        <w:t>ling connection can be released by the network.</w:t>
      </w:r>
    </w:p>
    <w:p w14:paraId="172171A0" w14:textId="77777777" w:rsidR="00C968AF" w:rsidRPr="007F2770" w:rsidRDefault="00C968AF" w:rsidP="0083064D">
      <w:pPr>
        <w:pStyle w:val="B1"/>
      </w:pPr>
      <w:bookmarkStart w:id="3280" w:name="_Toc20232659"/>
      <w:r w:rsidRPr="007F2770">
        <w:t>g)</w:t>
      </w:r>
      <w:r w:rsidRPr="007F2770">
        <w:tab/>
        <w:t>If the Payload container type IE is set to "CIoT user data container" and:</w:t>
      </w:r>
    </w:p>
    <w:p w14:paraId="7910C7B6" w14:textId="77777777" w:rsidR="00C968AF" w:rsidRPr="007F2770" w:rsidRDefault="00C968AF" w:rsidP="00C968AF">
      <w:pPr>
        <w:pStyle w:val="B2"/>
      </w:pPr>
      <w:r w:rsidRPr="007F2770">
        <w:t>1)</w:t>
      </w:r>
      <w:r w:rsidRPr="007F2770">
        <w:tab/>
        <w:t>if the AMF does not have a PDU session routing context for the PDU session ID and the UE; or</w:t>
      </w:r>
    </w:p>
    <w:p w14:paraId="13CA80FD" w14:textId="77777777" w:rsidR="00C968AF" w:rsidRPr="007F2770" w:rsidRDefault="00C968AF" w:rsidP="00C968AF">
      <w:pPr>
        <w:pStyle w:val="B2"/>
      </w:pPr>
      <w:r w:rsidRPr="007F2770">
        <w:t>2)</w:t>
      </w:r>
      <w:r w:rsidRPr="007F2770">
        <w:tab/>
        <w:t xml:space="preserve">if the AMF unsuccessfully attempted to </w:t>
      </w:r>
      <w:r w:rsidRPr="007F2770">
        <w:rPr>
          <w:rFonts w:hint="eastAsia"/>
        </w:rPr>
        <w:t xml:space="preserve">forward the </w:t>
      </w:r>
      <w:r w:rsidRPr="007F2770">
        <w:t xml:space="preserve">user data </w:t>
      </w:r>
      <w:r w:rsidR="00945650" w:rsidRPr="007F2770">
        <w:t>container</w:t>
      </w:r>
      <w:r w:rsidR="00945650" w:rsidRPr="007F2770">
        <w:rPr>
          <w:rFonts w:hint="eastAsia"/>
        </w:rPr>
        <w:t xml:space="preserve"> </w:t>
      </w:r>
      <w:r w:rsidRPr="007F2770">
        <w:t xml:space="preserve">and </w:t>
      </w:r>
      <w:r w:rsidRPr="007F2770">
        <w:rPr>
          <w:rFonts w:hint="eastAsia"/>
        </w:rPr>
        <w:t>the PDU session ID</w:t>
      </w:r>
      <w:r w:rsidRPr="007F2770">
        <w:t>,</w:t>
      </w:r>
    </w:p>
    <w:p w14:paraId="5AC324BA" w14:textId="77777777" w:rsidR="00C968AF" w:rsidRPr="007F2770" w:rsidRDefault="00C968AF" w:rsidP="00C968AF">
      <w:pPr>
        <w:pStyle w:val="B1"/>
        <w:rPr>
          <w:noProof/>
        </w:rPr>
      </w:pPr>
      <w:r w:rsidRPr="007F2770">
        <w:tab/>
        <w:t>then the AMF may send back to the UE the CIoT user data container which was not forwarded as specified in subclause 5.4.5.3.1 case l1)</w:t>
      </w:r>
      <w:r w:rsidRPr="007F2770">
        <w:rPr>
          <w:lang w:eastAsia="zh-CN"/>
        </w:rPr>
        <w:t>.</w:t>
      </w:r>
    </w:p>
    <w:p w14:paraId="0B64E3F7" w14:textId="77777777" w:rsidR="007704D3" w:rsidRPr="007F2770" w:rsidRDefault="007704D3" w:rsidP="007704D3">
      <w:pPr>
        <w:pStyle w:val="B1"/>
      </w:pPr>
      <w:r w:rsidRPr="007F2770">
        <w:t>h)</w:t>
      </w:r>
      <w:r w:rsidRPr="007F2770">
        <w:tab/>
        <w:t>If the Payload container type IE is set to "CIoT user data container":</w:t>
      </w:r>
    </w:p>
    <w:p w14:paraId="388A3FE4" w14:textId="77777777" w:rsidR="007704D3" w:rsidRPr="007F2770" w:rsidRDefault="007704D3" w:rsidP="007704D3">
      <w:pPr>
        <w:pStyle w:val="B2"/>
      </w:pPr>
      <w:r w:rsidRPr="007F2770">
        <w:t>1)</w:t>
      </w:r>
      <w:r w:rsidRPr="007F2770">
        <w:tab/>
        <w:t>if the timer T3447 is running and the UE supports service gap control;</w:t>
      </w:r>
    </w:p>
    <w:p w14:paraId="2AC1DA68" w14:textId="77777777" w:rsidR="007704D3" w:rsidRPr="007F2770" w:rsidRDefault="007704D3" w:rsidP="007704D3">
      <w:pPr>
        <w:pStyle w:val="B2"/>
      </w:pPr>
      <w:r w:rsidRPr="007F2770">
        <w:t>2)</w:t>
      </w:r>
      <w:r w:rsidRPr="007F2770">
        <w:tab/>
        <w:t>the UE is not configured for high priority access in selected PLMN;</w:t>
      </w:r>
    </w:p>
    <w:p w14:paraId="69E493AE" w14:textId="77777777" w:rsidR="007704D3" w:rsidRPr="007F2770" w:rsidRDefault="007704D3" w:rsidP="007704D3">
      <w:pPr>
        <w:pStyle w:val="B2"/>
      </w:pPr>
      <w:r w:rsidRPr="007F2770">
        <w:t>3)</w:t>
      </w:r>
      <w:r w:rsidRPr="007F2770">
        <w:tab/>
        <w:t>the current N1 NAS signalling connection was not triggered by paging; and</w:t>
      </w:r>
    </w:p>
    <w:p w14:paraId="01027A7E" w14:textId="77777777" w:rsidR="007704D3" w:rsidRPr="007F2770" w:rsidRDefault="007704D3" w:rsidP="007704D3">
      <w:pPr>
        <w:pStyle w:val="B2"/>
      </w:pPr>
      <w:r w:rsidRPr="007F2770">
        <w:t>4)</w:t>
      </w:r>
      <w:r w:rsidRPr="007F2770">
        <w:tab/>
        <w:t>mobile terminated signalling has not been sent or no user-plane resources have been established for any PDU session after the establishment of the current NAS signalling connection,</w:t>
      </w:r>
    </w:p>
    <w:p w14:paraId="5721E60D" w14:textId="4B173DDE" w:rsidR="007704D3" w:rsidRPr="007F2770" w:rsidRDefault="007704D3" w:rsidP="0083064D">
      <w:pPr>
        <w:pStyle w:val="B1"/>
      </w:pPr>
      <w:r w:rsidRPr="007F2770">
        <w:tab/>
        <w:t>then the AMF shall send back to the UE the CIoT user data container which was not forwarded as specified in subclause 5.4.5.3.1 case l1).</w:t>
      </w:r>
    </w:p>
    <w:p w14:paraId="21221E6F" w14:textId="3176B5AE" w:rsidR="00852DF5" w:rsidRDefault="0016086B" w:rsidP="00852DF5">
      <w:pPr>
        <w:pStyle w:val="B1"/>
        <w:rPr>
          <w:noProof/>
        </w:rPr>
      </w:pPr>
      <w:r w:rsidRPr="007F2770">
        <w:rPr>
          <w:noProof/>
        </w:rPr>
        <w:t>i)</w:t>
      </w:r>
      <w:r w:rsidRPr="007F2770">
        <w:rPr>
          <w:noProof/>
        </w:rPr>
        <w:tab/>
      </w:r>
      <w:r w:rsidRPr="007F2770">
        <w:t xml:space="preserve">If the </w:t>
      </w:r>
      <w:r w:rsidRPr="007F2770">
        <w:rPr>
          <w:lang w:eastAsia="ko-KR"/>
        </w:rPr>
        <w:t xml:space="preserve">Payload container type IE is set to </w:t>
      </w:r>
      <w:r w:rsidRPr="007F2770">
        <w:t>"SOR transparent container", "UE p</w:t>
      </w:r>
      <w:ins w:id="3281" w:author="24.501_CR6197R1_(Rel-18)_TEI18" w:date="2024-06-15T09:22:00Z">
        <w:r w:rsidR="00700D15">
          <w:t>a</w:t>
        </w:r>
      </w:ins>
      <w:r w:rsidRPr="007F2770">
        <w:t xml:space="preserve">rameters update transparent container", or "Service-level-AA container", and the </w:t>
      </w:r>
      <w:r w:rsidRPr="007F2770">
        <w:rPr>
          <w:noProof/>
        </w:rPr>
        <w:t>AMF determines that the UE has registered to a PLMN via a satellite NG-RAN cell that is not allowed to operate at the present UE location, then the AMF shall abort the procedure.</w:t>
      </w:r>
    </w:p>
    <w:p w14:paraId="48D90A32" w14:textId="77777777" w:rsidR="00852DF5" w:rsidRPr="007F2770" w:rsidRDefault="00852DF5" w:rsidP="00852DF5">
      <w:pPr>
        <w:pStyle w:val="B1"/>
      </w:pPr>
      <w:r>
        <w:t>j</w:t>
      </w:r>
      <w:r w:rsidRPr="007F2770">
        <w:t>)</w:t>
      </w:r>
      <w:r w:rsidRPr="007F2770">
        <w:tab/>
      </w:r>
      <w:r w:rsidRPr="007F2770">
        <w:rPr>
          <w:lang w:eastAsia="ko-KR"/>
        </w:rPr>
        <w:t xml:space="preserve">If the Payload container type IE is set to </w:t>
      </w:r>
      <w:r w:rsidRPr="003F79CC">
        <w:t>"</w:t>
      </w:r>
      <w:r>
        <w:t>UPP-CMI container</w:t>
      </w:r>
      <w:r w:rsidRPr="003F79CC">
        <w:t>"</w:t>
      </w:r>
      <w:r>
        <w:t xml:space="preserve"> </w:t>
      </w:r>
      <w:r w:rsidRPr="007F2770">
        <w:t>and:</w:t>
      </w:r>
    </w:p>
    <w:p w14:paraId="4968EA7E" w14:textId="77777777" w:rsidR="00852DF5" w:rsidRPr="007F2770" w:rsidRDefault="00852DF5" w:rsidP="00852DF5">
      <w:pPr>
        <w:pStyle w:val="B2"/>
      </w:pPr>
      <w:r w:rsidRPr="007F2770">
        <w:t>1)</w:t>
      </w:r>
      <w:r w:rsidRPr="007F2770">
        <w:tab/>
        <w:t>if the Additional information IE is not included in the UL NAS TRANSPORT message;</w:t>
      </w:r>
    </w:p>
    <w:p w14:paraId="58F8C4CE" w14:textId="77777777" w:rsidR="00852DF5" w:rsidRPr="007F2770" w:rsidRDefault="00852DF5" w:rsidP="00852DF5">
      <w:pPr>
        <w:pStyle w:val="B2"/>
      </w:pPr>
      <w:r w:rsidRPr="007F2770">
        <w:t>2)</w:t>
      </w:r>
      <w:r w:rsidRPr="007F2770">
        <w:tab/>
        <w:t>the AMF cannot forward the content of the Payload container IE to the LMF associated with the routing information included in the Additional information IE; or</w:t>
      </w:r>
    </w:p>
    <w:p w14:paraId="5AA2F54A" w14:textId="77777777" w:rsidR="00852DF5" w:rsidRPr="007F2770" w:rsidRDefault="00852DF5" w:rsidP="00852DF5">
      <w:pPr>
        <w:pStyle w:val="B2"/>
      </w:pPr>
      <w:r w:rsidRPr="007F2770">
        <w:t>3)</w:t>
      </w:r>
      <w:r w:rsidRPr="007F2770">
        <w:tab/>
        <w:t xml:space="preserve">the </w:t>
      </w:r>
      <w:r w:rsidRPr="007F2770">
        <w:rPr>
          <w:noProof/>
        </w:rPr>
        <w:t>AMF determines that the UE has registered to a PLMN via a satellite NG-RAN cell that is not allowed to operate at the present UE location;</w:t>
      </w:r>
    </w:p>
    <w:p w14:paraId="38A90BA6" w14:textId="77777777" w:rsidR="00852DF5" w:rsidRPr="007F2770" w:rsidRDefault="00852DF5" w:rsidP="00852DF5">
      <w:pPr>
        <w:ind w:left="283" w:firstLine="284"/>
      </w:pPr>
      <w:r w:rsidRPr="007F2770">
        <w:t>then the AMF shall abort the procedure.</w:t>
      </w:r>
    </w:p>
    <w:p w14:paraId="129AC94D" w14:textId="77777777" w:rsidR="00852DF5" w:rsidRPr="007F2770" w:rsidRDefault="00852DF5" w:rsidP="0083064D">
      <w:pPr>
        <w:pStyle w:val="B1"/>
      </w:pPr>
    </w:p>
    <w:p w14:paraId="4A8355FE" w14:textId="77777777" w:rsidR="00D1144A" w:rsidRPr="007F2770" w:rsidRDefault="00D1144A" w:rsidP="00781477">
      <w:pPr>
        <w:pStyle w:val="Heading5"/>
      </w:pPr>
      <w:bookmarkStart w:id="3282" w:name="_CR5_4_5_2_6"/>
      <w:bookmarkStart w:id="3283" w:name="_Toc27746752"/>
      <w:bookmarkStart w:id="3284" w:name="_Toc36212934"/>
      <w:bookmarkStart w:id="3285" w:name="_Toc36657111"/>
      <w:bookmarkStart w:id="3286" w:name="_Toc45286775"/>
      <w:bookmarkStart w:id="3287" w:name="_Toc51948044"/>
      <w:bookmarkStart w:id="3288" w:name="_Toc51949136"/>
      <w:bookmarkStart w:id="3289" w:name="_Toc162971261"/>
      <w:bookmarkEnd w:id="3282"/>
      <w:r w:rsidRPr="007F2770">
        <w:t>5.4.5.2.</w:t>
      </w:r>
      <w:r w:rsidR="005B15B8" w:rsidRPr="007F2770">
        <w:t>6</w:t>
      </w:r>
      <w:r w:rsidRPr="007F2770">
        <w:tab/>
        <w:t>Abnormal cases in the UE</w:t>
      </w:r>
      <w:bookmarkEnd w:id="3280"/>
      <w:bookmarkEnd w:id="3283"/>
      <w:bookmarkEnd w:id="3284"/>
      <w:bookmarkEnd w:id="3285"/>
      <w:bookmarkEnd w:id="3286"/>
      <w:bookmarkEnd w:id="3287"/>
      <w:bookmarkEnd w:id="3288"/>
      <w:bookmarkEnd w:id="3289"/>
    </w:p>
    <w:p w14:paraId="2B86CB57" w14:textId="77777777" w:rsidR="00D1144A" w:rsidRPr="007F2770" w:rsidRDefault="00D1144A" w:rsidP="00D1144A">
      <w:r w:rsidRPr="007F2770">
        <w:t>The following abnormal case</w:t>
      </w:r>
      <w:r w:rsidR="005B15B8" w:rsidRPr="007F2770">
        <w:t>s</w:t>
      </w:r>
      <w:r w:rsidRPr="007F2770">
        <w:t xml:space="preserve"> can be identified:</w:t>
      </w:r>
    </w:p>
    <w:p w14:paraId="6D3388D1" w14:textId="77777777" w:rsidR="00D1144A" w:rsidRPr="007F2770" w:rsidRDefault="00D1144A" w:rsidP="00D1144A">
      <w:pPr>
        <w:pStyle w:val="B1"/>
      </w:pPr>
      <w:r w:rsidRPr="007F2770">
        <w:t>a)</w:t>
      </w:r>
      <w:r w:rsidRPr="007F2770">
        <w:tab/>
        <w:t>The lower layers indicate that the access attempt is barred.</w:t>
      </w:r>
    </w:p>
    <w:p w14:paraId="6D14AD50" w14:textId="77777777" w:rsidR="00D1144A" w:rsidRPr="007F2770" w:rsidRDefault="00D1144A" w:rsidP="00D1144A">
      <w:pPr>
        <w:pStyle w:val="B1"/>
      </w:pPr>
      <w:r w:rsidRPr="007F2770">
        <w:tab/>
        <w:t>The UE shall not start the UE-initiated NAS transport procedure.</w:t>
      </w:r>
      <w:r w:rsidR="001A18BD" w:rsidRPr="007F2770">
        <w:t xml:space="preserve"> The UE stays in the current serving cell and applies the normal cell reselection process.</w:t>
      </w:r>
    </w:p>
    <w:p w14:paraId="4D49CBC6" w14:textId="77777777" w:rsidR="00D1144A" w:rsidRPr="007F2770" w:rsidRDefault="00D1144A" w:rsidP="00D1144A">
      <w:pPr>
        <w:pStyle w:val="B1"/>
      </w:pPr>
      <w:r w:rsidRPr="007F2770">
        <w:tab/>
        <w:t xml:space="preserve">If the access category for the access attempt is 6 due to a request from upper layers to send a mobile originated SMS over NAS and the UE is registered to the network via both 3GPP access and non-3GPP access, the UE may transmit the UL NAS TRANSPORT message via non-3GPP access, if </w:t>
      </w:r>
      <w:r w:rsidR="001E7009" w:rsidRPr="007F2770">
        <w:t>available</w:t>
      </w:r>
      <w:r w:rsidRPr="007F2770">
        <w:t>.</w:t>
      </w:r>
    </w:p>
    <w:p w14:paraId="231B528F" w14:textId="77777777" w:rsidR="00D1144A" w:rsidRPr="007F2770" w:rsidRDefault="00D1144A" w:rsidP="00D1144A">
      <w:pPr>
        <w:pStyle w:val="B1"/>
      </w:pPr>
      <w:r w:rsidRPr="007F2770">
        <w:tab/>
        <w:t>Otherwise, the UE-initiated NAS transport procedure is started, if still needed, when the lower layers indicate that the barring is alleviated for the access category with which the access attempt was associated.</w:t>
      </w:r>
    </w:p>
    <w:p w14:paraId="4979A3CD" w14:textId="77777777" w:rsidR="00193BB8" w:rsidRPr="007F2770" w:rsidRDefault="005865B7" w:rsidP="005865B7">
      <w:pPr>
        <w:pStyle w:val="B1"/>
      </w:pPr>
      <w:r w:rsidRPr="007F2770">
        <w:t>aa)</w:t>
      </w:r>
      <w:r w:rsidRPr="007F2770">
        <w:tab/>
        <w:t>The lower layers indicate that:</w:t>
      </w:r>
    </w:p>
    <w:p w14:paraId="5A6F874E" w14:textId="77777777" w:rsidR="00193BB8" w:rsidRPr="007F2770" w:rsidRDefault="005865B7" w:rsidP="005865B7">
      <w:pPr>
        <w:pStyle w:val="B2"/>
      </w:pPr>
      <w:r w:rsidRPr="007F2770">
        <w:t>1)</w:t>
      </w:r>
      <w:r w:rsidRPr="007F2770">
        <w:tab/>
        <w:t>access barring is applicable for all access categories except categories 0 and 2 and the access category with which the access attempt was associated is other than 0 and 2; or</w:t>
      </w:r>
    </w:p>
    <w:p w14:paraId="6F01CF10" w14:textId="03A69BB3" w:rsidR="005865B7" w:rsidRPr="007F2770" w:rsidRDefault="005865B7" w:rsidP="00377184">
      <w:pPr>
        <w:pStyle w:val="B2"/>
      </w:pPr>
      <w:r w:rsidRPr="007F2770">
        <w:t>2)</w:t>
      </w:r>
      <w:r w:rsidRPr="007F2770">
        <w:tab/>
        <w:t>access barring is applicable for all access categories except category 0 and the access category with which the access attempt was associated is other than 0.</w:t>
      </w:r>
    </w:p>
    <w:p w14:paraId="33718BC1" w14:textId="77777777" w:rsidR="005865B7" w:rsidRPr="007F2770" w:rsidRDefault="005865B7" w:rsidP="005865B7">
      <w:pPr>
        <w:pStyle w:val="B1"/>
      </w:pPr>
      <w:r w:rsidRPr="007F2770">
        <w:tab/>
        <w:t>The UE shall proceed as specified for case a. For additional UE requirements see subclause 4.5.5.</w:t>
      </w:r>
    </w:p>
    <w:p w14:paraId="1CA820C2" w14:textId="77777777" w:rsidR="005B15B8" w:rsidRPr="007F2770" w:rsidRDefault="005B15B8" w:rsidP="001A18BD">
      <w:pPr>
        <w:pStyle w:val="B1"/>
      </w:pPr>
      <w:r w:rsidRPr="007F2770">
        <w:t>b)</w:t>
      </w:r>
      <w:r w:rsidRPr="007F2770">
        <w:tab/>
        <w:t xml:space="preserve">If the Payload container type IE is set to "N1 SM information", the Request type IE is set to "initial request" </w:t>
      </w:r>
      <w:r w:rsidR="000C4BE9" w:rsidRPr="007F2770">
        <w:t xml:space="preserve">or "MA PDU request" </w:t>
      </w:r>
      <w:r w:rsidRPr="007F2770">
        <w:t>and registration procedure for mobility and periodic registration update is pending due to receipt by the UE of new network slicing information via the generic UE configuration update procedure with re-registration request; and an emergency PDU session exists then:</w:t>
      </w:r>
    </w:p>
    <w:p w14:paraId="78FD826C" w14:textId="77777777" w:rsidR="005B15B8" w:rsidRPr="007F2770" w:rsidRDefault="005B15B8" w:rsidP="005B15B8">
      <w:pPr>
        <w:pStyle w:val="B2"/>
      </w:pPr>
      <w:r w:rsidRPr="007F2770">
        <w:t>1)</w:t>
      </w:r>
      <w:r w:rsidRPr="007F2770">
        <w:tab/>
        <w:t>The UE shall not send the UL NAS TRANSPORT message; and</w:t>
      </w:r>
    </w:p>
    <w:p w14:paraId="3081622B" w14:textId="77777777" w:rsidR="005B15B8" w:rsidRPr="007F2770" w:rsidRDefault="005B15B8" w:rsidP="005B15B8">
      <w:pPr>
        <w:pStyle w:val="B2"/>
      </w:pPr>
      <w:r w:rsidRPr="007F2770">
        <w:t>2)</w:t>
      </w:r>
      <w:r w:rsidRPr="007F2770">
        <w:tab/>
        <w:t>The UL NAS TRANSPORT message can be sent, if still necessary, after a successful procedure for mobility and periodic registration update.</w:t>
      </w:r>
    </w:p>
    <w:p w14:paraId="19AEEE39" w14:textId="50796AA6" w:rsidR="008A7E44" w:rsidRPr="007F2770" w:rsidRDefault="008A7E44" w:rsidP="008A7E44">
      <w:pPr>
        <w:pStyle w:val="B1"/>
      </w:pPr>
      <w:r w:rsidRPr="007F2770">
        <w:rPr>
          <w:lang w:val="en-US"/>
        </w:rPr>
        <w:t>c)</w:t>
      </w:r>
      <w:r w:rsidRPr="007F2770">
        <w:tab/>
      </w:r>
      <w:r w:rsidRPr="007F2770">
        <w:rPr>
          <w:lang w:val="en-US"/>
        </w:rPr>
        <w:t xml:space="preserve">Transmission failure of the </w:t>
      </w:r>
      <w:r w:rsidRPr="007F2770">
        <w:t>UL NAS TRANSPORT</w:t>
      </w:r>
      <w:r w:rsidRPr="007F2770">
        <w:rPr>
          <w:lang w:val="en-US"/>
        </w:rPr>
        <w:t xml:space="preserve"> message</w:t>
      </w:r>
      <w:r w:rsidRPr="007F2770">
        <w:t xml:space="preserve"> with change in the current TAI.</w:t>
      </w:r>
    </w:p>
    <w:p w14:paraId="66F5CE41" w14:textId="77777777" w:rsidR="008A7E44" w:rsidRDefault="008A7E44" w:rsidP="008A7E44">
      <w:pPr>
        <w:pStyle w:val="B1"/>
      </w:pPr>
      <w:r w:rsidRPr="007F2770">
        <w:tab/>
        <w:t>If the current TAI is not in the TAI list, the UE-initiated NAS transport procedure shall be aborted and a registration procedure for mobility and periodic registration update shall be initiated. The UL NAS TRANSPORT message can be sent, if still necessary, after a successful procedure for mobility and periodic registration update.</w:t>
      </w:r>
    </w:p>
    <w:p w14:paraId="1FB82571" w14:textId="77777777" w:rsidR="002A0AF6" w:rsidRDefault="002A0AF6" w:rsidP="002A0AF6">
      <w:pPr>
        <w:pStyle w:val="B1"/>
        <w:rPr>
          <w:lang w:eastAsia="ko-KR"/>
        </w:rPr>
      </w:pPr>
      <w:r>
        <w:tab/>
      </w:r>
      <w:r>
        <w:rPr>
          <w:rFonts w:hint="eastAsia"/>
          <w:lang w:eastAsia="ko-KR"/>
        </w:rPr>
        <w:t>I</w:t>
      </w:r>
      <w:r>
        <w:rPr>
          <w:lang w:eastAsia="ko-KR"/>
        </w:rPr>
        <w:t>f:</w:t>
      </w:r>
    </w:p>
    <w:p w14:paraId="768116F8" w14:textId="31149D6C" w:rsidR="002A0AF6" w:rsidRDefault="00672048" w:rsidP="00672048">
      <w:pPr>
        <w:pStyle w:val="B2"/>
        <w:overflowPunct/>
        <w:autoSpaceDE/>
        <w:autoSpaceDN/>
        <w:adjustRightInd/>
        <w:ind w:left="927" w:hanging="360"/>
        <w:textAlignment w:val="auto"/>
        <w:rPr>
          <w:lang w:eastAsia="ko-KR"/>
        </w:rPr>
      </w:pPr>
      <w:r>
        <w:rPr>
          <w:lang w:eastAsia="ko-KR"/>
        </w:rPr>
        <w:t>1)</w:t>
      </w:r>
      <w:r>
        <w:rPr>
          <w:lang w:eastAsia="ko-KR"/>
        </w:rPr>
        <w:tab/>
      </w:r>
      <w:r w:rsidR="002A0AF6">
        <w:rPr>
          <w:lang w:eastAsia="ko-KR"/>
        </w:rPr>
        <w:t>the current TAI is still part of the TAI list;</w:t>
      </w:r>
    </w:p>
    <w:p w14:paraId="515B2DC4" w14:textId="52EEE002" w:rsidR="002A0AF6" w:rsidRDefault="00672048" w:rsidP="00672048">
      <w:pPr>
        <w:pStyle w:val="B2"/>
        <w:overflowPunct/>
        <w:autoSpaceDE/>
        <w:autoSpaceDN/>
        <w:adjustRightInd/>
        <w:ind w:left="927" w:hanging="360"/>
        <w:textAlignment w:val="auto"/>
        <w:rPr>
          <w:lang w:eastAsia="ko-KR"/>
        </w:rPr>
      </w:pPr>
      <w:r>
        <w:rPr>
          <w:lang w:eastAsia="ko-KR"/>
        </w:rPr>
        <w:t>2)</w:t>
      </w:r>
      <w:r>
        <w:rPr>
          <w:lang w:eastAsia="ko-KR"/>
        </w:rPr>
        <w:tab/>
      </w:r>
      <w:r w:rsidR="002A0AF6">
        <w:rPr>
          <w:lang w:eastAsia="ko-KR"/>
        </w:rPr>
        <w:t>the UL NAS TRANSPORT message is sent to transport a 5GSM message associated with an S-NSSAI included in the partially allowed NSSAI; and</w:t>
      </w:r>
    </w:p>
    <w:p w14:paraId="31F793D7" w14:textId="5541A8A0" w:rsidR="002A0AF6" w:rsidRDefault="00672048" w:rsidP="00672048">
      <w:pPr>
        <w:pStyle w:val="B2"/>
        <w:overflowPunct/>
        <w:autoSpaceDE/>
        <w:autoSpaceDN/>
        <w:adjustRightInd/>
        <w:ind w:left="927" w:hanging="360"/>
        <w:textAlignment w:val="auto"/>
        <w:rPr>
          <w:lang w:eastAsia="ko-KR"/>
        </w:rPr>
      </w:pPr>
      <w:r>
        <w:rPr>
          <w:lang w:eastAsia="ko-KR"/>
        </w:rPr>
        <w:t>3)</w:t>
      </w:r>
      <w:r>
        <w:rPr>
          <w:lang w:eastAsia="ko-KR"/>
        </w:rPr>
        <w:tab/>
      </w:r>
      <w:r w:rsidR="002A0AF6">
        <w:rPr>
          <w:rFonts w:hint="eastAsia"/>
          <w:lang w:eastAsia="ko-KR"/>
        </w:rPr>
        <w:t xml:space="preserve">the current TAI is not in the list of TAs </w:t>
      </w:r>
      <w:r w:rsidR="002A0AF6">
        <w:rPr>
          <w:lang w:eastAsia="ko-KR"/>
        </w:rPr>
        <w:t>where the S-NSSAI is allowed,</w:t>
      </w:r>
    </w:p>
    <w:p w14:paraId="674BD119" w14:textId="034EAEE2" w:rsidR="002A0AF6" w:rsidRPr="007F2770" w:rsidRDefault="002A0AF6" w:rsidP="00A33425">
      <w:pPr>
        <w:pStyle w:val="B2"/>
        <w:ind w:left="567" w:firstLine="0"/>
        <w:rPr>
          <w:lang w:eastAsia="ko-KR"/>
        </w:rPr>
      </w:pPr>
      <w:r>
        <w:rPr>
          <w:rFonts w:hint="eastAsia"/>
          <w:lang w:eastAsia="ko-KR"/>
        </w:rPr>
        <w:t>th</w:t>
      </w:r>
      <w:r>
        <w:rPr>
          <w:lang w:eastAsia="ko-KR"/>
        </w:rPr>
        <w:t>en the UE-initiated NAS transport procedure shall be aborted.</w:t>
      </w:r>
    </w:p>
    <w:p w14:paraId="7BCFB94A" w14:textId="5126573B" w:rsidR="002A0AF6" w:rsidRPr="007F2770" w:rsidRDefault="002A0AF6" w:rsidP="002A0AF6">
      <w:pPr>
        <w:pStyle w:val="B1"/>
      </w:pPr>
      <w:r w:rsidRPr="007F2770">
        <w:tab/>
      </w:r>
      <w:r>
        <w:t>Otherwise</w:t>
      </w:r>
      <w:r w:rsidRPr="007F2770">
        <w:t>, it is up to the UE implementation how to re-run the ongoing procedure that triggered the UE-initiated NAS transport procedure.</w:t>
      </w:r>
    </w:p>
    <w:p w14:paraId="548EAABA" w14:textId="7C40AEDB" w:rsidR="008A7E44" w:rsidRPr="007F2770" w:rsidRDefault="008A7E44" w:rsidP="008A7E44">
      <w:pPr>
        <w:pStyle w:val="B1"/>
      </w:pPr>
      <w:r w:rsidRPr="007F2770">
        <w:t>d)</w:t>
      </w:r>
      <w:r w:rsidRPr="007F2770">
        <w:tab/>
        <w:t>Transmission failure of the UL NAS TRANSPORT message indication without change in the current TAI.</w:t>
      </w:r>
    </w:p>
    <w:p w14:paraId="00387F29" w14:textId="77777777" w:rsidR="008A7E44" w:rsidRPr="007F2770" w:rsidRDefault="008A7E44" w:rsidP="008A7E44">
      <w:pPr>
        <w:pStyle w:val="B1"/>
        <w:rPr>
          <w:lang w:val="en-US"/>
        </w:rPr>
      </w:pPr>
      <w:r w:rsidRPr="007F2770">
        <w:tab/>
        <w:t>It is up to the UE implementation how to re-run the ongoing procedure that triggered the UE-initiated NAS transport procedure</w:t>
      </w:r>
      <w:r w:rsidRPr="007F2770">
        <w:rPr>
          <w:lang w:val="en-US"/>
        </w:rPr>
        <w:t>.</w:t>
      </w:r>
    </w:p>
    <w:p w14:paraId="09D9AB6C" w14:textId="77777777" w:rsidR="009E6798" w:rsidRPr="007F2770" w:rsidRDefault="00A829AA" w:rsidP="00F47028">
      <w:pPr>
        <w:pStyle w:val="B1"/>
      </w:pPr>
      <w:r w:rsidRPr="007F2770">
        <w:t>e</w:t>
      </w:r>
      <w:r w:rsidR="009E6798" w:rsidRPr="007F2770">
        <w:t>)</w:t>
      </w:r>
      <w:r w:rsidR="009E6798" w:rsidRPr="007F2770">
        <w:tab/>
      </w:r>
      <w:r w:rsidR="00F47028" w:rsidRPr="007F2770">
        <w:t>Void</w:t>
      </w:r>
      <w:r w:rsidR="009E6798" w:rsidRPr="007F2770">
        <w:t>.</w:t>
      </w:r>
    </w:p>
    <w:p w14:paraId="7E920D19" w14:textId="77777777" w:rsidR="00F761B4" w:rsidRPr="007F2770" w:rsidRDefault="00F761B4" w:rsidP="00F761B4">
      <w:pPr>
        <w:pStyle w:val="B1"/>
      </w:pPr>
      <w:r w:rsidRPr="007F2770">
        <w:t>f)</w:t>
      </w:r>
      <w:r w:rsidRPr="007F2770">
        <w:tab/>
        <w:t>Timer T3447 is running.</w:t>
      </w:r>
    </w:p>
    <w:p w14:paraId="440D6122" w14:textId="77777777" w:rsidR="00F761B4" w:rsidRPr="007F2770" w:rsidRDefault="00F761B4" w:rsidP="00F761B4">
      <w:pPr>
        <w:pStyle w:val="B1"/>
      </w:pPr>
      <w:r w:rsidRPr="007F2770">
        <w:tab/>
        <w:t>The UE shall not send the UL NAS TRANSPORT message unless:</w:t>
      </w:r>
    </w:p>
    <w:p w14:paraId="5054224D" w14:textId="77777777" w:rsidR="00B47A9D" w:rsidRPr="007F2770" w:rsidRDefault="00B47A9D" w:rsidP="00F761B4">
      <w:pPr>
        <w:pStyle w:val="B2"/>
      </w:pPr>
      <w:r w:rsidRPr="007F2770">
        <w:t>1)</w:t>
      </w:r>
      <w:r w:rsidR="00F761B4" w:rsidRPr="007F2770">
        <w:tab/>
        <w:t>the Payload container type IE is set to "N1 SM information"</w:t>
      </w:r>
      <w:r w:rsidRPr="007F2770">
        <w:t xml:space="preserve"> and:</w:t>
      </w:r>
    </w:p>
    <w:p w14:paraId="46B4D2B7" w14:textId="77777777" w:rsidR="00B47A9D" w:rsidRPr="007F2770" w:rsidRDefault="00B47A9D" w:rsidP="00B47A9D">
      <w:pPr>
        <w:pStyle w:val="B3"/>
      </w:pPr>
      <w:r w:rsidRPr="007F2770">
        <w:t>i)</w:t>
      </w:r>
      <w:r w:rsidRPr="007F2770">
        <w:tab/>
      </w:r>
      <w:r w:rsidR="00F761B4" w:rsidRPr="007F2770">
        <w:t>the Request type IE is set to</w:t>
      </w:r>
      <w:r w:rsidRPr="007F2770">
        <w:t>:</w:t>
      </w:r>
    </w:p>
    <w:p w14:paraId="2204A228" w14:textId="77777777" w:rsidR="00B47A9D" w:rsidRPr="007F2770" w:rsidRDefault="00B47A9D" w:rsidP="00B47A9D">
      <w:pPr>
        <w:pStyle w:val="B4"/>
      </w:pPr>
      <w:r w:rsidRPr="007F2770">
        <w:t>A)</w:t>
      </w:r>
      <w:r w:rsidRPr="007F2770">
        <w:tab/>
      </w:r>
      <w:r w:rsidR="00F761B4" w:rsidRPr="007F2770">
        <w:t>"initial emergency request"</w:t>
      </w:r>
      <w:r w:rsidRPr="007F2770">
        <w:t>;</w:t>
      </w:r>
    </w:p>
    <w:p w14:paraId="26CD8CAF" w14:textId="77777777" w:rsidR="00F761B4" w:rsidRPr="007F2770" w:rsidRDefault="00B47A9D" w:rsidP="00215B69">
      <w:pPr>
        <w:pStyle w:val="B4"/>
      </w:pPr>
      <w:r w:rsidRPr="007F2770">
        <w:t>B)</w:t>
      </w:r>
      <w:r w:rsidRPr="007F2770">
        <w:tab/>
      </w:r>
      <w:r w:rsidR="006752E3" w:rsidRPr="007F2770">
        <w:t>"</w:t>
      </w:r>
      <w:r w:rsidR="006752E3" w:rsidRPr="007F2770">
        <w:rPr>
          <w:noProof/>
        </w:rPr>
        <w:t>existing emergency PDU session</w:t>
      </w:r>
      <w:r w:rsidR="006752E3" w:rsidRPr="007F2770">
        <w:t>"</w:t>
      </w:r>
      <w:r w:rsidR="00F761B4" w:rsidRPr="007F2770">
        <w:t>;</w:t>
      </w:r>
      <w:r w:rsidRPr="007F2770">
        <w:t xml:space="preserve"> or</w:t>
      </w:r>
    </w:p>
    <w:p w14:paraId="369AD93C" w14:textId="77777777" w:rsidR="00B47A9D" w:rsidRPr="007F2770" w:rsidRDefault="00B47A9D" w:rsidP="00215B69">
      <w:pPr>
        <w:pStyle w:val="B4"/>
      </w:pPr>
      <w:r w:rsidRPr="007F2770">
        <w:t>C)</w:t>
      </w:r>
      <w:r w:rsidRPr="007F2770">
        <w:tab/>
        <w:t>"modification request" and the PDU session being modified is an emergency PDU session (see error cases described in subclause 6.4.1.3 and subclause 6.3.2.3); or</w:t>
      </w:r>
    </w:p>
    <w:p w14:paraId="3BFF8F1F" w14:textId="77777777" w:rsidR="00193BB8" w:rsidRPr="007F2770" w:rsidRDefault="00B47A9D" w:rsidP="00215B69">
      <w:pPr>
        <w:pStyle w:val="B3"/>
      </w:pPr>
      <w:r w:rsidRPr="007F2770">
        <w:t>ii)</w:t>
      </w:r>
      <w:r w:rsidRPr="007F2770">
        <w:tab/>
        <w:t xml:space="preserve">the Request type IE is not included and the </w:t>
      </w:r>
      <w:r w:rsidRPr="007F2770">
        <w:rPr>
          <w:noProof/>
          <w:lang w:val="en-US"/>
        </w:rPr>
        <w:t>PDU session modification</w:t>
      </w:r>
      <w:r w:rsidRPr="007F2770">
        <w:rPr>
          <w:rFonts w:hint="eastAsia"/>
          <w:noProof/>
          <w:lang w:val="en-US"/>
        </w:rPr>
        <w:t xml:space="preserve"> </w:t>
      </w:r>
      <w:r w:rsidRPr="007F2770">
        <w:rPr>
          <w:noProof/>
          <w:lang w:val="en-US"/>
        </w:rPr>
        <w:t>procedure</w:t>
      </w:r>
      <w:r w:rsidRPr="007F2770">
        <w:t xml:space="preserve"> is used to indicate a change of 3GPP PS data off UE status for a PDU session;</w:t>
      </w:r>
    </w:p>
    <w:p w14:paraId="48E75977" w14:textId="69629593" w:rsidR="00F761B4" w:rsidRPr="007F2770" w:rsidRDefault="00566A8A" w:rsidP="00F761B4">
      <w:pPr>
        <w:pStyle w:val="B2"/>
      </w:pPr>
      <w:r w:rsidRPr="007F2770">
        <w:t>2)</w:t>
      </w:r>
      <w:r w:rsidR="00F761B4" w:rsidRPr="007F2770">
        <w:tab/>
        <w:t>the UE is a UE configured for high priority access in selected PLMN;</w:t>
      </w:r>
    </w:p>
    <w:p w14:paraId="6E5FFCB9" w14:textId="77777777" w:rsidR="00F761B4" w:rsidRPr="007F2770" w:rsidRDefault="00566A8A" w:rsidP="00F761B4">
      <w:pPr>
        <w:pStyle w:val="B2"/>
      </w:pPr>
      <w:r w:rsidRPr="007F2770">
        <w:t>3)</w:t>
      </w:r>
      <w:r w:rsidR="00F761B4" w:rsidRPr="007F2770">
        <w:tab/>
        <w:t>a paging request triggered the establishment of the current NAS signalling connection; or</w:t>
      </w:r>
    </w:p>
    <w:p w14:paraId="736F44E2" w14:textId="77777777" w:rsidR="00F761B4" w:rsidRPr="007F2770" w:rsidRDefault="00566A8A" w:rsidP="004B11B4">
      <w:pPr>
        <w:pStyle w:val="B2"/>
      </w:pPr>
      <w:r w:rsidRPr="007F2770">
        <w:t>4)</w:t>
      </w:r>
      <w:r w:rsidR="00F761B4" w:rsidRPr="007F2770">
        <w:tab/>
      </w:r>
      <w:r w:rsidR="006E0FC8" w:rsidRPr="007F2770">
        <w:t>the UE in 5GMM-CONNECTED mode receives mobile terminated signal</w:t>
      </w:r>
      <w:r w:rsidR="00945650" w:rsidRPr="007F2770">
        <w:t>l</w:t>
      </w:r>
      <w:r w:rsidR="006E0FC8" w:rsidRPr="007F2770">
        <w:t>ing or downlink data over the user-plane</w:t>
      </w:r>
      <w:r w:rsidR="00F761B4" w:rsidRPr="007F2770">
        <w:t>.</w:t>
      </w:r>
    </w:p>
    <w:p w14:paraId="0EB27FBA" w14:textId="77777777" w:rsidR="00F761B4" w:rsidRPr="007F2770" w:rsidRDefault="006C0DD8" w:rsidP="0083064D">
      <w:pPr>
        <w:pStyle w:val="B1"/>
      </w:pPr>
      <w:r w:rsidRPr="007F2770">
        <w:tab/>
      </w:r>
      <w:r w:rsidR="00F761B4" w:rsidRPr="007F2770">
        <w:t>The UL NAS TRANSPORT message can be sent, if still necessary, when timer T3447 expires</w:t>
      </w:r>
      <w:r w:rsidRPr="007F2770">
        <w:t xml:space="preserve"> or timer T3447 is stopped</w:t>
      </w:r>
      <w:r w:rsidR="00F761B4" w:rsidRPr="007F2770">
        <w:t>.</w:t>
      </w:r>
    </w:p>
    <w:p w14:paraId="70DAAC27" w14:textId="77777777" w:rsidR="00450AAE" w:rsidRPr="007F2770" w:rsidRDefault="00450AAE" w:rsidP="00450AAE">
      <w:pPr>
        <w:pStyle w:val="B1"/>
      </w:pPr>
      <w:r w:rsidRPr="007F2770">
        <w:t>g)</w:t>
      </w:r>
      <w:r w:rsidRPr="007F2770">
        <w:tab/>
        <w:t>The lower layers indicate that the RRC connection has been suspended.</w:t>
      </w:r>
    </w:p>
    <w:p w14:paraId="100B4D1B" w14:textId="77777777" w:rsidR="00450AAE" w:rsidRPr="007F2770" w:rsidRDefault="00450AAE" w:rsidP="00450AAE">
      <w:pPr>
        <w:pStyle w:val="B1"/>
      </w:pPr>
      <w:r w:rsidRPr="007F2770">
        <w:tab/>
        <w:t>The UE shall abort the UE-initiated NAS transport procedure.</w:t>
      </w:r>
    </w:p>
    <w:p w14:paraId="1C99BEE1" w14:textId="77777777" w:rsidR="009B1AB3" w:rsidRPr="007F2770" w:rsidRDefault="009B1AB3" w:rsidP="009B1AB3">
      <w:pPr>
        <w:pStyle w:val="B1"/>
      </w:pPr>
      <w:bookmarkStart w:id="3290" w:name="_Toc20232660"/>
      <w:r w:rsidRPr="007F2770">
        <w:t>h)</w:t>
      </w:r>
      <w:r w:rsidRPr="007F2770">
        <w:tab/>
        <w:t>Timer T3346 is running.</w:t>
      </w:r>
    </w:p>
    <w:p w14:paraId="513C8ECF" w14:textId="77777777" w:rsidR="009B1AB3" w:rsidRPr="007F2770" w:rsidRDefault="009B1AB3" w:rsidP="009B1AB3">
      <w:pPr>
        <w:pStyle w:val="B1"/>
      </w:pPr>
      <w:r w:rsidRPr="007F2770">
        <w:tab/>
        <w:t>The UE shall not send the UL NAS TRANSPORT message unless:</w:t>
      </w:r>
    </w:p>
    <w:p w14:paraId="1B3F8992" w14:textId="77777777" w:rsidR="00FE290B" w:rsidRPr="007F2770" w:rsidRDefault="009B1AB3" w:rsidP="009B1AB3">
      <w:pPr>
        <w:pStyle w:val="B2"/>
      </w:pPr>
      <w:r w:rsidRPr="007F2770">
        <w:t>1)</w:t>
      </w:r>
      <w:r w:rsidRPr="007F2770">
        <w:tab/>
        <w:t>the Payload container type IE is set to "N1 SM information" and</w:t>
      </w:r>
      <w:r w:rsidR="00FE290B" w:rsidRPr="007F2770">
        <w:t>:</w:t>
      </w:r>
    </w:p>
    <w:p w14:paraId="6F8D6EDE" w14:textId="77777777" w:rsidR="009B1AB3" w:rsidRPr="007F2770" w:rsidRDefault="00FE290B" w:rsidP="00215B69">
      <w:pPr>
        <w:pStyle w:val="B3"/>
      </w:pPr>
      <w:r w:rsidRPr="007F2770">
        <w:t>i)</w:t>
      </w:r>
      <w:r w:rsidRPr="007F2770">
        <w:tab/>
      </w:r>
      <w:r w:rsidR="009B1AB3" w:rsidRPr="007F2770">
        <w:t>the Request type IE is set to:</w:t>
      </w:r>
    </w:p>
    <w:p w14:paraId="1FE329C5" w14:textId="77777777" w:rsidR="009B1AB3" w:rsidRPr="007F2770" w:rsidRDefault="00FE290B" w:rsidP="00215B69">
      <w:pPr>
        <w:pStyle w:val="B4"/>
      </w:pPr>
      <w:r w:rsidRPr="007F2770">
        <w:t>A</w:t>
      </w:r>
      <w:r w:rsidR="009B1AB3" w:rsidRPr="007F2770">
        <w:t>)</w:t>
      </w:r>
      <w:r w:rsidR="009B1AB3" w:rsidRPr="007F2770">
        <w:tab/>
        <w:t>"initial emergency request";</w:t>
      </w:r>
    </w:p>
    <w:p w14:paraId="68C62C6D" w14:textId="77777777" w:rsidR="009B1AB3" w:rsidRPr="007F2770" w:rsidRDefault="00FE290B" w:rsidP="00215B69">
      <w:pPr>
        <w:pStyle w:val="B4"/>
      </w:pPr>
      <w:r w:rsidRPr="007F2770">
        <w:t>B</w:t>
      </w:r>
      <w:r w:rsidR="009B1AB3" w:rsidRPr="007F2770">
        <w:t>)</w:t>
      </w:r>
      <w:r w:rsidR="009B1AB3" w:rsidRPr="007F2770">
        <w:tab/>
        <w:t>"existing emergency PDU session"; or</w:t>
      </w:r>
    </w:p>
    <w:p w14:paraId="15A344D7" w14:textId="77777777" w:rsidR="009B1AB3" w:rsidRPr="007F2770" w:rsidRDefault="00FE290B" w:rsidP="00215B69">
      <w:pPr>
        <w:pStyle w:val="B4"/>
      </w:pPr>
      <w:r w:rsidRPr="007F2770">
        <w:t>C</w:t>
      </w:r>
      <w:r w:rsidR="009B1AB3" w:rsidRPr="007F2770">
        <w:t>)</w:t>
      </w:r>
      <w:r w:rsidR="009B1AB3" w:rsidRPr="007F2770">
        <w:tab/>
        <w:t>"modification request" and the PDU session being modified is an emergency PDU session; or</w:t>
      </w:r>
    </w:p>
    <w:p w14:paraId="3394AD85" w14:textId="77777777" w:rsidR="00FE290B" w:rsidRPr="007F2770" w:rsidRDefault="00FE290B" w:rsidP="00FE290B">
      <w:pPr>
        <w:pStyle w:val="B3"/>
      </w:pPr>
      <w:r w:rsidRPr="007F2770">
        <w:t>ii)</w:t>
      </w:r>
      <w:r w:rsidRPr="007F2770">
        <w:tab/>
        <w:t xml:space="preserve">the Request type IE is not included and the </w:t>
      </w:r>
      <w:r w:rsidRPr="007F2770">
        <w:rPr>
          <w:noProof/>
          <w:lang w:val="en-US"/>
        </w:rPr>
        <w:t>PDU session modification</w:t>
      </w:r>
      <w:r w:rsidRPr="007F2770">
        <w:rPr>
          <w:rFonts w:hint="eastAsia"/>
          <w:noProof/>
          <w:lang w:val="en-US"/>
        </w:rPr>
        <w:t xml:space="preserve"> </w:t>
      </w:r>
      <w:r w:rsidRPr="007F2770">
        <w:rPr>
          <w:noProof/>
          <w:lang w:val="en-US"/>
        </w:rPr>
        <w:t>procedure</w:t>
      </w:r>
      <w:r w:rsidRPr="007F2770">
        <w:t xml:space="preserve"> is used to indicate a change of 3GPP PS data off UE status for a PDU session; or</w:t>
      </w:r>
    </w:p>
    <w:p w14:paraId="69D190BE" w14:textId="27167BD5" w:rsidR="009B1AB3" w:rsidRPr="007F2770" w:rsidRDefault="009B1AB3" w:rsidP="009B1AB3">
      <w:pPr>
        <w:pStyle w:val="B2"/>
      </w:pPr>
      <w:r w:rsidRPr="007F2770">
        <w:t>2)</w:t>
      </w:r>
      <w:r w:rsidRPr="007F2770">
        <w:tab/>
        <w:t>the UE is a UE configured for high priority access in selected PLMN</w:t>
      </w:r>
      <w:r w:rsidR="000E1CC9" w:rsidRPr="007F2770">
        <w:t xml:space="preserve"> or SNPN</w:t>
      </w:r>
      <w:r w:rsidRPr="007F2770">
        <w:t>.</w:t>
      </w:r>
    </w:p>
    <w:p w14:paraId="27AAC987" w14:textId="77777777" w:rsidR="009B1AB3" w:rsidRPr="007F2770" w:rsidRDefault="009B1AB3" w:rsidP="009B1AB3">
      <w:pPr>
        <w:pStyle w:val="B1"/>
      </w:pPr>
      <w:r w:rsidRPr="007F2770">
        <w:tab/>
        <w:t>The UL NAS TRANSPORT message can be sent, if still necessary, when timer T3346 expires.</w:t>
      </w:r>
    </w:p>
    <w:p w14:paraId="5E020739" w14:textId="77777777" w:rsidR="00FB438E" w:rsidRPr="007F2770" w:rsidRDefault="00FB438E" w:rsidP="00FB438E">
      <w:pPr>
        <w:pStyle w:val="B1"/>
      </w:pPr>
      <w:bookmarkStart w:id="3291" w:name="_Toc27746753"/>
      <w:bookmarkStart w:id="3292" w:name="_Toc36212935"/>
      <w:bookmarkStart w:id="3293" w:name="_Toc36657112"/>
      <w:r w:rsidRPr="007F2770">
        <w:t>i)</w:t>
      </w:r>
      <w:r w:rsidRPr="007F2770">
        <w:tab/>
        <w:t>NAS</w:t>
      </w:r>
      <w:r w:rsidR="00902C6F" w:rsidRPr="007F2770">
        <w:t xml:space="preserve"> </w:t>
      </w:r>
      <w:r w:rsidRPr="007F2770">
        <w:t>MAC calculation indication from lower layers</w:t>
      </w:r>
      <w:r w:rsidR="00AE51F6" w:rsidRPr="007F2770">
        <w:t>.</w:t>
      </w:r>
    </w:p>
    <w:p w14:paraId="0EDC04FB" w14:textId="77777777" w:rsidR="00FB438E" w:rsidRPr="007F2770" w:rsidRDefault="00FB438E" w:rsidP="00FB438E">
      <w:pPr>
        <w:pStyle w:val="B1"/>
      </w:pPr>
      <w:r w:rsidRPr="007F2770">
        <w:tab/>
        <w:t>If lower layers indicate to calculate an NAS</w:t>
      </w:r>
      <w:r w:rsidR="0030332B" w:rsidRPr="007F2770">
        <w:t xml:space="preserve"> </w:t>
      </w:r>
      <w:r w:rsidRPr="007F2770">
        <w:t xml:space="preserve">MAC, the UE shall </w:t>
      </w:r>
      <w:r w:rsidRPr="007F2770">
        <w:rPr>
          <w:noProof/>
        </w:rPr>
        <w:t>calculate an NAS</w:t>
      </w:r>
      <w:r w:rsidR="00902C6F" w:rsidRPr="007F2770">
        <w:rPr>
          <w:noProof/>
        </w:rPr>
        <w:t xml:space="preserve"> </w:t>
      </w:r>
      <w:r w:rsidRPr="007F2770">
        <w:rPr>
          <w:noProof/>
        </w:rPr>
        <w:t xml:space="preserve">MAC as specified in </w:t>
      </w:r>
      <w:r w:rsidRPr="007F2770">
        <w:rPr>
          <w:snapToGrid w:val="0"/>
        </w:rPr>
        <w:t>3GPP TS 33.501 [</w:t>
      </w:r>
      <w:r w:rsidRPr="007F2770">
        <w:t>24</w:t>
      </w:r>
      <w:r w:rsidRPr="007F2770">
        <w:rPr>
          <w:snapToGrid w:val="0"/>
        </w:rPr>
        <w:t xml:space="preserve">] and then provide the </w:t>
      </w:r>
      <w:r w:rsidRPr="007F2770">
        <w:rPr>
          <w:noProof/>
        </w:rPr>
        <w:t>calculated NAS</w:t>
      </w:r>
      <w:r w:rsidR="00902C6F" w:rsidRPr="007F2770">
        <w:rPr>
          <w:noProof/>
        </w:rPr>
        <w:t xml:space="preserve"> </w:t>
      </w:r>
      <w:r w:rsidRPr="007F2770">
        <w:rPr>
          <w:noProof/>
        </w:rPr>
        <w:t>MAC</w:t>
      </w:r>
      <w:r w:rsidRPr="007F2770">
        <w:rPr>
          <w:snapToGrid w:val="0"/>
        </w:rPr>
        <w:t xml:space="preserve"> and 5</w:t>
      </w:r>
      <w:r w:rsidRPr="007F2770">
        <w:rPr>
          <w:lang w:val="en-US"/>
        </w:rPr>
        <w:t xml:space="preserve"> least significant bits of the </w:t>
      </w:r>
      <w:r w:rsidRPr="007F2770">
        <w:rPr>
          <w:lang w:eastAsia="ja-JP"/>
        </w:rPr>
        <w:t>uplink NAS COUNT used to calculate the NAS</w:t>
      </w:r>
      <w:r w:rsidR="00902C6F" w:rsidRPr="007F2770">
        <w:rPr>
          <w:lang w:eastAsia="ja-JP"/>
        </w:rPr>
        <w:t xml:space="preserve"> </w:t>
      </w:r>
      <w:r w:rsidRPr="007F2770">
        <w:rPr>
          <w:lang w:eastAsia="ja-JP"/>
        </w:rPr>
        <w:t xml:space="preserve">MAC </w:t>
      </w:r>
      <w:r w:rsidRPr="007F2770">
        <w:rPr>
          <w:snapToGrid w:val="0"/>
        </w:rPr>
        <w:t xml:space="preserve">to </w:t>
      </w:r>
      <w:r w:rsidRPr="007F2770">
        <w:t>lower layers</w:t>
      </w:r>
      <w:r w:rsidRPr="007F2770">
        <w:rPr>
          <w:snapToGrid w:val="0"/>
        </w:rPr>
        <w:t xml:space="preserve"> (see 3GPP TS 36.331 [</w:t>
      </w:r>
      <w:r w:rsidRPr="007F2770">
        <w:t>25A</w:t>
      </w:r>
      <w:r w:rsidRPr="007F2770">
        <w:rPr>
          <w:snapToGrid w:val="0"/>
        </w:rPr>
        <w:t>])</w:t>
      </w:r>
      <w:r w:rsidRPr="007F2770">
        <w:t xml:space="preserve">. </w:t>
      </w:r>
      <w:r w:rsidRPr="007F2770">
        <w:rPr>
          <w:lang w:val="en-US"/>
        </w:rPr>
        <w:t>The UE shall increase the uplink NAS COUNT</w:t>
      </w:r>
      <w:r w:rsidRPr="007F2770">
        <w:rPr>
          <w:rFonts w:hint="eastAsia"/>
          <w:lang w:val="en-US" w:eastAsia="ja-JP"/>
        </w:rPr>
        <w:t xml:space="preserve"> by one</w:t>
      </w:r>
      <w:r w:rsidRPr="007F2770">
        <w:rPr>
          <w:lang w:val="en-US" w:eastAsia="ja-JP"/>
        </w:rPr>
        <w:t xml:space="preserve"> after the calculation of the NAS</w:t>
      </w:r>
      <w:r w:rsidR="0030332B" w:rsidRPr="007F2770">
        <w:rPr>
          <w:lang w:val="en-US" w:eastAsia="ja-JP"/>
        </w:rPr>
        <w:t xml:space="preserve"> </w:t>
      </w:r>
      <w:r w:rsidRPr="007F2770">
        <w:rPr>
          <w:lang w:val="en-US" w:eastAsia="ja-JP"/>
        </w:rPr>
        <w:t>MAC</w:t>
      </w:r>
      <w:r w:rsidRPr="007F2770">
        <w:t>.</w:t>
      </w:r>
    </w:p>
    <w:p w14:paraId="29B7BA8C" w14:textId="77777777" w:rsidR="00173561" w:rsidRPr="007F2770" w:rsidRDefault="006B6569" w:rsidP="00781477">
      <w:pPr>
        <w:pStyle w:val="Heading4"/>
      </w:pPr>
      <w:bookmarkStart w:id="3294" w:name="_CR5_4_5_3"/>
      <w:bookmarkStart w:id="3295" w:name="_Toc45286776"/>
      <w:bookmarkStart w:id="3296" w:name="_Toc51948045"/>
      <w:bookmarkStart w:id="3297" w:name="_Toc51949137"/>
      <w:bookmarkStart w:id="3298" w:name="_Toc162971262"/>
      <w:bookmarkEnd w:id="3294"/>
      <w:r w:rsidRPr="007F2770">
        <w:t>5</w:t>
      </w:r>
      <w:r w:rsidR="00173561" w:rsidRPr="007F2770">
        <w:t>.</w:t>
      </w:r>
      <w:r w:rsidRPr="007F2770">
        <w:t>4</w:t>
      </w:r>
      <w:r w:rsidR="00173561" w:rsidRPr="007F2770">
        <w:t>.</w:t>
      </w:r>
      <w:r w:rsidRPr="007F2770">
        <w:t>5</w:t>
      </w:r>
      <w:r w:rsidR="00173561" w:rsidRPr="007F2770">
        <w:t>.3</w:t>
      </w:r>
      <w:r w:rsidR="00173561" w:rsidRPr="007F2770">
        <w:tab/>
        <w:t>Network-initiated NAS transport procedure</w:t>
      </w:r>
      <w:bookmarkEnd w:id="3290"/>
      <w:bookmarkEnd w:id="3291"/>
      <w:bookmarkEnd w:id="3292"/>
      <w:bookmarkEnd w:id="3293"/>
      <w:bookmarkEnd w:id="3295"/>
      <w:bookmarkEnd w:id="3296"/>
      <w:bookmarkEnd w:id="3297"/>
      <w:bookmarkEnd w:id="3298"/>
    </w:p>
    <w:p w14:paraId="087C4A87" w14:textId="77777777" w:rsidR="003E0676" w:rsidRPr="007F2770" w:rsidRDefault="006B6569" w:rsidP="00781477">
      <w:pPr>
        <w:pStyle w:val="Heading5"/>
      </w:pPr>
      <w:bookmarkStart w:id="3299" w:name="_CR5_4_5_3_1"/>
      <w:bookmarkStart w:id="3300" w:name="_Toc20232661"/>
      <w:bookmarkStart w:id="3301" w:name="_Toc27746754"/>
      <w:bookmarkStart w:id="3302" w:name="_Toc36212936"/>
      <w:bookmarkStart w:id="3303" w:name="_Toc36657113"/>
      <w:bookmarkStart w:id="3304" w:name="_Toc45286777"/>
      <w:bookmarkStart w:id="3305" w:name="_Toc51948046"/>
      <w:bookmarkStart w:id="3306" w:name="_Toc51949138"/>
      <w:bookmarkStart w:id="3307" w:name="_Toc162971263"/>
      <w:bookmarkEnd w:id="3299"/>
      <w:r w:rsidRPr="007F2770">
        <w:t>5</w:t>
      </w:r>
      <w:r w:rsidR="00173561" w:rsidRPr="007F2770">
        <w:t>.</w:t>
      </w:r>
      <w:r w:rsidRPr="007F2770">
        <w:t>4</w:t>
      </w:r>
      <w:r w:rsidR="00173561" w:rsidRPr="007F2770">
        <w:t>.</w:t>
      </w:r>
      <w:r w:rsidRPr="007F2770">
        <w:t>5</w:t>
      </w:r>
      <w:r w:rsidR="00173561" w:rsidRPr="007F2770">
        <w:t>.3.1</w:t>
      </w:r>
      <w:r w:rsidR="00173561" w:rsidRPr="007F2770">
        <w:tab/>
        <w:t>General</w:t>
      </w:r>
      <w:bookmarkEnd w:id="3300"/>
      <w:bookmarkEnd w:id="3301"/>
      <w:bookmarkEnd w:id="3302"/>
      <w:bookmarkEnd w:id="3303"/>
      <w:bookmarkEnd w:id="3304"/>
      <w:bookmarkEnd w:id="3305"/>
      <w:bookmarkEnd w:id="3306"/>
      <w:bookmarkEnd w:id="3307"/>
    </w:p>
    <w:p w14:paraId="2343E354" w14:textId="77777777" w:rsidR="00173561" w:rsidRPr="007F2770" w:rsidRDefault="00173561" w:rsidP="00173561">
      <w:r w:rsidRPr="007F2770">
        <w:t>The purpose of the network-initiated NAS transport procedure is to provide a transport of:</w:t>
      </w:r>
    </w:p>
    <w:p w14:paraId="7E74CF86" w14:textId="77777777" w:rsidR="00173561" w:rsidRPr="007F2770" w:rsidRDefault="00173561" w:rsidP="00173561">
      <w:pPr>
        <w:pStyle w:val="B1"/>
      </w:pPr>
      <w:r w:rsidRPr="007F2770">
        <w:t>a)</w:t>
      </w:r>
      <w:r w:rsidRPr="007F2770">
        <w:tab/>
        <w:t>a single 5GSM message;</w:t>
      </w:r>
    </w:p>
    <w:p w14:paraId="624A48DB" w14:textId="77777777" w:rsidR="00173561" w:rsidRPr="007F2770" w:rsidRDefault="00173561" w:rsidP="00173561">
      <w:pPr>
        <w:pStyle w:val="B1"/>
      </w:pPr>
      <w:r w:rsidRPr="007F2770">
        <w:t>b)</w:t>
      </w:r>
      <w:r w:rsidRPr="007F2770">
        <w:tab/>
        <w:t>SMS;</w:t>
      </w:r>
    </w:p>
    <w:p w14:paraId="56D9D917" w14:textId="77777777" w:rsidR="00173561" w:rsidRDefault="00173561" w:rsidP="00173561">
      <w:pPr>
        <w:pStyle w:val="B1"/>
      </w:pPr>
      <w:r w:rsidRPr="007F2770">
        <w:t>c)</w:t>
      </w:r>
      <w:r w:rsidRPr="007F2770">
        <w:tab/>
        <w:t>an LPP message</w:t>
      </w:r>
      <w:r w:rsidR="00865AD5" w:rsidRPr="007F2770">
        <w:t>;</w:t>
      </w:r>
    </w:p>
    <w:p w14:paraId="7F0DC70B" w14:textId="329C44AA" w:rsidR="009565D5" w:rsidRPr="007F2770" w:rsidRDefault="009565D5" w:rsidP="009565D5">
      <w:pPr>
        <w:pStyle w:val="B1"/>
      </w:pPr>
      <w:r w:rsidRPr="007F2770">
        <w:t>c</w:t>
      </w:r>
      <w:r>
        <w:t>1</w:t>
      </w:r>
      <w:r w:rsidRPr="007F2770">
        <w:t>)</w:t>
      </w:r>
      <w:r w:rsidRPr="007F2770">
        <w:tab/>
        <w:t xml:space="preserve">an </w:t>
      </w:r>
      <w:r>
        <w:t>S</w:t>
      </w:r>
      <w:r w:rsidRPr="007F2770">
        <w:t>LPP message;</w:t>
      </w:r>
    </w:p>
    <w:p w14:paraId="7E6A37E5" w14:textId="77777777" w:rsidR="00865AD5" w:rsidRPr="007F2770" w:rsidRDefault="00865AD5" w:rsidP="00865AD5">
      <w:pPr>
        <w:pStyle w:val="B1"/>
      </w:pPr>
      <w:r w:rsidRPr="007F2770">
        <w:t>d)</w:t>
      </w:r>
      <w:r w:rsidRPr="007F2770">
        <w:tab/>
        <w:t>a</w:t>
      </w:r>
      <w:r w:rsidR="00EB2B11" w:rsidRPr="007F2770">
        <w:t>n</w:t>
      </w:r>
      <w:r w:rsidRPr="007F2770">
        <w:t xml:space="preserve"> </w:t>
      </w:r>
      <w:r w:rsidR="00EB2B11" w:rsidRPr="007F2770">
        <w:t xml:space="preserve">SOR </w:t>
      </w:r>
      <w:r w:rsidRPr="007F2770">
        <w:t>transparent container</w:t>
      </w:r>
      <w:r w:rsidR="001973A1" w:rsidRPr="007F2770">
        <w:t>;</w:t>
      </w:r>
    </w:p>
    <w:p w14:paraId="4BEF45A6" w14:textId="77777777" w:rsidR="001973A1" w:rsidRPr="007F2770" w:rsidRDefault="001973A1" w:rsidP="001973A1">
      <w:pPr>
        <w:pStyle w:val="B1"/>
      </w:pPr>
      <w:r w:rsidRPr="007F2770">
        <w:t>e)</w:t>
      </w:r>
      <w:r w:rsidRPr="007F2770">
        <w:tab/>
        <w:t>a single uplink 5GSM message which was not forwarded</w:t>
      </w:r>
      <w:r w:rsidR="00091BD8" w:rsidRPr="007F2770">
        <w:t xml:space="preserve"> due to routing failure</w:t>
      </w:r>
      <w:r w:rsidR="00AB2BBA" w:rsidRPr="007F2770">
        <w:t>;</w:t>
      </w:r>
    </w:p>
    <w:p w14:paraId="354FDC14" w14:textId="77777777" w:rsidR="00091BD8" w:rsidRPr="007F2770" w:rsidRDefault="00091BD8" w:rsidP="00091BD8">
      <w:pPr>
        <w:pStyle w:val="B1"/>
      </w:pPr>
      <w:r w:rsidRPr="007F2770">
        <w:t>f)</w:t>
      </w:r>
      <w:r w:rsidRPr="007F2770">
        <w:tab/>
        <w:t>a single uplink 5GSM message which was not forwarded due to congestion control</w:t>
      </w:r>
      <w:r w:rsidR="007136B3" w:rsidRPr="007F2770">
        <w:t>;</w:t>
      </w:r>
    </w:p>
    <w:p w14:paraId="53BABEE2" w14:textId="77777777" w:rsidR="00E14627" w:rsidRPr="007F2770" w:rsidRDefault="007136B3" w:rsidP="00E14627">
      <w:pPr>
        <w:pStyle w:val="B1"/>
      </w:pPr>
      <w:r w:rsidRPr="007F2770">
        <w:t>g)</w:t>
      </w:r>
      <w:r w:rsidRPr="007F2770">
        <w:tab/>
        <w:t>a UE policy container</w:t>
      </w:r>
      <w:r w:rsidR="00E14627" w:rsidRPr="007F2770">
        <w:t>;</w:t>
      </w:r>
    </w:p>
    <w:p w14:paraId="3E39D937" w14:textId="77777777" w:rsidR="00490E2A" w:rsidRPr="007F2770" w:rsidRDefault="00E14627" w:rsidP="00490E2A">
      <w:pPr>
        <w:pStyle w:val="B1"/>
      </w:pPr>
      <w:r w:rsidRPr="007F2770">
        <w:t>h)</w:t>
      </w:r>
      <w:r w:rsidRPr="007F2770">
        <w:tab/>
        <w:t>a single uplink 5GSM message which was not forwarded, because the PLMN's maximum number of PDU sessions has been reached</w:t>
      </w:r>
      <w:r w:rsidR="009E6798" w:rsidRPr="007F2770">
        <w:t>;</w:t>
      </w:r>
    </w:p>
    <w:p w14:paraId="4C4EE926" w14:textId="77777777" w:rsidR="009E6798" w:rsidRPr="007F2770" w:rsidRDefault="00490E2A" w:rsidP="00490E2A">
      <w:pPr>
        <w:pStyle w:val="B1"/>
      </w:pPr>
      <w:r w:rsidRPr="007F2770">
        <w:t>h1)</w:t>
      </w:r>
      <w:r w:rsidRPr="007F2770">
        <w:tab/>
        <w:t>a single uplink 5GSM message which was not forwarded, because the maximum number of PDU sessions with active user-plane resources has been reached;</w:t>
      </w:r>
    </w:p>
    <w:p w14:paraId="0A532C4D" w14:textId="77777777" w:rsidR="00F45522" w:rsidRPr="007F2770" w:rsidRDefault="00F45522" w:rsidP="00F45522">
      <w:pPr>
        <w:pStyle w:val="B1"/>
      </w:pPr>
      <w:r w:rsidRPr="007F2770">
        <w:t>h2)</w:t>
      </w:r>
      <w:r w:rsidRPr="007F2770">
        <w:tab/>
        <w:t xml:space="preserve">a single uplink 5GSM message which was not forwarded, because of ongoing </w:t>
      </w:r>
      <w:r w:rsidRPr="007F2770">
        <w:rPr>
          <w:lang w:val="en-US"/>
        </w:rPr>
        <w:t>network slice-specific authentication and authorization procedure for the S-NSSAI that is requested</w:t>
      </w:r>
      <w:r w:rsidRPr="007F2770">
        <w:t>;</w:t>
      </w:r>
    </w:p>
    <w:p w14:paraId="33D7431D" w14:textId="77777777" w:rsidR="00EE1310" w:rsidRPr="007F2770" w:rsidRDefault="00EE1310" w:rsidP="00EE1310">
      <w:pPr>
        <w:pStyle w:val="B1"/>
        <w:rPr>
          <w:lang w:eastAsia="zh-CN"/>
        </w:rPr>
      </w:pPr>
      <w:r w:rsidRPr="007F2770">
        <w:t>h3)</w:t>
      </w:r>
      <w:r w:rsidRPr="007F2770">
        <w:tab/>
        <w:t>a single uplink 5GSM message which was not forwarded, because the UE requested to establish an MA PDU session for LADN DNN;</w:t>
      </w:r>
    </w:p>
    <w:p w14:paraId="7A658399" w14:textId="77777777" w:rsidR="00A563DC" w:rsidRPr="007F2770" w:rsidRDefault="00A563DC" w:rsidP="00A563DC">
      <w:pPr>
        <w:pStyle w:val="B1"/>
        <w:rPr>
          <w:lang w:eastAsia="zh-CN"/>
        </w:rPr>
      </w:pPr>
      <w:r w:rsidRPr="007F2770">
        <w:rPr>
          <w:rFonts w:eastAsia="SimSun" w:hint="eastAsia"/>
          <w:lang w:val="en-US" w:eastAsia="zh-CN"/>
        </w:rPr>
        <w:t>h4)</w:t>
      </w:r>
      <w:r w:rsidRPr="007F2770">
        <w:rPr>
          <w:rFonts w:eastAsia="SimSun"/>
          <w:lang w:val="en-US" w:eastAsia="zh-CN"/>
        </w:rPr>
        <w:tab/>
      </w:r>
      <w:r w:rsidRPr="007F2770">
        <w:t>a single uplink 5GSM message which was not forwarded, because</w:t>
      </w:r>
      <w:r w:rsidRPr="007F2770">
        <w:rPr>
          <w:rFonts w:eastAsia="SimSun" w:hint="eastAsia"/>
          <w:lang w:val="en-US" w:eastAsia="zh-CN"/>
        </w:rPr>
        <w:t xml:space="preserve"> </w:t>
      </w:r>
      <w:r w:rsidRPr="007F2770">
        <w:rPr>
          <w:bCs/>
        </w:rPr>
        <w:t xml:space="preserve">the maximum number of </w:t>
      </w:r>
      <w:r w:rsidRPr="007F2770">
        <w:rPr>
          <w:rFonts w:eastAsia="SimSun" w:hint="eastAsia"/>
          <w:bCs/>
          <w:lang w:val="en-US" w:eastAsia="zh-CN"/>
        </w:rPr>
        <w:t>UEs</w:t>
      </w:r>
      <w:r w:rsidRPr="007F2770">
        <w:rPr>
          <w:bCs/>
        </w:rPr>
        <w:t xml:space="preserve"> </w:t>
      </w:r>
      <w:r w:rsidRPr="007F2770">
        <w:t>for a network slice</w:t>
      </w:r>
      <w:r w:rsidRPr="007F2770">
        <w:rPr>
          <w:bCs/>
        </w:rPr>
        <w:t xml:space="preserve"> </w:t>
      </w:r>
      <w:r w:rsidRPr="007F2770">
        <w:t>has been reached</w:t>
      </w:r>
      <w:r w:rsidRPr="007F2770">
        <w:rPr>
          <w:rFonts w:eastAsia="SimSun" w:hint="eastAsia"/>
          <w:lang w:val="en-US" w:eastAsia="zh-CN"/>
        </w:rPr>
        <w:t>;</w:t>
      </w:r>
    </w:p>
    <w:p w14:paraId="1BEAF839" w14:textId="504CFA1D" w:rsidR="00563B07" w:rsidRDefault="00563B07" w:rsidP="00563B07">
      <w:pPr>
        <w:pStyle w:val="B1"/>
      </w:pPr>
      <w:r w:rsidRPr="007F2770">
        <w:t>h</w:t>
      </w:r>
      <w:r w:rsidRPr="007F2770">
        <w:rPr>
          <w:lang w:eastAsia="ja-JP"/>
        </w:rPr>
        <w:t>5</w:t>
      </w:r>
      <w:r w:rsidRPr="007F2770">
        <w:t>)</w:t>
      </w:r>
      <w:r w:rsidRPr="007F2770">
        <w:tab/>
        <w:t>a single uplink 5GSM message which was not forwarded because the UE is marked in the UE's 5GMM context that it is not allowed to request UAS services;</w:t>
      </w:r>
    </w:p>
    <w:p w14:paraId="7304C668" w14:textId="7676370F" w:rsidR="00F37019" w:rsidRPr="007F2770" w:rsidRDefault="00F37019" w:rsidP="00563B07">
      <w:pPr>
        <w:pStyle w:val="B1"/>
        <w:rPr>
          <w:rFonts w:eastAsia="SimSun"/>
          <w:lang w:eastAsia="zh-CN"/>
        </w:rPr>
      </w:pPr>
      <w:r w:rsidRPr="007F2770">
        <w:t>h</w:t>
      </w:r>
      <w:r>
        <w:t>6</w:t>
      </w:r>
      <w:r w:rsidRPr="007F2770">
        <w:t>)</w:t>
      </w:r>
      <w:r w:rsidRPr="007F2770">
        <w:tab/>
        <w:t>a single uplink 5GSM message was not forwarded</w:t>
      </w:r>
      <w:r>
        <w:t>,</w:t>
      </w:r>
      <w:r w:rsidRPr="007F2770">
        <w:t xml:space="preserve"> because the UE</w:t>
      </w:r>
      <w:r>
        <w:t xml:space="preserve"> not supporting </w:t>
      </w:r>
      <w:r w:rsidRPr="002F74FB">
        <w:t>S-NSSAI location validity information</w:t>
      </w:r>
      <w:r>
        <w:t xml:space="preserve"> requested forwarding of an </w:t>
      </w:r>
      <w:r w:rsidRPr="007F2770">
        <w:t xml:space="preserve">5GSM message </w:t>
      </w:r>
      <w:r>
        <w:t xml:space="preserve">with </w:t>
      </w:r>
      <w:r w:rsidRPr="007F2770">
        <w:t>Request type IE is set to "initial request"</w:t>
      </w:r>
      <w:r>
        <w:t xml:space="preserve"> when not in the NS-AoS of the related S-NSSAI</w:t>
      </w:r>
      <w:r w:rsidRPr="007F2770">
        <w:t>;</w:t>
      </w:r>
    </w:p>
    <w:p w14:paraId="643691C4" w14:textId="77777777" w:rsidR="007136B3" w:rsidRPr="007F2770" w:rsidRDefault="009E6798" w:rsidP="009E6798">
      <w:pPr>
        <w:pStyle w:val="B1"/>
      </w:pPr>
      <w:r w:rsidRPr="007F2770">
        <w:t>i)</w:t>
      </w:r>
      <w:r w:rsidRPr="007F2770">
        <w:tab/>
        <w:t>a single uplink 5GSM message which was not forwarded due to service area restrictions</w:t>
      </w:r>
      <w:r w:rsidR="00017281" w:rsidRPr="007F2770">
        <w:t>;</w:t>
      </w:r>
    </w:p>
    <w:p w14:paraId="0DDCF88B" w14:textId="77777777" w:rsidR="00E4018E" w:rsidRPr="007F2770" w:rsidRDefault="00E4018E" w:rsidP="00E4018E">
      <w:pPr>
        <w:pStyle w:val="B1"/>
      </w:pPr>
      <w:r w:rsidRPr="007F2770">
        <w:t>i1)</w:t>
      </w:r>
      <w:r w:rsidRPr="007F2770">
        <w:tab/>
        <w:t xml:space="preserve">a single uplink 5GSM message which was not forwarded because the UE is registered to a PLMN </w:t>
      </w:r>
      <w:r w:rsidRPr="007F2770">
        <w:rPr>
          <w:noProof/>
        </w:rPr>
        <w:t>via a satellite NG-RAN cell that is not allowed to operate at the present UE location</w:t>
      </w:r>
      <w:r w:rsidRPr="007F2770">
        <w:t>;</w:t>
      </w:r>
    </w:p>
    <w:p w14:paraId="1C82EB11" w14:textId="77777777" w:rsidR="007955B2" w:rsidRPr="007F2770" w:rsidRDefault="00017281" w:rsidP="007955B2">
      <w:pPr>
        <w:pStyle w:val="B1"/>
      </w:pPr>
      <w:r w:rsidRPr="007F2770">
        <w:t>j)</w:t>
      </w:r>
      <w:r w:rsidRPr="007F2770">
        <w:tab/>
        <w:t>a UE parameters update transparent container</w:t>
      </w:r>
      <w:r w:rsidR="00755FFC" w:rsidRPr="007F2770">
        <w:t>;</w:t>
      </w:r>
    </w:p>
    <w:p w14:paraId="65809D00" w14:textId="77777777" w:rsidR="00017281" w:rsidRPr="007F2770" w:rsidRDefault="007955B2" w:rsidP="007955B2">
      <w:pPr>
        <w:pStyle w:val="B1"/>
      </w:pPr>
      <w:r w:rsidRPr="007F2770">
        <w:t>k)</w:t>
      </w:r>
      <w:r w:rsidRPr="007F2770">
        <w:tab/>
        <w:t>a location services message;</w:t>
      </w:r>
    </w:p>
    <w:p w14:paraId="12140130" w14:textId="77777777" w:rsidR="0054022F" w:rsidRPr="007F2770" w:rsidRDefault="0054022F" w:rsidP="0054022F">
      <w:pPr>
        <w:pStyle w:val="B1"/>
      </w:pPr>
      <w:r w:rsidRPr="007F2770">
        <w:t>l)</w:t>
      </w:r>
      <w:r w:rsidRPr="007F2770">
        <w:tab/>
        <w:t>a CIoT user data container;</w:t>
      </w:r>
    </w:p>
    <w:p w14:paraId="247E4F67" w14:textId="77777777" w:rsidR="007704D3" w:rsidRPr="007F2770" w:rsidRDefault="007704D3" w:rsidP="007704D3">
      <w:pPr>
        <w:pStyle w:val="B1"/>
      </w:pPr>
      <w:r w:rsidRPr="007F2770">
        <w:t>l1)</w:t>
      </w:r>
      <w:r w:rsidRPr="007F2770">
        <w:tab/>
        <w:t xml:space="preserve">a single uplink CIoT user data container </w:t>
      </w:r>
      <w:r w:rsidR="00D17EC7" w:rsidRPr="007F2770">
        <w:t xml:space="preserve">or control plane user data </w:t>
      </w:r>
      <w:r w:rsidRPr="007F2770">
        <w:t>which was not forwarded due to routing failure;</w:t>
      </w:r>
    </w:p>
    <w:p w14:paraId="1CB8E867" w14:textId="3B49E096" w:rsidR="00CA7832" w:rsidRPr="007F2770" w:rsidRDefault="00CA7832" w:rsidP="00CA7832">
      <w:pPr>
        <w:pStyle w:val="B1"/>
      </w:pPr>
      <w:r w:rsidRPr="007F2770">
        <w:t>l2)</w:t>
      </w:r>
      <w:r w:rsidRPr="007F2770">
        <w:tab/>
        <w:t>a single uplink CIoT user data container which was not forwarded due to congestion control;</w:t>
      </w:r>
    </w:p>
    <w:p w14:paraId="218FF7FF" w14:textId="01B2AFF9" w:rsidR="009F635A" w:rsidRPr="007F2770" w:rsidRDefault="0054022F" w:rsidP="009F635A">
      <w:pPr>
        <w:pStyle w:val="B1"/>
      </w:pPr>
      <w:r w:rsidRPr="007F2770">
        <w:t>m</w:t>
      </w:r>
      <w:r w:rsidR="00755FFC" w:rsidRPr="007F2770">
        <w:t>)</w:t>
      </w:r>
      <w:r w:rsidR="00755FFC" w:rsidRPr="007F2770">
        <w:tab/>
      </w:r>
      <w:r w:rsidR="002A76CD" w:rsidRPr="007F2770">
        <w:t xml:space="preserve">a </w:t>
      </w:r>
      <w:r w:rsidR="00B1162F" w:rsidRPr="007F2770">
        <w:t>service</w:t>
      </w:r>
      <w:r w:rsidR="002A76CD" w:rsidRPr="007F2770">
        <w:t>-level-AA container;</w:t>
      </w:r>
    </w:p>
    <w:p w14:paraId="4A47B26C" w14:textId="23A26985" w:rsidR="002A76CD" w:rsidRDefault="009F635A" w:rsidP="002A76CD">
      <w:pPr>
        <w:pStyle w:val="B1"/>
      </w:pPr>
      <w:bookmarkStart w:id="3308" w:name="_Hlk98668128"/>
      <w:r w:rsidRPr="007F2770">
        <w:t>m1)</w:t>
      </w:r>
      <w:r w:rsidRPr="007F2770">
        <w:tab/>
        <w:t>an event notification for upper layers;</w:t>
      </w:r>
    </w:p>
    <w:p w14:paraId="7EA42D2F" w14:textId="714CDC98" w:rsidR="00EE0911" w:rsidRPr="007F2770" w:rsidRDefault="00EE0911" w:rsidP="00EE0911">
      <w:pPr>
        <w:pStyle w:val="B1"/>
      </w:pPr>
      <w:r>
        <w:t>m2)</w:t>
      </w:r>
      <w:r>
        <w:tab/>
        <w:t>a UPP-CMI</w:t>
      </w:r>
      <w:r w:rsidRPr="00494240">
        <w:t xml:space="preserve"> container</w:t>
      </w:r>
      <w:r>
        <w:t>;</w:t>
      </w:r>
    </w:p>
    <w:p w14:paraId="2270A048" w14:textId="0DA0E353" w:rsidR="00EB1BB4" w:rsidRPr="007F2770" w:rsidRDefault="00EB1BB4" w:rsidP="00EB1BB4">
      <w:pPr>
        <w:pStyle w:val="B1"/>
      </w:pPr>
      <w:r>
        <w:t>m3)</w:t>
      </w:r>
      <w:r>
        <w:tab/>
        <w:t xml:space="preserve">a </w:t>
      </w:r>
      <w:r w:rsidRPr="007F2770">
        <w:t>single</w:t>
      </w:r>
      <w:r w:rsidRPr="00494240">
        <w:t xml:space="preserve"> </w:t>
      </w:r>
      <w:r w:rsidRPr="003D67CC">
        <w:t>UPP-CMI</w:t>
      </w:r>
      <w:r w:rsidRPr="00494240">
        <w:t xml:space="preserve"> container</w:t>
      </w:r>
      <w:r w:rsidRPr="005C02B6">
        <w:t xml:space="preserve"> </w:t>
      </w:r>
      <w:r w:rsidRPr="007F2770">
        <w:t>which was not forwarded due to</w:t>
      </w:r>
      <w:r>
        <w:t xml:space="preserve"> </w:t>
      </w:r>
      <w:r w:rsidRPr="00494240">
        <w:t>user plane positioning</w:t>
      </w:r>
      <w:r w:rsidRPr="005C02B6">
        <w:t xml:space="preserve"> </w:t>
      </w:r>
      <w:r w:rsidRPr="007F2770">
        <w:t>not authorized</w:t>
      </w:r>
      <w:r>
        <w:t>; or</w:t>
      </w:r>
    </w:p>
    <w:bookmarkEnd w:id="3308"/>
    <w:p w14:paraId="7CB883EB" w14:textId="3B94AAD5" w:rsidR="00755FFC" w:rsidRPr="007F2770" w:rsidRDefault="002A76CD" w:rsidP="002A76CD">
      <w:pPr>
        <w:pStyle w:val="B1"/>
      </w:pPr>
      <w:r w:rsidRPr="007F2770">
        <w:t>n)</w:t>
      </w:r>
      <w:r w:rsidRPr="007F2770">
        <w:tab/>
      </w:r>
      <w:r w:rsidR="00755FFC" w:rsidRPr="007F2770">
        <w:t>multiple of the above types.</w:t>
      </w:r>
    </w:p>
    <w:p w14:paraId="4DA9B9AB" w14:textId="77777777" w:rsidR="00173561" w:rsidRPr="007F2770" w:rsidRDefault="00173561" w:rsidP="00173561">
      <w:r w:rsidRPr="007F2770">
        <w:t>from the AMF to the UE in a 5GMM message.</w:t>
      </w:r>
    </w:p>
    <w:p w14:paraId="0344B329" w14:textId="77777777" w:rsidR="003E0676" w:rsidRPr="007F2770" w:rsidRDefault="006B6569" w:rsidP="00781477">
      <w:pPr>
        <w:pStyle w:val="Heading5"/>
      </w:pPr>
      <w:bookmarkStart w:id="3309" w:name="_CR5_4_5_3_2"/>
      <w:bookmarkStart w:id="3310" w:name="_Toc20232662"/>
      <w:bookmarkStart w:id="3311" w:name="_Toc27746755"/>
      <w:bookmarkStart w:id="3312" w:name="_Toc36212937"/>
      <w:bookmarkStart w:id="3313" w:name="_Toc36657114"/>
      <w:bookmarkStart w:id="3314" w:name="_Toc45286778"/>
      <w:bookmarkStart w:id="3315" w:name="_Toc51948047"/>
      <w:bookmarkStart w:id="3316" w:name="_Toc51949139"/>
      <w:bookmarkStart w:id="3317" w:name="_Toc162971264"/>
      <w:bookmarkEnd w:id="3309"/>
      <w:r w:rsidRPr="007F2770">
        <w:t>5</w:t>
      </w:r>
      <w:r w:rsidR="00173561" w:rsidRPr="007F2770">
        <w:t>.</w:t>
      </w:r>
      <w:r w:rsidRPr="007F2770">
        <w:t>4</w:t>
      </w:r>
      <w:r w:rsidR="00173561" w:rsidRPr="007F2770">
        <w:t>.</w:t>
      </w:r>
      <w:r w:rsidRPr="007F2770">
        <w:t>5</w:t>
      </w:r>
      <w:r w:rsidR="00173561" w:rsidRPr="007F2770">
        <w:t>.3.2</w:t>
      </w:r>
      <w:r w:rsidR="00173561" w:rsidRPr="007F2770">
        <w:tab/>
        <w:t>Network-initiated NAS transport procedure initiation</w:t>
      </w:r>
      <w:bookmarkEnd w:id="3310"/>
      <w:bookmarkEnd w:id="3311"/>
      <w:bookmarkEnd w:id="3312"/>
      <w:bookmarkEnd w:id="3313"/>
      <w:bookmarkEnd w:id="3314"/>
      <w:bookmarkEnd w:id="3315"/>
      <w:bookmarkEnd w:id="3316"/>
      <w:bookmarkEnd w:id="3317"/>
    </w:p>
    <w:p w14:paraId="5C771168" w14:textId="77777777" w:rsidR="00193BB8" w:rsidRPr="007F2770" w:rsidRDefault="00173561" w:rsidP="00173561">
      <w:r w:rsidRPr="007F2770">
        <w:t xml:space="preserve">In </w:t>
      </w:r>
      <w:r w:rsidR="00CC1F81" w:rsidRPr="007F2770">
        <w:rPr>
          <w:rFonts w:eastAsia="Malgun Gothic" w:hint="eastAsia"/>
          <w:lang w:eastAsia="ko-KR"/>
        </w:rPr>
        <w:t>5GMM-CONNECTED</w:t>
      </w:r>
      <w:r w:rsidRPr="007F2770">
        <w:t xml:space="preserve"> mode, the AMF initiates the NAS transport procedure by sending the DL NAS TRANSPORT message, as shown in figure </w:t>
      </w:r>
      <w:r w:rsidR="006B6569" w:rsidRPr="007F2770">
        <w:t>5</w:t>
      </w:r>
      <w:r w:rsidRPr="007F2770">
        <w:t>.</w:t>
      </w:r>
      <w:r w:rsidR="006B6569" w:rsidRPr="007F2770">
        <w:t>4</w:t>
      </w:r>
      <w:r w:rsidRPr="007F2770">
        <w:t>.</w:t>
      </w:r>
      <w:r w:rsidR="006B6569" w:rsidRPr="007F2770">
        <w:t>5</w:t>
      </w:r>
      <w:r w:rsidRPr="007F2770">
        <w:t>.3.2.1.</w:t>
      </w:r>
    </w:p>
    <w:p w14:paraId="12DEB3E8" w14:textId="5EE3B1A3" w:rsidR="00173561" w:rsidRPr="007F2770" w:rsidRDefault="00173561" w:rsidP="00173561">
      <w:r w:rsidRPr="007F2770">
        <w:t>In case a) in subclause </w:t>
      </w:r>
      <w:r w:rsidR="006B6569" w:rsidRPr="007F2770">
        <w:t>5</w:t>
      </w:r>
      <w:r w:rsidRPr="007F2770">
        <w:t>.</w:t>
      </w:r>
      <w:r w:rsidR="006B6569" w:rsidRPr="007F2770">
        <w:t>4</w:t>
      </w:r>
      <w:r w:rsidRPr="007F2770">
        <w:t>.</w:t>
      </w:r>
      <w:r w:rsidR="006B6569" w:rsidRPr="007F2770">
        <w:t>5</w:t>
      </w:r>
      <w:r w:rsidRPr="007F2770">
        <w:t>.3.1</w:t>
      </w:r>
      <w:r w:rsidRPr="007F2770">
        <w:rPr>
          <w:rFonts w:eastAsia="Malgun Gothic" w:hint="eastAsia"/>
          <w:lang w:eastAsia="ko-KR"/>
        </w:rPr>
        <w:t>, i.e. upon reception from an SMF of a 5GSM message without an N1 SM delivery skip allowed indication for a UE or a 5GSM message with an N1 SM delivery skip allowed indication for a UE in the 5GMM-CONNECTED mode</w:t>
      </w:r>
      <w:r w:rsidRPr="007F2770">
        <w:t>, the AMF shall:</w:t>
      </w:r>
    </w:p>
    <w:p w14:paraId="04A878C4" w14:textId="77777777" w:rsidR="00173561" w:rsidRPr="007F2770" w:rsidRDefault="00ED3DB1" w:rsidP="00173561">
      <w:pPr>
        <w:pStyle w:val="B1"/>
      </w:pPr>
      <w:r w:rsidRPr="007F2770">
        <w:t>a)</w:t>
      </w:r>
      <w:r w:rsidR="00173561" w:rsidRPr="007F2770">
        <w:tab/>
        <w:t>include the PDU session information (PDU session ID) in the PDU session ID IE;</w:t>
      </w:r>
    </w:p>
    <w:p w14:paraId="4E2DB47E" w14:textId="77777777" w:rsidR="00173561" w:rsidRPr="007F2770" w:rsidRDefault="00ED3DB1" w:rsidP="00173561">
      <w:pPr>
        <w:pStyle w:val="B1"/>
      </w:pPr>
      <w:r w:rsidRPr="007F2770">
        <w:t>b)</w:t>
      </w:r>
      <w:r w:rsidR="00173561" w:rsidRPr="007F2770">
        <w:tab/>
        <w:t>set the Payload container type IE to "N1 SM information"; and</w:t>
      </w:r>
    </w:p>
    <w:p w14:paraId="4A7235F1" w14:textId="77777777" w:rsidR="00173561" w:rsidRPr="007F2770" w:rsidRDefault="00ED3DB1" w:rsidP="00173561">
      <w:pPr>
        <w:pStyle w:val="B1"/>
      </w:pPr>
      <w:r w:rsidRPr="007F2770">
        <w:t>c)</w:t>
      </w:r>
      <w:r w:rsidR="00173561" w:rsidRPr="007F2770">
        <w:tab/>
        <w:t>set the Payload container IE to the 5GSM message.</w:t>
      </w:r>
    </w:p>
    <w:p w14:paraId="1A8C352C" w14:textId="77777777" w:rsidR="00173561" w:rsidRPr="007F2770" w:rsidRDefault="00173561" w:rsidP="00173561">
      <w:r w:rsidRPr="007F2770">
        <w:t>In case b) in subclause </w:t>
      </w:r>
      <w:r w:rsidR="006B6569" w:rsidRPr="007F2770">
        <w:t>5</w:t>
      </w:r>
      <w:r w:rsidRPr="007F2770">
        <w:t>.</w:t>
      </w:r>
      <w:r w:rsidR="006B6569" w:rsidRPr="007F2770">
        <w:t>4</w:t>
      </w:r>
      <w:r w:rsidRPr="007F2770">
        <w:t>.</w:t>
      </w:r>
      <w:r w:rsidR="006B6569" w:rsidRPr="007F2770">
        <w:t>5</w:t>
      </w:r>
      <w:r w:rsidRPr="007F2770">
        <w:t>.3.1,</w:t>
      </w:r>
      <w:r w:rsidRPr="007F2770">
        <w:rPr>
          <w:rFonts w:eastAsia="Malgun Gothic" w:hint="eastAsia"/>
          <w:lang w:eastAsia="ko-KR"/>
        </w:rPr>
        <w:t xml:space="preserve"> i.e. upon reception from an SMSF of an SMS payload,</w:t>
      </w:r>
      <w:r w:rsidRPr="007F2770">
        <w:t xml:space="preserve"> the AMF shall:</w:t>
      </w:r>
    </w:p>
    <w:p w14:paraId="0FE08B90" w14:textId="77777777" w:rsidR="00173561" w:rsidRPr="007F2770" w:rsidRDefault="00592296" w:rsidP="00173561">
      <w:pPr>
        <w:pStyle w:val="B1"/>
      </w:pPr>
      <w:r w:rsidRPr="007F2770">
        <w:t>a)</w:t>
      </w:r>
      <w:r w:rsidR="00173561" w:rsidRPr="007F2770">
        <w:tab/>
        <w:t>set the Payload container type IE to "SMS";</w:t>
      </w:r>
    </w:p>
    <w:p w14:paraId="3456DE18" w14:textId="77777777" w:rsidR="00173561" w:rsidRPr="007F2770" w:rsidRDefault="00592296" w:rsidP="00173561">
      <w:pPr>
        <w:pStyle w:val="B1"/>
        <w:rPr>
          <w:rFonts w:eastAsia="Malgun Gothic"/>
        </w:rPr>
      </w:pPr>
      <w:r w:rsidRPr="007F2770">
        <w:t>b)</w:t>
      </w:r>
      <w:r w:rsidR="00173561" w:rsidRPr="007F2770">
        <w:tab/>
        <w:t>set the Payload container IE to the SMS payload</w:t>
      </w:r>
      <w:r w:rsidR="00173561" w:rsidRPr="007F2770">
        <w:rPr>
          <w:rFonts w:eastAsia="Malgun Gothic"/>
        </w:rPr>
        <w:t>; and</w:t>
      </w:r>
    </w:p>
    <w:p w14:paraId="0392FCD7" w14:textId="77777777" w:rsidR="00173561" w:rsidRPr="007F2770" w:rsidRDefault="00592296" w:rsidP="00173561">
      <w:pPr>
        <w:pStyle w:val="B1"/>
        <w:rPr>
          <w:rFonts w:eastAsia="Malgun Gothic"/>
        </w:rPr>
      </w:pPr>
      <w:r w:rsidRPr="007F2770">
        <w:rPr>
          <w:rFonts w:eastAsia="Malgun Gothic"/>
        </w:rPr>
        <w:t>c)</w:t>
      </w:r>
      <w:r w:rsidR="00173561" w:rsidRPr="007F2770">
        <w:rPr>
          <w:rFonts w:eastAsia="Malgun Gothic"/>
        </w:rPr>
        <w:tab/>
        <w:t>select the access type to deliver the DL NAS TRANSPORT message as follows in case the access type selection is required:</w:t>
      </w:r>
    </w:p>
    <w:p w14:paraId="38FA6779" w14:textId="77777777" w:rsidR="00B7111E" w:rsidRPr="007F2770" w:rsidRDefault="00592296" w:rsidP="00B7111E">
      <w:pPr>
        <w:pStyle w:val="B2"/>
        <w:rPr>
          <w:rFonts w:eastAsia="Malgun Gothic"/>
        </w:rPr>
      </w:pPr>
      <w:r w:rsidRPr="007F2770">
        <w:rPr>
          <w:rFonts w:eastAsia="Malgun Gothic"/>
        </w:rPr>
        <w:t>1</w:t>
      </w:r>
      <w:r w:rsidR="00173561" w:rsidRPr="007F2770">
        <w:rPr>
          <w:rFonts w:eastAsia="Malgun Gothic"/>
        </w:rPr>
        <w:t>)</w:t>
      </w:r>
      <w:r w:rsidR="00173561" w:rsidRPr="007F2770">
        <w:rPr>
          <w:rFonts w:eastAsia="Malgun Gothic"/>
        </w:rPr>
        <w:tab/>
        <w:t xml:space="preserve">if the UE to receive the DL NAS TRANSPORT message is registered to the network via both 3GPP access and non-3GPP access, the 5GMM context of the UE </w:t>
      </w:r>
      <w:r w:rsidR="00965042" w:rsidRPr="007F2770">
        <w:rPr>
          <w:rFonts w:eastAsia="Malgun Gothic"/>
        </w:rPr>
        <w:t>indicates that</w:t>
      </w:r>
      <w:r w:rsidR="00173561" w:rsidRPr="007F2770">
        <w:rPr>
          <w:rFonts w:eastAsia="Malgun Gothic"/>
        </w:rPr>
        <w:t xml:space="preserve"> </w:t>
      </w:r>
      <w:r w:rsidR="00965042" w:rsidRPr="007F2770">
        <w:rPr>
          <w:rFonts w:eastAsia="Malgun Gothic"/>
        </w:rPr>
        <w:t>SMS over NAS is allowed</w:t>
      </w:r>
      <w:r w:rsidR="00173561" w:rsidRPr="007F2770">
        <w:rPr>
          <w:rFonts w:eastAsia="Malgun Gothic"/>
        </w:rPr>
        <w:t xml:space="preserve">, </w:t>
      </w:r>
      <w:r w:rsidR="005820BF" w:rsidRPr="007F2770">
        <w:rPr>
          <w:rFonts w:eastAsia="Malgun Gothic"/>
        </w:rPr>
        <w:t xml:space="preserve">the UE is in MICO mode, and the UE is in 5GMM-IDLE mode for 3GPP access and in 5GMM-CONNECTED mode for non-3GPP access, </w:t>
      </w:r>
      <w:r w:rsidR="00173561" w:rsidRPr="007F2770">
        <w:rPr>
          <w:rFonts w:eastAsia="Malgun Gothic"/>
        </w:rPr>
        <w:t xml:space="preserve">then the AMF selects </w:t>
      </w:r>
      <w:r w:rsidR="007F7AD3" w:rsidRPr="007F2770">
        <w:rPr>
          <w:rFonts w:eastAsia="Malgun Gothic"/>
        </w:rPr>
        <w:t xml:space="preserve">non-3GPP access. Otherwise, the AMF selects </w:t>
      </w:r>
      <w:r w:rsidR="00173561" w:rsidRPr="007F2770">
        <w:rPr>
          <w:rFonts w:eastAsia="Malgun Gothic"/>
        </w:rPr>
        <w:t>either 3GPP access or non-3GPP access</w:t>
      </w:r>
      <w:r w:rsidR="00B7111E" w:rsidRPr="007F2770">
        <w:rPr>
          <w:rFonts w:eastAsia="Malgun Gothic"/>
        </w:rPr>
        <w:t>.</w:t>
      </w:r>
    </w:p>
    <w:p w14:paraId="79605C9A" w14:textId="77777777" w:rsidR="00B7111E" w:rsidRPr="007F2770" w:rsidRDefault="00B7111E" w:rsidP="00B7111E">
      <w:pPr>
        <w:pStyle w:val="B2"/>
      </w:pPr>
      <w:r w:rsidRPr="007F2770">
        <w:tab/>
        <w:t>If the delivery of the DL NAS TRANSPORT message over 3GPP access has failed, the AMF may re-send the DL NAS TRANSPORT message over the non-3GPP access.</w:t>
      </w:r>
    </w:p>
    <w:p w14:paraId="00CD8360" w14:textId="77777777" w:rsidR="00173561" w:rsidRPr="007F2770" w:rsidRDefault="00B7111E" w:rsidP="00B7111E">
      <w:pPr>
        <w:pStyle w:val="B2"/>
      </w:pPr>
      <w:r w:rsidRPr="007F2770">
        <w:tab/>
        <w:t>If the delivery of the DL NAS TRANSPORT message over non-3GPP access has failed, the AMF may re-send the DL NAS TRANSPORT message over the 3GPP access</w:t>
      </w:r>
      <w:r w:rsidR="00173561" w:rsidRPr="007F2770">
        <w:t>; and</w:t>
      </w:r>
    </w:p>
    <w:p w14:paraId="67359E10" w14:textId="77777777" w:rsidR="00173561" w:rsidRPr="007F2770" w:rsidRDefault="00592296" w:rsidP="00173561">
      <w:pPr>
        <w:pStyle w:val="B2"/>
        <w:rPr>
          <w:rFonts w:eastAsia="Malgun Gothic"/>
        </w:rPr>
      </w:pPr>
      <w:r w:rsidRPr="007F2770">
        <w:rPr>
          <w:rFonts w:eastAsia="Malgun Gothic"/>
        </w:rPr>
        <w:t>2</w:t>
      </w:r>
      <w:r w:rsidR="00173561" w:rsidRPr="007F2770">
        <w:rPr>
          <w:rFonts w:eastAsia="Malgun Gothic"/>
        </w:rPr>
        <w:t>)</w:t>
      </w:r>
      <w:r w:rsidR="00173561" w:rsidRPr="007F2770">
        <w:rPr>
          <w:rFonts w:eastAsia="Malgun Gothic"/>
        </w:rPr>
        <w:tab/>
        <w:t>otherwise, the AMF selects 3GPP access.</w:t>
      </w:r>
    </w:p>
    <w:p w14:paraId="0EFDC1C1" w14:textId="77777777" w:rsidR="00173561" w:rsidRPr="007F2770" w:rsidRDefault="00173561" w:rsidP="00173561">
      <w:pPr>
        <w:pStyle w:val="NO"/>
        <w:rPr>
          <w:rFonts w:eastAsia="Malgun Gothic"/>
        </w:rPr>
      </w:pPr>
      <w:r w:rsidRPr="007F2770">
        <w:rPr>
          <w:rFonts w:eastAsia="Malgun Gothic"/>
        </w:rPr>
        <w:t>NOTE</w:t>
      </w:r>
      <w:r w:rsidR="007955B2" w:rsidRPr="007F2770">
        <w:t> </w:t>
      </w:r>
      <w:r w:rsidR="007955B2" w:rsidRPr="007F2770">
        <w:rPr>
          <w:rFonts w:eastAsia="Malgun Gothic"/>
        </w:rPr>
        <w:t>1</w:t>
      </w:r>
      <w:r w:rsidRPr="007F2770">
        <w:rPr>
          <w:rFonts w:eastAsia="Malgun Gothic"/>
        </w:rPr>
        <w:t>:</w:t>
      </w:r>
      <w:r w:rsidRPr="007F2770">
        <w:rPr>
          <w:rFonts w:eastAsia="Malgun Gothic"/>
        </w:rPr>
        <w:tab/>
        <w:t>The AMF selects an access type between 3GPP access and non-3GPP access based on operator policy.</w:t>
      </w:r>
    </w:p>
    <w:p w14:paraId="37FEC44F" w14:textId="77777777" w:rsidR="00173561" w:rsidRPr="007F2770" w:rsidRDefault="00173561" w:rsidP="00173561">
      <w:r w:rsidRPr="007F2770">
        <w:t>In case c) in subclause </w:t>
      </w:r>
      <w:r w:rsidR="006B6569" w:rsidRPr="007F2770">
        <w:t>5</w:t>
      </w:r>
      <w:r w:rsidRPr="007F2770">
        <w:t>.</w:t>
      </w:r>
      <w:r w:rsidR="006B6569" w:rsidRPr="007F2770">
        <w:t>4</w:t>
      </w:r>
      <w:r w:rsidRPr="007F2770">
        <w:t>.</w:t>
      </w:r>
      <w:r w:rsidR="006B6569" w:rsidRPr="007F2770">
        <w:t>5</w:t>
      </w:r>
      <w:r w:rsidRPr="007F2770">
        <w:t>.3.1</w:t>
      </w:r>
      <w:r w:rsidRPr="007F2770">
        <w:rPr>
          <w:rFonts w:hint="eastAsia"/>
          <w:lang w:eastAsia="ko-KR"/>
        </w:rPr>
        <w:t xml:space="preserve"> i.e. upon reception from an LMF of an LPP message payload</w:t>
      </w:r>
      <w:r w:rsidRPr="007F2770">
        <w:t>, the AMF shall:</w:t>
      </w:r>
    </w:p>
    <w:p w14:paraId="43BDD135" w14:textId="77777777" w:rsidR="00173561" w:rsidRPr="007F2770" w:rsidRDefault="00ED3DB1" w:rsidP="00173561">
      <w:pPr>
        <w:pStyle w:val="B1"/>
      </w:pPr>
      <w:r w:rsidRPr="007F2770">
        <w:t>a)</w:t>
      </w:r>
      <w:r w:rsidR="00173561" w:rsidRPr="007F2770">
        <w:tab/>
        <w:t>set the Payload container type IE to "LTE Positioning Protocol (LPP) message container";</w:t>
      </w:r>
    </w:p>
    <w:p w14:paraId="640FB52B" w14:textId="77777777" w:rsidR="00173561" w:rsidRPr="007F2770" w:rsidRDefault="00ED3DB1" w:rsidP="00173561">
      <w:pPr>
        <w:pStyle w:val="B1"/>
      </w:pPr>
      <w:r w:rsidRPr="007F2770">
        <w:t>b)</w:t>
      </w:r>
      <w:r w:rsidR="00173561" w:rsidRPr="007F2770">
        <w:tab/>
        <w:t>set the Payload container IE to the LPP message payload received from the LMF;</w:t>
      </w:r>
    </w:p>
    <w:p w14:paraId="49A6276F" w14:textId="77777777" w:rsidR="007955B2" w:rsidRPr="007F2770" w:rsidRDefault="00ED3DB1" w:rsidP="007955B2">
      <w:pPr>
        <w:pStyle w:val="B1"/>
      </w:pPr>
      <w:r w:rsidRPr="007F2770">
        <w:t>c)</w:t>
      </w:r>
      <w:r w:rsidR="00173561" w:rsidRPr="007F2770">
        <w:tab/>
        <w:t xml:space="preserve">set the Additional information IE to </w:t>
      </w:r>
      <w:r w:rsidR="007955B2" w:rsidRPr="007F2770">
        <w:t>an</w:t>
      </w:r>
      <w:r w:rsidR="00173561" w:rsidRPr="007F2770">
        <w:t xml:space="preserve"> </w:t>
      </w:r>
      <w:r w:rsidR="007955B2" w:rsidRPr="007F2770">
        <w:t>LCS correlation identifier received</w:t>
      </w:r>
      <w:r w:rsidR="00173561" w:rsidRPr="007F2770">
        <w:t xml:space="preserve"> </w:t>
      </w:r>
      <w:r w:rsidR="007955B2" w:rsidRPr="007F2770">
        <w:t xml:space="preserve">from </w:t>
      </w:r>
      <w:r w:rsidR="00173561" w:rsidRPr="007F2770">
        <w:t>the LMF from which the LPP message was received.</w:t>
      </w:r>
    </w:p>
    <w:p w14:paraId="0643ADFC" w14:textId="77777777" w:rsidR="00173561" w:rsidRDefault="007955B2" w:rsidP="007955B2">
      <w:pPr>
        <w:pStyle w:val="B1"/>
      </w:pPr>
      <w:r w:rsidRPr="007F2770">
        <w:rPr>
          <w:rFonts w:eastAsia="Malgun Gothic"/>
        </w:rPr>
        <w:t>NOTE</w:t>
      </w:r>
      <w:r w:rsidRPr="007F2770">
        <w:t> </w:t>
      </w:r>
      <w:r w:rsidRPr="007F2770">
        <w:rPr>
          <w:rFonts w:eastAsia="Malgun Gothic"/>
        </w:rPr>
        <w:t>2:</w:t>
      </w:r>
      <w:r w:rsidRPr="007F2770">
        <w:rPr>
          <w:rFonts w:eastAsia="Malgun Gothic"/>
        </w:rPr>
        <w:tab/>
        <w:t>The LCS Correlation Identifier is assigned originally by the AMF except for LPP message transfer associated with event reporting for periodic or triggered location as described in subclause</w:t>
      </w:r>
      <w:r w:rsidRPr="007F2770">
        <w:t> </w:t>
      </w:r>
      <w:r w:rsidRPr="007F2770">
        <w:rPr>
          <w:rFonts w:eastAsia="Malgun Gothic"/>
        </w:rPr>
        <w:t>6.3.1 of 3GPP</w:t>
      </w:r>
      <w:r w:rsidRPr="007F2770">
        <w:t> </w:t>
      </w:r>
      <w:r w:rsidRPr="007F2770">
        <w:rPr>
          <w:rFonts w:eastAsia="Malgun Gothic"/>
        </w:rPr>
        <w:t>TS</w:t>
      </w:r>
      <w:r w:rsidRPr="007F2770">
        <w:t> </w:t>
      </w:r>
      <w:r w:rsidRPr="007F2770">
        <w:rPr>
          <w:rFonts w:eastAsia="Malgun Gothic"/>
        </w:rPr>
        <w:t>23.273</w:t>
      </w:r>
      <w:r w:rsidRPr="007F2770">
        <w:t> </w:t>
      </w:r>
      <w:r w:rsidR="00E6605C" w:rsidRPr="007F2770">
        <w:rPr>
          <w:rFonts w:eastAsia="Malgun Gothic"/>
        </w:rPr>
        <w:t>[6B]</w:t>
      </w:r>
      <w:r w:rsidRPr="007F2770">
        <w:rPr>
          <w:rFonts w:eastAsia="Malgun Gothic"/>
        </w:rPr>
        <w:t xml:space="preserve">, where the LMF assigns the correlation identifier. AMF and LMF assigned correlation identifiers </w:t>
      </w:r>
      <w:r w:rsidRPr="007F2770">
        <w:t>can be distinguished by an implementation specific convention (e.g. use of a different number of octets) to enable an AMF to distinguish one from the other when received in the Additional Information IE in an UL NAS Transport message.</w:t>
      </w:r>
    </w:p>
    <w:p w14:paraId="058DE920" w14:textId="77777777" w:rsidR="009565D5" w:rsidRPr="007F2770" w:rsidRDefault="009565D5" w:rsidP="009565D5">
      <w:r w:rsidRPr="007F2770">
        <w:t>In case c</w:t>
      </w:r>
      <w:r>
        <w:t>1</w:t>
      </w:r>
      <w:r w:rsidRPr="007F2770">
        <w:t>) in subclause 5.4.5.3.1</w:t>
      </w:r>
      <w:r w:rsidRPr="007F2770">
        <w:rPr>
          <w:rFonts w:hint="eastAsia"/>
          <w:lang w:eastAsia="ko-KR"/>
        </w:rPr>
        <w:t xml:space="preserve"> i.e. upon reception from an LMF of an </w:t>
      </w:r>
      <w:r>
        <w:rPr>
          <w:lang w:eastAsia="ko-KR"/>
        </w:rPr>
        <w:t>S</w:t>
      </w:r>
      <w:r w:rsidRPr="007F2770">
        <w:rPr>
          <w:rFonts w:hint="eastAsia"/>
          <w:lang w:eastAsia="ko-KR"/>
        </w:rPr>
        <w:t>LPP message payload</w:t>
      </w:r>
      <w:r w:rsidRPr="007F2770">
        <w:t>, the AMF shall:</w:t>
      </w:r>
    </w:p>
    <w:p w14:paraId="30353483" w14:textId="77777777" w:rsidR="009565D5" w:rsidRPr="007F2770" w:rsidRDefault="009565D5" w:rsidP="009565D5">
      <w:pPr>
        <w:pStyle w:val="B1"/>
      </w:pPr>
      <w:r w:rsidRPr="007F2770">
        <w:t>a)</w:t>
      </w:r>
      <w:r w:rsidRPr="007F2770">
        <w:tab/>
        <w:t>set the Payload container type IE to "</w:t>
      </w:r>
      <w:r>
        <w:t>S</w:t>
      </w:r>
      <w:r w:rsidRPr="007F2770">
        <w:t>LPP message container";</w:t>
      </w:r>
    </w:p>
    <w:p w14:paraId="042C4ECC" w14:textId="77777777" w:rsidR="009565D5" w:rsidRPr="007F2770" w:rsidRDefault="009565D5" w:rsidP="009565D5">
      <w:pPr>
        <w:pStyle w:val="B1"/>
      </w:pPr>
      <w:r w:rsidRPr="007F2770">
        <w:t>b)</w:t>
      </w:r>
      <w:r w:rsidRPr="007F2770">
        <w:tab/>
        <w:t xml:space="preserve">set the Payload container IE to the </w:t>
      </w:r>
      <w:r>
        <w:t>S</w:t>
      </w:r>
      <w:r w:rsidRPr="007F2770">
        <w:t>LPP message payload received from the LMF;</w:t>
      </w:r>
      <w:r>
        <w:t xml:space="preserve"> and</w:t>
      </w:r>
    </w:p>
    <w:p w14:paraId="434B9779" w14:textId="68A53CD3" w:rsidR="009565D5" w:rsidRPr="007F2770" w:rsidRDefault="009565D5" w:rsidP="009565D5">
      <w:pPr>
        <w:pStyle w:val="B1"/>
      </w:pPr>
      <w:r w:rsidRPr="007F2770">
        <w:t>c)</w:t>
      </w:r>
      <w:r w:rsidRPr="007F2770">
        <w:tab/>
        <w:t xml:space="preserve">set the Additional information IE to an LCS correlation identifier received from the LMF from which the </w:t>
      </w:r>
      <w:r>
        <w:t>S</w:t>
      </w:r>
      <w:r w:rsidRPr="007F2770">
        <w:t>LPP message was received.</w:t>
      </w:r>
    </w:p>
    <w:p w14:paraId="6D765C29" w14:textId="77777777" w:rsidR="00BE24BE" w:rsidRPr="007F2770" w:rsidRDefault="00BE24BE" w:rsidP="00BE24BE">
      <w:r w:rsidRPr="007F2770">
        <w:t>In case d) in subclause 5.4.5.3.1</w:t>
      </w:r>
      <w:r w:rsidRPr="007F2770">
        <w:rPr>
          <w:rFonts w:hint="eastAsia"/>
          <w:lang w:eastAsia="ko-KR"/>
        </w:rPr>
        <w:t xml:space="preserve"> i.e. upon reception </w:t>
      </w:r>
      <w:r w:rsidRPr="007F2770">
        <w:rPr>
          <w:lang w:eastAsia="ko-KR"/>
        </w:rPr>
        <w:t xml:space="preserve">of a </w:t>
      </w:r>
      <w:r w:rsidR="00EB2B11" w:rsidRPr="007F2770">
        <w:rPr>
          <w:noProof/>
        </w:rPr>
        <w:t xml:space="preserve">steering of roaming information </w:t>
      </w:r>
      <w:r w:rsidR="00EB2B11" w:rsidRPr="007F2770">
        <w:t xml:space="preserve">(see </w:t>
      </w:r>
      <w:r w:rsidR="00EB2B11" w:rsidRPr="007F2770">
        <w:rPr>
          <w:noProof/>
          <w:lang w:eastAsia="ko-KR"/>
        </w:rPr>
        <w:t>3GPP TS 23.122 [5]</w:t>
      </w:r>
      <w:r w:rsidR="00EB2B11" w:rsidRPr="007F2770">
        <w:t>)</w:t>
      </w:r>
      <w:r w:rsidR="00F914AB" w:rsidRPr="007F2770">
        <w:t xml:space="preserve"> </w:t>
      </w:r>
      <w:r w:rsidRPr="007F2770">
        <w:rPr>
          <w:lang w:eastAsia="ko-KR"/>
        </w:rPr>
        <w:t>from the UDM to be forwarded to the UE</w:t>
      </w:r>
      <w:r w:rsidRPr="007F2770">
        <w:t>, the AMF shall:</w:t>
      </w:r>
    </w:p>
    <w:p w14:paraId="70BA72E6" w14:textId="77777777" w:rsidR="00BE24BE" w:rsidRPr="007F2770" w:rsidRDefault="00BE24BE" w:rsidP="00BE24BE">
      <w:pPr>
        <w:pStyle w:val="B1"/>
      </w:pPr>
      <w:r w:rsidRPr="007F2770">
        <w:t>a)</w:t>
      </w:r>
      <w:r w:rsidRPr="007F2770">
        <w:tab/>
        <w:t>set the Payload container type IE to "</w:t>
      </w:r>
      <w:r w:rsidR="00EB2B11" w:rsidRPr="007F2770">
        <w:t xml:space="preserve">SOR </w:t>
      </w:r>
      <w:r w:rsidRPr="007F2770">
        <w:t>transparent container"; and</w:t>
      </w:r>
    </w:p>
    <w:p w14:paraId="3BD6D1DF" w14:textId="34F5143D" w:rsidR="00BE24BE" w:rsidRPr="007F2770" w:rsidRDefault="00BE24BE" w:rsidP="00BE24BE">
      <w:pPr>
        <w:pStyle w:val="B1"/>
      </w:pPr>
      <w:r w:rsidRPr="007F2770">
        <w:t>b)</w:t>
      </w:r>
      <w:r w:rsidRPr="007F2770">
        <w:tab/>
        <w:t xml:space="preserve">set the Payload container IE to the </w:t>
      </w:r>
      <w:r w:rsidR="00EB2B11" w:rsidRPr="007F2770">
        <w:t>steering of roaming information</w:t>
      </w:r>
      <w:r w:rsidR="00F914AB" w:rsidRPr="007F2770">
        <w:t xml:space="preserve"> </w:t>
      </w:r>
      <w:r w:rsidRPr="007F2770">
        <w:t>received from the UDM</w:t>
      </w:r>
      <w:r w:rsidR="00670061" w:rsidRPr="007F2770">
        <w:t xml:space="preserve"> (see 3GPP TS 29.503 [20AB])</w:t>
      </w:r>
      <w:r w:rsidRPr="007F2770">
        <w:t>.</w:t>
      </w:r>
    </w:p>
    <w:p w14:paraId="3B3E3CA4" w14:textId="77777777" w:rsidR="001973A1" w:rsidRPr="007F2770" w:rsidRDefault="001973A1" w:rsidP="001973A1">
      <w:r w:rsidRPr="007F2770">
        <w:t>In case e) in subclause 5.4.5.3.1</w:t>
      </w:r>
      <w:r w:rsidRPr="007F2770">
        <w:rPr>
          <w:rFonts w:eastAsia="Malgun Gothic" w:hint="eastAsia"/>
          <w:lang w:eastAsia="ko-KR"/>
        </w:rPr>
        <w:t xml:space="preserve">, i.e. </w:t>
      </w:r>
      <w:r w:rsidRPr="007F2770">
        <w:rPr>
          <w:rFonts w:eastAsia="Malgun Gothic"/>
          <w:lang w:eastAsia="ko-KR"/>
        </w:rPr>
        <w:t xml:space="preserve">upon sending </w:t>
      </w:r>
      <w:r w:rsidRPr="007F2770">
        <w:t>a single uplink 5GSM message which was not forwarded</w:t>
      </w:r>
      <w:r w:rsidR="00091BD8" w:rsidRPr="007F2770">
        <w:t xml:space="preserve"> due to routing failure</w:t>
      </w:r>
      <w:r w:rsidRPr="007F2770">
        <w:t>, the AMF shall:</w:t>
      </w:r>
    </w:p>
    <w:p w14:paraId="5DA9373E" w14:textId="77777777" w:rsidR="001973A1" w:rsidRPr="007F2770" w:rsidRDefault="001973A1" w:rsidP="001973A1">
      <w:pPr>
        <w:pStyle w:val="B1"/>
      </w:pPr>
      <w:r w:rsidRPr="007F2770">
        <w:t>a)</w:t>
      </w:r>
      <w:r w:rsidRPr="007F2770">
        <w:tab/>
        <w:t>include the PDU session ID in the PDU session ID IE;</w:t>
      </w:r>
    </w:p>
    <w:p w14:paraId="3FB9334B" w14:textId="77777777" w:rsidR="001973A1" w:rsidRPr="007F2770" w:rsidRDefault="001973A1" w:rsidP="001973A1">
      <w:pPr>
        <w:pStyle w:val="B1"/>
      </w:pPr>
      <w:r w:rsidRPr="007F2770">
        <w:t>b)</w:t>
      </w:r>
      <w:r w:rsidRPr="007F2770">
        <w:tab/>
        <w:t>set the Payload container type IE to "N1 SM information";</w:t>
      </w:r>
    </w:p>
    <w:p w14:paraId="2424DC33" w14:textId="1D3C5E7F" w:rsidR="00D24BA9" w:rsidRPr="007F2770" w:rsidRDefault="00D24BA9" w:rsidP="00D24BA9">
      <w:pPr>
        <w:pStyle w:val="B1"/>
      </w:pPr>
      <w:r w:rsidRPr="007F2770">
        <w:t>c)</w:t>
      </w:r>
      <w:r w:rsidRPr="007F2770">
        <w:tab/>
        <w:t>set the Payload container IE to the 5GSM message which was not forwarded;</w:t>
      </w:r>
    </w:p>
    <w:p w14:paraId="56E2DCCF" w14:textId="77777777" w:rsidR="002A3552" w:rsidRPr="007F2770" w:rsidRDefault="001973A1" w:rsidP="002A3552">
      <w:pPr>
        <w:pStyle w:val="B1"/>
        <w:rPr>
          <w:lang w:val="en-US"/>
        </w:rPr>
      </w:pPr>
      <w:r w:rsidRPr="007F2770">
        <w:t>d)</w:t>
      </w:r>
      <w:r w:rsidRPr="007F2770">
        <w:tab/>
        <w:t>set the 5GMM cause IE to the 5GMM cause #</w:t>
      </w:r>
      <w:r w:rsidR="00E7231B" w:rsidRPr="007F2770">
        <w:t>90</w:t>
      </w:r>
      <w:r w:rsidRPr="007F2770">
        <w:t xml:space="preserve"> "</w:t>
      </w:r>
      <w:r w:rsidRPr="007F2770">
        <w:rPr>
          <w:noProof/>
          <w:lang w:val="en-US"/>
        </w:rPr>
        <w:t>payload was not</w:t>
      </w:r>
      <w:r w:rsidRPr="007F2770">
        <w:t xml:space="preserve"> forwarded"</w:t>
      </w:r>
      <w:r w:rsidR="008B1653" w:rsidRPr="007F2770">
        <w:t xml:space="preserve"> or 5GMM cause #</w:t>
      </w:r>
      <w:r w:rsidR="008E19A8" w:rsidRPr="007F2770">
        <w:t>91</w:t>
      </w:r>
      <w:r w:rsidR="008B1653" w:rsidRPr="007F2770">
        <w:t xml:space="preserve"> "</w:t>
      </w:r>
      <w:r w:rsidR="008B1653" w:rsidRPr="007F2770">
        <w:rPr>
          <w:noProof/>
          <w:lang w:val="en-US"/>
        </w:rPr>
        <w:t xml:space="preserve">DNN not supported </w:t>
      </w:r>
      <w:r w:rsidR="00985F72" w:rsidRPr="007F2770">
        <w:rPr>
          <w:noProof/>
          <w:lang w:val="en-US"/>
        </w:rPr>
        <w:t xml:space="preserve">or not subscribed in the </w:t>
      </w:r>
      <w:r w:rsidR="008B1653" w:rsidRPr="007F2770">
        <w:rPr>
          <w:noProof/>
          <w:lang w:val="en-US"/>
        </w:rPr>
        <w:t>slice</w:t>
      </w:r>
      <w:r w:rsidR="008B1653" w:rsidRPr="007F2770">
        <w:rPr>
          <w:lang w:val="en-US"/>
        </w:rPr>
        <w:t>".</w:t>
      </w:r>
    </w:p>
    <w:p w14:paraId="583DD65A" w14:textId="77777777" w:rsidR="00BB31E6" w:rsidRPr="007F2770" w:rsidRDefault="002A3552" w:rsidP="002A3552">
      <w:pPr>
        <w:pStyle w:val="B1"/>
      </w:pPr>
      <w:r w:rsidRPr="007F2770">
        <w:rPr>
          <w:lang w:val="en-US"/>
        </w:rPr>
        <w:tab/>
      </w:r>
      <w:r w:rsidR="008B1653" w:rsidRPr="007F2770">
        <w:rPr>
          <w:lang w:val="en-US"/>
        </w:rPr>
        <w:t xml:space="preserve">The AMF sets </w:t>
      </w:r>
      <w:r w:rsidR="008B1653" w:rsidRPr="007F2770">
        <w:t>the 5GMM cause IE to the 5GMM cause #</w:t>
      </w:r>
      <w:r w:rsidR="008E19A8" w:rsidRPr="007F2770">
        <w:t>91</w:t>
      </w:r>
      <w:r w:rsidR="008B1653" w:rsidRPr="007F2770">
        <w:t xml:space="preserve"> "</w:t>
      </w:r>
      <w:r w:rsidR="008B1653" w:rsidRPr="007F2770">
        <w:rPr>
          <w:noProof/>
          <w:lang w:val="en-US"/>
        </w:rPr>
        <w:t xml:space="preserve">DNN not supported </w:t>
      </w:r>
      <w:r w:rsidR="00985F72" w:rsidRPr="007F2770">
        <w:rPr>
          <w:noProof/>
          <w:lang w:val="en-US"/>
        </w:rPr>
        <w:t xml:space="preserve">or not subscribed in the </w:t>
      </w:r>
      <w:r w:rsidR="008B1653" w:rsidRPr="007F2770">
        <w:rPr>
          <w:noProof/>
          <w:lang w:val="en-US"/>
        </w:rPr>
        <w:t>slice</w:t>
      </w:r>
      <w:r w:rsidR="008B1653" w:rsidRPr="007F2770">
        <w:rPr>
          <w:lang w:val="en-US"/>
        </w:rPr>
        <w:t>"</w:t>
      </w:r>
      <w:r w:rsidR="008B1653" w:rsidRPr="007F2770">
        <w:t xml:space="preserve">, if the 5GSM message could not be forwarded since SMF selection fails </w:t>
      </w:r>
      <w:r w:rsidR="009712AD" w:rsidRPr="007F2770">
        <w:t>because</w:t>
      </w:r>
      <w:r w:rsidR="00BB31E6" w:rsidRPr="007F2770">
        <w:t>:</w:t>
      </w:r>
    </w:p>
    <w:p w14:paraId="57551CC6" w14:textId="77777777" w:rsidR="00BB31E6" w:rsidRPr="007F2770" w:rsidRDefault="00BB31E6" w:rsidP="00BB31E6">
      <w:pPr>
        <w:pStyle w:val="B2"/>
      </w:pPr>
      <w:r w:rsidRPr="007F2770">
        <w:t>1)</w:t>
      </w:r>
      <w:r w:rsidRPr="007F2770">
        <w:tab/>
      </w:r>
      <w:r w:rsidR="008B1653" w:rsidRPr="007F2770">
        <w:t>the DNN is not supported in the slice identified by the S-NSSAI used by the AMF</w:t>
      </w:r>
      <w:r w:rsidRPr="007F2770">
        <w:t>; or</w:t>
      </w:r>
    </w:p>
    <w:p w14:paraId="773DCF36" w14:textId="77777777" w:rsidR="00BB31E6" w:rsidRPr="007F2770" w:rsidRDefault="00BB31E6" w:rsidP="0085304B">
      <w:pPr>
        <w:pStyle w:val="B2"/>
      </w:pPr>
      <w:r w:rsidRPr="007F2770">
        <w:t>2)</w:t>
      </w:r>
      <w:r w:rsidRPr="007F2770">
        <w:tab/>
        <w:t>neither the DNN provided by the UE nor the wildcard DNN are in the subscribed DNN list of the UE for the S-NSSAI used by the AMF</w:t>
      </w:r>
      <w:r w:rsidR="001973A1" w:rsidRPr="007F2770">
        <w:t>.</w:t>
      </w:r>
    </w:p>
    <w:p w14:paraId="220D24C9" w14:textId="3001EC41" w:rsidR="00D24BA9" w:rsidRPr="007F2770" w:rsidRDefault="00D24BA9" w:rsidP="00D24BA9">
      <w:pPr>
        <w:pStyle w:val="B1"/>
      </w:pPr>
      <w:r w:rsidRPr="007F2770">
        <w:tab/>
        <w:t>Otherwise, the AMF sets the 5GMM cause IE to the 5GMM cause #90 "payload was not forwarded"; and</w:t>
      </w:r>
    </w:p>
    <w:p w14:paraId="6D48F0FC" w14:textId="77777777" w:rsidR="00D24BA9" w:rsidRPr="007F2770" w:rsidRDefault="00D24BA9" w:rsidP="00D24BA9">
      <w:pPr>
        <w:pStyle w:val="B1"/>
      </w:pPr>
      <w:r w:rsidRPr="007F2770">
        <w:t>e)</w:t>
      </w:r>
      <w:r w:rsidRPr="007F2770">
        <w:tab/>
        <w:t>optionally include the Back-off timer value IE if the 5GMM cause IE is set to 5GMM cause #91 "</w:t>
      </w:r>
      <w:r w:rsidRPr="007F2770">
        <w:rPr>
          <w:noProof/>
          <w:lang w:val="en-US"/>
        </w:rPr>
        <w:t>DNN not supported or not subscribed in the slice</w:t>
      </w:r>
      <w:r w:rsidRPr="007F2770">
        <w:rPr>
          <w:lang w:val="en-US"/>
        </w:rPr>
        <w:t>" due to the DNN is not supported in the slice.</w:t>
      </w:r>
    </w:p>
    <w:p w14:paraId="469720A8" w14:textId="77777777" w:rsidR="00091BD8" w:rsidRPr="007F2770" w:rsidRDefault="00091BD8" w:rsidP="00091BD8">
      <w:r w:rsidRPr="007F2770">
        <w:t>In case f) in subclause 5.4.5.3.1</w:t>
      </w:r>
      <w:r w:rsidRPr="007F2770">
        <w:rPr>
          <w:rFonts w:eastAsia="Malgun Gothic" w:hint="eastAsia"/>
          <w:lang w:eastAsia="ko-KR"/>
        </w:rPr>
        <w:t xml:space="preserve">, i.e. </w:t>
      </w:r>
      <w:r w:rsidRPr="007F2770">
        <w:rPr>
          <w:rFonts w:eastAsia="Malgun Gothic"/>
          <w:lang w:eastAsia="ko-KR"/>
        </w:rPr>
        <w:t xml:space="preserve">upon sending </w:t>
      </w:r>
      <w:r w:rsidRPr="007F2770">
        <w:t>a single uplink 5GSM message which was not forwarded due to congestion control, the AMF shall:</w:t>
      </w:r>
    </w:p>
    <w:p w14:paraId="2ECC9C02" w14:textId="77777777" w:rsidR="00091BD8" w:rsidRPr="007F2770" w:rsidRDefault="00091BD8" w:rsidP="00091BD8">
      <w:pPr>
        <w:pStyle w:val="B1"/>
      </w:pPr>
      <w:r w:rsidRPr="007F2770">
        <w:t>a)</w:t>
      </w:r>
      <w:r w:rsidRPr="007F2770">
        <w:tab/>
        <w:t>include the PDU session ID in the PDU session ID IE;</w:t>
      </w:r>
    </w:p>
    <w:p w14:paraId="7A89BD6F" w14:textId="77777777" w:rsidR="00091BD8" w:rsidRPr="007F2770" w:rsidRDefault="00091BD8" w:rsidP="00091BD8">
      <w:pPr>
        <w:pStyle w:val="B1"/>
      </w:pPr>
      <w:r w:rsidRPr="007F2770">
        <w:t>b)</w:t>
      </w:r>
      <w:r w:rsidRPr="007F2770">
        <w:tab/>
        <w:t>set the Payload container type IE to "N1 SM information";</w:t>
      </w:r>
    </w:p>
    <w:p w14:paraId="11353AD2" w14:textId="77777777" w:rsidR="00091BD8" w:rsidRPr="007F2770" w:rsidRDefault="00091BD8" w:rsidP="00091BD8">
      <w:pPr>
        <w:pStyle w:val="B1"/>
      </w:pPr>
      <w:r w:rsidRPr="007F2770">
        <w:t>c)</w:t>
      </w:r>
      <w:r w:rsidRPr="007F2770">
        <w:tab/>
        <w:t>set the Payload container IE to the 5GSM message which was not forwarded;</w:t>
      </w:r>
    </w:p>
    <w:p w14:paraId="421E488E" w14:textId="77777777" w:rsidR="00091BD8" w:rsidRPr="007F2770" w:rsidRDefault="00091BD8" w:rsidP="00621D46">
      <w:pPr>
        <w:pStyle w:val="B1"/>
      </w:pPr>
      <w:r w:rsidRPr="007F2770">
        <w:t>d)</w:t>
      </w:r>
      <w:r w:rsidRPr="007F2770">
        <w:tab/>
        <w:t>set the 5GMM cause IE to the 5GMM cause #22 "</w:t>
      </w:r>
      <w:r w:rsidRPr="007F2770">
        <w:rPr>
          <w:noProof/>
          <w:lang w:val="en-US"/>
        </w:rPr>
        <w:t>Congestion</w:t>
      </w:r>
      <w:r w:rsidRPr="007F2770">
        <w:t>", the 5GMM cause #</w:t>
      </w:r>
      <w:r w:rsidR="008C5A16" w:rsidRPr="007F2770">
        <w:t>67</w:t>
      </w:r>
      <w:r w:rsidRPr="007F2770">
        <w:t xml:space="preserve"> "insufficient resources for specific slice and DNN" or the 5GMM cause #</w:t>
      </w:r>
      <w:r w:rsidR="008C5A16" w:rsidRPr="007F2770">
        <w:t>6</w:t>
      </w:r>
      <w:r w:rsidR="00577AE0" w:rsidRPr="007F2770">
        <w:t>9</w:t>
      </w:r>
      <w:r w:rsidRPr="007F2770">
        <w:t xml:space="preserve"> "insufficient resources for specific slice"; and</w:t>
      </w:r>
    </w:p>
    <w:p w14:paraId="1ED24741" w14:textId="77777777" w:rsidR="00091BD8" w:rsidRPr="007F2770" w:rsidRDefault="00091BD8" w:rsidP="00091BD8">
      <w:pPr>
        <w:pStyle w:val="B1"/>
      </w:pPr>
      <w:r w:rsidRPr="007F2770">
        <w:t>e)</w:t>
      </w:r>
      <w:r w:rsidRPr="007F2770">
        <w:tab/>
        <w:t>include the Back-off timer value IE.</w:t>
      </w:r>
    </w:p>
    <w:p w14:paraId="04045006" w14:textId="77777777" w:rsidR="007136B3" w:rsidRPr="007F2770" w:rsidRDefault="007136B3" w:rsidP="007136B3">
      <w:r w:rsidRPr="007F2770">
        <w:t>In case g) in subclause 5.4.5.3.1</w:t>
      </w:r>
      <w:r w:rsidR="00E14627" w:rsidRPr="007F2770">
        <w:t>,</w:t>
      </w:r>
      <w:r w:rsidRPr="007F2770">
        <w:rPr>
          <w:rFonts w:hint="eastAsia"/>
          <w:lang w:eastAsia="ko-KR"/>
        </w:rPr>
        <w:t xml:space="preserve"> i.e. upon reception </w:t>
      </w:r>
      <w:r w:rsidRPr="007F2770">
        <w:rPr>
          <w:lang w:eastAsia="ko-KR"/>
        </w:rPr>
        <w:t>of a UE policy container from the PCF to be forwarded to the UE</w:t>
      </w:r>
      <w:r w:rsidRPr="007F2770">
        <w:t>, the AMF shall:</w:t>
      </w:r>
    </w:p>
    <w:p w14:paraId="347EADA1" w14:textId="77777777" w:rsidR="007136B3" w:rsidRPr="007F2770" w:rsidRDefault="007136B3" w:rsidP="007136B3">
      <w:pPr>
        <w:pStyle w:val="B1"/>
      </w:pPr>
      <w:r w:rsidRPr="007F2770">
        <w:t>a)</w:t>
      </w:r>
      <w:r w:rsidRPr="007F2770">
        <w:tab/>
        <w:t>set the Payload container type IE to "UE policy container"; and</w:t>
      </w:r>
    </w:p>
    <w:p w14:paraId="7AD7BCD8" w14:textId="77777777" w:rsidR="00E14627" w:rsidRPr="007F2770" w:rsidRDefault="007136B3" w:rsidP="00E14627">
      <w:pPr>
        <w:pStyle w:val="B1"/>
      </w:pPr>
      <w:r w:rsidRPr="007F2770">
        <w:t>b)</w:t>
      </w:r>
      <w:r w:rsidRPr="007F2770">
        <w:tab/>
        <w:t>set the Payload container IE to the UE policy container received from the PCF.</w:t>
      </w:r>
    </w:p>
    <w:p w14:paraId="4174B5FC" w14:textId="77777777" w:rsidR="00E14627" w:rsidRPr="007F2770" w:rsidRDefault="00E14627" w:rsidP="00E14627">
      <w:r w:rsidRPr="007F2770">
        <w:t>In case h) in subclause 5.4.5.3.1</w:t>
      </w:r>
      <w:r w:rsidRPr="007F2770">
        <w:rPr>
          <w:rFonts w:eastAsia="Malgun Gothic" w:hint="eastAsia"/>
          <w:lang w:eastAsia="ko-KR"/>
        </w:rPr>
        <w:t xml:space="preserve">, i.e. </w:t>
      </w:r>
      <w:r w:rsidRPr="007F2770">
        <w:rPr>
          <w:rFonts w:eastAsia="Malgun Gothic"/>
          <w:lang w:eastAsia="ko-KR"/>
        </w:rPr>
        <w:t xml:space="preserve">upon sending </w:t>
      </w:r>
      <w:r w:rsidRPr="007F2770">
        <w:t>a single uplink 5GSM message which was not forwarded, because the PLMN's maximum number of PDU sessions has been reached, the AMF shall:</w:t>
      </w:r>
    </w:p>
    <w:p w14:paraId="357666C7" w14:textId="77777777" w:rsidR="00E14627" w:rsidRPr="007F2770" w:rsidRDefault="00E14627" w:rsidP="00E14627">
      <w:pPr>
        <w:pStyle w:val="B1"/>
      </w:pPr>
      <w:r w:rsidRPr="007F2770">
        <w:t>a)</w:t>
      </w:r>
      <w:r w:rsidRPr="007F2770">
        <w:tab/>
        <w:t>include the PDU session ID in the PDU session ID IE;</w:t>
      </w:r>
    </w:p>
    <w:p w14:paraId="1A51BF28" w14:textId="77777777" w:rsidR="00E14627" w:rsidRPr="007F2770" w:rsidRDefault="00E14627" w:rsidP="00E14627">
      <w:pPr>
        <w:pStyle w:val="B1"/>
      </w:pPr>
      <w:r w:rsidRPr="007F2770">
        <w:t>b)</w:t>
      </w:r>
      <w:r w:rsidRPr="007F2770">
        <w:tab/>
        <w:t>set the Payload container type IE to "N1 SM information";</w:t>
      </w:r>
    </w:p>
    <w:p w14:paraId="4D1F135C" w14:textId="77777777" w:rsidR="00E14627" w:rsidRPr="007F2770" w:rsidRDefault="00E14627" w:rsidP="00E14627">
      <w:pPr>
        <w:pStyle w:val="B1"/>
      </w:pPr>
      <w:r w:rsidRPr="007F2770">
        <w:t>c)</w:t>
      </w:r>
      <w:r w:rsidRPr="007F2770">
        <w:tab/>
        <w:t>set the Payload container IE to the 5GSM message which was not forwarded; and</w:t>
      </w:r>
    </w:p>
    <w:p w14:paraId="3C36823E" w14:textId="77777777" w:rsidR="007136B3" w:rsidRPr="007F2770" w:rsidRDefault="00E14627" w:rsidP="00E14627">
      <w:pPr>
        <w:pStyle w:val="B1"/>
      </w:pPr>
      <w:r w:rsidRPr="007F2770">
        <w:t>d)</w:t>
      </w:r>
      <w:r w:rsidRPr="007F2770">
        <w:tab/>
        <w:t>set the 5GMM cause IE to the 5GMM cause #65 "maximum number of PDU sessions reached".</w:t>
      </w:r>
    </w:p>
    <w:p w14:paraId="122F6BDA" w14:textId="77777777" w:rsidR="00490E2A" w:rsidRPr="007F2770" w:rsidRDefault="00490E2A" w:rsidP="00490E2A">
      <w:r w:rsidRPr="007F2770">
        <w:t>In case h1) in subclause 5.4.5.3.1</w:t>
      </w:r>
      <w:r w:rsidRPr="007F2770">
        <w:rPr>
          <w:rFonts w:eastAsia="Malgun Gothic" w:hint="eastAsia"/>
          <w:lang w:eastAsia="ko-KR"/>
        </w:rPr>
        <w:t xml:space="preserve">, i.e. </w:t>
      </w:r>
      <w:r w:rsidRPr="007F2770">
        <w:rPr>
          <w:rFonts w:eastAsia="Malgun Gothic"/>
          <w:lang w:eastAsia="ko-KR"/>
        </w:rPr>
        <w:t xml:space="preserve">upon sending </w:t>
      </w:r>
      <w:r w:rsidRPr="007F2770">
        <w:t>a single uplink 5GSM message which was not forwarded, because the maximum number of PDU sessions with active user-plane resources has been reached, the AMF shall:</w:t>
      </w:r>
    </w:p>
    <w:p w14:paraId="4049502E" w14:textId="77777777" w:rsidR="00490E2A" w:rsidRPr="007F2770" w:rsidRDefault="00490E2A" w:rsidP="00490E2A">
      <w:pPr>
        <w:pStyle w:val="B1"/>
      </w:pPr>
      <w:r w:rsidRPr="007F2770">
        <w:t>a)</w:t>
      </w:r>
      <w:r w:rsidRPr="007F2770">
        <w:tab/>
        <w:t>include the PDU session ID in the PDU session ID IE;</w:t>
      </w:r>
    </w:p>
    <w:p w14:paraId="5795C136" w14:textId="77777777" w:rsidR="00490E2A" w:rsidRPr="007F2770" w:rsidRDefault="00490E2A" w:rsidP="00490E2A">
      <w:pPr>
        <w:pStyle w:val="B1"/>
      </w:pPr>
      <w:r w:rsidRPr="007F2770">
        <w:t>b)</w:t>
      </w:r>
      <w:r w:rsidRPr="007F2770">
        <w:tab/>
        <w:t>set the Payload container type IE to "N1 SM information";</w:t>
      </w:r>
    </w:p>
    <w:p w14:paraId="27221FEB" w14:textId="77777777" w:rsidR="00490E2A" w:rsidRPr="007F2770" w:rsidRDefault="00490E2A" w:rsidP="00490E2A">
      <w:pPr>
        <w:pStyle w:val="B1"/>
      </w:pPr>
      <w:r w:rsidRPr="007F2770">
        <w:t>c)</w:t>
      </w:r>
      <w:r w:rsidRPr="007F2770">
        <w:tab/>
        <w:t>set the Payload container IE to the 5GSM message which was not forwarded; and</w:t>
      </w:r>
    </w:p>
    <w:p w14:paraId="632F320A" w14:textId="77777777" w:rsidR="00490E2A" w:rsidRPr="007F2770" w:rsidRDefault="00490E2A" w:rsidP="00490E2A">
      <w:pPr>
        <w:pStyle w:val="B1"/>
      </w:pPr>
      <w:r w:rsidRPr="007F2770">
        <w:t>d)</w:t>
      </w:r>
      <w:r w:rsidRPr="007F2770">
        <w:tab/>
        <w:t>set the 5GMM cause IE to the 5GMM cause #92 "insufficient user-plane resources for the PDU session".</w:t>
      </w:r>
    </w:p>
    <w:p w14:paraId="249FA843" w14:textId="77777777" w:rsidR="00F45522" w:rsidRPr="007F2770" w:rsidRDefault="00F45522" w:rsidP="00F45522">
      <w:r w:rsidRPr="007F2770">
        <w:t>In case h2) in subclause 5.4.5.3.1</w:t>
      </w:r>
      <w:r w:rsidRPr="007F2770">
        <w:rPr>
          <w:rFonts w:eastAsia="Malgun Gothic" w:hint="eastAsia"/>
          <w:lang w:eastAsia="ko-KR"/>
        </w:rPr>
        <w:t xml:space="preserve">, i.e. </w:t>
      </w:r>
      <w:r w:rsidRPr="007F2770">
        <w:rPr>
          <w:rFonts w:eastAsia="Malgun Gothic"/>
          <w:lang w:eastAsia="ko-KR"/>
        </w:rPr>
        <w:t xml:space="preserve">upon sending </w:t>
      </w:r>
      <w:r w:rsidRPr="007F2770">
        <w:t xml:space="preserve">a single uplink 5GSM message which was not forwarded because </w:t>
      </w:r>
      <w:r w:rsidR="002A3552" w:rsidRPr="007F2770">
        <w:t xml:space="preserve">the UE requested to establish a PDU session </w:t>
      </w:r>
      <w:r w:rsidR="00973013" w:rsidRPr="007F2770">
        <w:t xml:space="preserve">associated with an S-NSSAI or to modify a PDU session </w:t>
      </w:r>
      <w:r w:rsidR="002A3552" w:rsidRPr="007F2770">
        <w:t>associated with an S-NSSAI for which</w:t>
      </w:r>
      <w:r w:rsidRPr="007F2770">
        <w:t>:</w:t>
      </w:r>
    </w:p>
    <w:p w14:paraId="1C06EB22" w14:textId="77777777" w:rsidR="00F45522" w:rsidRPr="007F2770" w:rsidRDefault="00F45522" w:rsidP="00CF661E">
      <w:pPr>
        <w:pStyle w:val="B1"/>
      </w:pPr>
      <w:r w:rsidRPr="007F2770">
        <w:t>a)</w:t>
      </w:r>
      <w:r w:rsidRPr="007F2770">
        <w:tab/>
        <w:t xml:space="preserve">the AMF </w:t>
      </w:r>
      <w:r w:rsidR="002A3552" w:rsidRPr="007F2770">
        <w:t xml:space="preserve">is performing </w:t>
      </w:r>
      <w:r w:rsidR="00973013" w:rsidRPr="007F2770">
        <w:rPr>
          <w:lang w:val="en-US"/>
        </w:rPr>
        <w:t>network slice-specific authentication and authorization</w:t>
      </w:r>
      <w:r w:rsidR="002A3552" w:rsidRPr="007F2770">
        <w:t xml:space="preserve"> and </w:t>
      </w:r>
      <w:r w:rsidRPr="007F2770">
        <w:t>determined to reject the request based on local policy; or</w:t>
      </w:r>
    </w:p>
    <w:p w14:paraId="50773431" w14:textId="77777777" w:rsidR="00F45522" w:rsidRPr="007F2770" w:rsidRDefault="00F45522" w:rsidP="00CF661E">
      <w:pPr>
        <w:pStyle w:val="B1"/>
      </w:pPr>
      <w:r w:rsidRPr="007F2770">
        <w:t>b)</w:t>
      </w:r>
      <w:r w:rsidRPr="007F2770">
        <w:tab/>
        <w:t xml:space="preserve">the </w:t>
      </w:r>
      <w:r w:rsidRPr="007F2770">
        <w:rPr>
          <w:lang w:val="en-US"/>
        </w:rPr>
        <w:t>network slice-specific authentication and authorization has failed or the authorization has been revoked</w:t>
      </w:r>
      <w:r w:rsidR="002A3552" w:rsidRPr="007F2770">
        <w:rPr>
          <w:lang w:val="en-US"/>
        </w:rPr>
        <w:t>;</w:t>
      </w:r>
    </w:p>
    <w:p w14:paraId="081A2887" w14:textId="77777777" w:rsidR="00F45522" w:rsidRPr="007F2770" w:rsidRDefault="00F45522" w:rsidP="00F45522">
      <w:r w:rsidRPr="007F2770">
        <w:t>the AMF shall:</w:t>
      </w:r>
    </w:p>
    <w:p w14:paraId="6E9165A8" w14:textId="77777777" w:rsidR="00F45522" w:rsidRPr="007F2770" w:rsidRDefault="00F45522" w:rsidP="00F45522">
      <w:pPr>
        <w:pStyle w:val="B1"/>
      </w:pPr>
      <w:r w:rsidRPr="007F2770">
        <w:t>a)</w:t>
      </w:r>
      <w:r w:rsidRPr="007F2770">
        <w:tab/>
        <w:t>include the PDU session ID in the PDU session ID IE;</w:t>
      </w:r>
    </w:p>
    <w:p w14:paraId="5AF5DB16" w14:textId="77777777" w:rsidR="00F45522" w:rsidRPr="007F2770" w:rsidRDefault="00F45522" w:rsidP="00F45522">
      <w:pPr>
        <w:pStyle w:val="B1"/>
      </w:pPr>
      <w:r w:rsidRPr="007F2770">
        <w:t>b)</w:t>
      </w:r>
      <w:r w:rsidRPr="007F2770">
        <w:tab/>
        <w:t>set the Payload container type IE to "N1 SM information";</w:t>
      </w:r>
    </w:p>
    <w:p w14:paraId="24E2BAFA" w14:textId="77777777" w:rsidR="00F45522" w:rsidRPr="007F2770" w:rsidRDefault="00F45522" w:rsidP="00F45522">
      <w:pPr>
        <w:pStyle w:val="B1"/>
      </w:pPr>
      <w:r w:rsidRPr="007F2770">
        <w:t>c)</w:t>
      </w:r>
      <w:r w:rsidRPr="007F2770">
        <w:tab/>
        <w:t>set the Payload container IE to the 5GSM message which was not forwarded; and</w:t>
      </w:r>
    </w:p>
    <w:p w14:paraId="292BD673" w14:textId="77777777" w:rsidR="00F45522" w:rsidRPr="007F2770" w:rsidRDefault="00F45522" w:rsidP="00F45522">
      <w:pPr>
        <w:pStyle w:val="B1"/>
      </w:pPr>
      <w:r w:rsidRPr="007F2770">
        <w:t>d)</w:t>
      </w:r>
      <w:r w:rsidRPr="007F2770">
        <w:tab/>
        <w:t>set the 5GMM cause IE to the 5GMM cause #90 "</w:t>
      </w:r>
      <w:r w:rsidRPr="007F2770">
        <w:rPr>
          <w:noProof/>
          <w:lang w:val="en-US"/>
        </w:rPr>
        <w:t>payload was not</w:t>
      </w:r>
      <w:r w:rsidRPr="007F2770">
        <w:t xml:space="preserve"> forwarded".</w:t>
      </w:r>
    </w:p>
    <w:p w14:paraId="11CEB426" w14:textId="77777777" w:rsidR="00D52EDA" w:rsidRPr="007F2770" w:rsidRDefault="00D52EDA" w:rsidP="00D52EDA">
      <w:r w:rsidRPr="007F2770">
        <w:t>In case h3) in subclause 5.4.5.3.1</w:t>
      </w:r>
      <w:r w:rsidRPr="007F2770">
        <w:rPr>
          <w:rFonts w:eastAsia="Malgun Gothic" w:hint="eastAsia"/>
          <w:lang w:eastAsia="ko-KR"/>
        </w:rPr>
        <w:t xml:space="preserve">, i.e. </w:t>
      </w:r>
      <w:r w:rsidRPr="007F2770">
        <w:rPr>
          <w:rFonts w:eastAsia="Malgun Gothic"/>
          <w:lang w:eastAsia="ko-KR"/>
        </w:rPr>
        <w:t xml:space="preserve">upon sending </w:t>
      </w:r>
      <w:r w:rsidRPr="007F2770">
        <w:t>a single uplink 5GSM message which was not forwarded because the UE requested to establish an MA PDU session for LADN DNN</w:t>
      </w:r>
      <w:r w:rsidRPr="007F2770">
        <w:rPr>
          <w:rFonts w:hint="eastAsia"/>
          <w:lang w:eastAsia="zh-CN"/>
        </w:rPr>
        <w:t xml:space="preserve">, </w:t>
      </w:r>
      <w:r w:rsidRPr="007F2770">
        <w:t>the AMF shall:</w:t>
      </w:r>
    </w:p>
    <w:p w14:paraId="41E1DC63" w14:textId="77777777" w:rsidR="00D52EDA" w:rsidRPr="007F2770" w:rsidRDefault="00D52EDA" w:rsidP="00D52EDA">
      <w:pPr>
        <w:pStyle w:val="B1"/>
      </w:pPr>
      <w:r w:rsidRPr="007F2770">
        <w:t>a)</w:t>
      </w:r>
      <w:r w:rsidRPr="007F2770">
        <w:tab/>
        <w:t>include the PDU session ID in the PDU session ID IE;</w:t>
      </w:r>
    </w:p>
    <w:p w14:paraId="10D09FDA" w14:textId="77777777" w:rsidR="00D52EDA" w:rsidRPr="007F2770" w:rsidRDefault="00D52EDA" w:rsidP="00D52EDA">
      <w:pPr>
        <w:pStyle w:val="B1"/>
      </w:pPr>
      <w:r w:rsidRPr="007F2770">
        <w:t>b)</w:t>
      </w:r>
      <w:r w:rsidRPr="007F2770">
        <w:tab/>
        <w:t>set the Payload container type IE to "N1 SM information";</w:t>
      </w:r>
    </w:p>
    <w:p w14:paraId="2E913887" w14:textId="77777777" w:rsidR="00D52EDA" w:rsidRPr="007F2770" w:rsidRDefault="00D52EDA" w:rsidP="00D52EDA">
      <w:pPr>
        <w:pStyle w:val="B1"/>
      </w:pPr>
      <w:r w:rsidRPr="007F2770">
        <w:t>c)</w:t>
      </w:r>
      <w:r w:rsidRPr="007F2770">
        <w:tab/>
        <w:t>set the Payload container IE to the 5GSM message which was not forwarded; and</w:t>
      </w:r>
    </w:p>
    <w:p w14:paraId="14324DB7" w14:textId="77777777" w:rsidR="00D52EDA" w:rsidRPr="007F2770" w:rsidRDefault="00D52EDA" w:rsidP="00D52EDA">
      <w:pPr>
        <w:pStyle w:val="B1"/>
      </w:pPr>
      <w:r w:rsidRPr="007F2770">
        <w:t>d)</w:t>
      </w:r>
      <w:r w:rsidRPr="007F2770">
        <w:tab/>
        <w:t>set the 5GMM cause IE to the 5GMM cause #90 "</w:t>
      </w:r>
      <w:r w:rsidRPr="007F2770">
        <w:rPr>
          <w:noProof/>
          <w:lang w:val="en-US"/>
        </w:rPr>
        <w:t>payload was not</w:t>
      </w:r>
      <w:r w:rsidRPr="007F2770">
        <w:t xml:space="preserve"> forwarded".</w:t>
      </w:r>
    </w:p>
    <w:p w14:paraId="6265C882" w14:textId="77777777" w:rsidR="00295DD0" w:rsidRPr="007F2770" w:rsidRDefault="00295DD0" w:rsidP="00295DD0">
      <w:r w:rsidRPr="007F2770">
        <w:t>In case h4) in subclause 5.4.5.3.1</w:t>
      </w:r>
      <w:r w:rsidRPr="007F2770">
        <w:rPr>
          <w:rFonts w:eastAsia="Malgun Gothic" w:hint="eastAsia"/>
          <w:lang w:eastAsia="ko-KR"/>
        </w:rPr>
        <w:t xml:space="preserve">, i.e. </w:t>
      </w:r>
      <w:r w:rsidRPr="007F2770">
        <w:rPr>
          <w:rFonts w:eastAsia="Malgun Gothic"/>
          <w:lang w:eastAsia="ko-KR"/>
        </w:rPr>
        <w:t xml:space="preserve">upon sending </w:t>
      </w:r>
      <w:r w:rsidRPr="007F2770">
        <w:t>a single uplink 5GSM message which was not forwarded, because the maximum number of UEs for a network slice has been reached, the AMF shall:</w:t>
      </w:r>
    </w:p>
    <w:p w14:paraId="75CA1DCE" w14:textId="77777777" w:rsidR="00295DD0" w:rsidRPr="007F2770" w:rsidRDefault="00295DD0" w:rsidP="00295DD0">
      <w:pPr>
        <w:pStyle w:val="B1"/>
      </w:pPr>
      <w:r w:rsidRPr="007F2770">
        <w:t>a)</w:t>
      </w:r>
      <w:r w:rsidRPr="007F2770">
        <w:tab/>
        <w:t>include the PDU session ID in the PDU session ID IE;</w:t>
      </w:r>
    </w:p>
    <w:p w14:paraId="65E66E55" w14:textId="77777777" w:rsidR="00295DD0" w:rsidRPr="007F2770" w:rsidRDefault="00295DD0" w:rsidP="00295DD0">
      <w:pPr>
        <w:pStyle w:val="B1"/>
      </w:pPr>
      <w:r w:rsidRPr="007F2770">
        <w:t>b)</w:t>
      </w:r>
      <w:r w:rsidRPr="007F2770">
        <w:tab/>
        <w:t>set the Payload container type IE to "N1 SM information";</w:t>
      </w:r>
    </w:p>
    <w:p w14:paraId="54238E84" w14:textId="77777777" w:rsidR="00295DD0" w:rsidRPr="007F2770" w:rsidRDefault="00295DD0" w:rsidP="00295DD0">
      <w:pPr>
        <w:pStyle w:val="B1"/>
      </w:pPr>
      <w:r w:rsidRPr="007F2770">
        <w:t>c)</w:t>
      </w:r>
      <w:r w:rsidRPr="007F2770">
        <w:tab/>
        <w:t>set the Payload container IE to the 5GSM message which was not forwarded;</w:t>
      </w:r>
    </w:p>
    <w:p w14:paraId="731F3D69" w14:textId="77777777" w:rsidR="00295DD0" w:rsidRPr="007F2770" w:rsidRDefault="00295DD0" w:rsidP="00295DD0">
      <w:pPr>
        <w:pStyle w:val="B1"/>
      </w:pPr>
      <w:r w:rsidRPr="007F2770">
        <w:t>d)</w:t>
      </w:r>
      <w:r w:rsidRPr="007F2770">
        <w:tab/>
        <w:t>set the 5GMM cause IE to the 5GMM cause #69 "insufficient resources for specific slice"; and</w:t>
      </w:r>
    </w:p>
    <w:p w14:paraId="1083CEB9" w14:textId="77777777" w:rsidR="00295DD0" w:rsidRPr="007F2770" w:rsidRDefault="00295DD0" w:rsidP="00295DD0">
      <w:pPr>
        <w:pStyle w:val="B1"/>
      </w:pPr>
      <w:r w:rsidRPr="007F2770">
        <w:t>e)</w:t>
      </w:r>
      <w:r w:rsidRPr="007F2770">
        <w:tab/>
        <w:t>include the Back-off timer value IE.</w:t>
      </w:r>
    </w:p>
    <w:p w14:paraId="15A37E5C" w14:textId="55BA29D0" w:rsidR="00563B07" w:rsidRPr="007F2770" w:rsidRDefault="00563B07" w:rsidP="00563B07">
      <w:r w:rsidRPr="007F2770">
        <w:t>For case h</w:t>
      </w:r>
      <w:r w:rsidRPr="007F2770">
        <w:rPr>
          <w:lang w:eastAsia="ja-JP"/>
        </w:rPr>
        <w:t>5</w:t>
      </w:r>
      <w:r w:rsidRPr="007F2770">
        <w:t xml:space="preserve">) in subclause 5.4.5.3.1, </w:t>
      </w:r>
      <w:r w:rsidRPr="007F2770">
        <w:rPr>
          <w:rFonts w:eastAsia="Malgun Gothic" w:hint="eastAsia"/>
          <w:lang w:eastAsia="ko-KR"/>
        </w:rPr>
        <w:t xml:space="preserve">i.e. </w:t>
      </w:r>
      <w:r w:rsidRPr="007F2770">
        <w:rPr>
          <w:rFonts w:eastAsia="Malgun Gothic"/>
          <w:lang w:eastAsia="ko-KR"/>
        </w:rPr>
        <w:t xml:space="preserve">upon sending </w:t>
      </w:r>
      <w:r w:rsidRPr="007F2770">
        <w:t>a single uplink 5GSM message which was not forwarded because the UE is marked in the UE's 5GMM context that it is not allowed to request UAS services, the AMF shall:</w:t>
      </w:r>
    </w:p>
    <w:p w14:paraId="3C334A2B" w14:textId="77777777" w:rsidR="00563B07" w:rsidRPr="007F2770" w:rsidRDefault="00563B07" w:rsidP="00563B07">
      <w:pPr>
        <w:pStyle w:val="B1"/>
      </w:pPr>
      <w:r w:rsidRPr="007F2770">
        <w:t>a)</w:t>
      </w:r>
      <w:r w:rsidRPr="007F2770">
        <w:tab/>
        <w:t>include the PDU session ID in the PDU session ID IE;</w:t>
      </w:r>
    </w:p>
    <w:p w14:paraId="16B116AF" w14:textId="77777777" w:rsidR="00563B07" w:rsidRPr="007F2770" w:rsidRDefault="00563B07" w:rsidP="00563B07">
      <w:pPr>
        <w:pStyle w:val="B1"/>
      </w:pPr>
      <w:r w:rsidRPr="007F2770">
        <w:t>b)</w:t>
      </w:r>
      <w:r w:rsidRPr="007F2770">
        <w:tab/>
        <w:t>set the Payload container type IE to "N1 SM information";</w:t>
      </w:r>
    </w:p>
    <w:p w14:paraId="22C000DB" w14:textId="77777777" w:rsidR="00563B07" w:rsidRPr="007F2770" w:rsidRDefault="00563B07" w:rsidP="00563B07">
      <w:pPr>
        <w:pStyle w:val="B1"/>
      </w:pPr>
      <w:r w:rsidRPr="007F2770">
        <w:t>c)</w:t>
      </w:r>
      <w:r w:rsidRPr="007F2770">
        <w:tab/>
        <w:t>set the Payload container IE to the 5GSM message which was not forwarded; and</w:t>
      </w:r>
    </w:p>
    <w:p w14:paraId="6DE6FE75" w14:textId="77777777" w:rsidR="00E9055C" w:rsidRDefault="00563B07" w:rsidP="00A80EA5">
      <w:pPr>
        <w:pStyle w:val="B1"/>
      </w:pPr>
      <w:r w:rsidRPr="007F2770">
        <w:t>d)</w:t>
      </w:r>
      <w:r w:rsidRPr="007F2770">
        <w:tab/>
        <w:t>set the 5GMM cause IE to the 5GMM cause #79 "UAS services not allowed".</w:t>
      </w:r>
    </w:p>
    <w:p w14:paraId="2604AF7F" w14:textId="77777777" w:rsidR="00F37019" w:rsidRPr="007F2770" w:rsidRDefault="00F37019" w:rsidP="00F37019">
      <w:r w:rsidRPr="007F2770">
        <w:t>For case h</w:t>
      </w:r>
      <w:r>
        <w:rPr>
          <w:lang w:eastAsia="ja-JP"/>
        </w:rPr>
        <w:t>6</w:t>
      </w:r>
      <w:r w:rsidRPr="007F2770">
        <w:t xml:space="preserve">) in subclause 5.4.5.3.1, </w:t>
      </w:r>
      <w:r w:rsidRPr="007F2770">
        <w:rPr>
          <w:rFonts w:eastAsia="Malgun Gothic" w:hint="eastAsia"/>
          <w:lang w:eastAsia="ko-KR"/>
        </w:rPr>
        <w:t xml:space="preserve">i.e. </w:t>
      </w:r>
      <w:r w:rsidRPr="007F2770">
        <w:rPr>
          <w:rFonts w:eastAsia="Malgun Gothic"/>
          <w:lang w:eastAsia="ko-KR"/>
        </w:rPr>
        <w:t xml:space="preserve">upon sending </w:t>
      </w:r>
      <w:r w:rsidRPr="007F2770">
        <w:t>a single uplink 5GSM message which was not forwarded because because the UE</w:t>
      </w:r>
      <w:r>
        <w:t xml:space="preserve"> not supporting </w:t>
      </w:r>
      <w:r w:rsidRPr="002F74FB">
        <w:t>S-NSSAI location validity information</w:t>
      </w:r>
      <w:r>
        <w:t xml:space="preserve"> requested forwarding of an </w:t>
      </w:r>
      <w:r w:rsidRPr="007F2770">
        <w:t xml:space="preserve">5GSM message </w:t>
      </w:r>
      <w:r>
        <w:t xml:space="preserve">with </w:t>
      </w:r>
      <w:r w:rsidRPr="007F2770">
        <w:t>Request type IE is set to "initial request"</w:t>
      </w:r>
      <w:r>
        <w:t xml:space="preserve"> when not in the NS-AoS of the related S-NSSAI</w:t>
      </w:r>
      <w:r w:rsidRPr="007F2770">
        <w:t>, the AMF shall:</w:t>
      </w:r>
    </w:p>
    <w:p w14:paraId="1CCD69BD" w14:textId="77777777" w:rsidR="00F37019" w:rsidRPr="007F2770" w:rsidRDefault="00F37019" w:rsidP="00F37019">
      <w:pPr>
        <w:pStyle w:val="B1"/>
      </w:pPr>
      <w:r w:rsidRPr="007F2770">
        <w:t>a)</w:t>
      </w:r>
      <w:r w:rsidRPr="007F2770">
        <w:tab/>
        <w:t>include the PDU session ID in the PDU session ID IE;</w:t>
      </w:r>
    </w:p>
    <w:p w14:paraId="0F5E3FE5" w14:textId="77777777" w:rsidR="00F37019" w:rsidRPr="007F2770" w:rsidRDefault="00F37019" w:rsidP="00F37019">
      <w:pPr>
        <w:pStyle w:val="B1"/>
      </w:pPr>
      <w:r w:rsidRPr="007F2770">
        <w:t>b)</w:t>
      </w:r>
      <w:r w:rsidRPr="007F2770">
        <w:tab/>
        <w:t>set the Payload container type IE to "N1 SM information";</w:t>
      </w:r>
    </w:p>
    <w:p w14:paraId="2DC5EB91" w14:textId="77777777" w:rsidR="00F37019" w:rsidRPr="007F2770" w:rsidRDefault="00F37019" w:rsidP="00F37019">
      <w:pPr>
        <w:pStyle w:val="B1"/>
      </w:pPr>
      <w:r w:rsidRPr="007F2770">
        <w:t>c)</w:t>
      </w:r>
      <w:r w:rsidRPr="007F2770">
        <w:tab/>
        <w:t>set the Payload container IE to the 5GSM message which was not forwarded;</w:t>
      </w:r>
    </w:p>
    <w:p w14:paraId="1CEAD612" w14:textId="77777777" w:rsidR="00F37019" w:rsidRPr="007F2770" w:rsidRDefault="00F37019" w:rsidP="00F37019">
      <w:pPr>
        <w:pStyle w:val="B1"/>
      </w:pPr>
      <w:r w:rsidRPr="007F2770">
        <w:t>d)</w:t>
      </w:r>
      <w:r w:rsidRPr="007F2770">
        <w:tab/>
        <w:t>set the 5GMM cause IE to the 5GMM cause #69 "insufficient resources for specific slice"; and</w:t>
      </w:r>
    </w:p>
    <w:p w14:paraId="0C2C05BB" w14:textId="443C373B" w:rsidR="00F37019" w:rsidRPr="007F2770" w:rsidRDefault="00F37019" w:rsidP="00A80EA5">
      <w:pPr>
        <w:pStyle w:val="B1"/>
      </w:pPr>
      <w:r w:rsidRPr="007F2770">
        <w:t>e)</w:t>
      </w:r>
      <w:r w:rsidRPr="007F2770">
        <w:tab/>
        <w:t>include the Back-off timer value IE.</w:t>
      </w:r>
    </w:p>
    <w:p w14:paraId="68DC2192" w14:textId="57C64F8F" w:rsidR="009E6798" w:rsidRPr="007F2770" w:rsidRDefault="009E6798" w:rsidP="009E6798">
      <w:r w:rsidRPr="007F2770">
        <w:t>In case i) in subclause 5.4.5.3.1</w:t>
      </w:r>
      <w:r w:rsidRPr="007F2770">
        <w:rPr>
          <w:rFonts w:eastAsia="Malgun Gothic" w:hint="eastAsia"/>
          <w:lang w:eastAsia="ko-KR"/>
        </w:rPr>
        <w:t xml:space="preserve">, i.e. </w:t>
      </w:r>
      <w:r w:rsidRPr="007F2770">
        <w:rPr>
          <w:rFonts w:eastAsia="Malgun Gothic"/>
          <w:lang w:eastAsia="ko-KR"/>
        </w:rPr>
        <w:t xml:space="preserve">upon sending </w:t>
      </w:r>
      <w:r w:rsidRPr="007F2770">
        <w:t>a single uplink 5GSM message which was not forwarded due to service area restrictions, the AMF shall:</w:t>
      </w:r>
    </w:p>
    <w:p w14:paraId="6000D1CD" w14:textId="77777777" w:rsidR="009E6798" w:rsidRPr="007F2770" w:rsidRDefault="009E6798" w:rsidP="009E6798">
      <w:pPr>
        <w:pStyle w:val="B1"/>
      </w:pPr>
      <w:r w:rsidRPr="007F2770">
        <w:t>a)</w:t>
      </w:r>
      <w:r w:rsidRPr="007F2770">
        <w:tab/>
        <w:t>include the PDU session ID in the PDU session ID IE;</w:t>
      </w:r>
    </w:p>
    <w:p w14:paraId="1A7D97AA" w14:textId="77777777" w:rsidR="009E6798" w:rsidRPr="007F2770" w:rsidRDefault="009E6798" w:rsidP="009E6798">
      <w:pPr>
        <w:pStyle w:val="B1"/>
      </w:pPr>
      <w:r w:rsidRPr="007F2770">
        <w:t>b)</w:t>
      </w:r>
      <w:r w:rsidRPr="007F2770">
        <w:tab/>
        <w:t>set the Payload container type IE to "N1 SM information";</w:t>
      </w:r>
    </w:p>
    <w:p w14:paraId="5F3027B4" w14:textId="77777777" w:rsidR="009E6798" w:rsidRPr="007F2770" w:rsidRDefault="009E6798" w:rsidP="009E6798">
      <w:pPr>
        <w:pStyle w:val="B1"/>
      </w:pPr>
      <w:r w:rsidRPr="007F2770">
        <w:t>c)</w:t>
      </w:r>
      <w:r w:rsidRPr="007F2770">
        <w:tab/>
        <w:t>set the Payload container IE to the 5GSM message which was not forwarded; and</w:t>
      </w:r>
    </w:p>
    <w:p w14:paraId="55700127" w14:textId="77777777" w:rsidR="009E6798" w:rsidRPr="007F2770" w:rsidRDefault="009E6798" w:rsidP="009E6798">
      <w:pPr>
        <w:pStyle w:val="B1"/>
      </w:pPr>
      <w:r w:rsidRPr="007F2770">
        <w:t>d)</w:t>
      </w:r>
      <w:r w:rsidRPr="007F2770">
        <w:tab/>
        <w:t>set the 5GMM cause IE to the 5GMM cause #28 "Restricted service area".</w:t>
      </w:r>
    </w:p>
    <w:p w14:paraId="37A5BBC9" w14:textId="77777777" w:rsidR="00E4018E" w:rsidRPr="007F2770" w:rsidRDefault="00E4018E" w:rsidP="00E4018E">
      <w:r w:rsidRPr="007F2770">
        <w:t>In case i1) in subclause 5.4.5.3.1</w:t>
      </w:r>
      <w:r w:rsidRPr="007F2770">
        <w:rPr>
          <w:rFonts w:eastAsia="Malgun Gothic" w:hint="eastAsia"/>
          <w:lang w:eastAsia="ko-KR"/>
        </w:rPr>
        <w:t xml:space="preserve">, i.e. </w:t>
      </w:r>
      <w:r w:rsidRPr="007F2770">
        <w:rPr>
          <w:rFonts w:eastAsia="Malgun Gothic"/>
          <w:lang w:eastAsia="ko-KR"/>
        </w:rPr>
        <w:t xml:space="preserve">upon sending </w:t>
      </w:r>
      <w:r w:rsidRPr="007F2770">
        <w:t xml:space="preserve">a single uplink 5GSM message which was not forwarded because the UE is registered to a PLMN </w:t>
      </w:r>
      <w:r w:rsidRPr="007F2770">
        <w:rPr>
          <w:noProof/>
        </w:rPr>
        <w:t>via a satellite NG-RAN cell that is not allowed to operate at the present UE location</w:t>
      </w:r>
      <w:r w:rsidRPr="007F2770">
        <w:t>, the AMF shall:</w:t>
      </w:r>
    </w:p>
    <w:p w14:paraId="6C21D4E6" w14:textId="77777777" w:rsidR="00E4018E" w:rsidRPr="007F2770" w:rsidRDefault="00E4018E" w:rsidP="00E4018E">
      <w:pPr>
        <w:pStyle w:val="B1"/>
      </w:pPr>
      <w:r w:rsidRPr="007F2770">
        <w:t>a)</w:t>
      </w:r>
      <w:r w:rsidRPr="007F2770">
        <w:tab/>
        <w:t>include the PDU session ID in the PDU session ID IE;</w:t>
      </w:r>
    </w:p>
    <w:p w14:paraId="68F17550" w14:textId="77777777" w:rsidR="00E4018E" w:rsidRPr="007F2770" w:rsidRDefault="00E4018E" w:rsidP="00E4018E">
      <w:pPr>
        <w:pStyle w:val="B1"/>
      </w:pPr>
      <w:r w:rsidRPr="007F2770">
        <w:t>b)</w:t>
      </w:r>
      <w:r w:rsidRPr="007F2770">
        <w:tab/>
        <w:t>set the Payload container type IE to "N1 SM information";</w:t>
      </w:r>
    </w:p>
    <w:p w14:paraId="122E5E59" w14:textId="77777777" w:rsidR="00E4018E" w:rsidRPr="007F2770" w:rsidRDefault="00E4018E" w:rsidP="00E4018E">
      <w:pPr>
        <w:pStyle w:val="B1"/>
      </w:pPr>
      <w:r w:rsidRPr="007F2770">
        <w:t>c)</w:t>
      </w:r>
      <w:r w:rsidRPr="007F2770">
        <w:tab/>
        <w:t>set the Payload container IE to the 5GSM message which was not forwarded; and</w:t>
      </w:r>
    </w:p>
    <w:p w14:paraId="17E63F78" w14:textId="77777777" w:rsidR="00E4018E" w:rsidRPr="007F2770" w:rsidRDefault="00E4018E" w:rsidP="00E4018E">
      <w:pPr>
        <w:pStyle w:val="B1"/>
      </w:pPr>
      <w:r w:rsidRPr="007F2770">
        <w:t>d)</w:t>
      </w:r>
      <w:r w:rsidRPr="007F2770">
        <w:tab/>
        <w:t>set the 5GMM cause IE to the 5GMM cause #78 "PLMN not allowed to operate at the present UE location".</w:t>
      </w:r>
    </w:p>
    <w:p w14:paraId="44E90A10" w14:textId="77777777" w:rsidR="00017281" w:rsidRPr="007F2770" w:rsidRDefault="00017281" w:rsidP="00017281">
      <w:r w:rsidRPr="007F2770">
        <w:t>In case j) in subclause 5.4.5.3.1</w:t>
      </w:r>
      <w:r w:rsidRPr="007F2770">
        <w:rPr>
          <w:rFonts w:hint="eastAsia"/>
          <w:lang w:eastAsia="ko-KR"/>
        </w:rPr>
        <w:t xml:space="preserve"> i.e. upon reception </w:t>
      </w:r>
      <w:r w:rsidRPr="007F2770">
        <w:rPr>
          <w:lang w:eastAsia="ko-KR"/>
        </w:rPr>
        <w:t>of UE parameters</w:t>
      </w:r>
      <w:r w:rsidRPr="007F2770">
        <w:rPr>
          <w:noProof/>
        </w:rPr>
        <w:t xml:space="preserve"> update data </w:t>
      </w:r>
      <w:r w:rsidRPr="007F2770">
        <w:t xml:space="preserve">(see </w:t>
      </w:r>
      <w:r w:rsidRPr="007F2770">
        <w:rPr>
          <w:noProof/>
          <w:lang w:eastAsia="ko-KR"/>
        </w:rPr>
        <w:t>3GPP TS 23.502 [9]</w:t>
      </w:r>
      <w:r w:rsidRPr="007F2770">
        <w:t xml:space="preserve">) </w:t>
      </w:r>
      <w:r w:rsidRPr="007F2770">
        <w:rPr>
          <w:lang w:eastAsia="ko-KR"/>
        </w:rPr>
        <w:t>from the UDM to be forwarded to the UE</w:t>
      </w:r>
      <w:r w:rsidRPr="007F2770">
        <w:t>, the AMF shall:</w:t>
      </w:r>
    </w:p>
    <w:p w14:paraId="3B33D9EF" w14:textId="77777777" w:rsidR="00017281" w:rsidRPr="007F2770" w:rsidRDefault="00017281" w:rsidP="00017281">
      <w:pPr>
        <w:pStyle w:val="B1"/>
      </w:pPr>
      <w:r w:rsidRPr="007F2770">
        <w:t>a)</w:t>
      </w:r>
      <w:r w:rsidRPr="007F2770">
        <w:tab/>
        <w:t>set the Payload container type IE to "UE parameters update transparent container"; and</w:t>
      </w:r>
    </w:p>
    <w:p w14:paraId="4F3C82A9" w14:textId="77777777" w:rsidR="00017281" w:rsidRPr="007F2770" w:rsidRDefault="00017281" w:rsidP="00017281">
      <w:pPr>
        <w:pStyle w:val="B1"/>
      </w:pPr>
      <w:r w:rsidRPr="007F2770">
        <w:t>b)</w:t>
      </w:r>
      <w:r w:rsidRPr="007F2770">
        <w:tab/>
        <w:t xml:space="preserve">set the contents of the Payload container IE to the UE parameters update data (see </w:t>
      </w:r>
      <w:r w:rsidRPr="007F2770">
        <w:rPr>
          <w:noProof/>
          <w:lang w:eastAsia="ko-KR"/>
        </w:rPr>
        <w:t>3GPP TS 23.502 [9]</w:t>
      </w:r>
      <w:r w:rsidRPr="007F2770">
        <w:t>) received from the UDM.</w:t>
      </w:r>
    </w:p>
    <w:p w14:paraId="5F6D6941" w14:textId="77777777" w:rsidR="007955B2" w:rsidRPr="007F2770" w:rsidRDefault="007955B2" w:rsidP="007955B2">
      <w:r w:rsidRPr="007F2770">
        <w:t>For case k) in subclause 5.4.5.3.1</w:t>
      </w:r>
      <w:r w:rsidRPr="007F2770">
        <w:rPr>
          <w:rFonts w:hint="eastAsia"/>
          <w:lang w:eastAsia="ko-KR"/>
        </w:rPr>
        <w:t xml:space="preserve"> upon reception from </w:t>
      </w:r>
      <w:r w:rsidRPr="007F2770">
        <w:rPr>
          <w:lang w:eastAsia="ko-KR"/>
        </w:rPr>
        <w:t xml:space="preserve">a </w:t>
      </w:r>
      <w:r w:rsidRPr="007F2770">
        <w:t>location services application of a Location services message payload, the AMF shall:</w:t>
      </w:r>
    </w:p>
    <w:p w14:paraId="036BD6FB" w14:textId="77777777" w:rsidR="007955B2" w:rsidRPr="007F2770" w:rsidRDefault="007955B2" w:rsidP="007955B2">
      <w:pPr>
        <w:pStyle w:val="B1"/>
      </w:pPr>
      <w:r w:rsidRPr="007F2770">
        <w:t>a)</w:t>
      </w:r>
      <w:r w:rsidRPr="007F2770">
        <w:tab/>
        <w:t>set the Payload container type IE to "Location services message container"; and</w:t>
      </w:r>
    </w:p>
    <w:p w14:paraId="5B231208" w14:textId="77777777" w:rsidR="007955B2" w:rsidRPr="007F2770" w:rsidRDefault="007955B2" w:rsidP="007955B2">
      <w:pPr>
        <w:pStyle w:val="B1"/>
      </w:pPr>
      <w:r w:rsidRPr="007F2770">
        <w:t>b)</w:t>
      </w:r>
      <w:r w:rsidRPr="007F2770">
        <w:tab/>
        <w:t>set the Payload container IE to the Location services message payload.</w:t>
      </w:r>
    </w:p>
    <w:p w14:paraId="6B77953F" w14:textId="77777777" w:rsidR="007955B2" w:rsidRPr="007F2770" w:rsidRDefault="007955B2" w:rsidP="007955B2">
      <w:r w:rsidRPr="007F2770">
        <w:t>For case k) in subclause 5.4.5.3.1</w:t>
      </w:r>
      <w:r w:rsidRPr="007F2770">
        <w:rPr>
          <w:rFonts w:hint="eastAsia"/>
          <w:lang w:eastAsia="ko-KR"/>
        </w:rPr>
        <w:t xml:space="preserve"> upon reception from an LMF </w:t>
      </w:r>
      <w:r w:rsidRPr="007F2770">
        <w:t>of a Location services message payload, the AMF shall:</w:t>
      </w:r>
    </w:p>
    <w:p w14:paraId="65A571A5" w14:textId="77777777" w:rsidR="007955B2" w:rsidRPr="007F2770" w:rsidRDefault="007955B2" w:rsidP="007955B2">
      <w:pPr>
        <w:pStyle w:val="B1"/>
      </w:pPr>
      <w:r w:rsidRPr="007F2770">
        <w:t>a)</w:t>
      </w:r>
      <w:r w:rsidRPr="007F2770">
        <w:tab/>
        <w:t>set the Payload container type IE to "Location services message container";</w:t>
      </w:r>
    </w:p>
    <w:p w14:paraId="1705A62E" w14:textId="77777777" w:rsidR="007955B2" w:rsidRPr="007F2770" w:rsidRDefault="007955B2" w:rsidP="007955B2">
      <w:pPr>
        <w:pStyle w:val="B1"/>
      </w:pPr>
      <w:r w:rsidRPr="007F2770">
        <w:t>b)</w:t>
      </w:r>
      <w:r w:rsidRPr="007F2770">
        <w:tab/>
        <w:t>set the Payload container IE to the Location services message payload; and</w:t>
      </w:r>
    </w:p>
    <w:p w14:paraId="4EC4E104" w14:textId="77777777" w:rsidR="007955B2" w:rsidRPr="007F2770" w:rsidRDefault="007955B2" w:rsidP="007955B2">
      <w:pPr>
        <w:pStyle w:val="B1"/>
      </w:pPr>
      <w:r w:rsidRPr="007F2770">
        <w:t>c)</w:t>
      </w:r>
      <w:r w:rsidRPr="007F2770">
        <w:tab/>
        <w:t>set the Additional information IE to routing information associated with the LMF from which the Location services message payload was received.</w:t>
      </w:r>
    </w:p>
    <w:p w14:paraId="71F93A08" w14:textId="77777777" w:rsidR="007955B2" w:rsidRPr="007F2770" w:rsidRDefault="007955B2" w:rsidP="007955B2">
      <w:pPr>
        <w:pStyle w:val="NO"/>
      </w:pPr>
      <w:r w:rsidRPr="007F2770">
        <w:t>NOTE 3:</w:t>
      </w:r>
      <w:r w:rsidRPr="007F2770">
        <w:tab/>
        <w:t>Case k) in subclause 5.4.5.3.1 supports transport of a Location services message container between a UE and an AMF and between a UE and an LMF. For transport between a UE and an LMF, the Additional information IE is included and provides routing information for the LMF. For transport between a UE and an AMF, the Additional information IE is not included.</w:t>
      </w:r>
    </w:p>
    <w:p w14:paraId="01342E1C" w14:textId="77777777" w:rsidR="0054022F" w:rsidRPr="007F2770" w:rsidRDefault="0054022F" w:rsidP="0054022F">
      <w:r w:rsidRPr="007F2770">
        <w:t>In case l) in subclause 5.4.5.3.1</w:t>
      </w:r>
      <w:r w:rsidRPr="007F2770">
        <w:rPr>
          <w:rFonts w:eastAsia="Malgun Gothic"/>
          <w:lang w:eastAsia="ko-KR"/>
        </w:rPr>
        <w:t>, i.e. upon reception from an SMF of a user data container payload</w:t>
      </w:r>
      <w:r w:rsidRPr="007F2770">
        <w:t>, the AMF shall:</w:t>
      </w:r>
    </w:p>
    <w:p w14:paraId="49D99C8C" w14:textId="77777777" w:rsidR="0054022F" w:rsidRPr="007F2770" w:rsidRDefault="0054022F" w:rsidP="0054022F">
      <w:pPr>
        <w:pStyle w:val="B1"/>
      </w:pPr>
      <w:r w:rsidRPr="007F2770">
        <w:t>a)</w:t>
      </w:r>
      <w:r w:rsidRPr="007F2770">
        <w:tab/>
        <w:t>include the PDU session ID in the PDU session ID IE;</w:t>
      </w:r>
    </w:p>
    <w:p w14:paraId="3C577F6D" w14:textId="77777777" w:rsidR="0054022F" w:rsidRPr="007F2770" w:rsidRDefault="0054022F" w:rsidP="0054022F">
      <w:pPr>
        <w:pStyle w:val="B1"/>
      </w:pPr>
      <w:r w:rsidRPr="007F2770">
        <w:t>b)</w:t>
      </w:r>
      <w:r w:rsidRPr="007F2770">
        <w:tab/>
        <w:t>set the Payload container type IE to "CIoT user data container"; and</w:t>
      </w:r>
    </w:p>
    <w:p w14:paraId="03C0525E" w14:textId="77777777" w:rsidR="0054022F" w:rsidRPr="007F2770" w:rsidRDefault="0054022F" w:rsidP="0054022F">
      <w:pPr>
        <w:pStyle w:val="B1"/>
      </w:pPr>
      <w:r w:rsidRPr="007F2770">
        <w:t>c)</w:t>
      </w:r>
      <w:r w:rsidRPr="007F2770">
        <w:tab/>
        <w:t>set the Payload container IE to the user data container.</w:t>
      </w:r>
    </w:p>
    <w:p w14:paraId="0424847E" w14:textId="77777777" w:rsidR="007704D3" w:rsidRPr="007F2770" w:rsidRDefault="007704D3" w:rsidP="007704D3">
      <w:r w:rsidRPr="007F2770">
        <w:t xml:space="preserve">For case l1) in subclause 5.4.5.3.1, </w:t>
      </w:r>
      <w:r w:rsidRPr="007F2770">
        <w:rPr>
          <w:rFonts w:eastAsia="Malgun Gothic" w:hint="eastAsia"/>
          <w:lang w:eastAsia="ko-KR"/>
        </w:rPr>
        <w:t xml:space="preserve">i.e. </w:t>
      </w:r>
      <w:r w:rsidRPr="007F2770">
        <w:rPr>
          <w:rFonts w:eastAsia="Malgun Gothic"/>
          <w:lang w:eastAsia="ko-KR"/>
        </w:rPr>
        <w:t xml:space="preserve">upon sending </w:t>
      </w:r>
      <w:r w:rsidRPr="007F2770">
        <w:t>a single uplink CIoT user data container</w:t>
      </w:r>
      <w:r w:rsidR="00D17EC7" w:rsidRPr="007F2770">
        <w:t xml:space="preserve"> or control plane user data </w:t>
      </w:r>
      <w:r w:rsidRPr="007F2770">
        <w:t xml:space="preserve">which was not forwarded due to </w:t>
      </w:r>
      <w:r w:rsidR="0069608D" w:rsidRPr="007F2770">
        <w:t>routing failure</w:t>
      </w:r>
      <w:r w:rsidRPr="007F2770">
        <w:t>, the AMF shall:</w:t>
      </w:r>
    </w:p>
    <w:p w14:paraId="07FB8CED" w14:textId="77777777" w:rsidR="007704D3" w:rsidRPr="007F2770" w:rsidRDefault="007704D3" w:rsidP="007704D3">
      <w:pPr>
        <w:pStyle w:val="B1"/>
      </w:pPr>
      <w:r w:rsidRPr="007F2770">
        <w:t>a)</w:t>
      </w:r>
      <w:r w:rsidRPr="007F2770">
        <w:tab/>
        <w:t>include the PDU session ID in the PDU session ID IE;</w:t>
      </w:r>
    </w:p>
    <w:p w14:paraId="585A0795" w14:textId="7891C5AF" w:rsidR="007704D3" w:rsidRPr="007F2770" w:rsidRDefault="007704D3" w:rsidP="007704D3">
      <w:pPr>
        <w:pStyle w:val="B1"/>
      </w:pPr>
      <w:r w:rsidRPr="007F2770">
        <w:t>b)</w:t>
      </w:r>
      <w:r w:rsidRPr="007F2770">
        <w:tab/>
        <w:t>set the Payload container type IE to "CIoT user data container";</w:t>
      </w:r>
    </w:p>
    <w:p w14:paraId="10E1D4C5" w14:textId="77777777" w:rsidR="007704D3" w:rsidRPr="007F2770" w:rsidRDefault="007704D3" w:rsidP="007704D3">
      <w:pPr>
        <w:pStyle w:val="B1"/>
      </w:pPr>
      <w:r w:rsidRPr="007F2770">
        <w:t>c)</w:t>
      </w:r>
      <w:r w:rsidRPr="007F2770">
        <w:tab/>
        <w:t xml:space="preserve">set the Payload container IE to the CIoT user data container </w:t>
      </w:r>
      <w:r w:rsidR="00D17EC7" w:rsidRPr="007F2770">
        <w:t xml:space="preserve">or control plane user data </w:t>
      </w:r>
      <w:r w:rsidRPr="007F2770">
        <w:t>which was not forwarded; and</w:t>
      </w:r>
    </w:p>
    <w:p w14:paraId="42AC43C9" w14:textId="77777777" w:rsidR="007704D3" w:rsidRPr="007F2770" w:rsidRDefault="007704D3" w:rsidP="0083064D">
      <w:pPr>
        <w:pStyle w:val="B1"/>
      </w:pPr>
      <w:r w:rsidRPr="007F2770">
        <w:t>d)</w:t>
      </w:r>
      <w:r w:rsidRPr="007F2770">
        <w:tab/>
        <w:t>set the 5GMM cause IE to the 5GMM cause #90 "payload was not forwarded".</w:t>
      </w:r>
    </w:p>
    <w:p w14:paraId="65B15507" w14:textId="52CD52B8" w:rsidR="00D17EC7" w:rsidRPr="007F2770" w:rsidRDefault="00D17EC7" w:rsidP="00D17EC7">
      <w:pPr>
        <w:pStyle w:val="NO"/>
      </w:pPr>
      <w:r w:rsidRPr="007F2770">
        <w:t>NOTE 4:</w:t>
      </w:r>
      <w:r w:rsidRPr="007F2770">
        <w:tab/>
        <w:t xml:space="preserve">For case l1) in subclause 5.4.5.3.1, this is also applied for a single uplink CIoT user data container or control plane user data in the </w:t>
      </w:r>
      <w:r w:rsidR="00295DD0" w:rsidRPr="007F2770">
        <w:t xml:space="preserve">CONTROL </w:t>
      </w:r>
      <w:r w:rsidRPr="007F2770">
        <w:t>PLANE SERVICE REQUEST message which was not forwarded due to routing failure.</w:t>
      </w:r>
    </w:p>
    <w:p w14:paraId="5F17D3AB" w14:textId="77777777" w:rsidR="0069608D" w:rsidRPr="007F2770" w:rsidRDefault="0069608D" w:rsidP="0069608D">
      <w:r w:rsidRPr="007F2770">
        <w:t xml:space="preserve">For case l2) in subclause 5.4.5.3.1, </w:t>
      </w:r>
      <w:r w:rsidRPr="007F2770">
        <w:rPr>
          <w:rFonts w:eastAsia="Malgun Gothic" w:hint="eastAsia"/>
          <w:lang w:eastAsia="ko-KR"/>
        </w:rPr>
        <w:t xml:space="preserve">i.e. </w:t>
      </w:r>
      <w:r w:rsidRPr="007F2770">
        <w:rPr>
          <w:rFonts w:eastAsia="Malgun Gothic"/>
          <w:lang w:eastAsia="ko-KR"/>
        </w:rPr>
        <w:t xml:space="preserve">upon sending </w:t>
      </w:r>
      <w:r w:rsidRPr="007F2770">
        <w:t>a single uplink CIoT user data container which was not forwarded due to congestion control, the AMF shall:</w:t>
      </w:r>
    </w:p>
    <w:p w14:paraId="30203711" w14:textId="77777777" w:rsidR="0069608D" w:rsidRPr="007F2770" w:rsidRDefault="0069608D" w:rsidP="0069608D">
      <w:pPr>
        <w:pStyle w:val="B1"/>
      </w:pPr>
      <w:r w:rsidRPr="007F2770">
        <w:t>a)</w:t>
      </w:r>
      <w:r w:rsidRPr="007F2770">
        <w:tab/>
        <w:t>include the PDU session ID in the PDU session ID IE;</w:t>
      </w:r>
    </w:p>
    <w:p w14:paraId="5EED48E3" w14:textId="77777777" w:rsidR="0069608D" w:rsidRPr="007F2770" w:rsidRDefault="0069608D" w:rsidP="0069608D">
      <w:pPr>
        <w:pStyle w:val="B1"/>
      </w:pPr>
      <w:r w:rsidRPr="007F2770">
        <w:t>b)</w:t>
      </w:r>
      <w:r w:rsidRPr="007F2770">
        <w:tab/>
        <w:t>set the Payload container type IE to " CIoT user data container";</w:t>
      </w:r>
    </w:p>
    <w:p w14:paraId="501211C4" w14:textId="77777777" w:rsidR="0069608D" w:rsidRPr="007F2770" w:rsidRDefault="0069608D" w:rsidP="0069608D">
      <w:pPr>
        <w:pStyle w:val="B1"/>
      </w:pPr>
      <w:r w:rsidRPr="007F2770">
        <w:t>c)</w:t>
      </w:r>
      <w:r w:rsidRPr="007F2770">
        <w:tab/>
        <w:t>set the Payload container IE to the CIoT user data container which was not forwarded;</w:t>
      </w:r>
    </w:p>
    <w:p w14:paraId="74971DF4" w14:textId="77777777" w:rsidR="003068D0" w:rsidRPr="007F2770" w:rsidRDefault="003068D0" w:rsidP="003068D0">
      <w:pPr>
        <w:pStyle w:val="B1"/>
      </w:pPr>
      <w:r w:rsidRPr="007F2770">
        <w:t>d)</w:t>
      </w:r>
      <w:r w:rsidRPr="007F2770">
        <w:tab/>
        <w:t>set the 5GMM cause IE to the 5GMM cause #22 "Congestion", the 5GMM cause #67 "insufficient resources for specific slice and DNN" or the 5GMM cause #69 "insufficient resources for specific slice", and include the Back-off timer value IE.</w:t>
      </w:r>
    </w:p>
    <w:p w14:paraId="028F6ED5" w14:textId="0B59C9A8" w:rsidR="00DE07BC" w:rsidRPr="007F2770" w:rsidRDefault="00736624" w:rsidP="00A80EA5">
      <w:r w:rsidRPr="007F2770">
        <w:t>In case m) in subclause 5.4.5.3.1, during UUAA-MM procedure, if the AMF receives the UUAA payload from the UAS-NF, the AMF shall</w:t>
      </w:r>
      <w:r w:rsidR="00DE07BC" w:rsidRPr="007F2770">
        <w:t>:</w:t>
      </w:r>
    </w:p>
    <w:p w14:paraId="02948EC7" w14:textId="27C23B94" w:rsidR="00DE07BC" w:rsidRPr="007F2770" w:rsidRDefault="00DE07BC" w:rsidP="00DE07BC">
      <w:pPr>
        <w:pStyle w:val="B1"/>
      </w:pPr>
      <w:r w:rsidRPr="007F2770">
        <w:t>a)</w:t>
      </w:r>
      <w:r w:rsidRPr="007F2770">
        <w:tab/>
        <w:t>include the service-level-AA payload with the value set to the payload; and</w:t>
      </w:r>
    </w:p>
    <w:p w14:paraId="1BDB9934" w14:textId="062C4DA2" w:rsidR="00736624" w:rsidRPr="007F2770" w:rsidRDefault="00DE07BC" w:rsidP="00C24079">
      <w:pPr>
        <w:pStyle w:val="B1"/>
      </w:pPr>
      <w:r w:rsidRPr="007F2770">
        <w:t>b)</w:t>
      </w:r>
      <w:r w:rsidRPr="007F2770">
        <w:tab/>
        <w:t xml:space="preserve">if a payload type associated with the payload is received, include </w:t>
      </w:r>
      <w:r w:rsidR="00736624" w:rsidRPr="007F2770">
        <w:t xml:space="preserve">the service-level-AA payload type with the value set to </w:t>
      </w:r>
      <w:r w:rsidRPr="007F2770">
        <w:t>the payload type</w:t>
      </w:r>
    </w:p>
    <w:p w14:paraId="69FB0683" w14:textId="21D571D4" w:rsidR="009F635A" w:rsidRPr="007F2770" w:rsidRDefault="009F635A" w:rsidP="009F635A">
      <w:r w:rsidRPr="007F2770">
        <w:t>In case m1) in subclause 5.4.5.3.1,</w:t>
      </w:r>
      <w:r w:rsidRPr="007F2770">
        <w:rPr>
          <w:lang w:eastAsia="ko-KR"/>
        </w:rPr>
        <w:t xml:space="preserve"> i.e. if the AMF needs to send an event notification indicator for upper layers to the UE which set the "EventNotification" bit of the 5GMM capability IE in the last REGISTRATION REQUEST message to "Event notification supported"</w:t>
      </w:r>
      <w:r w:rsidRPr="007F2770">
        <w:t>, the AMF shall:</w:t>
      </w:r>
    </w:p>
    <w:p w14:paraId="5E35CE38" w14:textId="77777777" w:rsidR="009F635A" w:rsidRPr="007F2770" w:rsidRDefault="009F635A" w:rsidP="009F635A">
      <w:pPr>
        <w:pStyle w:val="B1"/>
      </w:pPr>
      <w:r w:rsidRPr="007F2770">
        <w:t>a)</w:t>
      </w:r>
      <w:r w:rsidRPr="007F2770">
        <w:tab/>
        <w:t>set the Payload container type IE to "Event notification"; and</w:t>
      </w:r>
    </w:p>
    <w:p w14:paraId="51351322" w14:textId="7E8A35F9" w:rsidR="009F635A" w:rsidRDefault="009F635A" w:rsidP="009F635A">
      <w:pPr>
        <w:pStyle w:val="B1"/>
      </w:pPr>
      <w:r w:rsidRPr="007F2770">
        <w:t>b)</w:t>
      </w:r>
      <w:r w:rsidRPr="007F2770">
        <w:tab/>
        <w:t>set the Payload container IE to the event notification indicator.</w:t>
      </w:r>
    </w:p>
    <w:p w14:paraId="79CBC80E" w14:textId="3B743BEB" w:rsidR="00EE0911" w:rsidRDefault="00EE0911" w:rsidP="00EE0911">
      <w:r>
        <w:t xml:space="preserve">In case m2) in subclause 5.4.5.3.1, </w:t>
      </w:r>
      <w:r>
        <w:rPr>
          <w:rFonts w:hint="eastAsia"/>
          <w:lang w:eastAsia="ko-KR"/>
        </w:rPr>
        <w:t xml:space="preserve">i.e. upon reception from an LMF of a </w:t>
      </w:r>
      <w:r>
        <w:rPr>
          <w:lang w:eastAsia="ko-KR"/>
        </w:rPr>
        <w:t>UPP-CMI</w:t>
      </w:r>
      <w:r>
        <w:rPr>
          <w:rFonts w:hint="eastAsia"/>
          <w:lang w:eastAsia="ko-KR"/>
        </w:rPr>
        <w:t xml:space="preserve"> </w:t>
      </w:r>
      <w:r>
        <w:rPr>
          <w:lang w:eastAsia="ko-KR"/>
        </w:rPr>
        <w:t>container</w:t>
      </w:r>
      <w:r>
        <w:t>, the AMF shall:</w:t>
      </w:r>
    </w:p>
    <w:p w14:paraId="0C7E35FE" w14:textId="055CD0E6" w:rsidR="00CE7196" w:rsidRDefault="00CE7196" w:rsidP="00CE7196">
      <w:pPr>
        <w:pStyle w:val="B1"/>
      </w:pPr>
      <w:r>
        <w:t>a)</w:t>
      </w:r>
      <w:r>
        <w:tab/>
        <w:t xml:space="preserve">set the Payload container type IE to </w:t>
      </w:r>
      <w:r w:rsidR="00EE0911">
        <w:t>"UPP-CMI container"</w:t>
      </w:r>
      <w:r>
        <w:t>;</w:t>
      </w:r>
    </w:p>
    <w:p w14:paraId="17459AF4" w14:textId="54C6B08A" w:rsidR="00CE7196" w:rsidRDefault="00CE7196" w:rsidP="009F635A">
      <w:pPr>
        <w:pStyle w:val="B1"/>
      </w:pPr>
      <w:r>
        <w:t>b)</w:t>
      </w:r>
      <w:r>
        <w:tab/>
        <w:t xml:space="preserve">set the Payload container IE to the </w:t>
      </w:r>
      <w:r w:rsidR="00EE0911">
        <w:t>UPP-CMI container</w:t>
      </w:r>
      <w:r>
        <w:t xml:space="preserve"> received from the LMF</w:t>
      </w:r>
      <w:r w:rsidR="00852DF5">
        <w:t>; and</w:t>
      </w:r>
    </w:p>
    <w:p w14:paraId="5DEDB919" w14:textId="565BF766" w:rsidR="00852DF5" w:rsidRDefault="00852DF5" w:rsidP="00AC415C">
      <w:pPr>
        <w:pStyle w:val="B1"/>
      </w:pPr>
      <w:r w:rsidRPr="007F2770">
        <w:t>c)</w:t>
      </w:r>
      <w:r w:rsidRPr="007F2770">
        <w:tab/>
        <w:t xml:space="preserve">set the Additional information IE to routing information associated with the LMF from which the </w:t>
      </w:r>
      <w:ins w:id="3318" w:author="24.501_CR6265_(Rel-18)_5G_eLCS_Ph3" w:date="2024-06-15T16:56:00Z">
        <w:r w:rsidR="00915086">
          <w:rPr>
            <w:lang w:eastAsia="ko-KR"/>
          </w:rPr>
          <w:t>UPP-CMI</w:t>
        </w:r>
        <w:r w:rsidR="00915086">
          <w:rPr>
            <w:rFonts w:hint="eastAsia"/>
            <w:lang w:eastAsia="ko-KR"/>
          </w:rPr>
          <w:t xml:space="preserve"> </w:t>
        </w:r>
        <w:r w:rsidR="00915086">
          <w:rPr>
            <w:lang w:eastAsia="ko-KR"/>
          </w:rPr>
          <w:t xml:space="preserve">container </w:t>
        </w:r>
      </w:ins>
      <w:del w:id="3319" w:author="24.501_CR6265_(Rel-18)_5G_eLCS_Ph3" w:date="2024-06-15T16:56:00Z">
        <w:r w:rsidRPr="007F2770" w:rsidDel="00915086">
          <w:delText xml:space="preserve">Location services message payload </w:delText>
        </w:r>
      </w:del>
      <w:r w:rsidRPr="007F2770">
        <w:t>was received</w:t>
      </w:r>
      <w:r>
        <w:t>.</w:t>
      </w:r>
    </w:p>
    <w:p w14:paraId="7CD4EFC5" w14:textId="656F85AF" w:rsidR="00EB1BB4" w:rsidRPr="007F2770" w:rsidRDefault="00EB1BB4" w:rsidP="00EB1BB4">
      <w:r w:rsidRPr="007F2770">
        <w:t xml:space="preserve">For case </w:t>
      </w:r>
      <w:r>
        <w:t>m3</w:t>
      </w:r>
      <w:r w:rsidRPr="007F2770">
        <w:t xml:space="preserve">) in subclause 5.4.5.3.1, </w:t>
      </w:r>
      <w:r w:rsidRPr="007F2770">
        <w:rPr>
          <w:rFonts w:eastAsia="Malgun Gothic" w:hint="eastAsia"/>
          <w:lang w:eastAsia="ko-KR"/>
        </w:rPr>
        <w:t xml:space="preserve">i.e. </w:t>
      </w:r>
      <w:r w:rsidRPr="007F2770">
        <w:rPr>
          <w:rFonts w:eastAsia="Malgun Gothic"/>
          <w:lang w:eastAsia="ko-KR"/>
        </w:rPr>
        <w:t xml:space="preserve">upon sending </w:t>
      </w:r>
      <w:r w:rsidRPr="007F2770">
        <w:t xml:space="preserve">a single </w:t>
      </w:r>
      <w:r w:rsidRPr="003D67CC">
        <w:t>UPP-CMI</w:t>
      </w:r>
      <w:r w:rsidRPr="00494240">
        <w:t xml:space="preserve"> container</w:t>
      </w:r>
      <w:r w:rsidRPr="005C02B6">
        <w:t xml:space="preserve"> </w:t>
      </w:r>
      <w:r w:rsidRPr="007F2770">
        <w:t>which was not forwarded due to</w:t>
      </w:r>
      <w:r>
        <w:t xml:space="preserve"> </w:t>
      </w:r>
      <w:r w:rsidRPr="00494240">
        <w:t>user plane positioning</w:t>
      </w:r>
      <w:r w:rsidRPr="005C02B6">
        <w:t xml:space="preserve"> </w:t>
      </w:r>
      <w:r w:rsidRPr="007F2770">
        <w:t>not authorized, the AMF shall:</w:t>
      </w:r>
    </w:p>
    <w:p w14:paraId="0FFF44FE" w14:textId="7A09465E" w:rsidR="00EB1BB4" w:rsidRPr="007F2770" w:rsidRDefault="00EB1BB4" w:rsidP="00EB1BB4">
      <w:pPr>
        <w:pStyle w:val="B1"/>
      </w:pPr>
      <w:r w:rsidRPr="007F2770">
        <w:t>a)</w:t>
      </w:r>
      <w:r w:rsidRPr="007F2770">
        <w:tab/>
        <w:t>set the Payload container type IE to "</w:t>
      </w:r>
      <w:r w:rsidRPr="003D67CC">
        <w:t>UPP-CMI</w:t>
      </w:r>
      <w:r>
        <w:t xml:space="preserve"> container</w:t>
      </w:r>
      <w:r w:rsidRPr="007F2770">
        <w:t>";</w:t>
      </w:r>
    </w:p>
    <w:p w14:paraId="4F067174" w14:textId="5A347B83" w:rsidR="00EB1BB4" w:rsidRPr="007F2770" w:rsidRDefault="00EB1BB4" w:rsidP="00EB1BB4">
      <w:pPr>
        <w:pStyle w:val="B1"/>
      </w:pPr>
      <w:r>
        <w:t>b</w:t>
      </w:r>
      <w:r w:rsidRPr="007F2770">
        <w:t>)</w:t>
      </w:r>
      <w:r w:rsidRPr="007F2770">
        <w:tab/>
        <w:t xml:space="preserve">set the Payload container IE to the </w:t>
      </w:r>
      <w:r w:rsidRPr="003D67CC">
        <w:t>UPP-CMI</w:t>
      </w:r>
      <w:r w:rsidRPr="007F2770">
        <w:t xml:space="preserve"> container which was not forwarded;</w:t>
      </w:r>
      <w:r>
        <w:t xml:space="preserve"> and</w:t>
      </w:r>
    </w:p>
    <w:p w14:paraId="3DBC4AD1" w14:textId="60B78BCB" w:rsidR="00356500" w:rsidRPr="007F2770" w:rsidRDefault="00356500" w:rsidP="009F635A">
      <w:pPr>
        <w:pStyle w:val="B1"/>
      </w:pPr>
      <w:r>
        <w:t>c</w:t>
      </w:r>
      <w:r w:rsidRPr="007F2770">
        <w:t>)</w:t>
      </w:r>
      <w:r w:rsidRPr="007F2770">
        <w:tab/>
        <w:t>set the 5GMM cause IE to the 5GMM cause #</w:t>
      </w:r>
      <w:r>
        <w:t>94</w:t>
      </w:r>
      <w:r w:rsidRPr="007F2770">
        <w:t xml:space="preserve"> "</w:t>
      </w:r>
      <w:r>
        <w:t>U</w:t>
      </w:r>
      <w:r w:rsidRPr="00494240">
        <w:t>ser plane positioning</w:t>
      </w:r>
      <w:r w:rsidRPr="005C02B6">
        <w:t xml:space="preserve"> </w:t>
      </w:r>
      <w:r w:rsidRPr="007F2770">
        <w:t>not authorized".</w:t>
      </w:r>
    </w:p>
    <w:p w14:paraId="24EA5F64" w14:textId="39163304" w:rsidR="00755FFC" w:rsidRPr="007F2770" w:rsidRDefault="00755FFC" w:rsidP="007955B2">
      <w:r w:rsidRPr="007F2770">
        <w:t xml:space="preserve">In case </w:t>
      </w:r>
      <w:r w:rsidR="00DF3F19" w:rsidRPr="007F2770">
        <w:t>n</w:t>
      </w:r>
      <w:r w:rsidRPr="007F2770">
        <w:t>) in subclause 5.4.5.3.1, the AMF shall:</w:t>
      </w:r>
    </w:p>
    <w:p w14:paraId="4E5A3A25" w14:textId="77777777" w:rsidR="00755FFC" w:rsidRPr="007F2770" w:rsidRDefault="00755FFC" w:rsidP="00755FFC">
      <w:pPr>
        <w:pStyle w:val="B1"/>
      </w:pPr>
      <w:r w:rsidRPr="007F2770">
        <w:t>a)</w:t>
      </w:r>
      <w:r w:rsidRPr="007F2770">
        <w:tab/>
        <w:t>set the Payload container type IE to "Multiple payloads";</w:t>
      </w:r>
    </w:p>
    <w:p w14:paraId="76758DD5" w14:textId="77777777" w:rsidR="00755FFC" w:rsidRPr="007F2770" w:rsidRDefault="00755FFC" w:rsidP="00755FFC">
      <w:pPr>
        <w:pStyle w:val="B1"/>
      </w:pPr>
      <w:r w:rsidRPr="007F2770">
        <w:t>b)</w:t>
      </w:r>
      <w:r w:rsidRPr="007F2770">
        <w:tab/>
        <w:t xml:space="preserve">set </w:t>
      </w:r>
      <w:r w:rsidR="008E1275" w:rsidRPr="007F2770">
        <w:t xml:space="preserve">each </w:t>
      </w:r>
      <w:r w:rsidR="008E1275" w:rsidRPr="007F2770">
        <w:rPr>
          <w:rFonts w:eastAsia="Malgun Gothic"/>
        </w:rPr>
        <w:t>payload container entry</w:t>
      </w:r>
      <w:r w:rsidR="008E1275" w:rsidRPr="007F2770">
        <w:t xml:space="preserve"> of </w:t>
      </w:r>
      <w:r w:rsidRPr="007F2770">
        <w:t xml:space="preserve">the Payload container IE </w:t>
      </w:r>
      <w:r w:rsidR="008E1275" w:rsidRPr="007F2770">
        <w:t xml:space="preserve">(see </w:t>
      </w:r>
      <w:r w:rsidRPr="007F2770">
        <w:t>subclause 9.11.3.39</w:t>
      </w:r>
      <w:r w:rsidR="008E1275" w:rsidRPr="007F2770">
        <w:t>) as follow</w:t>
      </w:r>
      <w:r w:rsidR="008E1275" w:rsidRPr="007F2770">
        <w:rPr>
          <w:rFonts w:eastAsia="Malgun Gothic"/>
        </w:rPr>
        <w:t>s</w:t>
      </w:r>
      <w:r w:rsidRPr="007F2770">
        <w:t>:</w:t>
      </w:r>
    </w:p>
    <w:p w14:paraId="16CF0FE7" w14:textId="6E00F71C" w:rsidR="008E1275" w:rsidRPr="007F2770" w:rsidRDefault="008E1275" w:rsidP="008E1275">
      <w:pPr>
        <w:pStyle w:val="B2"/>
      </w:pPr>
      <w:r w:rsidRPr="007F2770">
        <w:t>i)</w:t>
      </w:r>
      <w:r w:rsidRPr="007F2770">
        <w:tab/>
        <w:t xml:space="preserve">set the payload container type field of the </w:t>
      </w:r>
      <w:r w:rsidRPr="007F2770">
        <w:rPr>
          <w:rFonts w:eastAsia="Malgun Gothic"/>
        </w:rPr>
        <w:t>payload container entry</w:t>
      </w:r>
      <w:r w:rsidRPr="007F2770">
        <w:t xml:space="preserve"> to a payload container type value set in the Payload container type IE as specified for cases a) to </w:t>
      </w:r>
      <w:r w:rsidR="00DF3F19" w:rsidRPr="007F2770">
        <w:t>m</w:t>
      </w:r>
      <w:r w:rsidR="00356500">
        <w:t>3</w:t>
      </w:r>
      <w:r w:rsidRPr="007F2770">
        <w:t>) above;</w:t>
      </w:r>
    </w:p>
    <w:p w14:paraId="20A1DD92" w14:textId="3614CCB5" w:rsidR="008E1275" w:rsidRPr="007F2770" w:rsidRDefault="008E1275" w:rsidP="008E1275">
      <w:pPr>
        <w:pStyle w:val="B2"/>
      </w:pPr>
      <w:r w:rsidRPr="007F2770">
        <w:t>ii)</w:t>
      </w:r>
      <w:r w:rsidRPr="007F2770">
        <w:tab/>
        <w:t xml:space="preserve">set the payload container </w:t>
      </w:r>
      <w:r w:rsidR="00741369" w:rsidRPr="007F2770">
        <w:t xml:space="preserve">entry </w:t>
      </w:r>
      <w:r w:rsidRPr="007F2770">
        <w:t xml:space="preserve">contents field of the </w:t>
      </w:r>
      <w:r w:rsidRPr="007F2770">
        <w:rPr>
          <w:rFonts w:eastAsia="Malgun Gothic"/>
        </w:rPr>
        <w:t>payload container entry</w:t>
      </w:r>
      <w:r w:rsidRPr="007F2770">
        <w:t xml:space="preserve"> to the payload </w:t>
      </w:r>
      <w:r w:rsidR="00741369" w:rsidRPr="007F2770">
        <w:t xml:space="preserve">container </w:t>
      </w:r>
      <w:r w:rsidRPr="007F2770">
        <w:t xml:space="preserve">contents set in the Payload container IE as specified for cases a) to </w:t>
      </w:r>
      <w:r w:rsidR="00DF3F19" w:rsidRPr="007F2770">
        <w:t>m</w:t>
      </w:r>
      <w:r w:rsidR="00356500">
        <w:t>3</w:t>
      </w:r>
      <w:r w:rsidRPr="007F2770">
        <w:t>) above;</w:t>
      </w:r>
    </w:p>
    <w:p w14:paraId="34032EA3" w14:textId="56FE0602" w:rsidR="00193BB8" w:rsidRPr="007F2770" w:rsidRDefault="008E1275" w:rsidP="00920167">
      <w:pPr>
        <w:pStyle w:val="B2"/>
      </w:pPr>
      <w:r w:rsidRPr="007F2770">
        <w:t>ii</w:t>
      </w:r>
      <w:r w:rsidR="00755FFC" w:rsidRPr="007F2770">
        <w:t>i)</w:t>
      </w:r>
      <w:r w:rsidR="00755FFC" w:rsidRPr="007F2770">
        <w:tab/>
      </w:r>
      <w:r w:rsidRPr="007F2770">
        <w:t xml:space="preserve">set </w:t>
      </w:r>
      <w:r w:rsidR="00755FFC" w:rsidRPr="007F2770">
        <w:t>the optional IE</w:t>
      </w:r>
      <w:r w:rsidRPr="007F2770">
        <w:t xml:space="preserve"> field</w:t>
      </w:r>
      <w:r w:rsidR="00755FFC" w:rsidRPr="007F2770">
        <w:t>s</w:t>
      </w:r>
      <w:r w:rsidRPr="007F2770">
        <w:t xml:space="preserve">, if any, to the optional associated information as specified for cases a) to </w:t>
      </w:r>
      <w:r w:rsidR="00DF3F19" w:rsidRPr="007F2770">
        <w:t>m</w:t>
      </w:r>
      <w:r w:rsidR="00356500">
        <w:t>3</w:t>
      </w:r>
      <w:r w:rsidRPr="007F2770">
        <w:t>) above.</w:t>
      </w:r>
    </w:p>
    <w:p w14:paraId="1F9C4C71" w14:textId="7920F868" w:rsidR="00173561" w:rsidRPr="007F2770" w:rsidRDefault="007136B3" w:rsidP="00BB130A">
      <w:pPr>
        <w:pStyle w:val="TH"/>
      </w:pPr>
      <w:r w:rsidRPr="007F2770">
        <w:object w:dxaOrig="9042" w:dyaOrig="2312" w14:anchorId="6C4585BB">
          <v:shape id="_x0000_i1038" type="#_x0000_t75" style="width:387.1pt;height:99.8pt" o:ole="">
            <v:imagedata r:id="rId38" o:title=""/>
          </v:shape>
          <o:OLEObject Type="Embed" ProgID="Visio.Drawing.11" ShapeID="_x0000_i1038" DrawAspect="Content" ObjectID="_1780774177" r:id="rId39"/>
        </w:object>
      </w:r>
    </w:p>
    <w:p w14:paraId="4A2D3DC7" w14:textId="77777777" w:rsidR="00173561" w:rsidRPr="007F2770" w:rsidRDefault="00173561" w:rsidP="00173561">
      <w:pPr>
        <w:pStyle w:val="TF"/>
      </w:pPr>
      <w:bookmarkStart w:id="3320" w:name="_CRFigure5_4_5_3_2_1"/>
      <w:r w:rsidRPr="007F2770">
        <w:t>Figure </w:t>
      </w:r>
      <w:bookmarkEnd w:id="3320"/>
      <w:r w:rsidR="006B6569" w:rsidRPr="007F2770">
        <w:t>5</w:t>
      </w:r>
      <w:r w:rsidRPr="007F2770">
        <w:t>.</w:t>
      </w:r>
      <w:r w:rsidR="006B6569" w:rsidRPr="007F2770">
        <w:t>4</w:t>
      </w:r>
      <w:r w:rsidRPr="007F2770">
        <w:t>.</w:t>
      </w:r>
      <w:r w:rsidR="006B6569" w:rsidRPr="007F2770">
        <w:t>5</w:t>
      </w:r>
      <w:r w:rsidRPr="007F2770">
        <w:t>.3.2.1: Network-initiated NAS transport procedure</w:t>
      </w:r>
    </w:p>
    <w:p w14:paraId="44A7D402" w14:textId="379CD6F7" w:rsidR="00173561" w:rsidRPr="007F2770" w:rsidRDefault="006B6569" w:rsidP="00781477">
      <w:pPr>
        <w:pStyle w:val="Heading5"/>
      </w:pPr>
      <w:bookmarkStart w:id="3321" w:name="_CR5_4_5_3_3"/>
      <w:bookmarkStart w:id="3322" w:name="_Toc20232663"/>
      <w:bookmarkStart w:id="3323" w:name="_Toc27746756"/>
      <w:bookmarkStart w:id="3324" w:name="_Toc36212938"/>
      <w:bookmarkStart w:id="3325" w:name="_Toc36657115"/>
      <w:bookmarkStart w:id="3326" w:name="_Toc45286779"/>
      <w:bookmarkStart w:id="3327" w:name="_Toc51948048"/>
      <w:bookmarkStart w:id="3328" w:name="_Toc51949140"/>
      <w:bookmarkStart w:id="3329" w:name="_Toc162971265"/>
      <w:bookmarkEnd w:id="3321"/>
      <w:r w:rsidRPr="007F2770">
        <w:t>5</w:t>
      </w:r>
      <w:r w:rsidR="00173561" w:rsidRPr="007F2770">
        <w:t>.</w:t>
      </w:r>
      <w:r w:rsidRPr="007F2770">
        <w:t>4</w:t>
      </w:r>
      <w:r w:rsidR="00173561" w:rsidRPr="007F2770">
        <w:t>.</w:t>
      </w:r>
      <w:r w:rsidRPr="007F2770">
        <w:t>5</w:t>
      </w:r>
      <w:r w:rsidR="00173561" w:rsidRPr="007F2770">
        <w:t>.3.3</w:t>
      </w:r>
      <w:r w:rsidR="00173561" w:rsidRPr="007F2770">
        <w:tab/>
        <w:t>Network-initiated NAS transport of messages</w:t>
      </w:r>
      <w:bookmarkEnd w:id="3322"/>
      <w:bookmarkEnd w:id="3323"/>
      <w:bookmarkEnd w:id="3324"/>
      <w:bookmarkEnd w:id="3325"/>
      <w:bookmarkEnd w:id="3326"/>
      <w:bookmarkEnd w:id="3327"/>
      <w:bookmarkEnd w:id="3328"/>
      <w:bookmarkEnd w:id="3329"/>
      <w:ins w:id="3330" w:author="24.501_CR6181_(Rel-18)_5GProtoc18" w:date="2024-06-08T18:08:00Z">
        <w:r w:rsidR="00B57D76">
          <w:t xml:space="preserve"> </w:t>
        </w:r>
        <w:r w:rsidR="00B57D76" w:rsidRPr="007F2770">
          <w:t xml:space="preserve">accepted by the </w:t>
        </w:r>
        <w:r w:rsidR="00B57D76">
          <w:t>UE</w:t>
        </w:r>
      </w:ins>
    </w:p>
    <w:p w14:paraId="757D2CF6" w14:textId="77777777" w:rsidR="009F7A26" w:rsidRPr="007F2770" w:rsidRDefault="009F7A26" w:rsidP="009F7A26">
      <w:r w:rsidRPr="007F2770">
        <w:t>Upon reception of a DL NAS TRANSPORT message, the UE shall stop the timer T3346 if running.</w:t>
      </w:r>
    </w:p>
    <w:p w14:paraId="5E32CA35" w14:textId="77777777" w:rsidR="00173561" w:rsidRPr="007F2770" w:rsidRDefault="00173561" w:rsidP="00173561">
      <w:r w:rsidRPr="007F2770">
        <w:t>Upon reception of a DL NAS TRANSPORT message, if the Payload container type IE is set to:</w:t>
      </w:r>
    </w:p>
    <w:p w14:paraId="5D84425F" w14:textId="77777777" w:rsidR="00173561" w:rsidRPr="007F2770" w:rsidRDefault="00173561" w:rsidP="00173561">
      <w:pPr>
        <w:pStyle w:val="B1"/>
        <w:rPr>
          <w:lang w:val="en-US"/>
        </w:rPr>
      </w:pPr>
      <w:r w:rsidRPr="007F2770">
        <w:t>a)</w:t>
      </w:r>
      <w:r w:rsidR="00913BB3" w:rsidRPr="007F2770">
        <w:tab/>
      </w:r>
      <w:r w:rsidRPr="007F2770">
        <w:t>"N1 SM information"</w:t>
      </w:r>
      <w:r w:rsidR="001973A1" w:rsidRPr="007F2770">
        <w:t xml:space="preserve"> and the 5GMM cause IE is not included in the DL NAS TRANSPORT message</w:t>
      </w:r>
      <w:r w:rsidR="00BE24BE" w:rsidRPr="007F2770">
        <w:t xml:space="preserve">, </w:t>
      </w:r>
      <w:r w:rsidRPr="007F2770">
        <w:t>the 5GSM message in the Payload container IE</w:t>
      </w:r>
      <w:r w:rsidRPr="007F2770">
        <w:rPr>
          <w:rFonts w:eastAsia="Malgun Gothic" w:hint="eastAsia"/>
          <w:lang w:eastAsia="ko-KR"/>
        </w:rPr>
        <w:t xml:space="preserve"> and the PDU session ID</w:t>
      </w:r>
      <w:r w:rsidRPr="007F2770">
        <w:t xml:space="preserve"> are handled in the 5GSM procedures specified in clause</w:t>
      </w:r>
      <w:r w:rsidRPr="007F2770">
        <w:rPr>
          <w:rFonts w:eastAsia="Malgun Gothic" w:hint="eastAsia"/>
          <w:lang w:val="en-US" w:eastAsia="ko-KR"/>
        </w:rPr>
        <w:t> </w:t>
      </w:r>
      <w:r w:rsidR="00663B37" w:rsidRPr="007F2770">
        <w:t>6</w:t>
      </w:r>
      <w:r w:rsidRPr="007F2770">
        <w:t>;</w:t>
      </w:r>
    </w:p>
    <w:p w14:paraId="35F31EAA" w14:textId="77777777" w:rsidR="00173561" w:rsidRPr="007F2770" w:rsidRDefault="00173561" w:rsidP="00173561">
      <w:pPr>
        <w:pStyle w:val="B1"/>
      </w:pPr>
      <w:r w:rsidRPr="007F2770">
        <w:t>b)</w:t>
      </w:r>
      <w:r w:rsidRPr="007F2770">
        <w:tab/>
        <w:t>"SMS", the UE shall forward the content of the Payload container IE to the SMS stack entity;</w:t>
      </w:r>
    </w:p>
    <w:p w14:paraId="4AEC25AA" w14:textId="77777777" w:rsidR="00173561" w:rsidRDefault="00173561" w:rsidP="00173561">
      <w:pPr>
        <w:pStyle w:val="B1"/>
      </w:pPr>
      <w:r w:rsidRPr="007F2770">
        <w:t>c)</w:t>
      </w:r>
      <w:r w:rsidRPr="007F2770">
        <w:tab/>
        <w:t xml:space="preserve">"LTE Positioning Protocol (LPP) message container", the UE shall forward </w:t>
      </w:r>
      <w:r w:rsidR="007955B2" w:rsidRPr="007F2770">
        <w:t xml:space="preserve">the payload container type, </w:t>
      </w:r>
      <w:r w:rsidRPr="007F2770">
        <w:t>the content of the Payload container IE and the routing information included in the Additional information IE to the upper layer location services application</w:t>
      </w:r>
      <w:r w:rsidR="00BE24BE" w:rsidRPr="007F2770">
        <w:t>;</w:t>
      </w:r>
    </w:p>
    <w:p w14:paraId="288F48ED" w14:textId="37D49453" w:rsidR="009565D5" w:rsidRPr="007F2770" w:rsidRDefault="009565D5" w:rsidP="009565D5">
      <w:pPr>
        <w:pStyle w:val="B1"/>
      </w:pPr>
      <w:r w:rsidRPr="007F2770">
        <w:t>c</w:t>
      </w:r>
      <w:r>
        <w:t>1</w:t>
      </w:r>
      <w:r w:rsidRPr="007F2770">
        <w:t>)</w:t>
      </w:r>
      <w:r w:rsidRPr="007F2770">
        <w:tab/>
        <w:t>"</w:t>
      </w:r>
      <w:r>
        <w:t>S</w:t>
      </w:r>
      <w:r w:rsidRPr="007F2770">
        <w:t>LPP message container", the UE shall forward the payload container type, the content of the Payload container IE and the routing information included in the Additional information IE to the upper layer location services application;</w:t>
      </w:r>
    </w:p>
    <w:p w14:paraId="489DC0D9" w14:textId="77777777" w:rsidR="009945E7" w:rsidRPr="007F2770" w:rsidRDefault="009945E7" w:rsidP="009945E7">
      <w:pPr>
        <w:pStyle w:val="B1"/>
        <w:rPr>
          <w:noProof/>
          <w:lang w:eastAsia="ko-KR"/>
        </w:rPr>
      </w:pPr>
      <w:r w:rsidRPr="007F2770">
        <w:t>d)</w:t>
      </w:r>
      <w:r w:rsidRPr="007F2770">
        <w:tab/>
        <w:t xml:space="preserve">"SOR transparent container" and if the </w:t>
      </w:r>
      <w:r w:rsidRPr="007F2770">
        <w:rPr>
          <w:noProof/>
          <w:lang w:eastAsia="ko-KR"/>
        </w:rPr>
        <w:t>Payload container IE:</w:t>
      </w:r>
    </w:p>
    <w:p w14:paraId="66FC1FA5" w14:textId="77777777" w:rsidR="009945E7" w:rsidRPr="007F2770" w:rsidRDefault="009945E7" w:rsidP="009945E7">
      <w:pPr>
        <w:pStyle w:val="B2"/>
      </w:pPr>
      <w:r w:rsidRPr="007F2770">
        <w:t>1)</w:t>
      </w:r>
      <w:r w:rsidRPr="007F2770">
        <w:tab/>
        <w:t xml:space="preserve">successfully passes the integrity check (see 3GPP TS 33.501 [24]), </w:t>
      </w:r>
      <w:r w:rsidRPr="007F2770">
        <w:rPr>
          <w:lang w:val="en-US"/>
        </w:rPr>
        <w:t>the ME shall store the received SOR counter as specified in annex C and proceed as follows:</w:t>
      </w:r>
    </w:p>
    <w:p w14:paraId="7156DC79" w14:textId="02441249" w:rsidR="009945E7" w:rsidRPr="007F2770" w:rsidRDefault="009945E7" w:rsidP="009945E7">
      <w:pPr>
        <w:pStyle w:val="B3"/>
        <w:rPr>
          <w:noProof/>
        </w:rPr>
      </w:pPr>
      <w:r w:rsidRPr="007F2770">
        <w:t>i)</w:t>
      </w:r>
      <w:r w:rsidRPr="007F2770">
        <w:rPr>
          <w:noProof/>
          <w:lang w:eastAsia="ko-KR"/>
        </w:rPr>
        <w:tab/>
      </w:r>
      <w:r w:rsidRPr="007F2770">
        <w:rPr>
          <w:lang w:val="en-US"/>
        </w:rPr>
        <w:t>If the Payload container IE</w:t>
      </w:r>
      <w:r w:rsidRPr="007F2770">
        <w:t xml:space="preserve"> indicates a list of preferred PLMN/access technology combinations is provided and the list type indicates "</w:t>
      </w:r>
      <w:r w:rsidRPr="007F2770">
        <w:rPr>
          <w:lang w:val="es-ES"/>
        </w:rPr>
        <w:t>PLMN ID and access technology list</w:t>
      </w:r>
      <w:r w:rsidRPr="007F2770">
        <w:t xml:space="preserve">", then the ME shall </w:t>
      </w:r>
      <w:r w:rsidRPr="007F2770">
        <w:rPr>
          <w:noProof/>
        </w:rPr>
        <w:t>replace the highest priority entries in the "Operator Controlled PLMN Selector with Access Technology" list stored in the ME;</w:t>
      </w:r>
    </w:p>
    <w:p w14:paraId="53B447BF" w14:textId="323C6D11" w:rsidR="009945E7" w:rsidRPr="007F2770" w:rsidRDefault="009945E7" w:rsidP="009945E7">
      <w:pPr>
        <w:pStyle w:val="B3"/>
      </w:pPr>
      <w:r w:rsidRPr="007F2770">
        <w:t>ii)</w:t>
      </w:r>
      <w:r w:rsidRPr="007F2770">
        <w:tab/>
      </w:r>
      <w:r w:rsidRPr="007F2770">
        <w:rPr>
          <w:lang w:val="en-US"/>
        </w:rPr>
        <w:t xml:space="preserve">If the </w:t>
      </w:r>
      <w:r w:rsidRPr="007F2770">
        <w:t xml:space="preserve">list type indicates "secured packet", then the ME shall behave as if a SMS is received with protocol identifier set to SIM data download, data coding scheme set to class 2 message and SMS payload as secured packet contents of SOR transparent container IE. The SMS payload is forwarded to UICC as specified in 3GPP TS 23.040 [4A]; </w:t>
      </w:r>
    </w:p>
    <w:p w14:paraId="46313CA8" w14:textId="4BAF38CA" w:rsidR="009945E7" w:rsidRPr="007F2770" w:rsidRDefault="009945E7" w:rsidP="009945E7">
      <w:pPr>
        <w:pStyle w:val="B3"/>
      </w:pPr>
      <w:r w:rsidRPr="007F2770">
        <w:t>iii)</w:t>
      </w:r>
      <w:r w:rsidRPr="007F2770">
        <w:tab/>
      </w:r>
      <w:r w:rsidRPr="007F2770">
        <w:rPr>
          <w:lang w:val="en-US"/>
        </w:rPr>
        <w:t>If the Payload container IE</w:t>
      </w:r>
      <w:r w:rsidRPr="007F2770">
        <w:t xml:space="preserve"> includes SOR-SNPN-SI, the ME shall </w:t>
      </w:r>
      <w:r w:rsidRPr="007F2770">
        <w:rPr>
          <w:noProof/>
        </w:rPr>
        <w:t xml:space="preserve">replace </w:t>
      </w:r>
      <w:r w:rsidRPr="007F2770">
        <w:t xml:space="preserve">SOR-SNPN-SI </w:t>
      </w:r>
      <w:r w:rsidRPr="007F2770">
        <w:rPr>
          <w:noProof/>
        </w:rPr>
        <w:t xml:space="preserve">of </w:t>
      </w:r>
      <w:r w:rsidRPr="007F2770">
        <w:t>the selected entry of the "list of subscriber data" or associated with the selected PLMN subscription</w:t>
      </w:r>
      <w:r w:rsidRPr="007F2770">
        <w:rPr>
          <w:noProof/>
        </w:rPr>
        <w:t xml:space="preserve">, as specified in 3GPP TS 23.122 [5] with the received </w:t>
      </w:r>
      <w:r w:rsidRPr="007F2770">
        <w:t xml:space="preserve">SOR-SNPN-SI; </w:t>
      </w:r>
    </w:p>
    <w:p w14:paraId="59602974" w14:textId="3BDA840E" w:rsidR="009945E7" w:rsidRPr="007F2770" w:rsidRDefault="009945E7" w:rsidP="009945E7">
      <w:pPr>
        <w:pStyle w:val="B3"/>
      </w:pPr>
      <w:r w:rsidRPr="007F2770">
        <w:t>iv)</w:t>
      </w:r>
      <w:r w:rsidRPr="007F2770">
        <w:rPr>
          <w:noProof/>
          <w:lang w:eastAsia="ko-KR"/>
        </w:rPr>
        <w:tab/>
      </w:r>
      <w:r w:rsidRPr="007F2770">
        <w:rPr>
          <w:noProof/>
        </w:rPr>
        <w:t xml:space="preserve">If the </w:t>
      </w:r>
      <w:r w:rsidRPr="007F2770">
        <w:t>SOR-CMCI is present, in plain text, and the Store SOR-CMCI in ME indicator is set to "Store SOR-CMCI in ME" then the UE shall store or delete the SOR-CMCI in the non-volatile memory of the ME as described in annex C.1;</w:t>
      </w:r>
      <w:r w:rsidR="00473900" w:rsidRPr="007F2770">
        <w:t>and</w:t>
      </w:r>
    </w:p>
    <w:p w14:paraId="390D480F" w14:textId="2E57DF68" w:rsidR="00A3126D" w:rsidRPr="007F2770" w:rsidRDefault="00A3126D" w:rsidP="009945E7">
      <w:pPr>
        <w:pStyle w:val="B3"/>
      </w:pPr>
      <w:r w:rsidRPr="007F2770">
        <w:t>v)</w:t>
      </w:r>
      <w:r w:rsidRPr="007F2770">
        <w:tab/>
      </w:r>
      <w:r w:rsidRPr="007F2770">
        <w:rPr>
          <w:lang w:val="en-US"/>
        </w:rPr>
        <w:t>If the Payload container IE</w:t>
      </w:r>
      <w:r w:rsidRPr="007F2770">
        <w:t xml:space="preserve"> includes SOR-SNPN-SI-LS, the ME shall </w:t>
      </w:r>
      <w:r w:rsidRPr="007F2770">
        <w:rPr>
          <w:noProof/>
        </w:rPr>
        <w:t xml:space="preserve">replace </w:t>
      </w:r>
      <w:r w:rsidRPr="007F2770">
        <w:t xml:space="preserve">SOR-SNPN-SI-LS </w:t>
      </w:r>
      <w:r w:rsidRPr="007F2770">
        <w:rPr>
          <w:noProof/>
        </w:rPr>
        <w:t xml:space="preserve">of </w:t>
      </w:r>
      <w:r w:rsidRPr="007F2770">
        <w:t>the selected entry of the "list of subscriber data" or associated with the selected PLMN subscription</w:t>
      </w:r>
      <w:r w:rsidRPr="007F2770">
        <w:rPr>
          <w:noProof/>
        </w:rPr>
        <w:t xml:space="preserve">, as specified in 3GPP TS 23.122 [5] with the received </w:t>
      </w:r>
      <w:r w:rsidRPr="007F2770">
        <w:t>SOR-SNPN-SI-LS;</w:t>
      </w:r>
    </w:p>
    <w:p w14:paraId="59233C41" w14:textId="77777777" w:rsidR="009945E7" w:rsidRPr="007F2770" w:rsidRDefault="009945E7" w:rsidP="009945E7">
      <w:pPr>
        <w:pStyle w:val="B2"/>
      </w:pPr>
      <w:r w:rsidRPr="007F2770">
        <w:tab/>
      </w:r>
      <w:r w:rsidRPr="007F2770">
        <w:rPr>
          <w:rFonts w:hint="eastAsia"/>
          <w:lang w:eastAsia="ko-KR"/>
        </w:rPr>
        <w:t xml:space="preserve">If </w:t>
      </w:r>
      <w:r w:rsidRPr="007F2770">
        <w:rPr>
          <w:rFonts w:hint="eastAsia"/>
        </w:rPr>
        <w:t>the</w:t>
      </w:r>
      <w:r w:rsidRPr="007F2770">
        <w:rPr>
          <w:lang w:eastAsia="ko-KR"/>
        </w:rPr>
        <w:t xml:space="preserve"> </w:t>
      </w:r>
      <w:r w:rsidRPr="007F2770">
        <w:rPr>
          <w:lang w:val="es-ES"/>
        </w:rPr>
        <w:t>ACK</w:t>
      </w:r>
      <w:r w:rsidRPr="007F2770">
        <w:t xml:space="preserve"> bit of the SOR header for SOR data type in the SOR transparent container is set to "acknowledgement requested" and the list type indicates:</w:t>
      </w:r>
    </w:p>
    <w:p w14:paraId="145C3DF9" w14:textId="77777777" w:rsidR="00CB5737" w:rsidRPr="007F2770" w:rsidRDefault="00CB5737" w:rsidP="00CB5737">
      <w:pPr>
        <w:pStyle w:val="B3"/>
      </w:pPr>
      <w:r w:rsidRPr="007F2770">
        <w:t>A)</w:t>
      </w:r>
      <w:r w:rsidRPr="007F2770">
        <w:tab/>
        <w:t>"PLMN ID and access technology list"; or</w:t>
      </w:r>
    </w:p>
    <w:p w14:paraId="31C234BA" w14:textId="77777777" w:rsidR="00CB5737" w:rsidRPr="007F2770" w:rsidRDefault="00CB5737" w:rsidP="00CB5737">
      <w:pPr>
        <w:pStyle w:val="B3"/>
      </w:pPr>
      <w:r w:rsidRPr="007F2770">
        <w:t>B)</w:t>
      </w:r>
      <w:r w:rsidRPr="007F2770">
        <w:tab/>
        <w:t>"secured packet" and the ME receives status bytes from the UICC indicating that the UICC has received the secured packet successfully;</w:t>
      </w:r>
    </w:p>
    <w:p w14:paraId="026D910D" w14:textId="1819F79D" w:rsidR="00CB5737" w:rsidRPr="007F2770" w:rsidRDefault="00CB5737" w:rsidP="00CB5737">
      <w:pPr>
        <w:pStyle w:val="B2"/>
        <w:rPr>
          <w:noProof/>
        </w:rPr>
      </w:pPr>
      <w:r w:rsidRPr="007F2770">
        <w:tab/>
        <w:t>then the ME shall send an acknowledgement in the Payload container IE of an UL NAS TRANSPORT message with Payload type IE set to "SOR transparent container" as specified in subclause 5.4.5.2.2.</w:t>
      </w:r>
      <w:r w:rsidRPr="007F2770">
        <w:rPr>
          <w:noProof/>
        </w:rPr>
        <w:t xml:space="preserve"> In </w:t>
      </w:r>
      <w:r w:rsidRPr="007F2770">
        <w:t xml:space="preserve">the Payload container IE carrying </w:t>
      </w:r>
      <w:r w:rsidRPr="007F2770">
        <w:rPr>
          <w:noProof/>
        </w:rPr>
        <w:t xml:space="preserve">the acknowledgement, </w:t>
      </w:r>
      <w:r w:rsidRPr="007F2770">
        <w:t xml:space="preserve">the UE shall set the </w:t>
      </w:r>
      <w:r w:rsidRPr="007F2770">
        <w:rPr>
          <w:noProof/>
        </w:rPr>
        <w:t>ME support of SOR-CMCI indicator to "SOR-CMCI supported by the ME".</w:t>
      </w:r>
      <w:r w:rsidR="00831AAB" w:rsidRPr="007F2770">
        <w:rPr>
          <w:noProof/>
        </w:rPr>
        <w:t xml:space="preserve"> Additionally, if the UE supports </w:t>
      </w:r>
      <w:r w:rsidR="00831AAB" w:rsidRPr="007F2770">
        <w:t>access to an SNPN using credentials from a credentials holder and the UE is not operating in SNPN access operation mode</w:t>
      </w:r>
      <w:r w:rsidR="00831AAB" w:rsidRPr="007F2770">
        <w:rPr>
          <w:noProof/>
        </w:rPr>
        <w:t xml:space="preserve">, </w:t>
      </w:r>
      <w:r w:rsidR="00831AAB" w:rsidRPr="007F2770">
        <w:t xml:space="preserve">the UE may set the </w:t>
      </w:r>
      <w:r w:rsidR="00831AAB" w:rsidRPr="007F2770">
        <w:rPr>
          <w:noProof/>
        </w:rPr>
        <w:t>ME support of SOR-SNPN-SI indicator to "SOR-SNPN-SI supported by the ME".</w:t>
      </w:r>
      <w:r w:rsidR="00132B3A">
        <w:rPr>
          <w:noProof/>
        </w:rPr>
        <w:t>Additionally, if the UE supports access to an SNPN providing access for localized services in SNPN, the UE shall set the ME support of SOR-SNPN-SI-LS indicator to "SOR-SNPN-SI-LS supported by the ME".</w:t>
      </w:r>
    </w:p>
    <w:p w14:paraId="3D2B22E2" w14:textId="77777777" w:rsidR="00205F1F" w:rsidRPr="007F2770" w:rsidRDefault="00205F1F" w:rsidP="00D74CA1">
      <w:pPr>
        <w:pStyle w:val="B2"/>
        <w:rPr>
          <w:lang w:eastAsia="ko-KR"/>
        </w:rPr>
      </w:pPr>
      <w:r w:rsidRPr="007F2770">
        <w:tab/>
      </w:r>
      <w:r w:rsidRPr="007F2770">
        <w:rPr>
          <w:lang w:eastAsia="ko-KR"/>
        </w:rPr>
        <w:t>T</w:t>
      </w:r>
      <w:r w:rsidRPr="007F2770">
        <w:rPr>
          <w:rFonts w:hint="eastAsia"/>
          <w:lang w:eastAsia="ko-KR"/>
        </w:rPr>
        <w:t xml:space="preserve">he </w:t>
      </w:r>
      <w:r w:rsidRPr="007F2770">
        <w:rPr>
          <w:lang w:eastAsia="ko-KR"/>
        </w:rPr>
        <w:t>UE</w:t>
      </w:r>
      <w:r w:rsidRPr="007F2770">
        <w:rPr>
          <w:noProof/>
        </w:rPr>
        <w:t xml:space="preserve"> shall proceed with the behaviour as specified in </w:t>
      </w:r>
      <w:r w:rsidRPr="007F2770">
        <w:rPr>
          <w:noProof/>
          <w:lang w:eastAsia="ko-KR"/>
        </w:rPr>
        <w:t>3GPP TS 23.122 [5] annex C</w:t>
      </w:r>
      <w:r w:rsidRPr="007F2770">
        <w:t>; or</w:t>
      </w:r>
    </w:p>
    <w:p w14:paraId="3AE610E4" w14:textId="628643FB" w:rsidR="00BE24BE" w:rsidRPr="007F2770" w:rsidRDefault="00EB2B11" w:rsidP="00EB2B11">
      <w:pPr>
        <w:pStyle w:val="B2"/>
      </w:pPr>
      <w:r w:rsidRPr="007F2770">
        <w:t>2)</w:t>
      </w:r>
      <w:r w:rsidRPr="007F2770">
        <w:tab/>
        <w:t xml:space="preserve">does not successfully pass the integrity check (see 3GPP TS 33.501 [24]) then the UE shall </w:t>
      </w:r>
      <w:r w:rsidR="00A1674D" w:rsidRPr="007F2770">
        <w:t>discard the content of the payload container IE</w:t>
      </w:r>
      <w:r w:rsidR="00A1674D" w:rsidRPr="007F2770">
        <w:rPr>
          <w:noProof/>
        </w:rPr>
        <w:t xml:space="preserve"> </w:t>
      </w:r>
      <w:r w:rsidR="00A1674D" w:rsidRPr="007F2770">
        <w:rPr>
          <w:noProof/>
          <w:lang w:eastAsia="ko-KR"/>
        </w:rPr>
        <w:t>and</w:t>
      </w:r>
      <w:r w:rsidR="00A1674D" w:rsidRPr="007F2770">
        <w:rPr>
          <w:noProof/>
        </w:rPr>
        <w:t xml:space="preserve"> </w:t>
      </w:r>
      <w:r w:rsidRPr="007F2770">
        <w:rPr>
          <w:noProof/>
        </w:rPr>
        <w:t>proceed with the behavio</w:t>
      </w:r>
      <w:r w:rsidR="00FD2A0E" w:rsidRPr="007F2770">
        <w:rPr>
          <w:noProof/>
        </w:rPr>
        <w:t>u</w:t>
      </w:r>
      <w:r w:rsidRPr="007F2770">
        <w:rPr>
          <w:noProof/>
        </w:rPr>
        <w:t xml:space="preserve">r as specified in </w:t>
      </w:r>
      <w:r w:rsidRPr="007F2770">
        <w:rPr>
          <w:noProof/>
          <w:lang w:eastAsia="ko-KR"/>
        </w:rPr>
        <w:t>3GPP TS 23.122 [5] annex C.</w:t>
      </w:r>
    </w:p>
    <w:p w14:paraId="2722DE09" w14:textId="77777777" w:rsidR="001973A1" w:rsidRPr="007F2770" w:rsidRDefault="001973A1" w:rsidP="001973A1">
      <w:pPr>
        <w:pStyle w:val="B1"/>
        <w:rPr>
          <w:lang w:val="en-US"/>
        </w:rPr>
      </w:pPr>
      <w:r w:rsidRPr="007F2770">
        <w:t>e)</w:t>
      </w:r>
      <w:r w:rsidRPr="007F2770">
        <w:tab/>
      </w:r>
      <w:r w:rsidR="00287D37" w:rsidRPr="007F2770">
        <w:t>Void</w:t>
      </w:r>
      <w:r w:rsidR="00091BD8" w:rsidRPr="007F2770">
        <w:t>;</w:t>
      </w:r>
    </w:p>
    <w:p w14:paraId="7FACC5A0" w14:textId="77777777" w:rsidR="008B1653" w:rsidRPr="007F2770" w:rsidRDefault="008B1653" w:rsidP="008B1653">
      <w:pPr>
        <w:pStyle w:val="B1"/>
        <w:rPr>
          <w:lang w:val="en-US"/>
        </w:rPr>
      </w:pPr>
      <w:r w:rsidRPr="007F2770">
        <w:t>f)</w:t>
      </w:r>
      <w:r w:rsidRPr="007F2770">
        <w:tab/>
      </w:r>
      <w:r w:rsidR="00287D37" w:rsidRPr="007F2770">
        <w:t>Void</w:t>
      </w:r>
      <w:r w:rsidRPr="007F2770">
        <w:t>;</w:t>
      </w:r>
    </w:p>
    <w:p w14:paraId="22267A78" w14:textId="77777777" w:rsidR="00091BD8" w:rsidRPr="007F2770" w:rsidRDefault="008B1653" w:rsidP="00091BD8">
      <w:pPr>
        <w:pStyle w:val="B1"/>
      </w:pPr>
      <w:r w:rsidRPr="007F2770">
        <w:t>g</w:t>
      </w:r>
      <w:r w:rsidR="00091BD8" w:rsidRPr="007F2770">
        <w:t>)</w:t>
      </w:r>
      <w:r w:rsidR="00091BD8" w:rsidRPr="007F2770">
        <w:tab/>
        <w:t>"N1 SM information" and:</w:t>
      </w:r>
    </w:p>
    <w:p w14:paraId="39352470" w14:textId="77777777" w:rsidR="009E6798" w:rsidRPr="007F2770" w:rsidRDefault="00A74EF6" w:rsidP="009E6798">
      <w:pPr>
        <w:pStyle w:val="B2"/>
      </w:pPr>
      <w:r w:rsidRPr="007F2770">
        <w:t>1)</w:t>
      </w:r>
      <w:r w:rsidR="00091BD8" w:rsidRPr="007F2770">
        <w:tab/>
        <w:t>the 5GMM cause IE is set to the 5GMM cause #22 "</w:t>
      </w:r>
      <w:r w:rsidR="00091BD8" w:rsidRPr="007F2770">
        <w:rPr>
          <w:noProof/>
          <w:lang w:val="en-US"/>
        </w:rPr>
        <w:t>Congestion</w:t>
      </w:r>
      <w:r w:rsidR="00091BD8" w:rsidRPr="007F2770">
        <w:t>", the UE passes to the 5GSM sublayer an indication that the 5GSM message was not forwarded due to DNN based congestion control along with the 5GSM message from the Payload container IE of the DL NAS TRANSPORT message, and the time value from the Back-off timer value IE;</w:t>
      </w:r>
    </w:p>
    <w:p w14:paraId="46C3A42B" w14:textId="77777777" w:rsidR="00091BD8" w:rsidRPr="007F2770" w:rsidRDefault="00A74EF6" w:rsidP="009E6798">
      <w:pPr>
        <w:pStyle w:val="B2"/>
        <w:rPr>
          <w:lang w:val="en-US"/>
        </w:rPr>
      </w:pPr>
      <w:r w:rsidRPr="007F2770">
        <w:t>2)</w:t>
      </w:r>
      <w:r w:rsidR="009E6798" w:rsidRPr="007F2770">
        <w:tab/>
        <w:t>the 5GMM cause IE is set to the 5GMM cause #28 "Restricted service area", the UE passes to the 5GSM sublayer an indication that the 5GSM message was not forwarded due to service area restrictions along with the 5GSM message from the Payload container IE of the DL NAS TRANSPORT message, enters the state 5GMM-REGISTERED.NON-ALLOWED-SERVICE and</w:t>
      </w:r>
      <w:r w:rsidR="000D6687" w:rsidRPr="007F2770">
        <w:t>,</w:t>
      </w:r>
      <w:r w:rsidR="000D6687" w:rsidRPr="007F2770">
        <w:rPr>
          <w:rFonts w:eastAsia="Malgun Gothic"/>
          <w:lang w:val="en-US" w:eastAsia="ko-KR"/>
        </w:rPr>
        <w:t xml:space="preserve"> if the </w:t>
      </w:r>
      <w:r w:rsidR="000D6687" w:rsidRPr="007F2770">
        <w:t xml:space="preserve">DL NAS TRANSPORT message is received over 3GPP </w:t>
      </w:r>
      <w:r w:rsidR="000D6687" w:rsidRPr="007F2770">
        <w:rPr>
          <w:rFonts w:eastAsia="Malgun Gothic"/>
          <w:lang w:val="en-US" w:eastAsia="ko-KR"/>
        </w:rPr>
        <w:t>access</w:t>
      </w:r>
      <w:r w:rsidR="000D6687" w:rsidRPr="007F2770">
        <w:t>,</w:t>
      </w:r>
      <w:r w:rsidR="009E6798" w:rsidRPr="007F2770">
        <w:rPr>
          <w:rFonts w:eastAsia="Malgun Gothic"/>
          <w:lang w:val="en-US" w:eastAsia="ko-KR"/>
        </w:rPr>
        <w:t xml:space="preserve"> performs </w:t>
      </w:r>
      <w:r w:rsidR="009E6798" w:rsidRPr="007F2770">
        <w:rPr>
          <w:rFonts w:hint="eastAsia"/>
        </w:rPr>
        <w:t xml:space="preserve">the </w:t>
      </w:r>
      <w:r w:rsidR="009E6798" w:rsidRPr="007F2770">
        <w:t xml:space="preserve">registration procedure for mobility and periodic registration update </w:t>
      </w:r>
      <w:r w:rsidR="0088692E" w:rsidRPr="007F2770">
        <w:t xml:space="preserve">without waiting for the release of the N1 NAS signalling connection </w:t>
      </w:r>
      <w:r w:rsidR="009E6798" w:rsidRPr="007F2770">
        <w:t>(see subclause</w:t>
      </w:r>
      <w:r w:rsidR="00287D37" w:rsidRPr="007F2770">
        <w:t>s</w:t>
      </w:r>
      <w:r w:rsidR="009E6798" w:rsidRPr="007F2770">
        <w:t> 5.3.5 and 5.5.1.3);</w:t>
      </w:r>
    </w:p>
    <w:p w14:paraId="5A7DEA66" w14:textId="77777777" w:rsidR="00E14627" w:rsidRPr="007F2770" w:rsidRDefault="00A74EF6" w:rsidP="00E14627">
      <w:pPr>
        <w:pStyle w:val="B2"/>
      </w:pPr>
      <w:r w:rsidRPr="007F2770">
        <w:t>3)</w:t>
      </w:r>
      <w:r w:rsidR="00E14627" w:rsidRPr="007F2770">
        <w:tab/>
        <w:t>the 5GMM cause IE is set to the 5GMM cause #65 "m</w:t>
      </w:r>
      <w:r w:rsidR="00E14627" w:rsidRPr="007F2770">
        <w:rPr>
          <w:lang w:eastAsia="zh-CN"/>
        </w:rPr>
        <w:t>aximum number of PDU sessions reached</w:t>
      </w:r>
      <w:r w:rsidR="00E14627" w:rsidRPr="007F2770">
        <w:t>", the UE passes to the 5GSM sublayer an indication that the 5GSM message was not forwarded because the PLMN's maximum number of PDU sessions has been reached, along with the 5GSM message from the Payload container IE of the DL NAS TRANSPORT message;</w:t>
      </w:r>
    </w:p>
    <w:p w14:paraId="2B9630A9" w14:textId="77777777" w:rsidR="00091BD8" w:rsidRPr="007F2770" w:rsidRDefault="00A74EF6" w:rsidP="00621D46">
      <w:pPr>
        <w:pStyle w:val="B2"/>
        <w:rPr>
          <w:lang w:val="en-US"/>
        </w:rPr>
      </w:pPr>
      <w:r w:rsidRPr="007F2770">
        <w:t>4)</w:t>
      </w:r>
      <w:r w:rsidR="00091BD8" w:rsidRPr="007F2770">
        <w:tab/>
        <w:t>the 5GMM cause IE is set to the 5GMM cause #</w:t>
      </w:r>
      <w:r w:rsidR="008C5A16" w:rsidRPr="007F2770">
        <w:t>67</w:t>
      </w:r>
      <w:r w:rsidR="00091BD8" w:rsidRPr="007F2770">
        <w:t xml:space="preserve"> "insufficient resources for specific slice and DNN", the UE passes to the 5GSM sublayer an indication that the 5GSM message was not forwarded due to S-NSSAI and DNN based congestion control along with the 5GSM message from the Payload container IE of the DL NAS TRANSPORT message, and the time value from the Back-off timer value IE;</w:t>
      </w:r>
    </w:p>
    <w:p w14:paraId="3BD5828F" w14:textId="77777777" w:rsidR="00091BD8" w:rsidRPr="007F2770" w:rsidRDefault="00A74EF6" w:rsidP="00621D46">
      <w:pPr>
        <w:pStyle w:val="B2"/>
        <w:rPr>
          <w:lang w:val="en-US"/>
        </w:rPr>
      </w:pPr>
      <w:r w:rsidRPr="007F2770">
        <w:t>5)</w:t>
      </w:r>
      <w:r w:rsidR="00091BD8" w:rsidRPr="007F2770">
        <w:tab/>
        <w:t>the 5GMM cause IE is set to the 5GMM cause #</w:t>
      </w:r>
      <w:r w:rsidR="008C5A16" w:rsidRPr="007F2770">
        <w:t>6</w:t>
      </w:r>
      <w:r w:rsidR="00577AE0" w:rsidRPr="007F2770">
        <w:t>9</w:t>
      </w:r>
      <w:r w:rsidR="00091BD8" w:rsidRPr="007F2770">
        <w:t xml:space="preserve"> "insufficient resources for specific slice", the UE passes to the 5GSM sublayer an indication that the 5GSM message was not forwarded due to S-NSSAI only based congestion control along with the 5GSM message from the Payload container IE of the DL NAS TRANSPORT message, and the time value from the Back-off timer value IE</w:t>
      </w:r>
      <w:r w:rsidR="00D302FC" w:rsidRPr="007F2770">
        <w:t>;</w:t>
      </w:r>
    </w:p>
    <w:p w14:paraId="79545C53" w14:textId="49ADD6B1" w:rsidR="001603B8" w:rsidRPr="007F2770" w:rsidRDefault="00E4018E" w:rsidP="00E4018E">
      <w:pPr>
        <w:pStyle w:val="B2"/>
      </w:pPr>
      <w:r w:rsidRPr="007F2770">
        <w:t>5a)</w:t>
      </w:r>
      <w:r w:rsidRPr="007F2770">
        <w:tab/>
        <w:t xml:space="preserve">the 5GMM cause IE is set to the 5GMM cause #78 "PLMN not allowed to operate at the present UE location", </w:t>
      </w:r>
      <w:ins w:id="3331" w:author="24.501_CR5995R5_(Rel-18)_5GProtoc18" w:date="2024-06-19T23:21:00Z">
        <w:r w:rsidR="00423BE5">
          <w:t xml:space="preserve">the UE shall consider as an abnormal case and </w:t>
        </w:r>
        <w:r w:rsidR="00423BE5" w:rsidRPr="003B56E1">
          <w:t>treat it as unexpected cause and behave as specified</w:t>
        </w:r>
        <w:r w:rsidR="00423BE5">
          <w:t xml:space="preserve"> in case g1)</w:t>
        </w:r>
        <w:r w:rsidR="00423BE5" w:rsidRPr="00A062FE">
          <w:t xml:space="preserve"> </w:t>
        </w:r>
        <w:r w:rsidR="00423BE5">
          <w:rPr>
            <w:rStyle w:val="ui-provider"/>
          </w:rPr>
          <w:t>if this cause value is received from a non-satellite NG-RAN cell</w:t>
        </w:r>
        <w:r w:rsidR="00423BE5">
          <w:t xml:space="preserve">, otherwise, </w:t>
        </w:r>
      </w:ins>
      <w:r w:rsidRPr="007F2770">
        <w:t xml:space="preserve">the UE passes to the 5GSM sublayer an indication that the 5GSM message was not forwarded because the UE is registered to a PLMN </w:t>
      </w:r>
      <w:r w:rsidRPr="007F2770">
        <w:rPr>
          <w:noProof/>
        </w:rPr>
        <w:t>via a satellite NG-RAN cell that is not allowed to operate at the present UE location</w:t>
      </w:r>
      <w:r w:rsidRPr="007F2770">
        <w:t xml:space="preserve"> along with the 5GSM message from the Payload container IE of the DL NAS TRANSPORT message</w:t>
      </w:r>
      <w:r w:rsidR="0016086B" w:rsidRPr="007F2770">
        <w:t>.</w:t>
      </w:r>
    </w:p>
    <w:p w14:paraId="0BC7784A" w14:textId="21CB5937" w:rsidR="00E4018E" w:rsidRDefault="00423BE5" w:rsidP="00E4018E">
      <w:pPr>
        <w:pStyle w:val="B2"/>
        <w:rPr>
          <w:ins w:id="3332" w:author="24.501_CR5995R5_(Rel-18)_5GProtoc18" w:date="2024-06-19T23:23:00Z"/>
        </w:rPr>
      </w:pPr>
      <w:ins w:id="3333" w:author="24.501_CR5995R5_(Rel-18)_5GProtoc18" w:date="2024-06-19T23:22:00Z">
        <w:r>
          <w:tab/>
        </w:r>
      </w:ins>
      <w:del w:id="3334" w:author="24.501_CR5995R5_(Rel-18)_5GProtoc18" w:date="2024-06-19T23:22:00Z">
        <w:r w:rsidR="001603B8" w:rsidRPr="007F2770" w:rsidDel="00423BE5">
          <w:sym w:font="Wingdings" w:char="F0E0"/>
        </w:r>
      </w:del>
      <w:r w:rsidR="0016086B" w:rsidRPr="007F2770">
        <w:t>Additionally,</w:t>
      </w:r>
      <w:r w:rsidR="00486828" w:rsidRPr="007F2770">
        <w:t xml:space="preserve"> if the cause is received from a </w:t>
      </w:r>
      <w:del w:id="3335" w:author="24.501_CR5995R5_(Rel-18)_5GProtoc18" w:date="2024-06-19T23:22:00Z">
        <w:r w:rsidR="00486828" w:rsidRPr="007F2770" w:rsidDel="00423BE5">
          <w:delText>statellite</w:delText>
        </w:r>
      </w:del>
      <w:ins w:id="3336" w:author="24.501_CR5995R5_(Rel-18)_5GProtoc18" w:date="2024-06-19T23:22:00Z">
        <w:r w:rsidRPr="007F2770">
          <w:t>satellite</w:t>
        </w:r>
      </w:ins>
      <w:r w:rsidR="00486828" w:rsidRPr="007F2770">
        <w:t xml:space="preserve"> NG-RAN cell,</w:t>
      </w:r>
      <w:r w:rsidR="0016086B" w:rsidRPr="007F2770">
        <w:t xml:space="preserve"> the UE shall not send the UL NAS TRANSPORT message to transport any of the data types listed in subclause 5.4.5.2.1</w:t>
      </w:r>
      <w:r w:rsidR="00CE262A" w:rsidRPr="007F2770">
        <w:t>.</w:t>
      </w:r>
      <w:ins w:id="3337" w:author="24.501_CR5995R5_(Rel-18)_5GProtoc18" w:date="2024-06-19T23:23:00Z">
        <w:r>
          <w:t xml:space="preserve"> The UE shall delete last visited registered TAI and TAI list. If the UE is not registering or has not registered to the same PLMN over non-3GPP access, the UE shall additionally delete 5G-GUTI and ngKSI.</w:t>
        </w:r>
      </w:ins>
      <w:r w:rsidR="00CE262A" w:rsidRPr="007F2770">
        <w:t xml:space="preserve"> The UE shall store the PLMN identity and, if it is known, the current geographical location in the list of "PLMNs not allowed to operate at the present UE location" and shall start a corresponding timer instance (see subclause 4.23.2). The UE shall enter state 5GMM-DEREGISTERED.PLMN-SEARCH and perform a PLMN selection according to 3GPP TS 23.122 [5]</w:t>
      </w:r>
      <w:r w:rsidR="00E4018E" w:rsidRPr="007F2770">
        <w:t>;</w:t>
      </w:r>
    </w:p>
    <w:p w14:paraId="73FE1F88" w14:textId="4F898ECE" w:rsidR="00423BE5" w:rsidRPr="007F2770" w:rsidRDefault="00423BE5" w:rsidP="00E4018E">
      <w:pPr>
        <w:pStyle w:val="B2"/>
        <w:rPr>
          <w:lang w:val="en-US"/>
        </w:rPr>
      </w:pPr>
      <w:ins w:id="3338" w:author="24.501_CR5995R5_(Rel-18)_5GProtoc18" w:date="2024-06-19T23:24:00Z">
        <w:r>
          <w:tab/>
          <w:t>If the message was received via satellite NG-RAN access and the UE is operating in single-registration mode, the UE shall delete any 4G-GUTI, last visited registered TAI, TAI list and eKSI. Additionally, the UE shall enter the state EMM-DEREGISTERED.</w:t>
        </w:r>
      </w:ins>
    </w:p>
    <w:p w14:paraId="08FE8683" w14:textId="7AE70060" w:rsidR="00287D37" w:rsidRPr="007F2770" w:rsidRDefault="00A74EF6" w:rsidP="00287D37">
      <w:pPr>
        <w:pStyle w:val="B2"/>
      </w:pPr>
      <w:r w:rsidRPr="007F2770">
        <w:t>6)</w:t>
      </w:r>
      <w:r w:rsidR="00287D37" w:rsidRPr="007F2770">
        <w:tab/>
        <w:t>the 5GMM cause IE is set to the 5GMM cause #90 "payload was not forwarded", the UE passes to the 5GSM sublayer an indication that the 5GSM message was not forwarded due to routing failure along with the 5GSM message from the Payload container IE of the DL NAS TRANSPORT message</w:t>
      </w:r>
      <w:r w:rsidR="00486CB4">
        <w:t>. The UE shall ignore the Back-off timer value IE, if any</w:t>
      </w:r>
      <w:r w:rsidR="00287D37" w:rsidRPr="007F2770">
        <w:t>;</w:t>
      </w:r>
    </w:p>
    <w:p w14:paraId="4F31B731" w14:textId="25E0B717" w:rsidR="00D24BA9" w:rsidRPr="007F2770" w:rsidRDefault="00D24BA9" w:rsidP="00D24BA9">
      <w:pPr>
        <w:pStyle w:val="B2"/>
      </w:pPr>
      <w:r w:rsidRPr="007F2770">
        <w:t>7)</w:t>
      </w:r>
      <w:r w:rsidRPr="007F2770">
        <w:tab/>
        <w:t>the 5GMM cause IE is set to the 5GMM cause #91 "DNN not supported or not subscribed in the slice", the UE passes to the 5GSM sublayer an indication that the 5GSM message was not forwarded because the DNN is not supported or not subscribed in a slice along with the 5GSM message from the Payload container IE of the DL NAS TRANSPORT message, and the time value from the Back-off timer value IE, if any;</w:t>
      </w:r>
    </w:p>
    <w:p w14:paraId="3684A597" w14:textId="77777777" w:rsidR="00490E2A" w:rsidRPr="007F2770" w:rsidRDefault="00490E2A" w:rsidP="00490E2A">
      <w:pPr>
        <w:pStyle w:val="B2"/>
      </w:pPr>
      <w:r w:rsidRPr="007F2770">
        <w:t>8)</w:t>
      </w:r>
      <w:r w:rsidRPr="007F2770">
        <w:tab/>
        <w:t xml:space="preserve">the 5GMM cause IE is set to the 5GMM cause #92 "insufficient user-plane resources for the PDU session", </w:t>
      </w:r>
      <w:r w:rsidRPr="007F2770">
        <w:rPr>
          <w:rFonts w:hint="eastAsia"/>
        </w:rPr>
        <w:t>the UE passes to the 5GSM sublayer an indication that the 5GSM message was not forwarded due to insufficient user-plane resources along with the 5GSM message from the Payload container IE of the DL NAS TRANSPORT message</w:t>
      </w:r>
      <w:r w:rsidRPr="007F2770">
        <w:t>.</w:t>
      </w:r>
    </w:p>
    <w:p w14:paraId="21FF88AA" w14:textId="77777777" w:rsidR="00563B07" w:rsidRDefault="00563B07" w:rsidP="00563B07">
      <w:pPr>
        <w:pStyle w:val="B2"/>
      </w:pPr>
      <w:r w:rsidRPr="007F2770">
        <w:rPr>
          <w:rFonts w:hint="eastAsia"/>
          <w:lang w:eastAsia="ja-JP"/>
        </w:rPr>
        <w:t>9</w:t>
      </w:r>
      <w:r w:rsidRPr="007F2770">
        <w:t>)</w:t>
      </w:r>
      <w:r w:rsidRPr="007F2770">
        <w:tab/>
        <w:t>the 5GMM cause IE is set to the 5GMM cause #79 "</w:t>
      </w:r>
      <w:r w:rsidRPr="007F2770">
        <w:rPr>
          <w:noProof/>
          <w:lang w:val="en-US"/>
        </w:rPr>
        <w:t>UAS services not allowed</w:t>
      </w:r>
      <w:r w:rsidRPr="007F2770">
        <w:t xml:space="preserve">", </w:t>
      </w:r>
      <w:r w:rsidRPr="007F2770">
        <w:rPr>
          <w:rFonts w:hint="eastAsia"/>
        </w:rPr>
        <w:t>the UE passes to the 5GSM sublayer</w:t>
      </w:r>
      <w:r w:rsidRPr="007F2770">
        <w:t xml:space="preserve"> </w:t>
      </w:r>
      <w:r w:rsidRPr="007F2770">
        <w:rPr>
          <w:rFonts w:hint="eastAsia"/>
        </w:rPr>
        <w:t xml:space="preserve">an indication that the 5GSM message was not forwarded </w:t>
      </w:r>
      <w:r w:rsidRPr="007F2770">
        <w:t>because the UE is marked in the UE's 5GMM context that it is not allowed to request UAS services</w:t>
      </w:r>
      <w:r w:rsidRPr="007F2770">
        <w:rPr>
          <w:rFonts w:hint="eastAsia"/>
        </w:rPr>
        <w:t xml:space="preserve"> </w:t>
      </w:r>
      <w:r w:rsidRPr="007F2770">
        <w:t>a</w:t>
      </w:r>
      <w:r w:rsidRPr="007F2770">
        <w:rPr>
          <w:rFonts w:hint="eastAsia"/>
        </w:rPr>
        <w:t>long with the 5GSM message from the Payload container IE of the DL NAS TRANSPORT message</w:t>
      </w:r>
      <w:r w:rsidRPr="007F2770">
        <w:t>.</w:t>
      </w:r>
    </w:p>
    <w:p w14:paraId="70AD5B53" w14:textId="77777777" w:rsidR="006B1C3E" w:rsidRDefault="006B1C3E" w:rsidP="006B1C3E">
      <w:pPr>
        <w:pStyle w:val="B1"/>
      </w:pPr>
      <w:r>
        <w:t>g1)</w:t>
      </w:r>
      <w:r>
        <w:tab/>
        <w:t>"N1 SM information" and:</w:t>
      </w:r>
    </w:p>
    <w:p w14:paraId="4117E398" w14:textId="45957790" w:rsidR="006B1C3E" w:rsidRPr="007F2770" w:rsidRDefault="006B1C3E" w:rsidP="006B1C3E">
      <w:pPr>
        <w:pStyle w:val="B2"/>
      </w:pPr>
      <w:r>
        <w:t>1)</w:t>
      </w:r>
      <w:r>
        <w:tab/>
        <w:t xml:space="preserve">the 5GMM cause IE is set to the 5GMM cause </w:t>
      </w:r>
      <w:r w:rsidRPr="00EC4865">
        <w:t>other than</w:t>
      </w:r>
      <w:r>
        <w:t xml:space="preserve"> any of the cause values specified in bullet g</w:t>
      </w:r>
      <w:r>
        <w:rPr>
          <w:rFonts w:hint="eastAsia"/>
          <w:lang w:eastAsia="zh-TW"/>
        </w:rPr>
        <w:t>) a</w:t>
      </w:r>
      <w:r>
        <w:rPr>
          <w:lang w:eastAsia="zh-TW"/>
        </w:rPr>
        <w:t>bove</w:t>
      </w:r>
      <w:r>
        <w:t xml:space="preserve">, the UE passes to the 5GSM sublayer an indication that the 5GSM message was not forwarded due to </w:t>
      </w:r>
      <w:r w:rsidRPr="00EC4865">
        <w:t>un</w:t>
      </w:r>
      <w:r>
        <w:t>expected</w:t>
      </w:r>
      <w:r w:rsidRPr="00EC4865">
        <w:t xml:space="preserve"> cause along with the 5GSM message from the Payload container IE of the DL NAS TRANSPORT message</w:t>
      </w:r>
      <w:r>
        <w:t>;</w:t>
      </w:r>
    </w:p>
    <w:p w14:paraId="19D15153" w14:textId="77777777" w:rsidR="00DE55FD" w:rsidRPr="007F2770" w:rsidRDefault="00755FFC" w:rsidP="00DE55FD">
      <w:pPr>
        <w:pStyle w:val="B1"/>
        <w:rPr>
          <w:lang w:val="en-US"/>
        </w:rPr>
      </w:pPr>
      <w:r w:rsidRPr="007F2770">
        <w:rPr>
          <w:lang w:val="en-US"/>
        </w:rPr>
        <w:t>h</w:t>
      </w:r>
      <w:r w:rsidR="00DE55FD" w:rsidRPr="007F2770">
        <w:t>)</w:t>
      </w:r>
      <w:r w:rsidR="00DE55FD" w:rsidRPr="007F2770">
        <w:tab/>
        <w:t>"UE policy container", the UE policy container in the Payload container IE is handled in the UE policy delivery procedures specified in Annex</w:t>
      </w:r>
      <w:r w:rsidR="00DE55FD" w:rsidRPr="007F2770">
        <w:rPr>
          <w:rFonts w:eastAsia="Malgun Gothic" w:hint="eastAsia"/>
          <w:lang w:val="en-US" w:eastAsia="ko-KR"/>
        </w:rPr>
        <w:t> </w:t>
      </w:r>
      <w:r w:rsidR="00DE55FD" w:rsidRPr="007F2770">
        <w:rPr>
          <w:rFonts w:eastAsia="Malgun Gothic"/>
          <w:lang w:val="en-US" w:eastAsia="ko-KR"/>
        </w:rPr>
        <w:t>D</w:t>
      </w:r>
      <w:r w:rsidR="00017281" w:rsidRPr="007F2770">
        <w:rPr>
          <w:rFonts w:eastAsia="Malgun Gothic"/>
          <w:lang w:val="en-US" w:eastAsia="ko-KR"/>
        </w:rPr>
        <w:t>;</w:t>
      </w:r>
    </w:p>
    <w:p w14:paraId="0E298ADD" w14:textId="77777777" w:rsidR="00017281" w:rsidRPr="007F2770" w:rsidRDefault="00755FFC" w:rsidP="00017281">
      <w:pPr>
        <w:pStyle w:val="B1"/>
        <w:rPr>
          <w:noProof/>
          <w:lang w:eastAsia="ko-KR"/>
        </w:rPr>
      </w:pPr>
      <w:r w:rsidRPr="007F2770">
        <w:t>i</w:t>
      </w:r>
      <w:r w:rsidR="00017281" w:rsidRPr="007F2770">
        <w:t>)</w:t>
      </w:r>
      <w:r w:rsidR="00017281" w:rsidRPr="007F2770">
        <w:tab/>
        <w:t>"UE parameters update transparent container"</w:t>
      </w:r>
      <w:r w:rsidR="00723F3F" w:rsidRPr="007F2770">
        <w:rPr>
          <w:noProof/>
          <w:lang w:eastAsia="ko-KR"/>
        </w:rPr>
        <w:t xml:space="preserve"> and </w:t>
      </w:r>
      <w:r w:rsidR="00723F3F" w:rsidRPr="007F2770">
        <w:t xml:space="preserve">if the </w:t>
      </w:r>
      <w:r w:rsidR="00723F3F" w:rsidRPr="007F2770">
        <w:rPr>
          <w:noProof/>
          <w:lang w:eastAsia="ko-KR"/>
        </w:rPr>
        <w:t>Payload container IE</w:t>
      </w:r>
    </w:p>
    <w:p w14:paraId="6AC0EC1E" w14:textId="77777777" w:rsidR="00017281" w:rsidRPr="007F2770" w:rsidRDefault="00017281" w:rsidP="00017281">
      <w:pPr>
        <w:pStyle w:val="B2"/>
      </w:pPr>
      <w:r w:rsidRPr="007F2770">
        <w:t>1)</w:t>
      </w:r>
      <w:r w:rsidRPr="007F2770">
        <w:tab/>
        <w:t>successfully passes the integrity check (see 3GPP TS 33.501 [24])</w:t>
      </w:r>
      <w:r w:rsidR="005F0942" w:rsidRPr="007F2770">
        <w:t>,</w:t>
      </w:r>
      <w:r w:rsidR="005F0942" w:rsidRPr="007F2770">
        <w:rPr>
          <w:lang w:val="en-US"/>
        </w:rPr>
        <w:t xml:space="preserve"> the ME shall store the received UE parameter update counter as specified in annex C and proceed as follows</w:t>
      </w:r>
      <w:r w:rsidRPr="007F2770">
        <w:t>:</w:t>
      </w:r>
    </w:p>
    <w:p w14:paraId="6793B04D" w14:textId="77777777" w:rsidR="00193BB8" w:rsidRPr="007F2770" w:rsidRDefault="00017281" w:rsidP="00723F3F">
      <w:pPr>
        <w:pStyle w:val="B3"/>
      </w:pPr>
      <w:r w:rsidRPr="007F2770">
        <w:t>i)</w:t>
      </w:r>
      <w:r w:rsidRPr="007F2770">
        <w:tab/>
        <w:t>if the UE parameters update list includes a UE parameters update data set with UE parameters update data set type indicating "Routing indicator update data",</w:t>
      </w:r>
    </w:p>
    <w:p w14:paraId="58B9B721" w14:textId="27DF6BC1" w:rsidR="00017281" w:rsidRPr="007F2770" w:rsidRDefault="00723F3F" w:rsidP="0085304B">
      <w:pPr>
        <w:pStyle w:val="B4"/>
      </w:pPr>
      <w:r w:rsidRPr="007F2770">
        <w:t>A)</w:t>
      </w:r>
      <w:r w:rsidRPr="007F2770">
        <w:tab/>
      </w:r>
      <w:r w:rsidR="00017281" w:rsidRPr="007F2770">
        <w:t>the ME shall behave as if an SMS is received with protocol identifier set to SIM data download, data coding scheme set to class 2 message and SMS payload as secured packet contents of UE parameters update transparent container IE. The SMS payload is forwarded to UICC as specified in 3GPP TS 23.040 [4A];</w:t>
      </w:r>
      <w:del w:id="3339" w:author="24.501_CR6181_(Rel-18)_5GProtoc18" w:date="2024-06-08T18:09:00Z">
        <w:r w:rsidRPr="007F2770" w:rsidDel="00B57D76">
          <w:delText xml:space="preserve"> and</w:delText>
        </w:r>
      </w:del>
    </w:p>
    <w:p w14:paraId="67B361B9" w14:textId="77777777" w:rsidR="00723F3F" w:rsidRPr="007F2770" w:rsidRDefault="00723F3F" w:rsidP="0085304B">
      <w:pPr>
        <w:pStyle w:val="B4"/>
      </w:pPr>
      <w:r w:rsidRPr="007F2770">
        <w:t>B)</w:t>
      </w:r>
      <w:r w:rsidRPr="007F2770">
        <w:tab/>
        <w:t>if the ACK bit of the UE parameters update header in the UE parameters update transparent container is set to "acknowledgment requested" and if the ME receives status bytes from the UICC indicating that the UICC has received the secured packet successfully, the ME shall send an acknowledgement in the Payload container IE of an UL NAS TRANSPORT message with Payload type IE set to "UE parameters update transparent container" as specified in subclause 5.4.5.2.2; and</w:t>
      </w:r>
    </w:p>
    <w:p w14:paraId="3387697C" w14:textId="77777777" w:rsidR="00EB1CC4" w:rsidRPr="007F2770" w:rsidRDefault="00EB1CC4" w:rsidP="00EB1CC4">
      <w:pPr>
        <w:pStyle w:val="B4"/>
      </w:pPr>
      <w:r w:rsidRPr="007F2770">
        <w:t>C)</w:t>
      </w:r>
      <w:r w:rsidRPr="007F2770">
        <w:tab/>
        <w:t>if the ME receives a REFRESH command from the UICC as specified in 3GPP TS 31.111 [22A] and if the REG bit of the UE parameters update header in the UE parameters update transparent container IE is set to "re-registration requested", and:</w:t>
      </w:r>
    </w:p>
    <w:p w14:paraId="6CE676E3" w14:textId="45BD334B" w:rsidR="00EB1CC4" w:rsidRPr="007F2770" w:rsidRDefault="00EB1CC4" w:rsidP="00EB1CC4">
      <w:pPr>
        <w:pStyle w:val="B5"/>
      </w:pPr>
      <w:r w:rsidRPr="007F2770">
        <w:t>C1)</w:t>
      </w:r>
      <w:r w:rsidRPr="007F2770">
        <w:tab/>
        <w:t>the UE is registered over 3GPP access, then the UE shall wait until the emergency services over 3GPP access, if any, are completed, enter 5GMM-IDLE mode over 3GPP access or 5GMM-CONNECTED mode with RRC inactive indication, perform a de-registration procedure, and then delete its 5G-GUTI if the UE is registered to different PLMN or SNPN on non-3GPP access or the UE is not registered over non-3GPP access, or wait until the de-registration procedure over non-3GPP access specified in case C2) or C3) is completed before deleting its 5G-GUTI if the UE is registered to same PLMN or SNPN on non-3GPP access, and then initiate a registration procedure for initial registration as specified in subclause 5.5.1.2;</w:t>
      </w:r>
    </w:p>
    <w:p w14:paraId="606BCF2F" w14:textId="77777777" w:rsidR="00EB1CC4" w:rsidRPr="007F2770" w:rsidRDefault="00EB1CC4" w:rsidP="00EB1CC4">
      <w:pPr>
        <w:pStyle w:val="B5"/>
      </w:pPr>
      <w:r w:rsidRPr="007F2770">
        <w:t>C2)</w:t>
      </w:r>
      <w:r w:rsidRPr="007F2770">
        <w:tab/>
        <w:t>the UE is registered over non-3GPP access and does not have emergency services ongoing over non-3GPP access, then the UE shall locally release the N1 NAS signalling connection and enter 5GMM-IDLE mode over non-3GPP access, perform a de-registration procedure, and then delete its 5G-GUTI if the UE is registered to different PLMN or SNPN on 3GPP access or the UE is not registered over 3GPP access, or wait until the de-registration procedure over 3GPP access specified in case C1) is completed before deleting its 5G-GUTI if the UE is registered to same PLMN or SNPN on 3GPP access, and then initiate a registration procedure for initial registration as specified in subclause 5.5.1.2; and</w:t>
      </w:r>
    </w:p>
    <w:p w14:paraId="22F82D7F" w14:textId="77777777" w:rsidR="00EB1CC4" w:rsidRPr="007F2770" w:rsidRDefault="00EB1CC4" w:rsidP="00EB1CC4">
      <w:pPr>
        <w:pStyle w:val="B5"/>
      </w:pPr>
      <w:r w:rsidRPr="007F2770">
        <w:t>C3)</w:t>
      </w:r>
      <w:r w:rsidRPr="007F2770">
        <w:tab/>
        <w:t>the UE is registered over non-3GPP access and has an emergency services ongoing over non-3GPP access, then the UE shall wait until the emergency services are completed before locally releasing the N1 NAS signalling connection and enter 5GMM-IDLE mode over non-3GPP access, perform a de-registration procedure, and then delete its 5G-GUTI if the UE is registered to different PLMN or SNPN on 3GPP access or if the UE is not registered over 3GPP access, or wait until the de-registration procedure over 3GPP access specified in case C1) is completed before deleting its 5G-GUTI if the UE is registered to same PLMN or SNPN on 3GPP access, and then initiate a registration procedure for initial registration as specified in subclause 5.5.1.2.</w:t>
      </w:r>
    </w:p>
    <w:p w14:paraId="25F61870" w14:textId="77777777" w:rsidR="00EB1CC4" w:rsidRPr="007F2770" w:rsidRDefault="00EB1CC4" w:rsidP="00EB1CC4">
      <w:pPr>
        <w:pStyle w:val="B3"/>
      </w:pPr>
      <w:r w:rsidRPr="007F2770">
        <w:t>ii)</w:t>
      </w:r>
      <w:r w:rsidRPr="007F2770">
        <w:tab/>
        <w:t>if the UE parameters update list includes a UE parameters update data set with UE parameters update data set type indicating "Default configured NSSAI update data",</w:t>
      </w:r>
    </w:p>
    <w:p w14:paraId="4C1EAA66" w14:textId="77777777" w:rsidR="00723F3F" w:rsidRPr="007F2770" w:rsidRDefault="00723F3F" w:rsidP="0085304B">
      <w:pPr>
        <w:pStyle w:val="B4"/>
      </w:pPr>
      <w:r w:rsidRPr="007F2770">
        <w:t>A)</w:t>
      </w:r>
      <w:r w:rsidRPr="007F2770">
        <w:tab/>
        <w:t>if the ACK bit of the UE parameters update header in the UE parameters update transparent container is set to "acknowledgment requested" and if the UE parameters update list does not include a UE parameters update data set with UE parameters update data set type indicating "Routing indicator update data", the ME shall send an acknowledgement in the Payload container IE of an UL NAS TRANSPORT message with Payload type IE set to "UE parameters update transparent container" as specified in subclause 5.4.5.2.2</w:t>
      </w:r>
    </w:p>
    <w:p w14:paraId="4F7BE831" w14:textId="77777777" w:rsidR="00017281" w:rsidRPr="007F2770" w:rsidRDefault="00C34E26" w:rsidP="0085304B">
      <w:pPr>
        <w:pStyle w:val="B4"/>
      </w:pPr>
      <w:r w:rsidRPr="007F2770">
        <w:t>B)</w:t>
      </w:r>
      <w:r w:rsidRPr="007F2770">
        <w:tab/>
        <w:t xml:space="preserve">the ME shall replace the stored default configured NSSAI with the default configured NSSAI included in the default configured NSSAI update data. In case of SNPN, the ME shall replace the stored default configured NSSAI associated with the selected entry of the </w:t>
      </w:r>
      <w:r w:rsidRPr="007F2770">
        <w:rPr>
          <w:lang w:eastAsia="ja-JP"/>
        </w:rPr>
        <w:t xml:space="preserve">"list of </w:t>
      </w:r>
      <w:r w:rsidRPr="007F2770">
        <w:rPr>
          <w:noProof/>
        </w:rPr>
        <w:t>subscriber data"</w:t>
      </w:r>
      <w:r w:rsidRPr="007F2770">
        <w:t xml:space="preserve"> or </w:t>
      </w:r>
      <w:r w:rsidRPr="007F2770">
        <w:rPr>
          <w:noProof/>
        </w:rPr>
        <w:t>the PLMN subscription</w:t>
      </w:r>
      <w:r w:rsidRPr="007F2770">
        <w:t xml:space="preserve"> with the default configured NSSAI included in the default configured NSSAI update data; and</w:t>
      </w:r>
    </w:p>
    <w:p w14:paraId="5F87712C" w14:textId="77777777" w:rsidR="00425A0F" w:rsidRPr="007F2770" w:rsidRDefault="00723F3F" w:rsidP="00425A0F">
      <w:pPr>
        <w:pStyle w:val="B4"/>
      </w:pPr>
      <w:r w:rsidRPr="007F2770">
        <w:t>C)</w:t>
      </w:r>
      <w:r w:rsidRPr="007F2770">
        <w:tab/>
      </w:r>
      <w:r w:rsidR="00425A0F" w:rsidRPr="007F2770">
        <w:t>if the REG bit of the UE parameters update header in the UE parameters update transparent container is set to "re-registration requested" and the UE parameters update list does not include a UE parameters update data set with UE parameters update data set type indicating "Routing indicator update data", the UE shall wait until it enters 5GMM-IDLE mode and then the UE shall initiate a registration procedure for mobility registration update as specified in subclause 5.5.1.3.</w:t>
      </w:r>
    </w:p>
    <w:p w14:paraId="6A0D88DD" w14:textId="3605D75A" w:rsidR="00723F3F" w:rsidRPr="007F2770" w:rsidRDefault="00425A0F" w:rsidP="00723F3F">
      <w:pPr>
        <w:pStyle w:val="B4"/>
      </w:pPr>
      <w:r w:rsidRPr="007F2770">
        <w:tab/>
      </w:r>
      <w:r w:rsidR="00723F3F" w:rsidRPr="007F2770">
        <w:t>if the UE parameters update list does not include a UE parameters update data set with UE parameters update data set type indicating "Routing indicator update data", the UE used the old default configured NSSAI to create the requested NSSAI in a REGISTRATION REQUEST message,</w:t>
      </w:r>
      <w:r w:rsidR="00EE68D2" w:rsidRPr="007F2770">
        <w:t xml:space="preserve"> because</w:t>
      </w:r>
      <w:r w:rsidR="00723F3F" w:rsidRPr="007F2770">
        <w:t xml:space="preserve"> the UE does not have a configured NSSAI for the current PLMN</w:t>
      </w:r>
      <w:r w:rsidR="00471728" w:rsidRPr="007F2770">
        <w:t xml:space="preserve"> or SNPN</w:t>
      </w:r>
      <w:r w:rsidR="00022F59" w:rsidRPr="007F2770">
        <w:t>,</w:t>
      </w:r>
      <w:r w:rsidR="00723F3F" w:rsidRPr="007F2770">
        <w:t xml:space="preserve"> and the UE has an</w:t>
      </w:r>
      <w:r w:rsidR="00B611CC" w:rsidRPr="007F2770">
        <w:t xml:space="preserve"> stored</w:t>
      </w:r>
      <w:r w:rsidR="00723F3F" w:rsidRPr="007F2770">
        <w:t xml:space="preserve"> allowed NSSAI for the current PLMN</w:t>
      </w:r>
      <w:r w:rsidR="00471728" w:rsidRPr="007F2770">
        <w:t xml:space="preserve"> or SNPN</w:t>
      </w:r>
      <w:r w:rsidR="00723F3F" w:rsidRPr="007F2770">
        <w:t xml:space="preserve"> which contains one or more S-NSSAIs that are not included in the new default configured NSSAI, the UE shall wait until it enters 5GMM-IDLE mode and then the UE shall initiate a registration procedure for mobility and periodic registration update as specified in subclause 5.5.1.3; and</w:t>
      </w:r>
    </w:p>
    <w:p w14:paraId="3A9FD6D0" w14:textId="77777777" w:rsidR="003A6E69" w:rsidRPr="007F2770" w:rsidRDefault="003A6E69" w:rsidP="003A6E69">
      <w:pPr>
        <w:pStyle w:val="B3"/>
      </w:pPr>
      <w:r w:rsidRPr="007F2770">
        <w:t>iii)</w:t>
      </w:r>
      <w:r w:rsidRPr="007F2770">
        <w:tab/>
        <w:t>if the UE parameters update list includes a UE parameters update data set with UE parameters update data set type indicating "Disaster roaming information update data",</w:t>
      </w:r>
    </w:p>
    <w:p w14:paraId="2100CA13" w14:textId="77777777" w:rsidR="003A6E69" w:rsidRPr="007F2770" w:rsidRDefault="003A6E69" w:rsidP="003A6E69">
      <w:pPr>
        <w:pStyle w:val="B4"/>
      </w:pPr>
      <w:r w:rsidRPr="007F2770">
        <w:t>A)</w:t>
      </w:r>
      <w:r w:rsidRPr="007F2770">
        <w:tab/>
        <w:t>if the ACK bit of the UE parameters update header in the UE parameters update transparent container is set to "acknowledgment requested" and if the UE parameters update list does not include a UE parameters update data set with UE parameters update data set type indicating "Routing indicator update data" or a UE parameters update data set with UE parameters update data set type indicating "Default configured NSSAI update data", the ME shall send an acknowledgement in the Payload container IE of an UL NAS TRANSPORT message with Payload type IE set to "UE parameters update transparent container" as specified in subclause 5.4.5.2.2;</w:t>
      </w:r>
    </w:p>
    <w:p w14:paraId="3654EC95" w14:textId="42694AC1" w:rsidR="003A6E69" w:rsidRPr="007F2770" w:rsidRDefault="003A6E69" w:rsidP="003A6E69">
      <w:pPr>
        <w:pStyle w:val="B4"/>
      </w:pPr>
      <w:r w:rsidRPr="007F2770">
        <w:t>B)</w:t>
      </w:r>
      <w:r w:rsidRPr="007F2770">
        <w:tab/>
      </w:r>
      <w:r w:rsidRPr="007F2770">
        <w:rPr>
          <w:noProof/>
        </w:rPr>
        <w:t>the UE shall delete the indication of whether disaster roaming is enabled in the UE</w:t>
      </w:r>
      <w:r w:rsidRPr="007F2770">
        <w:t xml:space="preserve"> stored in the ME, if any, and store the </w:t>
      </w:r>
      <w:r w:rsidRPr="007F2770">
        <w:rPr>
          <w:noProof/>
        </w:rPr>
        <w:t>indication of whether disaster roaming is enabled in the UE</w:t>
      </w:r>
      <w:r w:rsidRPr="007F2770">
        <w:t xml:space="preserve"> included in the disaster roaming information update data in the ME;</w:t>
      </w:r>
    </w:p>
    <w:p w14:paraId="70347068" w14:textId="6CAAE7A3" w:rsidR="00796455" w:rsidRPr="007F2770" w:rsidRDefault="00796455" w:rsidP="00796455">
      <w:pPr>
        <w:pStyle w:val="B4"/>
      </w:pPr>
      <w:r w:rsidRPr="007F2770">
        <w:t>C)</w:t>
      </w:r>
      <w:r w:rsidRPr="007F2770">
        <w:tab/>
      </w:r>
      <w:r w:rsidRPr="007F2770">
        <w:rPr>
          <w:noProof/>
        </w:rPr>
        <w:t xml:space="preserve">the UE shall delete the </w:t>
      </w:r>
      <w:r w:rsidRPr="007F2770">
        <w:t>indication of applicability of "lists of PLMN(s) to be used in disaster condition" provided by a VPLMN'</w:t>
      </w:r>
      <w:r w:rsidRPr="007F2770">
        <w:rPr>
          <w:noProof/>
        </w:rPr>
        <w:t xml:space="preserve"> </w:t>
      </w:r>
      <w:r w:rsidRPr="007F2770">
        <w:t>stored in the ME, if any, and store the indication of 'applicability of "lists of PLMN(s) to be used in disaster condition" provided by a VPLMN' included in the disaster roaming information update data in the ME; and</w:t>
      </w:r>
    </w:p>
    <w:p w14:paraId="7304D403" w14:textId="5C65B6B6" w:rsidR="003A6E69" w:rsidRPr="007F2770" w:rsidRDefault="00796455" w:rsidP="003A6E69">
      <w:pPr>
        <w:pStyle w:val="B4"/>
      </w:pPr>
      <w:r w:rsidRPr="007F2770">
        <w:t>D</w:t>
      </w:r>
      <w:r w:rsidR="003A6E69" w:rsidRPr="007F2770">
        <w:t>)</w:t>
      </w:r>
      <w:r w:rsidR="003A6E69" w:rsidRPr="007F2770">
        <w:tab/>
        <w:t>if the REG bit of the UE parameters update header in the UE parameters update transparent container is set to "re-registration requested" and the UE parameters update list does not include a UE parameters update data set with UE parameters update data set type indicating "Routing indicator update data", the UE shall wait until it enters 5GMM-IDLE mode and then the UE shall initiate a registration procedure for mobility registration update as specified in subclause 5.5.1.3.</w:t>
      </w:r>
    </w:p>
    <w:p w14:paraId="64E67E49" w14:textId="1E858D20" w:rsidR="00CF1AB7" w:rsidRPr="007F2770" w:rsidRDefault="00CF1AB7" w:rsidP="00CF1AB7">
      <w:pPr>
        <w:pStyle w:val="B3"/>
      </w:pPr>
      <w:r w:rsidRPr="007F2770">
        <w:t>iv)</w:t>
      </w:r>
      <w:r w:rsidRPr="007F2770">
        <w:tab/>
        <w:t>if the UE parameters update list includes a UE parameters update data set with UE parameters update data set type indicating "ME routing indicator update data":</w:t>
      </w:r>
    </w:p>
    <w:p w14:paraId="7987A749" w14:textId="77777777" w:rsidR="00CF1AB7" w:rsidRPr="007F2770" w:rsidRDefault="00CF1AB7" w:rsidP="00CF1AB7">
      <w:pPr>
        <w:pStyle w:val="B4"/>
      </w:pPr>
      <w:r w:rsidRPr="007F2770">
        <w:t>A)</w:t>
      </w:r>
      <w:r w:rsidRPr="007F2770">
        <w:tab/>
        <w:t>if the ACK bit of the UE parameters update header in the UE parameters update transparent container is set to "acknowledgment requested" and the UE parameters update list does not include a UE parameters update data set with UE parameters update data set type indicating "Default configured NSSAI update data", the ME shall send an acknowledgement in the Payload container IE of an UL NAS TRANSPORT message with Payload type IE set to "UE parameters update transparent container" as specified in subclause 5.4.5.2.2;</w:t>
      </w:r>
    </w:p>
    <w:p w14:paraId="64298385" w14:textId="77777777" w:rsidR="00CF1AB7" w:rsidRPr="007F2770" w:rsidRDefault="00CF1AB7" w:rsidP="00CF1AB7">
      <w:pPr>
        <w:pStyle w:val="B4"/>
      </w:pPr>
      <w:r w:rsidRPr="007F2770">
        <w:t>B)</w:t>
      </w:r>
      <w:r w:rsidRPr="007F2770">
        <w:tab/>
      </w:r>
      <w:r w:rsidRPr="007F2770">
        <w:rPr>
          <w:noProof/>
        </w:rPr>
        <w:t xml:space="preserve">the UE shall set or replace the </w:t>
      </w:r>
      <w:r w:rsidRPr="007F2770">
        <w:t>routing indicator of the selected entry of the "list of subscriber data" with the routing indicator included in the ME routing indicator update data; and</w:t>
      </w:r>
    </w:p>
    <w:p w14:paraId="27A763A7" w14:textId="77777777" w:rsidR="00CF1AB7" w:rsidRPr="007F2770" w:rsidRDefault="00CF1AB7" w:rsidP="00CF1AB7">
      <w:pPr>
        <w:pStyle w:val="B4"/>
      </w:pPr>
      <w:r w:rsidRPr="007F2770">
        <w:t>C)</w:t>
      </w:r>
      <w:r w:rsidRPr="007F2770">
        <w:tab/>
        <w:t>if the REG bit of the UE parameters update header in the UE parameters update transparent container IE is set to "re-registration requested", and:</w:t>
      </w:r>
    </w:p>
    <w:p w14:paraId="5BA6CB71" w14:textId="77777777" w:rsidR="00CF1AB7" w:rsidRPr="007F2770" w:rsidRDefault="00CF1AB7" w:rsidP="00CF1AB7">
      <w:pPr>
        <w:pStyle w:val="B5"/>
      </w:pPr>
      <w:r w:rsidRPr="007F2770">
        <w:t>C1)</w:t>
      </w:r>
      <w:r w:rsidRPr="007F2770">
        <w:tab/>
        <w:t>the UE is registered over 3GPP access and is not registered over non-3GPP access, then the UE shall wait until the emergency services over 3GPP access, if any, are completed, enter 5GMM-IDLE mode over 3GPP access or 5GMM-CONNECTED mode with RRC inactive indication, perform a de-registration procedure, delete its 5G-GUTI, and then initiate a registration procedure for initial registration as specified in subclause 5.5.1.2;</w:t>
      </w:r>
    </w:p>
    <w:p w14:paraId="28D79CB9" w14:textId="77777777" w:rsidR="00CF1AB7" w:rsidRPr="007F2770" w:rsidRDefault="00CF1AB7" w:rsidP="00CF1AB7">
      <w:pPr>
        <w:pStyle w:val="B5"/>
      </w:pPr>
      <w:r w:rsidRPr="007F2770">
        <w:t>C2)</w:t>
      </w:r>
      <w:r w:rsidRPr="007F2770">
        <w:tab/>
        <w:t>the UE is registered over non-3GPP access and is not registered over 3GPP access, then the UE shall locally release the N1 NAS signalling connection and enter 5GMM-IDLE mode over non-3GPP access, perform a de-registration procedure, delete its 5G-GUTI, and then initiate a registration procedure for initial registration as specified in subclause 5.5.1.2; or</w:t>
      </w:r>
    </w:p>
    <w:p w14:paraId="72A4238B" w14:textId="77777777" w:rsidR="00CF1AB7" w:rsidRPr="007F2770" w:rsidRDefault="00CF1AB7" w:rsidP="00FD7D39">
      <w:pPr>
        <w:pStyle w:val="B5"/>
      </w:pPr>
      <w:bookmarkStart w:id="3340" w:name="_Hlk96324839"/>
      <w:r w:rsidRPr="007F2770">
        <w:t>C3)</w:t>
      </w:r>
      <w:r w:rsidRPr="007F2770">
        <w:tab/>
        <w:t>the UE is registered over 3GPP access and non-3GPP access to same SNPN, then the UE shall wait until the emergency services over 3GPP access, if any, are completed, enter 5GMM-IDLE mode over 3GPP access or 5GMM-CONNECTED mode with RRC inactive indication over 3GPP access, perform a de-registration procedure over 3GPP access, locally release the N1 NAS signalling connection and enter 5GMM-IDLE mode over non-3GPP access, perform a de-registration procedure over non-3GPP access, delete its 5G-GUTI and then initiate a registration procedure for initial registration as specified in subclause 5.5.1.2.</w:t>
      </w:r>
    </w:p>
    <w:bookmarkEnd w:id="3340"/>
    <w:p w14:paraId="1B4666A9" w14:textId="77777777" w:rsidR="003A6E69" w:rsidRPr="007F2770" w:rsidRDefault="003A6E69" w:rsidP="003A6E69">
      <w:pPr>
        <w:pStyle w:val="B2"/>
      </w:pPr>
      <w:r w:rsidRPr="007F2770">
        <w:t>2)</w:t>
      </w:r>
      <w:r w:rsidRPr="007F2770">
        <w:tab/>
        <w:t>does not successfully pass the integrity check (see 3GPP TS 33.501 [24]) then the UE shall discard the content of the payload container IE;</w:t>
      </w:r>
    </w:p>
    <w:p w14:paraId="085754E5" w14:textId="77777777" w:rsidR="00017281" w:rsidRPr="007F2770" w:rsidRDefault="007955B2" w:rsidP="00767715">
      <w:pPr>
        <w:pStyle w:val="B1"/>
      </w:pPr>
      <w:r w:rsidRPr="007F2770">
        <w:t>j)</w:t>
      </w:r>
      <w:r w:rsidRPr="007F2770">
        <w:tab/>
        <w:t>"Location services message container" and the 5GMM cause IE is not included in the DL NAS TRANSPORT message, the UE shall forward the payload container type, the content of the Payload container IE and the routing information in the Additional information IE if included to the upper layer location services application;</w:t>
      </w:r>
    </w:p>
    <w:p w14:paraId="26F2C8EA" w14:textId="77777777" w:rsidR="00E16326" w:rsidRPr="007F2770" w:rsidRDefault="00E16326" w:rsidP="00E16326">
      <w:pPr>
        <w:pStyle w:val="B1"/>
      </w:pPr>
      <w:r w:rsidRPr="007F2770">
        <w:t>k)</w:t>
      </w:r>
      <w:r w:rsidRPr="007F2770">
        <w:tab/>
        <w:t>"CIoT user data container"</w:t>
      </w:r>
      <w:r w:rsidRPr="00AE6AF1">
        <w:t xml:space="preserve"> </w:t>
      </w:r>
      <w:r w:rsidRPr="007F2770">
        <w:t xml:space="preserve">and the 5GMM cause IE is not included in the DL NAS TRANSPORT message, the UE shall forward the content of the Payload container IE and </w:t>
      </w:r>
      <w:r w:rsidRPr="007F2770">
        <w:rPr>
          <w:rFonts w:eastAsia="Malgun Gothic"/>
          <w:lang w:eastAsia="ko-KR"/>
        </w:rPr>
        <w:t>the PDU session ID</w:t>
      </w:r>
      <w:r w:rsidRPr="007F2770">
        <w:t xml:space="preserve"> to the 5GSM sublayer;</w:t>
      </w:r>
    </w:p>
    <w:p w14:paraId="27707968" w14:textId="77777777" w:rsidR="00CA7832" w:rsidRPr="007F2770" w:rsidRDefault="00CA7832" w:rsidP="00CA7832">
      <w:pPr>
        <w:pStyle w:val="B1"/>
      </w:pPr>
      <w:r w:rsidRPr="007F2770">
        <w:t>l)</w:t>
      </w:r>
      <w:r w:rsidRPr="007F2770">
        <w:tab/>
        <w:t>"CIoT user data container" and</w:t>
      </w:r>
      <w:r w:rsidR="007704D3" w:rsidRPr="007F2770">
        <w:t>:</w:t>
      </w:r>
    </w:p>
    <w:p w14:paraId="5F26BCBC" w14:textId="451F53D6" w:rsidR="003068D0" w:rsidRPr="007F2770" w:rsidRDefault="003068D0" w:rsidP="003068D0">
      <w:pPr>
        <w:pStyle w:val="B2"/>
      </w:pPr>
      <w:r w:rsidRPr="007F2770">
        <w:t>1)</w:t>
      </w:r>
      <w:r w:rsidRPr="007F2770">
        <w:tab/>
        <w:t>the 5GMM cause IE is set to the 5GMM cause #22 "</w:t>
      </w:r>
      <w:r w:rsidRPr="007F2770">
        <w:rPr>
          <w:noProof/>
          <w:lang w:val="en-US"/>
        </w:rPr>
        <w:t>Congestion</w:t>
      </w:r>
      <w:r w:rsidRPr="007F2770">
        <w:t xml:space="preserve">", the UE passes to the 5GSM sublayer an indication that the CIoT user data was not forwarded </w:t>
      </w:r>
      <w:r w:rsidRPr="007F2770" w:rsidDel="00241B3C">
        <w:t xml:space="preserve">due to DNN based congestion control </w:t>
      </w:r>
      <w:r w:rsidRPr="007F2770">
        <w:t>along with the CIoT user data from the Payload container IE of the DL NAS TRANSPORT message, and the time value from the Back-off timer value IE;</w:t>
      </w:r>
    </w:p>
    <w:p w14:paraId="6C236F6E" w14:textId="77777777" w:rsidR="003068D0" w:rsidRPr="007F2770" w:rsidRDefault="003068D0" w:rsidP="003068D0">
      <w:pPr>
        <w:pStyle w:val="B2"/>
      </w:pPr>
      <w:r w:rsidRPr="007F2770">
        <w:t>2)</w:t>
      </w:r>
      <w:r w:rsidRPr="007F2770">
        <w:tab/>
        <w:t xml:space="preserve">the 5GMM cause IE is set to the 5GMM cause #67 "insufficient resources for specific slice and DNN", the UE passes to the 5GSM sublayer an indication that the CIoT user data was not forwarded </w:t>
      </w:r>
      <w:r w:rsidRPr="007F2770" w:rsidDel="00241B3C">
        <w:t xml:space="preserve">due to </w:t>
      </w:r>
      <w:r w:rsidRPr="007F2770">
        <w:t>S-NSSAI and DNN based congestion control</w:t>
      </w:r>
      <w:r w:rsidRPr="007F2770" w:rsidDel="00241B3C">
        <w:t xml:space="preserve"> </w:t>
      </w:r>
      <w:r w:rsidRPr="007F2770">
        <w:t>along with the CIoT user data from the Payload container IE of the DL NAS TRANSPORT message, and the time value from the Back-off timer value IE;</w:t>
      </w:r>
    </w:p>
    <w:p w14:paraId="2676C7D2" w14:textId="296BAF4F" w:rsidR="003068D0" w:rsidRPr="007F2770" w:rsidRDefault="003068D0" w:rsidP="003068D0">
      <w:pPr>
        <w:pStyle w:val="B2"/>
      </w:pPr>
      <w:r w:rsidRPr="007F2770">
        <w:t>3)</w:t>
      </w:r>
      <w:r w:rsidRPr="007F2770">
        <w:tab/>
        <w:t xml:space="preserve">the 5GMM cause IE is set to the 5GMM cause #69 "insufficient resources for specific slice", the UE passes to the 5GSM sublayer an indication that the CIoT user data was not forwarded </w:t>
      </w:r>
      <w:r w:rsidRPr="007F2770" w:rsidDel="00241B3C">
        <w:t xml:space="preserve">due to </w:t>
      </w:r>
      <w:r w:rsidRPr="007F2770">
        <w:t>S-NSSAI only based congestion control</w:t>
      </w:r>
      <w:r w:rsidRPr="007F2770" w:rsidDel="00241B3C">
        <w:t xml:space="preserve"> </w:t>
      </w:r>
      <w:r w:rsidRPr="007F2770">
        <w:t>along with the CIoT user data from the Payload container IE of the DL NAS TRANSPORT message, and the time value from the Back-off timer value IE;</w:t>
      </w:r>
      <w:r w:rsidR="00E16326">
        <w:t xml:space="preserve"> or</w:t>
      </w:r>
    </w:p>
    <w:p w14:paraId="35DC9CAE" w14:textId="70AB362E" w:rsidR="003068D0" w:rsidRPr="007F2770" w:rsidRDefault="003068D0" w:rsidP="003068D0">
      <w:pPr>
        <w:pStyle w:val="B2"/>
      </w:pPr>
      <w:r w:rsidRPr="007F2770">
        <w:t>4)</w:t>
      </w:r>
      <w:r w:rsidRPr="007F2770">
        <w:tab/>
        <w:t>the 5GMM cause IE is set to the 5GMM cause #90 "payload was not forwarded", the UE passes to the 5GSM sublayer an indication that the user data container was not forwarded due to routing failure along with the user data container from the Payload container IE and the PDU session ID from the PDU session ID IE of the DL NAS TRANSPORT message</w:t>
      </w:r>
      <w:r w:rsidR="00E16326">
        <w:t>;</w:t>
      </w:r>
    </w:p>
    <w:p w14:paraId="0EDDDC43" w14:textId="32F28D81" w:rsidR="009F635A" w:rsidRPr="007F2770" w:rsidRDefault="00CA7832" w:rsidP="009F635A">
      <w:pPr>
        <w:pStyle w:val="B1"/>
      </w:pPr>
      <w:r w:rsidRPr="007F2770">
        <w:t>m</w:t>
      </w:r>
      <w:r w:rsidR="00755FFC" w:rsidRPr="007F2770">
        <w:t>)</w:t>
      </w:r>
      <w:r w:rsidR="00755FFC" w:rsidRPr="007F2770">
        <w:tab/>
      </w:r>
      <w:r w:rsidR="00DF3F19" w:rsidRPr="007F2770">
        <w:t>"</w:t>
      </w:r>
      <w:r w:rsidR="00B1162F" w:rsidRPr="007F2770">
        <w:t>s</w:t>
      </w:r>
      <w:r w:rsidR="00DF3F19" w:rsidRPr="007F2770">
        <w:t>ervice-level-AA container", the UE shall forward the content of the Payload container IE to the upper layer</w:t>
      </w:r>
      <w:r w:rsidR="00B1162F" w:rsidRPr="007F2770">
        <w:t>s</w:t>
      </w:r>
      <w:r w:rsidR="00DF3F19" w:rsidRPr="007F2770">
        <w:t>;</w:t>
      </w:r>
      <w:bookmarkStart w:id="3341" w:name="_Hlk96515646"/>
    </w:p>
    <w:p w14:paraId="07FF655B" w14:textId="6A670AE4" w:rsidR="00DF3F19" w:rsidRDefault="009F635A" w:rsidP="00DF3F19">
      <w:pPr>
        <w:pStyle w:val="B1"/>
      </w:pPr>
      <w:r w:rsidRPr="007F2770">
        <w:t>m1)</w:t>
      </w:r>
      <w:r w:rsidRPr="007F2770">
        <w:tab/>
        <w:t>"Event notification", the UE shall forward the received event notification indicator(s) to the upper layers (see 3GPP TS 23.216 [6A] and 3GPP TS 24.237 [14AA] for the "SRVCC handover cancelled, IMS session re-establishment required" indicator);</w:t>
      </w:r>
      <w:bookmarkEnd w:id="3341"/>
    </w:p>
    <w:p w14:paraId="53849F5E" w14:textId="72735144" w:rsidR="00D73A6A" w:rsidRDefault="00D73A6A" w:rsidP="00D73A6A">
      <w:pPr>
        <w:pStyle w:val="B1"/>
      </w:pPr>
      <w:r>
        <w:t>m2)</w:t>
      </w:r>
      <w:r>
        <w:tab/>
      </w:r>
      <w:r w:rsidR="00B9330C">
        <w:t>"UPP-CMI</w:t>
      </w:r>
      <w:r w:rsidRPr="00494240">
        <w:t xml:space="preserve"> container</w:t>
      </w:r>
      <w:r>
        <w:t>"</w:t>
      </w:r>
      <w:r w:rsidR="00356500">
        <w:t xml:space="preserve"> and </w:t>
      </w:r>
      <w:r w:rsidR="00356500" w:rsidRPr="007F2770">
        <w:t>the 5GMM cause IE is not included in the DL NAS TRANSPORT message</w:t>
      </w:r>
      <w:r>
        <w:t xml:space="preserve">, the UE shall forward the payload container type, the content of the Payload container IE </w:t>
      </w:r>
      <w:r w:rsidR="00AC415C" w:rsidRPr="007F2770">
        <w:t>and the routing information included in the Additional information IE</w:t>
      </w:r>
      <w:r w:rsidR="00AC415C">
        <w:t xml:space="preserve"> </w:t>
      </w:r>
      <w:r>
        <w:t xml:space="preserve">to the upper layer location services application for </w:t>
      </w:r>
      <w:r w:rsidRPr="004C3114">
        <w:t xml:space="preserve">user plane connection </w:t>
      </w:r>
      <w:r w:rsidR="00B9330C">
        <w:t>management</w:t>
      </w:r>
      <w:r w:rsidRPr="004C3114">
        <w:t xml:space="preserve"> </w:t>
      </w:r>
      <w:r>
        <w:t>for user plane positioning;</w:t>
      </w:r>
    </w:p>
    <w:p w14:paraId="459B9DB5" w14:textId="7BDD7B82" w:rsidR="00D73A6A" w:rsidRDefault="00D73A6A" w:rsidP="00294B40">
      <w:pPr>
        <w:pStyle w:val="NO"/>
      </w:pPr>
      <w:r>
        <w:t>NOTE 2:</w:t>
      </w:r>
      <w:r>
        <w:tab/>
        <w:t xml:space="preserve">The </w:t>
      </w:r>
      <w:r w:rsidRPr="004C3114">
        <w:t xml:space="preserve">user plane connection establishment </w:t>
      </w:r>
      <w:r>
        <w:t xml:space="preserve">for user plane positioning </w:t>
      </w:r>
      <w:r w:rsidR="00B9330C">
        <w:t xml:space="preserve">connection management </w:t>
      </w:r>
      <w:r>
        <w:t xml:space="preserve">is specified in </w:t>
      </w:r>
      <w:r w:rsidRPr="00300FE8">
        <w:t>3GPP TS </w:t>
      </w:r>
      <w:r>
        <w:t>24</w:t>
      </w:r>
      <w:r w:rsidRPr="00300FE8">
        <w:t>.5</w:t>
      </w:r>
      <w:r>
        <w:t>72</w:t>
      </w:r>
      <w:r w:rsidRPr="00300FE8">
        <w:t> [</w:t>
      </w:r>
      <w:r w:rsidR="007425B1">
        <w:t>64</w:t>
      </w:r>
      <w:r w:rsidRPr="00300FE8">
        <w:t>]</w:t>
      </w:r>
      <w:r>
        <w:t>.</w:t>
      </w:r>
    </w:p>
    <w:p w14:paraId="5CDFC7A9" w14:textId="3C3169F4" w:rsidR="00083AD0" w:rsidRPr="007F2770" w:rsidRDefault="00083AD0" w:rsidP="00083AD0">
      <w:pPr>
        <w:pStyle w:val="B1"/>
      </w:pPr>
      <w:r>
        <w:t>m3)</w:t>
      </w:r>
      <w:r>
        <w:tab/>
        <w:t>"</w:t>
      </w:r>
      <w:r w:rsidRPr="003D67CC">
        <w:t>UPP-CMI</w:t>
      </w:r>
      <w:r w:rsidRPr="00494240">
        <w:t xml:space="preserve"> container</w:t>
      </w:r>
      <w:r>
        <w:t xml:space="preserve">" and </w:t>
      </w:r>
      <w:r w:rsidRPr="007F2770">
        <w:t>the 5GMM cause IE is set to the 5GMM cause #</w:t>
      </w:r>
      <w:r>
        <w:t>94</w:t>
      </w:r>
      <w:r w:rsidRPr="007F2770">
        <w:t xml:space="preserve"> "</w:t>
      </w:r>
      <w:r>
        <w:t>U</w:t>
      </w:r>
      <w:r w:rsidRPr="00494240">
        <w:t>ser plane positioning</w:t>
      </w:r>
      <w:r w:rsidRPr="005C02B6">
        <w:t xml:space="preserve"> </w:t>
      </w:r>
      <w:r w:rsidRPr="007F2770">
        <w:t xml:space="preserve">not authorized", the UE passes to the </w:t>
      </w:r>
      <w:r>
        <w:t>upper layer location services application</w:t>
      </w:r>
      <w:r w:rsidRPr="007F2770">
        <w:t xml:space="preserve"> an indication that</w:t>
      </w:r>
      <w:r>
        <w:t xml:space="preserve"> </w:t>
      </w:r>
      <w:r w:rsidRPr="00494240">
        <w:t>user plane positioning</w:t>
      </w:r>
      <w:r>
        <w:t xml:space="preserve"> is not </w:t>
      </w:r>
      <w:r w:rsidRPr="007F2770">
        <w:t>authorized</w:t>
      </w:r>
      <w:r>
        <w:t xml:space="preserve"> by the network; or</w:t>
      </w:r>
    </w:p>
    <w:p w14:paraId="35E33569" w14:textId="6BE00D4D" w:rsidR="00755FFC" w:rsidRPr="007F2770" w:rsidRDefault="00DF3F19" w:rsidP="00DF3F19">
      <w:pPr>
        <w:pStyle w:val="B1"/>
      </w:pPr>
      <w:r w:rsidRPr="007F2770">
        <w:t>n)</w:t>
      </w:r>
      <w:r w:rsidRPr="007F2770">
        <w:tab/>
      </w:r>
      <w:r w:rsidR="00755FFC" w:rsidRPr="007F2770">
        <w:t xml:space="preserve">"Multiple payloads", the UE shall first decode the content of the Payload container IE </w:t>
      </w:r>
      <w:r w:rsidR="008E1275" w:rsidRPr="007F2770">
        <w:t xml:space="preserve">(see subclause 9.11.3.39) to obtain the number of payload </w:t>
      </w:r>
      <w:r w:rsidR="008E1275" w:rsidRPr="007F2770">
        <w:rPr>
          <w:rFonts w:eastAsia="Malgun Gothic"/>
        </w:rPr>
        <w:t xml:space="preserve">container entries and </w:t>
      </w:r>
      <w:r w:rsidR="008E1275" w:rsidRPr="007F2770">
        <w:t>f</w:t>
      </w:r>
      <w:r w:rsidR="00755FFC" w:rsidRPr="007F2770">
        <w:t xml:space="preserve">or each payload </w:t>
      </w:r>
      <w:r w:rsidR="00755FFC" w:rsidRPr="007F2770">
        <w:rPr>
          <w:rFonts w:eastAsia="Malgun Gothic"/>
        </w:rPr>
        <w:t>container entry</w:t>
      </w:r>
      <w:r w:rsidR="00755FFC" w:rsidRPr="007F2770">
        <w:t>, the UE shall:</w:t>
      </w:r>
    </w:p>
    <w:p w14:paraId="6884D82E" w14:textId="77777777" w:rsidR="008E1275" w:rsidRPr="007F2770" w:rsidRDefault="00A74EF6" w:rsidP="008E1275">
      <w:pPr>
        <w:pStyle w:val="B2"/>
      </w:pPr>
      <w:r w:rsidRPr="007F2770">
        <w:t>1</w:t>
      </w:r>
      <w:r w:rsidR="008E1275" w:rsidRPr="007F2770">
        <w:t>)</w:t>
      </w:r>
      <w:r w:rsidR="008E1275" w:rsidRPr="007F2770">
        <w:tab/>
        <w:t>decode the payload container type field;</w:t>
      </w:r>
    </w:p>
    <w:p w14:paraId="4B665126" w14:textId="77777777" w:rsidR="00755FFC" w:rsidRPr="007F2770" w:rsidRDefault="00A74EF6" w:rsidP="008E1275">
      <w:pPr>
        <w:pStyle w:val="B2"/>
      </w:pPr>
      <w:r w:rsidRPr="007F2770">
        <w:t>2</w:t>
      </w:r>
      <w:r w:rsidR="00755FFC" w:rsidRPr="007F2770">
        <w:t>)</w:t>
      </w:r>
      <w:r w:rsidR="00755FFC" w:rsidRPr="007F2770">
        <w:tab/>
        <w:t xml:space="preserve">decode </w:t>
      </w:r>
      <w:r w:rsidR="008E1275" w:rsidRPr="007F2770">
        <w:t xml:space="preserve">the </w:t>
      </w:r>
      <w:r w:rsidR="00755FFC" w:rsidRPr="007F2770">
        <w:t xml:space="preserve">optional IE </w:t>
      </w:r>
      <w:r w:rsidR="008E1275" w:rsidRPr="007F2770">
        <w:t xml:space="preserve">fields </w:t>
      </w:r>
      <w:r w:rsidR="00755FFC" w:rsidRPr="007F2770">
        <w:t xml:space="preserve">and </w:t>
      </w:r>
      <w:r w:rsidR="008E1275" w:rsidRPr="007F2770">
        <w:t xml:space="preserve">the </w:t>
      </w:r>
      <w:r w:rsidR="00755FFC" w:rsidRPr="007F2770">
        <w:t xml:space="preserve">payload container </w:t>
      </w:r>
      <w:r w:rsidR="008E1275" w:rsidRPr="007F2770">
        <w:t xml:space="preserve">contents </w:t>
      </w:r>
      <w:r w:rsidR="00755FFC" w:rsidRPr="007F2770">
        <w:t>field</w:t>
      </w:r>
      <w:r w:rsidR="008E1275" w:rsidRPr="007F2770">
        <w:t xml:space="preserve"> in the payload container entry</w:t>
      </w:r>
      <w:r w:rsidR="00755FFC" w:rsidRPr="007F2770">
        <w:t>; and</w:t>
      </w:r>
    </w:p>
    <w:p w14:paraId="2F4402FC" w14:textId="108BAB12" w:rsidR="00755FFC" w:rsidRPr="007F2770" w:rsidRDefault="00A74EF6" w:rsidP="00920167">
      <w:pPr>
        <w:pStyle w:val="B2"/>
      </w:pPr>
      <w:r w:rsidRPr="007F2770">
        <w:t>3</w:t>
      </w:r>
      <w:r w:rsidR="00755FFC" w:rsidRPr="007F2770">
        <w:t>)</w:t>
      </w:r>
      <w:r w:rsidR="00913BB3" w:rsidRPr="007F2770">
        <w:tab/>
      </w:r>
      <w:r w:rsidR="008E1275" w:rsidRPr="007F2770">
        <w:t xml:space="preserve">handle the content of each payload </w:t>
      </w:r>
      <w:r w:rsidR="008E1275" w:rsidRPr="007F2770">
        <w:rPr>
          <w:rFonts w:eastAsia="Malgun Gothic"/>
        </w:rPr>
        <w:t>container entry the same</w:t>
      </w:r>
      <w:r w:rsidR="008E1275" w:rsidRPr="007F2770">
        <w:t xml:space="preserve"> as the content of the Payload container IE and the associated optional IEs </w:t>
      </w:r>
      <w:r w:rsidR="00755FFC" w:rsidRPr="007F2770">
        <w:t xml:space="preserve">as specified in bullets </w:t>
      </w:r>
      <w:r w:rsidR="008E1275" w:rsidRPr="007F2770">
        <w:t xml:space="preserve">a) to </w:t>
      </w:r>
      <w:r w:rsidR="00DF3F19" w:rsidRPr="007F2770">
        <w:t>m</w:t>
      </w:r>
      <w:r w:rsidR="003D11F1">
        <w:t>3</w:t>
      </w:r>
      <w:r w:rsidR="008E1275" w:rsidRPr="007F2770">
        <w:t xml:space="preserve">) </w:t>
      </w:r>
      <w:r w:rsidR="00755FFC" w:rsidRPr="007F2770">
        <w:t>above according to the payload container type field.</w:t>
      </w:r>
    </w:p>
    <w:p w14:paraId="5F3351C4" w14:textId="77777777" w:rsidR="00CB6016" w:rsidRPr="007F2770" w:rsidRDefault="00CB6016" w:rsidP="00781477">
      <w:pPr>
        <w:pStyle w:val="Heading3"/>
      </w:pPr>
      <w:bookmarkStart w:id="3342" w:name="_CR5_4_6"/>
      <w:bookmarkStart w:id="3343" w:name="_Toc20232664"/>
      <w:bookmarkStart w:id="3344" w:name="_Toc27746757"/>
      <w:bookmarkStart w:id="3345" w:name="_Toc36212939"/>
      <w:bookmarkStart w:id="3346" w:name="_Toc36657116"/>
      <w:bookmarkStart w:id="3347" w:name="_Toc45286780"/>
      <w:bookmarkStart w:id="3348" w:name="_Toc51948049"/>
      <w:bookmarkStart w:id="3349" w:name="_Toc51949141"/>
      <w:bookmarkStart w:id="3350" w:name="_Toc162971266"/>
      <w:bookmarkEnd w:id="3342"/>
      <w:r w:rsidRPr="007F2770">
        <w:t>5.4.</w:t>
      </w:r>
      <w:r w:rsidR="001B1E47" w:rsidRPr="007F2770">
        <w:t>6</w:t>
      </w:r>
      <w:r w:rsidRPr="007F2770">
        <w:tab/>
        <w:t>5GMM status procedure</w:t>
      </w:r>
      <w:bookmarkEnd w:id="3343"/>
      <w:bookmarkEnd w:id="3344"/>
      <w:bookmarkEnd w:id="3345"/>
      <w:bookmarkEnd w:id="3346"/>
      <w:bookmarkEnd w:id="3347"/>
      <w:bookmarkEnd w:id="3348"/>
      <w:bookmarkEnd w:id="3349"/>
      <w:bookmarkEnd w:id="3350"/>
    </w:p>
    <w:p w14:paraId="4ED4AC56" w14:textId="77777777" w:rsidR="003E0676" w:rsidRPr="007F2770" w:rsidRDefault="002B77AD" w:rsidP="00781477">
      <w:pPr>
        <w:pStyle w:val="Heading4"/>
      </w:pPr>
      <w:bookmarkStart w:id="3351" w:name="_CR5_4_6_1"/>
      <w:bookmarkStart w:id="3352" w:name="_Toc20232665"/>
      <w:bookmarkStart w:id="3353" w:name="_Toc27746758"/>
      <w:bookmarkStart w:id="3354" w:name="_Toc36212940"/>
      <w:bookmarkStart w:id="3355" w:name="_Toc36657117"/>
      <w:bookmarkStart w:id="3356" w:name="_Toc45286781"/>
      <w:bookmarkStart w:id="3357" w:name="_Toc51948050"/>
      <w:bookmarkStart w:id="3358" w:name="_Toc51949142"/>
      <w:bookmarkStart w:id="3359" w:name="_Toc162971267"/>
      <w:bookmarkEnd w:id="3351"/>
      <w:r w:rsidRPr="007F2770">
        <w:t>5</w:t>
      </w:r>
      <w:r w:rsidR="00173561" w:rsidRPr="007F2770">
        <w:t>.</w:t>
      </w:r>
      <w:r w:rsidRPr="007F2770">
        <w:t>4</w:t>
      </w:r>
      <w:r w:rsidR="00173561" w:rsidRPr="007F2770">
        <w:t>.6.1</w:t>
      </w:r>
      <w:r w:rsidR="00173561" w:rsidRPr="007F2770">
        <w:tab/>
        <w:t>General</w:t>
      </w:r>
      <w:bookmarkEnd w:id="3352"/>
      <w:bookmarkEnd w:id="3353"/>
      <w:bookmarkEnd w:id="3354"/>
      <w:bookmarkEnd w:id="3355"/>
      <w:bookmarkEnd w:id="3356"/>
      <w:bookmarkEnd w:id="3357"/>
      <w:bookmarkEnd w:id="3358"/>
      <w:bookmarkEnd w:id="3359"/>
    </w:p>
    <w:p w14:paraId="4FE43ACE" w14:textId="77777777" w:rsidR="00173561" w:rsidRPr="007F2770" w:rsidRDefault="00173561" w:rsidP="00173561">
      <w:r w:rsidRPr="007F2770">
        <w:t xml:space="preserve">The purpose of the 5GMM </w:t>
      </w:r>
      <w:r w:rsidR="005820BF" w:rsidRPr="007F2770">
        <w:t>status</w:t>
      </w:r>
      <w:r w:rsidRPr="007F2770">
        <w:t xml:space="preserve"> procedure is to report at any time in the 5GMM STATUS message certain error conditions detected upon receipt of 5GMM protocol data </w:t>
      </w:r>
      <w:r w:rsidR="005820BF" w:rsidRPr="007F2770">
        <w:t xml:space="preserve">in the AMF or </w:t>
      </w:r>
      <w:r w:rsidRPr="007F2770">
        <w:t>in the UE. The 5GMM STATUS message can be sent by both the AMF and the UE (see example in figure </w:t>
      </w:r>
      <w:r w:rsidR="002B77AD" w:rsidRPr="007F2770">
        <w:t>5</w:t>
      </w:r>
      <w:r w:rsidRPr="007F2770">
        <w:t>.</w:t>
      </w:r>
      <w:r w:rsidR="002B77AD" w:rsidRPr="007F2770">
        <w:t>4</w:t>
      </w:r>
      <w:r w:rsidRPr="007F2770">
        <w:t>.6.1).</w:t>
      </w:r>
    </w:p>
    <w:p w14:paraId="01B0C955" w14:textId="77777777" w:rsidR="00173561" w:rsidRPr="007F2770" w:rsidRDefault="00173561" w:rsidP="00BB130A">
      <w:pPr>
        <w:pStyle w:val="TH"/>
      </w:pPr>
      <w:r w:rsidRPr="007F2770">
        <w:object w:dxaOrig="10111" w:dyaOrig="3585" w14:anchorId="42284FA5">
          <v:shape id="_x0000_i1039" type="#_x0000_t75" style="width:6in;height:151.15pt" o:ole="">
            <v:imagedata r:id="rId40" o:title=""/>
          </v:shape>
          <o:OLEObject Type="Embed" ProgID="Visio.Drawing.11" ShapeID="_x0000_i1039" DrawAspect="Content" ObjectID="_1780774178" r:id="rId41"/>
        </w:object>
      </w:r>
    </w:p>
    <w:p w14:paraId="762862D8" w14:textId="77777777" w:rsidR="00173561" w:rsidRPr="007F2770" w:rsidRDefault="00173561" w:rsidP="00173561">
      <w:pPr>
        <w:pStyle w:val="TF"/>
      </w:pPr>
      <w:bookmarkStart w:id="3360" w:name="_CRFigure5_4_6_1"/>
      <w:r w:rsidRPr="007F2770">
        <w:t>Figure </w:t>
      </w:r>
      <w:bookmarkEnd w:id="3360"/>
      <w:r w:rsidR="002B77AD" w:rsidRPr="007F2770">
        <w:t>5</w:t>
      </w:r>
      <w:r w:rsidRPr="007F2770">
        <w:t>.</w:t>
      </w:r>
      <w:r w:rsidR="002B77AD" w:rsidRPr="007F2770">
        <w:t>4</w:t>
      </w:r>
      <w:r w:rsidRPr="007F2770">
        <w:t>.6.1: 5GMM status procedure</w:t>
      </w:r>
    </w:p>
    <w:p w14:paraId="0664F5AE" w14:textId="77777777" w:rsidR="003E0676" w:rsidRPr="007F2770" w:rsidRDefault="00FA7175" w:rsidP="00781477">
      <w:pPr>
        <w:pStyle w:val="Heading4"/>
      </w:pPr>
      <w:bookmarkStart w:id="3361" w:name="_CR5_4_6_2"/>
      <w:bookmarkStart w:id="3362" w:name="_Toc20232666"/>
      <w:bookmarkStart w:id="3363" w:name="_Toc27746759"/>
      <w:bookmarkStart w:id="3364" w:name="_Toc36212941"/>
      <w:bookmarkStart w:id="3365" w:name="_Toc36657118"/>
      <w:bookmarkStart w:id="3366" w:name="_Toc45286782"/>
      <w:bookmarkStart w:id="3367" w:name="_Toc51948051"/>
      <w:bookmarkStart w:id="3368" w:name="_Toc51949143"/>
      <w:bookmarkStart w:id="3369" w:name="_Toc162971268"/>
      <w:bookmarkEnd w:id="3361"/>
      <w:r w:rsidRPr="007F2770">
        <w:t>5</w:t>
      </w:r>
      <w:r w:rsidR="00173561" w:rsidRPr="007F2770">
        <w:t>.</w:t>
      </w:r>
      <w:r w:rsidRPr="007F2770">
        <w:t>4</w:t>
      </w:r>
      <w:r w:rsidR="00173561" w:rsidRPr="007F2770">
        <w:t>.6.2</w:t>
      </w:r>
      <w:r w:rsidR="00173561" w:rsidRPr="007F2770">
        <w:tab/>
        <w:t>5GMM status received in the UE</w:t>
      </w:r>
      <w:bookmarkEnd w:id="3362"/>
      <w:bookmarkEnd w:id="3363"/>
      <w:bookmarkEnd w:id="3364"/>
      <w:bookmarkEnd w:id="3365"/>
      <w:bookmarkEnd w:id="3366"/>
      <w:bookmarkEnd w:id="3367"/>
      <w:bookmarkEnd w:id="3368"/>
      <w:bookmarkEnd w:id="3369"/>
    </w:p>
    <w:p w14:paraId="6A31CC54" w14:textId="77777777" w:rsidR="00173561" w:rsidRPr="007F2770" w:rsidRDefault="00173561" w:rsidP="00173561">
      <w:r w:rsidRPr="007F2770">
        <w:t>On receipt of a 5GMM STATUS message, no state transition and no specific action shall be taken as seen from the radio interface, i.e. local actions are possible. The local actions to be taken by UE on receipt of a 5GMM STATUS message are implementation dependent.</w:t>
      </w:r>
    </w:p>
    <w:p w14:paraId="1378B498" w14:textId="77777777" w:rsidR="003E0676" w:rsidRPr="007F2770" w:rsidRDefault="00FA7175" w:rsidP="00781477">
      <w:pPr>
        <w:pStyle w:val="Heading4"/>
      </w:pPr>
      <w:bookmarkStart w:id="3370" w:name="_CR5_4_6_3"/>
      <w:bookmarkStart w:id="3371" w:name="_Toc20232667"/>
      <w:bookmarkStart w:id="3372" w:name="_Toc27746760"/>
      <w:bookmarkStart w:id="3373" w:name="_Toc36212942"/>
      <w:bookmarkStart w:id="3374" w:name="_Toc36657119"/>
      <w:bookmarkStart w:id="3375" w:name="_Toc45286783"/>
      <w:bookmarkStart w:id="3376" w:name="_Toc51948052"/>
      <w:bookmarkStart w:id="3377" w:name="_Toc51949144"/>
      <w:bookmarkStart w:id="3378" w:name="_Toc162971269"/>
      <w:bookmarkEnd w:id="3370"/>
      <w:r w:rsidRPr="007F2770">
        <w:t>5</w:t>
      </w:r>
      <w:r w:rsidR="00173561" w:rsidRPr="007F2770">
        <w:t>.</w:t>
      </w:r>
      <w:r w:rsidRPr="007F2770">
        <w:t>4</w:t>
      </w:r>
      <w:r w:rsidR="00173561" w:rsidRPr="007F2770">
        <w:t>.6.3</w:t>
      </w:r>
      <w:r w:rsidR="00173561" w:rsidRPr="007F2770">
        <w:tab/>
        <w:t>5GMM status received in the network</w:t>
      </w:r>
      <w:bookmarkEnd w:id="3371"/>
      <w:bookmarkEnd w:id="3372"/>
      <w:bookmarkEnd w:id="3373"/>
      <w:bookmarkEnd w:id="3374"/>
      <w:bookmarkEnd w:id="3375"/>
      <w:bookmarkEnd w:id="3376"/>
      <w:bookmarkEnd w:id="3377"/>
      <w:bookmarkEnd w:id="3378"/>
    </w:p>
    <w:p w14:paraId="18B4EB49" w14:textId="77777777" w:rsidR="00173561" w:rsidRPr="007F2770" w:rsidRDefault="00173561" w:rsidP="00173561">
      <w:r w:rsidRPr="007F2770">
        <w:t>On receipt of a 5GMM STATUS message in the AMF, no state transition and no specific action shall be taken as seen from the radio interface, i.e. local actions are possible. The local actions to be taken by the AMF on receipt of a 5GMM STATUS message are implementation dependent.</w:t>
      </w:r>
    </w:p>
    <w:p w14:paraId="6FB30E9B" w14:textId="77777777" w:rsidR="00D72B4E" w:rsidRPr="007F2770" w:rsidRDefault="00D72B4E" w:rsidP="00781477">
      <w:pPr>
        <w:pStyle w:val="Heading3"/>
      </w:pPr>
      <w:bookmarkStart w:id="3379" w:name="_CR5_4_7"/>
      <w:bookmarkStart w:id="3380" w:name="_Toc27746761"/>
      <w:bookmarkStart w:id="3381" w:name="_Toc36212943"/>
      <w:bookmarkStart w:id="3382" w:name="_Toc36657120"/>
      <w:bookmarkStart w:id="3383" w:name="_Toc45286784"/>
      <w:bookmarkStart w:id="3384" w:name="_Toc51948053"/>
      <w:bookmarkStart w:id="3385" w:name="_Toc51949145"/>
      <w:bookmarkStart w:id="3386" w:name="_Toc162971270"/>
      <w:bookmarkStart w:id="3387" w:name="_Toc20232668"/>
      <w:bookmarkEnd w:id="3379"/>
      <w:r w:rsidRPr="007F2770">
        <w:t>5.4.7</w:t>
      </w:r>
      <w:r w:rsidRPr="007F2770">
        <w:tab/>
        <w:t>Network slice-specific authentication and authorization procedure</w:t>
      </w:r>
      <w:bookmarkEnd w:id="3380"/>
      <w:bookmarkEnd w:id="3381"/>
      <w:bookmarkEnd w:id="3382"/>
      <w:bookmarkEnd w:id="3383"/>
      <w:bookmarkEnd w:id="3384"/>
      <w:bookmarkEnd w:id="3385"/>
      <w:bookmarkEnd w:id="3386"/>
    </w:p>
    <w:p w14:paraId="43444E43" w14:textId="77777777" w:rsidR="00D72B4E" w:rsidRPr="007F2770" w:rsidRDefault="00D72B4E" w:rsidP="00781477">
      <w:pPr>
        <w:pStyle w:val="Heading4"/>
      </w:pPr>
      <w:bookmarkStart w:id="3388" w:name="_CR5_4_7_1"/>
      <w:bookmarkStart w:id="3389" w:name="_Toc533172070"/>
      <w:bookmarkStart w:id="3390" w:name="_Toc27746762"/>
      <w:bookmarkStart w:id="3391" w:name="_Toc36212944"/>
      <w:bookmarkStart w:id="3392" w:name="_Toc36657121"/>
      <w:bookmarkStart w:id="3393" w:name="_Toc45286785"/>
      <w:bookmarkStart w:id="3394" w:name="_Toc51948054"/>
      <w:bookmarkStart w:id="3395" w:name="_Toc51949146"/>
      <w:bookmarkStart w:id="3396" w:name="_Toc162971271"/>
      <w:bookmarkEnd w:id="3388"/>
      <w:r w:rsidRPr="007F2770">
        <w:t>5.4.7.1</w:t>
      </w:r>
      <w:r w:rsidRPr="007F2770">
        <w:tab/>
        <w:t>General</w:t>
      </w:r>
      <w:bookmarkEnd w:id="3389"/>
      <w:bookmarkEnd w:id="3390"/>
      <w:bookmarkEnd w:id="3391"/>
      <w:bookmarkEnd w:id="3392"/>
      <w:bookmarkEnd w:id="3393"/>
      <w:bookmarkEnd w:id="3394"/>
      <w:bookmarkEnd w:id="3395"/>
      <w:bookmarkEnd w:id="3396"/>
    </w:p>
    <w:p w14:paraId="2E7B4738" w14:textId="05F9B2D8" w:rsidR="00D72B4E" w:rsidRPr="007F2770" w:rsidRDefault="00D72B4E" w:rsidP="00D72B4E">
      <w:r w:rsidRPr="007F2770">
        <w:t>The purpose of the network slice-specific authentication and authorization procedure is to enable the authentication, authorization and accounting server (AAA-S)</w:t>
      </w:r>
      <w:r w:rsidR="00AC042F" w:rsidRPr="007F2770">
        <w:t xml:space="preserve"> via the Network Slice Specific </w:t>
      </w:r>
      <w:r w:rsidR="00D30AB4" w:rsidRPr="007F2770">
        <w:t xml:space="preserve">and SNPN </w:t>
      </w:r>
      <w:r w:rsidR="00AC042F" w:rsidRPr="007F2770">
        <w:t>Authentication and Authorization Function (NSSAAF)</w:t>
      </w:r>
      <w:r w:rsidRPr="007F2770">
        <w:t xml:space="preserve"> to (re-)authenticate or (re-)authorize the upper layers of the UE.</w:t>
      </w:r>
    </w:p>
    <w:p w14:paraId="67C451DA" w14:textId="77777777" w:rsidR="008038D5" w:rsidRPr="007F2770" w:rsidRDefault="008038D5" w:rsidP="008038D5">
      <w:r w:rsidRPr="007F2770">
        <w:t>The network slice-specific authentication and authorization procedure can be invoked for a UE supporting network slice-specific authentication and authorization procedure and for a HPLMN S-NSSAI or an SNPN S-NSSAI (see subclauses 5.15.10 and 5.30.2.9 in 3GPP TS 23.501 [8] and subclause 4.2.9.2 of 3GPP TS 23.502 [9]).</w:t>
      </w:r>
    </w:p>
    <w:p w14:paraId="10B729F8" w14:textId="77777777" w:rsidR="00D72B4E" w:rsidRPr="007F2770" w:rsidRDefault="00D72B4E" w:rsidP="00D72B4E">
      <w:r w:rsidRPr="007F2770">
        <w:t>The network (re-)authenticates the UE using the EAP as specified in IETF RFC 3748 [34].</w:t>
      </w:r>
    </w:p>
    <w:p w14:paraId="5DD1D1C7" w14:textId="77777777" w:rsidR="00D72B4E" w:rsidRPr="007F2770" w:rsidRDefault="00D72B4E" w:rsidP="00D72B4E">
      <w:r w:rsidRPr="007F2770">
        <w:t>EAP has defined four types of EAP messages:</w:t>
      </w:r>
    </w:p>
    <w:p w14:paraId="5569B275" w14:textId="77777777" w:rsidR="00D72B4E" w:rsidRPr="007F2770" w:rsidRDefault="00D72B4E" w:rsidP="00D72B4E">
      <w:pPr>
        <w:pStyle w:val="B1"/>
      </w:pPr>
      <w:r w:rsidRPr="007F2770">
        <w:t>a)</w:t>
      </w:r>
      <w:r w:rsidRPr="007F2770">
        <w:tab/>
        <w:t>an EAP-request message;</w:t>
      </w:r>
    </w:p>
    <w:p w14:paraId="52F0134F" w14:textId="77777777" w:rsidR="00D72B4E" w:rsidRPr="007F2770" w:rsidRDefault="00D72B4E" w:rsidP="00D72B4E">
      <w:pPr>
        <w:pStyle w:val="B1"/>
      </w:pPr>
      <w:r w:rsidRPr="007F2770">
        <w:t>b)</w:t>
      </w:r>
      <w:r w:rsidRPr="007F2770">
        <w:tab/>
        <w:t>an EAP-response message;</w:t>
      </w:r>
    </w:p>
    <w:p w14:paraId="5F21B19D" w14:textId="77777777" w:rsidR="00D72B4E" w:rsidRPr="007F2770" w:rsidRDefault="00D72B4E" w:rsidP="00D72B4E">
      <w:pPr>
        <w:pStyle w:val="B1"/>
      </w:pPr>
      <w:r w:rsidRPr="007F2770">
        <w:t>c)</w:t>
      </w:r>
      <w:r w:rsidRPr="007F2770">
        <w:tab/>
        <w:t>an EAP-success message; and</w:t>
      </w:r>
    </w:p>
    <w:p w14:paraId="2AA7ADCD" w14:textId="77777777" w:rsidR="00D72B4E" w:rsidRPr="007F2770" w:rsidRDefault="00D72B4E" w:rsidP="00D72B4E">
      <w:pPr>
        <w:pStyle w:val="B1"/>
      </w:pPr>
      <w:r w:rsidRPr="007F2770">
        <w:t>d)</w:t>
      </w:r>
      <w:r w:rsidRPr="007F2770">
        <w:tab/>
        <w:t>an EAP-failure message.</w:t>
      </w:r>
    </w:p>
    <w:p w14:paraId="7DC35C2C" w14:textId="77777777" w:rsidR="00D72B4E" w:rsidRPr="007F2770" w:rsidRDefault="00D72B4E" w:rsidP="00D72B4E">
      <w:r w:rsidRPr="007F2770">
        <w:t>The EAP-request message is transported from the network to the UE using the NETWORK SLICE-SPECIFIC AUTHENTICATION COMMAND message of the network slice-specific EAP message reliable transport procedure.</w:t>
      </w:r>
    </w:p>
    <w:p w14:paraId="4AB407DC" w14:textId="77777777" w:rsidR="00D72B4E" w:rsidRPr="007F2770" w:rsidRDefault="00D72B4E" w:rsidP="00D72B4E">
      <w:r w:rsidRPr="007F2770">
        <w:t>The EAP-response message to the EAP-request message is transported from the UE to the network using the NETWORK SLICE-SPECIFIC AUTHENTICATION COMPLETE message of the network slice-specific EAP message reliable transport procedure.</w:t>
      </w:r>
    </w:p>
    <w:p w14:paraId="779E50C5" w14:textId="77777777" w:rsidR="00D72B4E" w:rsidRPr="007F2770" w:rsidRDefault="00D72B4E" w:rsidP="00D72B4E">
      <w:r w:rsidRPr="007F2770">
        <w:t>If the (re-)authentication of the UE completes successfully or unsuccessfully, the EAP-success message or the EAP-failure message, respectively, is transported from the network to the UE using the NETWORK SLICE-SPECIFIC AUTHENTICATION RESULT message of the network slice-specific result message transport procedure.</w:t>
      </w:r>
    </w:p>
    <w:p w14:paraId="0F8D8B35" w14:textId="229246E9" w:rsidR="00D72B4E" w:rsidRPr="007F2770" w:rsidRDefault="00D72B4E" w:rsidP="00D72B4E">
      <w:r w:rsidRPr="007F2770">
        <w:t xml:space="preserve">There can be several rounds of exchange of an EAP-request message and a related EAP-response message for the AAA-S </w:t>
      </w:r>
      <w:r w:rsidR="00AC042F" w:rsidRPr="007F2770">
        <w:t xml:space="preserve">via the NSSAAF </w:t>
      </w:r>
      <w:r w:rsidRPr="007F2770">
        <w:t>to complete the (re-)authentication and (re-)authorization of the request for an S-NSSAI (see example in figure 5.4.7.1.1).</w:t>
      </w:r>
    </w:p>
    <w:p w14:paraId="44222AA0" w14:textId="77777777" w:rsidR="00D72B4E" w:rsidRPr="007F2770" w:rsidRDefault="00D72B4E" w:rsidP="00D72B4E">
      <w:r w:rsidRPr="007F2770">
        <w:t>The AMF shall set the authenticator retransmission timer specified in subclause 4.3 of IETF RFC 3748 [34] to infinite value.</w:t>
      </w:r>
    </w:p>
    <w:p w14:paraId="6DCA02B4" w14:textId="77777777" w:rsidR="00D72B4E" w:rsidRPr="007F2770" w:rsidRDefault="00D72B4E" w:rsidP="00D72B4E">
      <w:pPr>
        <w:pStyle w:val="NO"/>
      </w:pPr>
      <w:r w:rsidRPr="007F2770">
        <w:t>NOTE:</w:t>
      </w:r>
      <w:r w:rsidRPr="007F2770">
        <w:tab/>
        <w:t>The network slice-specific authentication and authorization procedure provides a reliable transport of EAP messages and therefore retransmissions at the EAP layer of the AMF do not occur.</w:t>
      </w:r>
    </w:p>
    <w:p w14:paraId="79D6B7A3" w14:textId="77777777" w:rsidR="00D72B4E" w:rsidRPr="007F2770" w:rsidRDefault="00B70FD6" w:rsidP="00D72B4E">
      <w:pPr>
        <w:pStyle w:val="TH"/>
      </w:pPr>
      <w:r w:rsidRPr="007F2770">
        <w:object w:dxaOrig="9917" w:dyaOrig="11820" w14:anchorId="1F843866">
          <v:shape id="_x0000_i1040" type="#_x0000_t75" style="width:380.65pt;height:371.4pt" o:ole="">
            <v:imagedata r:id="rId42" o:title="" croptop="1846f" cropbottom="15511f" cropleft="3021f" cropright="3602f"/>
          </v:shape>
          <o:OLEObject Type="Embed" ProgID="Visio.Drawing.11" ShapeID="_x0000_i1040" DrawAspect="Content" ObjectID="_1780774179" r:id="rId43"/>
        </w:object>
      </w:r>
    </w:p>
    <w:p w14:paraId="3D4FD8FB" w14:textId="77777777" w:rsidR="00D72B4E" w:rsidRPr="007F2770" w:rsidRDefault="00D72B4E" w:rsidP="00D72B4E">
      <w:pPr>
        <w:pStyle w:val="TF"/>
      </w:pPr>
      <w:bookmarkStart w:id="3397" w:name="_CRFigure5_4_7_1_1"/>
      <w:r w:rsidRPr="007F2770">
        <w:t>Figure </w:t>
      </w:r>
      <w:bookmarkEnd w:id="3397"/>
      <w:r w:rsidRPr="007F2770">
        <w:t>5.4.7.1.1: Network slice-specific authentication and authorization procedure</w:t>
      </w:r>
    </w:p>
    <w:p w14:paraId="3B43FD42" w14:textId="77777777" w:rsidR="00D72B4E" w:rsidRPr="007F2770" w:rsidRDefault="00D72B4E" w:rsidP="00781477">
      <w:pPr>
        <w:pStyle w:val="Heading4"/>
      </w:pPr>
      <w:bookmarkStart w:id="3398" w:name="_CR5_4_7_2"/>
      <w:bookmarkStart w:id="3399" w:name="_Toc533172071"/>
      <w:bookmarkStart w:id="3400" w:name="_Toc27746763"/>
      <w:bookmarkStart w:id="3401" w:name="_Toc36212945"/>
      <w:bookmarkStart w:id="3402" w:name="_Toc36657122"/>
      <w:bookmarkStart w:id="3403" w:name="_Toc45286786"/>
      <w:bookmarkStart w:id="3404" w:name="_Toc51948055"/>
      <w:bookmarkStart w:id="3405" w:name="_Toc51949147"/>
      <w:bookmarkStart w:id="3406" w:name="_Toc162971272"/>
      <w:bookmarkEnd w:id="3398"/>
      <w:r w:rsidRPr="007F2770">
        <w:t>5.4.7.2</w:t>
      </w:r>
      <w:r w:rsidRPr="007F2770">
        <w:tab/>
        <w:t>Network slice-specific EAP message reliable transport procedure</w:t>
      </w:r>
      <w:bookmarkEnd w:id="3399"/>
      <w:bookmarkEnd w:id="3400"/>
      <w:bookmarkEnd w:id="3401"/>
      <w:bookmarkEnd w:id="3402"/>
      <w:bookmarkEnd w:id="3403"/>
      <w:bookmarkEnd w:id="3404"/>
      <w:bookmarkEnd w:id="3405"/>
      <w:bookmarkEnd w:id="3406"/>
    </w:p>
    <w:p w14:paraId="3A57B248" w14:textId="77777777" w:rsidR="00D72B4E" w:rsidRPr="007F2770" w:rsidRDefault="00D72B4E" w:rsidP="00781477">
      <w:pPr>
        <w:pStyle w:val="Heading5"/>
      </w:pPr>
      <w:bookmarkStart w:id="3407" w:name="_CR5_4_7_2_1"/>
      <w:bookmarkStart w:id="3408" w:name="_Toc533172072"/>
      <w:bookmarkStart w:id="3409" w:name="_Toc27746764"/>
      <w:bookmarkStart w:id="3410" w:name="_Toc36212946"/>
      <w:bookmarkStart w:id="3411" w:name="_Toc36657123"/>
      <w:bookmarkStart w:id="3412" w:name="_Toc45286787"/>
      <w:bookmarkStart w:id="3413" w:name="_Toc51948056"/>
      <w:bookmarkStart w:id="3414" w:name="_Toc51949148"/>
      <w:bookmarkStart w:id="3415" w:name="_Toc162971273"/>
      <w:bookmarkEnd w:id="3407"/>
      <w:r w:rsidRPr="007F2770">
        <w:t>5.4.7.2.1</w:t>
      </w:r>
      <w:r w:rsidRPr="007F2770">
        <w:tab/>
        <w:t>Network slice-specific EAP message reliable transport procedure initiation</w:t>
      </w:r>
      <w:bookmarkEnd w:id="3408"/>
      <w:bookmarkEnd w:id="3409"/>
      <w:bookmarkEnd w:id="3410"/>
      <w:bookmarkEnd w:id="3411"/>
      <w:bookmarkEnd w:id="3412"/>
      <w:bookmarkEnd w:id="3413"/>
      <w:bookmarkEnd w:id="3414"/>
      <w:bookmarkEnd w:id="3415"/>
    </w:p>
    <w:p w14:paraId="515F3DCF" w14:textId="77777777" w:rsidR="00D72B4E" w:rsidRPr="007F2770" w:rsidRDefault="00D72B4E" w:rsidP="00D72B4E">
      <w:r w:rsidRPr="007F2770">
        <w:t>In order to initiate the network slice-specific EAP message reliable transport procedure, the AMF shall create a NETWORK SLICE-SPECIFIC AUTHENTICATION COMMAND message.</w:t>
      </w:r>
    </w:p>
    <w:p w14:paraId="4DD31D3E" w14:textId="21EA1671" w:rsidR="00D72B4E" w:rsidRPr="007F2770" w:rsidRDefault="00D72B4E" w:rsidP="00D72B4E">
      <w:r w:rsidRPr="007F2770">
        <w:t>The AMF shall set the EAP message IE of the NETWORK SLICE-SPECIFIC AUTHENTICATION COMMAND message to the EAP-request message which is generated by the AMF or provided by the AAA-S</w:t>
      </w:r>
      <w:r w:rsidR="00AC042F" w:rsidRPr="007F2770">
        <w:t xml:space="preserve"> via the NSSAAF</w:t>
      </w:r>
      <w:r w:rsidRPr="007F2770">
        <w:t>.</w:t>
      </w:r>
    </w:p>
    <w:p w14:paraId="4CB386B1" w14:textId="77777777" w:rsidR="008038D5" w:rsidRPr="007F2770" w:rsidRDefault="008038D5" w:rsidP="008038D5">
      <w:r w:rsidRPr="007F2770">
        <w:t>The AMF shall set the S-NSSAI IE of the NETWORK SLICE-SPECIFIC AUTHENTICATION COMMAND message to the HPLMN S-NSSAI or the SNPN S-NSSAI to which the EAP-request message is related.</w:t>
      </w:r>
    </w:p>
    <w:p w14:paraId="56C24DC8" w14:textId="77777777" w:rsidR="00D72B4E" w:rsidRPr="007F2770" w:rsidRDefault="00D72B4E" w:rsidP="00D72B4E">
      <w:r w:rsidRPr="007F2770">
        <w:t xml:space="preserve">The AMF shall send the NETWORK SLICE-SPECIFIC AUTHENTICATION COMMAND message and start timer </w:t>
      </w:r>
      <w:r w:rsidR="00B70FD6" w:rsidRPr="007F2770">
        <w:t xml:space="preserve">T3575 </w:t>
      </w:r>
      <w:r w:rsidRPr="007F2770">
        <w:t>per S-NSSAI (see example in figure 5.4.7.1.1).</w:t>
      </w:r>
    </w:p>
    <w:p w14:paraId="772EDD2D" w14:textId="77777777" w:rsidR="00D72B4E" w:rsidRPr="007F2770" w:rsidRDefault="00D72B4E" w:rsidP="00D72B4E">
      <w:r w:rsidRPr="007F2770">
        <w:t>Upon receipt of a NETWORK SLICE-SPECIFIC AUTHENTICATION COMMAND message, the UE</w:t>
      </w:r>
      <w:r w:rsidR="00D94DF1" w:rsidRPr="007F2770">
        <w:t xml:space="preserve"> shall stop timer T3346 if running. The UE</w:t>
      </w:r>
      <w:r w:rsidRPr="007F2770">
        <w:t xml:space="preserve"> shall pass:</w:t>
      </w:r>
    </w:p>
    <w:p w14:paraId="5BE7FA49" w14:textId="77777777" w:rsidR="00D72B4E" w:rsidRPr="007F2770" w:rsidRDefault="00D72B4E" w:rsidP="00D72B4E">
      <w:pPr>
        <w:pStyle w:val="B1"/>
      </w:pPr>
      <w:r w:rsidRPr="007F2770">
        <w:t>a)</w:t>
      </w:r>
      <w:r w:rsidRPr="007F2770">
        <w:tab/>
        <w:t>the EAP-request message received in the EAP message IE; and</w:t>
      </w:r>
    </w:p>
    <w:p w14:paraId="2ABC2F6F" w14:textId="77777777" w:rsidR="008038D5" w:rsidRPr="007F2770" w:rsidRDefault="008038D5" w:rsidP="008038D5">
      <w:pPr>
        <w:pStyle w:val="B1"/>
      </w:pPr>
      <w:r w:rsidRPr="007F2770">
        <w:t>b)</w:t>
      </w:r>
      <w:r w:rsidRPr="007F2770">
        <w:tab/>
        <w:t>the HPLMN S-NSSAI or the SNPN S-NSSAI in the S-NSSAI IE;</w:t>
      </w:r>
    </w:p>
    <w:p w14:paraId="711F1CAC" w14:textId="77777777" w:rsidR="00D72B4E" w:rsidRPr="007F2770" w:rsidRDefault="00D72B4E" w:rsidP="00D72B4E">
      <w:r w:rsidRPr="007F2770">
        <w:t>to the upper layers. Apart from this action, the network slice-specific authentication and authorization procedure is transparent to the 5GMM layer of the UE.</w:t>
      </w:r>
    </w:p>
    <w:p w14:paraId="519BE965" w14:textId="77777777" w:rsidR="00D72B4E" w:rsidRPr="007F2770" w:rsidRDefault="00D72B4E" w:rsidP="00781477">
      <w:pPr>
        <w:pStyle w:val="Heading5"/>
      </w:pPr>
      <w:bookmarkStart w:id="3416" w:name="_CR5_4_7_2_2"/>
      <w:bookmarkStart w:id="3417" w:name="_Toc533172073"/>
      <w:bookmarkStart w:id="3418" w:name="_Toc27746765"/>
      <w:bookmarkStart w:id="3419" w:name="_Toc36212947"/>
      <w:bookmarkStart w:id="3420" w:name="_Toc36657124"/>
      <w:bookmarkStart w:id="3421" w:name="_Toc45286788"/>
      <w:bookmarkStart w:id="3422" w:name="_Toc51948057"/>
      <w:bookmarkStart w:id="3423" w:name="_Toc51949149"/>
      <w:bookmarkStart w:id="3424" w:name="_Toc162971274"/>
      <w:bookmarkEnd w:id="3416"/>
      <w:r w:rsidRPr="007F2770">
        <w:t>5.4.7.2.2</w:t>
      </w:r>
      <w:r w:rsidRPr="007F2770">
        <w:tab/>
        <w:t>Network slice-specific EAP message reliable transport procedure accepted by the UE</w:t>
      </w:r>
      <w:bookmarkEnd w:id="3417"/>
      <w:bookmarkEnd w:id="3418"/>
      <w:bookmarkEnd w:id="3419"/>
      <w:bookmarkEnd w:id="3420"/>
      <w:bookmarkEnd w:id="3421"/>
      <w:bookmarkEnd w:id="3422"/>
      <w:bookmarkEnd w:id="3423"/>
      <w:bookmarkEnd w:id="3424"/>
    </w:p>
    <w:p w14:paraId="649D80DA" w14:textId="77777777" w:rsidR="008038D5" w:rsidRPr="007F2770" w:rsidRDefault="008038D5" w:rsidP="008038D5">
      <w:r w:rsidRPr="007F2770">
        <w:t>When the upper layers provide an EAP-response message associated with the HPLMN S-NSSAI or the SNPN S-NSSAI, the UE shall create a NETWORK SLICE-SPECIFIC AUTHENTICATION COMPLETE message.</w:t>
      </w:r>
    </w:p>
    <w:p w14:paraId="09651719" w14:textId="77777777" w:rsidR="008038D5" w:rsidRPr="007F2770" w:rsidRDefault="008038D5" w:rsidP="008038D5">
      <w:r w:rsidRPr="007F2770">
        <w:t>The UE shall set the EAP message IE of the NETWORK SLICE-SPECIFIC AUTHENTICATION COMPLETE message to the EAP-response message.</w:t>
      </w:r>
    </w:p>
    <w:p w14:paraId="0633BCC7" w14:textId="77777777" w:rsidR="008038D5" w:rsidRPr="007F2770" w:rsidRDefault="008038D5" w:rsidP="008038D5">
      <w:r w:rsidRPr="007F2770">
        <w:t>The UE shall set the S-NSSAI IE of the NETWORK SLICE-SPECIFIC AUTHENTICATION COMPLETE message to the HPLMN S-NSSAI or the SNPN S-NSSAI associated with the EAP-response message.</w:t>
      </w:r>
    </w:p>
    <w:p w14:paraId="7AAE3ED4" w14:textId="77777777" w:rsidR="00D72B4E" w:rsidRPr="007F2770" w:rsidRDefault="00D72B4E" w:rsidP="00D72B4E">
      <w:r w:rsidRPr="007F2770">
        <w:t>The UE shall send the NETWORK SLICE-SPECIFIC AUTHENTICATION COMPLETE message. Apart from this action, the network slice-specific authentication and authorization procedure is transparent to the 5GMM layer of the UE.</w:t>
      </w:r>
    </w:p>
    <w:p w14:paraId="09AD50EB" w14:textId="77777777" w:rsidR="00D72B4E" w:rsidRPr="007F2770" w:rsidRDefault="00D72B4E" w:rsidP="00D72B4E">
      <w:r w:rsidRPr="007F2770">
        <w:t xml:space="preserve">Upon receipt of a NETWORK SLICE-SPECIFIC AUTHENTICATION COMPLETE message, the AMF shall stop timer </w:t>
      </w:r>
      <w:r w:rsidR="00B70FD6" w:rsidRPr="007F2770">
        <w:t xml:space="preserve">T3575 </w:t>
      </w:r>
      <w:r w:rsidRPr="007F2770">
        <w:t>and:</w:t>
      </w:r>
    </w:p>
    <w:p w14:paraId="1D9D30C7" w14:textId="77777777" w:rsidR="008038D5" w:rsidRPr="007F2770" w:rsidRDefault="008038D5" w:rsidP="008038D5">
      <w:pPr>
        <w:pStyle w:val="B1"/>
      </w:pPr>
      <w:bookmarkStart w:id="3425" w:name="_Toc533172074"/>
      <w:bookmarkStart w:id="3426" w:name="_Toc27746766"/>
      <w:bookmarkStart w:id="3427" w:name="_Toc36212948"/>
      <w:bookmarkStart w:id="3428" w:name="_Toc36657125"/>
      <w:bookmarkStart w:id="3429" w:name="_Toc45286789"/>
      <w:bookmarkStart w:id="3430" w:name="_Toc51948058"/>
      <w:bookmarkStart w:id="3431" w:name="_Toc51949150"/>
      <w:r w:rsidRPr="007F2770">
        <w:t>a)</w:t>
      </w:r>
      <w:r w:rsidRPr="007F2770">
        <w:tab/>
        <w:t>pass the EAP-response message received in the EAP message IE of the NETWORK SLICE-SPECIFIC AUTHENTICATION COMPLETE message associated with the HPLMN S-NSSAI or the SNPN S-NSSAI in the S-NSSAI IE to the upper layers; or</w:t>
      </w:r>
    </w:p>
    <w:p w14:paraId="32651697" w14:textId="77777777" w:rsidR="008038D5" w:rsidRPr="007F2770" w:rsidRDefault="008038D5" w:rsidP="008038D5">
      <w:pPr>
        <w:pStyle w:val="B1"/>
      </w:pPr>
      <w:r w:rsidRPr="007F2770">
        <w:t>b)</w:t>
      </w:r>
      <w:r w:rsidRPr="007F2770">
        <w:tab/>
        <w:t>provide the EAP-response message received in the EAP message IE of the NETWORK SLICE-SPECIFIC AUTHENTICATION COMPLETE message associated with the HPLMN S-NSSAI or the SNPN S-NSSAI in the S-NSSAI IE to the AAA-S via the NSSAAF.</w:t>
      </w:r>
    </w:p>
    <w:p w14:paraId="7169ACFE" w14:textId="77777777" w:rsidR="00D72B4E" w:rsidRPr="007F2770" w:rsidRDefault="00D72B4E" w:rsidP="00781477">
      <w:pPr>
        <w:pStyle w:val="Heading5"/>
      </w:pPr>
      <w:bookmarkStart w:id="3432" w:name="_CR5_4_7_2_3"/>
      <w:bookmarkStart w:id="3433" w:name="_Toc162971275"/>
      <w:bookmarkEnd w:id="3432"/>
      <w:r w:rsidRPr="007F2770">
        <w:t>5.4.7.2.3</w:t>
      </w:r>
      <w:r w:rsidRPr="007F2770">
        <w:tab/>
        <w:t>Abnormal cases on the network side</w:t>
      </w:r>
      <w:bookmarkEnd w:id="3425"/>
      <w:bookmarkEnd w:id="3426"/>
      <w:bookmarkEnd w:id="3427"/>
      <w:bookmarkEnd w:id="3428"/>
      <w:bookmarkEnd w:id="3429"/>
      <w:bookmarkEnd w:id="3430"/>
      <w:bookmarkEnd w:id="3431"/>
      <w:bookmarkEnd w:id="3433"/>
    </w:p>
    <w:p w14:paraId="7E1E7FA9" w14:textId="77777777" w:rsidR="00D72B4E" w:rsidRPr="007F2770" w:rsidRDefault="00D72B4E" w:rsidP="00D72B4E">
      <w:r w:rsidRPr="007F2770">
        <w:t>The following abnormal cases can be identified:</w:t>
      </w:r>
    </w:p>
    <w:p w14:paraId="73146C1B" w14:textId="77777777" w:rsidR="00D72B4E" w:rsidRPr="007F2770" w:rsidRDefault="00D72B4E" w:rsidP="00D72B4E">
      <w:pPr>
        <w:pStyle w:val="B1"/>
      </w:pPr>
      <w:r w:rsidRPr="007F2770">
        <w:t>a)</w:t>
      </w:r>
      <w:r w:rsidRPr="007F2770">
        <w:tab/>
      </w:r>
      <w:r w:rsidR="00B70FD6" w:rsidRPr="007F2770">
        <w:t xml:space="preserve">T3575 </w:t>
      </w:r>
      <w:r w:rsidRPr="007F2770">
        <w:t>expiry</w:t>
      </w:r>
    </w:p>
    <w:p w14:paraId="71842F6F" w14:textId="77777777" w:rsidR="00D72B4E" w:rsidRPr="007F2770" w:rsidRDefault="00D72B4E" w:rsidP="00D72B4E">
      <w:pPr>
        <w:pStyle w:val="B1"/>
      </w:pPr>
      <w:r w:rsidRPr="007F2770">
        <w:tab/>
        <w:t xml:space="preserve">The AMF shall, on the first expiry of the timer </w:t>
      </w:r>
      <w:r w:rsidR="00B70FD6" w:rsidRPr="007F2770">
        <w:t>T3575</w:t>
      </w:r>
      <w:r w:rsidRPr="007F2770">
        <w:t xml:space="preserve">, retransmit the NETWORK SLICE-SPECIFIC AUTHENTICATION COMMAND message and shall reset and start timer </w:t>
      </w:r>
      <w:r w:rsidR="00B70FD6" w:rsidRPr="007F2770">
        <w:t>T3575</w:t>
      </w:r>
      <w:r w:rsidRPr="007F2770">
        <w:t xml:space="preserve">. This retransmission is repeated four times, i.e. on the fifth expiry of timer </w:t>
      </w:r>
      <w:r w:rsidR="00027866" w:rsidRPr="007F2770">
        <w:t>T3575</w:t>
      </w:r>
      <w:r w:rsidRPr="007F2770">
        <w:t>, the AMF shall abort the network slice-specific authentication and authorization procedure for the S-NSSAI. The AMF shall consider that the network slice-specific authentication and authorization procedure for the S-NSSAI is completed as a failure.</w:t>
      </w:r>
    </w:p>
    <w:p w14:paraId="771C9741" w14:textId="77777777" w:rsidR="00D72B4E" w:rsidRPr="007F2770" w:rsidRDefault="00D72B4E" w:rsidP="00D72B4E">
      <w:pPr>
        <w:pStyle w:val="B1"/>
      </w:pPr>
      <w:r w:rsidRPr="007F2770">
        <w:t>b)</w:t>
      </w:r>
      <w:r w:rsidRPr="007F2770">
        <w:tab/>
        <w:t>Lower layers indication of non-delivered NAS PDU due to handover</w:t>
      </w:r>
    </w:p>
    <w:p w14:paraId="1EE3820A" w14:textId="77777777" w:rsidR="00D72B4E" w:rsidRPr="007F2770" w:rsidRDefault="00D72B4E" w:rsidP="00D72B4E">
      <w:pPr>
        <w:pStyle w:val="B1"/>
      </w:pPr>
      <w:r w:rsidRPr="007F2770">
        <w:tab/>
        <w:t xml:space="preserve">If the NETWORK SLICE-SPECIFIC AUTHENTICATION COMMAND message </w:t>
      </w:r>
      <w:r w:rsidRPr="007F2770">
        <w:rPr>
          <w:noProof/>
        </w:rPr>
        <w:t>could not be delivered</w:t>
      </w:r>
      <w:r w:rsidRPr="007F2770">
        <w:t xml:space="preserve"> due to an intra AMF handover and the target TAI is included in the TAI list, then upon successful completion of the intra AMF handover the AMF shall retransmit the NETWORK SLICE-SPECIFIC AUTHENTICATION COMMAND message. If a failure of handover procedure is reported by the lower layer and the N1 NAS signalling connection exists, the AMF shall retransmit the NETWORK SLICE-SPECIFIC AUTHENTICATION COMMAND message.</w:t>
      </w:r>
    </w:p>
    <w:p w14:paraId="190082FE" w14:textId="77777777" w:rsidR="00D72B4E" w:rsidRPr="007F2770" w:rsidRDefault="00D72B4E" w:rsidP="00D72B4E">
      <w:pPr>
        <w:pStyle w:val="B1"/>
      </w:pPr>
      <w:r w:rsidRPr="007F2770">
        <w:t>c)</w:t>
      </w:r>
      <w:r w:rsidRPr="007F2770">
        <w:tab/>
        <w:t>Network slice-specific authentication and authorization procedure and de-registration procedure collision</w:t>
      </w:r>
    </w:p>
    <w:p w14:paraId="43ADF715" w14:textId="0065C165" w:rsidR="00D72B4E" w:rsidRPr="007F2770" w:rsidRDefault="00D72B4E" w:rsidP="00D72B4E">
      <w:pPr>
        <w:pStyle w:val="B1"/>
      </w:pPr>
      <w:r w:rsidRPr="007F2770">
        <w:tab/>
      </w:r>
      <w:r w:rsidR="00646836" w:rsidRPr="007F2770">
        <w:t>If the network receives a DEREGISTRATION REQUEST message before the ongoing network slice-specific authentication and authorization procedure has been completed and the access type included in the DEREGISTRATION REQUEST message is the same as the one for which the network slice-specific authentication and authorization procedure is ongoing, the network shall abort the network slice-specific authentication and authorization procedure and shall progress the UE-initiated de-registration procedure. The AMF may initiate the network slice-specific authentication and authorization procedure for the S-NSSAI which is completed as a failure, if available. If the access type included in the DEREGISTRATION REQUEST message is different from the one for which the network slice-specific authentication and authorization procedure is ongoing, the network shall proceed with both procedures.</w:t>
      </w:r>
    </w:p>
    <w:p w14:paraId="38588370" w14:textId="77777777" w:rsidR="00E60408" w:rsidRPr="007F2770" w:rsidRDefault="00E60408" w:rsidP="00E60408">
      <w:pPr>
        <w:pStyle w:val="B1"/>
      </w:pPr>
      <w:bookmarkStart w:id="3434" w:name="_Toc27746767"/>
      <w:bookmarkStart w:id="3435" w:name="_Toc36212949"/>
      <w:bookmarkStart w:id="3436" w:name="_Toc36657126"/>
      <w:bookmarkStart w:id="3437" w:name="_Toc45286790"/>
      <w:bookmarkStart w:id="3438" w:name="_Toc51948059"/>
      <w:bookmarkStart w:id="3439" w:name="_Toc51949151"/>
      <w:r w:rsidRPr="007F2770">
        <w:t>d)</w:t>
      </w:r>
      <w:r w:rsidRPr="007F2770">
        <w:tab/>
        <w:t>Network slice-specific authentication and authorization procedure and service request procedure collision</w:t>
      </w:r>
    </w:p>
    <w:p w14:paraId="36B7321C" w14:textId="32A36215" w:rsidR="00E60408" w:rsidRPr="007F2770" w:rsidRDefault="00E60408" w:rsidP="00E60408">
      <w:pPr>
        <w:pStyle w:val="B1"/>
      </w:pPr>
      <w:r w:rsidRPr="007F2770">
        <w:tab/>
        <w:t xml:space="preserve">If the network receives a SERVICE REQUEST message </w:t>
      </w:r>
      <w:ins w:id="3440" w:author="24.501_CR6251_(Rel-18)_5GProtoc18" w:date="2024-06-15T16:25:00Z">
        <w:r w:rsidR="0067343C">
          <w:t>or a CONTROL PLANE SERVICE REQUEST message</w:t>
        </w:r>
        <w:r w:rsidR="0067343C" w:rsidRPr="007F2770">
          <w:t xml:space="preserve"> </w:t>
        </w:r>
      </w:ins>
      <w:r w:rsidRPr="007F2770">
        <w:t xml:space="preserve">before the ongoing network slice-specific authentication and authorization procedure has been completed and the SERVICE REQUEST message </w:t>
      </w:r>
      <w:ins w:id="3441" w:author="24.501_CR6251_(Rel-18)_5GProtoc18" w:date="2024-06-15T16:25:00Z">
        <w:r w:rsidR="0067343C">
          <w:t>or the CONTROL PLANE SERVICE REQUEST message</w:t>
        </w:r>
        <w:r w:rsidR="0067343C" w:rsidRPr="007F2770">
          <w:t xml:space="preserve"> </w:t>
        </w:r>
      </w:ins>
      <w:r w:rsidRPr="007F2770">
        <w:t>includes the UE request type IE with the Request type value set to "NAS signalling connection release", the network shall abort the network slice-specific authentication and authorization procedure and shall progress the service request procedure.</w:t>
      </w:r>
    </w:p>
    <w:p w14:paraId="2D0A2E85" w14:textId="1282E760" w:rsidR="00E60408" w:rsidRPr="007F2770" w:rsidRDefault="00E60408" w:rsidP="00E60408">
      <w:pPr>
        <w:pStyle w:val="B1"/>
      </w:pPr>
      <w:r w:rsidRPr="007F2770">
        <w:tab/>
        <w:t xml:space="preserve">If the network receives a SERVICE REQUEST message </w:t>
      </w:r>
      <w:ins w:id="3442" w:author="24.501_CR6251_(Rel-18)_5GProtoc18" w:date="2024-06-15T16:26:00Z">
        <w:r w:rsidR="0067343C">
          <w:t>or a CONTROL PLANE SERVICE REQUEST message</w:t>
        </w:r>
        <w:r w:rsidR="0067343C" w:rsidRPr="007F2770">
          <w:t xml:space="preserve"> </w:t>
        </w:r>
      </w:ins>
      <w:r w:rsidRPr="007F2770">
        <w:t>before the ongoing network slice-specific authentication and authorization procedure has been completed and the SERVICE REQUEST message</w:t>
      </w:r>
      <w:ins w:id="3443" w:author="24.501_CR6251_(Rel-18)_5GProtoc18" w:date="2024-06-15T16:26:00Z">
        <w:r w:rsidR="0067343C">
          <w:t xml:space="preserve"> or the CONTROL PLANE SERVICE REQUEST message</w:t>
        </w:r>
      </w:ins>
      <w:r w:rsidRPr="007F2770">
        <w:t xml:space="preserve"> does not include UE request type IE with the Request type value set to "NAS signalling connection release", both procedures shall be progressed.</w:t>
      </w:r>
    </w:p>
    <w:p w14:paraId="32D0A6CD" w14:textId="77777777" w:rsidR="0091396F" w:rsidRPr="007F2770" w:rsidRDefault="0091396F" w:rsidP="0091396F">
      <w:pPr>
        <w:pStyle w:val="B1"/>
      </w:pPr>
      <w:r w:rsidRPr="007F2770">
        <w:t>e)</w:t>
      </w:r>
      <w:r w:rsidRPr="007F2770">
        <w:tab/>
        <w:t xml:space="preserve">Network slice-specific authentication and authorization procedure and registration procedure for mobility and periodic registration update collision </w:t>
      </w:r>
    </w:p>
    <w:p w14:paraId="099BC6D7" w14:textId="6E64A5CF" w:rsidR="0091396F" w:rsidRPr="007F2770" w:rsidRDefault="0091396F" w:rsidP="0091396F">
      <w:pPr>
        <w:pStyle w:val="B1"/>
      </w:pPr>
      <w:r w:rsidRPr="007F2770">
        <w:tab/>
        <w:t xml:space="preserve">If the network receives a REGISTRATION REQUEST message before the ongoing network slice-specific authentication and authorization procedure has been completed and the REGISTRATION REQUEST message includes the Unavailability </w:t>
      </w:r>
      <w:r w:rsidR="000E69E1">
        <w:t xml:space="preserve">information </w:t>
      </w:r>
      <w:r w:rsidRPr="007F2770">
        <w:t>IE</w:t>
      </w:r>
      <w:ins w:id="3444" w:author="24.501_CR6215R1_(Rel-18)_5GSAT_Ph2" w:date="2024-06-13T22:27:00Z">
        <w:r w:rsidR="00F82833">
          <w:t xml:space="preserve"> </w:t>
        </w:r>
        <w:r w:rsidR="00F82833">
          <w:rPr>
            <w:rFonts w:hint="eastAsia"/>
            <w:lang w:eastAsia="zh-CN"/>
          </w:rPr>
          <w:t xml:space="preserve">without start of the </w:t>
        </w:r>
        <w:r w:rsidR="00F82833">
          <w:rPr>
            <w:rFonts w:eastAsia="Malgun Gothic"/>
            <w:lang w:eastAsia="zh-CN"/>
          </w:rPr>
          <w:t>unavailability period</w:t>
        </w:r>
      </w:ins>
      <w:r w:rsidRPr="007F2770">
        <w:t>, the network shall abort the network slice-specific authentication and authorization procedure and shall progress the registration procedure for mobility and periodic registration update procedure.</w:t>
      </w:r>
    </w:p>
    <w:p w14:paraId="4FF6BA6B" w14:textId="0B8BBAEF" w:rsidR="0091396F" w:rsidRPr="007F2770" w:rsidRDefault="0091396F" w:rsidP="00E60408">
      <w:pPr>
        <w:pStyle w:val="B1"/>
      </w:pPr>
      <w:r w:rsidRPr="007F2770">
        <w:tab/>
        <w:t xml:space="preserve">If the network receives a REGISTRATION REQUEST message before the ongoing network slice-specific authentication and authorization procedure has been completed and the REGISTRATION REQUEST message does not include the Unavailability </w:t>
      </w:r>
      <w:r w:rsidR="000E69E1">
        <w:t xml:space="preserve">information </w:t>
      </w:r>
      <w:r w:rsidRPr="007F2770">
        <w:t>IE, both procedures shall be progressed.</w:t>
      </w:r>
    </w:p>
    <w:p w14:paraId="03ECABF0" w14:textId="77777777" w:rsidR="00D72B4E" w:rsidRPr="007F2770" w:rsidRDefault="00D72B4E" w:rsidP="00781477">
      <w:pPr>
        <w:pStyle w:val="Heading5"/>
      </w:pPr>
      <w:bookmarkStart w:id="3445" w:name="_CR5_4_7_2_4"/>
      <w:bookmarkStart w:id="3446" w:name="_Toc162971276"/>
      <w:bookmarkEnd w:id="3445"/>
      <w:r w:rsidRPr="007F2770">
        <w:t>5.4.7.2.4</w:t>
      </w:r>
      <w:bookmarkStart w:id="3447" w:name="_Toc533172075"/>
      <w:r w:rsidRPr="007F2770">
        <w:tab/>
        <w:t>Abnormal cases in the UE</w:t>
      </w:r>
      <w:bookmarkEnd w:id="3434"/>
      <w:bookmarkEnd w:id="3435"/>
      <w:bookmarkEnd w:id="3436"/>
      <w:bookmarkEnd w:id="3437"/>
      <w:bookmarkEnd w:id="3438"/>
      <w:bookmarkEnd w:id="3439"/>
      <w:bookmarkEnd w:id="3447"/>
      <w:bookmarkEnd w:id="3446"/>
    </w:p>
    <w:p w14:paraId="2381DA08" w14:textId="77777777" w:rsidR="007A4898" w:rsidRPr="007F2770" w:rsidRDefault="007A4898" w:rsidP="007A4898">
      <w:bookmarkStart w:id="3448" w:name="_Toc533172076"/>
      <w:r w:rsidRPr="007F2770">
        <w:t>The following abnormal cases can be identified:</w:t>
      </w:r>
    </w:p>
    <w:p w14:paraId="616D812F" w14:textId="24A4050B" w:rsidR="008A7E44" w:rsidRPr="007F2770" w:rsidRDefault="008A7E44" w:rsidP="008A7E44">
      <w:pPr>
        <w:pStyle w:val="B1"/>
      </w:pPr>
      <w:r w:rsidRPr="007F2770">
        <w:t>a)</w:t>
      </w:r>
      <w:r w:rsidRPr="007F2770">
        <w:tab/>
        <w:t>Transmission failure of the NETWORK SLICE-SPECIFIC AUTHENTICATION COMPLETE message with change in the current TAI</w:t>
      </w:r>
    </w:p>
    <w:p w14:paraId="4101D1CC" w14:textId="77777777" w:rsidR="008A7E44" w:rsidRPr="007F2770" w:rsidRDefault="008A7E44" w:rsidP="008A7E44">
      <w:pPr>
        <w:pStyle w:val="B1"/>
      </w:pPr>
      <w:r w:rsidRPr="007F2770">
        <w:tab/>
        <w:t>If the current TAI is not in the TAI list, the network slice-specific authentication and authorization procedure shall be aborted and:</w:t>
      </w:r>
    </w:p>
    <w:p w14:paraId="7DDA6442" w14:textId="77777777" w:rsidR="008A7E44" w:rsidRPr="007F2770" w:rsidRDefault="008A7E44" w:rsidP="008A7E44">
      <w:pPr>
        <w:pStyle w:val="B2"/>
      </w:pPr>
      <w:r w:rsidRPr="007F2770">
        <w:t>-</w:t>
      </w:r>
      <w:r w:rsidRPr="007F2770">
        <w:tab/>
        <w:t xml:space="preserve">if the UE is in 5GMM-REGISTERED state, a </w:t>
      </w:r>
      <w:r w:rsidRPr="007F2770">
        <w:rPr>
          <w:noProof/>
        </w:rPr>
        <w:t xml:space="preserve">registration procedure for mobility and periodic registration update </w:t>
      </w:r>
      <w:r w:rsidRPr="007F2770">
        <w:t>indicating "mobility registration updating" in the 5GS registration type IE of the REGISTRATION REQUEST message shall be initiated; and</w:t>
      </w:r>
    </w:p>
    <w:p w14:paraId="3E45406C" w14:textId="77777777" w:rsidR="008A7E44" w:rsidRPr="007F2770" w:rsidRDefault="008A7E44" w:rsidP="008A7E44">
      <w:pPr>
        <w:pStyle w:val="B1"/>
      </w:pPr>
      <w:r w:rsidRPr="007F2770">
        <w:t>-</w:t>
      </w:r>
      <w:r w:rsidRPr="007F2770">
        <w:tab/>
        <w:t>otherwise a registration procedure for initial registration shall be initiated.</w:t>
      </w:r>
    </w:p>
    <w:p w14:paraId="01C5403C" w14:textId="73288543" w:rsidR="008A7E44" w:rsidRPr="007F2770" w:rsidRDefault="008A7E44" w:rsidP="008A7E44">
      <w:pPr>
        <w:pStyle w:val="B1"/>
      </w:pPr>
      <w:r w:rsidRPr="007F2770">
        <w:t>b)</w:t>
      </w:r>
      <w:r w:rsidRPr="007F2770">
        <w:tab/>
        <w:t>Transmission failure of NETWORK SLICE-SPECIFIC AUTHENTICATION COMPLETE message indication without change in the current TAI</w:t>
      </w:r>
    </w:p>
    <w:p w14:paraId="073DFED7" w14:textId="5BFA7307" w:rsidR="008A7E44" w:rsidRPr="007F2770" w:rsidRDefault="008A7E44" w:rsidP="008A7E44">
      <w:pPr>
        <w:pStyle w:val="B1"/>
      </w:pPr>
      <w:r w:rsidRPr="007F2770">
        <w:tab/>
        <w:t>It is up to the UE implementation how to re-run the ongoing procedure that triggered the network slice-specific authentication and authorization procedure.</w:t>
      </w:r>
    </w:p>
    <w:p w14:paraId="4C7888FD" w14:textId="77777777" w:rsidR="007A4898" w:rsidRPr="007F2770" w:rsidRDefault="007A4898" w:rsidP="007A4898">
      <w:pPr>
        <w:pStyle w:val="B1"/>
      </w:pPr>
      <w:r w:rsidRPr="007F2770">
        <w:t>c)</w:t>
      </w:r>
      <w:r w:rsidRPr="007F2770">
        <w:tab/>
        <w:t>Network slice-specific authentication and authorization procedure and de-registration procedure collision</w:t>
      </w:r>
    </w:p>
    <w:p w14:paraId="0893251E" w14:textId="77777777" w:rsidR="00D72B4E" w:rsidRPr="007F2770" w:rsidRDefault="00D72B4E" w:rsidP="00D72B4E">
      <w:pPr>
        <w:pStyle w:val="B1"/>
      </w:pPr>
      <w:r w:rsidRPr="007F2770">
        <w:tab/>
        <w:t>If the UE receives NETWORK SLICE-SPECIFIC AUTHENTICATION COMMAND message after sending a DEREGISTRATION REQUEST message and the access type included in the DEREGISTRATION REQUEST message is the same as the access in which the NETWORK SLICE-SPECIFIC AUTHENTICATION COMMAND message is received, then the UE shall ignore the NETWORK SLICE-SPECIFIC AUTHENTICATION COMMAND message and proceed with the de-registration procedure. Otherwise, the UE shall proceed with both procedures.</w:t>
      </w:r>
    </w:p>
    <w:p w14:paraId="11966823" w14:textId="77777777" w:rsidR="00E60408" w:rsidRPr="007F2770" w:rsidRDefault="00E60408" w:rsidP="00E60408">
      <w:pPr>
        <w:pStyle w:val="B1"/>
      </w:pPr>
      <w:bookmarkStart w:id="3449" w:name="_Toc27746768"/>
      <w:bookmarkStart w:id="3450" w:name="_Toc36212950"/>
      <w:bookmarkStart w:id="3451" w:name="_Toc36657127"/>
      <w:bookmarkStart w:id="3452" w:name="_Toc45286791"/>
      <w:bookmarkStart w:id="3453" w:name="_Toc51948060"/>
      <w:bookmarkStart w:id="3454" w:name="_Toc51949152"/>
      <w:r w:rsidRPr="007F2770">
        <w:t>d)</w:t>
      </w:r>
      <w:r w:rsidRPr="007F2770">
        <w:tab/>
        <w:t>Network slice-specific authentication and authorization procedure and service request procedure collision</w:t>
      </w:r>
    </w:p>
    <w:p w14:paraId="5225B5B2" w14:textId="62AF3425" w:rsidR="00E60408" w:rsidRPr="007F2770" w:rsidRDefault="00E60408" w:rsidP="00E60408">
      <w:pPr>
        <w:pStyle w:val="B1"/>
      </w:pPr>
      <w:r w:rsidRPr="007F2770">
        <w:tab/>
        <w:t xml:space="preserve">If the SERVICE REQUEST message </w:t>
      </w:r>
      <w:ins w:id="3455" w:author="24.501_CR6251_(Rel-18)_5GProtoc18" w:date="2024-06-15T16:27:00Z">
        <w:r w:rsidR="0067343C">
          <w:t>or the CONTROL PLANE SERVICE REQUEST message</w:t>
        </w:r>
        <w:r w:rsidR="0067343C" w:rsidRPr="007F2770">
          <w:t xml:space="preserve"> </w:t>
        </w:r>
      </w:ins>
      <w:r w:rsidRPr="007F2770">
        <w:t>includes the UE request type IE with the Request type value set to "NAS signalling connection release" and the UE receives a NETWORK SLICE-SPECIFIC AUTHENTICATION COMMAND message before the ongoing service request procedure has been completed, the UE shall ignore the NETWORK SLICE-SPECIFIC AUTHENTICATION COMMAND message and proceed with the service request procedure.</w:t>
      </w:r>
    </w:p>
    <w:p w14:paraId="0BB8433C" w14:textId="53652502" w:rsidR="00E60408" w:rsidRPr="007F2770" w:rsidRDefault="00E60408" w:rsidP="00E60408">
      <w:pPr>
        <w:pStyle w:val="B1"/>
      </w:pPr>
      <w:r w:rsidRPr="007F2770">
        <w:tab/>
        <w:t xml:space="preserve">If the </w:t>
      </w:r>
      <w:del w:id="3456" w:author="24.501_CR6251_(Rel-18)_5GProtoc18" w:date="2024-06-15T16:27:00Z">
        <w:r w:rsidRPr="007F2770" w:rsidDel="0067343C">
          <w:delText xml:space="preserve">the </w:delText>
        </w:r>
      </w:del>
      <w:r w:rsidRPr="007F2770">
        <w:t xml:space="preserve">SERVICE REQUEST message </w:t>
      </w:r>
      <w:ins w:id="3457" w:author="24.501_CR6251_(Rel-18)_5GProtoc18" w:date="2024-06-15T16:27:00Z">
        <w:r w:rsidR="0067343C">
          <w:t>or the CONTROL PLANE SERVICE REQUEST message</w:t>
        </w:r>
        <w:r w:rsidR="0067343C" w:rsidRPr="007F2770">
          <w:t xml:space="preserve"> </w:t>
        </w:r>
      </w:ins>
      <w:r w:rsidRPr="007F2770">
        <w:t>does not include the UE request type IE with the Request type value set to "NAS signalling connection release" and the UE receives a NETWORK SLICE-SPECIFIC AUTHENTICATION COMMAND message before the ongoing service request procedure has been completed, the UE shall proceed with both procedures.</w:t>
      </w:r>
    </w:p>
    <w:p w14:paraId="1589262E" w14:textId="77777777" w:rsidR="005546EF" w:rsidRPr="007F2770" w:rsidRDefault="005546EF" w:rsidP="005546EF">
      <w:pPr>
        <w:pStyle w:val="B1"/>
      </w:pPr>
      <w:r w:rsidRPr="007F2770">
        <w:t>e)</w:t>
      </w:r>
      <w:r w:rsidRPr="007F2770">
        <w:tab/>
        <w:t>Network slice-specific authentication and authorization procedure and registration procedure for mobility and periodic registration update collision</w:t>
      </w:r>
    </w:p>
    <w:p w14:paraId="498A63CA" w14:textId="6F58F29F" w:rsidR="005546EF" w:rsidRPr="007F2770" w:rsidRDefault="005546EF" w:rsidP="005546EF">
      <w:pPr>
        <w:pStyle w:val="B1"/>
      </w:pPr>
      <w:r w:rsidRPr="007F2770">
        <w:tab/>
        <w:t xml:space="preserve">If the REGISTRATION REQUEST message includes the Unavailability </w:t>
      </w:r>
      <w:r w:rsidR="00BE180D">
        <w:t>information</w:t>
      </w:r>
      <w:r w:rsidRPr="007F2770">
        <w:t xml:space="preserve"> IE </w:t>
      </w:r>
      <w:ins w:id="3458" w:author="24.501_CR6215R1_(Rel-18)_5GSAT_Ph2" w:date="2024-06-13T22:27:00Z">
        <w:r w:rsidR="00F82833">
          <w:rPr>
            <w:rFonts w:hint="eastAsia"/>
            <w:lang w:eastAsia="zh-CN"/>
          </w:rPr>
          <w:t xml:space="preserve">without start of the </w:t>
        </w:r>
        <w:r w:rsidR="00F82833">
          <w:rPr>
            <w:rFonts w:eastAsia="Malgun Gothic"/>
            <w:lang w:eastAsia="zh-CN"/>
          </w:rPr>
          <w:t>unavailability period</w:t>
        </w:r>
        <w:r w:rsidR="00F82833" w:rsidRPr="007F2770">
          <w:t xml:space="preserve"> </w:t>
        </w:r>
      </w:ins>
      <w:r w:rsidRPr="007F2770">
        <w:t>and the UE receives a NETWORK SLICE-SPECIFIC AUTHENTICATION COMMAND message before the ongoing registration procedure for mobility and periodic registration update has been completed, the UE shall ignore the NETWORK SLICE-SPECIFIC AUTHENTICATION COMMAND message and proceed with the registration procedure for mobility and periodic registration update procedure.</w:t>
      </w:r>
    </w:p>
    <w:p w14:paraId="754757DB" w14:textId="2F03D1E3" w:rsidR="005546EF" w:rsidRPr="007F2770" w:rsidRDefault="005546EF" w:rsidP="00E60408">
      <w:pPr>
        <w:pStyle w:val="B1"/>
      </w:pPr>
      <w:r w:rsidRPr="007F2770">
        <w:tab/>
        <w:t xml:space="preserve">If the </w:t>
      </w:r>
      <w:del w:id="3459" w:author="24.501_CR6268R1_(Rel-18)_SUECR, 5GSAT_Ph2" w:date="2024-06-15T21:18:00Z">
        <w:r w:rsidRPr="007F2770" w:rsidDel="002537D7">
          <w:delText xml:space="preserve">the </w:delText>
        </w:r>
      </w:del>
      <w:r w:rsidRPr="007F2770">
        <w:t xml:space="preserve">REGISTRATION REQUEST message does not include the Unavailability </w:t>
      </w:r>
      <w:r w:rsidR="00BE180D">
        <w:t>information</w:t>
      </w:r>
      <w:r w:rsidRPr="007F2770">
        <w:t xml:space="preserve"> IE and the UE receives a NETWORK SLICE-SPECIFIC AUTHENTICATION COMMAND message before the ongoing registration procedure for mobility and periodic registration update has been completed, the UE shall proceed with both procedures.</w:t>
      </w:r>
    </w:p>
    <w:p w14:paraId="1003AD0B" w14:textId="77777777" w:rsidR="00D72B4E" w:rsidRPr="007F2770" w:rsidRDefault="00D72B4E" w:rsidP="00781477">
      <w:pPr>
        <w:pStyle w:val="Heading4"/>
      </w:pPr>
      <w:bookmarkStart w:id="3460" w:name="_CR5_4_7_3"/>
      <w:bookmarkStart w:id="3461" w:name="_Toc162971277"/>
      <w:bookmarkEnd w:id="3460"/>
      <w:r w:rsidRPr="007F2770">
        <w:t>5.4.7.3</w:t>
      </w:r>
      <w:r w:rsidRPr="007F2770">
        <w:tab/>
        <w:t>Network slice-specific EAP result message transport procedure</w:t>
      </w:r>
      <w:bookmarkEnd w:id="3448"/>
      <w:bookmarkEnd w:id="3449"/>
      <w:bookmarkEnd w:id="3450"/>
      <w:bookmarkEnd w:id="3451"/>
      <w:bookmarkEnd w:id="3452"/>
      <w:bookmarkEnd w:id="3453"/>
      <w:bookmarkEnd w:id="3454"/>
      <w:bookmarkEnd w:id="3461"/>
    </w:p>
    <w:p w14:paraId="78123ADC" w14:textId="77777777" w:rsidR="00D72B4E" w:rsidRPr="007F2770" w:rsidRDefault="00D72B4E" w:rsidP="00781477">
      <w:pPr>
        <w:pStyle w:val="Heading5"/>
      </w:pPr>
      <w:bookmarkStart w:id="3462" w:name="_CR5_4_7_3_1"/>
      <w:bookmarkStart w:id="3463" w:name="_Toc533172077"/>
      <w:bookmarkStart w:id="3464" w:name="_Toc27746769"/>
      <w:bookmarkStart w:id="3465" w:name="_Toc36212951"/>
      <w:bookmarkStart w:id="3466" w:name="_Toc36657128"/>
      <w:bookmarkStart w:id="3467" w:name="_Toc45286792"/>
      <w:bookmarkStart w:id="3468" w:name="_Toc51948061"/>
      <w:bookmarkStart w:id="3469" w:name="_Toc51949153"/>
      <w:bookmarkStart w:id="3470" w:name="_Toc162971278"/>
      <w:bookmarkEnd w:id="3462"/>
      <w:r w:rsidRPr="007F2770">
        <w:t>5.4.7.3.1</w:t>
      </w:r>
      <w:r w:rsidRPr="007F2770">
        <w:tab/>
        <w:t>Network slice-specific EAP result message transport procedure initiation</w:t>
      </w:r>
      <w:bookmarkEnd w:id="3463"/>
      <w:bookmarkEnd w:id="3464"/>
      <w:bookmarkEnd w:id="3465"/>
      <w:bookmarkEnd w:id="3466"/>
      <w:bookmarkEnd w:id="3467"/>
      <w:bookmarkEnd w:id="3468"/>
      <w:bookmarkEnd w:id="3469"/>
      <w:bookmarkEnd w:id="3470"/>
    </w:p>
    <w:p w14:paraId="6E690F24" w14:textId="77777777" w:rsidR="00D72B4E" w:rsidRPr="007F2770" w:rsidRDefault="00D72B4E" w:rsidP="00D72B4E">
      <w:r w:rsidRPr="007F2770">
        <w:t>In order to initiate the network slice-specific EAP result message transport procedure, the AMF shall create a NETWORK SLICE-SPECIFIC AUTHENTICATION RESULT message.</w:t>
      </w:r>
    </w:p>
    <w:p w14:paraId="4F76D6C8" w14:textId="66E7DDDE" w:rsidR="00D72B4E" w:rsidRPr="007F2770" w:rsidRDefault="00D72B4E" w:rsidP="00D72B4E">
      <w:r w:rsidRPr="007F2770">
        <w:t>The AMF shall set the EAP message IE of the NETWORK SLICE-SPECIFIC AUTHENTICATION RESULT message to the EAP-success or EAP-failure message provided by the AAA-S</w:t>
      </w:r>
      <w:r w:rsidR="00AC042F" w:rsidRPr="007F2770">
        <w:t xml:space="preserve"> via the NSSAAF</w:t>
      </w:r>
      <w:r w:rsidRPr="007F2770">
        <w:t>.</w:t>
      </w:r>
    </w:p>
    <w:p w14:paraId="5EBFB32D" w14:textId="77777777" w:rsidR="008038D5" w:rsidRPr="007F2770" w:rsidRDefault="008038D5" w:rsidP="008038D5">
      <w:r w:rsidRPr="007F2770">
        <w:t>The AMF shall set the S-NSSAI IE of the NETWORK SLICE-SPECIFIC AUTHENTICATION RESULT message to the HPLMN S-NSSAI or the SNPN S-NSSAI to which the EAP-success or EAP-failure message is related.</w:t>
      </w:r>
    </w:p>
    <w:p w14:paraId="7B49BD9B" w14:textId="77777777" w:rsidR="008038D5" w:rsidRPr="007F2770" w:rsidRDefault="008038D5" w:rsidP="008038D5">
      <w:r w:rsidRPr="007F2770">
        <w:t>The AMF shall send the NETWORK SLICE-SPECIFIC AUTHENTICATION RESULT message. The AMF shall retain the authentication result for the UE and the HPLMN S-NSSAI or the SNPN S-NSSAI while the UE is registered to the PLMN (see subclause 5.15.10 in 3GPP TS 23.501 [8]).</w:t>
      </w:r>
    </w:p>
    <w:p w14:paraId="56FBD19A" w14:textId="77777777" w:rsidR="008038D5" w:rsidRPr="007F2770" w:rsidRDefault="008038D5" w:rsidP="008038D5">
      <w:r w:rsidRPr="007F2770">
        <w:t>Upon receipt of a NETWORK SLICE-SPECIFIC AUTHENTICATION RESULT message, the UE shall pass:</w:t>
      </w:r>
    </w:p>
    <w:p w14:paraId="15A4E92C" w14:textId="77777777" w:rsidR="008038D5" w:rsidRPr="007F2770" w:rsidRDefault="008038D5" w:rsidP="008038D5">
      <w:pPr>
        <w:pStyle w:val="B1"/>
      </w:pPr>
      <w:r w:rsidRPr="007F2770">
        <w:t>a)</w:t>
      </w:r>
      <w:r w:rsidRPr="007F2770">
        <w:tab/>
        <w:t>the EAP-success or EAP-failure message received in the EAP message IE; and</w:t>
      </w:r>
    </w:p>
    <w:p w14:paraId="729209DC" w14:textId="77777777" w:rsidR="008038D5" w:rsidRPr="007F2770" w:rsidRDefault="008038D5" w:rsidP="008038D5">
      <w:pPr>
        <w:pStyle w:val="B1"/>
      </w:pPr>
      <w:r w:rsidRPr="007F2770">
        <w:t>b)</w:t>
      </w:r>
      <w:r w:rsidRPr="007F2770">
        <w:tab/>
        <w:t>the HPLMN S-NSSAI or the SNPN S-NSSAI in the S-NSSAI IE;</w:t>
      </w:r>
    </w:p>
    <w:p w14:paraId="6657E718" w14:textId="77777777" w:rsidR="00D72B4E" w:rsidRPr="007F2770" w:rsidRDefault="00D72B4E" w:rsidP="00D72B4E">
      <w:pPr>
        <w:rPr>
          <w:lang w:eastAsia="ko-KR"/>
        </w:rPr>
      </w:pPr>
      <w:r w:rsidRPr="007F2770">
        <w:t>to the upper layers. Apart from this action, the network slice-specific authentication and authorization procedure is transparent to the 5GMM layer of the UE.</w:t>
      </w:r>
    </w:p>
    <w:p w14:paraId="55496101" w14:textId="77777777" w:rsidR="00A41C5D" w:rsidRPr="007F2770" w:rsidRDefault="00A41C5D" w:rsidP="00781477">
      <w:pPr>
        <w:pStyle w:val="Heading2"/>
      </w:pPr>
      <w:bookmarkStart w:id="3471" w:name="_CR5_5"/>
      <w:bookmarkStart w:id="3472" w:name="_Toc27746770"/>
      <w:bookmarkStart w:id="3473" w:name="_Toc36212952"/>
      <w:bookmarkStart w:id="3474" w:name="_Toc36657129"/>
      <w:bookmarkStart w:id="3475" w:name="_Toc45286793"/>
      <w:bookmarkStart w:id="3476" w:name="_Toc51948062"/>
      <w:bookmarkStart w:id="3477" w:name="_Toc51949154"/>
      <w:bookmarkStart w:id="3478" w:name="_Toc162971279"/>
      <w:bookmarkEnd w:id="3471"/>
      <w:r w:rsidRPr="007F2770">
        <w:t>5</w:t>
      </w:r>
      <w:r w:rsidR="004B5A6C" w:rsidRPr="007F2770">
        <w:t>.5</w:t>
      </w:r>
      <w:r w:rsidR="004B5A6C" w:rsidRPr="007F2770">
        <w:tab/>
        <w:t>5G</w:t>
      </w:r>
      <w:r w:rsidRPr="007F2770">
        <w:t>MM specific procedures</w:t>
      </w:r>
      <w:bookmarkEnd w:id="3387"/>
      <w:bookmarkEnd w:id="3472"/>
      <w:bookmarkEnd w:id="3473"/>
      <w:bookmarkEnd w:id="3474"/>
      <w:bookmarkEnd w:id="3475"/>
      <w:bookmarkEnd w:id="3476"/>
      <w:bookmarkEnd w:id="3477"/>
      <w:bookmarkEnd w:id="3478"/>
    </w:p>
    <w:p w14:paraId="7B1B42AB" w14:textId="77777777" w:rsidR="000F04DA" w:rsidRPr="007F2770" w:rsidRDefault="000F04DA" w:rsidP="00781477">
      <w:pPr>
        <w:pStyle w:val="Heading3"/>
      </w:pPr>
      <w:bookmarkStart w:id="3479" w:name="_CR5_5_1"/>
      <w:bookmarkStart w:id="3480" w:name="_Toc20232669"/>
      <w:bookmarkStart w:id="3481" w:name="_Toc27746771"/>
      <w:bookmarkStart w:id="3482" w:name="_Toc36212953"/>
      <w:bookmarkStart w:id="3483" w:name="_Toc36657130"/>
      <w:bookmarkStart w:id="3484" w:name="_Toc45286794"/>
      <w:bookmarkStart w:id="3485" w:name="_Toc51948063"/>
      <w:bookmarkStart w:id="3486" w:name="_Toc51949155"/>
      <w:bookmarkStart w:id="3487" w:name="_Toc162971280"/>
      <w:bookmarkEnd w:id="3479"/>
      <w:r w:rsidRPr="007F2770">
        <w:t>5.5.1</w:t>
      </w:r>
      <w:r w:rsidRPr="007F2770">
        <w:tab/>
      </w:r>
      <w:r w:rsidR="00FA1847" w:rsidRPr="007F2770">
        <w:t>Registration</w:t>
      </w:r>
      <w:r w:rsidRPr="007F2770">
        <w:t xml:space="preserve"> procedure</w:t>
      </w:r>
      <w:bookmarkEnd w:id="3480"/>
      <w:bookmarkEnd w:id="3481"/>
      <w:bookmarkEnd w:id="3482"/>
      <w:bookmarkEnd w:id="3483"/>
      <w:bookmarkEnd w:id="3484"/>
      <w:bookmarkEnd w:id="3485"/>
      <w:bookmarkEnd w:id="3486"/>
      <w:bookmarkEnd w:id="3487"/>
    </w:p>
    <w:p w14:paraId="5FD99C1F" w14:textId="77777777" w:rsidR="00173561" w:rsidRPr="007F2770" w:rsidRDefault="00FA7175" w:rsidP="00781477">
      <w:pPr>
        <w:pStyle w:val="Heading4"/>
      </w:pPr>
      <w:bookmarkStart w:id="3488" w:name="_CR5_5_1_1"/>
      <w:bookmarkStart w:id="3489" w:name="_Toc20232670"/>
      <w:bookmarkStart w:id="3490" w:name="_Toc27746772"/>
      <w:bookmarkStart w:id="3491" w:name="_Toc36212954"/>
      <w:bookmarkStart w:id="3492" w:name="_Toc36657131"/>
      <w:bookmarkStart w:id="3493" w:name="_Toc45286795"/>
      <w:bookmarkStart w:id="3494" w:name="_Toc51948064"/>
      <w:bookmarkStart w:id="3495" w:name="_Toc51949156"/>
      <w:bookmarkStart w:id="3496" w:name="_Toc162971281"/>
      <w:bookmarkEnd w:id="3488"/>
      <w:r w:rsidRPr="007F2770">
        <w:t>5</w:t>
      </w:r>
      <w:r w:rsidR="00173561" w:rsidRPr="007F2770">
        <w:t>.</w:t>
      </w:r>
      <w:r w:rsidRPr="007F2770">
        <w:t>5</w:t>
      </w:r>
      <w:r w:rsidR="00173561" w:rsidRPr="007F2770">
        <w:t>.1.1</w:t>
      </w:r>
      <w:r w:rsidR="00173561" w:rsidRPr="007F2770">
        <w:tab/>
        <w:t>General</w:t>
      </w:r>
      <w:bookmarkEnd w:id="3489"/>
      <w:bookmarkEnd w:id="3490"/>
      <w:bookmarkEnd w:id="3491"/>
      <w:bookmarkEnd w:id="3492"/>
      <w:bookmarkEnd w:id="3493"/>
      <w:bookmarkEnd w:id="3494"/>
      <w:bookmarkEnd w:id="3495"/>
      <w:bookmarkEnd w:id="3496"/>
    </w:p>
    <w:p w14:paraId="3A4730CC" w14:textId="77777777" w:rsidR="005610E8" w:rsidRPr="007F2770" w:rsidRDefault="00173561" w:rsidP="005F7EB0">
      <w:pPr>
        <w:rPr>
          <w:lang w:eastAsia="zh-CN"/>
        </w:rPr>
      </w:pPr>
      <w:r w:rsidRPr="007F2770">
        <w:t xml:space="preserve">The registration procedure is always initiated by the UE and </w:t>
      </w:r>
      <w:r w:rsidR="00746795" w:rsidRPr="007F2770">
        <w:t xml:space="preserve">used for initial registration </w:t>
      </w:r>
      <w:r w:rsidR="00746795" w:rsidRPr="007F2770">
        <w:rPr>
          <w:rFonts w:hint="eastAsia"/>
          <w:lang w:eastAsia="zh-CN"/>
        </w:rPr>
        <w:t>as specified in subclause</w:t>
      </w:r>
      <w:r w:rsidR="00746795" w:rsidRPr="007F2770">
        <w:rPr>
          <w:lang w:val="en-US" w:eastAsia="zh-CN"/>
        </w:rPr>
        <w:t> </w:t>
      </w:r>
      <w:r w:rsidR="00746795" w:rsidRPr="007F2770">
        <w:t xml:space="preserve">5.5.1.2.2 or </w:t>
      </w:r>
      <w:r w:rsidR="005610E8" w:rsidRPr="007F2770">
        <w:t>mobility and periodic registration update</w:t>
      </w:r>
      <w:r w:rsidR="005610E8" w:rsidRPr="007F2770">
        <w:rPr>
          <w:rFonts w:hint="eastAsia"/>
          <w:lang w:eastAsia="zh-CN"/>
        </w:rPr>
        <w:t xml:space="preserve"> as specified in subclause</w:t>
      </w:r>
      <w:r w:rsidR="005610E8" w:rsidRPr="007F2770">
        <w:rPr>
          <w:lang w:val="en-US" w:eastAsia="zh-CN"/>
        </w:rPr>
        <w:t> </w:t>
      </w:r>
      <w:r w:rsidR="005610E8" w:rsidRPr="007F2770">
        <w:rPr>
          <w:rFonts w:hint="eastAsia"/>
          <w:lang w:eastAsia="zh-CN"/>
        </w:rPr>
        <w:t>5.5.1.3.2.</w:t>
      </w:r>
    </w:p>
    <w:p w14:paraId="5827CC4A" w14:textId="77777777" w:rsidR="00D37863" w:rsidRPr="007F2770" w:rsidRDefault="00D37863" w:rsidP="00D37863">
      <w:r w:rsidRPr="007F2770">
        <w:t xml:space="preserve">When the UE </w:t>
      </w:r>
      <w:r w:rsidR="00B51475" w:rsidRPr="007F2770">
        <w:t>needs</w:t>
      </w:r>
      <w:r w:rsidRPr="007F2770">
        <w:t xml:space="preserve"> to initiate registration over both 3GPP access and non-3GPP access in the same PLMN (e.g. the 3GPP access and the selected N3IWF are located in the same PLMN), the UE:</w:t>
      </w:r>
    </w:p>
    <w:p w14:paraId="09D505FB" w14:textId="77777777" w:rsidR="00D37863" w:rsidRPr="007F2770" w:rsidRDefault="008A636B" w:rsidP="00D37863">
      <w:pPr>
        <w:pStyle w:val="B1"/>
      </w:pPr>
      <w:r w:rsidRPr="007F2770">
        <w:t>a)</w:t>
      </w:r>
      <w:r w:rsidR="00D37863" w:rsidRPr="007F2770">
        <w:tab/>
        <w:t>in 5GMM-REGISTERED-INITIATED over 3GPP access shall not initiate registration over non-3GPP access; or</w:t>
      </w:r>
    </w:p>
    <w:p w14:paraId="4C533285" w14:textId="77777777" w:rsidR="00D37863" w:rsidRPr="007F2770" w:rsidRDefault="008A636B" w:rsidP="00D37863">
      <w:pPr>
        <w:pStyle w:val="B1"/>
      </w:pPr>
      <w:r w:rsidRPr="007F2770">
        <w:t>b)</w:t>
      </w:r>
      <w:r w:rsidR="00D37863" w:rsidRPr="007F2770">
        <w:tab/>
        <w:t>in 5GMM-REGISTERED-INITIATED over non-3GPP access shall not initiate registration over 3GPP access.</w:t>
      </w:r>
    </w:p>
    <w:p w14:paraId="2EC5E4F8" w14:textId="77777777" w:rsidR="00D37863" w:rsidRPr="007F2770" w:rsidRDefault="00D37863" w:rsidP="00D37863">
      <w:pPr>
        <w:pStyle w:val="NO"/>
        <w:rPr>
          <w:lang w:val="en-US"/>
        </w:rPr>
      </w:pPr>
      <w:r w:rsidRPr="007F2770">
        <w:t>NOTE</w:t>
      </w:r>
      <w:r w:rsidR="007344D7" w:rsidRPr="007F2770">
        <w:t> 1</w:t>
      </w:r>
      <w:r w:rsidRPr="007F2770">
        <w:t>:</w:t>
      </w:r>
      <w:r w:rsidRPr="007F2770">
        <w:rPr>
          <w:lang w:val="en-US"/>
        </w:rPr>
        <w:tab/>
      </w:r>
      <w:r w:rsidRPr="007F2770">
        <w:t>To which access (i.e. 3GPP access or non-3GPP access) the UE initiates registration first is up to UE implementation</w:t>
      </w:r>
      <w:r w:rsidRPr="007F2770">
        <w:rPr>
          <w:lang w:val="en-US"/>
        </w:rPr>
        <w:t>.</w:t>
      </w:r>
    </w:p>
    <w:p w14:paraId="78EDD0F6" w14:textId="77777777" w:rsidR="00D37863" w:rsidRPr="007F2770" w:rsidRDefault="00D37863" w:rsidP="00D37863">
      <w:r w:rsidRPr="007F2770">
        <w:t>When the UE is registered with a PLMN over a non-3GPP access, the AMF and the UE maintain:</w:t>
      </w:r>
    </w:p>
    <w:p w14:paraId="56766986" w14:textId="77777777" w:rsidR="00D37863" w:rsidRPr="007F2770" w:rsidRDefault="008A636B" w:rsidP="00D37863">
      <w:pPr>
        <w:pStyle w:val="B1"/>
      </w:pPr>
      <w:r w:rsidRPr="007F2770">
        <w:t>a)</w:t>
      </w:r>
      <w:r w:rsidR="00D37863" w:rsidRPr="007F2770">
        <w:tab/>
        <w:t>registration state and state machine over non-3GPP access;</w:t>
      </w:r>
    </w:p>
    <w:p w14:paraId="17BB12C6" w14:textId="77777777" w:rsidR="00D37863" w:rsidRPr="007F2770" w:rsidRDefault="008A636B" w:rsidP="00D37863">
      <w:pPr>
        <w:pStyle w:val="B1"/>
      </w:pPr>
      <w:r w:rsidRPr="007F2770">
        <w:t>b)</w:t>
      </w:r>
      <w:r w:rsidR="00D37863" w:rsidRPr="007F2770">
        <w:tab/>
        <w:t xml:space="preserve">5G </w:t>
      </w:r>
      <w:r w:rsidR="00B90A39" w:rsidRPr="007F2770">
        <w:t xml:space="preserve">NAS </w:t>
      </w:r>
      <w:r w:rsidR="00D37863" w:rsidRPr="007F2770">
        <w:t>security context;</w:t>
      </w:r>
    </w:p>
    <w:p w14:paraId="7ECBE847" w14:textId="77777777" w:rsidR="00D37863" w:rsidRPr="007F2770" w:rsidRDefault="008A636B" w:rsidP="00D37863">
      <w:pPr>
        <w:pStyle w:val="B1"/>
      </w:pPr>
      <w:r w:rsidRPr="007F2770">
        <w:t>c)</w:t>
      </w:r>
      <w:r w:rsidR="00D37863" w:rsidRPr="007F2770">
        <w:tab/>
        <w:t>5G-GUTI;</w:t>
      </w:r>
    </w:p>
    <w:p w14:paraId="699BFEBD" w14:textId="75871B0E" w:rsidR="006D6304" w:rsidRPr="007F2770" w:rsidRDefault="006D6304" w:rsidP="006D6304">
      <w:pPr>
        <w:pStyle w:val="B1"/>
      </w:pPr>
      <w:r w:rsidRPr="007F2770">
        <w:t>d)</w:t>
      </w:r>
      <w:r w:rsidRPr="007F2770">
        <w:tab/>
        <w:t>registration area for non-3GPP access, which is associated with a single TAI; and</w:t>
      </w:r>
    </w:p>
    <w:p w14:paraId="25B8633F" w14:textId="77777777" w:rsidR="00D37863" w:rsidRPr="007F2770" w:rsidRDefault="008A636B" w:rsidP="00D37863">
      <w:pPr>
        <w:pStyle w:val="B1"/>
      </w:pPr>
      <w:r w:rsidRPr="007F2770">
        <w:t>e)</w:t>
      </w:r>
      <w:r w:rsidR="00D37863" w:rsidRPr="007F2770">
        <w:tab/>
        <w:t>non-3GPP de-registration timer in the UE and non-3GPP implicit de-registration timer in the AMF.</w:t>
      </w:r>
    </w:p>
    <w:p w14:paraId="2DC43789" w14:textId="77777777" w:rsidR="0024449B" w:rsidRPr="007F2770" w:rsidRDefault="0024449B" w:rsidP="0024449B">
      <w:r w:rsidRPr="007F2770">
        <w:t>A registration attempt counter is used to limit the number of subsequently rejected registration attempts. The registration attempt counter shall be incremented as specified in subclause 5.5.1.2.7 or subclause 5.5.1.3.</w:t>
      </w:r>
      <w:r w:rsidR="00240F9C" w:rsidRPr="007F2770">
        <w:t>7</w:t>
      </w:r>
      <w:r w:rsidRPr="007F2770">
        <w:t>. Depending on the value of the registration attempt counter, specific actions shall be performed. The registration attempt counter shall be reset when:</w:t>
      </w:r>
    </w:p>
    <w:p w14:paraId="5B935FD4" w14:textId="77777777" w:rsidR="0024449B" w:rsidRPr="007F2770" w:rsidRDefault="0024449B" w:rsidP="0024449B">
      <w:pPr>
        <w:pStyle w:val="B1"/>
      </w:pPr>
      <w:r w:rsidRPr="007F2770">
        <w:t>-</w:t>
      </w:r>
      <w:r w:rsidRPr="007F2770">
        <w:tab/>
        <w:t>the UE is powered on;</w:t>
      </w:r>
    </w:p>
    <w:p w14:paraId="3FD038C8" w14:textId="77777777" w:rsidR="0024449B" w:rsidRPr="007F2770" w:rsidRDefault="0024449B" w:rsidP="0024449B">
      <w:pPr>
        <w:pStyle w:val="B1"/>
      </w:pPr>
      <w:r w:rsidRPr="007F2770">
        <w:t>-</w:t>
      </w:r>
      <w:r w:rsidRPr="007F2770">
        <w:tab/>
        <w:t>a USIM is inserted;</w:t>
      </w:r>
    </w:p>
    <w:p w14:paraId="321F38A8" w14:textId="77777777" w:rsidR="00755658" w:rsidRPr="007F2770" w:rsidRDefault="0024449B" w:rsidP="00755658">
      <w:pPr>
        <w:pStyle w:val="B1"/>
      </w:pPr>
      <w:r w:rsidRPr="007F2770">
        <w:t>-</w:t>
      </w:r>
      <w:r w:rsidRPr="007F2770">
        <w:tab/>
        <w:t>a registration procedure is successfully completed;</w:t>
      </w:r>
    </w:p>
    <w:p w14:paraId="72CD635D" w14:textId="05456BAB" w:rsidR="000E23EE" w:rsidRPr="007F2770" w:rsidRDefault="000E23EE" w:rsidP="000E23EE">
      <w:pPr>
        <w:pStyle w:val="B1"/>
      </w:pPr>
      <w:r w:rsidRPr="007F2770">
        <w:t>-</w:t>
      </w:r>
      <w:r w:rsidRPr="007F2770">
        <w:tab/>
        <w:t xml:space="preserve">an </w:t>
      </w:r>
      <w:r w:rsidR="006C6835" w:rsidRPr="007F2770">
        <w:t xml:space="preserve">EPS </w:t>
      </w:r>
      <w:r w:rsidRPr="007F2770">
        <w:t>attach</w:t>
      </w:r>
      <w:r w:rsidR="004A42E8" w:rsidRPr="007F2770">
        <w:t>,</w:t>
      </w:r>
      <w:r w:rsidRPr="007F2770">
        <w:t xml:space="preserve"> combined </w:t>
      </w:r>
      <w:r w:rsidR="006C6835" w:rsidRPr="007F2770">
        <w:t xml:space="preserve">EPS </w:t>
      </w:r>
      <w:r w:rsidRPr="007F2770">
        <w:t>attach procedure</w:t>
      </w:r>
      <w:r w:rsidR="004A42E8" w:rsidRPr="007F2770">
        <w:t>, a normal or periodic tracking area updating or a combined tracking area updating procedure</w:t>
      </w:r>
      <w:r w:rsidRPr="007F2770">
        <w:t xml:space="preserve"> is successfully completed in S1 mode</w:t>
      </w:r>
      <w:r w:rsidRPr="007F2770">
        <w:rPr>
          <w:noProof/>
          <w:lang w:val="en-US"/>
        </w:rPr>
        <w:t xml:space="preserve"> and the UE is operating in </w:t>
      </w:r>
      <w:r w:rsidRPr="007F2770">
        <w:t>single-registration mode</w:t>
      </w:r>
      <w:r w:rsidR="007344D7" w:rsidRPr="007F2770">
        <w:t>. In this case, the UE shall reset the registration attempt counter for 3GPP access</w:t>
      </w:r>
      <w:r w:rsidRPr="007F2770">
        <w:t>;</w:t>
      </w:r>
    </w:p>
    <w:p w14:paraId="1EEC62C3" w14:textId="77777777" w:rsidR="00F86A45" w:rsidRPr="007F2770" w:rsidRDefault="00F86A45" w:rsidP="00F86A45">
      <w:pPr>
        <w:pStyle w:val="NO"/>
      </w:pPr>
      <w:r w:rsidRPr="007F2770">
        <w:t>NOTE 2:</w:t>
      </w:r>
      <w:r w:rsidRPr="007F2770">
        <w:tab/>
        <w:t>The registration attempt counter for non-3GPP access is not impacted by the EPS attach and the combined EPS attach procedure.</w:t>
      </w:r>
    </w:p>
    <w:p w14:paraId="6D95833E" w14:textId="1970721D" w:rsidR="00F86A45" w:rsidRPr="007F2770" w:rsidRDefault="00F86A45" w:rsidP="00F86A45">
      <w:pPr>
        <w:pStyle w:val="B1"/>
      </w:pPr>
      <w:r w:rsidRPr="007F2770">
        <w:t>-</w:t>
      </w:r>
      <w:r w:rsidRPr="007F2770">
        <w:tab/>
        <w:t xml:space="preserve">a registration procedure is rejected with cause #11, #12, </w:t>
      </w:r>
      <w:r w:rsidRPr="007F2770">
        <w:rPr>
          <w:lang w:eastAsia="zh-CN"/>
        </w:rPr>
        <w:t>#13,</w:t>
      </w:r>
      <w:r w:rsidRPr="007F2770">
        <w:t xml:space="preserve"> #15, #</w:t>
      </w:r>
      <w:r w:rsidRPr="007F2770">
        <w:rPr>
          <w:lang w:eastAsia="zh-CN"/>
        </w:rPr>
        <w:t>27, #31, #62, #72, #73, #74, #75, #76</w:t>
      </w:r>
      <w:r w:rsidR="00FA5B08" w:rsidRPr="007F2770">
        <w:rPr>
          <w:lang w:eastAsia="zh-CN"/>
        </w:rPr>
        <w:t>,</w:t>
      </w:r>
      <w:r w:rsidRPr="007F2770">
        <w:rPr>
          <w:lang w:eastAsia="zh-CN"/>
        </w:rPr>
        <w:t xml:space="preserve"> </w:t>
      </w:r>
      <w:r w:rsidRPr="007F2770">
        <w:t>#77</w:t>
      </w:r>
      <w:r w:rsidR="00FA5B08" w:rsidRPr="007F2770">
        <w:t xml:space="preserve"> or #78</w:t>
      </w:r>
      <w:r w:rsidRPr="007F2770">
        <w:t>;</w:t>
      </w:r>
    </w:p>
    <w:p w14:paraId="1BD8C867" w14:textId="77777777" w:rsidR="00F86A45" w:rsidRPr="007F2770" w:rsidRDefault="00F86A45" w:rsidP="00F86A45">
      <w:pPr>
        <w:pStyle w:val="B1"/>
      </w:pPr>
      <w:r w:rsidRPr="007F2770">
        <w:t>-</w:t>
      </w:r>
      <w:r w:rsidRPr="007F2770">
        <w:tab/>
        <w:t>a registration procedure is rejected with cause #3, #6 or #7, the REGISTRATION REJECT message is received without integrity protection and the counter for "SIM/USIM considered invalid for GPRS services" events has a value less than a UE implementation-specific maximum value.</w:t>
      </w:r>
    </w:p>
    <w:p w14:paraId="668CDA07" w14:textId="00905C30" w:rsidR="00F86A45" w:rsidRPr="007F2770" w:rsidRDefault="00F86A45" w:rsidP="00F86A45">
      <w:pPr>
        <w:pStyle w:val="B1"/>
      </w:pPr>
      <w:r w:rsidRPr="007F2770">
        <w:t>-</w:t>
      </w:r>
      <w:r w:rsidRPr="007F2770">
        <w:tab/>
        <w:t>a network initiated de</w:t>
      </w:r>
      <w:r w:rsidR="00777D57" w:rsidRPr="007F2770">
        <w:t>-</w:t>
      </w:r>
      <w:r w:rsidRPr="007F2770">
        <w:t>registration procedure is completed with cause #11, #12</w:t>
      </w:r>
      <w:r w:rsidRPr="007F2770">
        <w:rPr>
          <w:lang w:eastAsia="zh-CN"/>
        </w:rPr>
        <w:t>, #13,</w:t>
      </w:r>
      <w:r w:rsidRPr="007F2770">
        <w:t xml:space="preserve"> #15, #27; #62, #72, #74, #75, #76</w:t>
      </w:r>
      <w:r w:rsidR="00FA5B08" w:rsidRPr="007F2770">
        <w:rPr>
          <w:lang w:eastAsia="zh-CN"/>
        </w:rPr>
        <w:t>,</w:t>
      </w:r>
      <w:r w:rsidRPr="007F2770">
        <w:rPr>
          <w:lang w:eastAsia="zh-CN"/>
        </w:rPr>
        <w:t xml:space="preserve"> </w:t>
      </w:r>
      <w:r w:rsidRPr="007F2770">
        <w:t>#77</w:t>
      </w:r>
      <w:r w:rsidR="00FA5B08" w:rsidRPr="007F2770">
        <w:t xml:space="preserve"> or #78</w:t>
      </w:r>
      <w:r w:rsidRPr="007F2770">
        <w:t>; or</w:t>
      </w:r>
    </w:p>
    <w:p w14:paraId="578FE70D" w14:textId="77777777" w:rsidR="003E0478" w:rsidRPr="007F2770" w:rsidRDefault="003E0478" w:rsidP="003E0478">
      <w:pPr>
        <w:pStyle w:val="B1"/>
      </w:pPr>
      <w:r w:rsidRPr="007F2770">
        <w:t>-</w:t>
      </w:r>
      <w:r w:rsidRPr="007F2770">
        <w:tab/>
        <w:t>a new PLMN or SNPN is selected.</w:t>
      </w:r>
    </w:p>
    <w:p w14:paraId="21D2B788" w14:textId="77777777" w:rsidR="008A7E44" w:rsidRPr="007F2770" w:rsidRDefault="008A7E44" w:rsidP="008A7E44">
      <w:r w:rsidRPr="007F2770">
        <w:t xml:space="preserve">Additionally, the registration attempt counter shall be reset when the UE is in substate 5GMM-DEREGISTERED.ATTEMPTING-REGISTRATION or </w:t>
      </w:r>
      <w:r w:rsidRPr="007F2770">
        <w:rPr>
          <w:noProof/>
        </w:rPr>
        <w:t>5GMM-REGISTERED.ATTEMPTING-REGISTRATION-UPDATE,</w:t>
      </w:r>
      <w:r w:rsidRPr="007F2770">
        <w:t xml:space="preserve"> and:</w:t>
      </w:r>
    </w:p>
    <w:p w14:paraId="2BD7A34A" w14:textId="37160AEA" w:rsidR="008A7E44" w:rsidRPr="007F2770" w:rsidRDefault="008A7E44" w:rsidP="008A7E44">
      <w:pPr>
        <w:pStyle w:val="B1"/>
      </w:pPr>
      <w:r w:rsidRPr="007F2770">
        <w:t>-</w:t>
      </w:r>
      <w:r w:rsidRPr="007F2770">
        <w:tab/>
        <w:t>the current TAI is changed;</w:t>
      </w:r>
    </w:p>
    <w:p w14:paraId="0AA02148" w14:textId="77777777" w:rsidR="008A7E44" w:rsidRPr="007F2770" w:rsidRDefault="008A7E44" w:rsidP="008A7E44">
      <w:pPr>
        <w:pStyle w:val="B1"/>
      </w:pPr>
      <w:r w:rsidRPr="007F2770">
        <w:t>-</w:t>
      </w:r>
      <w:r w:rsidRPr="007F2770">
        <w:tab/>
        <w:t>timer T3502 expires; or</w:t>
      </w:r>
    </w:p>
    <w:p w14:paraId="3C298100" w14:textId="77777777" w:rsidR="008A7E44" w:rsidRPr="007F2770" w:rsidRDefault="008A7E44" w:rsidP="008A7E44">
      <w:pPr>
        <w:pStyle w:val="B1"/>
      </w:pPr>
      <w:r w:rsidRPr="007F2770">
        <w:t>-</w:t>
      </w:r>
      <w:r w:rsidRPr="007F2770">
        <w:tab/>
        <w:t>timer T3346 is started.</w:t>
      </w:r>
    </w:p>
    <w:p w14:paraId="12D32D4E" w14:textId="77777777" w:rsidR="00E67FAC" w:rsidRPr="007F2770" w:rsidRDefault="00E67FAC" w:rsidP="00E67FAC">
      <w:r w:rsidRPr="007F2770">
        <w:rPr>
          <w:noProof/>
          <w:lang w:val="en-US"/>
        </w:rPr>
        <w:t xml:space="preserve">When the </w:t>
      </w:r>
      <w:r w:rsidRPr="007F2770">
        <w:t xml:space="preserve">registration attempt counter is reset, </w:t>
      </w:r>
      <w:r w:rsidRPr="007F2770">
        <w:rPr>
          <w:noProof/>
          <w:lang w:val="en-US"/>
        </w:rPr>
        <w:t xml:space="preserve">the UE shall </w:t>
      </w:r>
      <w:r w:rsidRPr="007F2770">
        <w:t xml:space="preserve">stop timer T3519 if running, and </w:t>
      </w:r>
      <w:r w:rsidRPr="007F2770">
        <w:rPr>
          <w:noProof/>
          <w:lang w:val="en-US"/>
        </w:rPr>
        <w:t>delete any stored SUCI.</w:t>
      </w:r>
    </w:p>
    <w:p w14:paraId="4A7DCC2C" w14:textId="77777777" w:rsidR="00122A89" w:rsidRPr="007F2770" w:rsidRDefault="00122A89" w:rsidP="00122A89">
      <w:pPr>
        <w:rPr>
          <w:lang w:val="en-US" w:eastAsia="ja-JP"/>
        </w:rPr>
      </w:pPr>
      <w:r w:rsidRPr="007F2770">
        <w:rPr>
          <w:lang w:eastAsia="ja-JP"/>
        </w:rPr>
        <w:t xml:space="preserve">The lower layers indicate to NAS whether the network supports emergency services for the UE in limited service state (see </w:t>
      </w:r>
      <w:r w:rsidRPr="007F2770">
        <w:t>3GPP TS 38.331 [30]</w:t>
      </w:r>
      <w:r w:rsidRPr="007F2770">
        <w:rPr>
          <w:lang w:eastAsia="ja-JP"/>
        </w:rPr>
        <w:t xml:space="preserve">). This information is taken into account when deciding whether to initiate </w:t>
      </w:r>
      <w:r w:rsidR="007254C7" w:rsidRPr="007F2770">
        <w:rPr>
          <w:lang w:eastAsia="ja-JP"/>
        </w:rPr>
        <w:t xml:space="preserve">an initial </w:t>
      </w:r>
      <w:r w:rsidRPr="007F2770">
        <w:rPr>
          <w:lang w:eastAsia="ja-JP"/>
        </w:rPr>
        <w:t>registration for emergency services.</w:t>
      </w:r>
    </w:p>
    <w:p w14:paraId="570E8EB9" w14:textId="77777777" w:rsidR="003E0676" w:rsidRPr="007F2770" w:rsidRDefault="0014288C" w:rsidP="00781477">
      <w:pPr>
        <w:pStyle w:val="Heading4"/>
      </w:pPr>
      <w:bookmarkStart w:id="3497" w:name="_CR5_5_1_2"/>
      <w:bookmarkStart w:id="3498" w:name="_Toc20232671"/>
      <w:bookmarkStart w:id="3499" w:name="_Toc27746773"/>
      <w:bookmarkStart w:id="3500" w:name="_Toc36212955"/>
      <w:bookmarkStart w:id="3501" w:name="_Toc36657132"/>
      <w:bookmarkStart w:id="3502" w:name="_Toc45286796"/>
      <w:bookmarkStart w:id="3503" w:name="_Toc51948065"/>
      <w:bookmarkStart w:id="3504" w:name="_Toc51949157"/>
      <w:bookmarkStart w:id="3505" w:name="_Toc162971282"/>
      <w:bookmarkEnd w:id="3497"/>
      <w:r w:rsidRPr="007F2770">
        <w:t>5</w:t>
      </w:r>
      <w:r w:rsidR="00173561" w:rsidRPr="007F2770">
        <w:t>.5.1.2</w:t>
      </w:r>
      <w:r w:rsidR="00173561" w:rsidRPr="007F2770">
        <w:tab/>
        <w:t>Registration procedure for initial registration</w:t>
      </w:r>
      <w:bookmarkEnd w:id="3498"/>
      <w:bookmarkEnd w:id="3499"/>
      <w:bookmarkEnd w:id="3500"/>
      <w:bookmarkEnd w:id="3501"/>
      <w:bookmarkEnd w:id="3502"/>
      <w:bookmarkEnd w:id="3503"/>
      <w:bookmarkEnd w:id="3504"/>
      <w:bookmarkEnd w:id="3505"/>
    </w:p>
    <w:p w14:paraId="648627C5" w14:textId="77777777" w:rsidR="003E0676" w:rsidRPr="007F2770" w:rsidRDefault="0014288C" w:rsidP="00781477">
      <w:pPr>
        <w:pStyle w:val="Heading5"/>
      </w:pPr>
      <w:bookmarkStart w:id="3506" w:name="_CR5_5_1_2_1"/>
      <w:bookmarkStart w:id="3507" w:name="_Toc20232672"/>
      <w:bookmarkStart w:id="3508" w:name="_Toc27746774"/>
      <w:bookmarkStart w:id="3509" w:name="_Toc36212956"/>
      <w:bookmarkStart w:id="3510" w:name="_Toc36657133"/>
      <w:bookmarkStart w:id="3511" w:name="_Toc45286797"/>
      <w:bookmarkStart w:id="3512" w:name="_Toc51948066"/>
      <w:bookmarkStart w:id="3513" w:name="_Toc51949158"/>
      <w:bookmarkStart w:id="3514" w:name="_Toc162971283"/>
      <w:bookmarkEnd w:id="3506"/>
      <w:r w:rsidRPr="007F2770">
        <w:t>5</w:t>
      </w:r>
      <w:r w:rsidR="00173561" w:rsidRPr="007F2770">
        <w:t>.5.1.2.1</w:t>
      </w:r>
      <w:r w:rsidR="00173561" w:rsidRPr="007F2770">
        <w:tab/>
        <w:t>General</w:t>
      </w:r>
      <w:bookmarkEnd w:id="3507"/>
      <w:bookmarkEnd w:id="3508"/>
      <w:bookmarkEnd w:id="3509"/>
      <w:bookmarkEnd w:id="3510"/>
      <w:bookmarkEnd w:id="3511"/>
      <w:bookmarkEnd w:id="3512"/>
      <w:bookmarkEnd w:id="3513"/>
      <w:bookmarkEnd w:id="3514"/>
    </w:p>
    <w:p w14:paraId="09B0A53C" w14:textId="77777777" w:rsidR="00173561" w:rsidRPr="007F2770" w:rsidRDefault="00173561" w:rsidP="00173561">
      <w:r w:rsidRPr="007F2770">
        <w:t>This procedure can be used by a UE for initial registration for 5GS services.</w:t>
      </w:r>
    </w:p>
    <w:p w14:paraId="1C0433F9" w14:textId="77777777" w:rsidR="0059577D" w:rsidRPr="007F2770" w:rsidRDefault="00173561" w:rsidP="0059577D">
      <w:r w:rsidRPr="007F2770">
        <w:t>When the UE initiates the registration procedure for initial registration, the UE shall indicate "initial registration" in the 5GS registration type IE. When the UE initiates the registration procedure for emergency services, the UE shall indicate "emergency registration" in the 5GS registration type IE.</w:t>
      </w:r>
      <w:r w:rsidR="00CD2855" w:rsidRPr="007F2770">
        <w:t xml:space="preserve"> When the UE initiates the </w:t>
      </w:r>
      <w:r w:rsidR="001D148A" w:rsidRPr="007F2770">
        <w:t>initial registration</w:t>
      </w:r>
      <w:r w:rsidR="00CD2855" w:rsidRPr="007F2770">
        <w:t xml:space="preserve"> for onboarding services in SNPN, the UE shall indicate "SNPN onboarding registration" in the 5GS registration type IE.</w:t>
      </w:r>
      <w:r w:rsidR="00C83E8E" w:rsidRPr="007F2770">
        <w:t xml:space="preserve"> When the UE initiates the </w:t>
      </w:r>
      <w:r w:rsidR="005761D6" w:rsidRPr="007F2770">
        <w:t xml:space="preserve">initial </w:t>
      </w:r>
      <w:r w:rsidR="00C83E8E" w:rsidRPr="007F2770">
        <w:t xml:space="preserve">registration procedure for disaster roaming services, the UE shall indicate "disaster roaming </w:t>
      </w:r>
      <w:r w:rsidR="005761D6" w:rsidRPr="007F2770">
        <w:t xml:space="preserve">initial </w:t>
      </w:r>
      <w:r w:rsidR="00C83E8E" w:rsidRPr="007F2770">
        <w:t>registration" in the 5GS registration type IE.</w:t>
      </w:r>
    </w:p>
    <w:p w14:paraId="684A98CB" w14:textId="77777777" w:rsidR="0059577D" w:rsidRPr="007F2770" w:rsidRDefault="0059577D" w:rsidP="0059577D">
      <w:r w:rsidRPr="007F2770">
        <w:t>If the MUSIM UE initiates the registration procedure for initial registration and indicates "emergency registration" in the 5GS registration type IE in the REGISTRATION REQUEST message, the network shall not indicate the support of:</w:t>
      </w:r>
    </w:p>
    <w:p w14:paraId="10D48C93" w14:textId="77777777" w:rsidR="0059577D" w:rsidRPr="007F2770" w:rsidRDefault="0059577D" w:rsidP="00FD7D39">
      <w:pPr>
        <w:pStyle w:val="B1"/>
      </w:pPr>
      <w:r w:rsidRPr="007F2770">
        <w:t>-</w:t>
      </w:r>
      <w:r w:rsidRPr="007F2770">
        <w:tab/>
        <w:t>the N1 NAS signalling connection release;</w:t>
      </w:r>
    </w:p>
    <w:p w14:paraId="45219B4D" w14:textId="77777777" w:rsidR="0059577D" w:rsidRPr="007F2770" w:rsidRDefault="0059577D" w:rsidP="00FD7D39">
      <w:pPr>
        <w:pStyle w:val="B1"/>
      </w:pPr>
      <w:r w:rsidRPr="007F2770">
        <w:t>-</w:t>
      </w:r>
      <w:r w:rsidRPr="007F2770">
        <w:tab/>
        <w:t>the paging indication for voice services;</w:t>
      </w:r>
    </w:p>
    <w:p w14:paraId="354F9FC8" w14:textId="77777777" w:rsidR="0059577D" w:rsidRPr="007F2770" w:rsidRDefault="0059577D" w:rsidP="0059577D">
      <w:pPr>
        <w:pStyle w:val="B1"/>
      </w:pPr>
      <w:r w:rsidRPr="007F2770">
        <w:t>-</w:t>
      </w:r>
      <w:r w:rsidRPr="007F2770">
        <w:tab/>
        <w:t>the reject paging request; or</w:t>
      </w:r>
    </w:p>
    <w:p w14:paraId="4AB18815" w14:textId="77777777" w:rsidR="0059577D" w:rsidRPr="007F2770" w:rsidRDefault="0059577D" w:rsidP="00FD7D39">
      <w:pPr>
        <w:pStyle w:val="B1"/>
      </w:pPr>
      <w:r w:rsidRPr="007F2770">
        <w:t>-</w:t>
      </w:r>
      <w:r w:rsidRPr="007F2770">
        <w:tab/>
        <w:t>the paging restriction;</w:t>
      </w:r>
    </w:p>
    <w:p w14:paraId="58BF9B27" w14:textId="295DE5B7" w:rsidR="00173561" w:rsidRPr="007F2770" w:rsidRDefault="0059577D" w:rsidP="00173561">
      <w:r w:rsidRPr="007F2770">
        <w:t>in the REGISTRATION ACCEPT message.</w:t>
      </w:r>
    </w:p>
    <w:p w14:paraId="49B01563" w14:textId="77777777" w:rsidR="003E0676" w:rsidRPr="007F2770" w:rsidRDefault="0014288C" w:rsidP="00781477">
      <w:pPr>
        <w:pStyle w:val="Heading5"/>
      </w:pPr>
      <w:bookmarkStart w:id="3515" w:name="_CR5_5_1_2_2"/>
      <w:bookmarkStart w:id="3516" w:name="_Toc20232673"/>
      <w:bookmarkStart w:id="3517" w:name="_Toc27746775"/>
      <w:bookmarkStart w:id="3518" w:name="_Toc36212957"/>
      <w:bookmarkStart w:id="3519" w:name="_Toc36657134"/>
      <w:bookmarkStart w:id="3520" w:name="_Toc45286798"/>
      <w:bookmarkStart w:id="3521" w:name="_Toc51948067"/>
      <w:bookmarkStart w:id="3522" w:name="_Toc51949159"/>
      <w:bookmarkStart w:id="3523" w:name="_Toc162971284"/>
      <w:bookmarkEnd w:id="3515"/>
      <w:r w:rsidRPr="007F2770">
        <w:t>5</w:t>
      </w:r>
      <w:r w:rsidR="00173561" w:rsidRPr="007F2770">
        <w:t>.5.1.2.2</w:t>
      </w:r>
      <w:r w:rsidR="00173561" w:rsidRPr="007F2770">
        <w:tab/>
        <w:t>Initial registration initiation</w:t>
      </w:r>
      <w:bookmarkEnd w:id="3516"/>
      <w:bookmarkEnd w:id="3517"/>
      <w:bookmarkEnd w:id="3518"/>
      <w:bookmarkEnd w:id="3519"/>
      <w:bookmarkEnd w:id="3520"/>
      <w:bookmarkEnd w:id="3521"/>
      <w:bookmarkEnd w:id="3522"/>
      <w:bookmarkEnd w:id="3523"/>
    </w:p>
    <w:p w14:paraId="0331583A" w14:textId="77777777" w:rsidR="00D20048" w:rsidRPr="007F2770" w:rsidRDefault="00D20048" w:rsidP="00D20048">
      <w:r w:rsidRPr="007F2770">
        <w:t>The UE in state 5GMM-DEREGISTERED shall initiate the registration procedure for initial registration by sending a REGISTRATION REQUEST message to the AMF,</w:t>
      </w:r>
    </w:p>
    <w:p w14:paraId="171253B5" w14:textId="77777777" w:rsidR="00D20048" w:rsidRPr="007F2770" w:rsidRDefault="00D20048" w:rsidP="00D20048">
      <w:pPr>
        <w:pStyle w:val="B1"/>
      </w:pPr>
      <w:r w:rsidRPr="007F2770">
        <w:t>a)</w:t>
      </w:r>
      <w:r w:rsidRPr="007F2770">
        <w:tab/>
        <w:t>when the UE performs initial registration for 5GS services;</w:t>
      </w:r>
    </w:p>
    <w:p w14:paraId="352207CC" w14:textId="77777777" w:rsidR="00D20048" w:rsidRPr="007F2770" w:rsidRDefault="00D20048" w:rsidP="00D20048">
      <w:pPr>
        <w:pStyle w:val="B1"/>
        <w:rPr>
          <w:rFonts w:eastAsia="Malgun Gothic"/>
        </w:rPr>
      </w:pPr>
      <w:r w:rsidRPr="007F2770">
        <w:t>b)</w:t>
      </w:r>
      <w:r w:rsidRPr="007F2770">
        <w:tab/>
        <w:t>when the UE pe</w:t>
      </w:r>
      <w:r w:rsidR="002A6A29" w:rsidRPr="007F2770">
        <w:t>r</w:t>
      </w:r>
      <w:r w:rsidRPr="007F2770">
        <w:t>forms initial registration for emergency services</w:t>
      </w:r>
      <w:r w:rsidRPr="007F2770">
        <w:rPr>
          <w:rFonts w:eastAsia="Malgun Gothic"/>
        </w:rPr>
        <w:t>;</w:t>
      </w:r>
    </w:p>
    <w:p w14:paraId="7591DAB3" w14:textId="46442846" w:rsidR="00D20048" w:rsidRPr="007F2770" w:rsidRDefault="00D20048" w:rsidP="00D20048">
      <w:pPr>
        <w:pStyle w:val="B1"/>
      </w:pPr>
      <w:r w:rsidRPr="007F2770">
        <w:rPr>
          <w:rFonts w:eastAsia="Malgun Gothic"/>
        </w:rPr>
        <w:t>c)</w:t>
      </w:r>
      <w:r w:rsidRPr="007F2770">
        <w:rPr>
          <w:rFonts w:eastAsia="Malgun Gothic"/>
        </w:rPr>
        <w:tab/>
        <w:t>when the UE performs initial registration for SMS over NAS;</w:t>
      </w:r>
    </w:p>
    <w:p w14:paraId="777FEAB4" w14:textId="77777777" w:rsidR="00E4016B" w:rsidRPr="007F2770" w:rsidRDefault="00D20048" w:rsidP="0083064D">
      <w:pPr>
        <w:pStyle w:val="B1"/>
      </w:pPr>
      <w:r w:rsidRPr="007F2770">
        <w:t>d)</w:t>
      </w:r>
      <w:r w:rsidRPr="007F2770">
        <w:rPr>
          <w:rFonts w:eastAsia="Malgun Gothic"/>
        </w:rPr>
        <w:tab/>
      </w:r>
      <w:r w:rsidRPr="007F2770">
        <w:t>when the UE moves from GERAN to NG-RAN coverage or the UE moves from a UTRAN to NG-RAN coverage</w:t>
      </w:r>
      <w:r w:rsidR="00E4016B" w:rsidRPr="007F2770">
        <w:t xml:space="preserve"> and the following applies:</w:t>
      </w:r>
    </w:p>
    <w:p w14:paraId="015BE7F7" w14:textId="77777777" w:rsidR="00E4016B" w:rsidRPr="007F2770" w:rsidRDefault="00D17EC7" w:rsidP="00E4016B">
      <w:pPr>
        <w:pStyle w:val="B2"/>
      </w:pPr>
      <w:r w:rsidRPr="007F2770">
        <w:t>1)</w:t>
      </w:r>
      <w:r w:rsidR="00E4016B" w:rsidRPr="007F2770">
        <w:tab/>
        <w:t>the UE initiated a GPRS attach or routing area updating procedure while in A/Gb mode or Iu mode;</w:t>
      </w:r>
      <w:r w:rsidRPr="007F2770">
        <w:t xml:space="preserve"> or</w:t>
      </w:r>
    </w:p>
    <w:p w14:paraId="3DDEA9D9" w14:textId="77777777" w:rsidR="00D17EC7" w:rsidRPr="007F2770" w:rsidRDefault="00D17EC7" w:rsidP="00D17EC7">
      <w:pPr>
        <w:pStyle w:val="B2"/>
      </w:pPr>
      <w:r w:rsidRPr="007F2770">
        <w:t>2)</w:t>
      </w:r>
      <w:r w:rsidRPr="007F2770">
        <w:tab/>
        <w:t xml:space="preserve">the UE has performed 5G-SRVCC from NG-RAN to UTRAN as specified in </w:t>
      </w:r>
      <w:r w:rsidRPr="007F2770">
        <w:rPr>
          <w:rFonts w:hint="eastAsia"/>
          <w:lang w:eastAsia="ko-KR"/>
        </w:rPr>
        <w:t>3GPP TS </w:t>
      </w:r>
      <w:r w:rsidRPr="007F2770">
        <w:rPr>
          <w:lang w:eastAsia="ko-KR"/>
        </w:rPr>
        <w:t>23.216</w:t>
      </w:r>
      <w:r w:rsidRPr="007F2770">
        <w:rPr>
          <w:rFonts w:hint="eastAsia"/>
          <w:lang w:eastAsia="ko-KR"/>
        </w:rPr>
        <w:t> </w:t>
      </w:r>
      <w:r w:rsidRPr="007F2770">
        <w:rPr>
          <w:lang w:eastAsia="ko-KR"/>
        </w:rPr>
        <w:t>[6A</w:t>
      </w:r>
      <w:r w:rsidRPr="007F2770">
        <w:rPr>
          <w:rFonts w:hint="eastAsia"/>
          <w:lang w:eastAsia="ko-KR"/>
        </w:rPr>
        <w:t>]</w:t>
      </w:r>
      <w:r w:rsidR="00AE51F6" w:rsidRPr="007F2770">
        <w:t>,</w:t>
      </w:r>
    </w:p>
    <w:p w14:paraId="597A97B4" w14:textId="066594F3" w:rsidR="00993174" w:rsidRPr="007F2770" w:rsidRDefault="00993174" w:rsidP="00993174">
      <w:pPr>
        <w:pStyle w:val="B1"/>
      </w:pPr>
      <w:r w:rsidRPr="007F2770">
        <w:tab/>
        <w:t>and since then the UE did not perform a successful EPS attach or tracking area updating procedure in S1 mode or registration procedure in N1 mode;</w:t>
      </w:r>
    </w:p>
    <w:p w14:paraId="4F1AB0ED" w14:textId="440B12F2" w:rsidR="00993174" w:rsidRPr="007F2770" w:rsidRDefault="00993174" w:rsidP="00993174">
      <w:pPr>
        <w:pStyle w:val="B1"/>
        <w:rPr>
          <w:rFonts w:eastAsia="Malgun Gothic"/>
        </w:rPr>
      </w:pPr>
      <w:r w:rsidRPr="007F2770">
        <w:t>e)</w:t>
      </w:r>
      <w:r w:rsidRPr="007F2770">
        <w:tab/>
        <w:t>when the UE performs initial registration for onboarding services in SNPN</w:t>
      </w:r>
      <w:r w:rsidRPr="007F2770">
        <w:rPr>
          <w:rFonts w:eastAsia="Malgun Gothic"/>
        </w:rPr>
        <w:t>;</w:t>
      </w:r>
    </w:p>
    <w:p w14:paraId="4E025A73" w14:textId="08189BE0" w:rsidR="00993174" w:rsidRDefault="00993174" w:rsidP="00993174">
      <w:pPr>
        <w:pStyle w:val="B1"/>
        <w:rPr>
          <w:rFonts w:eastAsia="Malgun Gothic"/>
        </w:rPr>
      </w:pPr>
      <w:r w:rsidRPr="007F2770">
        <w:t>f)</w:t>
      </w:r>
      <w:r w:rsidRPr="007F2770">
        <w:tab/>
        <w:t>when the UE performs initial registration for disaster roaming services</w:t>
      </w:r>
      <w:r w:rsidRPr="007F2770">
        <w:rPr>
          <w:rFonts w:eastAsia="Malgun Gothic"/>
        </w:rPr>
        <w:t>;</w:t>
      </w:r>
      <w:r w:rsidR="00D549EE">
        <w:rPr>
          <w:rFonts w:eastAsia="Malgun Gothic"/>
        </w:rPr>
        <w:t xml:space="preserve"> and</w:t>
      </w:r>
    </w:p>
    <w:p w14:paraId="3320A622" w14:textId="356F9F40" w:rsidR="00D549EE" w:rsidRPr="007F2770" w:rsidRDefault="00D549EE" w:rsidP="00993174">
      <w:pPr>
        <w:pStyle w:val="B1"/>
        <w:rPr>
          <w:rFonts w:eastAsia="Malgun Gothic"/>
        </w:rPr>
      </w:pPr>
      <w:r>
        <w:t>g</w:t>
      </w:r>
      <w:r w:rsidRPr="007F2770">
        <w:t>)</w:t>
      </w:r>
      <w:r w:rsidRPr="007F2770">
        <w:tab/>
        <w:t xml:space="preserve">when the UE performs initial registration </w:t>
      </w:r>
      <w:r>
        <w:t>to come out of unavailability period and resume normal services</w:t>
      </w:r>
      <w:r w:rsidRPr="007F2770">
        <w:rPr>
          <w:rFonts w:eastAsia="Malgun Gothic"/>
        </w:rPr>
        <w:t>;</w:t>
      </w:r>
    </w:p>
    <w:p w14:paraId="45FC45CC" w14:textId="77777777" w:rsidR="002B41FE" w:rsidRPr="007F2770" w:rsidRDefault="002B41FE" w:rsidP="002B41FE">
      <w:r w:rsidRPr="007F2770">
        <w:t>with the following clarifications to initial registration for emergency services:</w:t>
      </w:r>
    </w:p>
    <w:p w14:paraId="7A0E8F87" w14:textId="77777777" w:rsidR="002B41FE" w:rsidRPr="007F2770" w:rsidRDefault="002B41FE" w:rsidP="00920167">
      <w:pPr>
        <w:pStyle w:val="B1"/>
      </w:pPr>
      <w:r w:rsidRPr="007F2770">
        <w:t>a)</w:t>
      </w:r>
      <w:r w:rsidRPr="007F2770">
        <w:tab/>
        <w:t>the UE shall not initiate an initial registration for emergency services over the current access, if the UE is already registered for emergency services over the non-current access, unless the initial registration has to be initiated to perform handover of an existing emergency PDU session from the non-current access to the current access; and</w:t>
      </w:r>
    </w:p>
    <w:p w14:paraId="1BA527E1" w14:textId="77777777" w:rsidR="002B41FE" w:rsidRPr="007F2770" w:rsidRDefault="002B41FE" w:rsidP="00920167">
      <w:pPr>
        <w:pStyle w:val="NO"/>
      </w:pPr>
      <w:r w:rsidRPr="007F2770">
        <w:t>NOTE 1:</w:t>
      </w:r>
      <w:r w:rsidRPr="007F2770">
        <w:tab/>
        <w:t>Transfer of an existing emergency PDU session between 3GPP access and non-3GPP access is needed e.g. if the UE determines that the current access is no longer available.</w:t>
      </w:r>
    </w:p>
    <w:p w14:paraId="29F7A3B4" w14:textId="77777777" w:rsidR="002B41FE" w:rsidRPr="007F2770" w:rsidRDefault="002B41FE" w:rsidP="00920167">
      <w:pPr>
        <w:pStyle w:val="B1"/>
      </w:pPr>
      <w:r w:rsidRPr="007F2770">
        <w:t>b)</w:t>
      </w:r>
      <w:r w:rsidRPr="007F2770">
        <w:tab/>
        <w:t>the UE can only initiate an initial registration for emergency services over non-3GPP access if it cannot register for emergency services over 3GPP access.</w:t>
      </w:r>
    </w:p>
    <w:p w14:paraId="1C4FF660" w14:textId="77777777" w:rsidR="00173561" w:rsidRPr="007F2770" w:rsidRDefault="00173561" w:rsidP="002B41FE">
      <w:r w:rsidRPr="007F2770">
        <w:t>The UE initiates the registration procedure for initial registration by sending a REGISTRATION REQUEST message to the AMF, starting timer T3510. If timer T3502 is currently running, the UE shall stop timer T3502. If timer T3511 is currently running, the UE shall stop timer T3511.</w:t>
      </w:r>
    </w:p>
    <w:p w14:paraId="42AB8D60" w14:textId="77777777" w:rsidR="0060624C" w:rsidRPr="007F2770" w:rsidRDefault="0060624C" w:rsidP="0060624C">
      <w:r w:rsidRPr="007F2770">
        <w:t>During initial registration the UE handles the 5GS mobile identity IE in the following order:</w:t>
      </w:r>
    </w:p>
    <w:p w14:paraId="4A5B872C" w14:textId="77777777" w:rsidR="00CE57DC" w:rsidRPr="007F2770" w:rsidRDefault="0060624C" w:rsidP="00CE57DC">
      <w:pPr>
        <w:pStyle w:val="B1"/>
      </w:pPr>
      <w:r w:rsidRPr="007F2770">
        <w:t>a)</w:t>
      </w:r>
      <w:r w:rsidRPr="007F2770">
        <w:tab/>
      </w:r>
      <w:r w:rsidR="00CE57DC" w:rsidRPr="007F2770">
        <w:t>if:</w:t>
      </w:r>
    </w:p>
    <w:p w14:paraId="345D8105" w14:textId="77777777" w:rsidR="00CE57DC" w:rsidRPr="007F2770" w:rsidRDefault="00CE57DC" w:rsidP="00CF661E">
      <w:pPr>
        <w:pStyle w:val="B2"/>
      </w:pPr>
      <w:r w:rsidRPr="007F2770">
        <w:t>1)</w:t>
      </w:r>
      <w:r w:rsidRPr="007F2770">
        <w:tab/>
        <w:t>the UE:</w:t>
      </w:r>
    </w:p>
    <w:p w14:paraId="022B7516" w14:textId="77777777" w:rsidR="00CE57DC" w:rsidRPr="007F2770" w:rsidRDefault="00CE57DC" w:rsidP="00CF661E">
      <w:pPr>
        <w:pStyle w:val="B3"/>
      </w:pPr>
      <w:r w:rsidRPr="007F2770">
        <w:t>i)</w:t>
      </w:r>
      <w:r w:rsidRPr="007F2770">
        <w:tab/>
        <w:t>was previously registered in S1 mode before entering state EMM-DEREGISTERED; and</w:t>
      </w:r>
    </w:p>
    <w:p w14:paraId="58377F6B" w14:textId="77777777" w:rsidR="00CE57DC" w:rsidRPr="007F2770" w:rsidRDefault="00CE57DC" w:rsidP="00CF661E">
      <w:pPr>
        <w:pStyle w:val="B3"/>
      </w:pPr>
      <w:r w:rsidRPr="007F2770">
        <w:t>ii)</w:t>
      </w:r>
      <w:r w:rsidRPr="007F2770">
        <w:tab/>
        <w:t>has received an "interworking without N26 interface not supported" indication from the network; and</w:t>
      </w:r>
    </w:p>
    <w:p w14:paraId="53E50B6D" w14:textId="77777777" w:rsidR="009D0120" w:rsidRPr="007F2770" w:rsidRDefault="009D0120" w:rsidP="009D0120">
      <w:pPr>
        <w:pStyle w:val="B2"/>
      </w:pPr>
      <w:r w:rsidRPr="007F2770">
        <w:t>2)</w:t>
      </w:r>
      <w:r w:rsidRPr="007F2770">
        <w:tab/>
        <w:t>EPS security context and a valid native 4G-GUTI are available;</w:t>
      </w:r>
    </w:p>
    <w:p w14:paraId="14F43BA1" w14:textId="77777777" w:rsidR="009D0120" w:rsidRPr="007F2770" w:rsidRDefault="009D0120" w:rsidP="009D0120">
      <w:pPr>
        <w:pStyle w:val="B1"/>
      </w:pPr>
      <w:r w:rsidRPr="007F2770">
        <w:tab/>
        <w:t>then the UE shall create a 5G-GUTI mapped from the valid native 4G-GUTI as specified in 3GPP TS 23.003 [4] and indicate the mapped 5G-GUTI in the 5GS mobile identity IE. The UE shall include the UE status IE with the EMM registration status set to "UE is not in EMM-REGISTERED state" and shall include an ATTACH REQUEST message as specified in 3GPP TS 24.301 [15] in the EPS NAS message container IE.</w:t>
      </w:r>
    </w:p>
    <w:p w14:paraId="43CE9367" w14:textId="77777777" w:rsidR="00CE57DC" w:rsidRPr="007F2770" w:rsidRDefault="00CE57DC" w:rsidP="00CE57DC">
      <w:pPr>
        <w:pStyle w:val="B1"/>
      </w:pPr>
      <w:r w:rsidRPr="007F2770">
        <w:tab/>
        <w:t>Additionally, if the UE holds a valid 5G</w:t>
      </w:r>
      <w:r w:rsidRPr="007F2770">
        <w:noBreakHyphen/>
        <w:t>GUTI, the UE shall include the 5G-GUTI in the Additional GUTI IE in the REGISTRATION REQUEST message in the following order:</w:t>
      </w:r>
    </w:p>
    <w:p w14:paraId="66F9ADEF" w14:textId="77777777" w:rsidR="00CE57DC" w:rsidRPr="007F2770" w:rsidRDefault="00CE57DC" w:rsidP="00CE57DC">
      <w:pPr>
        <w:pStyle w:val="B2"/>
      </w:pPr>
      <w:r w:rsidRPr="007F2770">
        <w:t>1)</w:t>
      </w:r>
      <w:r w:rsidRPr="007F2770">
        <w:tab/>
        <w:t>a valid 5G-GUTI that was previously assigned by the same PLMN with which the UE is performing the registration, if available;</w:t>
      </w:r>
    </w:p>
    <w:p w14:paraId="139289A9" w14:textId="77777777" w:rsidR="00CE57DC" w:rsidRPr="007F2770" w:rsidRDefault="00CE57DC" w:rsidP="00CE57DC">
      <w:pPr>
        <w:pStyle w:val="B2"/>
      </w:pPr>
      <w:r w:rsidRPr="007F2770">
        <w:t>2)</w:t>
      </w:r>
      <w:r w:rsidRPr="007F2770">
        <w:tab/>
        <w:t>a valid 5G-GUTI that was previously assigned by an equivalent PLMN, if available; and</w:t>
      </w:r>
    </w:p>
    <w:p w14:paraId="77B7D815" w14:textId="77777777" w:rsidR="0060624C" w:rsidRPr="007F2770" w:rsidRDefault="00CE57DC" w:rsidP="00CF661E">
      <w:pPr>
        <w:pStyle w:val="B2"/>
      </w:pPr>
      <w:r w:rsidRPr="007F2770">
        <w:t>3)</w:t>
      </w:r>
      <w:r w:rsidRPr="007F2770">
        <w:tab/>
        <w:t>a valid 5G-GUTI that was previously assigned by any other PLMN, if available;</w:t>
      </w:r>
    </w:p>
    <w:p w14:paraId="6DE1C73F" w14:textId="77777777" w:rsidR="00B031E0" w:rsidRPr="007F2770" w:rsidRDefault="00BC12E7" w:rsidP="00B031E0">
      <w:pPr>
        <w:pStyle w:val="B1"/>
      </w:pPr>
      <w:r w:rsidRPr="007F2770">
        <w:t>b)</w:t>
      </w:r>
      <w:r w:rsidRPr="007F2770">
        <w:tab/>
        <w:t>if</w:t>
      </w:r>
      <w:r w:rsidR="00B031E0" w:rsidRPr="007F2770">
        <w:t>:</w:t>
      </w:r>
    </w:p>
    <w:p w14:paraId="4B2E802C" w14:textId="6FECD7FF" w:rsidR="00BC12E7" w:rsidRPr="007F2770" w:rsidRDefault="00B031E0" w:rsidP="00C81ABB">
      <w:pPr>
        <w:pStyle w:val="B2"/>
      </w:pPr>
      <w:r w:rsidRPr="007F2770">
        <w:t>1)</w:t>
      </w:r>
      <w:r w:rsidRPr="007F2770">
        <w:tab/>
        <w:t>the UE is registering with a PLMN and</w:t>
      </w:r>
      <w:r w:rsidR="00BC12E7" w:rsidRPr="007F2770">
        <w:t xml:space="preserve"> the UE holds a valid 5G-GUTI that was previously assigned, over 3GPP access or non-3GPP access, by the same PLMN with which the UE is performing the registration, the UE shall indicate the 5G-GUTI in the 5GS mobile identity IE;</w:t>
      </w:r>
      <w:r w:rsidRPr="007F2770">
        <w:t xml:space="preserve"> or</w:t>
      </w:r>
    </w:p>
    <w:p w14:paraId="5793CE8D" w14:textId="77777777" w:rsidR="00B031E0" w:rsidRPr="007F2770" w:rsidRDefault="00B031E0" w:rsidP="00C81ABB">
      <w:pPr>
        <w:pStyle w:val="B2"/>
      </w:pPr>
      <w:r w:rsidRPr="007F2770">
        <w:t>2)</w:t>
      </w:r>
      <w:r w:rsidRPr="007F2770">
        <w:tab/>
        <w:t>the UE is registering with a SNPN, the UE holds a valid 5G-GUTI that was previously assigned, over 3GPP access or non-3GPP access, by the same SNPN with which the UE is performing the registration, and the UE is not initiating the initial registration for onboarding services in SNPN, the UE shall indicate the 5G-GUTI in the 5GS mobile identity IE;</w:t>
      </w:r>
    </w:p>
    <w:p w14:paraId="02F83EC0" w14:textId="77777777" w:rsidR="00271EDF" w:rsidRPr="007F2770" w:rsidRDefault="00BC12E7" w:rsidP="00BC12E7">
      <w:pPr>
        <w:pStyle w:val="B1"/>
      </w:pPr>
      <w:r w:rsidRPr="007F2770">
        <w:t>c)</w:t>
      </w:r>
      <w:r w:rsidRPr="007F2770">
        <w:tab/>
        <w:t>if</w:t>
      </w:r>
      <w:r w:rsidR="00271EDF" w:rsidRPr="007F2770">
        <w:t>:</w:t>
      </w:r>
    </w:p>
    <w:p w14:paraId="51F7F558" w14:textId="3B7620B4" w:rsidR="00BC12E7" w:rsidRPr="007F2770" w:rsidRDefault="00271EDF" w:rsidP="00C24079">
      <w:pPr>
        <w:pStyle w:val="B2"/>
      </w:pPr>
      <w:r w:rsidRPr="007F2770">
        <w:t>1)</w:t>
      </w:r>
      <w:r w:rsidRPr="007F2770">
        <w:tab/>
        <w:t>the UE is registering with a PLMN and</w:t>
      </w:r>
      <w:r w:rsidR="00BC12E7" w:rsidRPr="007F2770">
        <w:t xml:space="preserve"> the UE holds a valid 5G-GUTI that was previously assigned, over 3GPP access or non-3GPP access, by an equivalent PLMN, the UE shall indicate the 5G-GUTI in the 5GS mobile identity IE;</w:t>
      </w:r>
      <w:r w:rsidRPr="007F2770">
        <w:t xml:space="preserve"> or</w:t>
      </w:r>
    </w:p>
    <w:p w14:paraId="7E4C6C2A" w14:textId="147C85F2" w:rsidR="00271EDF" w:rsidRPr="007F2770" w:rsidRDefault="00271EDF" w:rsidP="00271EDF">
      <w:pPr>
        <w:pStyle w:val="B2"/>
      </w:pPr>
      <w:r w:rsidRPr="007F2770">
        <w:t>2)</w:t>
      </w:r>
      <w:r w:rsidRPr="007F2770">
        <w:tab/>
        <w:t>the UE is registering with an SNPN, the UE holds a valid 5G-GUTI that was previously assigned, over 3GPP access</w:t>
      </w:r>
      <w:r w:rsidR="000B6758" w:rsidRPr="007F2770">
        <w:t xml:space="preserve"> or non-3GPP access</w:t>
      </w:r>
      <w:r w:rsidRPr="007F2770">
        <w:t>, by an equivalent SNPN</w:t>
      </w:r>
      <w:r w:rsidR="00826A03" w:rsidRPr="007F2770">
        <w:t xml:space="preserve"> identified by a globally unique SNPN identity</w:t>
      </w:r>
      <w:r w:rsidRPr="007F2770">
        <w:t>, and the UE is not initiating the initial registration for onboarding services in SNPN, the UE shall indicate the 5G-GUTI in the 5GS mobile identity IE and shall additionally include the NID of the equivalent SNPN in the NID IE;</w:t>
      </w:r>
    </w:p>
    <w:p w14:paraId="308C173F" w14:textId="77777777" w:rsidR="00BC12E7" w:rsidRPr="007F2770" w:rsidRDefault="00BC12E7" w:rsidP="00BC12E7">
      <w:pPr>
        <w:pStyle w:val="B1"/>
      </w:pPr>
      <w:r w:rsidRPr="007F2770">
        <w:t>d)</w:t>
      </w:r>
      <w:r w:rsidRPr="007F2770">
        <w:tab/>
        <w:t>if:</w:t>
      </w:r>
    </w:p>
    <w:p w14:paraId="0964A368" w14:textId="577BD723" w:rsidR="00BC12E7" w:rsidRPr="007F2770" w:rsidRDefault="00BC12E7" w:rsidP="00377184">
      <w:pPr>
        <w:pStyle w:val="B2"/>
      </w:pPr>
      <w:r w:rsidRPr="007F2770">
        <w:t>1)</w:t>
      </w:r>
      <w:r w:rsidRPr="007F2770">
        <w:tab/>
        <w:t>the UE is registering with a PLMN and the UE holds a valid 5G-GUTI that was previously assigned, over 3GPP access or non-3GPP access, by any other PLMN, the UE shall indicate the 5G-GUTI in the 5GS mobile identity IE; or</w:t>
      </w:r>
    </w:p>
    <w:p w14:paraId="74DD8640" w14:textId="2F0C2135" w:rsidR="00BC12E7" w:rsidRPr="007F2770" w:rsidRDefault="00BC12E7" w:rsidP="00377184">
      <w:pPr>
        <w:pStyle w:val="B2"/>
      </w:pPr>
      <w:r w:rsidRPr="007F2770">
        <w:t>2)</w:t>
      </w:r>
      <w:r w:rsidRPr="007F2770">
        <w:tab/>
        <w:t>the UE is registering with an SNPN, the UE holds a valid 5G-GUTI that was previously assigned, over 3GPP access or non-3GPP access, by any other SNPN</w:t>
      </w:r>
      <w:r w:rsidR="00E5708E" w:rsidRPr="007F2770">
        <w:t xml:space="preserve"> identified by a globally unique SNPN identity</w:t>
      </w:r>
      <w:r w:rsidRPr="007F2770">
        <w:t xml:space="preserve">, and the UE is not initiating the </w:t>
      </w:r>
      <w:r w:rsidR="001D148A" w:rsidRPr="007F2770">
        <w:t>initial registration</w:t>
      </w:r>
      <w:r w:rsidRPr="007F2770">
        <w:t xml:space="preserve"> for onboarding services in SNPN, the UE shall indicate the 5G-GUTI in the 5GS mobile identity IE and shall additionally include the NID of the other SNPN in the NID IE;</w:t>
      </w:r>
    </w:p>
    <w:p w14:paraId="4A7803CB" w14:textId="0457E765" w:rsidR="0060624C" w:rsidRPr="007F2770" w:rsidRDefault="0060624C" w:rsidP="0060624C">
      <w:pPr>
        <w:pStyle w:val="B1"/>
      </w:pPr>
      <w:r w:rsidRPr="007F2770">
        <w:t>e)</w:t>
      </w:r>
      <w:r w:rsidRPr="007F2770">
        <w:tab/>
      </w:r>
      <w:r w:rsidR="00A669FD" w:rsidRPr="007F2770">
        <w:t xml:space="preserve">if a SUCI other than an onboarding SUCI is available, and the UE is not initiating the </w:t>
      </w:r>
      <w:r w:rsidR="001D148A" w:rsidRPr="007F2770">
        <w:t>initial registration</w:t>
      </w:r>
      <w:r w:rsidR="00A669FD" w:rsidRPr="007F2770">
        <w:t xml:space="preserve"> for onboarding services in SNPN, the UE shall include the SUCI other than an onboarding SUCI in the 5GS mobile identity IE;</w:t>
      </w:r>
    </w:p>
    <w:p w14:paraId="1520C5A3" w14:textId="3B6F9838" w:rsidR="00CD2855" w:rsidRPr="007F2770" w:rsidRDefault="00CD2855" w:rsidP="00CD2855">
      <w:pPr>
        <w:pStyle w:val="B1"/>
      </w:pPr>
      <w:r w:rsidRPr="007F2770">
        <w:t>f)</w:t>
      </w:r>
      <w:r w:rsidRPr="007F2770">
        <w:tab/>
        <w:t xml:space="preserve">if the UE does not hold a valid 5G-GUTI or SUCI other than an onboarding SUCI, and is initiating the </w:t>
      </w:r>
      <w:r w:rsidR="001D148A" w:rsidRPr="007F2770">
        <w:t>initial registration</w:t>
      </w:r>
      <w:r w:rsidRPr="007F2770">
        <w:t xml:space="preserve"> for emergency services, the PEI shall be included in the 5GS mobile identity IE; and</w:t>
      </w:r>
    </w:p>
    <w:p w14:paraId="254AAA59" w14:textId="432F70DD" w:rsidR="00CD2855" w:rsidRPr="007F2770" w:rsidRDefault="00CD2855" w:rsidP="00CD2855">
      <w:pPr>
        <w:pStyle w:val="B1"/>
      </w:pPr>
      <w:r w:rsidRPr="007F2770">
        <w:t>g)</w:t>
      </w:r>
      <w:r w:rsidRPr="007F2770">
        <w:tab/>
        <w:t xml:space="preserve">if the UE is initiating the </w:t>
      </w:r>
      <w:r w:rsidR="001D148A" w:rsidRPr="007F2770">
        <w:t>initial registration</w:t>
      </w:r>
      <w:r w:rsidRPr="007F2770">
        <w:t xml:space="preserve"> for onboarding services in SNPN, an onboarding SUCI shall be included in the 5GS mobile identity IE.</w:t>
      </w:r>
    </w:p>
    <w:p w14:paraId="77E448E6" w14:textId="3D81D113" w:rsidR="000C21E2" w:rsidRPr="007F2770" w:rsidRDefault="000C21E2" w:rsidP="000C21E2">
      <w:pPr>
        <w:pStyle w:val="NO"/>
      </w:pPr>
      <w:r w:rsidRPr="007F2770">
        <w:t>NOTE 2:</w:t>
      </w:r>
      <w:r w:rsidRPr="007F2770">
        <w:tab/>
      </w:r>
      <w:r w:rsidRPr="007F2770">
        <w:rPr>
          <w:rFonts w:hint="eastAsia"/>
          <w:lang w:eastAsia="zh-CN"/>
        </w:rPr>
        <w:t>T</w:t>
      </w:r>
      <w:r w:rsidRPr="007F2770">
        <w:t>he AMF</w:t>
      </w:r>
      <w:r w:rsidRPr="007F2770">
        <w:rPr>
          <w:lang w:eastAsia="zh-CN"/>
        </w:rPr>
        <w:t xml:space="preserve"> in ON-SNPN</w:t>
      </w:r>
      <w:r w:rsidRPr="007F2770">
        <w:t xml:space="preserve"> uses the onboarding SUCI as specified in 3GPP TS 23.501 [8]</w:t>
      </w:r>
      <w:r w:rsidRPr="007F2770">
        <w:rPr>
          <w:lang w:eastAsia="zh-CN"/>
        </w:rPr>
        <w:t>.</w:t>
      </w:r>
    </w:p>
    <w:p w14:paraId="361D5192" w14:textId="77777777" w:rsidR="00173561" w:rsidRPr="007F2770" w:rsidRDefault="00E67FAC" w:rsidP="00173561">
      <w:pPr>
        <w:rPr>
          <w:rFonts w:eastAsia="Malgun Gothic"/>
        </w:rPr>
      </w:pPr>
      <w:r w:rsidRPr="007F2770">
        <w:rPr>
          <w:rFonts w:hint="eastAsia"/>
          <w:lang w:eastAsia="zh-CN"/>
        </w:rPr>
        <w:t xml:space="preserve">If </w:t>
      </w:r>
      <w:r w:rsidRPr="007F2770">
        <w:t xml:space="preserve">the SUCI </w:t>
      </w:r>
      <w:r w:rsidRPr="007F2770">
        <w:rPr>
          <w:rFonts w:hint="eastAsia"/>
          <w:lang w:eastAsia="zh-CN"/>
        </w:rPr>
        <w:t xml:space="preserve">is included </w:t>
      </w:r>
      <w:r w:rsidRPr="007F2770">
        <w:t>in the 5GS mobile identity IE</w:t>
      </w:r>
      <w:r w:rsidRPr="007F2770">
        <w:rPr>
          <w:rFonts w:hint="eastAsia"/>
          <w:lang w:eastAsia="zh-CN"/>
        </w:rPr>
        <w:t xml:space="preserve"> and the </w:t>
      </w:r>
      <w:r w:rsidRPr="007F2770">
        <w:rPr>
          <w:lang w:eastAsia="zh-CN"/>
        </w:rPr>
        <w:t>timer T3519 is not running</w:t>
      </w:r>
      <w:r w:rsidRPr="007F2770">
        <w:rPr>
          <w:rFonts w:hint="eastAsia"/>
          <w:lang w:eastAsia="zh-CN"/>
        </w:rPr>
        <w:t>, the UE shall</w:t>
      </w:r>
      <w:r w:rsidRPr="007F2770">
        <w:t xml:space="preserve"> start timer T3519 and store the value of the SUCI sent in the REGISTRATION REQUEST message</w:t>
      </w:r>
      <w:r w:rsidRPr="007F2770">
        <w:rPr>
          <w:rFonts w:hint="eastAsia"/>
          <w:lang w:eastAsia="zh-CN"/>
        </w:rPr>
        <w:t>.</w:t>
      </w:r>
      <w:r w:rsidRPr="007F2770">
        <w:t xml:space="preserve"> </w:t>
      </w:r>
      <w:r w:rsidRPr="007F2770">
        <w:rPr>
          <w:lang w:eastAsia="zh-CN"/>
        </w:rPr>
        <w:t>The UE shall include the stored SUCI in the REGISTRATION REQUEST message while timer T3519 is running.</w:t>
      </w:r>
    </w:p>
    <w:p w14:paraId="1DCF1526" w14:textId="77777777" w:rsidR="00EF5E22" w:rsidRPr="007F2770" w:rsidRDefault="00173561" w:rsidP="00621D46">
      <w:r w:rsidRPr="007F2770">
        <w:t>If the UE is operating in the dual-registration mode</w:t>
      </w:r>
      <w:r w:rsidR="008B2F0B" w:rsidRPr="007F2770">
        <w:t xml:space="preserve"> and it is in EMM state EMM-REGISTERED</w:t>
      </w:r>
      <w:r w:rsidRPr="007F2770">
        <w:t>, the UE shall include the UE status IE with the EMM registration status set to "UE is in EMM-REGISTERED state".</w:t>
      </w:r>
    </w:p>
    <w:p w14:paraId="2C6B14BE" w14:textId="63AD9324" w:rsidR="00110A2A" w:rsidRPr="007F2770" w:rsidRDefault="008B2F0B">
      <w:pPr>
        <w:pStyle w:val="NO"/>
      </w:pPr>
      <w:r w:rsidRPr="007F2770">
        <w:t>NOTE</w:t>
      </w:r>
      <w:r w:rsidR="008A636B" w:rsidRPr="007F2770">
        <w:t> </w:t>
      </w:r>
      <w:r w:rsidR="000C21E2" w:rsidRPr="007F2770">
        <w:t>3</w:t>
      </w:r>
      <w:r w:rsidRPr="007F2770">
        <w:t>:</w:t>
      </w:r>
      <w:r w:rsidRPr="007F2770">
        <w:tab/>
        <w:t>Inclusion of the UE status IE with this setting corresponds to the indication that the UE is "moving from EPC" as specified in 3GPP TS 23.502 [</w:t>
      </w:r>
      <w:r w:rsidR="00B5047D" w:rsidRPr="007F2770">
        <w:t>9</w:t>
      </w:r>
      <w:r w:rsidRPr="007F2770">
        <w:t>].</w:t>
      </w:r>
    </w:p>
    <w:p w14:paraId="230790DF" w14:textId="14F2A7A5" w:rsidR="00375ACC" w:rsidRPr="007F2770" w:rsidRDefault="00375ACC" w:rsidP="00375ACC">
      <w:pPr>
        <w:pStyle w:val="NO"/>
      </w:pPr>
      <w:r w:rsidRPr="007F2770">
        <w:t>NOTE </w:t>
      </w:r>
      <w:r w:rsidR="000C21E2" w:rsidRPr="007F2770">
        <w:t>4</w:t>
      </w:r>
      <w:r w:rsidRPr="007F2770">
        <w:t>:</w:t>
      </w:r>
      <w:r w:rsidRPr="007F2770">
        <w:tab/>
        <w:t>The value of the 5GMM registration status included by the UE in the UE status IE is not used by the AMF.</w:t>
      </w:r>
    </w:p>
    <w:p w14:paraId="744D784D" w14:textId="68CD4B24" w:rsidR="00173561" w:rsidRDefault="00173561" w:rsidP="00173561">
      <w:pPr>
        <w:rPr>
          <w:rFonts w:eastAsia="Malgun Gothic"/>
        </w:rPr>
      </w:pPr>
      <w:r w:rsidRPr="007F2770">
        <w:rPr>
          <w:rFonts w:eastAsia="Malgun Gothic"/>
        </w:rPr>
        <w:t xml:space="preserve">If the </w:t>
      </w:r>
      <w:r w:rsidRPr="007F2770">
        <w:t>last visited registered TAI is available, the</w:t>
      </w:r>
      <w:r w:rsidRPr="007F2770">
        <w:rPr>
          <w:rFonts w:eastAsia="Malgun Gothic"/>
        </w:rPr>
        <w:t xml:space="preserve"> UE shall include </w:t>
      </w:r>
      <w:r w:rsidRPr="007F2770">
        <w:t>the last visited registered TAI</w:t>
      </w:r>
      <w:r w:rsidRPr="007F2770">
        <w:rPr>
          <w:rFonts w:eastAsia="Malgun Gothic"/>
        </w:rPr>
        <w:t xml:space="preserve"> in the REGISTRATION REQUEST message.</w:t>
      </w:r>
    </w:p>
    <w:p w14:paraId="26C88A35" w14:textId="76A9D838" w:rsidR="00BA2A6B" w:rsidRPr="007F2770" w:rsidRDefault="00BA2A6B" w:rsidP="00294B40">
      <w:pPr>
        <w:pStyle w:val="NO"/>
        <w:rPr>
          <w:rFonts w:eastAsia="Malgun Gothic"/>
        </w:rPr>
      </w:pPr>
      <w:r w:rsidRPr="00294B40">
        <w:t>NOTE</w:t>
      </w:r>
      <w:r>
        <w:t> 5</w:t>
      </w:r>
      <w:r>
        <w:rPr>
          <w:rFonts w:eastAsia="Malgun Gothic"/>
        </w:rPr>
        <w:t>:</w:t>
      </w:r>
      <w:r>
        <w:rPr>
          <w:rFonts w:eastAsia="Malgun Gothic"/>
        </w:rPr>
        <w:tab/>
        <w:t>The AMF can use the</w:t>
      </w:r>
      <w:r w:rsidRPr="00044B5C">
        <w:rPr>
          <w:rFonts w:eastAsia="Malgun Gothic"/>
        </w:rPr>
        <w:t xml:space="preserve"> last visited registered TAI</w:t>
      </w:r>
      <w:r>
        <w:rPr>
          <w:rFonts w:eastAsia="Malgun Gothic"/>
        </w:rPr>
        <w:t xml:space="preserve"> included</w:t>
      </w:r>
      <w:r w:rsidRPr="00044B5C">
        <w:rPr>
          <w:rFonts w:eastAsia="Malgun Gothic"/>
        </w:rPr>
        <w:t xml:space="preserve"> in the REGISTRATION REQUEST message</w:t>
      </w:r>
      <w:r>
        <w:rPr>
          <w:rFonts w:eastAsia="Malgun Gothic"/>
        </w:rPr>
        <w:t xml:space="preserve">, if available, </w:t>
      </w:r>
      <w:r w:rsidRPr="0006474A">
        <w:rPr>
          <w:rFonts w:eastAsia="Malgun Gothic"/>
        </w:rPr>
        <w:t>in the procedure of slice-based N3IWF selection as specified in 3GPP TS 23.502 [9]</w:t>
      </w:r>
      <w:r>
        <w:rPr>
          <w:rFonts w:eastAsia="Malgun Gothic"/>
        </w:rPr>
        <w:t xml:space="preserve"> when the registration procedure is performed over non-3gpp access.</w:t>
      </w:r>
    </w:p>
    <w:p w14:paraId="5B0D1224" w14:textId="082B43AC" w:rsidR="00A16F0D" w:rsidRPr="007F2770" w:rsidRDefault="00A16F0D" w:rsidP="00A16F0D">
      <w:pPr>
        <w:rPr>
          <w:rFonts w:eastAsia="MS Mincho"/>
        </w:rPr>
      </w:pPr>
      <w:r w:rsidRPr="007F2770">
        <w:t xml:space="preserve">If the UE requests the use of SMS over NAS, the UE shall include the 5GS update type IE in the REGISTRATION REQUEST message with the SMS requested bit set to "SMS over NAS supported". When the 5GS update type IE is included in the REGISTRATION REQUEST for reasons other than requesting the use of SMS over NAS, and the UE does not need to register for SMS over NAS, the UE shall set the </w:t>
      </w:r>
      <w:r w:rsidRPr="007F2770">
        <w:rPr>
          <w:lang w:eastAsia="zh-CN"/>
        </w:rPr>
        <w:t>SMS requested</w:t>
      </w:r>
      <w:r w:rsidRPr="007F2770">
        <w:t xml:space="preserve"> bit of the 5GS update type IE to "SMS over NAS not supported" in the REGISTRATION REQUEST message.</w:t>
      </w:r>
    </w:p>
    <w:p w14:paraId="1F7DC5C6" w14:textId="3EA585B6" w:rsidR="00B62795" w:rsidRPr="007F2770" w:rsidRDefault="00B62795" w:rsidP="00B62795">
      <w:r w:rsidRPr="007F2770">
        <w:t xml:space="preserve">If the UE supports MICO mode and requests the use of MICO mode, then the UE shall include the MICO indication IE in the REGISTRATION </w:t>
      </w:r>
      <w:r w:rsidRPr="007F2770">
        <w:rPr>
          <w:rFonts w:hint="eastAsia"/>
        </w:rPr>
        <w:t>REQUEST message</w:t>
      </w:r>
      <w:r w:rsidRPr="007F2770">
        <w:t>.</w:t>
      </w:r>
      <w:r w:rsidR="0069583E" w:rsidRPr="007F2770">
        <w:t xml:space="preserve"> If the UE requests to use an active time value, it shall include the active time value in the T3324 IE in the REGISTRATION REQUEST message.</w:t>
      </w:r>
      <w:r w:rsidR="00F604B2" w:rsidRPr="007F2770">
        <w:t xml:space="preserve"> If the UE includes the T3324 IE, it may also request a particular T3512 value by including the Requested T3512 IE in the REGISTRATION REQUEST message.</w:t>
      </w:r>
      <w:r w:rsidR="00971A88" w:rsidRPr="007F2770">
        <w:t xml:space="preserve"> Additionally, if the UE supports strictly periodic registration timer, the UE shall set the Strictly Periodic Registration Timer Indication bit of the MICO indication IE in the REGISTRATION REQUEST message to "strictly periodic registration timer supported".</w:t>
      </w:r>
    </w:p>
    <w:p w14:paraId="3718F67A" w14:textId="77777777" w:rsidR="00931200" w:rsidRPr="007F2770" w:rsidRDefault="00C12C91" w:rsidP="00931200">
      <w:r w:rsidRPr="007F2770">
        <w:t xml:space="preserve">If the UE </w:t>
      </w:r>
      <w:r w:rsidR="00B51475" w:rsidRPr="007F2770">
        <w:t>needs</w:t>
      </w:r>
      <w:r w:rsidRPr="007F2770">
        <w:t xml:space="preserve"> to use </w:t>
      </w:r>
      <w:r w:rsidRPr="007F2770">
        <w:rPr>
          <w:rFonts w:hint="eastAsia"/>
          <w:lang w:eastAsia="zh-CN"/>
        </w:rPr>
        <w:t xml:space="preserve">the </w:t>
      </w:r>
      <w:r w:rsidRPr="007F2770">
        <w:t>UE specific DRX parameter</w:t>
      </w:r>
      <w:r w:rsidRPr="007F2770">
        <w:rPr>
          <w:rFonts w:hint="eastAsia"/>
          <w:lang w:eastAsia="zh-CN"/>
        </w:rPr>
        <w:t>s</w:t>
      </w:r>
      <w:r w:rsidRPr="007F2770">
        <w:t xml:space="preserve">, the UE shall include </w:t>
      </w:r>
      <w:r w:rsidRPr="007F2770">
        <w:rPr>
          <w:rFonts w:hint="eastAsia"/>
          <w:lang w:eastAsia="zh-CN"/>
        </w:rPr>
        <w:t xml:space="preserve">the Requested </w:t>
      </w:r>
      <w:r w:rsidRPr="007F2770">
        <w:t>DRX parameter</w:t>
      </w:r>
      <w:r w:rsidRPr="007F2770">
        <w:rPr>
          <w:rFonts w:hint="eastAsia"/>
          <w:lang w:eastAsia="zh-CN"/>
        </w:rPr>
        <w:t>s</w:t>
      </w:r>
      <w:r w:rsidRPr="007F2770">
        <w:t xml:space="preserve"> IE</w:t>
      </w:r>
      <w:r w:rsidRPr="007F2770">
        <w:rPr>
          <w:rFonts w:hint="eastAsia"/>
          <w:lang w:eastAsia="zh-CN"/>
        </w:rPr>
        <w:t xml:space="preserve"> in</w:t>
      </w:r>
      <w:r w:rsidRPr="007F2770">
        <w:t xml:space="preserve"> the REGISTRATION REQUEST message.</w:t>
      </w:r>
    </w:p>
    <w:p w14:paraId="53B46CFA" w14:textId="77777777" w:rsidR="008D6C41" w:rsidRPr="007F2770" w:rsidRDefault="008D6C41" w:rsidP="008D6C41">
      <w:r w:rsidRPr="007F2770">
        <w:t xml:space="preserve">If the UE is in NB-N1 mode and if the UE needs to use </w:t>
      </w:r>
      <w:r w:rsidRPr="007F2770">
        <w:rPr>
          <w:rFonts w:hint="eastAsia"/>
          <w:lang w:eastAsia="zh-CN"/>
        </w:rPr>
        <w:t xml:space="preserve">the </w:t>
      </w:r>
      <w:r w:rsidRPr="007F2770">
        <w:t>UE specific DRX parameter</w:t>
      </w:r>
      <w:r w:rsidRPr="007F2770">
        <w:rPr>
          <w:rFonts w:hint="eastAsia"/>
          <w:lang w:eastAsia="zh-CN"/>
        </w:rPr>
        <w:t>s</w:t>
      </w:r>
      <w:r w:rsidRPr="007F2770">
        <w:rPr>
          <w:lang w:eastAsia="zh-CN"/>
        </w:rPr>
        <w:t xml:space="preserve"> for NB-N1 mode</w:t>
      </w:r>
      <w:r w:rsidRPr="007F2770">
        <w:t xml:space="preserve">, the UE shall include </w:t>
      </w:r>
      <w:r w:rsidRPr="007F2770">
        <w:rPr>
          <w:rFonts w:hint="eastAsia"/>
          <w:lang w:eastAsia="zh-CN"/>
        </w:rPr>
        <w:t xml:space="preserve">the Requested </w:t>
      </w:r>
      <w:r w:rsidRPr="007F2770">
        <w:rPr>
          <w:lang w:eastAsia="zh-CN"/>
        </w:rPr>
        <w:t xml:space="preserve">NB-N1 mode </w:t>
      </w:r>
      <w:r w:rsidRPr="007F2770">
        <w:t>DRX parameter</w:t>
      </w:r>
      <w:r w:rsidRPr="007F2770">
        <w:rPr>
          <w:rFonts w:hint="eastAsia"/>
          <w:lang w:eastAsia="zh-CN"/>
        </w:rPr>
        <w:t>s</w:t>
      </w:r>
      <w:r w:rsidRPr="007F2770">
        <w:t xml:space="preserve"> IE</w:t>
      </w:r>
      <w:r w:rsidRPr="007F2770">
        <w:rPr>
          <w:rFonts w:hint="eastAsia"/>
          <w:lang w:eastAsia="zh-CN"/>
        </w:rPr>
        <w:t xml:space="preserve"> in</w:t>
      </w:r>
      <w:r w:rsidRPr="007F2770">
        <w:t xml:space="preserve"> the REGISTRATION REQUEST message.</w:t>
      </w:r>
    </w:p>
    <w:p w14:paraId="4BC597AC" w14:textId="77777777" w:rsidR="00C12C91" w:rsidRPr="007F2770" w:rsidRDefault="00931200" w:rsidP="00931200">
      <w:r w:rsidRPr="007F2770">
        <w:t>If the UE supports eDRX and requests the use of eDRX, the UE shall include the Requested extended DRX parameters IE in the REGISTRATION REQUEST message.</w:t>
      </w:r>
    </w:p>
    <w:p w14:paraId="76588E0D" w14:textId="77777777" w:rsidR="00622367" w:rsidRPr="007F2770" w:rsidRDefault="00622367" w:rsidP="00622367">
      <w:r w:rsidRPr="007F2770">
        <w:t xml:space="preserve">If the UE </w:t>
      </w:r>
      <w:r w:rsidR="00B51475" w:rsidRPr="007F2770">
        <w:t xml:space="preserve">needs to request </w:t>
      </w:r>
      <w:r w:rsidRPr="007F2770">
        <w:t>LADN information for specific LADN DNN(s) or indicate</w:t>
      </w:r>
      <w:r w:rsidR="00B51475" w:rsidRPr="007F2770">
        <w:t>s</w:t>
      </w:r>
      <w:r w:rsidRPr="007F2770">
        <w:t xml:space="preserve"> a request for LADN information as specified in 3GPP TS 23.501 [8], the UE shall include the LADN indication IE </w:t>
      </w:r>
      <w:r w:rsidRPr="007F2770">
        <w:rPr>
          <w:rFonts w:hint="eastAsia"/>
          <w:lang w:eastAsia="zh-CN"/>
        </w:rPr>
        <w:t>in</w:t>
      </w:r>
      <w:r w:rsidRPr="007F2770">
        <w:t xml:space="preserve"> the REGISTRATION REQUEST message and:</w:t>
      </w:r>
    </w:p>
    <w:p w14:paraId="3E4E907E" w14:textId="77777777" w:rsidR="00622367" w:rsidRPr="007F2770" w:rsidRDefault="00622367" w:rsidP="00622367">
      <w:pPr>
        <w:pStyle w:val="B1"/>
      </w:pPr>
      <w:r w:rsidRPr="007F2770">
        <w:t>-</w:t>
      </w:r>
      <w:r w:rsidRPr="007F2770">
        <w:tab/>
        <w:t>request specific LADN DNNs by including a LADN DNN value in the LADN indication IE for each LADN DNN for which the UE requests LADN information; or</w:t>
      </w:r>
    </w:p>
    <w:p w14:paraId="670A10B5" w14:textId="77777777" w:rsidR="00622367" w:rsidRPr="007F2770" w:rsidRDefault="00622367" w:rsidP="00622367">
      <w:pPr>
        <w:pStyle w:val="B1"/>
      </w:pPr>
      <w:r w:rsidRPr="007F2770">
        <w:t>-</w:t>
      </w:r>
      <w:r w:rsidRPr="007F2770">
        <w:tab/>
        <w:t>to indicate a request for LADN information by not including any LADN DNN value in the LADN indication IE.</w:t>
      </w:r>
    </w:p>
    <w:p w14:paraId="082FCEEB" w14:textId="115B0FC5" w:rsidR="00173561" w:rsidRPr="007F2770" w:rsidRDefault="004B3A9F" w:rsidP="00173561">
      <w:r w:rsidRPr="007F2770">
        <w:t>T</w:t>
      </w:r>
      <w:r w:rsidR="00173561" w:rsidRPr="007F2770">
        <w:rPr>
          <w:rFonts w:hint="eastAsia"/>
        </w:rPr>
        <w:t xml:space="preserve">he UE shall include the </w:t>
      </w:r>
      <w:r w:rsidR="00173561" w:rsidRPr="007F2770">
        <w:t xml:space="preserve">requested NSSAI containing the S-NSSAI(s) corresponding to the slice(s) to which the UE </w:t>
      </w:r>
      <w:r w:rsidR="00B51475" w:rsidRPr="007F2770">
        <w:t xml:space="preserve">intends </w:t>
      </w:r>
      <w:r w:rsidR="00173561" w:rsidRPr="007F2770">
        <w:t xml:space="preserve">to register </w:t>
      </w:r>
      <w:r w:rsidR="00B51475" w:rsidRPr="007F2770">
        <w:t xml:space="preserve">with </w:t>
      </w:r>
      <w:r w:rsidR="003D66EE" w:rsidRPr="007F2770">
        <w:t xml:space="preserve">and </w:t>
      </w:r>
      <w:r w:rsidR="00E3407A" w:rsidRPr="007F2770">
        <w:t>shall</w:t>
      </w:r>
      <w:r w:rsidR="00111E92" w:rsidRPr="007F2770">
        <w:t xml:space="preserve"> include </w:t>
      </w:r>
      <w:r w:rsidR="003D66EE" w:rsidRPr="007F2770">
        <w:t xml:space="preserve">the </w:t>
      </w:r>
      <w:r w:rsidR="00D815C6" w:rsidRPr="007F2770">
        <w:t>mapped S-NSSAI(s) for</w:t>
      </w:r>
      <w:r w:rsidR="003D66EE" w:rsidRPr="007F2770">
        <w:t xml:space="preserve"> </w:t>
      </w:r>
      <w:r w:rsidR="0032723F" w:rsidRPr="007F2770">
        <w:t xml:space="preserve">the </w:t>
      </w:r>
      <w:r w:rsidR="003D66EE" w:rsidRPr="007F2770">
        <w:t>requested NSSAI</w:t>
      </w:r>
      <w:r w:rsidR="00111E92" w:rsidRPr="007F2770">
        <w:t>, if available,</w:t>
      </w:r>
      <w:r w:rsidR="003D66EE" w:rsidRPr="007F2770">
        <w:t xml:space="preserve"> </w:t>
      </w:r>
      <w:r w:rsidR="00173561" w:rsidRPr="007F2770">
        <w:t>in the</w:t>
      </w:r>
      <w:r w:rsidR="00173561" w:rsidRPr="007F2770">
        <w:rPr>
          <w:rFonts w:hint="eastAsia"/>
        </w:rPr>
        <w:t xml:space="preserve"> REGISTRATION REQUEST</w:t>
      </w:r>
      <w:r w:rsidR="00111E92" w:rsidRPr="007F2770">
        <w:t xml:space="preserve"> message</w:t>
      </w:r>
      <w:r w:rsidR="00173561" w:rsidRPr="007F2770">
        <w:rPr>
          <w:rFonts w:hint="eastAsia"/>
        </w:rPr>
        <w:t xml:space="preserve">. </w:t>
      </w:r>
      <w:r w:rsidR="00173561" w:rsidRPr="007F2770">
        <w:rPr>
          <w:rFonts w:eastAsia="Malgun Gothic"/>
        </w:rPr>
        <w:t xml:space="preserve">If the UE has allowed NSSAI or configured NSSAI </w:t>
      </w:r>
      <w:r w:rsidR="008E369F" w:rsidRPr="007F2770">
        <w:rPr>
          <w:rFonts w:eastAsia="Malgun Gothic"/>
        </w:rPr>
        <w:t xml:space="preserve">or both </w:t>
      </w:r>
      <w:r w:rsidR="00173561" w:rsidRPr="007F2770">
        <w:rPr>
          <w:rFonts w:eastAsia="Malgun Gothic"/>
        </w:rPr>
        <w:t>for the current PLMN</w:t>
      </w:r>
      <w:r w:rsidR="00471728" w:rsidRPr="007F2770">
        <w:t xml:space="preserve"> or SNPN</w:t>
      </w:r>
      <w:r w:rsidR="00173561" w:rsidRPr="007F2770">
        <w:rPr>
          <w:rFonts w:eastAsia="Malgun Gothic"/>
        </w:rPr>
        <w:t xml:space="preserve">, </w:t>
      </w:r>
      <w:r w:rsidR="00173561" w:rsidRPr="007F2770">
        <w:t>the r</w:t>
      </w:r>
      <w:r w:rsidR="00173561" w:rsidRPr="007F2770">
        <w:rPr>
          <w:rFonts w:hint="eastAsia"/>
        </w:rPr>
        <w:t xml:space="preserve">equested NSSAI shall be </w:t>
      </w:r>
      <w:r w:rsidR="00173561" w:rsidRPr="007F2770">
        <w:t>either:</w:t>
      </w:r>
    </w:p>
    <w:p w14:paraId="2D21B4B6" w14:textId="15F62A37" w:rsidR="00173561" w:rsidRPr="007F2770" w:rsidRDefault="00163AEA" w:rsidP="00173561">
      <w:pPr>
        <w:pStyle w:val="B1"/>
      </w:pPr>
      <w:r w:rsidRPr="007F2770">
        <w:t>a)</w:t>
      </w:r>
      <w:r w:rsidR="00173561" w:rsidRPr="007F2770">
        <w:tab/>
        <w:t>the configured</w:t>
      </w:r>
      <w:r w:rsidR="00173561" w:rsidRPr="007F2770">
        <w:rPr>
          <w:rFonts w:hint="eastAsia"/>
        </w:rPr>
        <w:t xml:space="preserve"> </w:t>
      </w:r>
      <w:r w:rsidR="00173561" w:rsidRPr="007F2770">
        <w:t>NSSAI</w:t>
      </w:r>
      <w:r w:rsidR="00173561" w:rsidRPr="007F2770">
        <w:rPr>
          <w:rFonts w:hint="eastAsia"/>
        </w:rPr>
        <w:t xml:space="preserve"> for the current PLMN</w:t>
      </w:r>
      <w:r w:rsidR="00471728" w:rsidRPr="007F2770">
        <w:t xml:space="preserve"> or SNPN</w:t>
      </w:r>
      <w:r w:rsidR="00173561" w:rsidRPr="007F2770">
        <w:t>, or a subset thereof as described below;</w:t>
      </w:r>
    </w:p>
    <w:p w14:paraId="011E6B75" w14:textId="29A0636B" w:rsidR="00173561" w:rsidRPr="007F2770" w:rsidRDefault="00163AEA" w:rsidP="00173561">
      <w:pPr>
        <w:pStyle w:val="B1"/>
      </w:pPr>
      <w:r w:rsidRPr="007F2770">
        <w:t>b)</w:t>
      </w:r>
      <w:r w:rsidR="00173561" w:rsidRPr="007F2770">
        <w:tab/>
        <w:t>the allowed</w:t>
      </w:r>
      <w:r w:rsidR="00173561" w:rsidRPr="007F2770">
        <w:rPr>
          <w:rFonts w:hint="eastAsia"/>
        </w:rPr>
        <w:t xml:space="preserve"> </w:t>
      </w:r>
      <w:r w:rsidR="00173561" w:rsidRPr="007F2770">
        <w:t>NSSAI</w:t>
      </w:r>
      <w:r w:rsidR="00173561" w:rsidRPr="007F2770">
        <w:rPr>
          <w:rFonts w:hint="eastAsia"/>
        </w:rPr>
        <w:t xml:space="preserve"> for the current PLMN</w:t>
      </w:r>
      <w:r w:rsidR="00471728" w:rsidRPr="007F2770">
        <w:t xml:space="preserve"> or SNPN</w:t>
      </w:r>
      <w:r w:rsidR="00173561" w:rsidRPr="007F2770">
        <w:t>, or a subset thereof as described below; or</w:t>
      </w:r>
    </w:p>
    <w:p w14:paraId="587E6A86" w14:textId="337AC553" w:rsidR="0018490C" w:rsidRDefault="00860135" w:rsidP="00860135">
      <w:pPr>
        <w:pStyle w:val="B1"/>
      </w:pPr>
      <w:r w:rsidRPr="007F2770">
        <w:t>c)</w:t>
      </w:r>
      <w:r w:rsidRPr="007F2770">
        <w:tab/>
        <w:t>the allowed</w:t>
      </w:r>
      <w:r w:rsidRPr="007F2770">
        <w:rPr>
          <w:rFonts w:hint="eastAsia"/>
        </w:rPr>
        <w:t xml:space="preserve"> </w:t>
      </w:r>
      <w:r w:rsidRPr="007F2770">
        <w:t>NSSAI</w:t>
      </w:r>
      <w:r w:rsidRPr="007F2770">
        <w:rPr>
          <w:rFonts w:hint="eastAsia"/>
        </w:rPr>
        <w:t xml:space="preserve"> for the current PLMN</w:t>
      </w:r>
      <w:r w:rsidRPr="007F2770">
        <w:t xml:space="preserve"> or SNPN, or a subset thereof as described below, plus the configured</w:t>
      </w:r>
      <w:r w:rsidRPr="007F2770">
        <w:rPr>
          <w:rFonts w:hint="eastAsia"/>
        </w:rPr>
        <w:t xml:space="preserve"> </w:t>
      </w:r>
      <w:r w:rsidRPr="007F2770">
        <w:t>NSSAI</w:t>
      </w:r>
      <w:r w:rsidRPr="007F2770">
        <w:rPr>
          <w:rFonts w:hint="eastAsia"/>
        </w:rPr>
        <w:t xml:space="preserve"> for the current PLMN</w:t>
      </w:r>
      <w:r w:rsidRPr="007F2770">
        <w:t xml:space="preserve"> or SNPN, or a subset thereof as described below.</w:t>
      </w:r>
    </w:p>
    <w:p w14:paraId="0D30DB06" w14:textId="33B4A324" w:rsidR="0018490C" w:rsidRDefault="0018490C" w:rsidP="0018490C">
      <w:pPr>
        <w:overflowPunct/>
        <w:autoSpaceDE/>
        <w:autoSpaceDN/>
        <w:adjustRightInd/>
        <w:textAlignment w:val="auto"/>
      </w:pPr>
      <w:r w:rsidRPr="0018490C">
        <w:rPr>
          <w:rFonts w:eastAsiaTheme="minorEastAsia"/>
          <w:lang w:eastAsia="en-US"/>
        </w:rPr>
        <w:t>I</w:t>
      </w:r>
      <w:r w:rsidRPr="0018490C">
        <w:rPr>
          <w:rFonts w:eastAsiaTheme="minorEastAsia" w:hint="eastAsia"/>
          <w:lang w:eastAsia="en-US"/>
        </w:rPr>
        <w:t>f</w:t>
      </w:r>
      <w:r w:rsidRPr="0018490C">
        <w:rPr>
          <w:rFonts w:eastAsiaTheme="minorEastAsia"/>
          <w:lang w:eastAsia="en-US"/>
        </w:rPr>
        <w:t xml:space="preserve"> both the S-NSSAI to be replaced and the alternative S-NSSAI are included in the configured NSSAI, and the UE needs to request the S-NSSAI to be replaced, the UE shall include the S-NSSAI to be replaced in the requested NSSAI.</w:t>
      </w:r>
    </w:p>
    <w:p w14:paraId="2EBEA7EE" w14:textId="7361FA6E" w:rsidR="00852573" w:rsidRPr="007F2770" w:rsidRDefault="00852573" w:rsidP="00294B40">
      <w:r>
        <w:t xml:space="preserve">If the UE supports the S-NSSAI time validity information, S-NSSAI </w:t>
      </w:r>
      <w:r w:rsidRPr="00E3593F">
        <w:t>time validity information</w:t>
      </w:r>
      <w:r>
        <w:t xml:space="preserve"> is available for an S-NSSAI, and the S-NSSAI time validity information indicates that the S-NSSAI is not available, the UE shall not include the S-NSSAI in the Requested NSSAI IE of the REGISTRATION REQUEST message.</w:t>
      </w:r>
      <w:r w:rsidR="00601EEA" w:rsidRPr="00CD14C1">
        <w:t xml:space="preserve"> </w:t>
      </w:r>
      <w:r w:rsidR="00601EEA">
        <w:t>If the UE has S-NSSAI time validity information over the other access in the same PLMN and the S-NSSAI time validity information indicates that the S-NSSAI is not available, the UE shall not include the S-NSSAI in the Requested NSSAI IE of the REGISTRATION REQUEST message for the current access type.</w:t>
      </w:r>
    </w:p>
    <w:p w14:paraId="1F0FC6FE" w14:textId="20FF775A" w:rsidR="00B863B2" w:rsidRPr="007F2770" w:rsidRDefault="00055DFE" w:rsidP="002C3A54">
      <w:r w:rsidRPr="007F2770">
        <w:t>If the UE has neither allowed NSSAI for the current PLMN</w:t>
      </w:r>
      <w:r w:rsidR="00471728" w:rsidRPr="007F2770">
        <w:t xml:space="preserve"> or SNPN</w:t>
      </w:r>
      <w:r w:rsidRPr="007F2770">
        <w:t xml:space="preserve"> nor configured NSSAI for the current PLMN</w:t>
      </w:r>
      <w:r w:rsidR="00471728" w:rsidRPr="007F2770">
        <w:t xml:space="preserve"> or SNPN</w:t>
      </w:r>
      <w:r w:rsidRPr="007F2770">
        <w:t xml:space="preserve"> and has a </w:t>
      </w:r>
      <w:r w:rsidR="00B863B2" w:rsidRPr="007F2770">
        <w:t xml:space="preserve">default </w:t>
      </w:r>
      <w:r w:rsidRPr="007F2770">
        <w:t>configured NSSAI, the UE shall</w:t>
      </w:r>
      <w:r w:rsidR="00B863B2" w:rsidRPr="007F2770">
        <w:t>:</w:t>
      </w:r>
    </w:p>
    <w:p w14:paraId="3B51D095" w14:textId="77777777" w:rsidR="00B863B2" w:rsidRPr="007F2770" w:rsidRDefault="00B863B2" w:rsidP="00920167">
      <w:pPr>
        <w:pStyle w:val="B1"/>
      </w:pPr>
      <w:r w:rsidRPr="007F2770">
        <w:t>a)</w:t>
      </w:r>
      <w:r w:rsidRPr="007F2770">
        <w:tab/>
      </w:r>
      <w:r w:rsidR="00055DFE" w:rsidRPr="007F2770">
        <w:t xml:space="preserve">include the S-NSSAI(s) in the Requested NSSAI IE of the REGISTRATION REQUEST message using the </w:t>
      </w:r>
      <w:r w:rsidRPr="007F2770">
        <w:t xml:space="preserve">default </w:t>
      </w:r>
      <w:r w:rsidR="00055DFE" w:rsidRPr="007F2770">
        <w:t>configured NSSAI</w:t>
      </w:r>
      <w:r w:rsidRPr="007F2770">
        <w:t>; and</w:t>
      </w:r>
    </w:p>
    <w:p w14:paraId="4CBBBF34" w14:textId="77777777" w:rsidR="00B863B2" w:rsidRPr="007F2770" w:rsidRDefault="00B863B2" w:rsidP="00B863B2">
      <w:pPr>
        <w:pStyle w:val="B1"/>
      </w:pPr>
      <w:r w:rsidRPr="007F2770">
        <w:t>b)</w:t>
      </w:r>
      <w:r w:rsidRPr="007F2770">
        <w:tab/>
        <w:t>include the Network slicing indication IE with the Default configured NSSAI indication bit set to "Requested NSSAI created from default configured NSSAI" in the REGISTRATION REQUEST message.</w:t>
      </w:r>
    </w:p>
    <w:p w14:paraId="59A31298" w14:textId="71B4539B" w:rsidR="00055DFE" w:rsidRPr="007F2770" w:rsidRDefault="00055DFE" w:rsidP="00B863B2">
      <w:r w:rsidRPr="007F2770">
        <w:t>If the UE has no allowed NSSAI for the current PLMN</w:t>
      </w:r>
      <w:r w:rsidR="00471728" w:rsidRPr="007F2770">
        <w:t xml:space="preserve"> or SNPN</w:t>
      </w:r>
      <w:r w:rsidRPr="007F2770">
        <w:t>, no configured NSSAI for the current PLMN</w:t>
      </w:r>
      <w:r w:rsidR="00471728" w:rsidRPr="007F2770">
        <w:t xml:space="preserve"> or SNPN</w:t>
      </w:r>
      <w:r w:rsidRPr="007F2770">
        <w:t xml:space="preserve">, and no </w:t>
      </w:r>
      <w:r w:rsidR="00AE0774" w:rsidRPr="007F2770">
        <w:t xml:space="preserve">default </w:t>
      </w:r>
      <w:r w:rsidRPr="007F2770">
        <w:t xml:space="preserve">configured NSSAI, the UE shall not include a requested NSSAI in the REGISTRATION </w:t>
      </w:r>
      <w:r w:rsidR="00D931DB" w:rsidRPr="007F2770">
        <w:t xml:space="preserve">REQUEST </w:t>
      </w:r>
      <w:r w:rsidRPr="007F2770">
        <w:t>message.</w:t>
      </w:r>
    </w:p>
    <w:p w14:paraId="600D2FDA" w14:textId="77777777" w:rsidR="00634B3D" w:rsidRPr="007F2770" w:rsidRDefault="00634B3D" w:rsidP="00634B3D">
      <w:r w:rsidRPr="007F2770">
        <w:t>If all the S-NSSAI(s) corresponding to the slice(s) to which the UE intends to register are included in the pending NSSAI, the UE shall not include a requested NSSAI in the REGISTRATION REQUEST message.</w:t>
      </w:r>
    </w:p>
    <w:p w14:paraId="2249A3C5" w14:textId="69268BC1" w:rsidR="00860135" w:rsidRDefault="00860135" w:rsidP="00860135">
      <w:r w:rsidRPr="007F2770">
        <w:t xml:space="preserve">The subset of configured NSSAI provided in the requested NSSAI consists of one or more S-NSSAIs in the configured NSSAI applicable to the current PLMN or SNPN, </w:t>
      </w:r>
      <w:r>
        <w:t>where any included S-NSSAI is:</w:t>
      </w:r>
    </w:p>
    <w:p w14:paraId="7E1C7150" w14:textId="165BE83D" w:rsidR="00860135" w:rsidRDefault="00860135" w:rsidP="00A33425">
      <w:pPr>
        <w:pStyle w:val="B1"/>
      </w:pPr>
      <w:r>
        <w:t>a)</w:t>
      </w:r>
      <w:r>
        <w:tab/>
      </w:r>
      <w:r w:rsidRPr="007F2770">
        <w:t xml:space="preserve">neither in the rejected NSSAI nor associated to </w:t>
      </w:r>
      <w:r>
        <w:t>an</w:t>
      </w:r>
      <w:r w:rsidRPr="007F2770">
        <w:t xml:space="preserve"> S-NSSAI in the rejected NSSAI. </w:t>
      </w:r>
      <w:r>
        <w:t>If the UE is inside the NS-AoS of an S-NSSAI in the rejected NSSAI with a rejection cause value set to "</w:t>
      </w:r>
      <w:r w:rsidRPr="00952236">
        <w:t>S-NSSAI not available in the current registration area</w:t>
      </w:r>
      <w:r>
        <w:t>", the S-NSSAI may be included in the requested NSSAI; or</w:t>
      </w:r>
    </w:p>
    <w:p w14:paraId="24340579" w14:textId="16639EB9" w:rsidR="00860135" w:rsidRDefault="00860135" w:rsidP="00A33425">
      <w:pPr>
        <w:pStyle w:val="B1"/>
      </w:pPr>
      <w:r>
        <w:t>b)</w:t>
      </w:r>
      <w:r>
        <w:tab/>
        <w:t>in the partially rejected NSSAI and the</w:t>
      </w:r>
      <w:r w:rsidRPr="00CB383B">
        <w:t xml:space="preserve"> current TAI is </w:t>
      </w:r>
      <w:r w:rsidR="00346A34">
        <w:t xml:space="preserve">not </w:t>
      </w:r>
      <w:r w:rsidRPr="00CB383B">
        <w:t xml:space="preserve">in the list of TAs for which </w:t>
      </w:r>
      <w:r>
        <w:t xml:space="preserve">the </w:t>
      </w:r>
      <w:r w:rsidRPr="00CB383B">
        <w:t>S-NSSAI is</w:t>
      </w:r>
      <w:r>
        <w:t xml:space="preserve"> </w:t>
      </w:r>
      <w:r w:rsidRPr="00CB383B">
        <w:t>rejected</w:t>
      </w:r>
      <w:r>
        <w:t>. If the UE is inside the NS-AoS of an S-NSSAI in the partially rejected NSSAI and the current TAI is in the list of TAs for which the S-NSSAI is rejected, the S-NSSAI may be included in the requested NSSAI.</w:t>
      </w:r>
    </w:p>
    <w:p w14:paraId="7888886A" w14:textId="38BB8A87" w:rsidR="00425B15" w:rsidRPr="007F2770" w:rsidRDefault="00425B15" w:rsidP="00425B15">
      <w:r w:rsidRPr="007F2770">
        <w:t>In addition, if the NSSRG information is available, the subset of configured NSSAI provided in the requested NSSAI shall be associated with at least one common NSSRG value.</w:t>
      </w:r>
      <w:r w:rsidR="000A3A79" w:rsidRPr="007F2770">
        <w:t xml:space="preserve"> The UE may also include in the requested NSSAI, the S-NSSAI(s) which were added to configured NSSAI in S1 mode and for which the associated NSSRG information is not available.</w:t>
      </w:r>
      <w:r w:rsidRPr="007F2770">
        <w:t xml:space="preserve"> If the UE </w:t>
      </w:r>
      <w:r w:rsidR="006C4EA0" w:rsidRPr="007F2770">
        <w:t xml:space="preserve">is in 5GMM-REGISTERED state over the other access and </w:t>
      </w:r>
      <w:r w:rsidRPr="007F2770">
        <w:t>has already an allowed NSSAI for the other access</w:t>
      </w:r>
      <w:r w:rsidR="00A2491E" w:rsidRPr="007F2770">
        <w:t xml:space="preserve"> in the same PLMN or in different PLMNs</w:t>
      </w:r>
      <w:r w:rsidRPr="007F2770">
        <w:t>, all the S-NSSAI(s) in the requested NSSAI for the current access shall share at least an NSSRG value common to all the S-NSSAI(s) of the allowed NSSAI for the other access. If the UE is simultaneously performing the registration procedure on the other access</w:t>
      </w:r>
      <w:r w:rsidR="000B2B9B" w:rsidRPr="007F2770">
        <w:t xml:space="preserve"> in different </w:t>
      </w:r>
      <w:r w:rsidR="008A128E">
        <w:t>PLMNs</w:t>
      </w:r>
      <w:r w:rsidR="008A128E" w:rsidRPr="0056493E">
        <w:t>,</w:t>
      </w:r>
      <w:r w:rsidRPr="007F2770">
        <w:t xml:space="preserve"> the UE shall include S-NSSAIs that share at least a common NSSRG value across all access types.</w:t>
      </w:r>
      <w:r w:rsidR="001634D6" w:rsidRPr="001634D6">
        <w:t xml:space="preserve"> </w:t>
      </w:r>
      <w:r w:rsidR="001634D6">
        <w:t>If the UE has pending NSSAI which the UE is still interested in using,</w:t>
      </w:r>
      <w:r w:rsidR="006752B8" w:rsidRPr="007F2770">
        <w:rPr>
          <w:lang w:val="en-US"/>
        </w:rPr>
        <w:t xml:space="preserve"> </w:t>
      </w:r>
      <w:r w:rsidR="001634D6">
        <w:rPr>
          <w:lang w:val="en-US"/>
        </w:rPr>
        <w:t>t</w:t>
      </w:r>
      <w:r w:rsidR="006752B8" w:rsidRPr="007F2770">
        <w:rPr>
          <w:lang w:val="en-US"/>
        </w:rPr>
        <w:t>he</w:t>
      </w:r>
      <w:r w:rsidR="001634D6">
        <w:rPr>
          <w:lang w:val="en-US"/>
        </w:rPr>
        <w:t>n</w:t>
      </w:r>
      <w:r w:rsidR="006752B8" w:rsidRPr="007F2770">
        <w:rPr>
          <w:lang w:val="en-US"/>
        </w:rPr>
        <w:t xml:space="preserve"> </w:t>
      </w:r>
      <w:r w:rsidR="006752B8" w:rsidRPr="007F2770">
        <w:t>S-NSSAIs in the pending NSSAI and requested NSSAI shall be associated with at least one common NSSRG value.</w:t>
      </w:r>
    </w:p>
    <w:p w14:paraId="0D5DFEC8" w14:textId="0B8801BF" w:rsidR="00F31F00" w:rsidRPr="007F2770" w:rsidRDefault="00F31F00" w:rsidP="00F31F00">
      <w:pPr>
        <w:pStyle w:val="NO"/>
      </w:pPr>
      <w:r w:rsidRPr="007F2770">
        <w:t>NOTE </w:t>
      </w:r>
      <w:r w:rsidR="00BA2A6B">
        <w:t>6</w:t>
      </w:r>
      <w:r w:rsidRPr="007F2770">
        <w:t>:</w:t>
      </w:r>
      <w:r w:rsidRPr="007F2770">
        <w:tab/>
        <w:t>If the UE has stored mapped S-NSSAI(s) for the rejected NSSAI, and one or more S-NSSAIs in the stored mapped S-NSSAI(s) for the configured NSSAI are not included in the stored mapped S-NSSAI(s) for the rejected NSSAI, then a S-NSSAI in the configured NSSAI associated to one or more of these mapped S-NSSAI(s) for the configured NSSAI are available to be included in the requested NSSAI together with their mapped S-NSSAI.</w:t>
      </w:r>
    </w:p>
    <w:p w14:paraId="13D7628E" w14:textId="7BB7B913" w:rsidR="00A1674D" w:rsidRPr="007F2770" w:rsidRDefault="00A1674D" w:rsidP="00F31F00">
      <w:pPr>
        <w:pStyle w:val="NO"/>
      </w:pPr>
      <w:r w:rsidRPr="007F2770">
        <w:t>NOTE </w:t>
      </w:r>
      <w:r w:rsidR="00BA2A6B">
        <w:t>7</w:t>
      </w:r>
      <w:r w:rsidRPr="007F2770">
        <w:t>:</w:t>
      </w:r>
      <w:r w:rsidRPr="007F2770">
        <w:tab/>
        <w:t>If one or more mapped S-NSSAIs in the stored mapped S-NSSAI(s) for the configured NSSAI are not included in the stored rejected NSSAI for the failed or revoked NSSAA, a S-NSSAI in the configured NSSAI associated to one or more of these mapped S-NSSAI(s) for the configured NSSAI are available to be included in the registration request together with their mapped S-NSSAI.</w:t>
      </w:r>
    </w:p>
    <w:p w14:paraId="2C022EDA" w14:textId="5244130D" w:rsidR="008B7CE5" w:rsidRPr="007F2770" w:rsidRDefault="008B7CE5" w:rsidP="00F31F00">
      <w:pPr>
        <w:pStyle w:val="NO"/>
      </w:pPr>
      <w:r w:rsidRPr="007F2770">
        <w:t>NOTE </w:t>
      </w:r>
      <w:r w:rsidR="00BA2A6B">
        <w:t>8</w:t>
      </w:r>
      <w:r w:rsidRPr="007F2770">
        <w:t>:</w:t>
      </w:r>
      <w:r w:rsidRPr="007F2770">
        <w:tab/>
        <w:t>There is no need to consider the case that the UE is simultaneously performing the registration procedure on the other access in the same PLMN, due to that the UE is not allowed to initiate the registration procedure over one access when the registration over the other access to the same PLMN is going on.</w:t>
      </w:r>
    </w:p>
    <w:p w14:paraId="75C0E7A7" w14:textId="77777777" w:rsidR="00173561" w:rsidRPr="007F2770" w:rsidRDefault="00173561" w:rsidP="00173561">
      <w:r w:rsidRPr="007F2770">
        <w:t>The subset of allowed NSSAI provided in the requested NSSAI consists of one or more S-NSSAIs in the allowed NSSAI for the current PLMN.</w:t>
      </w:r>
    </w:p>
    <w:p w14:paraId="0483D7F3" w14:textId="189BAB06" w:rsidR="00173561" w:rsidRPr="007F2770" w:rsidRDefault="00173561" w:rsidP="00173561">
      <w:pPr>
        <w:pStyle w:val="NO"/>
      </w:pPr>
      <w:r w:rsidRPr="007F2770">
        <w:t>NOTE </w:t>
      </w:r>
      <w:r w:rsidR="00BA2A6B">
        <w:t>9</w:t>
      </w:r>
      <w:r w:rsidRPr="007F2770">
        <w:t>:</w:t>
      </w:r>
      <w:r w:rsidRPr="007F2770">
        <w:tab/>
      </w:r>
      <w:r w:rsidRPr="007F2770">
        <w:rPr>
          <w:rFonts w:hint="eastAsia"/>
        </w:rPr>
        <w:t>H</w:t>
      </w:r>
      <w:r w:rsidRPr="007F2770">
        <w:t xml:space="preserve">ow the UE selects the subset of configured NSSAI or allowed NSSAI to be provided in the requested NSSAI </w:t>
      </w:r>
      <w:r w:rsidRPr="007F2770">
        <w:rPr>
          <w:rFonts w:hint="eastAsia"/>
        </w:rPr>
        <w:t>is implementation</w:t>
      </w:r>
      <w:r w:rsidR="00B225EC" w:rsidRPr="007F2770">
        <w:t xml:space="preserve"> specific</w:t>
      </w:r>
      <w:r w:rsidRPr="007F2770">
        <w:t>.</w:t>
      </w:r>
      <w:r w:rsidR="00B225EC" w:rsidRPr="007F2770">
        <w:t xml:space="preserve"> The UE can take preferences indicated by the upper layers (e.g. policies</w:t>
      </w:r>
      <w:r w:rsidR="005440F2" w:rsidRPr="007F2770">
        <w:t xml:space="preserve"> like URSP</w:t>
      </w:r>
      <w:r w:rsidR="00B225EC" w:rsidRPr="007F2770">
        <w:t xml:space="preserve">, applications) </w:t>
      </w:r>
      <w:r w:rsidR="00344DAC" w:rsidRPr="007F2770">
        <w:t xml:space="preserve">and UE local configuration </w:t>
      </w:r>
      <w:r w:rsidR="00B225EC" w:rsidRPr="007F2770">
        <w:t>into account.</w:t>
      </w:r>
    </w:p>
    <w:p w14:paraId="51003681" w14:textId="26FCBBBB" w:rsidR="00173561" w:rsidRPr="007F2770" w:rsidRDefault="00173561" w:rsidP="00173561">
      <w:pPr>
        <w:pStyle w:val="NO"/>
      </w:pPr>
      <w:r w:rsidRPr="007F2770">
        <w:t>NOTE </w:t>
      </w:r>
      <w:r w:rsidR="00BA2A6B">
        <w:t>10</w:t>
      </w:r>
      <w:r w:rsidRPr="007F2770">
        <w:t>:</w:t>
      </w:r>
      <w:r w:rsidRPr="007F2770">
        <w:tab/>
        <w:t>The number of S-NSSAI(s) included in the requested NSSAI cannot exceed eight.</w:t>
      </w:r>
    </w:p>
    <w:p w14:paraId="1037D9AB" w14:textId="77777777" w:rsidR="00066A87" w:rsidRPr="007F2770" w:rsidRDefault="00066A87" w:rsidP="00066A87">
      <w:r w:rsidRPr="007F2770">
        <w:rPr>
          <w:rFonts w:hint="eastAsia"/>
        </w:rPr>
        <w:t xml:space="preserve">If the UE </w:t>
      </w:r>
      <w:r w:rsidRPr="007F2770">
        <w:t>initiates an initial registration for onboarding services in SNPN, the UE shall not include the Requested NSSAI IE in the REGISTRATION REQUEST message.</w:t>
      </w:r>
    </w:p>
    <w:p w14:paraId="3652E03E" w14:textId="4E6EE6DF" w:rsidR="008866E5" w:rsidRPr="007F2770" w:rsidRDefault="008866E5" w:rsidP="008866E5">
      <w:pPr>
        <w:snapToGrid w:val="0"/>
        <w:rPr>
          <w:lang w:eastAsia="zh-CN"/>
        </w:rPr>
      </w:pPr>
      <w:r w:rsidRPr="007F2770">
        <w:rPr>
          <w:rFonts w:eastAsia="Malgun Gothic"/>
        </w:rPr>
        <w:t xml:space="preserve">If the UE supports </w:t>
      </w:r>
      <w:r w:rsidRPr="007F2770">
        <w:rPr>
          <w:rFonts w:hint="eastAsia"/>
          <w:lang w:eastAsia="zh-CN"/>
        </w:rPr>
        <w:t>NSAG</w:t>
      </w:r>
      <w:r w:rsidRPr="007F2770">
        <w:rPr>
          <w:rFonts w:eastAsia="Malgun Gothic"/>
        </w:rPr>
        <w:t>, the UE shall</w:t>
      </w:r>
      <w:r w:rsidRPr="007F2770">
        <w:rPr>
          <w:rFonts w:hint="eastAsia"/>
          <w:lang w:eastAsia="zh-CN"/>
        </w:rPr>
        <w:t xml:space="preserve"> </w:t>
      </w:r>
      <w:r w:rsidRPr="007F2770">
        <w:t xml:space="preserve">set the </w:t>
      </w:r>
      <w:r w:rsidRPr="007F2770">
        <w:rPr>
          <w:rFonts w:hint="eastAsia"/>
          <w:lang w:eastAsia="zh-CN"/>
        </w:rPr>
        <w:t xml:space="preserve">NSAG </w:t>
      </w:r>
      <w:r w:rsidRPr="007F2770">
        <w:t>bit to "</w:t>
      </w:r>
      <w:r w:rsidRPr="007F2770">
        <w:rPr>
          <w:rFonts w:hint="eastAsia"/>
          <w:lang w:eastAsia="zh-CN"/>
        </w:rPr>
        <w:t>NSAG</w:t>
      </w:r>
      <w:r w:rsidRPr="007F2770">
        <w:t xml:space="preserve"> supported" in the 5GMM capability IE of the REGISTRATION REQUEST message</w:t>
      </w:r>
      <w:r w:rsidRPr="007F2770">
        <w:rPr>
          <w:rFonts w:hint="eastAsia"/>
          <w:lang w:eastAsia="zh-CN"/>
        </w:rPr>
        <w:t>.</w:t>
      </w:r>
      <w:r w:rsidR="00CA5C85" w:rsidRPr="00CA5C85">
        <w:rPr>
          <w:rFonts w:eastAsia="Malgun Gothic"/>
        </w:rPr>
        <w:t xml:space="preserve"> </w:t>
      </w:r>
      <w:r w:rsidR="00CA5C85" w:rsidRPr="007F2770">
        <w:rPr>
          <w:rFonts w:eastAsia="Malgun Gothic"/>
        </w:rPr>
        <w:t xml:space="preserve">If the UE supports </w:t>
      </w:r>
      <w:r w:rsidR="00CA5C85">
        <w:rPr>
          <w:rFonts w:eastAsia="Malgun Gothic"/>
        </w:rPr>
        <w:t>sending of REGISTRATION COMPLETE message for acknowledging the reception of NSAG information</w:t>
      </w:r>
      <w:r w:rsidR="00CA5C85" w:rsidRPr="004615DA">
        <w:rPr>
          <w:rFonts w:eastAsia="Malgun Gothic"/>
        </w:rPr>
        <w:t xml:space="preserve"> IE </w:t>
      </w:r>
      <w:r w:rsidR="00CA5C85">
        <w:rPr>
          <w:rFonts w:eastAsia="Malgun Gothic"/>
        </w:rPr>
        <w:t>in the REGISTRATION ACCEPT message</w:t>
      </w:r>
      <w:r w:rsidR="00CA5C85" w:rsidRPr="007F2770">
        <w:rPr>
          <w:rFonts w:eastAsia="Malgun Gothic"/>
        </w:rPr>
        <w:t>, the UE shall</w:t>
      </w:r>
      <w:r w:rsidR="00CA5C85" w:rsidRPr="007F2770">
        <w:rPr>
          <w:rFonts w:hint="eastAsia"/>
          <w:lang w:eastAsia="zh-CN"/>
        </w:rPr>
        <w:t xml:space="preserve"> </w:t>
      </w:r>
      <w:r w:rsidR="00CA5C85" w:rsidRPr="007F2770">
        <w:t xml:space="preserve">set the </w:t>
      </w:r>
      <w:r w:rsidR="00CA5C85">
        <w:rPr>
          <w:lang w:eastAsia="zh-CN"/>
        </w:rPr>
        <w:t>RCMAN</w:t>
      </w:r>
      <w:r w:rsidR="00CA5C85" w:rsidRPr="007F2770">
        <w:rPr>
          <w:rFonts w:hint="eastAsia"/>
          <w:lang w:eastAsia="zh-CN"/>
        </w:rPr>
        <w:t xml:space="preserve"> </w:t>
      </w:r>
      <w:r w:rsidR="00CA5C85" w:rsidRPr="007F2770">
        <w:t>bit to "</w:t>
      </w:r>
      <w:r w:rsidR="00CA5C85">
        <w:rPr>
          <w:lang w:eastAsia="zh-CN"/>
        </w:rPr>
        <w:t>Sending of REGISTRATION COMPLETE message for NSAG information supported</w:t>
      </w:r>
      <w:r w:rsidR="00CA5C85" w:rsidRPr="007F2770">
        <w:t>" in the 5GMM capability IE of the REGISTRATION REQUEST message</w:t>
      </w:r>
      <w:r w:rsidR="00CA5C85" w:rsidRPr="007F2770">
        <w:rPr>
          <w:rFonts w:hint="eastAsia"/>
          <w:lang w:eastAsia="zh-CN"/>
        </w:rPr>
        <w:t>.</w:t>
      </w:r>
    </w:p>
    <w:p w14:paraId="49A630B0" w14:textId="77777777" w:rsidR="00173561" w:rsidRPr="007F2770" w:rsidRDefault="00173561" w:rsidP="00173561">
      <w:r w:rsidRPr="007F2770">
        <w:rPr>
          <w:rFonts w:hint="eastAsia"/>
        </w:rPr>
        <w:t xml:space="preserve">If the UE </w:t>
      </w:r>
      <w:r w:rsidR="004926BF" w:rsidRPr="007F2770">
        <w:t>initiates an initial registration for emergency services or needs</w:t>
      </w:r>
      <w:r w:rsidRPr="007F2770">
        <w:t xml:space="preserve"> to prolong the established </w:t>
      </w:r>
      <w:r w:rsidRPr="007F2770">
        <w:rPr>
          <w:rFonts w:hint="eastAsia"/>
        </w:rPr>
        <w:t>NAS</w:t>
      </w:r>
      <w:r w:rsidRPr="007F2770">
        <w:t xml:space="preserve"> signalling connection after the completion of </w:t>
      </w:r>
      <w:r w:rsidRPr="007F2770">
        <w:rPr>
          <w:rFonts w:hint="eastAsia"/>
        </w:rPr>
        <w:t>the initial registration</w:t>
      </w:r>
      <w:r w:rsidRPr="007F2770">
        <w:t xml:space="preserve"> procedure</w:t>
      </w:r>
      <w:r w:rsidR="004926BF" w:rsidRPr="007F2770">
        <w:t xml:space="preserve"> (e.g. due to uplink signalling pending)</w:t>
      </w:r>
      <w:r w:rsidRPr="007F2770">
        <w:t xml:space="preserve">, </w:t>
      </w:r>
      <w:r w:rsidR="00EC1D37" w:rsidRPr="007F2770">
        <w:t>the UE</w:t>
      </w:r>
      <w:r w:rsidRPr="007F2770">
        <w:t xml:space="preserve"> </w:t>
      </w:r>
      <w:r w:rsidRPr="007F2770">
        <w:rPr>
          <w:rFonts w:hint="eastAsia"/>
        </w:rPr>
        <w:t>shall</w:t>
      </w:r>
      <w:r w:rsidRPr="007F2770">
        <w:t xml:space="preserve"> set the </w:t>
      </w:r>
      <w:r w:rsidR="00EC1D37" w:rsidRPr="007F2770">
        <w:t>F</w:t>
      </w:r>
      <w:r w:rsidRPr="007F2770">
        <w:t>ollow-on request indicat</w:t>
      </w:r>
      <w:r w:rsidR="00EC1D37" w:rsidRPr="007F2770">
        <w:t>or</w:t>
      </w:r>
      <w:r w:rsidRPr="007F2770">
        <w:t xml:space="preserve"> </w:t>
      </w:r>
      <w:r w:rsidRPr="007F2770">
        <w:rPr>
          <w:rFonts w:hint="eastAsia"/>
        </w:rPr>
        <w:t xml:space="preserve">to </w:t>
      </w:r>
      <w:r w:rsidR="000512E7" w:rsidRPr="007F2770">
        <w:rPr>
          <w:lang w:eastAsia="ja-JP"/>
        </w:rPr>
        <w:t>"</w:t>
      </w:r>
      <w:r w:rsidR="000512E7" w:rsidRPr="007F2770">
        <w:t>Follow-on request pending</w:t>
      </w:r>
      <w:r w:rsidR="000512E7" w:rsidRPr="007F2770">
        <w:rPr>
          <w:lang w:eastAsia="ja-JP"/>
        </w:rPr>
        <w:t>"</w:t>
      </w:r>
      <w:r w:rsidRPr="007F2770">
        <w:rPr>
          <w:rFonts w:hint="eastAsia"/>
        </w:rPr>
        <w:t>.</w:t>
      </w:r>
    </w:p>
    <w:p w14:paraId="67D86F4A" w14:textId="2310EF32" w:rsidR="001529F5" w:rsidRPr="007F2770" w:rsidRDefault="001529F5" w:rsidP="001529F5">
      <w:pPr>
        <w:pStyle w:val="NO"/>
      </w:pPr>
      <w:r w:rsidRPr="007F2770">
        <w:t>NOTE </w:t>
      </w:r>
      <w:r w:rsidR="008A4924" w:rsidRPr="007F2770">
        <w:t>1</w:t>
      </w:r>
      <w:r w:rsidR="00BA2A6B">
        <w:t>1</w:t>
      </w:r>
      <w:r w:rsidRPr="007F2770">
        <w:t>:</w:t>
      </w:r>
      <w:r w:rsidRPr="007F2770">
        <w:tab/>
        <w:t xml:space="preserve">The UE does not have to set the Follow-on request indicator to 1, even if the UE has to request resources for V2X communication over PC5 reference point, </w:t>
      </w:r>
      <w:r w:rsidR="006C4EA0" w:rsidRPr="007F2770">
        <w:rPr>
          <w:noProof/>
          <w:lang w:val="en-US"/>
        </w:rPr>
        <w:t xml:space="preserve">5G </w:t>
      </w:r>
      <w:r w:rsidRPr="007F2770">
        <w:t>ProSe direct discovery over PC5</w:t>
      </w:r>
      <w:r w:rsidR="00B43822">
        <w:t>,</w:t>
      </w:r>
      <w:r w:rsidRPr="007F2770">
        <w:t xml:space="preserve"> </w:t>
      </w:r>
      <w:r w:rsidR="006C4EA0" w:rsidRPr="007F2770">
        <w:rPr>
          <w:noProof/>
          <w:lang w:val="en-US"/>
        </w:rPr>
        <w:t xml:space="preserve">5G </w:t>
      </w:r>
      <w:r w:rsidRPr="007F2770">
        <w:t xml:space="preserve">ProSe </w:t>
      </w:r>
      <w:r w:rsidRPr="007F2770">
        <w:rPr>
          <w:rFonts w:hint="eastAsia"/>
        </w:rPr>
        <w:t>d</w:t>
      </w:r>
      <w:r w:rsidRPr="007F2770">
        <w:t>irect communication over PC5</w:t>
      </w:r>
      <w:r w:rsidR="00B43822">
        <w:t xml:space="preserve"> or A</w:t>
      </w:r>
      <w:r w:rsidR="00B43822" w:rsidRPr="007A070B">
        <w:t>2X communication over PC5 reference point</w:t>
      </w:r>
      <w:r w:rsidRPr="007F2770">
        <w:t>.</w:t>
      </w:r>
    </w:p>
    <w:p w14:paraId="221F0E32" w14:textId="30BE45C0" w:rsidR="007D565A" w:rsidRPr="007F2770" w:rsidRDefault="00173561" w:rsidP="00173561">
      <w:pPr>
        <w:rPr>
          <w:rFonts w:eastAsia="Malgun Gothic"/>
        </w:rPr>
      </w:pPr>
      <w:r w:rsidRPr="007F2770">
        <w:rPr>
          <w:rFonts w:eastAsia="Malgun Gothic"/>
        </w:rPr>
        <w:t>If the UE supports S1 mode</w:t>
      </w:r>
      <w:r w:rsidR="00860722" w:rsidRPr="007F2770">
        <w:rPr>
          <w:rFonts w:eastAsia="Malgun Gothic"/>
        </w:rPr>
        <w:t xml:space="preserve"> </w:t>
      </w:r>
      <w:r w:rsidR="00622F70" w:rsidRPr="007F2770">
        <w:rPr>
          <w:noProof/>
        </w:rPr>
        <w:t>and the UE has not disabled its E-UTRA capability</w:t>
      </w:r>
      <w:r w:rsidR="00622F70" w:rsidRPr="007F2770">
        <w:t xml:space="preserve"> </w:t>
      </w:r>
      <w:r w:rsidR="00860722" w:rsidRPr="007F2770">
        <w:t>and the 5GS registration type IE in the REGISTRATION REQUEST message is not set to "disaster roaming initial registration"</w:t>
      </w:r>
      <w:r w:rsidRPr="007F2770">
        <w:rPr>
          <w:rFonts w:eastAsia="Malgun Gothic"/>
        </w:rPr>
        <w:t>, the UE shall</w:t>
      </w:r>
      <w:r w:rsidR="007D565A" w:rsidRPr="007F2770">
        <w:rPr>
          <w:rFonts w:eastAsia="Malgun Gothic"/>
        </w:rPr>
        <w:t>:</w:t>
      </w:r>
    </w:p>
    <w:p w14:paraId="1C70647D" w14:textId="77777777" w:rsidR="007D565A" w:rsidRPr="007F2770" w:rsidRDefault="007D565A" w:rsidP="00621D46">
      <w:pPr>
        <w:pStyle w:val="B1"/>
      </w:pPr>
      <w:r w:rsidRPr="007F2770">
        <w:t>-</w:t>
      </w:r>
      <w:r w:rsidRPr="007F2770">
        <w:tab/>
      </w:r>
      <w:r w:rsidR="00173561" w:rsidRPr="007F2770">
        <w:t>set the S1 mode bit to "S1 mode supported" in the 5GMM capability IE of the REGISTRATION REQUEST message</w:t>
      </w:r>
      <w:r w:rsidRPr="007F2770">
        <w:t>;</w:t>
      </w:r>
    </w:p>
    <w:p w14:paraId="1ECBDE76" w14:textId="3E2BBEC6" w:rsidR="007D565A" w:rsidRPr="007F2770" w:rsidRDefault="007D565A" w:rsidP="007D565A">
      <w:pPr>
        <w:pStyle w:val="B1"/>
        <w:rPr>
          <w:rFonts w:eastAsia="Malgun Gothic"/>
        </w:rPr>
      </w:pPr>
      <w:r w:rsidRPr="007F2770">
        <w:rPr>
          <w:rFonts w:eastAsia="Malgun Gothic"/>
        </w:rPr>
        <w:t>-</w:t>
      </w:r>
      <w:r w:rsidRPr="007F2770">
        <w:rPr>
          <w:rFonts w:eastAsia="Malgun Gothic"/>
        </w:rPr>
        <w:tab/>
        <w:t xml:space="preserve">include the S1 UE network capability IE in the REGISTRATION REQUEST message; </w:t>
      </w:r>
      <w:r w:rsidR="007C65BE" w:rsidRPr="007F2770">
        <w:rPr>
          <w:rFonts w:eastAsia="Malgun Gothic"/>
        </w:rPr>
        <w:t>additionally, i</w:t>
      </w:r>
      <w:r w:rsidR="007C65BE" w:rsidRPr="007F2770">
        <w:t xml:space="preserve">f the UE supports EPS-UPIP, the UE shall set the EPS-UPIP bit to "EPS-UPIP supported" in the S1 UE network capability IE in the REGISTRATION REQUEST message; </w:t>
      </w:r>
      <w:r w:rsidRPr="007F2770">
        <w:rPr>
          <w:rFonts w:eastAsia="Malgun Gothic"/>
        </w:rPr>
        <w:t>and</w:t>
      </w:r>
    </w:p>
    <w:p w14:paraId="0E22208C" w14:textId="77777777" w:rsidR="00173561" w:rsidRPr="007F2770" w:rsidRDefault="007D565A" w:rsidP="00621D46">
      <w:pPr>
        <w:pStyle w:val="B1"/>
        <w:rPr>
          <w:rFonts w:eastAsia="Malgun Gothic"/>
        </w:rPr>
      </w:pPr>
      <w:r w:rsidRPr="007F2770">
        <w:rPr>
          <w:rFonts w:eastAsia="Malgun Gothic"/>
        </w:rPr>
        <w:t>-</w:t>
      </w:r>
      <w:r w:rsidRPr="007F2770">
        <w:rPr>
          <w:rFonts w:eastAsia="Malgun Gothic"/>
        </w:rPr>
        <w:tab/>
        <w:t xml:space="preserve">if the UE supports sending </w:t>
      </w:r>
      <w:r w:rsidRPr="007F2770">
        <w:rPr>
          <w:noProof/>
          <w:lang w:val="en-US"/>
        </w:rPr>
        <w:t xml:space="preserve">an ATTACH REQUEST message containing a PDN CONNECTIVITY REQUEST message with request type set to "handover" </w:t>
      </w:r>
      <w:r w:rsidRPr="007F2770">
        <w:rPr>
          <w:rFonts w:eastAsia="Malgun Gothic"/>
        </w:rPr>
        <w:t xml:space="preserve">to transfer a PDU session from N1 mode to S1 mode, set the HO attach bit to </w:t>
      </w:r>
      <w:r w:rsidRPr="007F2770">
        <w:t>"attach request message containing PDN connectivity request with request type set to handover to transfer PDU session from N1 mode to S1 mode supported" in the 5GMM capability IE of</w:t>
      </w:r>
      <w:r w:rsidRPr="007F2770">
        <w:rPr>
          <w:rFonts w:eastAsia="Malgun Gothic"/>
        </w:rPr>
        <w:t xml:space="preserve"> the REGISTRATION REQUEST message</w:t>
      </w:r>
      <w:r w:rsidR="00173561" w:rsidRPr="007F2770">
        <w:rPr>
          <w:rFonts w:eastAsia="Malgun Gothic"/>
        </w:rPr>
        <w:t>.</w:t>
      </w:r>
    </w:p>
    <w:p w14:paraId="32F8C1AF" w14:textId="5F7A8780" w:rsidR="003068D0" w:rsidRPr="007F2770" w:rsidRDefault="003068D0" w:rsidP="003068D0">
      <w:r w:rsidRPr="007F2770">
        <w:t xml:space="preserve">If the UE supports the LTE positioning protocol (LPP) in N1 mode as specified in </w:t>
      </w:r>
      <w:r w:rsidRPr="007F2770">
        <w:rPr>
          <w:lang w:eastAsia="ko-KR"/>
        </w:rPr>
        <w:t>3GPP TS 37.355 [26]</w:t>
      </w:r>
      <w:r w:rsidRPr="007F2770">
        <w:t>, the UE shall set the LPP bit to "LPP in N1 mode supported" in the 5GMM capability IE of the REGISTRATION REQUEST message.</w:t>
      </w:r>
    </w:p>
    <w:p w14:paraId="2335ACA7" w14:textId="68FF56FA" w:rsidR="0092429D" w:rsidRPr="007F2770" w:rsidRDefault="0092429D" w:rsidP="0092429D">
      <w:r w:rsidRPr="007F2770">
        <w:t xml:space="preserve">If the UE supports the Location Services (LCS) notification mechanisms in N1 mode as specified in </w:t>
      </w:r>
      <w:r w:rsidRPr="007F2770">
        <w:rPr>
          <w:rFonts w:hint="eastAsia"/>
          <w:lang w:eastAsia="ko-KR"/>
        </w:rPr>
        <w:t>3GPP TS 23.</w:t>
      </w:r>
      <w:r w:rsidRPr="007F2770">
        <w:rPr>
          <w:lang w:eastAsia="ko-KR"/>
        </w:rPr>
        <w:t>273</w:t>
      </w:r>
      <w:r w:rsidRPr="007F2770">
        <w:rPr>
          <w:rFonts w:hint="eastAsia"/>
          <w:lang w:eastAsia="ko-KR"/>
        </w:rPr>
        <w:t> </w:t>
      </w:r>
      <w:r w:rsidR="00E6605C" w:rsidRPr="007F2770">
        <w:rPr>
          <w:rFonts w:hint="eastAsia"/>
          <w:lang w:eastAsia="ko-KR"/>
        </w:rPr>
        <w:t>[6B]</w:t>
      </w:r>
      <w:r w:rsidRPr="007F2770">
        <w:t>, the UE shall set the 5G-LCS bit to "</w:t>
      </w:r>
      <w:r w:rsidRPr="007F2770">
        <w:rPr>
          <w:rFonts w:eastAsia="MS Mincho"/>
        </w:rPr>
        <w:t xml:space="preserve">LCS notification mechanisms </w:t>
      </w:r>
      <w:r w:rsidRPr="007F2770">
        <w:t>supported" in the 5GMM capability IE of the REGISTRATION REQUEST message.</w:t>
      </w:r>
    </w:p>
    <w:p w14:paraId="13BDC34F" w14:textId="77777777" w:rsidR="00804DF0" w:rsidRDefault="00804DF0" w:rsidP="00804DF0">
      <w:r w:rsidRPr="007F2770">
        <w:t xml:space="preserve">If the UE supports the </w:t>
      </w:r>
      <w:r w:rsidRPr="007F2770">
        <w:rPr>
          <w:rFonts w:eastAsia="DengXian"/>
          <w:lang w:eastAsia="zh-CN"/>
        </w:rPr>
        <w:t xml:space="preserve">user plane positioning </w:t>
      </w:r>
      <w:r>
        <w:rPr>
          <w:rFonts w:eastAsia="DengXian"/>
          <w:lang w:eastAsia="zh-CN"/>
        </w:rPr>
        <w:t xml:space="preserve">using LCS-UPP </w:t>
      </w:r>
      <w:r w:rsidRPr="007F2770">
        <w:t xml:space="preserve">as specified in </w:t>
      </w:r>
      <w:r w:rsidRPr="007F2770">
        <w:rPr>
          <w:rFonts w:hint="eastAsia"/>
          <w:lang w:eastAsia="ko-KR"/>
        </w:rPr>
        <w:t>3GPP TS 23.</w:t>
      </w:r>
      <w:r w:rsidRPr="007F2770">
        <w:rPr>
          <w:lang w:eastAsia="ko-KR"/>
        </w:rPr>
        <w:t>273</w:t>
      </w:r>
      <w:r w:rsidRPr="007F2770">
        <w:rPr>
          <w:rFonts w:hint="eastAsia"/>
          <w:lang w:eastAsia="ko-KR"/>
        </w:rPr>
        <w:t> [6B]</w:t>
      </w:r>
      <w:r w:rsidRPr="007F2770">
        <w:t xml:space="preserve">, the UE shall set the </w:t>
      </w:r>
      <w:r>
        <w:t>LCS-</w:t>
      </w:r>
      <w:r w:rsidRPr="007F2770">
        <w:rPr>
          <w:rFonts w:eastAsia="DengXian"/>
          <w:lang w:eastAsia="zh-CN"/>
        </w:rPr>
        <w:t>UPP</w:t>
      </w:r>
      <w:r w:rsidRPr="007F2770">
        <w:t xml:space="preserve"> bit to "</w:t>
      </w:r>
      <w:r>
        <w:t>LCS-UPP u</w:t>
      </w:r>
      <w:r w:rsidRPr="007F2770">
        <w:rPr>
          <w:rFonts w:eastAsia="MS Mincho"/>
        </w:rPr>
        <w:t>ser plane positioning</w:t>
      </w:r>
      <w:r w:rsidRPr="007F2770">
        <w:rPr>
          <w:rFonts w:eastAsia="DengXian"/>
          <w:lang w:eastAsia="zh-CN"/>
        </w:rPr>
        <w:t xml:space="preserve"> </w:t>
      </w:r>
      <w:r w:rsidRPr="007F2770">
        <w:rPr>
          <w:rFonts w:eastAsia="MS Mincho"/>
        </w:rPr>
        <w:t>supported</w:t>
      </w:r>
      <w:r w:rsidRPr="007F2770">
        <w:t>" in the 5GMM capability IE of the REGISTRATION REQUEST message.</w:t>
      </w:r>
    </w:p>
    <w:p w14:paraId="09207952" w14:textId="164947B6" w:rsidR="00804DF0" w:rsidRDefault="00804DF0" w:rsidP="00804DF0">
      <w:r w:rsidRPr="007F2770">
        <w:t xml:space="preserve">If the UE supports the </w:t>
      </w:r>
      <w:r w:rsidRPr="007F2770">
        <w:rPr>
          <w:rFonts w:eastAsia="DengXian"/>
          <w:lang w:eastAsia="zh-CN"/>
        </w:rPr>
        <w:t xml:space="preserve">user plane positioning </w:t>
      </w:r>
      <w:r>
        <w:rPr>
          <w:rFonts w:eastAsia="DengXian"/>
          <w:lang w:eastAsia="zh-CN"/>
        </w:rPr>
        <w:t xml:space="preserve">using SUPL </w:t>
      </w:r>
      <w:r w:rsidRPr="007F2770">
        <w:t xml:space="preserve">as </w:t>
      </w:r>
      <w:r>
        <w:t>described</w:t>
      </w:r>
      <w:r w:rsidRPr="007F2770">
        <w:t xml:space="preserve"> in </w:t>
      </w:r>
      <w:r>
        <w:rPr>
          <w:lang w:val="en-US"/>
        </w:rPr>
        <w:t>3GPP TS 38.305 [</w:t>
      </w:r>
      <w:r w:rsidR="00A86118">
        <w:rPr>
          <w:lang w:val="en-US"/>
        </w:rPr>
        <w:t>67</w:t>
      </w:r>
      <w:r>
        <w:rPr>
          <w:lang w:val="en-US"/>
        </w:rPr>
        <w:t xml:space="preserve">] and </w:t>
      </w:r>
      <w:r w:rsidRPr="007F2770">
        <w:rPr>
          <w:rFonts w:hint="eastAsia"/>
          <w:lang w:eastAsia="ko-KR"/>
        </w:rPr>
        <w:t>3GPP TS 23.</w:t>
      </w:r>
      <w:r w:rsidRPr="007F2770">
        <w:rPr>
          <w:lang w:eastAsia="ko-KR"/>
        </w:rPr>
        <w:t>27</w:t>
      </w:r>
      <w:r>
        <w:rPr>
          <w:lang w:eastAsia="ko-KR"/>
        </w:rPr>
        <w:t>1</w:t>
      </w:r>
      <w:r w:rsidRPr="007F2770">
        <w:rPr>
          <w:rFonts w:hint="eastAsia"/>
          <w:lang w:eastAsia="ko-KR"/>
        </w:rPr>
        <w:t> [</w:t>
      </w:r>
      <w:r w:rsidR="00A86118">
        <w:rPr>
          <w:lang w:eastAsia="ko-KR"/>
        </w:rPr>
        <w:t>68</w:t>
      </w:r>
      <w:r w:rsidRPr="007F2770">
        <w:rPr>
          <w:rFonts w:hint="eastAsia"/>
          <w:lang w:eastAsia="ko-KR"/>
        </w:rPr>
        <w:t>]</w:t>
      </w:r>
      <w:r w:rsidRPr="007F2770">
        <w:t xml:space="preserve">, the UE shall set the </w:t>
      </w:r>
      <w:r>
        <w:t>SUPL</w:t>
      </w:r>
      <w:r w:rsidRPr="007F2770">
        <w:t xml:space="preserve"> bit to "</w:t>
      </w:r>
      <w:r>
        <w:t>SUPL u</w:t>
      </w:r>
      <w:r w:rsidRPr="007F2770">
        <w:rPr>
          <w:rFonts w:eastAsia="MS Mincho"/>
        </w:rPr>
        <w:t>ser plane positioning</w:t>
      </w:r>
      <w:r w:rsidRPr="007F2770">
        <w:rPr>
          <w:rFonts w:eastAsia="DengXian"/>
          <w:lang w:eastAsia="zh-CN"/>
        </w:rPr>
        <w:t xml:space="preserve"> </w:t>
      </w:r>
      <w:r w:rsidRPr="007F2770">
        <w:rPr>
          <w:rFonts w:eastAsia="MS Mincho"/>
        </w:rPr>
        <w:t>supported</w:t>
      </w:r>
      <w:r w:rsidRPr="007F2770">
        <w:t>" in the 5GMM capability IE of the REGISTRATION REQUEST message.</w:t>
      </w:r>
    </w:p>
    <w:p w14:paraId="7AFF995B" w14:textId="32928DCC" w:rsidR="00F65E95" w:rsidRPr="007F2770" w:rsidRDefault="00F65E95" w:rsidP="00804DF0">
      <w:r>
        <w:t xml:space="preserve">If the UE supports </w:t>
      </w:r>
      <w:r w:rsidRPr="00B66E11">
        <w:t xml:space="preserve">network verified </w:t>
      </w:r>
      <w:r w:rsidRPr="00802584">
        <w:t xml:space="preserve">UE location over </w:t>
      </w:r>
      <w:r>
        <w:t xml:space="preserve">satellite NG-RAN as specified in </w:t>
      </w:r>
      <w:r w:rsidRPr="007F2770">
        <w:t>3GPP TS 23.501 [8]</w:t>
      </w:r>
      <w:r>
        <w:t>, the UE shall set the NVL-SATNR bit to "N</w:t>
      </w:r>
      <w:r w:rsidRPr="00B66E11">
        <w:t xml:space="preserve">etwork verified </w:t>
      </w:r>
      <w:r w:rsidRPr="00802584">
        <w:t xml:space="preserve">UE location over </w:t>
      </w:r>
      <w:r>
        <w:t>satellite NG-RAN supported" in the 5GMM capability IE of the REGISTRATION REQUEST message.</w:t>
      </w:r>
    </w:p>
    <w:p w14:paraId="5D2D56D0" w14:textId="77777777" w:rsidR="00C800FB" w:rsidRPr="007F2770" w:rsidRDefault="00C800FB" w:rsidP="00C800FB">
      <w:r w:rsidRPr="007F2770">
        <w:rPr>
          <w:lang w:eastAsia="ko-KR"/>
        </w:rPr>
        <w:t>If the UE</w:t>
      </w:r>
      <w:r w:rsidRPr="007F2770">
        <w:t xml:space="preserve"> is in NB-N1 mode, then the UE shall set the </w:t>
      </w:r>
      <w:r w:rsidR="00701309" w:rsidRPr="007F2770">
        <w:t>C</w:t>
      </w:r>
      <w:r w:rsidRPr="007F2770">
        <w:t>ontrol plane CIoT 5GS optimization bit to "</w:t>
      </w:r>
      <w:r w:rsidR="00701309" w:rsidRPr="007F2770">
        <w:t>C</w:t>
      </w:r>
      <w:r w:rsidRPr="007F2770">
        <w:t>ontrol plane CIoT 5GS optimization supported" in the 5GMM capability IE of the REGISTRATION REQUEST message. If</w:t>
      </w:r>
      <w:r w:rsidRPr="007F2770">
        <w:rPr>
          <w:lang w:eastAsia="ko-KR"/>
        </w:rPr>
        <w:t xml:space="preserve"> the UE</w:t>
      </w:r>
      <w:r w:rsidRPr="007F2770">
        <w:t xml:space="preserve"> is capable of NB-S1 mode, then the UE shall set the </w:t>
      </w:r>
      <w:r w:rsidR="00701309" w:rsidRPr="007F2770">
        <w:t>C</w:t>
      </w:r>
      <w:r w:rsidRPr="007F2770">
        <w:t>ontrol plane CIoT EPS optimization bit to "</w:t>
      </w:r>
      <w:r w:rsidR="00701309" w:rsidRPr="007F2770">
        <w:t>C</w:t>
      </w:r>
      <w:r w:rsidRPr="007F2770">
        <w:t>ontrol plane CIoT EPS optimization supported" in the S1 UE network capability IE of the REGISTRATION REQUEST message.</w:t>
      </w:r>
    </w:p>
    <w:p w14:paraId="2F6842BA" w14:textId="77777777" w:rsidR="005440F2" w:rsidRPr="007F2770" w:rsidRDefault="005440F2" w:rsidP="005440F2">
      <w:r w:rsidRPr="007F2770">
        <w:t>If the UE supports N3 data transfer and multiple user-plane resources in NB-N1 mode (see 3GPP TS </w:t>
      </w:r>
      <w:r w:rsidRPr="007F2770">
        <w:rPr>
          <w:rFonts w:hint="eastAsia"/>
          <w:lang w:eastAsia="zh-CN"/>
        </w:rPr>
        <w:t>36.30</w:t>
      </w:r>
      <w:r w:rsidRPr="007F2770">
        <w:rPr>
          <w:lang w:eastAsia="zh-CN"/>
        </w:rPr>
        <w:t>6 [25D], 3GPP TS 36.331 [25A]</w:t>
      </w:r>
      <w:r w:rsidRPr="007F2770">
        <w:t>), then the UE shall set the Multiple user-plane resources support bit to "Multiple user-plane resources supported" in the 5GMM capability IE of the REGISTRATION REQUEST message.</w:t>
      </w:r>
    </w:p>
    <w:p w14:paraId="4DD4B941" w14:textId="77777777" w:rsidR="001E10CB" w:rsidRPr="007F2770" w:rsidRDefault="001E10CB" w:rsidP="001E10CB">
      <w:r w:rsidRPr="007F2770">
        <w:t xml:space="preserve">If the UE supports 5G-SRVCC from NG-RAN to UTRAN as specified in </w:t>
      </w:r>
      <w:r w:rsidRPr="007F2770">
        <w:rPr>
          <w:rFonts w:hint="eastAsia"/>
          <w:lang w:eastAsia="ko-KR"/>
        </w:rPr>
        <w:t>3GPP TS </w:t>
      </w:r>
      <w:r w:rsidRPr="007F2770">
        <w:rPr>
          <w:lang w:eastAsia="ko-KR"/>
        </w:rPr>
        <w:t>23.216</w:t>
      </w:r>
      <w:r w:rsidRPr="007F2770">
        <w:rPr>
          <w:rFonts w:hint="eastAsia"/>
          <w:lang w:eastAsia="ko-KR"/>
        </w:rPr>
        <w:t> </w:t>
      </w:r>
      <w:r w:rsidRPr="007F2770">
        <w:rPr>
          <w:lang w:eastAsia="ko-KR"/>
        </w:rPr>
        <w:t>[6A</w:t>
      </w:r>
      <w:r w:rsidRPr="007F2770">
        <w:rPr>
          <w:rFonts w:hint="eastAsia"/>
          <w:lang w:eastAsia="ko-KR"/>
        </w:rPr>
        <w:t>]</w:t>
      </w:r>
      <w:r w:rsidRPr="007F2770">
        <w:t>, the UE shall:</w:t>
      </w:r>
    </w:p>
    <w:p w14:paraId="74D3CABA" w14:textId="77777777" w:rsidR="001E10CB" w:rsidRPr="007F2770" w:rsidRDefault="001E10CB" w:rsidP="001E10CB">
      <w:pPr>
        <w:pStyle w:val="B1"/>
      </w:pPr>
      <w:r w:rsidRPr="007F2770">
        <w:t>-</w:t>
      </w:r>
      <w:r w:rsidRPr="007F2770">
        <w:tab/>
        <w:t>set the 5G-SRVCC from NG-RAN to UTRAN capability bit to "5G-SRVCC from NG-RAN to UTRAN supported" in the 5GMM capability IE of the REGISTRATION REQUEST message; and</w:t>
      </w:r>
    </w:p>
    <w:p w14:paraId="7C1532C9" w14:textId="77777777" w:rsidR="00F761B4" w:rsidRPr="007F2770" w:rsidRDefault="001E10CB" w:rsidP="004B11B4">
      <w:pPr>
        <w:pStyle w:val="B1"/>
        <w:rPr>
          <w:lang w:val="en-US" w:eastAsia="zh-CN"/>
        </w:rPr>
      </w:pPr>
      <w:r w:rsidRPr="007F2770">
        <w:t>-</w:t>
      </w:r>
      <w:r w:rsidRPr="007F2770">
        <w:tab/>
        <w:t>include the Mobile station classmark</w:t>
      </w:r>
      <w:r w:rsidRPr="007F2770">
        <w:rPr>
          <w:lang w:val="en-US" w:eastAsia="zh-CN"/>
        </w:rPr>
        <w:t> 2 IE and the Supported codecs IE</w:t>
      </w:r>
      <w:r w:rsidRPr="007F2770">
        <w:rPr>
          <w:rFonts w:eastAsia="Malgun Gothic"/>
        </w:rPr>
        <w:t xml:space="preserve"> in the REGISTRATION REQUEST message.</w:t>
      </w:r>
    </w:p>
    <w:p w14:paraId="544A348A" w14:textId="77777777" w:rsidR="00B56F59" w:rsidRPr="007F2770" w:rsidRDefault="00F761B4" w:rsidP="00F761B4">
      <w:r w:rsidRPr="007F2770">
        <w:t>If the UE supports service gap control, then the UE shall set the SGC bit to "service gap control supported" in the 5GMM capability IE of the REGISTRATION REQUEST message.</w:t>
      </w:r>
    </w:p>
    <w:p w14:paraId="3DCE8526" w14:textId="77777777" w:rsidR="009701AD" w:rsidRPr="007F2770" w:rsidRDefault="009701AD" w:rsidP="009701AD">
      <w:r w:rsidRPr="007F2770">
        <w:t>If the UE supports the restriction on use of enhanced coverage, the UE shall set the RestrictEC bit to "Restriction on use of enhanced coverage supported" in the 5GMM capability IE of the REGISTRATION REQUEST message.</w:t>
      </w:r>
    </w:p>
    <w:p w14:paraId="36D6D5AD" w14:textId="77777777" w:rsidR="00C04770" w:rsidRPr="007F2770" w:rsidRDefault="00497C4F" w:rsidP="00C04770">
      <w:r w:rsidRPr="007F2770">
        <w:t>If the UE supports network slice-specific</w:t>
      </w:r>
      <w:r w:rsidRPr="007F2770">
        <w:rPr>
          <w:lang w:val="en-US"/>
        </w:rPr>
        <w:t xml:space="preserve"> authentication and authorization</w:t>
      </w:r>
      <w:r w:rsidRPr="007F2770">
        <w:t>, the UE shall set the NSSAA bit to "network slice-specific</w:t>
      </w:r>
      <w:r w:rsidRPr="007F2770">
        <w:rPr>
          <w:lang w:val="en-US"/>
        </w:rPr>
        <w:t xml:space="preserve"> authentication and authorization</w:t>
      </w:r>
      <w:r w:rsidRPr="007F2770">
        <w:t xml:space="preserve"> supported" in the 5GMM capability IE of the REGISTRATION REQUEST message.</w:t>
      </w:r>
    </w:p>
    <w:p w14:paraId="6AD023A3" w14:textId="77777777" w:rsidR="00C04770" w:rsidRPr="007F2770" w:rsidRDefault="00C04770" w:rsidP="00C04770">
      <w:r w:rsidRPr="007F2770">
        <w:t>If the UE supports CAG feature, the UE shall set the CAG bit to "CAG Supported" in the 5GMM capability IE of the REGISTRATION REQUEST message.</w:t>
      </w:r>
    </w:p>
    <w:p w14:paraId="3A5515E2" w14:textId="77777777" w:rsidR="00F5346B" w:rsidRPr="007F2770" w:rsidRDefault="00F5346B" w:rsidP="00F5346B">
      <w:pPr>
        <w:snapToGrid w:val="0"/>
      </w:pPr>
      <w:r w:rsidRPr="007F2770">
        <w:rPr>
          <w:lang w:val="en-US"/>
        </w:rPr>
        <w:t xml:space="preserve">If </w:t>
      </w:r>
      <w:r w:rsidRPr="007F2770">
        <w:t>the UE support</w:t>
      </w:r>
      <w:r w:rsidRPr="007F2770">
        <w:rPr>
          <w:rFonts w:hint="eastAsia"/>
          <w:lang w:eastAsia="zh-CN"/>
        </w:rPr>
        <w:t>s</w:t>
      </w:r>
      <w:r w:rsidRPr="007F2770">
        <w:t xml:space="preserve"> extended CAG information lis</w:t>
      </w:r>
      <w:r w:rsidRPr="007F2770">
        <w:rPr>
          <w:rFonts w:hint="eastAsia"/>
          <w:lang w:eastAsia="zh-CN"/>
        </w:rPr>
        <w:t>t</w:t>
      </w:r>
      <w:r w:rsidRPr="007F2770">
        <w:t>,</w:t>
      </w:r>
      <w:r w:rsidRPr="007F2770">
        <w:rPr>
          <w:rFonts w:hint="eastAsia"/>
          <w:lang w:eastAsia="zh-CN"/>
        </w:rPr>
        <w:t xml:space="preserve"> </w:t>
      </w:r>
      <w:r w:rsidRPr="007F2770">
        <w:t>the UE shall set the E</w:t>
      </w:r>
      <w:r w:rsidRPr="007F2770">
        <w:rPr>
          <w:rFonts w:hint="eastAsia"/>
          <w:lang w:eastAsia="zh-CN"/>
        </w:rPr>
        <w:t>x</w:t>
      </w:r>
      <w:r w:rsidRPr="007F2770">
        <w:t>-</w:t>
      </w:r>
      <w:r w:rsidRPr="007F2770">
        <w:rPr>
          <w:rFonts w:hint="eastAsia"/>
          <w:lang w:eastAsia="zh-CN"/>
        </w:rPr>
        <w:t>CAG</w:t>
      </w:r>
      <w:r w:rsidRPr="007F2770">
        <w:t xml:space="preserve"> bit to "Extended CAG information list suppor</w:t>
      </w:r>
      <w:r w:rsidRPr="007F2770">
        <w:rPr>
          <w:rFonts w:hint="eastAsia"/>
          <w:lang w:eastAsia="zh-CN"/>
        </w:rPr>
        <w:t>ted</w:t>
      </w:r>
      <w:r w:rsidRPr="007F2770">
        <w:t>" in the 5GMM capability IE of the REGISTRATION REQUEST message.</w:t>
      </w:r>
    </w:p>
    <w:p w14:paraId="252029A1" w14:textId="640D6114" w:rsidR="0098110B" w:rsidRPr="007F2770" w:rsidRDefault="0098110B" w:rsidP="00F5346B">
      <w:pPr>
        <w:snapToGrid w:val="0"/>
        <w:rPr>
          <w:lang w:eastAsia="zh-CN"/>
        </w:rPr>
      </w:pPr>
      <w:r w:rsidRPr="007F2770">
        <w:rPr>
          <w:lang w:val="en-US"/>
        </w:rPr>
        <w:t xml:space="preserve">If </w:t>
      </w:r>
      <w:r w:rsidRPr="007F2770">
        <w:t>the UE support</w:t>
      </w:r>
      <w:r w:rsidRPr="007F2770">
        <w:rPr>
          <w:rFonts w:hint="eastAsia"/>
          <w:lang w:eastAsia="zh-CN"/>
        </w:rPr>
        <w:t>s</w:t>
      </w:r>
      <w:r w:rsidRPr="007F2770">
        <w:t xml:space="preserve"> enhanced CAG information,</w:t>
      </w:r>
      <w:r w:rsidRPr="007F2770">
        <w:rPr>
          <w:rFonts w:hint="eastAsia"/>
          <w:lang w:eastAsia="zh-CN"/>
        </w:rPr>
        <w:t xml:space="preserve"> </w:t>
      </w:r>
      <w:r w:rsidRPr="007F2770">
        <w:t>the UE shall set the ECI bit to "enhanced CAG information supported" in the 5GMM capability IE of the REGISTRATION REQUEST message.</w:t>
      </w:r>
    </w:p>
    <w:p w14:paraId="791F5820" w14:textId="71FB6B60" w:rsidR="00B01FC7" w:rsidRDefault="00B01FC7" w:rsidP="00B01FC7">
      <w:pPr>
        <w:snapToGrid w:val="0"/>
        <w:rPr>
          <w:lang w:eastAsia="zh-CN"/>
        </w:rPr>
      </w:pPr>
      <w:r w:rsidRPr="007F2770">
        <w:rPr>
          <w:rFonts w:eastAsia="Malgun Gothic"/>
        </w:rPr>
        <w:t xml:space="preserve">If the UE supports </w:t>
      </w:r>
      <w:r w:rsidRPr="007F2770">
        <w:rPr>
          <w:lang w:eastAsia="zh-CN"/>
        </w:rPr>
        <w:t>network slice replacement</w:t>
      </w:r>
      <w:r w:rsidRPr="007F2770">
        <w:rPr>
          <w:rFonts w:eastAsia="Malgun Gothic"/>
        </w:rPr>
        <w:t>, the UE shall</w:t>
      </w:r>
      <w:r w:rsidRPr="007F2770">
        <w:rPr>
          <w:rFonts w:hint="eastAsia"/>
          <w:lang w:eastAsia="zh-CN"/>
        </w:rPr>
        <w:t xml:space="preserve"> </w:t>
      </w:r>
      <w:r w:rsidRPr="007F2770">
        <w:t xml:space="preserve">set the </w:t>
      </w:r>
      <w:r w:rsidRPr="007F2770">
        <w:rPr>
          <w:rFonts w:hint="eastAsia"/>
          <w:lang w:eastAsia="zh-CN"/>
        </w:rPr>
        <w:t xml:space="preserve">NSR </w:t>
      </w:r>
      <w:r w:rsidRPr="007F2770">
        <w:t>bit to "</w:t>
      </w:r>
      <w:r w:rsidRPr="007F2770">
        <w:rPr>
          <w:rFonts w:hint="eastAsia"/>
          <w:lang w:eastAsia="zh-CN"/>
        </w:rPr>
        <w:t>n</w:t>
      </w:r>
      <w:r w:rsidRPr="007F2770">
        <w:rPr>
          <w:lang w:eastAsia="zh-CN"/>
        </w:rPr>
        <w:t>etwork slice replacement</w:t>
      </w:r>
      <w:r w:rsidRPr="007F2770">
        <w:t xml:space="preserve"> supported" in the 5GMM capability IE of the REGISTRATION REQUEST message</w:t>
      </w:r>
      <w:r w:rsidRPr="007F2770">
        <w:rPr>
          <w:rFonts w:hint="eastAsia"/>
          <w:lang w:eastAsia="zh-CN"/>
        </w:rPr>
        <w:t>.</w:t>
      </w:r>
    </w:p>
    <w:p w14:paraId="555334BD" w14:textId="6330C107" w:rsidR="000707FC" w:rsidRPr="007F2770" w:rsidRDefault="000707FC" w:rsidP="00B01FC7">
      <w:pPr>
        <w:snapToGrid w:val="0"/>
        <w:rPr>
          <w:lang w:eastAsia="zh-CN"/>
        </w:rPr>
      </w:pPr>
      <w:r w:rsidRPr="007F2770">
        <w:rPr>
          <w:rFonts w:eastAsia="Malgun Gothic"/>
        </w:rPr>
        <w:t xml:space="preserve">If the UE supports </w:t>
      </w:r>
      <w:r>
        <w:rPr>
          <w:rFonts w:eastAsia="Malgun Gothic"/>
        </w:rPr>
        <w:t xml:space="preserve">sending of REGISTRATION COMPLETE message for acknowledging the reception of </w:t>
      </w:r>
      <w:r w:rsidRPr="004615DA">
        <w:rPr>
          <w:rFonts w:eastAsia="Malgun Gothic"/>
        </w:rPr>
        <w:t xml:space="preserve">Negotiated </w:t>
      </w:r>
      <w:r>
        <w:rPr>
          <w:rFonts w:eastAsia="Malgun Gothic"/>
        </w:rPr>
        <w:t>PEIPS</w:t>
      </w:r>
      <w:r w:rsidRPr="004615DA">
        <w:rPr>
          <w:rFonts w:eastAsia="Malgun Gothic"/>
        </w:rPr>
        <w:t xml:space="preserve"> </w:t>
      </w:r>
      <w:r>
        <w:rPr>
          <w:rFonts w:eastAsia="Malgun Gothic"/>
        </w:rPr>
        <w:t>assistance information</w:t>
      </w:r>
      <w:r w:rsidRPr="004615DA">
        <w:rPr>
          <w:rFonts w:eastAsia="Malgun Gothic"/>
        </w:rPr>
        <w:t xml:space="preserve"> IE </w:t>
      </w:r>
      <w:r>
        <w:rPr>
          <w:rFonts w:eastAsia="Malgun Gothic"/>
        </w:rPr>
        <w:t>in the REGISTRATION ACCEPT message</w:t>
      </w:r>
      <w:r w:rsidRPr="007F2770">
        <w:rPr>
          <w:rFonts w:eastAsia="Malgun Gothic"/>
        </w:rPr>
        <w:t>, the UE shall</w:t>
      </w:r>
      <w:r w:rsidRPr="007F2770">
        <w:rPr>
          <w:rFonts w:hint="eastAsia"/>
          <w:lang w:eastAsia="zh-CN"/>
        </w:rPr>
        <w:t xml:space="preserve"> </w:t>
      </w:r>
      <w:r w:rsidRPr="007F2770">
        <w:t xml:space="preserve">set the </w:t>
      </w:r>
      <w:r>
        <w:rPr>
          <w:lang w:eastAsia="zh-CN"/>
        </w:rPr>
        <w:t>RCM</w:t>
      </w:r>
      <w:r w:rsidRPr="004615DA">
        <w:rPr>
          <w:lang w:eastAsia="zh-CN"/>
        </w:rPr>
        <w:t>P</w:t>
      </w:r>
      <w:r w:rsidRPr="007F2770">
        <w:rPr>
          <w:rFonts w:hint="eastAsia"/>
          <w:lang w:eastAsia="zh-CN"/>
        </w:rPr>
        <w:t xml:space="preserve"> </w:t>
      </w:r>
      <w:r w:rsidRPr="007F2770">
        <w:t>bit to "</w:t>
      </w:r>
      <w:r>
        <w:rPr>
          <w:lang w:eastAsia="zh-CN"/>
        </w:rPr>
        <w:t>Sending of REGISTRATION COMPLETE message for negotiated PEIPS assistance information supported</w:t>
      </w:r>
      <w:r w:rsidRPr="007F2770">
        <w:t>" in the 5GMM capability IE of the REGISTRATION REQUEST message</w:t>
      </w:r>
      <w:r w:rsidRPr="007F2770">
        <w:rPr>
          <w:rFonts w:hint="eastAsia"/>
          <w:lang w:eastAsia="zh-CN"/>
        </w:rPr>
        <w:t>.</w:t>
      </w:r>
    </w:p>
    <w:p w14:paraId="4DF42398" w14:textId="588172D6" w:rsidR="00B511D8" w:rsidRPr="007F2770" w:rsidRDefault="00B511D8" w:rsidP="00B511D8">
      <w:r w:rsidRPr="007F2770">
        <w:t>When the UE is not in NB-N1 mode, if the UE supports RACS, the UE shall:</w:t>
      </w:r>
    </w:p>
    <w:p w14:paraId="2A064FF8" w14:textId="77777777" w:rsidR="00B511D8" w:rsidRPr="007F2770" w:rsidRDefault="00B511D8" w:rsidP="00B511D8">
      <w:pPr>
        <w:pStyle w:val="B1"/>
      </w:pPr>
      <w:r w:rsidRPr="007F2770">
        <w:t>a)</w:t>
      </w:r>
      <w:r w:rsidRPr="007F2770">
        <w:tab/>
        <w:t>set the RACS bit to "RACS supported" in the 5GMM capability IE of the REGISTRATION REQUEST message;</w:t>
      </w:r>
    </w:p>
    <w:p w14:paraId="4F369716" w14:textId="77777777" w:rsidR="00B511D8" w:rsidRPr="007F2770" w:rsidRDefault="00B511D8" w:rsidP="00B511D8">
      <w:pPr>
        <w:pStyle w:val="B1"/>
      </w:pPr>
      <w:r w:rsidRPr="007F2770">
        <w:t>b)</w:t>
      </w:r>
      <w:r w:rsidRPr="007F2770">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7C4F1775" w14:textId="77777777" w:rsidR="00B511D8" w:rsidRPr="007F2770" w:rsidRDefault="00B511D8" w:rsidP="00B511D8">
      <w:pPr>
        <w:pStyle w:val="B1"/>
      </w:pPr>
      <w:r w:rsidRPr="007F2770">
        <w:t>c)</w:t>
      </w:r>
      <w:r w:rsidRPr="007F2770">
        <w:tab/>
        <w:t>if the UE:</w:t>
      </w:r>
    </w:p>
    <w:p w14:paraId="0143D600" w14:textId="77777777" w:rsidR="00B511D8" w:rsidRPr="007F2770" w:rsidRDefault="00B511D8" w:rsidP="00B511D8">
      <w:pPr>
        <w:pStyle w:val="B2"/>
      </w:pPr>
      <w:r w:rsidRPr="007F2770">
        <w:t>1)</w:t>
      </w:r>
      <w:r w:rsidRPr="007F2770">
        <w:tab/>
        <w:t>does not have an applicable network-assigned UE radio capability ID for the current UE radio configuration in the selected PLMN or SNPN; and</w:t>
      </w:r>
    </w:p>
    <w:p w14:paraId="22756018" w14:textId="77777777" w:rsidR="00B511D8" w:rsidRPr="007F2770" w:rsidRDefault="00B511D8" w:rsidP="00B511D8">
      <w:pPr>
        <w:pStyle w:val="B2"/>
      </w:pPr>
      <w:r w:rsidRPr="007F2770">
        <w:t>2)</w:t>
      </w:r>
      <w:r w:rsidRPr="007F2770">
        <w:tab/>
        <w:t>has an applicable manufacturer-assigned UE radio capability ID for the current UE radio configuration,</w:t>
      </w:r>
    </w:p>
    <w:p w14:paraId="0BF44500" w14:textId="77777777" w:rsidR="00B511D8" w:rsidRPr="007F2770" w:rsidRDefault="00B511D8" w:rsidP="00B511D8">
      <w:pPr>
        <w:pStyle w:val="B1"/>
      </w:pPr>
      <w:r w:rsidRPr="007F2770">
        <w:tab/>
        <w:t>include the applicable manufacturer-assigned UE radio capability ID in the UE radio capability ID IE of the REGISTRATION REQUEST message.</w:t>
      </w:r>
    </w:p>
    <w:p w14:paraId="34AE30D6" w14:textId="49F3D7EA" w:rsidR="00966700" w:rsidRPr="007F2770" w:rsidRDefault="00966700" w:rsidP="00966700">
      <w:pPr>
        <w:rPr>
          <w:lang w:eastAsia="zh-CN"/>
        </w:rPr>
      </w:pPr>
      <w:r w:rsidRPr="007F2770">
        <w:t>If the UE has one or more stored UE policy sections</w:t>
      </w:r>
      <w:r w:rsidRPr="007F2770">
        <w:rPr>
          <w:rFonts w:hint="eastAsia"/>
          <w:lang w:eastAsia="zh-CN"/>
        </w:rPr>
        <w:t>:</w:t>
      </w:r>
    </w:p>
    <w:p w14:paraId="19943F69" w14:textId="77777777" w:rsidR="00966700" w:rsidRPr="007F2770" w:rsidRDefault="00966700" w:rsidP="00966700">
      <w:pPr>
        <w:pStyle w:val="B1"/>
      </w:pPr>
      <w:r w:rsidRPr="007F2770">
        <w:rPr>
          <w:lang w:val="en-US"/>
        </w:rPr>
        <w:t>-</w:t>
      </w:r>
      <w:r w:rsidRPr="007F2770">
        <w:rPr>
          <w:lang w:val="en-US"/>
        </w:rPr>
        <w:tab/>
      </w:r>
      <w:r w:rsidRPr="007F2770">
        <w:t>identified by a UPSI with the PLMN ID part indicating the HPLMN or the selected PLMN; or</w:t>
      </w:r>
    </w:p>
    <w:p w14:paraId="6751656D" w14:textId="77777777" w:rsidR="00966700" w:rsidRPr="007F2770" w:rsidRDefault="00966700" w:rsidP="00966700">
      <w:pPr>
        <w:pStyle w:val="B1"/>
      </w:pPr>
      <w:r w:rsidRPr="007F2770">
        <w:rPr>
          <w:lang w:val="en-US"/>
        </w:rPr>
        <w:t>-</w:t>
      </w:r>
      <w:r w:rsidRPr="007F2770">
        <w:rPr>
          <w:lang w:val="en-US"/>
        </w:rPr>
        <w:tab/>
      </w:r>
      <w:r w:rsidRPr="007F2770">
        <w:t>identified by a UPSI with the PLMN ID part indicating the PLMN ID part of the SNPN identity of the selected SNPN and associated with the NID of the selected SNPN;</w:t>
      </w:r>
    </w:p>
    <w:p w14:paraId="38ACEEF9" w14:textId="6AAFE52E" w:rsidR="00966700" w:rsidRDefault="00966700" w:rsidP="00966700">
      <w:r w:rsidRPr="007F2770">
        <w:t>then the UE shall set the Payload container type IE to "UE policy container" and include the UE STATE INDICATION message (see annex D) in the Payload container IE of the REGISTRATION REQUEST message.</w:t>
      </w:r>
    </w:p>
    <w:p w14:paraId="19B455C4" w14:textId="77777777" w:rsidR="00BD77B1" w:rsidRDefault="00BD77B1" w:rsidP="00BD77B1">
      <w:pPr>
        <w:rPr>
          <w:lang w:eastAsia="zh-CN"/>
        </w:rPr>
      </w:pPr>
      <w:r>
        <w:t>If the UE does not have any stored UE policy section</w:t>
      </w:r>
      <w:r>
        <w:rPr>
          <w:rFonts w:hint="eastAsia"/>
          <w:lang w:eastAsia="zh-CN"/>
        </w:rPr>
        <w:t>:</w:t>
      </w:r>
    </w:p>
    <w:p w14:paraId="364B001E" w14:textId="77777777" w:rsidR="00BD77B1" w:rsidRDefault="00BD77B1" w:rsidP="00BD77B1">
      <w:pPr>
        <w:pStyle w:val="B1"/>
      </w:pPr>
      <w:r>
        <w:rPr>
          <w:lang w:val="en-US"/>
        </w:rPr>
        <w:t>-</w:t>
      </w:r>
      <w:r>
        <w:rPr>
          <w:lang w:val="en-US"/>
        </w:rPr>
        <w:tab/>
      </w:r>
      <w:r>
        <w:t>identified by a UPSI with the PLMN ID part indicating the HPLMN or the selected PLMN; or</w:t>
      </w:r>
    </w:p>
    <w:p w14:paraId="765061EA" w14:textId="77777777" w:rsidR="00BD77B1" w:rsidRDefault="00BD77B1" w:rsidP="00BD77B1">
      <w:pPr>
        <w:pStyle w:val="B1"/>
      </w:pPr>
      <w:r>
        <w:rPr>
          <w:lang w:val="en-US"/>
        </w:rPr>
        <w:t>-</w:t>
      </w:r>
      <w:r>
        <w:rPr>
          <w:lang w:val="en-US"/>
        </w:rPr>
        <w:tab/>
      </w:r>
      <w:r>
        <w:t>identified by a UPSI with the PLMN ID part indicating the PLMN ID part of the SNPN identity of the selected SNPN and associated with the NID of the selected SNPN;</w:t>
      </w:r>
    </w:p>
    <w:p w14:paraId="78F80AAC" w14:textId="52CA0BE8" w:rsidR="00BD77B1" w:rsidRPr="007F2770" w:rsidRDefault="00BD77B1" w:rsidP="00966700">
      <w:r>
        <w:t>and the UE needs to send a UE policy container to the network, then the UE shall set the Payload container type IE to "UE policy container" and include the UE STATE INDICATION message (see annex D) in the Payload container IE of the REGISTRATION REQUEST message.</w:t>
      </w:r>
    </w:p>
    <w:p w14:paraId="073E5018" w14:textId="5BB525FB" w:rsidR="00DC2617" w:rsidRPr="007F2770" w:rsidRDefault="00DC2617" w:rsidP="0083064D">
      <w:pPr>
        <w:pStyle w:val="NO"/>
      </w:pPr>
      <w:r w:rsidRPr="007F2770">
        <w:t>NOTE </w:t>
      </w:r>
      <w:r w:rsidR="000C21E2" w:rsidRPr="007F2770">
        <w:t>1</w:t>
      </w:r>
      <w:r w:rsidR="00BA2A6B">
        <w:t>2</w:t>
      </w:r>
      <w:r w:rsidRPr="007F2770">
        <w:t>:</w:t>
      </w:r>
      <w:r w:rsidRPr="007F2770">
        <w:tab/>
        <w:t>In this version of the protocol, the UE can only include the Payload container IE in the REGISTRATION REQUEST message to carry a payload of type "UE policy container".</w:t>
      </w:r>
    </w:p>
    <w:p w14:paraId="7C9359E8" w14:textId="77777777" w:rsidR="00A06609" w:rsidRPr="007F2770" w:rsidRDefault="00A06609" w:rsidP="00A06609">
      <w:pPr>
        <w:rPr>
          <w:rFonts w:eastAsia="Malgun Gothic"/>
        </w:rPr>
      </w:pPr>
      <w:r w:rsidRPr="007F2770">
        <w:rPr>
          <w:rFonts w:eastAsia="Malgun Gothic"/>
        </w:rPr>
        <w:t xml:space="preserve">If the UE does not have a valid 5G NAS security context, the UE shall send the REGISTRATION REQUEST message without including the NAS message container IE. The UE shall include </w:t>
      </w:r>
      <w:r w:rsidRPr="007F2770">
        <w:t>the entire REGISTRATION REQUEST message (i.e. containing cleartext IEs and non-cleartext IEs</w:t>
      </w:r>
      <w:r w:rsidR="00CE5322" w:rsidRPr="007F2770">
        <w:t>, if any</w:t>
      </w:r>
      <w:r w:rsidRPr="007F2770">
        <w:t>) in the NAS message container IE</w:t>
      </w:r>
      <w:r w:rsidRPr="007F2770">
        <w:rPr>
          <w:rFonts w:eastAsia="Malgun Gothic"/>
        </w:rPr>
        <w:t xml:space="preserve"> that is sent as part of the SECURITY MODE COMPLETE message as described in subclauses 4.4.6 and </w:t>
      </w:r>
      <w:r w:rsidR="00CE5322" w:rsidRPr="007F2770">
        <w:rPr>
          <w:rFonts w:eastAsia="Malgun Gothic"/>
        </w:rPr>
        <w:t>5.4.2.3</w:t>
      </w:r>
      <w:r w:rsidRPr="007F2770">
        <w:rPr>
          <w:rFonts w:eastAsia="Malgun Gothic"/>
        </w:rPr>
        <w:t>.</w:t>
      </w:r>
    </w:p>
    <w:p w14:paraId="3BED0FC8" w14:textId="77777777" w:rsidR="00A06609" w:rsidRPr="007F2770" w:rsidRDefault="00A06609" w:rsidP="00A06609">
      <w:r w:rsidRPr="007F2770">
        <w:t xml:space="preserve">If the UE has a valid 5G NAS security context and the UE needs to send non-cleartext IEs, the UE shall send a REGISTRATION REQUEST message including the NAS message container IE as described in subclause 4.4.6. If the UE does not need to send non-cleartext IEs, the UE shall send a REGISTRATION REQUEST message </w:t>
      </w:r>
      <w:r w:rsidRPr="007F2770">
        <w:rPr>
          <w:rFonts w:eastAsia="Malgun Gothic"/>
        </w:rPr>
        <w:t>without including the NAS message container IE</w:t>
      </w:r>
      <w:r w:rsidRPr="007F2770">
        <w:t>.</w:t>
      </w:r>
    </w:p>
    <w:p w14:paraId="10833C82" w14:textId="77777777" w:rsidR="0080347B" w:rsidRPr="007F2770" w:rsidRDefault="0080347B" w:rsidP="0080347B">
      <w:r w:rsidRPr="007F2770">
        <w:t>If the UE supports ciphered broadcast assistance data and needs to obtain new ciphering keys, the UE shall include the Additional information requested IE with the CipherKey bit set to "ciphering keys for ciphered broadcast assistance data requested" in the REGISTRATION REQUEST message.</w:t>
      </w:r>
    </w:p>
    <w:p w14:paraId="15B4FA55" w14:textId="77777777" w:rsidR="0091239E" w:rsidRPr="007F2770" w:rsidRDefault="0091239E" w:rsidP="0091239E">
      <w:r w:rsidRPr="007F2770">
        <w:t>The</w:t>
      </w:r>
      <w:r w:rsidRPr="007F2770">
        <w:rPr>
          <w:rFonts w:hint="eastAsia"/>
          <w:lang w:eastAsia="zh-TW"/>
        </w:rPr>
        <w:t xml:space="preserve"> UE</w:t>
      </w:r>
      <w:r w:rsidRPr="007F2770">
        <w:t xml:space="preserve"> shall set the WUSA bit to "WUS assistance information reception supported" in the 5GMM capability IE if the UE supports WUS assistance information. The UE may include its UE paging probability information in the Requested WUS assistance information IE if the UE has set the WUSA bit to "WUS assistance information reception supported" in the 5GMM capability IE</w:t>
      </w:r>
      <w:r w:rsidR="00FB36FE" w:rsidRPr="007F2770">
        <w:t xml:space="preserve"> and the </w:t>
      </w:r>
      <w:r w:rsidR="00FB36FE" w:rsidRPr="007F2770">
        <w:rPr>
          <w:rFonts w:hint="eastAsia"/>
          <w:lang w:eastAsia="zh-CN"/>
        </w:rPr>
        <w:t>UE</w:t>
      </w:r>
      <w:r w:rsidR="00FB36FE" w:rsidRPr="007F2770">
        <w:t xml:space="preserve"> is not performing the initial registration for emergency services</w:t>
      </w:r>
      <w:r w:rsidRPr="007F2770">
        <w:t>.</w:t>
      </w:r>
    </w:p>
    <w:p w14:paraId="4BC9C2E5" w14:textId="77777777" w:rsidR="009B79CE" w:rsidRPr="007F2770" w:rsidRDefault="009B79CE" w:rsidP="009B79CE">
      <w:r w:rsidRPr="007F2770">
        <w:t>The</w:t>
      </w:r>
      <w:r w:rsidRPr="007F2770">
        <w:rPr>
          <w:rFonts w:hint="eastAsia"/>
          <w:lang w:eastAsia="zh-TW"/>
        </w:rPr>
        <w:t xml:space="preserve"> UE</w:t>
      </w:r>
      <w:r w:rsidRPr="007F2770">
        <w:t xml:space="preserve"> shall set the NR-PSSI bit to "NR paging subgrouping supported" in the 5GMM capability IE if the UE supports PEIPS assistance information and the 5GS registration type IE in the REGISTRATION REQUEST message is not set to "emergency registration". The UE may include its UE paging probability information in the Requested PEIPS assistance information IE if the UE has set the NR-PSSI bit to "NR paging subgrouping supported" in the 5GMM capability IE.</w:t>
      </w:r>
    </w:p>
    <w:p w14:paraId="5AF43DB5" w14:textId="77777777" w:rsidR="00A06609" w:rsidRPr="007F2770" w:rsidRDefault="00A06609" w:rsidP="002D6EDE">
      <w:r w:rsidRPr="007F2770">
        <w:t>If the REGISTRATION REQUEST message includes a NAS message container IE, the AMF shall process the REGISTRATION REQUEST message that is obtained from the NAS message container IE as described in subclause 4.4.6.</w:t>
      </w:r>
    </w:p>
    <w:p w14:paraId="66F036BF" w14:textId="77777777" w:rsidR="000D6687" w:rsidRPr="007F2770" w:rsidRDefault="000D6687" w:rsidP="000D6687">
      <w:r w:rsidRPr="007F2770">
        <w:t>If the UE supports V2X as specified in 3GPP TS 24.587 </w:t>
      </w:r>
      <w:r w:rsidR="00E6605C" w:rsidRPr="007F2770">
        <w:t>[19B]</w:t>
      </w:r>
      <w:r w:rsidRPr="007F2770">
        <w:t>, the</w:t>
      </w:r>
      <w:r w:rsidRPr="007F2770">
        <w:rPr>
          <w:rFonts w:hint="eastAsia"/>
          <w:lang w:eastAsia="zh-TW"/>
        </w:rPr>
        <w:t xml:space="preserve"> UE</w:t>
      </w:r>
      <w:r w:rsidRPr="007F2770">
        <w:t xml:space="preserve"> shall set the V2X bit to "V2X supported" in the 5GMM capability IE of the REGISTRATION REQUEST message. If the UE supports V2X communication over E-UTRA-PC5 as specified in 3GPP TS 24.587 </w:t>
      </w:r>
      <w:r w:rsidR="00E6605C" w:rsidRPr="007F2770">
        <w:t>[19B]</w:t>
      </w:r>
      <w:r w:rsidRPr="007F2770">
        <w:t>, the</w:t>
      </w:r>
      <w:r w:rsidRPr="007F2770">
        <w:rPr>
          <w:rFonts w:hint="eastAsia"/>
          <w:lang w:eastAsia="zh-TW"/>
        </w:rPr>
        <w:t xml:space="preserve"> UE</w:t>
      </w:r>
      <w:r w:rsidRPr="007F2770">
        <w:t xml:space="preserve"> shall set the V2XCEPC5 bit to "V2X communication over E-UTRA-PC5 supported" in the 5GMM capability IE of the REGISTRATION REQUEST message. If the UE supports V2X communication over NR-PC5 as specified in 3GPP TS 24.587 </w:t>
      </w:r>
      <w:r w:rsidR="00E6605C" w:rsidRPr="007F2770">
        <w:t>[19B]</w:t>
      </w:r>
      <w:r w:rsidRPr="007F2770">
        <w:t>, the</w:t>
      </w:r>
      <w:r w:rsidRPr="007F2770">
        <w:rPr>
          <w:rFonts w:hint="eastAsia"/>
          <w:lang w:eastAsia="zh-TW"/>
        </w:rPr>
        <w:t xml:space="preserve"> UE</w:t>
      </w:r>
      <w:r w:rsidRPr="007F2770">
        <w:t xml:space="preserve"> shall set the V2XCNPC5 bit to "V2X communication over NR-PC5 supported" in the 5GMM capability IE of the REGISTRATION REQUEST message.</w:t>
      </w:r>
    </w:p>
    <w:p w14:paraId="2871301B" w14:textId="0B5E25A4" w:rsidR="008939F0" w:rsidRPr="007F2770" w:rsidRDefault="008939F0" w:rsidP="008939F0">
      <w:r w:rsidRPr="007F2770">
        <w:t>The UE shall set the ER-NSSAI bit to "Extended rejected NSSAI supported" in the 5GMM capability IE of the REGISTRATION REQUEST message.</w:t>
      </w:r>
    </w:p>
    <w:p w14:paraId="7873C48A" w14:textId="77777777" w:rsidR="00425B15" w:rsidRPr="007F2770" w:rsidRDefault="00425B15" w:rsidP="00425B15">
      <w:r w:rsidRPr="007F2770">
        <w:t>If the UE supports the NSSRG, then the UE shall set the NSSRG bit to "NSSRG supported" in the 5GMM capability IE of the REGISTRATION REQUEST message.</w:t>
      </w:r>
    </w:p>
    <w:p w14:paraId="194F32CF" w14:textId="77777777" w:rsidR="0091239E" w:rsidRDefault="0091239E" w:rsidP="0091239E">
      <w:r w:rsidRPr="007F2770">
        <w:t>If the W-AGF acting on behalf of an N5GC device initiates an initial registration as specified in 3GPP TS 23.316 [6D], the W-AGF acting on behalf of the N5GC device shall include the N5GC indication IE with the N5GC device indication bit set to "N5GC device registration is requested" in the REGISTRATION REQUEST message.</w:t>
      </w:r>
    </w:p>
    <w:p w14:paraId="30D2DC25" w14:textId="47AC5F9D" w:rsidR="00AC30B4" w:rsidRPr="007F2770" w:rsidRDefault="00AC30B4" w:rsidP="0091239E">
      <w:r w:rsidRPr="006E06F1">
        <w:t>If the 5G-RG acting on behalf of an AUN3 device initiates an initial registration as specified in 3GPP TS 23.316 [6D], the 5G-RG acting on behalf of an AUN3 device shall include the AUN3 indication IE with the AUN3 device indication bit set to "AUN3 device registration is requested" in the REGISTRATION REQUEST message</w:t>
      </w:r>
      <w:r>
        <w:t>.</w:t>
      </w:r>
    </w:p>
    <w:p w14:paraId="295D2233" w14:textId="482CDC9F" w:rsidR="002A76D9" w:rsidRPr="007F2770" w:rsidRDefault="00A14EB8" w:rsidP="00294B40">
      <w:r w:rsidRPr="007F2770">
        <w:t>If the UE supports UAS services, the UE shall set the UAS bit to "UAS services supported" in the 5GMM capability IE of the REGISTRATION REQUEST message.</w:t>
      </w:r>
      <w:r w:rsidR="00337632" w:rsidRPr="007F2770">
        <w:t xml:space="preserve"> If the UE supports A2X over E-UTRA-PC5 as specified in 3GPP TS 24.</w:t>
      </w:r>
      <w:r w:rsidR="00611088" w:rsidRPr="007F2770">
        <w:t>577</w:t>
      </w:r>
      <w:r w:rsidR="00337632" w:rsidRPr="007F2770">
        <w:t> [</w:t>
      </w:r>
      <w:r w:rsidR="00611088" w:rsidRPr="007F2770">
        <w:t>60</w:t>
      </w:r>
      <w:r w:rsidR="00337632" w:rsidRPr="007F2770">
        <w:t>], the</w:t>
      </w:r>
      <w:r w:rsidR="00337632" w:rsidRPr="007F2770">
        <w:rPr>
          <w:lang w:eastAsia="zh-TW"/>
        </w:rPr>
        <w:t xml:space="preserve"> UE</w:t>
      </w:r>
      <w:r w:rsidR="00337632" w:rsidRPr="007F2770">
        <w:t xml:space="preserve"> shall set the A2XEPC5 bit to "A2X over E-UTRA-PC5 supported" in the 5GMM capability IE of the REGISTRATION REQUEST message. If the UE supports A2X over NR-PC5 as specified in 3GPP TS 24.</w:t>
      </w:r>
      <w:r w:rsidR="00611088" w:rsidRPr="007F2770">
        <w:t>577</w:t>
      </w:r>
      <w:r w:rsidR="00337632" w:rsidRPr="007F2770">
        <w:t> [</w:t>
      </w:r>
      <w:r w:rsidR="00611088" w:rsidRPr="007F2770">
        <w:t>60</w:t>
      </w:r>
      <w:r w:rsidR="00337632" w:rsidRPr="007F2770">
        <w:t>], the</w:t>
      </w:r>
      <w:r w:rsidR="00337632" w:rsidRPr="007F2770">
        <w:rPr>
          <w:lang w:eastAsia="zh-TW"/>
        </w:rPr>
        <w:t xml:space="preserve"> UE</w:t>
      </w:r>
      <w:r w:rsidR="00337632" w:rsidRPr="007F2770">
        <w:t xml:space="preserve"> shall set the A2XNPC5 bit to "A2X over NR-PC5 supported" in the 5GMM capability IE of the REGISTRATION REQUEST message.</w:t>
      </w:r>
      <w:r w:rsidR="00102407" w:rsidRPr="001B2A05">
        <w:t xml:space="preserve"> </w:t>
      </w:r>
      <w:r w:rsidR="00102407" w:rsidRPr="0036015F">
        <w:t xml:space="preserve">If the UE supports A2X </w:t>
      </w:r>
      <w:r w:rsidR="00102407">
        <w:t xml:space="preserve">over Uu </w:t>
      </w:r>
      <w:r w:rsidR="00102407" w:rsidRPr="0036015F">
        <w:t>as specified in 3GPP</w:t>
      </w:r>
      <w:r w:rsidR="00102407">
        <w:t> </w:t>
      </w:r>
      <w:r w:rsidR="00102407" w:rsidRPr="0036015F">
        <w:t>TS</w:t>
      </w:r>
      <w:r w:rsidR="00102407">
        <w:t> </w:t>
      </w:r>
      <w:r w:rsidR="00102407" w:rsidRPr="0036015F">
        <w:t>24.577</w:t>
      </w:r>
      <w:r w:rsidR="00102407">
        <w:t> </w:t>
      </w:r>
      <w:r w:rsidR="00102407" w:rsidRPr="0036015F">
        <w:t>[60], the UE shall set the A2X</w:t>
      </w:r>
      <w:r w:rsidR="00102407">
        <w:t>-Uu</w:t>
      </w:r>
      <w:r w:rsidR="00102407" w:rsidRPr="0036015F">
        <w:t xml:space="preserve"> bit to "A2X</w:t>
      </w:r>
      <w:r w:rsidR="00102407">
        <w:t xml:space="preserve"> over Uu</w:t>
      </w:r>
      <w:r w:rsidR="00102407" w:rsidRPr="0036015F">
        <w:t xml:space="preserve"> supported" in the 5GMM capability IE of the REGISTRATION REQUEST message.</w:t>
      </w:r>
    </w:p>
    <w:p w14:paraId="76907B6A" w14:textId="235BAD63" w:rsidR="00321641" w:rsidRPr="007F2770" w:rsidRDefault="00ED6BE6" w:rsidP="00321641">
      <w:r w:rsidRPr="007F2770">
        <w:t>When the UE supporting UAS services initiates an initial registration for UAS services, the UE shall include the service-level device ID in the Service-level-AA container IE of the REGISTRATION REQUEST message and set the value to the CAA-level UAV ID. The UE shall include the service-level-AA server address in the Service-level-AA container IE of the REGISTRATION REQUEST message and set the value to the USS address, if it is provided by the upper layers.</w:t>
      </w:r>
      <w:r w:rsidR="00321641" w:rsidRPr="00321641">
        <w:t xml:space="preserve"> </w:t>
      </w:r>
      <w:r w:rsidR="00321641">
        <w:t>The UE shall include the s</w:t>
      </w:r>
      <w:r w:rsidR="00321641" w:rsidRPr="00EF1770">
        <w:t xml:space="preserve">ervice-level-AA </w:t>
      </w:r>
      <w:r w:rsidR="00321641">
        <w:t xml:space="preserve">payload </w:t>
      </w:r>
      <w:r w:rsidR="00321641" w:rsidRPr="007F2770">
        <w:t>in the Service-level-AA container IE of the REGISTRATION REQUEST message</w:t>
      </w:r>
      <w:r w:rsidR="00321641">
        <w:t xml:space="preserve"> and shall set the s</w:t>
      </w:r>
      <w:r w:rsidR="00321641" w:rsidRPr="00EF1770">
        <w:t xml:space="preserve">ervice-level-AA </w:t>
      </w:r>
      <w:r w:rsidR="00321641">
        <w:t>payload type, if the s</w:t>
      </w:r>
      <w:r w:rsidR="00321641" w:rsidRPr="00EF1770">
        <w:t xml:space="preserve">ervice-level-AA </w:t>
      </w:r>
      <w:r w:rsidR="00321641">
        <w:t>payload is provided by upper layers.</w:t>
      </w:r>
    </w:p>
    <w:p w14:paraId="67B79F38" w14:textId="4B29DD09" w:rsidR="00ED6BE6" w:rsidRPr="007F2770" w:rsidRDefault="00321641" w:rsidP="00294B40">
      <w:pPr>
        <w:pStyle w:val="NO"/>
      </w:pPr>
      <w:r>
        <w:t>NOTE 1</w:t>
      </w:r>
      <w:r w:rsidR="00BA2A6B">
        <w:t>3</w:t>
      </w:r>
      <w:r>
        <w:t>:</w:t>
      </w:r>
      <w:r>
        <w:tab/>
        <w:t>The s</w:t>
      </w:r>
      <w:r w:rsidRPr="00EF1770">
        <w:t xml:space="preserve">ervice-level-AA </w:t>
      </w:r>
      <w:r>
        <w:t xml:space="preserve">payload can be of type </w:t>
      </w:r>
      <w:r w:rsidRPr="00E66FDD">
        <w:t>"</w:t>
      </w:r>
      <w:r w:rsidRPr="00F540B9">
        <w:t>C2 authorization payload</w:t>
      </w:r>
      <w:r w:rsidRPr="00E66FDD">
        <w:t>"</w:t>
      </w:r>
      <w:r>
        <w:t xml:space="preserve">. The C2 </w:t>
      </w:r>
      <w:r w:rsidRPr="001D134D">
        <w:t>authorization</w:t>
      </w:r>
      <w:r w:rsidDel="00E239DD">
        <w:t xml:space="preserve"> </w:t>
      </w:r>
      <w:r>
        <w:t>p</w:t>
      </w:r>
      <w:r w:rsidRPr="00EF1770">
        <w:t>ayload</w:t>
      </w:r>
      <w:r>
        <w:t xml:space="preserve"> can include one or both of </w:t>
      </w:r>
      <w:r w:rsidRPr="00775F57">
        <w:t>an indication</w:t>
      </w:r>
      <w:r>
        <w:t xml:space="preserve"> of the request</w:t>
      </w:r>
      <w:r w:rsidRPr="00775F57">
        <w:t xml:space="preserve"> </w:t>
      </w:r>
      <w:r>
        <w:t>for d</w:t>
      </w:r>
      <w:r w:rsidRPr="00775F57">
        <w:t xml:space="preserve">irect C2 </w:t>
      </w:r>
      <w:r>
        <w:t>c</w:t>
      </w:r>
      <w:r w:rsidRPr="00775F57">
        <w:t>ommunication</w:t>
      </w:r>
      <w:r>
        <w:t xml:space="preserve"> and pairing </w:t>
      </w:r>
      <w:r w:rsidRPr="006E7F1A">
        <w:t>information</w:t>
      </w:r>
      <w:r>
        <w:t xml:space="preserve"> for direct C2 communication</w:t>
      </w:r>
      <w:r w:rsidRPr="003512BA">
        <w:t>.</w:t>
      </w:r>
    </w:p>
    <w:p w14:paraId="113382E9" w14:textId="161C6D66" w:rsidR="006C4EA0" w:rsidRPr="007F2770" w:rsidRDefault="006C4EA0" w:rsidP="006C4EA0">
      <w:pPr>
        <w:rPr>
          <w:lang w:eastAsia="zh-CN"/>
        </w:rPr>
      </w:pPr>
      <w:r w:rsidRPr="007F2770">
        <w:t xml:space="preserve">If the UE supports 5G </w:t>
      </w:r>
      <w:r w:rsidRPr="007F2770">
        <w:rPr>
          <w:lang w:eastAsia="zh-CN"/>
        </w:rPr>
        <w:t>ProSe direct discovery</w:t>
      </w:r>
      <w:r w:rsidRPr="007F2770">
        <w:t xml:space="preserve"> 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G </w:t>
      </w:r>
      <w:r w:rsidRPr="007F2770">
        <w:rPr>
          <w:lang w:eastAsia="zh-CN"/>
        </w:rPr>
        <w:t>ProSe-dd</w:t>
      </w:r>
      <w:r w:rsidRPr="007F2770">
        <w:t xml:space="preserve"> bit to "5G </w:t>
      </w:r>
      <w:r w:rsidRPr="007F2770">
        <w:rPr>
          <w:lang w:eastAsia="zh-CN"/>
        </w:rPr>
        <w:t>ProSe</w:t>
      </w:r>
      <w:r w:rsidRPr="007F2770">
        <w:t xml:space="preserve"> </w:t>
      </w:r>
      <w:r w:rsidRPr="007F2770">
        <w:rPr>
          <w:lang w:eastAsia="zh-CN"/>
        </w:rPr>
        <w:t xml:space="preserve">direct discovery </w:t>
      </w:r>
      <w:r w:rsidRPr="007F2770">
        <w:t xml:space="preserve">supported" in the 5GMM capability IE of the REGISTRATION REQUEST message. If the UE supports 5G </w:t>
      </w:r>
      <w:r w:rsidRPr="007F2770">
        <w:rPr>
          <w:lang w:eastAsia="zh-CN"/>
        </w:rPr>
        <w:t>ProSe direct communication</w:t>
      </w:r>
      <w:r w:rsidRPr="007F2770">
        <w:t xml:space="preserve"> 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G </w:t>
      </w:r>
      <w:r w:rsidRPr="007F2770">
        <w:rPr>
          <w:lang w:eastAsia="zh-CN"/>
        </w:rPr>
        <w:t>ProSe-dc</w:t>
      </w:r>
      <w:r w:rsidRPr="007F2770">
        <w:t xml:space="preserve"> bit to "5G </w:t>
      </w:r>
      <w:r w:rsidRPr="007F2770">
        <w:rPr>
          <w:lang w:eastAsia="zh-CN"/>
        </w:rPr>
        <w:t>ProSe</w:t>
      </w:r>
      <w:r w:rsidRPr="007F2770">
        <w:t xml:space="preserve"> </w:t>
      </w:r>
      <w:r w:rsidRPr="007F2770">
        <w:rPr>
          <w:lang w:eastAsia="zh-CN"/>
        </w:rPr>
        <w:t xml:space="preserve">direct communication </w:t>
      </w:r>
      <w:r w:rsidRPr="007F2770">
        <w:t>supported" in the 5GMM capability IE of the REGISTRATION REQUEST message. If the UE supports</w:t>
      </w:r>
      <w:r w:rsidRPr="007F2770">
        <w:rPr>
          <w:lang w:eastAsia="zh-CN"/>
        </w:rPr>
        <w:t xml:space="preserve"> acting as</w:t>
      </w:r>
      <w:r w:rsidRPr="007F2770">
        <w:t xml:space="preserve"> 5G </w:t>
      </w:r>
      <w:r w:rsidRPr="007F2770">
        <w:rPr>
          <w:lang w:eastAsia="zh-CN"/>
        </w:rPr>
        <w:t>ProSe layer-2 UE-to-network relay UE</w:t>
      </w:r>
      <w:r w:rsidRPr="007F2770">
        <w:t xml:space="preserve"> 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G </w:t>
      </w:r>
      <w:r w:rsidRPr="007F2770">
        <w:rPr>
          <w:lang w:eastAsia="zh-CN"/>
        </w:rPr>
        <w:t>ProSe-l2relay</w:t>
      </w:r>
      <w:r w:rsidRPr="007F2770">
        <w:t xml:space="preserve"> bit to "Acting as a 5G ProSe</w:t>
      </w:r>
      <w:r w:rsidRPr="007F2770">
        <w:rPr>
          <w:lang w:eastAsia="zh-CN"/>
        </w:rPr>
        <w:t xml:space="preserve"> layer-2</w:t>
      </w:r>
      <w:r w:rsidRPr="007F2770">
        <w:t xml:space="preserve"> </w:t>
      </w:r>
      <w:r w:rsidRPr="007F2770">
        <w:rPr>
          <w:lang w:eastAsia="ko-KR"/>
        </w:rPr>
        <w:t>UE-to-network relay UE</w:t>
      </w:r>
      <w:r w:rsidRPr="007F2770">
        <w:t xml:space="preserve"> supported" in the 5GMM capability IE of the REGISTRATION REQUEST message.</w:t>
      </w:r>
      <w:r w:rsidRPr="007F2770">
        <w:rPr>
          <w:lang w:eastAsia="zh-CN"/>
        </w:rPr>
        <w:t xml:space="preserve"> </w:t>
      </w:r>
      <w:r w:rsidRPr="007F2770">
        <w:t>If the UE supports</w:t>
      </w:r>
      <w:r w:rsidRPr="007F2770">
        <w:rPr>
          <w:lang w:eastAsia="zh-CN"/>
        </w:rPr>
        <w:t xml:space="preserve"> acting as</w:t>
      </w:r>
      <w:r w:rsidRPr="007F2770">
        <w:t xml:space="preserve"> 5G </w:t>
      </w:r>
      <w:r w:rsidRPr="007F2770">
        <w:rPr>
          <w:lang w:eastAsia="zh-CN"/>
        </w:rPr>
        <w:t>ProSe layer-3 UE-to-network relay UE</w:t>
      </w:r>
      <w:r w:rsidRPr="007F2770">
        <w:t xml:space="preserve"> 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G </w:t>
      </w:r>
      <w:r w:rsidRPr="007F2770">
        <w:rPr>
          <w:lang w:eastAsia="zh-CN"/>
        </w:rPr>
        <w:t>ProSe-l3relay</w:t>
      </w:r>
      <w:r w:rsidRPr="007F2770">
        <w:t xml:space="preserve"> bit to "Acting as a 5G ProSe</w:t>
      </w:r>
      <w:r w:rsidRPr="007F2770">
        <w:rPr>
          <w:lang w:eastAsia="zh-CN"/>
        </w:rPr>
        <w:t xml:space="preserve"> layer-3</w:t>
      </w:r>
      <w:r w:rsidRPr="007F2770">
        <w:t xml:space="preserve"> </w:t>
      </w:r>
      <w:r w:rsidRPr="007F2770">
        <w:rPr>
          <w:lang w:eastAsia="ko-KR"/>
        </w:rPr>
        <w:t>UE-to-network relay UE</w:t>
      </w:r>
      <w:r w:rsidRPr="007F2770">
        <w:t xml:space="preserve"> supported" in the 5GMM capability IE of the REGISTRATION REQUEST message.</w:t>
      </w:r>
      <w:r w:rsidRPr="007F2770">
        <w:rPr>
          <w:lang w:eastAsia="zh-CN"/>
        </w:rPr>
        <w:t xml:space="preserve"> </w:t>
      </w:r>
      <w:r w:rsidRPr="007F2770">
        <w:t xml:space="preserve">If the UE supports </w:t>
      </w:r>
      <w:r w:rsidRPr="007F2770">
        <w:rPr>
          <w:lang w:eastAsia="zh-CN"/>
        </w:rPr>
        <w:t xml:space="preserve">acting as </w:t>
      </w:r>
      <w:r w:rsidRPr="007F2770">
        <w:t xml:space="preserve">5G </w:t>
      </w:r>
      <w:r w:rsidRPr="007F2770">
        <w:rPr>
          <w:lang w:eastAsia="zh-CN"/>
        </w:rPr>
        <w:t>ProSe layer-2 UE-to-network remote UE</w:t>
      </w:r>
      <w:r w:rsidRPr="007F2770">
        <w:t xml:space="preserve"> 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G </w:t>
      </w:r>
      <w:r w:rsidRPr="007F2770">
        <w:rPr>
          <w:lang w:eastAsia="zh-CN"/>
        </w:rPr>
        <w:t>ProSe-l2rmt</w:t>
      </w:r>
      <w:r w:rsidRPr="007F2770">
        <w:t xml:space="preserve"> bit to "Acting as a 5G ProSe</w:t>
      </w:r>
      <w:r w:rsidRPr="007F2770">
        <w:rPr>
          <w:lang w:eastAsia="zh-CN"/>
        </w:rPr>
        <w:t xml:space="preserve"> layer-2</w:t>
      </w:r>
      <w:r w:rsidRPr="007F2770">
        <w:t xml:space="preserve"> </w:t>
      </w:r>
      <w:r w:rsidRPr="007F2770">
        <w:rPr>
          <w:lang w:eastAsia="ko-KR"/>
        </w:rPr>
        <w:t xml:space="preserve">UE-to-network </w:t>
      </w:r>
      <w:r w:rsidRPr="007F2770">
        <w:rPr>
          <w:lang w:eastAsia="zh-CN"/>
        </w:rPr>
        <w:t xml:space="preserve">remote UE </w:t>
      </w:r>
      <w:r w:rsidRPr="007F2770">
        <w:t>supported" in the 5GMM capability IE of the REGISTRATION REQUEST message.</w:t>
      </w:r>
      <w:r w:rsidRPr="007F2770">
        <w:rPr>
          <w:lang w:eastAsia="zh-CN"/>
        </w:rPr>
        <w:t xml:space="preserve"> </w:t>
      </w:r>
      <w:r w:rsidRPr="007F2770">
        <w:t>If the UE supports</w:t>
      </w:r>
      <w:r w:rsidRPr="007F2770">
        <w:rPr>
          <w:lang w:eastAsia="zh-CN"/>
        </w:rPr>
        <w:t xml:space="preserve"> acting as</w:t>
      </w:r>
      <w:r w:rsidRPr="007F2770">
        <w:t xml:space="preserve"> 5G </w:t>
      </w:r>
      <w:r w:rsidRPr="007F2770">
        <w:rPr>
          <w:lang w:eastAsia="zh-CN"/>
        </w:rPr>
        <w:t xml:space="preserve">ProSe layer-3 UE-to-network remote UE </w:t>
      </w:r>
      <w:r w:rsidRPr="007F2770">
        <w:t>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G </w:t>
      </w:r>
      <w:r w:rsidRPr="007F2770">
        <w:rPr>
          <w:lang w:eastAsia="zh-CN"/>
        </w:rPr>
        <w:t>ProSe-l3rmt</w:t>
      </w:r>
      <w:r w:rsidRPr="007F2770">
        <w:t xml:space="preserve"> bit to "Acting as a 5G ProSe</w:t>
      </w:r>
      <w:r w:rsidRPr="007F2770">
        <w:rPr>
          <w:lang w:eastAsia="zh-CN"/>
        </w:rPr>
        <w:t xml:space="preserve"> layer-3</w:t>
      </w:r>
      <w:r w:rsidRPr="007F2770">
        <w:t xml:space="preserve"> </w:t>
      </w:r>
      <w:r w:rsidRPr="007F2770">
        <w:rPr>
          <w:lang w:eastAsia="ko-KR"/>
        </w:rPr>
        <w:t xml:space="preserve">UE-to-network </w:t>
      </w:r>
      <w:r w:rsidRPr="007F2770">
        <w:rPr>
          <w:lang w:eastAsia="zh-CN"/>
        </w:rPr>
        <w:t xml:space="preserve">remote UE </w:t>
      </w:r>
      <w:r w:rsidRPr="007F2770">
        <w:t>supported" in the 5GMM capability IE of the REGISTRATION REQUEST message.</w:t>
      </w:r>
      <w:r w:rsidR="00FB1DC9" w:rsidRPr="00FB1DC9">
        <w:t xml:space="preserve"> </w:t>
      </w:r>
      <w:r w:rsidR="00FB1DC9" w:rsidRPr="00361EAB">
        <w:t xml:space="preserve">If the UE supports acting as 5G ProSe layer-2 UE-to-UE relay UE as specified in 3GPP TS 24.554 [19E], the UE shall set the </w:t>
      </w:r>
      <w:r w:rsidR="00FB1DC9">
        <w:t>5G ProSe-l2U2U</w:t>
      </w:r>
      <w:r w:rsidR="00FB1DC9" w:rsidRPr="00361EAB">
        <w:t xml:space="preserve"> relay bit to "Acting as a 5G ProSe layer-2 UE-to-UE relay UE supported" in the 5GMM capability IE of the REGISTRATION REQUEST message. If the UE supports acting as 5G ProSe layer-3 UE-to-UE relay UE as specified in 3GPP TS 24.554 [19E], the UE shall set the </w:t>
      </w:r>
      <w:r w:rsidR="00FB1DC9">
        <w:t>5G ProSe-l3U2U</w:t>
      </w:r>
      <w:r w:rsidR="00FB1DC9" w:rsidRPr="00361EAB">
        <w:t xml:space="preserve"> relay bit to "Acting as a 5G ProSe layer-3 UE-to-UE relay UE supported" in the 5GMM capability IE of the REGISTRATION REQUEST message. If the UE supports acting as 5G ProSe layer-2 end UE as specified in 3GPP TS 24.554 [19E], the UE shall set the </w:t>
      </w:r>
      <w:r w:rsidR="00FB1DC9">
        <w:t>5G ProSe-l2end</w:t>
      </w:r>
      <w:r w:rsidR="00FB1DC9" w:rsidRPr="00361EAB">
        <w:t xml:space="preserve"> bit to "Acting as a 5G ProSe layer-2 end UE supported" in the 5GMM capability IE of the REGISTRATION REQUEST message. If the UE supports acting as 5G ProSe layer-3 end UE as specified in 3GPP TS 24.554 [19E], the UE shall set the </w:t>
      </w:r>
      <w:r w:rsidR="00FB1DC9">
        <w:t>5G ProSe-l3end</w:t>
      </w:r>
      <w:r w:rsidR="00FB1DC9" w:rsidRPr="00361EAB">
        <w:t xml:space="preserve"> bit to "Acting as a 5G ProSe layer-3 end UE supported" in the 5GMM capability IE of the REGISTRATION REQUEST message.</w:t>
      </w:r>
    </w:p>
    <w:p w14:paraId="0072A33B" w14:textId="483130CF" w:rsidR="00075C5C" w:rsidRPr="007F2770" w:rsidRDefault="00075C5C" w:rsidP="00075C5C">
      <w:r w:rsidRPr="007F2770">
        <w:t xml:space="preserve">If the </w:t>
      </w:r>
      <w:r w:rsidR="00346107" w:rsidRPr="007F2770">
        <w:t>MUSIM UE</w:t>
      </w:r>
      <w:r w:rsidRPr="007F2770">
        <w:t xml:space="preserve"> supports the N1 NAS signalling connection release, then the</w:t>
      </w:r>
      <w:r w:rsidRPr="007F2770">
        <w:rPr>
          <w:rFonts w:hint="eastAsia"/>
          <w:lang w:eastAsia="zh-TW"/>
        </w:rPr>
        <w:t xml:space="preserve"> UE</w:t>
      </w:r>
      <w:r w:rsidRPr="007F2770">
        <w:t xml:space="preserve"> shall set the N1 NAS signalling connection release bit to "N1 NAS signalling connection release supported" in the 5GMM capability IE of the REGISTRATION REQUEST message otherwise the UE shall not set the N1 NAS signalling connection release bit to "N1 NAS signalling connection release supported" in the 5GMM capability IE of the REGISTRATION REQUEST message.</w:t>
      </w:r>
    </w:p>
    <w:p w14:paraId="48ECB83E" w14:textId="4E8E28A1" w:rsidR="00075C5C" w:rsidRPr="007F2770" w:rsidRDefault="00075C5C" w:rsidP="00075C5C">
      <w:r w:rsidRPr="007F2770">
        <w:t xml:space="preserve">If the </w:t>
      </w:r>
      <w:r w:rsidR="00346107" w:rsidRPr="007F2770">
        <w:t>MUSIM UE</w:t>
      </w:r>
      <w:r w:rsidRPr="007F2770">
        <w:t xml:space="preserve"> supports the paging indication for voice services, then the</w:t>
      </w:r>
      <w:r w:rsidRPr="007F2770">
        <w:rPr>
          <w:rFonts w:hint="eastAsia"/>
          <w:lang w:eastAsia="zh-TW"/>
        </w:rPr>
        <w:t xml:space="preserve"> UE</w:t>
      </w:r>
      <w:r w:rsidRPr="007F2770">
        <w:t xml:space="preserve"> shall set the paging indication for voice services bit to "paging indication for voice services supported" in the 5GMM capability IE of the REGISTRATION REQUEST message otherwise the UE shall not set the paging indication for voice services bit to "paging indication for voice services supported" in the 5GMM capability IE of the REGISTRATION REQUEST message.</w:t>
      </w:r>
    </w:p>
    <w:p w14:paraId="3C650A00" w14:textId="6DC9A22F" w:rsidR="00075C5C" w:rsidRPr="007F2770" w:rsidRDefault="00075C5C" w:rsidP="00075C5C">
      <w:r w:rsidRPr="007F2770">
        <w:t xml:space="preserve">If the </w:t>
      </w:r>
      <w:r w:rsidR="00346107" w:rsidRPr="007F2770">
        <w:t>MUSIM UE</w:t>
      </w:r>
      <w:r w:rsidRPr="007F2770">
        <w:t xml:space="preserve"> supports the reject paging request, then the</w:t>
      </w:r>
      <w:r w:rsidRPr="007F2770">
        <w:rPr>
          <w:rFonts w:hint="eastAsia"/>
          <w:lang w:eastAsia="zh-TW"/>
        </w:rPr>
        <w:t xml:space="preserve"> UE</w:t>
      </w:r>
      <w:r w:rsidRPr="007F2770">
        <w:t xml:space="preserve"> shall set the reject paging request bit to "reject paging request</w:t>
      </w:r>
      <w:r w:rsidRPr="007F2770">
        <w:rPr>
          <w:rFonts w:cs="Arial"/>
          <w:szCs w:val="18"/>
        </w:rPr>
        <w:t xml:space="preserve"> supported</w:t>
      </w:r>
      <w:r w:rsidRPr="007F2770">
        <w:t>" in the 5GMM capability IE of the REGISTRATION REQUEST message otherwise the UE shall not set the reject paging request bit to "reject paging request</w:t>
      </w:r>
      <w:r w:rsidRPr="007F2770">
        <w:rPr>
          <w:rFonts w:cs="Arial"/>
          <w:szCs w:val="18"/>
        </w:rPr>
        <w:t xml:space="preserve"> supported</w:t>
      </w:r>
      <w:r w:rsidRPr="007F2770">
        <w:t>" in the 5GMM capability IE of the REGISTRATION REQUEST message.</w:t>
      </w:r>
    </w:p>
    <w:p w14:paraId="0B3D8163" w14:textId="58DA6751" w:rsidR="00075C5C" w:rsidRPr="007F2770" w:rsidRDefault="00075C5C" w:rsidP="00075C5C">
      <w:r w:rsidRPr="007F2770">
        <w:t xml:space="preserve">If the </w:t>
      </w:r>
      <w:r w:rsidR="00346107" w:rsidRPr="007F2770">
        <w:t>MUSIM UE</w:t>
      </w:r>
      <w:r w:rsidRPr="007F2770">
        <w:t xml:space="preserve"> sets:</w:t>
      </w:r>
    </w:p>
    <w:p w14:paraId="51996F35" w14:textId="77777777" w:rsidR="00075C5C" w:rsidRPr="007F2770" w:rsidRDefault="00075C5C" w:rsidP="00075C5C">
      <w:pPr>
        <w:pStyle w:val="B1"/>
      </w:pPr>
      <w:r w:rsidRPr="007F2770">
        <w:t>-</w:t>
      </w:r>
      <w:r w:rsidRPr="007F2770">
        <w:tab/>
        <w:t>the reject paging request bit to "reject paging request supported";</w:t>
      </w:r>
    </w:p>
    <w:p w14:paraId="064C1F98" w14:textId="77777777" w:rsidR="00075C5C" w:rsidRPr="007F2770" w:rsidRDefault="00075C5C" w:rsidP="00075C5C">
      <w:pPr>
        <w:pStyle w:val="B1"/>
      </w:pPr>
      <w:r w:rsidRPr="007F2770">
        <w:t>-</w:t>
      </w:r>
      <w:r w:rsidRPr="007F2770">
        <w:tab/>
        <w:t>the N1 NAS signalling connection release bit to "N1 NAS signalling connection release supported"; or</w:t>
      </w:r>
    </w:p>
    <w:p w14:paraId="3164CDCE" w14:textId="77777777" w:rsidR="00075C5C" w:rsidRPr="007F2770" w:rsidRDefault="00075C5C" w:rsidP="00075C5C">
      <w:pPr>
        <w:pStyle w:val="B1"/>
      </w:pPr>
      <w:r w:rsidRPr="007F2770">
        <w:t>-</w:t>
      </w:r>
      <w:r w:rsidRPr="007F2770">
        <w:tab/>
        <w:t>both of them;</w:t>
      </w:r>
    </w:p>
    <w:p w14:paraId="03382B89" w14:textId="77777777" w:rsidR="00075C5C" w:rsidRPr="007F2770" w:rsidRDefault="00075C5C" w:rsidP="00075C5C">
      <w:r w:rsidRPr="007F2770">
        <w:t>and supports the paging restriction, then the</w:t>
      </w:r>
      <w:r w:rsidRPr="007F2770">
        <w:rPr>
          <w:rFonts w:hint="eastAsia"/>
          <w:lang w:eastAsia="zh-TW"/>
        </w:rPr>
        <w:t xml:space="preserve"> UE</w:t>
      </w:r>
      <w:r w:rsidRPr="007F2770">
        <w:t xml:space="preserve"> shall set the paging restriction bit to "paging restriction supported" in the 5GMM capability IE of the REGISTRATION REQUEST message otherwise the</w:t>
      </w:r>
      <w:r w:rsidRPr="007F2770">
        <w:rPr>
          <w:rFonts w:hint="eastAsia"/>
          <w:lang w:eastAsia="zh-TW"/>
        </w:rPr>
        <w:t xml:space="preserve"> UE</w:t>
      </w:r>
      <w:r w:rsidRPr="007F2770">
        <w:t xml:space="preserve"> shall not set the paging restriction bit to "paging restriction supported" in the 5GMM capability IE of the REGISTRATION REQUEST message.</w:t>
      </w:r>
    </w:p>
    <w:p w14:paraId="2743B67A" w14:textId="13EEC6C7" w:rsidR="00A6105F" w:rsidRPr="007F2770" w:rsidRDefault="003A6E69" w:rsidP="0091239E">
      <w:r w:rsidRPr="007F2770">
        <w:t>If the UE supports MINT, the UE shall set the MINT bit to "MINT supported" in the 5GMM capability IE of the REGISTRATION REQUEST message.</w:t>
      </w:r>
    </w:p>
    <w:p w14:paraId="37331453" w14:textId="77777777" w:rsidR="00820874" w:rsidRPr="007F2770" w:rsidRDefault="00820874" w:rsidP="00820874">
      <w:bookmarkStart w:id="3524" w:name="_Hlk97702715"/>
      <w:bookmarkStart w:id="3525" w:name="_Hlk97275726"/>
      <w:r w:rsidRPr="007F2770">
        <w:t>If the UE supports slice-based N3IWF selection, the UE shall set the SBNS bit to "Slice-based N3IWF selection support</w:t>
      </w:r>
      <w:r w:rsidRPr="007F2770">
        <w:rPr>
          <w:rFonts w:hint="eastAsia"/>
        </w:rPr>
        <w:t>ed</w:t>
      </w:r>
      <w:r w:rsidRPr="007F2770">
        <w:t>" in the 5GMM capability IE of the REGISTRATION REQUEST message.</w:t>
      </w:r>
    </w:p>
    <w:p w14:paraId="54804DB9" w14:textId="58DFB5E3" w:rsidR="00CB6166" w:rsidRPr="007F2770" w:rsidRDefault="00CB6166" w:rsidP="00820874">
      <w:r w:rsidRPr="007F2770">
        <w:t>If the UE supports slice-based TNGF selection, the UE shall set the SBTS bit to "Slice-based TNGF selection support</w:t>
      </w:r>
      <w:r w:rsidRPr="007F2770">
        <w:rPr>
          <w:rFonts w:hint="eastAsia"/>
        </w:rPr>
        <w:t>ed</w:t>
      </w:r>
      <w:r w:rsidRPr="007F2770">
        <w:t>" in the 5GMM capability IE of the REGISTRATION REQUEST message.</w:t>
      </w:r>
    </w:p>
    <w:p w14:paraId="23B7EA40" w14:textId="61C8C59C" w:rsidR="00C01D95" w:rsidRPr="007F2770" w:rsidRDefault="00C01D95" w:rsidP="00C01D95">
      <w:r w:rsidRPr="007F2770">
        <w:t>If the UE initiates the registration procedure for disaster roaming services,</w:t>
      </w:r>
      <w:r w:rsidRPr="007F2770">
        <w:rPr>
          <w:lang w:val="en-US"/>
        </w:rPr>
        <w:t xml:space="preserve"> </w:t>
      </w:r>
      <w:bookmarkEnd w:id="3524"/>
      <w:r w:rsidRPr="007F2770">
        <w:t xml:space="preserve">the UE has determined the </w:t>
      </w:r>
      <w:ins w:id="3526" w:author="24.501_CR6242R1_(Rel-18)_TEI18, MINT" w:date="2024-06-19T18:11:00Z">
        <w:r w:rsidR="00B81D53">
          <w:t>UE</w:t>
        </w:r>
      </w:ins>
      <w:del w:id="3527" w:author="24.501_CR6242R1_(Rel-18)_TEI18, MINT" w:date="2024-06-19T18:11:00Z">
        <w:r w:rsidRPr="007F2770" w:rsidDel="00B81D53">
          <w:delText>MS</w:delText>
        </w:r>
      </w:del>
      <w:r w:rsidRPr="007F2770">
        <w:t xml:space="preserve"> determined PLMN with disaster condition as specified in 3GPP TS 23.122 [5] and:</w:t>
      </w:r>
    </w:p>
    <w:p w14:paraId="61A257E3" w14:textId="406E59AC" w:rsidR="00C01D95" w:rsidRPr="007F2770" w:rsidRDefault="00C01D95" w:rsidP="00C01D95">
      <w:pPr>
        <w:pStyle w:val="B1"/>
      </w:pPr>
      <w:r w:rsidRPr="007F2770">
        <w:t>a)</w:t>
      </w:r>
      <w:r w:rsidRPr="007F2770">
        <w:tab/>
        <w:t xml:space="preserve">the </w:t>
      </w:r>
      <w:ins w:id="3528" w:author="24.501_CR6242R1_(Rel-18)_TEI18, MINT" w:date="2024-06-19T18:12:00Z">
        <w:r w:rsidR="00B81D53">
          <w:t>UE</w:t>
        </w:r>
      </w:ins>
      <w:del w:id="3529" w:author="24.501_CR6242R1_(Rel-18)_TEI18, MINT" w:date="2024-06-19T18:12:00Z">
        <w:r w:rsidRPr="007F2770" w:rsidDel="00B81D53">
          <w:delText>MS</w:delText>
        </w:r>
      </w:del>
      <w:r w:rsidRPr="007F2770">
        <w:t xml:space="preserve"> determined PLMN with disaster condition is the HPLMN and:</w:t>
      </w:r>
    </w:p>
    <w:p w14:paraId="2C1299F9" w14:textId="77777777" w:rsidR="00C01D95" w:rsidRPr="007F2770" w:rsidRDefault="00C01D95" w:rsidP="00C01D95">
      <w:pPr>
        <w:pStyle w:val="B2"/>
      </w:pPr>
      <w:r w:rsidRPr="007F2770">
        <w:t>1)</w:t>
      </w:r>
      <w:r w:rsidRPr="007F2770">
        <w:tab/>
        <w:t>the Additional GUTI IE is included in the REGISTRATION REQUEST message and does not contain a valid 5G-GUTI that was previously assigned by the HPLMN; or</w:t>
      </w:r>
    </w:p>
    <w:p w14:paraId="60A9BE9F" w14:textId="77777777" w:rsidR="00C01D95" w:rsidRPr="007F2770" w:rsidRDefault="00C01D95" w:rsidP="00C01D95">
      <w:pPr>
        <w:pStyle w:val="B2"/>
      </w:pPr>
      <w:r w:rsidRPr="007F2770">
        <w:t>2)</w:t>
      </w:r>
      <w:r w:rsidRPr="007F2770">
        <w:tab/>
        <w:t>the Additional GUTI IE is not included in the REGISTRATION REQUEST message and the 5GS mobile identity IE contains neither the SUCI nor a valid 5G-GUTI that was previously assigned by the HPLMN; or</w:t>
      </w:r>
    </w:p>
    <w:p w14:paraId="6B02B971" w14:textId="330DDDA2" w:rsidR="00C01D95" w:rsidRPr="007F2770" w:rsidRDefault="00C01D95" w:rsidP="00C01D95">
      <w:pPr>
        <w:pStyle w:val="B1"/>
      </w:pPr>
      <w:r w:rsidRPr="007F2770">
        <w:t>b)</w:t>
      </w:r>
      <w:r w:rsidRPr="007F2770">
        <w:tab/>
        <w:t xml:space="preserve">the </w:t>
      </w:r>
      <w:ins w:id="3530" w:author="24.501_CR6242R1_(Rel-18)_TEI18, MINT" w:date="2024-06-19T18:12:00Z">
        <w:r w:rsidR="00B81D53">
          <w:t>UE</w:t>
        </w:r>
      </w:ins>
      <w:del w:id="3531" w:author="24.501_CR6242R1_(Rel-18)_TEI18, MINT" w:date="2024-06-19T18:12:00Z">
        <w:r w:rsidRPr="007F2770" w:rsidDel="00B81D53">
          <w:delText>MS</w:delText>
        </w:r>
      </w:del>
      <w:r w:rsidRPr="007F2770">
        <w:t xml:space="preserve"> determined PLMN with disaster condition is not the HPLMN and:</w:t>
      </w:r>
    </w:p>
    <w:p w14:paraId="62912287" w14:textId="0570D76D" w:rsidR="00C01D95" w:rsidRPr="007F2770" w:rsidRDefault="00C01D95" w:rsidP="00C01D95">
      <w:pPr>
        <w:pStyle w:val="B2"/>
      </w:pPr>
      <w:r w:rsidRPr="007F2770">
        <w:t>1)</w:t>
      </w:r>
      <w:r w:rsidRPr="007F2770">
        <w:tab/>
        <w:t xml:space="preserve">the Additional GUTI IE is included in the REGISTRATION REQUEST message and does not contain a valid 5G-GUTI that was previously assigned by the </w:t>
      </w:r>
      <w:ins w:id="3532" w:author="24.501_CR6242R1_(Rel-18)_TEI18, MINT" w:date="2024-06-19T18:13:00Z">
        <w:r w:rsidR="00B81D53">
          <w:t>UE</w:t>
        </w:r>
      </w:ins>
      <w:del w:id="3533" w:author="24.501_CR6242R1_(Rel-18)_TEI18, MINT" w:date="2024-06-19T18:13:00Z">
        <w:r w:rsidRPr="007F2770" w:rsidDel="00B81D53">
          <w:delText>MS</w:delText>
        </w:r>
      </w:del>
      <w:r w:rsidRPr="007F2770">
        <w:t xml:space="preserve"> determined PLMN with disaster condition; or</w:t>
      </w:r>
    </w:p>
    <w:p w14:paraId="74E68642" w14:textId="477F1007" w:rsidR="00C01D95" w:rsidRPr="007F2770" w:rsidRDefault="00C01D95" w:rsidP="00C01D95">
      <w:pPr>
        <w:pStyle w:val="B2"/>
      </w:pPr>
      <w:r w:rsidRPr="007F2770">
        <w:t>2)</w:t>
      </w:r>
      <w:r w:rsidRPr="007F2770">
        <w:tab/>
        <w:t xml:space="preserve">the Additional GUTI IE is not included in the REGISTRATION REQUEST message and the 5GS mobile identity IE does not contain a valid 5G-GUTI that was previously assigned by the </w:t>
      </w:r>
      <w:ins w:id="3534" w:author="24.501_CR6242R1_(Rel-18)_TEI18, MINT" w:date="2024-06-19T18:13:00Z">
        <w:r w:rsidR="00B81D53">
          <w:t>UE</w:t>
        </w:r>
      </w:ins>
      <w:del w:id="3535" w:author="24.501_CR6242R1_(Rel-18)_TEI18, MINT" w:date="2024-06-19T18:13:00Z">
        <w:r w:rsidRPr="007F2770" w:rsidDel="00B81D53">
          <w:delText>MS</w:delText>
        </w:r>
      </w:del>
      <w:r w:rsidRPr="007F2770">
        <w:t xml:space="preserve"> determined PLMN with disaster condition;</w:t>
      </w:r>
    </w:p>
    <w:p w14:paraId="4AB97D6C" w14:textId="7B18F90D" w:rsidR="00C01D95" w:rsidRPr="007F2770" w:rsidRDefault="00C01D95" w:rsidP="00C01D95">
      <w:bookmarkStart w:id="3536" w:name="_Hlk100234452"/>
      <w:r w:rsidRPr="007F2770">
        <w:t xml:space="preserve">the UE shall include in the REGISTRATION REQUEST message the </w:t>
      </w:r>
      <w:bookmarkStart w:id="3537" w:name="_Hlk100297291"/>
      <w:ins w:id="3538" w:author="24.501_CR6242R1_(Rel-18)_TEI18, MINT" w:date="2024-06-19T18:13:00Z">
        <w:r w:rsidR="00B81D53">
          <w:t>UE</w:t>
        </w:r>
      </w:ins>
      <w:del w:id="3539" w:author="24.501_CR6242R1_(Rel-18)_TEI18, MINT" w:date="2024-06-19T18:13:00Z">
        <w:r w:rsidRPr="007F2770" w:rsidDel="00B81D53">
          <w:delText>MS</w:delText>
        </w:r>
      </w:del>
      <w:r w:rsidRPr="007F2770">
        <w:t xml:space="preserve"> determined</w:t>
      </w:r>
      <w:bookmarkEnd w:id="3537"/>
      <w:r w:rsidRPr="007F2770">
        <w:t xml:space="preserve"> PLMN with disaster condition IE indicating the </w:t>
      </w:r>
      <w:ins w:id="3540" w:author="24.501_CR6242R1_(Rel-18)_TEI18, MINT" w:date="2024-06-19T18:14:00Z">
        <w:r w:rsidR="00B81D53">
          <w:t>UE</w:t>
        </w:r>
      </w:ins>
      <w:del w:id="3541" w:author="24.501_CR6242R1_(Rel-18)_TEI18, MINT" w:date="2024-06-19T18:14:00Z">
        <w:r w:rsidRPr="007F2770" w:rsidDel="00B81D53">
          <w:delText>MS</w:delText>
        </w:r>
      </w:del>
      <w:r w:rsidRPr="007F2770">
        <w:t xml:space="preserve"> determined PLMN with disaster condition</w:t>
      </w:r>
      <w:bookmarkEnd w:id="3536"/>
      <w:r w:rsidRPr="007F2770">
        <w:t>.</w:t>
      </w:r>
    </w:p>
    <w:p w14:paraId="490D845B" w14:textId="46DCA940" w:rsidR="00C01D95" w:rsidRPr="007F2770" w:rsidRDefault="00C01D95" w:rsidP="00C01D95">
      <w:pPr>
        <w:pStyle w:val="NO"/>
      </w:pPr>
      <w:r w:rsidRPr="007F2770">
        <w:t>NOTE 1</w:t>
      </w:r>
      <w:r w:rsidR="00BA2A6B">
        <w:t>4</w:t>
      </w:r>
      <w:r w:rsidRPr="007F2770">
        <w:t>:</w:t>
      </w:r>
      <w:r w:rsidRPr="007F2770">
        <w:tab/>
      </w:r>
      <w:r w:rsidRPr="007F2770">
        <w:tab/>
      </w:r>
      <w:r w:rsidRPr="007F2770">
        <w:rPr>
          <w:lang w:val="en-US"/>
        </w:rPr>
        <w:t xml:space="preserve">If the UE initiates the registration procedure for disaster roaming services, and </w:t>
      </w:r>
      <w:r w:rsidRPr="007F2770">
        <w:t xml:space="preserve">the </w:t>
      </w:r>
      <w:ins w:id="3542" w:author="24.501_CR6242R1_(Rel-18)_TEI18, MINT" w:date="2024-06-19T18:14:00Z">
        <w:r w:rsidR="00B81D53">
          <w:t>UE</w:t>
        </w:r>
      </w:ins>
      <w:del w:id="3543" w:author="24.501_CR6242R1_(Rel-18)_TEI18, MINT" w:date="2024-06-19T18:14:00Z">
        <w:r w:rsidRPr="007F2770" w:rsidDel="00B81D53">
          <w:delText>MS</w:delText>
        </w:r>
      </w:del>
      <w:r w:rsidRPr="007F2770">
        <w:t xml:space="preserve"> determined PLMN with disaster condition cannot be determined when an NG-RAN cell of the PLMN broadcasts the disaster related indication as specified in 3GPP TS 23.122 [5], the UE does not include in the REGISTRATION REQUEST message the </w:t>
      </w:r>
      <w:ins w:id="3544" w:author="24.501_CR6242R1_(Rel-18)_TEI18, MINT" w:date="2024-06-19T18:15:00Z">
        <w:r w:rsidR="00B81D53">
          <w:t>UE</w:t>
        </w:r>
      </w:ins>
      <w:del w:id="3545" w:author="24.501_CR6242R1_(Rel-18)_TEI18, MINT" w:date="2024-06-19T18:15:00Z">
        <w:r w:rsidRPr="007F2770" w:rsidDel="00B81D53">
          <w:delText>MS</w:delText>
        </w:r>
      </w:del>
      <w:r w:rsidRPr="007F2770">
        <w:t xml:space="preserve"> determined PLMN with disaster condition IE but includes the Additional GUTI IE or the 5GS mobile identity IE or both as specified in </w:t>
      </w:r>
      <w:r w:rsidRPr="007F2770">
        <w:rPr>
          <w:rFonts w:eastAsia="Malgun Gothic"/>
        </w:rPr>
        <w:t>subclauses 5.5.1.2.2</w:t>
      </w:r>
      <w:r w:rsidRPr="007F2770">
        <w:t>.</w:t>
      </w:r>
    </w:p>
    <w:bookmarkEnd w:id="3525"/>
    <w:p w14:paraId="6F739EB4" w14:textId="692EC787" w:rsidR="00170E0E" w:rsidRPr="007F2770" w:rsidRDefault="009F635A" w:rsidP="0091239E">
      <w:r w:rsidRPr="007F2770">
        <w:t>If the UE supports event notification, the UE shall set the EventNotification bit to "Event notification supported" in the 5GMM capability IE of the REGISTRATION REQUEST message.</w:t>
      </w:r>
    </w:p>
    <w:p w14:paraId="3A7EA5F4" w14:textId="4C800192" w:rsidR="00013235" w:rsidRDefault="009945E7" w:rsidP="0091239E">
      <w:r w:rsidRPr="007F2770">
        <w:t>If the UE supports access to an SNPN using credentials from a credentials holder and</w:t>
      </w:r>
      <w:r w:rsidR="00013235">
        <w:t>:</w:t>
      </w:r>
    </w:p>
    <w:p w14:paraId="02D5EF16" w14:textId="1BCE1794" w:rsidR="00013235" w:rsidRDefault="00013235" w:rsidP="00013235">
      <w:pPr>
        <w:pStyle w:val="B1"/>
      </w:pPr>
      <w:r>
        <w:t>a)</w:t>
      </w:r>
      <w:r>
        <w:tab/>
      </w:r>
      <w:r w:rsidRPr="007F2770">
        <w:t xml:space="preserve">the UE is in its HPLMN or EHPLMN or </w:t>
      </w:r>
      <w:r>
        <w:t xml:space="preserve">the </w:t>
      </w:r>
      <w:r w:rsidRPr="007F2770">
        <w:t>subscribed SNPN</w:t>
      </w:r>
      <w:r>
        <w:t>; or</w:t>
      </w:r>
    </w:p>
    <w:p w14:paraId="31A9BAE7" w14:textId="4C6B52F2" w:rsidR="00013235" w:rsidRDefault="00013235" w:rsidP="00013235">
      <w:pPr>
        <w:pStyle w:val="B1"/>
      </w:pPr>
      <w:r>
        <w:t>b)</w:t>
      </w:r>
      <w:r>
        <w:tab/>
      </w:r>
      <w:r w:rsidRPr="007F2770">
        <w:t xml:space="preserve">the UE is in a </w:t>
      </w:r>
      <w:r>
        <w:t>non-</w:t>
      </w:r>
      <w:r w:rsidRPr="007F2770">
        <w:t>subscribed SNPN</w:t>
      </w:r>
      <w:r>
        <w:t xml:space="preserve"> and supports equivalent SNPNs;</w:t>
      </w:r>
    </w:p>
    <w:p w14:paraId="52554BA5" w14:textId="34D6DB59" w:rsidR="009945E7" w:rsidRPr="007F2770" w:rsidRDefault="009945E7" w:rsidP="0091239E">
      <w:r w:rsidRPr="007F2770">
        <w:t>the UE shall set the SSNPNSI bit to "SOR-SNPN-SI supported" in the 5GMM capability IE of the REGISTRATION REQUEST message.</w:t>
      </w:r>
    </w:p>
    <w:p w14:paraId="57896CAD" w14:textId="281C32D2" w:rsidR="00777D57" w:rsidRPr="007F2770" w:rsidRDefault="00777D57" w:rsidP="0091239E">
      <w:r w:rsidRPr="007F2770">
        <w:t>If the UE supports equivalent SNPNs, the UE shall set the ESI bit to "equivalent SNPNs supported" in the 5GMM capability IE of the REGISTRATION REQUEST message.</w:t>
      </w:r>
    </w:p>
    <w:p w14:paraId="5CD669FE" w14:textId="67495532" w:rsidR="001558BF" w:rsidRPr="007F2770" w:rsidRDefault="001558BF" w:rsidP="0091239E">
      <w:r w:rsidRPr="007F2770">
        <w:t>If the UE supports the unavailability period, the UE shall set the UN-PER bit to "unavailability period supported" in the 5GMM capability IE of the REGISTRATION REQUEST message.</w:t>
      </w:r>
    </w:p>
    <w:p w14:paraId="1732EBA2" w14:textId="79457F38" w:rsidR="00EE3967" w:rsidRPr="007F2770" w:rsidRDefault="00EE3967" w:rsidP="0091239E">
      <w:r w:rsidRPr="007F2770">
        <w:t xml:space="preserve">If the UE supports the reconnection to the network due to RAN timing synchronization status change, the UE shall </w:t>
      </w:r>
      <w:bookmarkStart w:id="3546" w:name="_Hlk127727340"/>
      <w:r w:rsidRPr="007F2770">
        <w:t xml:space="preserve">set </w:t>
      </w:r>
      <w:bookmarkStart w:id="3547" w:name="_Hlk127727408"/>
      <w:r w:rsidRPr="007F2770">
        <w:t xml:space="preserve">the </w:t>
      </w:r>
      <w:bookmarkStart w:id="3548" w:name="_Hlk127727206"/>
      <w:r w:rsidRPr="007F2770">
        <w:t>Reconnection to the network due to RAN timing synchronization status change (RANtiming) bit to "Reconnection to the network due to RAN timing synchronization status change</w:t>
      </w:r>
      <w:r w:rsidRPr="007F2770" w:rsidDel="008044CB">
        <w:t xml:space="preserve"> </w:t>
      </w:r>
      <w:r w:rsidRPr="007F2770">
        <w:t>supported" in the 5GMM capability IE of the REGISTRATION REQUEST message</w:t>
      </w:r>
      <w:bookmarkEnd w:id="3546"/>
      <w:bookmarkEnd w:id="3547"/>
      <w:bookmarkEnd w:id="3548"/>
      <w:r w:rsidRPr="007F2770">
        <w:t>.</w:t>
      </w:r>
    </w:p>
    <w:p w14:paraId="73DABE93" w14:textId="586CBAF9" w:rsidR="00A26BE9" w:rsidRPr="007F2770" w:rsidRDefault="00807936" w:rsidP="0091239E">
      <w:r w:rsidRPr="007F2770">
        <w:t>If the UE supports LADN per DNN and S-NSSAI, the UE shall set the LADN</w:t>
      </w:r>
      <w:r w:rsidRPr="007F2770">
        <w:rPr>
          <w:lang w:eastAsia="zh-CN"/>
        </w:rPr>
        <w:t>-DS</w:t>
      </w:r>
      <w:r w:rsidRPr="007F2770">
        <w:t xml:space="preserve"> bit to "LADN per DNN and S-NSSAI support</w:t>
      </w:r>
      <w:r w:rsidRPr="007F2770">
        <w:rPr>
          <w:rFonts w:hint="eastAsia"/>
        </w:rPr>
        <w:t>ed</w:t>
      </w:r>
      <w:r w:rsidRPr="007F2770">
        <w:t>" in the 5GMM capability IE of the REGISTRATION REQUEST message.</w:t>
      </w:r>
    </w:p>
    <w:p w14:paraId="13496160" w14:textId="5CB53797" w:rsidR="005A081F" w:rsidRDefault="005A081F" w:rsidP="0091239E">
      <w:r w:rsidRPr="007F2770">
        <w:t>If the UE supports MPS indicator update via the UE configuration update procedure, the UE shall set the MPSIU bit to "MPS indicator update supported" in the 5GMM capability IE of the REGISTRATION REQUEST message.</w:t>
      </w:r>
    </w:p>
    <w:p w14:paraId="53281171" w14:textId="492C1F87" w:rsidR="00CB10E0" w:rsidRDefault="00CB10E0" w:rsidP="0091239E">
      <w:r>
        <w:t>If the UE supports MC</w:t>
      </w:r>
      <w:r w:rsidRPr="007F2770">
        <w:t>S indicator update via the UE configuration update pr</w:t>
      </w:r>
      <w:r>
        <w:t>ocedure, the UE shall set the MCSIU bit to "MC</w:t>
      </w:r>
      <w:r w:rsidRPr="007F2770">
        <w:t>S indicator update supported" in the 5GMM capability IE of the REGISTRATION REQUEST message.</w:t>
      </w:r>
    </w:p>
    <w:p w14:paraId="71C6F179" w14:textId="4C59E102" w:rsidR="009B6D5A" w:rsidRDefault="008A128E" w:rsidP="009B6D5A">
      <w:r w:rsidRPr="00CC0C94">
        <w:t xml:space="preserve">If the UE supports </w:t>
      </w:r>
      <w:r>
        <w:t>ranging and sidelink positioning as specified in 3GPP TS 24.514 [62]</w:t>
      </w:r>
      <w:r w:rsidR="009B6D5A" w:rsidRPr="009B6D5A">
        <w:t xml:space="preserve"> </w:t>
      </w:r>
      <w:r w:rsidR="009B6D5A">
        <w:t>and supports:</w:t>
      </w:r>
    </w:p>
    <w:p w14:paraId="782AA51E" w14:textId="77777777" w:rsidR="009B6D5A" w:rsidRPr="00066C47" w:rsidRDefault="009B6D5A" w:rsidP="009B6D5A">
      <w:pPr>
        <w:pStyle w:val="B1"/>
      </w:pPr>
      <w:bookmarkStart w:id="3549" w:name="_Hlk146552666"/>
      <w:r w:rsidRPr="00066C47">
        <w:t>a)</w:t>
      </w:r>
      <w:r w:rsidRPr="00066C47">
        <w:tab/>
        <w:t xml:space="preserve">V2X </w:t>
      </w:r>
      <w:r>
        <w:t xml:space="preserve">communication over PC5 </w:t>
      </w:r>
      <w:r w:rsidRPr="00066C47">
        <w:t>as specified in 3GPP TS 24.587 </w:t>
      </w:r>
      <w:bookmarkEnd w:id="3549"/>
      <w:r w:rsidRPr="00066C47">
        <w:t>[19B];</w:t>
      </w:r>
    </w:p>
    <w:p w14:paraId="170D5AF9" w14:textId="77777777" w:rsidR="009B6D5A" w:rsidRDefault="009B6D5A" w:rsidP="009B6D5A">
      <w:pPr>
        <w:pStyle w:val="B1"/>
      </w:pPr>
      <w:r>
        <w:t>b</w:t>
      </w:r>
      <w:r w:rsidRPr="007F2770">
        <w:t>)</w:t>
      </w:r>
      <w:r w:rsidRPr="007F2770">
        <w:tab/>
        <w:t>5</w:t>
      </w:r>
      <w:r w:rsidRPr="007F2770">
        <w:rPr>
          <w:rFonts w:hint="eastAsia"/>
          <w:lang w:eastAsia="zh-CN"/>
        </w:rPr>
        <w:t>G</w:t>
      </w:r>
      <w:r w:rsidRPr="007F2770">
        <w:t xml:space="preserve"> </w:t>
      </w:r>
      <w:r w:rsidRPr="007F2770">
        <w:rPr>
          <w:lang w:eastAsia="zh-CN"/>
        </w:rPr>
        <w:t>ProSe direct discovery</w:t>
      </w:r>
      <w:r w:rsidRPr="007F2770">
        <w:t xml:space="preserve"> </w:t>
      </w:r>
      <w:r>
        <w:t xml:space="preserve">and </w:t>
      </w:r>
      <w:r w:rsidRPr="007F2770">
        <w:t xml:space="preserve">5G </w:t>
      </w:r>
      <w:r w:rsidRPr="007F2770">
        <w:rPr>
          <w:lang w:eastAsia="zh-CN"/>
        </w:rPr>
        <w:t>ProSe direct communication</w:t>
      </w:r>
      <w:r w:rsidRPr="007F2770">
        <w:t xml:space="preserve"> as specified in 3GPP TS 24.5</w:t>
      </w:r>
      <w:r w:rsidRPr="007F2770">
        <w:rPr>
          <w:lang w:eastAsia="zh-CN"/>
        </w:rPr>
        <w:t>54</w:t>
      </w:r>
      <w:r w:rsidRPr="00066C47">
        <w:t> [19</w:t>
      </w:r>
      <w:r>
        <w:t>E</w:t>
      </w:r>
      <w:r w:rsidRPr="00066C47">
        <w:t>]</w:t>
      </w:r>
      <w:r>
        <w:t>; or</w:t>
      </w:r>
    </w:p>
    <w:p w14:paraId="36F1EDA1" w14:textId="66834241" w:rsidR="009B6D5A" w:rsidRDefault="009B6D5A" w:rsidP="00495EC6">
      <w:pPr>
        <w:pStyle w:val="B1"/>
      </w:pPr>
      <w:r>
        <w:t>c</w:t>
      </w:r>
      <w:r w:rsidRPr="00066C47">
        <w:t>)</w:t>
      </w:r>
      <w:r w:rsidRPr="00066C47">
        <w:tab/>
      </w:r>
      <w:r>
        <w:t>both a) and b)</w:t>
      </w:r>
      <w:r w:rsidRPr="00CC0C94">
        <w:t>,</w:t>
      </w:r>
    </w:p>
    <w:p w14:paraId="22ED5D18" w14:textId="77777777" w:rsidR="00CE401B" w:rsidRDefault="00CE401B" w:rsidP="00CE401B">
      <w:r w:rsidRPr="00CC0C94">
        <w:t>the</w:t>
      </w:r>
      <w:r w:rsidRPr="00CC0C94">
        <w:rPr>
          <w:rFonts w:hint="eastAsia"/>
          <w:lang w:eastAsia="zh-TW"/>
        </w:rPr>
        <w:t xml:space="preserve"> UE</w:t>
      </w:r>
      <w:r w:rsidRPr="00CC0C94">
        <w:t xml:space="preserve"> shall set </w:t>
      </w:r>
    </w:p>
    <w:p w14:paraId="07191BA4" w14:textId="77777777" w:rsidR="00CE401B" w:rsidRDefault="00CE401B" w:rsidP="00CE401B">
      <w:pPr>
        <w:pStyle w:val="B1"/>
        <w:numPr>
          <w:ilvl w:val="0"/>
          <w:numId w:val="24"/>
        </w:numPr>
      </w:pPr>
      <w:bookmarkStart w:id="3550" w:name="_Hlk159146074"/>
      <w:r w:rsidRPr="00CC0C94">
        <w:t xml:space="preserve">the </w:t>
      </w:r>
      <w:r>
        <w:t>RSPPC5</w:t>
      </w:r>
      <w:r w:rsidRPr="00CC0C94">
        <w:t xml:space="preserve"> bit to "</w:t>
      </w:r>
      <w:r>
        <w:t>Ranging and sidelink positioning over PC5</w:t>
      </w:r>
      <w:r w:rsidRPr="00CC0C94">
        <w:t xml:space="preserve"> supported"</w:t>
      </w:r>
      <w:r>
        <w:t>;</w:t>
      </w:r>
    </w:p>
    <w:p w14:paraId="694625B6" w14:textId="77777777" w:rsidR="00CE401B" w:rsidRDefault="00CE401B" w:rsidP="00CE401B">
      <w:pPr>
        <w:pStyle w:val="B1"/>
        <w:numPr>
          <w:ilvl w:val="0"/>
          <w:numId w:val="24"/>
        </w:numPr>
      </w:pPr>
      <w:r w:rsidRPr="00CC0C94">
        <w:t xml:space="preserve">the </w:t>
      </w:r>
      <w:r w:rsidRPr="00D2523A">
        <w:t>RS</w:t>
      </w:r>
      <w:r>
        <w:t>L</w:t>
      </w:r>
      <w:r w:rsidRPr="00D2523A">
        <w:t xml:space="preserve">PL </w:t>
      </w:r>
      <w:r w:rsidRPr="00CC0C94">
        <w:t>bit to "</w:t>
      </w:r>
      <w:r>
        <w:t>Ranging and sidelink positioning</w:t>
      </w:r>
      <w:r w:rsidRPr="00CC0C94">
        <w:t xml:space="preserve"> </w:t>
      </w:r>
      <w:r>
        <w:t>for located UE</w:t>
      </w:r>
      <w:r w:rsidRPr="00CC0C94">
        <w:t xml:space="preserve"> supported"</w:t>
      </w:r>
      <w:r>
        <w:t>;</w:t>
      </w:r>
    </w:p>
    <w:p w14:paraId="4321ADBB" w14:textId="77777777" w:rsidR="00CE401B" w:rsidRDefault="00CE401B" w:rsidP="00CE401B">
      <w:pPr>
        <w:pStyle w:val="B1"/>
        <w:numPr>
          <w:ilvl w:val="0"/>
          <w:numId w:val="24"/>
        </w:numPr>
      </w:pPr>
      <w:r w:rsidRPr="00CC0C94">
        <w:t xml:space="preserve">the </w:t>
      </w:r>
      <w:r w:rsidRPr="00D2523A">
        <w:t>RS</w:t>
      </w:r>
      <w:r>
        <w:t>L</w:t>
      </w:r>
      <w:r w:rsidRPr="00D2523A">
        <w:t xml:space="preserve">PS </w:t>
      </w:r>
      <w:r w:rsidRPr="00CC0C94">
        <w:t>bit to "</w:t>
      </w:r>
      <w:r>
        <w:t>Ranging and sidelink positioning</w:t>
      </w:r>
      <w:r w:rsidRPr="00D2523A">
        <w:t xml:space="preserve"> </w:t>
      </w:r>
      <w:r w:rsidRPr="005261B2">
        <w:t xml:space="preserve">for </w:t>
      </w:r>
      <w:r>
        <w:t>SL positioning server UE</w:t>
      </w:r>
      <w:r w:rsidRPr="00CC0C94">
        <w:t xml:space="preserve"> supported"</w:t>
      </w:r>
      <w:r>
        <w:t>; or</w:t>
      </w:r>
    </w:p>
    <w:p w14:paraId="2F2276D2" w14:textId="3F27A21F" w:rsidR="008A128E" w:rsidRDefault="00CE401B" w:rsidP="0091239E">
      <w:pPr>
        <w:pStyle w:val="B1"/>
        <w:numPr>
          <w:ilvl w:val="0"/>
          <w:numId w:val="24"/>
        </w:numPr>
      </w:pPr>
      <w:r>
        <w:t xml:space="preserve">any combination of a), b) and c), </w:t>
      </w:r>
      <w:bookmarkEnd w:id="3550"/>
      <w:r>
        <w:t>in the 5GMM</w:t>
      </w:r>
      <w:r w:rsidRPr="009B6D73">
        <w:t xml:space="preserve"> capability</w:t>
      </w:r>
      <w:r>
        <w:t xml:space="preserve"> IE of the REGISTRATION REQUEST message</w:t>
      </w:r>
      <w:r w:rsidRPr="00CC0C94">
        <w:t>.</w:t>
      </w:r>
    </w:p>
    <w:p w14:paraId="12B3741B" w14:textId="1D6C3A9A" w:rsidR="00BB5202" w:rsidRDefault="00BB5202" w:rsidP="0091239E">
      <w:r>
        <w:t>If the UE supports the partial network slice, the UE shall set the PNS bit to "Partial network slice supported" in the 5GMM capability IE of the REGISTRATION REQUEST message.</w:t>
      </w:r>
    </w:p>
    <w:p w14:paraId="5C10E303" w14:textId="5A84FA80" w:rsidR="00C31130" w:rsidRDefault="00C31130" w:rsidP="0091239E">
      <w:r>
        <w:t>If the UE supports network slice usage control, the UE shall set the NSUC bit to "Network slice usage control supported" in the 5GMM capability IE of the REGISTRATION REQUEST message.</w:t>
      </w:r>
    </w:p>
    <w:p w14:paraId="3A8AEBA6" w14:textId="6471FE5C" w:rsidR="00172B46" w:rsidRDefault="00172B46" w:rsidP="0091239E">
      <w:r w:rsidRPr="00D71B6A">
        <w:t xml:space="preserve">If the UE supports the </w:t>
      </w:r>
      <w:r w:rsidRPr="00114E1E">
        <w:t>S-NSSAI time validity information</w:t>
      </w:r>
      <w:r w:rsidRPr="00D71B6A">
        <w:t xml:space="preserve">, the UE shall set the </w:t>
      </w:r>
      <w:r>
        <w:t>TempNS</w:t>
      </w:r>
      <w:r w:rsidRPr="00D71B6A">
        <w:t xml:space="preserve"> bit to "</w:t>
      </w:r>
      <w:r w:rsidRPr="00114E1E">
        <w:t>S-NSSAI time validity information</w:t>
      </w:r>
      <w:r w:rsidRPr="00D71B6A" w:rsidDel="008044CB">
        <w:t xml:space="preserve"> </w:t>
      </w:r>
      <w:r w:rsidRPr="00D71B6A">
        <w:t>supported" in the 5GMM capability IE of the REGISTRATION REQUEST message.</w:t>
      </w:r>
    </w:p>
    <w:p w14:paraId="04380A88" w14:textId="625F5910" w:rsidR="00F61BD5" w:rsidRPr="007F2770" w:rsidRDefault="00F61BD5" w:rsidP="0091239E">
      <w:r w:rsidRPr="00D71B6A">
        <w:t xml:space="preserve">If the UE supports the S-NSSAI </w:t>
      </w:r>
      <w:r>
        <w:t>location validity</w:t>
      </w:r>
      <w:r w:rsidRPr="00D71B6A">
        <w:t xml:space="preserve"> information, the UE shall set the </w:t>
      </w:r>
      <w:r>
        <w:t>SLVI</w:t>
      </w:r>
      <w:r w:rsidRPr="00D71B6A">
        <w:t xml:space="preserve"> bit to "S-NSSAI </w:t>
      </w:r>
      <w:r>
        <w:t>location validity</w:t>
      </w:r>
      <w:r w:rsidRPr="00D71B6A">
        <w:t xml:space="preserve"> information</w:t>
      </w:r>
      <w:r w:rsidRPr="00D71B6A" w:rsidDel="008044CB">
        <w:t xml:space="preserve"> </w:t>
      </w:r>
      <w:r w:rsidRPr="00D71B6A">
        <w:t>supported" in the 5GMM capability IE of the REGISTRATION REQUEST message.</w:t>
      </w:r>
    </w:p>
    <w:p w14:paraId="1E4E030E" w14:textId="77777777" w:rsidR="00173561" w:rsidRPr="007F2770" w:rsidRDefault="00945650" w:rsidP="00BB130A">
      <w:pPr>
        <w:pStyle w:val="TH"/>
      </w:pPr>
      <w:r w:rsidRPr="007F2770">
        <w:object w:dxaOrig="9541" w:dyaOrig="8460" w14:anchorId="2E745129">
          <v:shape id="_x0000_i1041" type="#_x0000_t75" style="width:401.35pt;height:352.15pt" o:ole="">
            <v:imagedata r:id="rId44" o:title=""/>
          </v:shape>
          <o:OLEObject Type="Embed" ProgID="Visio.Drawing.15" ShapeID="_x0000_i1041" DrawAspect="Content" ObjectID="_1780774180" r:id="rId45"/>
        </w:object>
      </w:r>
    </w:p>
    <w:p w14:paraId="31D7E98F" w14:textId="77777777" w:rsidR="00173561" w:rsidRPr="007F2770" w:rsidRDefault="00173561" w:rsidP="00173561">
      <w:pPr>
        <w:pStyle w:val="TF"/>
      </w:pPr>
      <w:bookmarkStart w:id="3551" w:name="_CRFigure5_5_1_2_2_1"/>
      <w:r w:rsidRPr="007F2770">
        <w:rPr>
          <w:rFonts w:hint="eastAsia"/>
        </w:rPr>
        <w:t>Figure</w:t>
      </w:r>
      <w:r w:rsidRPr="007F2770">
        <w:t> </w:t>
      </w:r>
      <w:bookmarkEnd w:id="3551"/>
      <w:r w:rsidR="0014288C" w:rsidRPr="007F2770">
        <w:t>5</w:t>
      </w:r>
      <w:r w:rsidRPr="007F2770">
        <w:t>.5.1.2.2.1:</w:t>
      </w:r>
      <w:r w:rsidRPr="007F2770">
        <w:rPr>
          <w:rFonts w:hint="eastAsia"/>
        </w:rPr>
        <w:t xml:space="preserve"> </w:t>
      </w:r>
      <w:r w:rsidRPr="007F2770">
        <w:t>Registration procedure for initial registration</w:t>
      </w:r>
    </w:p>
    <w:p w14:paraId="4327D2A3" w14:textId="77777777" w:rsidR="003E0676" w:rsidRPr="007F2770" w:rsidRDefault="0014288C" w:rsidP="00781477">
      <w:pPr>
        <w:pStyle w:val="Heading5"/>
      </w:pPr>
      <w:bookmarkStart w:id="3552" w:name="_CR5_5_1_2_3"/>
      <w:bookmarkStart w:id="3553" w:name="_Toc20232674"/>
      <w:bookmarkStart w:id="3554" w:name="_Toc27746776"/>
      <w:bookmarkStart w:id="3555" w:name="_Toc36212958"/>
      <w:bookmarkStart w:id="3556" w:name="_Toc36657135"/>
      <w:bookmarkStart w:id="3557" w:name="_Toc45286799"/>
      <w:bookmarkStart w:id="3558" w:name="_Toc51948068"/>
      <w:bookmarkStart w:id="3559" w:name="_Toc51949160"/>
      <w:bookmarkStart w:id="3560" w:name="_Toc162971285"/>
      <w:bookmarkEnd w:id="3552"/>
      <w:r w:rsidRPr="007F2770">
        <w:t>5</w:t>
      </w:r>
      <w:r w:rsidR="00173561" w:rsidRPr="007F2770">
        <w:t>.5.1.2.3</w:t>
      </w:r>
      <w:r w:rsidR="00173561" w:rsidRPr="007F2770">
        <w:tab/>
        <w:t>5GMM common procedure initiation</w:t>
      </w:r>
      <w:bookmarkEnd w:id="3553"/>
      <w:bookmarkEnd w:id="3554"/>
      <w:bookmarkEnd w:id="3555"/>
      <w:bookmarkEnd w:id="3556"/>
      <w:bookmarkEnd w:id="3557"/>
      <w:bookmarkEnd w:id="3558"/>
      <w:bookmarkEnd w:id="3559"/>
      <w:bookmarkEnd w:id="3560"/>
    </w:p>
    <w:p w14:paraId="69C8A030" w14:textId="77777777" w:rsidR="00173561" w:rsidRPr="007F2770" w:rsidRDefault="00173561" w:rsidP="00173561">
      <w:r w:rsidRPr="007F2770">
        <w:t xml:space="preserve">The network may initiate </w:t>
      </w:r>
      <w:r w:rsidRPr="007F2770">
        <w:rPr>
          <w:rFonts w:hint="eastAsia"/>
        </w:rPr>
        <w:t>5</w:t>
      </w:r>
      <w:r w:rsidRPr="007F2770">
        <w:t>GMM common procedures, e.g. the identification</w:t>
      </w:r>
      <w:r w:rsidRPr="007F2770">
        <w:rPr>
          <w:rFonts w:hint="eastAsia"/>
        </w:rPr>
        <w:t xml:space="preserve">, </w:t>
      </w:r>
      <w:r w:rsidRPr="007F2770">
        <w:t>authentication and security procedures during the registration procedure, depending on the information received in the REGISTRATION REQUEST message.</w:t>
      </w:r>
    </w:p>
    <w:p w14:paraId="0CF20483" w14:textId="359F2ABB" w:rsidR="002755EF" w:rsidRPr="007F2770" w:rsidRDefault="002755EF" w:rsidP="002755EF">
      <w:r w:rsidRPr="007F2770">
        <w:t xml:space="preserve">If two NAS security mode control procedures are needed to signal an entire unciphered REGISTRATION REQUEST message followed by signalling of selected EPS NAS security algorithms, both NAS security mode control procedures should be initiated as part of 5GMM common procedures of the ongoing registration procedure (see </w:t>
      </w:r>
      <w:r w:rsidR="005244D9">
        <w:t>sub</w:t>
      </w:r>
      <w:r w:rsidRPr="007F2770">
        <w:t>clause 5.4.2.4).</w:t>
      </w:r>
    </w:p>
    <w:p w14:paraId="50B63DA2" w14:textId="77777777" w:rsidR="00173561" w:rsidRPr="007F2770" w:rsidRDefault="00173561" w:rsidP="00173561">
      <w:r w:rsidRPr="007F2770">
        <w:t xml:space="preserve">During a registration procedure with 5GS registration type IE set to "emergency registration", if the AMF is configured to support emergency registration for unauthenticated </w:t>
      </w:r>
      <w:r w:rsidR="00DF3443" w:rsidRPr="007F2770">
        <w:t>SUCIs</w:t>
      </w:r>
      <w:r w:rsidRPr="007F2770">
        <w:t xml:space="preserve">, the AMF may choose to skip the authentication procedure even if no 5G </w:t>
      </w:r>
      <w:r w:rsidR="00C9148D" w:rsidRPr="007F2770">
        <w:t xml:space="preserve">NAS </w:t>
      </w:r>
      <w:r w:rsidRPr="007F2770">
        <w:t>security context is available and proceed directly to the execution of the security mode control procedure.</w:t>
      </w:r>
    </w:p>
    <w:p w14:paraId="7A6754C7" w14:textId="77777777" w:rsidR="003E0676" w:rsidRPr="007F2770" w:rsidRDefault="0014288C" w:rsidP="00781477">
      <w:pPr>
        <w:pStyle w:val="Heading5"/>
      </w:pPr>
      <w:bookmarkStart w:id="3561" w:name="_CR5_5_1_2_4"/>
      <w:bookmarkStart w:id="3562" w:name="_Toc20232675"/>
      <w:bookmarkStart w:id="3563" w:name="_Toc27746777"/>
      <w:bookmarkStart w:id="3564" w:name="_Toc36212959"/>
      <w:bookmarkStart w:id="3565" w:name="_Toc36657136"/>
      <w:bookmarkStart w:id="3566" w:name="_Toc45286800"/>
      <w:bookmarkStart w:id="3567" w:name="_Toc51948069"/>
      <w:bookmarkStart w:id="3568" w:name="_Toc51949161"/>
      <w:bookmarkStart w:id="3569" w:name="_Toc162971286"/>
      <w:bookmarkEnd w:id="3561"/>
      <w:r w:rsidRPr="007F2770">
        <w:t>5</w:t>
      </w:r>
      <w:r w:rsidR="00173561" w:rsidRPr="007F2770">
        <w:t>.5.1.2.4</w:t>
      </w:r>
      <w:r w:rsidR="00173561" w:rsidRPr="007F2770">
        <w:tab/>
        <w:t>Initial registration accepted by the network</w:t>
      </w:r>
      <w:bookmarkEnd w:id="3562"/>
      <w:bookmarkEnd w:id="3563"/>
      <w:bookmarkEnd w:id="3564"/>
      <w:bookmarkEnd w:id="3565"/>
      <w:bookmarkEnd w:id="3566"/>
      <w:bookmarkEnd w:id="3567"/>
      <w:bookmarkEnd w:id="3568"/>
      <w:bookmarkEnd w:id="3569"/>
    </w:p>
    <w:p w14:paraId="692C49D5" w14:textId="77777777" w:rsidR="00173561" w:rsidRPr="007F2770" w:rsidRDefault="00173561" w:rsidP="00173561">
      <w:r w:rsidRPr="007F2770">
        <w:t>During a registration procedure with 5GS registration type IE set to "emergency registration", the AMF shall not check for mobility and access restrictions, regional restrictions or subscription restrictions,</w:t>
      </w:r>
      <w:r w:rsidR="000512E7" w:rsidRPr="007F2770">
        <w:t xml:space="preserve"> or CAG </w:t>
      </w:r>
      <w:r w:rsidR="00304296" w:rsidRPr="007F2770">
        <w:t>restrictions</w:t>
      </w:r>
      <w:r w:rsidR="00014819" w:rsidRPr="007F2770">
        <w:t xml:space="preserve"> </w:t>
      </w:r>
      <w:r w:rsidRPr="007F2770">
        <w:t>when processing the REGISTRATION REQUEST message.</w:t>
      </w:r>
    </w:p>
    <w:p w14:paraId="63194DD0" w14:textId="77777777" w:rsidR="00173561" w:rsidRDefault="00173561" w:rsidP="00173561">
      <w:r w:rsidRPr="007F2770">
        <w:t>If the initial registration request is accepted by the network, the AMF shall send a REGISTRATION ACCEPT message to the UE.</w:t>
      </w:r>
    </w:p>
    <w:p w14:paraId="46C6BAA3" w14:textId="6FDC1CEE" w:rsidR="00D42D38" w:rsidRDefault="00D42D38" w:rsidP="00D42D38">
      <w:pPr>
        <w:pStyle w:val="NO"/>
      </w:pPr>
      <w:r>
        <w:t>NOTE </w:t>
      </w:r>
      <w:r w:rsidR="00EB0ECC">
        <w:t>0</w:t>
      </w:r>
      <w:r>
        <w:t>:</w:t>
      </w:r>
      <w:r>
        <w:tab/>
        <w:t xml:space="preserve">If </w:t>
      </w:r>
      <w:r w:rsidRPr="004217D5">
        <w:t xml:space="preserve">the AMF receives the initial registration request over non-3GPP access and detects that the N3IWF </w:t>
      </w:r>
      <w:r>
        <w:t>used</w:t>
      </w:r>
      <w:r w:rsidRPr="004217D5">
        <w:t xml:space="preserve"> by the UE is compatible with</w:t>
      </w:r>
      <w:r>
        <w:t xml:space="preserve"> only part of</w:t>
      </w:r>
      <w:r w:rsidRPr="004217D5">
        <w:t xml:space="preserve"> the allowed NSSAI and the UE has </w:t>
      </w:r>
      <w:r>
        <w:t xml:space="preserve">not </w:t>
      </w:r>
      <w:r w:rsidRPr="004217D5">
        <w:t xml:space="preserve">indicated its support for slice-based </w:t>
      </w:r>
      <w:r w:rsidRPr="005E76C8">
        <w:t xml:space="preserve">N3IWF </w:t>
      </w:r>
      <w:r w:rsidRPr="004217D5">
        <w:t xml:space="preserve">selection in the REGISTRATION REQUEST message, </w:t>
      </w:r>
      <w:r>
        <w:t xml:space="preserve">the AMF accepts the </w:t>
      </w:r>
      <w:r w:rsidRPr="00394B9F">
        <w:t>initial registration request</w:t>
      </w:r>
      <w:r>
        <w:t>.</w:t>
      </w:r>
    </w:p>
    <w:p w14:paraId="183416BE" w14:textId="6C351905" w:rsidR="00D42D38" w:rsidRPr="007F2770" w:rsidRDefault="00D42D38" w:rsidP="00A33425">
      <w:pPr>
        <w:pStyle w:val="NO"/>
      </w:pPr>
      <w:r w:rsidRPr="00BA0B56">
        <w:t>NOTE </w:t>
      </w:r>
      <w:r w:rsidR="00EB0ECC">
        <w:t>0</w:t>
      </w:r>
      <w:r w:rsidR="00B81B67">
        <w:t>A</w:t>
      </w:r>
      <w:r w:rsidRPr="00BA0B56">
        <w:t>:</w:t>
      </w:r>
      <w:r w:rsidRPr="00BA0B56">
        <w:tab/>
        <w:t xml:space="preserve">If the AMF receives the initial registration request over non-3GPP access and detects that the </w:t>
      </w:r>
      <w:r>
        <w:t>TNGF</w:t>
      </w:r>
      <w:r w:rsidRPr="00BA0B56">
        <w:t xml:space="preserve"> used by the UE is compatible with only part of the allowed NSSAI and the UE has not indicated its support for slice-based </w:t>
      </w:r>
      <w:r w:rsidRPr="00DF2A2D">
        <w:t xml:space="preserve">TNGF </w:t>
      </w:r>
      <w:r w:rsidRPr="00BA0B56">
        <w:t>selection in the REGISTRATION REQUEST message, the AMF accepts the initial registration request.</w:t>
      </w:r>
    </w:p>
    <w:p w14:paraId="5CCB11CE" w14:textId="77777777" w:rsidR="006C2C33" w:rsidRPr="007F2770" w:rsidRDefault="006C2C33" w:rsidP="006C2C33">
      <w:r w:rsidRPr="007F2770">
        <w:t>For each of the information elements: 5GMM capability, S1 UE network capability, and UE security capability, the AMF shall store all octets received from the UE in the REGISTRATION REQUEST message, up to the maximum length defined for the respective information element.</w:t>
      </w:r>
    </w:p>
    <w:p w14:paraId="75770597" w14:textId="77777777" w:rsidR="006C2C33" w:rsidRPr="007F2770" w:rsidRDefault="006C2C33" w:rsidP="006C2C33">
      <w:pPr>
        <w:pStyle w:val="NO"/>
        <w:rPr>
          <w:lang w:eastAsia="ja-JP"/>
        </w:rPr>
      </w:pPr>
      <w:r w:rsidRPr="007F2770">
        <w:t>NOTE 1:</w:t>
      </w:r>
      <w:r w:rsidRPr="007F2770">
        <w:tab/>
        <w:t>This information is forwarded to the new AMF during inter-AMF handover or to the new MME during inter-system handover to S1 mode.</w:t>
      </w:r>
    </w:p>
    <w:p w14:paraId="02995550" w14:textId="44E2B3A1" w:rsidR="006D6304" w:rsidRPr="007F2770" w:rsidRDefault="006D6304" w:rsidP="006D6304">
      <w:r w:rsidRPr="007F2770">
        <w:t>The AMF shall assign and include a TAI list as a registration area the UE is registered to in the REGISTRATION ACCEPT message. The AMF shall not assign a TAI list containing both tracking areas in NB-N1 mode and tracking areas not in NB-N1 mode. The UE, upon receiving a REGISTRATION ACCEPT message, shall delete its old TAI list and store the received TAI list. If the REGISTRATION REQUEST message was received over non-3GPP access, the AMF shall include a single TAI in the TAI list.</w:t>
      </w:r>
    </w:p>
    <w:p w14:paraId="7D4263FA" w14:textId="479E530D" w:rsidR="009860B3" w:rsidRPr="007F2770" w:rsidRDefault="009860B3" w:rsidP="009860B3">
      <w:pPr>
        <w:pStyle w:val="NO"/>
      </w:pPr>
      <w:r w:rsidRPr="007F2770">
        <w:t>NOTE 2:</w:t>
      </w:r>
      <w:r w:rsidRPr="007F2770">
        <w:tab/>
        <w:t>For non-3GPP access, the operator can allocate a TAI per N3IWF, TNGF, TWIF or W-AGF. Each N3IWF, TNGF, TWIF or W-AGF is locally configured with a TAI. Each N3IWF, TNGF, TWIF or W-AGF can be configured with its own TAI value, or with the same TAI value as other N3IWFs, TNGFs, TWIFs or W-AGFs.</w:t>
      </w:r>
    </w:p>
    <w:p w14:paraId="43F148BE" w14:textId="77777777" w:rsidR="006D6304" w:rsidRPr="007F2770" w:rsidRDefault="006D6304" w:rsidP="006D6304">
      <w:pPr>
        <w:pStyle w:val="NO"/>
      </w:pPr>
      <w:r w:rsidRPr="007F2770">
        <w:t>NOTE 3:</w:t>
      </w:r>
      <w:r w:rsidRPr="007F2770">
        <w:tab/>
        <w:t>When assigning the TAI list, the AMF can take into account the eNodeB's capability of support of CIoT 5GS optimization.</w:t>
      </w:r>
    </w:p>
    <w:p w14:paraId="2897AF00" w14:textId="77777777" w:rsidR="00C21CAC" w:rsidRPr="007F2770" w:rsidRDefault="00C21CAC" w:rsidP="00C21CAC">
      <w:r w:rsidRPr="007F2770">
        <w:t>The AMF may include service area restrictions in the Service area list IE in the REGISTRATION ACCEPT message. The UE, upon receiving a REGISTRATION ACCEPT message with the service area restrictions shall act as described in subclause 5.3.5.</w:t>
      </w:r>
    </w:p>
    <w:p w14:paraId="5E216259" w14:textId="0DFB1518" w:rsidR="00A03B03" w:rsidRPr="007F2770" w:rsidRDefault="00A03B03" w:rsidP="00A03B03">
      <w:pPr>
        <w:rPr>
          <w:lang w:eastAsia="zh-CN"/>
        </w:rPr>
      </w:pPr>
      <w:r w:rsidRPr="007F2770">
        <w:t xml:space="preserve">The </w:t>
      </w:r>
      <w:r w:rsidRPr="007F2770">
        <w:rPr>
          <w:rFonts w:hint="eastAsia"/>
          <w:lang w:eastAsia="zh-CN"/>
        </w:rPr>
        <w:t>AMF</w:t>
      </w:r>
      <w:r w:rsidRPr="007F2770">
        <w:t xml:space="preserve"> may also include a list of equivalent PLMNs in the REGISTRATION ACCEPT message. Each entry in the list contains a PLMN code (MCC+MNC). The UE shall store the list as provided by the network, </w:t>
      </w:r>
      <w:r w:rsidRPr="007F2770">
        <w:rPr>
          <w:rFonts w:hint="eastAsia"/>
          <w:lang w:eastAsia="zh-CN"/>
        </w:rPr>
        <w:t xml:space="preserve">and if the initial </w:t>
      </w:r>
      <w:r w:rsidRPr="007F2770">
        <w:t xml:space="preserve">registration </w:t>
      </w:r>
      <w:r w:rsidRPr="007F2770">
        <w:rPr>
          <w:rFonts w:hint="eastAsia"/>
          <w:lang w:eastAsia="zh-CN"/>
        </w:rPr>
        <w:t xml:space="preserve">procedure is not for </w:t>
      </w:r>
      <w:r w:rsidRPr="007F2770">
        <w:t>emergency service</w:t>
      </w:r>
      <w:r w:rsidRPr="007F2770">
        <w:rPr>
          <w:rFonts w:hint="eastAsia"/>
          <w:lang w:eastAsia="zh-CN"/>
        </w:rPr>
        <w:t xml:space="preserve">s, the UE shall remove </w:t>
      </w:r>
      <w:r w:rsidRPr="007F2770">
        <w:t xml:space="preserve">from the list any PLMN code that is already in the </w:t>
      </w:r>
      <w:r w:rsidR="00F45522" w:rsidRPr="007F2770">
        <w:t xml:space="preserve">forbidden PLMN </w:t>
      </w:r>
      <w:r w:rsidRPr="007F2770">
        <w:t xml:space="preserve">list </w:t>
      </w:r>
      <w:r w:rsidR="00F45522" w:rsidRPr="007F2770">
        <w:t>as specified in subclause 5.3.13A</w:t>
      </w:r>
      <w:r w:rsidRPr="007F2770">
        <w:t>. In addition, the UE shall add to the stored list the PLMN code of the registered PLMN that sent the list. The UE shall replace the stored list on each receipt of the REGISTRATION ACCEPT message. If the REGISTRATION ACCEPT message does not contain a list, then the UE shall delete the stored list.</w:t>
      </w:r>
      <w:r w:rsidR="00F947ED" w:rsidRPr="007F2770">
        <w:t xml:space="preserve"> The AMF of a PLMN shall not include a list of equivalent SNPNs.</w:t>
      </w:r>
    </w:p>
    <w:p w14:paraId="3040607F" w14:textId="7E8716AE" w:rsidR="003769CE" w:rsidRDefault="00777D57" w:rsidP="00777D57">
      <w:r w:rsidRPr="007F2770">
        <w:t xml:space="preserve">If the ESI bit of the 5GMM capability IE of the REGISTRATION REQUEST message is set to "equivalent SNPNs supported", the </w:t>
      </w:r>
      <w:r w:rsidRPr="007F2770">
        <w:rPr>
          <w:rFonts w:hint="eastAsia"/>
          <w:lang w:eastAsia="zh-CN"/>
        </w:rPr>
        <w:t>AMF</w:t>
      </w:r>
      <w:r w:rsidRPr="007F2770">
        <w:t xml:space="preserve"> of a SNPN may include a list of equivalent SNPNs in the REGISTRATION ACCEPT message. </w:t>
      </w:r>
      <w:r w:rsidR="008C523D" w:rsidRPr="007F2770">
        <w:rPr>
          <w:lang w:val="en-US"/>
        </w:rPr>
        <w:t>I</w:t>
      </w:r>
      <w:r w:rsidR="008C523D" w:rsidRPr="007F2770">
        <w:rPr>
          <w:lang w:val="en-US" w:eastAsia="zh-CN"/>
        </w:rPr>
        <w:t xml:space="preserve">f </w:t>
      </w:r>
      <w:r w:rsidR="008C523D" w:rsidRPr="007F2770">
        <w:t xml:space="preserve">the initial registration </w:t>
      </w:r>
      <w:r w:rsidR="008C523D" w:rsidRPr="007F2770">
        <w:rPr>
          <w:rFonts w:hint="eastAsia"/>
          <w:lang w:eastAsia="zh-CN"/>
        </w:rPr>
        <w:t>re</w:t>
      </w:r>
      <w:r w:rsidR="008C523D" w:rsidRPr="007F2770">
        <w:t>quest is for onboarding services in SNPN, t</w:t>
      </w:r>
      <w:r w:rsidR="008C523D" w:rsidRPr="007F2770">
        <w:rPr>
          <w:rFonts w:hint="eastAsia"/>
        </w:rPr>
        <w:t xml:space="preserve">he AMF </w:t>
      </w:r>
      <w:r w:rsidR="008C523D" w:rsidRPr="007F2770">
        <w:t>shall not</w:t>
      </w:r>
      <w:r w:rsidR="008C523D" w:rsidRPr="007F2770">
        <w:rPr>
          <w:rFonts w:hint="eastAsia"/>
        </w:rPr>
        <w:t xml:space="preserve"> </w:t>
      </w:r>
      <w:r w:rsidR="008C523D" w:rsidRPr="007F2770">
        <w:t>include</w:t>
      </w:r>
      <w:r w:rsidR="008C523D" w:rsidRPr="007F2770">
        <w:rPr>
          <w:rFonts w:hint="eastAsia"/>
        </w:rPr>
        <w:t xml:space="preserve"> </w:t>
      </w:r>
      <w:r w:rsidR="008C523D" w:rsidRPr="007F2770">
        <w:t>a list of equivalent SNPNs</w:t>
      </w:r>
      <w:r w:rsidR="008C523D" w:rsidRPr="007F2770">
        <w:rPr>
          <w:rFonts w:hint="eastAsia"/>
        </w:rPr>
        <w:t xml:space="preserve"> in the </w:t>
      </w:r>
      <w:r w:rsidR="008C523D" w:rsidRPr="007F2770">
        <w:t>REGISTRATION ACCEPT</w:t>
      </w:r>
      <w:r w:rsidR="008C523D" w:rsidRPr="007F2770">
        <w:rPr>
          <w:rFonts w:hint="eastAsia"/>
        </w:rPr>
        <w:t xml:space="preserve"> message</w:t>
      </w:r>
      <w:r w:rsidR="008C523D" w:rsidRPr="007F2770">
        <w:t>.</w:t>
      </w:r>
      <w:r w:rsidR="008C523D">
        <w:t xml:space="preserve"> </w:t>
      </w:r>
      <w:r w:rsidRPr="007F2770">
        <w:t xml:space="preserve">Each entry in the list contains an SNPN identity. The UE shall store the list as provided by the network. </w:t>
      </w:r>
      <w:r w:rsidRPr="007F2770">
        <w:rPr>
          <w:lang w:eastAsia="zh-CN"/>
        </w:rPr>
        <w:t>I</w:t>
      </w:r>
      <w:r w:rsidRPr="007F2770">
        <w:rPr>
          <w:rFonts w:hint="eastAsia"/>
          <w:lang w:eastAsia="zh-CN"/>
        </w:rPr>
        <w:t xml:space="preserve">f the initial </w:t>
      </w:r>
      <w:r w:rsidRPr="007F2770">
        <w:t xml:space="preserve">registration </w:t>
      </w:r>
      <w:r w:rsidRPr="007F2770">
        <w:rPr>
          <w:rFonts w:hint="eastAsia"/>
          <w:lang w:eastAsia="zh-CN"/>
        </w:rPr>
        <w:t xml:space="preserve">procedure is not for </w:t>
      </w:r>
      <w:r w:rsidRPr="007F2770">
        <w:t>emergency service</w:t>
      </w:r>
      <w:r w:rsidRPr="007F2770">
        <w:rPr>
          <w:rFonts w:hint="eastAsia"/>
          <w:lang w:eastAsia="zh-CN"/>
        </w:rPr>
        <w:t>s</w:t>
      </w:r>
      <w:r w:rsidRPr="007F2770">
        <w:rPr>
          <w:lang w:eastAsia="zh-CN"/>
        </w:rPr>
        <w:t xml:space="preserve"> and is not the initial registration for onboarding services in SNPN</w:t>
      </w:r>
      <w:r w:rsidRPr="007F2770">
        <w:rPr>
          <w:rFonts w:hint="eastAsia"/>
          <w:lang w:eastAsia="zh-CN"/>
        </w:rPr>
        <w:t xml:space="preserve">, the UE shall remove </w:t>
      </w:r>
      <w:r w:rsidRPr="007F2770">
        <w:t>from the list any SNPN identity that is already in</w:t>
      </w:r>
      <w:r w:rsidR="003769CE">
        <w:t>:</w:t>
      </w:r>
    </w:p>
    <w:p w14:paraId="2AEDC235" w14:textId="03BCC53B" w:rsidR="00AE5F51" w:rsidRDefault="00AE5F51" w:rsidP="00AE5F51">
      <w:pPr>
        <w:pStyle w:val="B1"/>
      </w:pPr>
      <w:r>
        <w:t>-</w:t>
      </w:r>
      <w:r>
        <w:tab/>
      </w:r>
      <w:r w:rsidRPr="007F2770">
        <w:t>the "permanently forbidden SNPNs" list or the "temporarily forbidden SNPNs" list</w:t>
      </w:r>
      <w:r>
        <w:t xml:space="preserve">, </w:t>
      </w:r>
      <w:r>
        <w:rPr>
          <w:lang w:eastAsia="zh-CN"/>
        </w:rPr>
        <w:t xml:space="preserve">if </w:t>
      </w:r>
      <w:r w:rsidRPr="00B80A7E">
        <w:rPr>
          <w:noProof/>
        </w:rPr>
        <w:t>the</w:t>
      </w:r>
      <w:r w:rsidRPr="00B80A7E">
        <w:t xml:space="preserve"> </w:t>
      </w:r>
      <w:r w:rsidRPr="00B80A7E">
        <w:rPr>
          <w:noProof/>
        </w:rPr>
        <w:t>SNPN</w:t>
      </w:r>
      <w:r w:rsidRPr="00B80A7E">
        <w:t xml:space="preserve"> </w:t>
      </w:r>
      <w:r>
        <w:rPr>
          <w:noProof/>
        </w:rPr>
        <w:t>is</w:t>
      </w:r>
      <w:r w:rsidRPr="00B80A7E">
        <w:rPr>
          <w:noProof/>
        </w:rPr>
        <w:t xml:space="preserve"> </w:t>
      </w:r>
      <w:r>
        <w:rPr>
          <w:noProof/>
        </w:rPr>
        <w:t xml:space="preserve">not an </w:t>
      </w:r>
      <w:r w:rsidRPr="00B5162E">
        <w:t>SNPN selected for localized services in SNPN</w:t>
      </w:r>
      <w:r>
        <w:t xml:space="preserve"> (see </w:t>
      </w:r>
      <w:r w:rsidRPr="007F2770">
        <w:t>3GPP TS 23.122 [5]</w:t>
      </w:r>
      <w:r>
        <w:t>); or</w:t>
      </w:r>
    </w:p>
    <w:p w14:paraId="3DBB3B8D" w14:textId="376E2B40" w:rsidR="003769CE" w:rsidRDefault="00AE5F51" w:rsidP="003769CE">
      <w:pPr>
        <w:pStyle w:val="B1"/>
      </w:pPr>
      <w:r>
        <w:t>-</w:t>
      </w:r>
      <w:r>
        <w:tab/>
        <w:t xml:space="preserve">the </w:t>
      </w:r>
      <w:r w:rsidRPr="007F2770">
        <w:t xml:space="preserve">"permanently </w:t>
      </w:r>
      <w:r w:rsidRPr="00B80A7E">
        <w:t>forbidden SNPNs for access for localized services in SNPN</w:t>
      </w:r>
      <w:r w:rsidRPr="007F2770">
        <w:t>"</w:t>
      </w:r>
      <w:r>
        <w:t xml:space="preserve"> list or the </w:t>
      </w:r>
      <w:r w:rsidRPr="007F2770">
        <w:t xml:space="preserve">"temporarily </w:t>
      </w:r>
      <w:r w:rsidRPr="00B80A7E">
        <w:t>forbidden SNPNs for access for localized services in SNPN</w:t>
      </w:r>
      <w:r w:rsidRPr="007F2770">
        <w:t>"</w:t>
      </w:r>
      <w:r>
        <w:t xml:space="preserve"> list, </w:t>
      </w:r>
      <w:r>
        <w:rPr>
          <w:lang w:eastAsia="zh-CN"/>
        </w:rPr>
        <w:t xml:space="preserve">if </w:t>
      </w:r>
      <w:r w:rsidRPr="00B80A7E">
        <w:rPr>
          <w:noProof/>
        </w:rPr>
        <w:t>the</w:t>
      </w:r>
      <w:r w:rsidRPr="00B80A7E">
        <w:t xml:space="preserve"> </w:t>
      </w:r>
      <w:r w:rsidRPr="00B80A7E">
        <w:rPr>
          <w:noProof/>
        </w:rPr>
        <w:t>SNPN</w:t>
      </w:r>
      <w:r w:rsidRPr="00B80A7E">
        <w:t xml:space="preserve"> </w:t>
      </w:r>
      <w:r>
        <w:t xml:space="preserve">is </w:t>
      </w:r>
      <w:r>
        <w:rPr>
          <w:noProof/>
        </w:rPr>
        <w:t xml:space="preserve">an </w:t>
      </w:r>
      <w:r w:rsidRPr="00B5162E">
        <w:t>SNPN selected for localized services in SNPN</w:t>
      </w:r>
      <w:r>
        <w:t xml:space="preserve"> (see </w:t>
      </w:r>
      <w:r w:rsidRPr="007F2770">
        <w:t>3GPP TS 23.122 [5]</w:t>
      </w:r>
      <w:r>
        <w:t>)</w:t>
      </w:r>
      <w:r w:rsidRPr="007F2770">
        <w:t>.</w:t>
      </w:r>
    </w:p>
    <w:p w14:paraId="1BD28FA3" w14:textId="4A0B0EA1" w:rsidR="00777D57" w:rsidRDefault="00777D57" w:rsidP="00777D57">
      <w:r w:rsidRPr="007F2770">
        <w:t>The UE shall add to the stored list the SNPN identity of the registered SNPN that sent the list. The UE shall replace the stored list on each receipt of the REGISTRATION ACCEPT message. If the REGISTRATION ACCEPT message does not contain a list, then the UE shall delete the stored list.</w:t>
      </w:r>
      <w:r w:rsidR="0067065A" w:rsidRPr="007F2770">
        <w:t xml:space="preserve"> The AMF of an SNPN shall not include a list of equivalent PLMNs.</w:t>
      </w:r>
    </w:p>
    <w:p w14:paraId="345B430B" w14:textId="3786EFA0" w:rsidR="009D1EF2" w:rsidRPr="007F2770" w:rsidRDefault="006E280F" w:rsidP="00495EC6">
      <w:pPr>
        <w:pStyle w:val="NO"/>
      </w:pPr>
      <w:r w:rsidRPr="007F2770">
        <w:t>NOTE 3</w:t>
      </w:r>
      <w:r>
        <w:t>A</w:t>
      </w:r>
      <w:r w:rsidRPr="007F2770">
        <w:t>:</w:t>
      </w:r>
      <w:r w:rsidRPr="007F2770">
        <w:tab/>
      </w:r>
      <w:r w:rsidR="009D1EF2">
        <w:t xml:space="preserve">If N1 mode was disabled for </w:t>
      </w:r>
      <w:r w:rsidR="009D1EF2" w:rsidRPr="00B846C6">
        <w:t>an SNPN due to reception of 5GMM cause #27 or #62, the UE implementation ensures that it does not register to this SNPN due to being part of the list of "equivalent SNPNs" received while registered in another SNPN.</w:t>
      </w:r>
    </w:p>
    <w:p w14:paraId="41C6D7E2" w14:textId="4162D91C" w:rsidR="00A03B03" w:rsidRPr="007F2770" w:rsidRDefault="00A03B03" w:rsidP="00A03B03">
      <w:pPr>
        <w:rPr>
          <w:lang w:eastAsia="zh-CN"/>
        </w:rPr>
      </w:pPr>
      <w:r w:rsidRPr="007F2770">
        <w:rPr>
          <w:lang w:eastAsia="zh-CN"/>
        </w:rPr>
        <w:t>I</w:t>
      </w:r>
      <w:r w:rsidRPr="007F2770">
        <w:rPr>
          <w:rFonts w:hint="eastAsia"/>
          <w:lang w:eastAsia="zh-CN"/>
        </w:rPr>
        <w:t xml:space="preserve">f the initial </w:t>
      </w:r>
      <w:r w:rsidRPr="007F2770">
        <w:rPr>
          <w:lang w:eastAsia="zh-CN"/>
        </w:rPr>
        <w:t xml:space="preserve">registration </w:t>
      </w:r>
      <w:r w:rsidRPr="007F2770">
        <w:rPr>
          <w:rFonts w:hint="eastAsia"/>
          <w:lang w:eastAsia="zh-CN"/>
        </w:rPr>
        <w:t xml:space="preserve">procedure is not for </w:t>
      </w:r>
      <w:r w:rsidRPr="007F2770">
        <w:t>emergency service</w:t>
      </w:r>
      <w:r w:rsidRPr="007F2770">
        <w:rPr>
          <w:rFonts w:hint="eastAsia"/>
          <w:lang w:eastAsia="zh-CN"/>
        </w:rPr>
        <w:t>s</w:t>
      </w:r>
      <w:r w:rsidRPr="007F2770">
        <w:rPr>
          <w:lang w:eastAsia="zh-CN"/>
        </w:rPr>
        <w:t xml:space="preserve">, </w:t>
      </w:r>
      <w:r w:rsidR="008C4AA3" w:rsidRPr="007F2770">
        <w:rPr>
          <w:lang w:eastAsia="zh-CN"/>
        </w:rPr>
        <w:t>the UE is not registered for disaster roaming</w:t>
      </w:r>
      <w:r w:rsidR="008A227D" w:rsidRPr="007F2770">
        <w:rPr>
          <w:lang w:eastAsia="zh-CN"/>
        </w:rPr>
        <w:t xml:space="preserve"> services</w:t>
      </w:r>
      <w:r w:rsidR="008C4AA3" w:rsidRPr="007F2770">
        <w:rPr>
          <w:lang w:eastAsia="zh-CN"/>
        </w:rPr>
        <w:t xml:space="preserve">, </w:t>
      </w:r>
      <w:r w:rsidRPr="007F2770">
        <w:rPr>
          <w:lang w:eastAsia="zh-CN"/>
        </w:rPr>
        <w:t>and</w:t>
      </w:r>
      <w:r w:rsidRPr="007F2770">
        <w:t xml:space="preserve"> if the PLMN identity of the registered PLMN is a member of the </w:t>
      </w:r>
      <w:r w:rsidR="00F45522" w:rsidRPr="007F2770">
        <w:t xml:space="preserve">forbidden PLMN </w:t>
      </w:r>
      <w:r w:rsidRPr="007F2770">
        <w:t>list</w:t>
      </w:r>
      <w:r w:rsidR="00F45522" w:rsidRPr="007F2770">
        <w:rPr>
          <w:lang w:eastAsia="zh-CN"/>
        </w:rPr>
        <w:t xml:space="preserve"> </w:t>
      </w:r>
      <w:r w:rsidR="00F45522" w:rsidRPr="007F2770">
        <w:t>as specified in subclause 5.3.13A</w:t>
      </w:r>
      <w:r w:rsidRPr="007F2770">
        <w:t>, any such PLMN identity shall be deleted from the corresponding list(s).</w:t>
      </w:r>
    </w:p>
    <w:p w14:paraId="0454D3FE" w14:textId="1263F6BC" w:rsidR="00376EC6" w:rsidRPr="007F2770" w:rsidRDefault="00376EC6" w:rsidP="00376EC6">
      <w:r w:rsidRPr="007F2770">
        <w:t>If the Service area list IE is not included in the REGISTRATION ACCEPT message, any tracking area in the registered PLMN and its equivalent PLMN(s)</w:t>
      </w:r>
      <w:r w:rsidR="003178B4" w:rsidRPr="007F2770">
        <w:t xml:space="preserve"> in the registration area</w:t>
      </w:r>
      <w:r w:rsidR="001B10EC" w:rsidRPr="007F2770">
        <w:t>, or in the registered SNPN,</w:t>
      </w:r>
      <w:r w:rsidRPr="007F2770">
        <w:t xml:space="preserve"> is considered as an allowed tracking area as described in subclause 5.3.5.</w:t>
      </w:r>
    </w:p>
    <w:p w14:paraId="45557769" w14:textId="77777777" w:rsidR="00622367" w:rsidRPr="007F2770" w:rsidRDefault="00622367" w:rsidP="00622367">
      <w:r w:rsidRPr="007F2770">
        <w:t xml:space="preserve">If the REGISTRATION REQUEST message contains the LADN indication IE, based on the LADN indication IE, </w:t>
      </w:r>
      <w:r w:rsidRPr="007F2770">
        <w:rPr>
          <w:lang w:eastAsia="zh-CN"/>
        </w:rPr>
        <w:t>UE subscription information</w:t>
      </w:r>
      <w:r w:rsidRPr="007F2770">
        <w:t>, UE location and local configuration about LADN</w:t>
      </w:r>
      <w:r w:rsidR="0039350A" w:rsidRPr="007F2770">
        <w:t xml:space="preserve"> and</w:t>
      </w:r>
      <w:r w:rsidRPr="007F2770">
        <w:t>:</w:t>
      </w:r>
    </w:p>
    <w:p w14:paraId="7AD2E390" w14:textId="77777777" w:rsidR="00622367" w:rsidRPr="007F2770" w:rsidRDefault="00622367" w:rsidP="00622367">
      <w:pPr>
        <w:pStyle w:val="B1"/>
      </w:pPr>
      <w:r w:rsidRPr="007F2770">
        <w:t>-</w:t>
      </w:r>
      <w:r w:rsidRPr="007F2770">
        <w:tab/>
      </w:r>
      <w:r w:rsidR="0039350A" w:rsidRPr="007F2770">
        <w:t xml:space="preserve">if the LADN indication IE includes requested LADN DNNs, the UE subscribed DNN list includes the requested LADN DNNs or </w:t>
      </w:r>
      <w:r w:rsidR="0037456A" w:rsidRPr="007F2770">
        <w:t>the</w:t>
      </w:r>
      <w:r w:rsidR="0039350A" w:rsidRPr="007F2770">
        <w:t xml:space="preserve"> wildcard DNN, and the </w:t>
      </w:r>
      <w:r w:rsidR="0039350A" w:rsidRPr="007F2770">
        <w:rPr>
          <w:lang w:eastAsia="ko-KR"/>
        </w:rPr>
        <w:t>LADN service area of</w:t>
      </w:r>
      <w:r w:rsidR="0039350A" w:rsidRPr="007F2770">
        <w:t xml:space="preserve"> the requested LADN DNN has an </w:t>
      </w:r>
      <w:r w:rsidR="0039350A" w:rsidRPr="007F2770">
        <w:rPr>
          <w:lang w:eastAsia="ko-KR"/>
        </w:rPr>
        <w:t xml:space="preserve">intersection with </w:t>
      </w:r>
      <w:r w:rsidR="0039350A" w:rsidRPr="007F2770">
        <w:t xml:space="preserve">the current registration area, the AMF shall </w:t>
      </w:r>
      <w:r w:rsidRPr="007F2770">
        <w:t>determine the requested LADN DNNs included in the LADN indication IE as LADN DNNs for the UE;</w:t>
      </w:r>
    </w:p>
    <w:p w14:paraId="07710526" w14:textId="77777777" w:rsidR="00622367" w:rsidRPr="007F2770" w:rsidRDefault="00622367" w:rsidP="00622367">
      <w:pPr>
        <w:pStyle w:val="B1"/>
      </w:pPr>
      <w:r w:rsidRPr="007F2770">
        <w:t>-</w:t>
      </w:r>
      <w:r w:rsidRPr="007F2770">
        <w:tab/>
      </w:r>
      <w:r w:rsidR="0039350A" w:rsidRPr="007F2770">
        <w:t xml:space="preserve">if no requested LADN DNNs included in the LADN indication IE and </w:t>
      </w:r>
      <w:r w:rsidR="0037456A" w:rsidRPr="007F2770">
        <w:t>the</w:t>
      </w:r>
      <w:r w:rsidR="0039350A" w:rsidRPr="007F2770">
        <w:t xml:space="preserve"> wildcard DNN is included in the UE subscribed DNN list, the AMF shall </w:t>
      </w:r>
      <w:r w:rsidRPr="007F2770">
        <w:t xml:space="preserve">determine the LADN DNN(s) configured in the AMF whose </w:t>
      </w:r>
      <w:r w:rsidR="002B41FE" w:rsidRPr="007F2770">
        <w:t xml:space="preserve">LADN </w:t>
      </w:r>
      <w:r w:rsidRPr="007F2770">
        <w:rPr>
          <w:lang w:eastAsia="ko-KR"/>
        </w:rPr>
        <w:t xml:space="preserve">service area </w:t>
      </w:r>
      <w:r w:rsidRPr="007F2770">
        <w:t xml:space="preserve">has an </w:t>
      </w:r>
      <w:r w:rsidRPr="007F2770">
        <w:rPr>
          <w:lang w:eastAsia="ko-KR"/>
        </w:rPr>
        <w:t xml:space="preserve">intersection with </w:t>
      </w:r>
      <w:r w:rsidRPr="007F2770">
        <w:t>the current registration area as LADN DNNs for the UE; or</w:t>
      </w:r>
    </w:p>
    <w:p w14:paraId="6AD0D91C" w14:textId="1BAA8247" w:rsidR="00DF6A45" w:rsidRPr="007F2770" w:rsidRDefault="00DF6A45" w:rsidP="00DF6A45">
      <w:pPr>
        <w:pStyle w:val="B1"/>
      </w:pPr>
      <w:r w:rsidRPr="007F2770">
        <w:t>-</w:t>
      </w:r>
      <w:r w:rsidRPr="007F2770">
        <w:tab/>
        <w:t>if no requested LADN DNNs included in the LADN indication IE and the wildcard DNN is not included in the UE subscribed DNN list, or if the UE subscribed DNN list does not include any of the DNN</w:t>
      </w:r>
      <w:r w:rsidR="00F85871" w:rsidRPr="007F2770">
        <w:t>'</w:t>
      </w:r>
      <w:r w:rsidRPr="007F2770">
        <w:t xml:space="preserve">s in the LADN indication IE, the AMF shall determine the LADN DNN(s) included in the UE subscribed DNN list whose LADN </w:t>
      </w:r>
      <w:r w:rsidRPr="007F2770">
        <w:rPr>
          <w:lang w:eastAsia="ko-KR"/>
        </w:rPr>
        <w:t xml:space="preserve">service area </w:t>
      </w:r>
      <w:r w:rsidRPr="007F2770">
        <w:t xml:space="preserve">has an </w:t>
      </w:r>
      <w:r w:rsidRPr="007F2770">
        <w:rPr>
          <w:lang w:eastAsia="ko-KR"/>
        </w:rPr>
        <w:t xml:space="preserve">intersection with </w:t>
      </w:r>
      <w:r w:rsidRPr="007F2770">
        <w:t>the current registration area as LADN DNNs for the UE.</w:t>
      </w:r>
    </w:p>
    <w:p w14:paraId="3137A28D" w14:textId="77777777" w:rsidR="00622367" w:rsidRPr="007F2770" w:rsidRDefault="00622367" w:rsidP="00622367">
      <w:r w:rsidRPr="007F2770">
        <w:t xml:space="preserve">If the LADN indication IE is not included in the REGISTRATION REQUEST message, the AMF shall determine the LADN DNN(s) included in the UE subscribed DNN list whose </w:t>
      </w:r>
      <w:r w:rsidRPr="007F2770">
        <w:rPr>
          <w:lang w:eastAsia="ko-KR"/>
        </w:rPr>
        <w:t xml:space="preserve">service area </w:t>
      </w:r>
      <w:r w:rsidRPr="007F2770">
        <w:t xml:space="preserve">has an </w:t>
      </w:r>
      <w:r w:rsidRPr="007F2770">
        <w:rPr>
          <w:lang w:eastAsia="ko-KR"/>
        </w:rPr>
        <w:t xml:space="preserve">intersection with </w:t>
      </w:r>
      <w:r w:rsidRPr="007F2770">
        <w:t>the current registration area as LADN DNNs for the UE, except for the wildcard DNN included in the UE subscribed DNN list.</w:t>
      </w:r>
    </w:p>
    <w:p w14:paraId="3E63C7BA" w14:textId="77777777" w:rsidR="0091239E" w:rsidRPr="007F2770" w:rsidRDefault="0091239E" w:rsidP="0091239E">
      <w:r w:rsidRPr="007F2770">
        <w:t xml:space="preserve">If the UE supports WUS assistance information and the AMF supports and accepts the use of WUS assistance information for the UE, then the AMF shall determine the negotiated UE paging probability information for the UE, store it in the 5GMM context of the UE, and </w:t>
      </w:r>
      <w:r w:rsidR="00FB36FE" w:rsidRPr="007F2770">
        <w:t xml:space="preserve">if the </w:t>
      </w:r>
      <w:r w:rsidR="00FB36FE" w:rsidRPr="007F2770">
        <w:rPr>
          <w:rFonts w:hint="eastAsia"/>
          <w:lang w:eastAsia="zh-CN"/>
        </w:rPr>
        <w:t>UE</w:t>
      </w:r>
      <w:r w:rsidR="00FB36FE" w:rsidRPr="007F2770">
        <w:t xml:space="preserve"> is not performing the initial registration for emergency services, the AMF shall </w:t>
      </w:r>
      <w:r w:rsidRPr="007F2770">
        <w:t>include it in the Negotiated WUS assistance information IE in the REGISTRATION ACCEPT message. The AMF may consider the UE paging probability information received in the Requested WUS assistance information IE when determining the negotiated UE paging probability information for the UE.</w:t>
      </w:r>
    </w:p>
    <w:p w14:paraId="0055AC65" w14:textId="77777777" w:rsidR="00193BB8" w:rsidRPr="007F2770" w:rsidRDefault="0091239E" w:rsidP="0091239E">
      <w:pPr>
        <w:pStyle w:val="NO"/>
      </w:pPr>
      <w:r w:rsidRPr="007F2770">
        <w:t>NOTE 4:</w:t>
      </w:r>
      <w:r w:rsidRPr="007F2770">
        <w:tab/>
        <w:t>Besides the UE paging probability information requested by the UE, the AMF can take local configuration or previous statistical information for the UE into account when determining the negotiated UE paging probability information for the UE.</w:t>
      </w:r>
    </w:p>
    <w:p w14:paraId="2295AF6B" w14:textId="77777777" w:rsidR="009B79CE" w:rsidRPr="007F2770" w:rsidRDefault="009B79CE" w:rsidP="009B79CE">
      <w:r w:rsidRPr="007F2770">
        <w:t>If the UE sets the NR-PSSI bit to "NR paging subgrouping supported" in the 5GMM capability IE in the REGISTRATION REQUEST message and the AMF supports and accepts the use of PEIPS assistance information for the UE, then the AMF shall determine the Paging subgroup ID for the UE, store it in the 5GMM context of the UE, and shall include it in the Negotiated PEIPS assistance information IE in the REGISTRATION ACCEPT message or in the Updated PEIPS assistance information IE in the CONFIGURATION UPDATE COMMAND message as part of the registration procedure. The AMF may consider the UE paging probability information received in the Requested PEIPS assistance information IE when determining the Paging subgroup ID for the UE.</w:t>
      </w:r>
    </w:p>
    <w:p w14:paraId="6377550A" w14:textId="1966F0BB" w:rsidR="009B79CE" w:rsidRPr="007F2770" w:rsidRDefault="009B79CE" w:rsidP="009B79CE">
      <w:pPr>
        <w:pStyle w:val="NO"/>
      </w:pPr>
      <w:r w:rsidRPr="007F2770">
        <w:t>NOTE 5:</w:t>
      </w:r>
      <w:r w:rsidRPr="007F2770">
        <w:tab/>
        <w:t xml:space="preserve">Besides the UE paging probability information when provided by the UE, the AMF can also take local configuration, whether the UE is likely to receive IMS voice over PS session calls, UE mobility pattern or previous statistical information for the UE </w:t>
      </w:r>
      <w:r w:rsidR="00194E71" w:rsidRPr="007F2770">
        <w:t xml:space="preserve">or information provided by the NG-RAN </w:t>
      </w:r>
      <w:r w:rsidRPr="007F2770">
        <w:t>into account when determining the Paging subgroup ID for the UE.</w:t>
      </w:r>
    </w:p>
    <w:p w14:paraId="6EA30F14" w14:textId="6828A88E" w:rsidR="009C0F5A" w:rsidRPr="007F2770" w:rsidRDefault="009C0F5A" w:rsidP="009C0F5A">
      <w:r w:rsidRPr="007F2770">
        <w:t>If the UE set the UN-PER bit to "unavailability period supported" in the 5GMM capability IE in the REGISTRATION REQUEST message and the AMF supports and accepts the use of unavailability period for the UE, then the AMF shall set the UN-PER bit to "unavailability period supported" in the 5GS network feature support IE in the REGISTRATION ACCEPT message.</w:t>
      </w:r>
      <w:r w:rsidR="00E715FE" w:rsidRPr="00E715FE">
        <w:t xml:space="preserve"> </w:t>
      </w:r>
      <w:r w:rsidR="00E715FE">
        <w:t xml:space="preserve">Furthermore, if the AMF </w:t>
      </w:r>
      <w:r w:rsidR="00E715FE" w:rsidRPr="00611963">
        <w:rPr>
          <w:lang w:eastAsia="zh-CN"/>
        </w:rPr>
        <w:t xml:space="preserve">is able to determine </w:t>
      </w:r>
      <w:ins w:id="3570" w:author="24.501_CR6307R1_(Rel-18)_5GSAT_Ph2" w:date="2024-06-19T13:13:00Z">
        <w:r w:rsidR="00101BCE">
          <w:rPr>
            <w:lang w:eastAsia="zh-CN"/>
          </w:rPr>
          <w:t xml:space="preserve">an </w:t>
        </w:r>
        <w:r w:rsidR="00101BCE" w:rsidRPr="0052042F">
          <w:rPr>
            <w:lang w:eastAsia="zh-CN"/>
          </w:rPr>
          <w:t>unavailability period duration</w:t>
        </w:r>
        <w:r w:rsidR="00101BCE">
          <w:rPr>
            <w:lang w:eastAsia="zh-CN"/>
          </w:rPr>
          <w:t xml:space="preserve"> for the UE</w:t>
        </w:r>
      </w:ins>
      <w:del w:id="3571" w:author="24.501_CR6307R1_(Rel-18)_5GSAT_Ph2" w:date="2024-06-19T13:13:00Z">
        <w:r w:rsidR="00E715FE" w:rsidRPr="00611963" w:rsidDel="00101BCE">
          <w:rPr>
            <w:lang w:eastAsia="zh-CN"/>
          </w:rPr>
          <w:delText>a UE out-of-coverage period</w:delText>
        </w:r>
      </w:del>
      <w:r w:rsidR="00E715FE" w:rsidRPr="00611963">
        <w:rPr>
          <w:lang w:eastAsia="zh-CN"/>
        </w:rPr>
        <w:t xml:space="preserve"> based on satellite coverage availability information</w:t>
      </w:r>
      <w:ins w:id="3572" w:author="24.501_CR6309_(Rel-18)_5GSAT_Ph2" w:date="2024-06-15T19:22:00Z">
        <w:r w:rsidR="00835AD3">
          <w:rPr>
            <w:lang w:eastAsia="zh-CN"/>
          </w:rPr>
          <w:t xml:space="preserve"> (see 3GPP</w:t>
        </w:r>
        <w:r w:rsidR="00835AD3">
          <w:rPr>
            <w:lang w:val="en-US" w:eastAsia="zh-CN"/>
          </w:rPr>
          <w:t> </w:t>
        </w:r>
        <w:r w:rsidR="00835AD3">
          <w:rPr>
            <w:rFonts w:eastAsia="SimSun"/>
            <w:lang w:val="en-US" w:eastAsia="zh-CN"/>
          </w:rPr>
          <w:t>TS 23.401 [7]</w:t>
        </w:r>
        <w:r w:rsidR="00835AD3">
          <w:rPr>
            <w:lang w:eastAsia="zh-CN"/>
          </w:rPr>
          <w:t>)</w:t>
        </w:r>
      </w:ins>
      <w:r w:rsidR="00E715FE">
        <w:rPr>
          <w:lang w:eastAsia="zh-CN"/>
        </w:rPr>
        <w:t xml:space="preserve">, the AMF shall store the determined </w:t>
      </w:r>
      <w:r w:rsidR="00E715FE" w:rsidRPr="007F2770">
        <w:rPr>
          <w:rFonts w:eastAsia="Malgun Gothic"/>
          <w:lang w:eastAsia="zh-CN"/>
        </w:rPr>
        <w:t>unavailability period duration</w:t>
      </w:r>
      <w:r w:rsidR="00E715FE">
        <w:rPr>
          <w:rFonts w:eastAsia="Malgun Gothic"/>
          <w:lang w:eastAsia="zh-CN"/>
        </w:rPr>
        <w:t xml:space="preserve"> and</w:t>
      </w:r>
      <w:ins w:id="3573" w:author="24.501_CR6278R2_(Rel-18)_5GSAT_Ph2" w:date="2024-06-19T22:39:00Z">
        <w:r w:rsidR="00DD285C" w:rsidRPr="00DD285C">
          <w:rPr>
            <w:rFonts w:eastAsia="Malgun Gothic"/>
            <w:lang w:eastAsia="zh-CN"/>
          </w:rPr>
          <w:t xml:space="preserve"> provide the determined</w:t>
        </w:r>
        <w:r w:rsidR="00DD285C" w:rsidRPr="00DD285C">
          <w:rPr>
            <w:lang w:eastAsia="zh-CN"/>
          </w:rPr>
          <w:t xml:space="preserve"> unavailability period duration to the UE by including the unavailability period duration in the Unavailability configuration IE in the REGISTRATION ACCEPT message. </w:t>
        </w:r>
        <w:r w:rsidR="00DD285C" w:rsidRPr="00DD285C">
          <w:t xml:space="preserve">If the AMF </w:t>
        </w:r>
        <w:r w:rsidR="00DD285C" w:rsidRPr="00DD285C">
          <w:rPr>
            <w:lang w:eastAsia="zh-CN"/>
          </w:rPr>
          <w:t>is able to determine the start of una</w:t>
        </w:r>
        <w:r w:rsidR="00DD285C">
          <w:rPr>
            <w:lang w:eastAsia="zh-CN"/>
          </w:rPr>
          <w:t>vailability period</w:t>
        </w:r>
        <w:r w:rsidR="00DD285C" w:rsidRPr="00611963">
          <w:rPr>
            <w:lang w:eastAsia="zh-CN"/>
          </w:rPr>
          <w:t xml:space="preserve"> based on satellite coverage availability information</w:t>
        </w:r>
        <w:r w:rsidR="00DD285C">
          <w:rPr>
            <w:lang w:eastAsia="zh-CN"/>
          </w:rPr>
          <w:t xml:space="preserve"> (see 3GPP</w:t>
        </w:r>
        <w:r w:rsidR="00DD285C">
          <w:rPr>
            <w:lang w:val="en-US" w:eastAsia="zh-CN"/>
          </w:rPr>
          <w:t> </w:t>
        </w:r>
        <w:r w:rsidR="00DD285C">
          <w:rPr>
            <w:rFonts w:eastAsia="SimSun"/>
            <w:lang w:val="en-US" w:eastAsia="zh-CN"/>
          </w:rPr>
          <w:t>TS 23.401 [7]</w:t>
        </w:r>
        <w:r w:rsidR="00DD285C">
          <w:rPr>
            <w:lang w:eastAsia="zh-CN"/>
          </w:rPr>
          <w:t xml:space="preserve">), the AMF shall store the determined start of </w:t>
        </w:r>
        <w:r w:rsidR="00DD285C" w:rsidRPr="007F2770">
          <w:rPr>
            <w:rFonts w:eastAsia="Malgun Gothic"/>
            <w:lang w:eastAsia="zh-CN"/>
          </w:rPr>
          <w:t>unavailability period</w:t>
        </w:r>
        <w:r w:rsidR="00DD285C">
          <w:rPr>
            <w:rFonts w:eastAsia="Malgun Gothic"/>
            <w:lang w:eastAsia="zh-CN"/>
          </w:rPr>
          <w:t xml:space="preserve"> and provide the determined </w:t>
        </w:r>
        <w:r w:rsidR="00DD285C">
          <w:rPr>
            <w:lang w:eastAsia="zh-CN"/>
          </w:rPr>
          <w:t xml:space="preserve">start of </w:t>
        </w:r>
        <w:r w:rsidR="00DD285C" w:rsidRPr="00611963">
          <w:rPr>
            <w:lang w:eastAsia="zh-CN"/>
          </w:rPr>
          <w:t xml:space="preserve">unavailability </w:t>
        </w:r>
        <w:r w:rsidR="00DD285C">
          <w:rPr>
            <w:lang w:eastAsia="zh-CN"/>
          </w:rPr>
          <w:t xml:space="preserve">period </w:t>
        </w:r>
        <w:r w:rsidR="00DD285C" w:rsidRPr="00611963">
          <w:rPr>
            <w:lang w:eastAsia="zh-CN"/>
          </w:rPr>
          <w:t>to the UE</w:t>
        </w:r>
        <w:r w:rsidR="00DD285C">
          <w:rPr>
            <w:lang w:eastAsia="zh-CN"/>
          </w:rPr>
          <w:t xml:space="preserve"> by including the start of u</w:t>
        </w:r>
        <w:r w:rsidR="00DD285C" w:rsidRPr="00D32DFB">
          <w:rPr>
            <w:lang w:eastAsia="zh-CN"/>
          </w:rPr>
          <w:t>navailability period</w:t>
        </w:r>
        <w:r w:rsidR="00DD285C">
          <w:rPr>
            <w:lang w:eastAsia="zh-CN"/>
          </w:rPr>
          <w:t xml:space="preserve"> in the Unavailability configuration IE</w:t>
        </w:r>
        <w:r w:rsidR="00DD285C" w:rsidRPr="00611963">
          <w:rPr>
            <w:lang w:eastAsia="zh-CN"/>
          </w:rPr>
          <w:t xml:space="preserve"> in the</w:t>
        </w:r>
        <w:r w:rsidR="00DD285C">
          <w:rPr>
            <w:lang w:eastAsia="zh-CN"/>
          </w:rPr>
          <w:t xml:space="preserve"> REGISTRATION ACCEPT message</w:t>
        </w:r>
      </w:ins>
      <w:del w:id="3574" w:author="24.501_CR6278R2_(Rel-18)_5GSAT_Ph2" w:date="2024-06-19T22:40:00Z">
        <w:r w:rsidR="00E715FE" w:rsidDel="00DD285C">
          <w:rPr>
            <w:rFonts w:eastAsia="Malgun Gothic"/>
            <w:lang w:eastAsia="zh-CN"/>
          </w:rPr>
          <w:delText>, optionally, the start of the unavailability period, and provide them</w:delText>
        </w:r>
        <w:r w:rsidR="00E715FE" w:rsidRPr="00611963" w:rsidDel="00DD285C">
          <w:rPr>
            <w:lang w:eastAsia="zh-CN"/>
          </w:rPr>
          <w:delText xml:space="preserve"> to the UE</w:delText>
        </w:r>
        <w:r w:rsidR="00E715FE" w:rsidDel="00DD285C">
          <w:rPr>
            <w:lang w:eastAsia="zh-CN"/>
          </w:rPr>
          <w:delText xml:space="preserve"> by including the </w:delText>
        </w:r>
        <w:r w:rsidR="00E715FE" w:rsidRPr="00D32DFB" w:rsidDel="00DD285C">
          <w:rPr>
            <w:lang w:eastAsia="zh-CN"/>
          </w:rPr>
          <w:delText xml:space="preserve">Unavailability </w:delText>
        </w:r>
        <w:r w:rsidR="00E715FE" w:rsidDel="00DD285C">
          <w:rPr>
            <w:lang w:eastAsia="zh-CN"/>
          </w:rPr>
          <w:delText>configuration IE</w:delText>
        </w:r>
        <w:r w:rsidR="00E715FE" w:rsidRPr="00611963" w:rsidDel="00DD285C">
          <w:rPr>
            <w:lang w:eastAsia="zh-CN"/>
          </w:rPr>
          <w:delText xml:space="preserve"> in the</w:delText>
        </w:r>
        <w:r w:rsidR="00E715FE" w:rsidDel="00DD285C">
          <w:rPr>
            <w:lang w:eastAsia="zh-CN"/>
          </w:rPr>
          <w:delText xml:space="preserve"> REGISTRATION ACCEPT message</w:delText>
        </w:r>
      </w:del>
      <w:r w:rsidR="00E715FE">
        <w:rPr>
          <w:lang w:eastAsia="zh-CN"/>
        </w:rPr>
        <w:t xml:space="preserve">. </w:t>
      </w:r>
      <w:r w:rsidR="00E715FE" w:rsidRPr="007F2770">
        <w:rPr>
          <w:noProof/>
        </w:rPr>
        <w:t xml:space="preserve">The </w:t>
      </w:r>
      <w:r w:rsidR="00E715FE" w:rsidRPr="007F2770">
        <w:t xml:space="preserve">AMF may determine the periodic </w:t>
      </w:r>
      <w:r w:rsidR="00E715FE">
        <w:t xml:space="preserve">registration </w:t>
      </w:r>
      <w:r w:rsidR="00E715FE" w:rsidRPr="007F2770">
        <w:t xml:space="preserve">update timer value </w:t>
      </w:r>
      <w:r w:rsidR="00E715FE">
        <w:t xml:space="preserve">based on </w:t>
      </w:r>
      <w:ins w:id="3575" w:author="24.501_CR6278R2_(Rel-18)_5GSAT_Ph2" w:date="2024-06-19T22:43:00Z">
        <w:r w:rsidR="00DD285C">
          <w:t>the</w:t>
        </w:r>
      </w:ins>
      <w:del w:id="3576" w:author="24.501_CR6278R2_(Rel-18)_5GSAT_Ph2" w:date="2024-06-19T22:43:00Z">
        <w:r w:rsidR="00E715FE" w:rsidDel="00DD285C">
          <w:delText>a</w:delText>
        </w:r>
      </w:del>
      <w:r w:rsidR="00E715FE">
        <w:t xml:space="preserve"> network determined </w:t>
      </w:r>
      <w:r w:rsidR="00E715FE" w:rsidRPr="007F2770">
        <w:rPr>
          <w:rFonts w:eastAsia="Malgun Gothic"/>
          <w:lang w:eastAsia="zh-CN"/>
        </w:rPr>
        <w:t>unavailability period duration</w:t>
      </w:r>
      <w:ins w:id="3577" w:author="24.501_CR6199R2_(Rel-18)_5GSAT_Ph2" w:date="2024-06-15T15:04:00Z">
        <w:r w:rsidR="00FE375C">
          <w:rPr>
            <w:rFonts w:eastAsia="Malgun Gothic"/>
            <w:lang w:eastAsia="zh-CN"/>
          </w:rPr>
          <w:t xml:space="preserve">, a network determined start of the unavailability period or a </w:t>
        </w:r>
        <w:r w:rsidR="00FE375C">
          <w:t xml:space="preserve">discontinuous coverage </w:t>
        </w:r>
        <w:r w:rsidR="00FE375C">
          <w:rPr>
            <w:rFonts w:hint="eastAsia"/>
            <w:lang w:eastAsia="zh-CN"/>
          </w:rPr>
          <w:t>m</w:t>
        </w:r>
        <w:r w:rsidR="00FE375C" w:rsidRPr="00FF75E7">
          <w:rPr>
            <w:lang w:eastAsia="zh-CN"/>
          </w:rPr>
          <w:t xml:space="preserve">aximum </w:t>
        </w:r>
        <w:r w:rsidR="00FE375C">
          <w:rPr>
            <w:rFonts w:hint="eastAsia"/>
            <w:lang w:eastAsia="zh-CN"/>
          </w:rPr>
          <w:t>t</w:t>
        </w:r>
        <w:r w:rsidR="00FE375C" w:rsidRPr="00FF75E7">
          <w:rPr>
            <w:lang w:eastAsia="zh-CN"/>
          </w:rPr>
          <w:t xml:space="preserve">ime </w:t>
        </w:r>
        <w:r w:rsidR="00FE375C">
          <w:rPr>
            <w:rFonts w:hint="eastAsia"/>
            <w:lang w:eastAsia="zh-CN"/>
          </w:rPr>
          <w:t>o</w:t>
        </w:r>
        <w:r w:rsidR="00FE375C" w:rsidRPr="00FF75E7">
          <w:rPr>
            <w:lang w:eastAsia="zh-CN"/>
          </w:rPr>
          <w:t>ffset</w:t>
        </w:r>
        <w:r w:rsidR="00FE375C">
          <w:t xml:space="preserve"> value or any combination of them</w:t>
        </w:r>
      </w:ins>
      <w:r w:rsidR="00E715FE">
        <w:rPr>
          <w:rFonts w:eastAsia="Malgun Gothic"/>
          <w:lang w:eastAsia="zh-CN"/>
        </w:rPr>
        <w:t>.</w:t>
      </w:r>
    </w:p>
    <w:p w14:paraId="207E05E7" w14:textId="71C35E01" w:rsidR="00622367" w:rsidRPr="007F2770" w:rsidRDefault="001925B9" w:rsidP="001925B9">
      <w:r w:rsidRPr="007F2770">
        <w:t>The AMF shall include the LADN information</w:t>
      </w:r>
      <w:r w:rsidR="00622367" w:rsidRPr="007F2770">
        <w:t xml:space="preserve"> which consists of the determined LADN DNNs for the UE and LADN service area(s) available in the current registration area</w:t>
      </w:r>
      <w:r w:rsidRPr="007F2770">
        <w:t xml:space="preserve"> in the LADN information IE of the REGISTRATION ACCEPT message.</w:t>
      </w:r>
    </w:p>
    <w:p w14:paraId="6B4C4CB0" w14:textId="19E59277" w:rsidR="00D21B15" w:rsidRDefault="00D21B15" w:rsidP="001925B9">
      <w:pPr>
        <w:rPr>
          <w:ins w:id="3578" w:author="24.501_CR6188R2_(Rel-18)_GMEC" w:date="2024-06-15T10:48:00Z"/>
        </w:rPr>
      </w:pPr>
      <w:r w:rsidRPr="007F2770">
        <w:t>If the UE has set the LADN</w:t>
      </w:r>
      <w:r w:rsidRPr="007F2770">
        <w:rPr>
          <w:lang w:eastAsia="zh-CN"/>
        </w:rPr>
        <w:t>-DS</w:t>
      </w:r>
      <w:r w:rsidRPr="007F2770">
        <w:t xml:space="preserve"> bit to "LADN per DNN and S-NSSAI support</w:t>
      </w:r>
      <w:r w:rsidRPr="007F2770">
        <w:rPr>
          <w:rFonts w:hint="eastAsia"/>
        </w:rPr>
        <w:t>ed</w:t>
      </w:r>
      <w:r w:rsidRPr="007F2770">
        <w:t>" in the 5GMM capability IE of the REGISTRATION REQUEST message and the extended LADN information is available for the UE, the AMF shall include the extended LADN information which consists of the determined LADN DNNs for the UE, the S-NSSAIs associated with the determined LADN DNNs for the UE and in the allowed NSSAI</w:t>
      </w:r>
      <w:ins w:id="3579" w:author="24.501_CR6188R2_(Rel-18)_GMEC" w:date="2024-06-15T10:48:00Z">
        <w:r w:rsidR="0086467F">
          <w:t xml:space="preserve"> or </w:t>
        </w:r>
        <w:r w:rsidR="0086467F">
          <w:rPr>
            <w:lang w:eastAsia="zh-TW"/>
          </w:rPr>
          <w:t>partially allowed</w:t>
        </w:r>
        <w:r w:rsidR="0086467F" w:rsidRPr="007F2770">
          <w:t xml:space="preserve"> NSSAI</w:t>
        </w:r>
      </w:ins>
      <w:r w:rsidRPr="007F2770">
        <w:t xml:space="preserve">, and LADN service area(s) available in the current registration area in the Extended LADN information IE </w:t>
      </w:r>
      <w:r w:rsidR="007E0FC9">
        <w:t>in the Registration accept type 6 IE container IE</w:t>
      </w:r>
      <w:r w:rsidR="007E0FC9" w:rsidRPr="007F2770">
        <w:t xml:space="preserve"> </w:t>
      </w:r>
      <w:r w:rsidRPr="007F2770">
        <w:t>of the REGISTRATION ACCEPT message.</w:t>
      </w:r>
    </w:p>
    <w:p w14:paraId="7F45EE44" w14:textId="23972ACC" w:rsidR="0086467F" w:rsidRDefault="0086467F" w:rsidP="0086467F">
      <w:pPr>
        <w:pStyle w:val="NO"/>
        <w:overflowPunct/>
        <w:autoSpaceDE/>
        <w:autoSpaceDN/>
        <w:adjustRightInd/>
        <w:textAlignment w:val="auto"/>
      </w:pPr>
      <w:ins w:id="3580" w:author="24.501_CR6188R2_(Rel-18)_GMEC" w:date="2024-06-15T10:48:00Z">
        <w:r w:rsidRPr="0086467F">
          <w:rPr>
            <w:rFonts w:eastAsia="SimSun"/>
            <w:lang w:eastAsia="en-US"/>
          </w:rPr>
          <w:t>NOTE 5A0:</w:t>
        </w:r>
        <w:r w:rsidRPr="0086467F">
          <w:rPr>
            <w:rFonts w:eastAsia="SimSun"/>
            <w:lang w:eastAsia="en-US"/>
          </w:rPr>
          <w:tab/>
          <w:t>The AMF allocates the LADN service area and the TAI list associated with the S-NSSAI in the partially allowed NSSAI independently, if applicable.</w:t>
        </w:r>
      </w:ins>
    </w:p>
    <w:p w14:paraId="3C444F1F" w14:textId="77777777" w:rsidR="009A3C2B" w:rsidRDefault="009A3C2B" w:rsidP="009A3C2B">
      <w:r>
        <w:t>If:</w:t>
      </w:r>
    </w:p>
    <w:p w14:paraId="239C2E22" w14:textId="77777777" w:rsidR="009A3C2B" w:rsidRPr="007F2770" w:rsidRDefault="009A3C2B" w:rsidP="009A3C2B">
      <w:pPr>
        <w:pStyle w:val="B1"/>
      </w:pPr>
      <w:r w:rsidRPr="007F2770">
        <w:t>-</w:t>
      </w:r>
      <w:r w:rsidRPr="007F2770">
        <w:tab/>
      </w:r>
      <w:r>
        <w:t xml:space="preserve">the </w:t>
      </w:r>
      <w:r w:rsidRPr="007F2770">
        <w:t>UE</w:t>
      </w:r>
      <w:r>
        <w:t xml:space="preserve"> does not</w:t>
      </w:r>
      <w:r w:rsidRPr="007F2770">
        <w:t xml:space="preserve"> support LADN per DNN and S-NSSAI;</w:t>
      </w:r>
    </w:p>
    <w:p w14:paraId="39A287F9" w14:textId="77777777" w:rsidR="009A3C2B" w:rsidRPr="007F2770" w:rsidRDefault="009A3C2B" w:rsidP="009A3C2B">
      <w:pPr>
        <w:pStyle w:val="B1"/>
      </w:pPr>
      <w:r w:rsidRPr="007F2770">
        <w:t>-</w:t>
      </w:r>
      <w:r w:rsidRPr="007F2770">
        <w:tab/>
      </w:r>
      <w:r>
        <w:rPr>
          <w:lang w:val="en-US" w:eastAsia="ko-KR"/>
        </w:rPr>
        <w:t>the UE is subscribed to the LADN DNN for a single S-NSSAI only</w:t>
      </w:r>
      <w:r w:rsidRPr="007F2770">
        <w:t>;</w:t>
      </w:r>
      <w:r>
        <w:t xml:space="preserve"> and</w:t>
      </w:r>
    </w:p>
    <w:p w14:paraId="2B472916" w14:textId="5517C046" w:rsidR="009A3C2B" w:rsidRDefault="00E45B5C" w:rsidP="009A3C2B">
      <w:pPr>
        <w:pStyle w:val="B1"/>
      </w:pPr>
      <w:ins w:id="3581" w:author="24.501_CR6193R1_(Rel-18)_GMEC" w:date="2024-06-15T08:55:00Z">
        <w:r w:rsidRPr="007F2770">
          <w:t>-</w:t>
        </w:r>
        <w:r w:rsidRPr="007F2770">
          <w:tab/>
        </w:r>
        <w:r>
          <w:t xml:space="preserve">the AMF has the extended </w:t>
        </w:r>
        <w:r w:rsidRPr="007F2770">
          <w:t>LADN information</w:t>
        </w:r>
        <w:r>
          <w:t xml:space="preserve"> but no LADN information</w:t>
        </w:r>
        <w:del w:id="3582" w:author="Ericsson User" w:date="2024-04-03T14:04:00Z">
          <w:r w:rsidDel="002576CC">
            <w:delText xml:space="preserve">only has </w:delText>
          </w:r>
          <w:r w:rsidRPr="007F2770" w:rsidDel="002576CC">
            <w:delText xml:space="preserve">the </w:delText>
          </w:r>
          <w:r w:rsidDel="002576CC">
            <w:delText>extended LADN information</w:delText>
          </w:r>
        </w:del>
        <w:r>
          <w:t>;</w:t>
        </w:r>
      </w:ins>
      <w:del w:id="3583" w:author="24.501_CR6193R1_(Rel-18)_GMEC" w:date="2024-06-15T08:55:00Z">
        <w:r w:rsidR="009A3C2B" w:rsidRPr="007F2770" w:rsidDel="00E45B5C">
          <w:delText>-</w:delText>
        </w:r>
        <w:r w:rsidR="009A3C2B" w:rsidRPr="007F2770" w:rsidDel="00E45B5C">
          <w:tab/>
        </w:r>
        <w:r w:rsidR="009A3C2B" w:rsidDel="00E45B5C">
          <w:delText xml:space="preserve">the AMF only has </w:delText>
        </w:r>
        <w:r w:rsidR="009A3C2B" w:rsidRPr="007F2770" w:rsidDel="00E45B5C">
          <w:delText xml:space="preserve">the </w:delText>
        </w:r>
        <w:r w:rsidR="009A3C2B" w:rsidDel="00E45B5C">
          <w:delText>extended LADN information;</w:delText>
        </w:r>
      </w:del>
    </w:p>
    <w:p w14:paraId="63FFEB5C" w14:textId="50AC9543" w:rsidR="009A3C2B" w:rsidRPr="007F2770" w:rsidRDefault="009A3C2B" w:rsidP="009A3C2B">
      <w:pPr>
        <w:rPr>
          <w:lang w:eastAsia="ko-KR"/>
        </w:rPr>
      </w:pPr>
      <w:r>
        <w:rPr>
          <w:rFonts w:hint="eastAsia"/>
          <w:lang w:eastAsia="zh-CN"/>
        </w:rPr>
        <w:t>the</w:t>
      </w:r>
      <w:r>
        <w:rPr>
          <w:lang w:eastAsia="ko-KR"/>
        </w:rPr>
        <w:t xml:space="preserve"> </w:t>
      </w:r>
      <w:r w:rsidRPr="007F2770">
        <w:rPr>
          <w:lang w:eastAsia="ko-KR"/>
        </w:rPr>
        <w:t xml:space="preserve">AMF </w:t>
      </w:r>
      <w:r>
        <w:rPr>
          <w:lang w:eastAsia="ko-KR"/>
        </w:rPr>
        <w:t>may d</w:t>
      </w:r>
      <w:r w:rsidRPr="007F2770">
        <w:rPr>
          <w:lang w:eastAsia="ko-KR"/>
        </w:rPr>
        <w:t xml:space="preserve">ecide to </w:t>
      </w:r>
      <w:r>
        <w:rPr>
          <w:lang w:eastAsia="ko-KR"/>
        </w:rPr>
        <w:t xml:space="preserve">provide the LADN service area for that LADN DNN of the extended LADN information as </w:t>
      </w:r>
      <w:r w:rsidRPr="007F2770">
        <w:t>the LADN information</w:t>
      </w:r>
      <w:r>
        <w:t xml:space="preserve"> and </w:t>
      </w:r>
      <w:r w:rsidRPr="007F2770">
        <w:t xml:space="preserve">include the LADN information in the LADN information IE of the </w:t>
      </w:r>
      <w:ins w:id="3584" w:author="24.501_CR6194R1_(Rel-18)_GMEC" w:date="2024-06-15T09:03:00Z">
        <w:r w:rsidR="007C0C7A" w:rsidRPr="007F2770">
          <w:t>REGISTRATION ACCEPT</w:t>
        </w:r>
      </w:ins>
      <w:del w:id="3585" w:author="24.501_CR6194R1_(Rel-18)_GMEC" w:date="2024-06-15T09:03:00Z">
        <w:r w:rsidRPr="007F2770" w:rsidDel="007C0C7A">
          <w:delText>CONFIGURATION UPDATE COMMAND</w:delText>
        </w:r>
      </w:del>
      <w:r w:rsidRPr="007F2770">
        <w:t xml:space="preserve"> message</w:t>
      </w:r>
      <w:r>
        <w:rPr>
          <w:lang w:eastAsia="ko-KR"/>
        </w:rPr>
        <w:t>.</w:t>
      </w:r>
    </w:p>
    <w:p w14:paraId="6BF5155E" w14:textId="4EA39F78" w:rsidR="009A3C2B" w:rsidRDefault="009A3C2B" w:rsidP="009A3C2B">
      <w:pPr>
        <w:pStyle w:val="NO"/>
      </w:pPr>
      <w:r w:rsidRPr="007F2770">
        <w:t>NOTE </w:t>
      </w:r>
      <w:r>
        <w:t>5</w:t>
      </w:r>
      <w:r w:rsidR="00B81B67">
        <w:t>A</w:t>
      </w:r>
      <w:r w:rsidRPr="007F2770">
        <w:t>:</w:t>
      </w:r>
      <w:r w:rsidRPr="007F2770">
        <w:tab/>
      </w:r>
      <w:r>
        <w:t>I</w:t>
      </w:r>
      <w:r w:rsidRPr="006737C4">
        <w:t xml:space="preserve">f </w:t>
      </w:r>
      <w:r>
        <w:t xml:space="preserve">the </w:t>
      </w:r>
      <w:r w:rsidRPr="006737C4">
        <w:t>LADN service area is configured per DNN and S-NSSAI</w:t>
      </w:r>
      <w:r>
        <w:t>, i</w:t>
      </w:r>
      <w:r w:rsidRPr="006737C4">
        <w:t>n order to serve the UEs that do not support LADN per DNN and S-NSSAI</w:t>
      </w:r>
      <w:r>
        <w:t>, it is recommended that the LADN DNN is only served by a single S-NSSAI.</w:t>
      </w:r>
    </w:p>
    <w:p w14:paraId="34419509" w14:textId="7629B055" w:rsidR="009A3C2B" w:rsidRDefault="009A3C2B" w:rsidP="009A3C2B">
      <w:pPr>
        <w:pStyle w:val="NO"/>
      </w:pPr>
      <w:r w:rsidRPr="007F2770">
        <w:t>NOTE </w:t>
      </w:r>
      <w:r>
        <w:t>5</w:t>
      </w:r>
      <w:r w:rsidR="00B81B67">
        <w:t>B</w:t>
      </w:r>
      <w:r w:rsidRPr="007F2770">
        <w:t>:</w:t>
      </w:r>
      <w:r w:rsidRPr="007F2770">
        <w:tab/>
      </w:r>
      <w:r>
        <w:t xml:space="preserve">In case of </w:t>
      </w:r>
      <w:r>
        <w:rPr>
          <w:lang w:val="en-US" w:eastAsia="ko-KR"/>
        </w:rPr>
        <w:t xml:space="preserve">the UE is subscribed to the LADN DNN for multiple S-NSSAIs, the AMF can treat this as no </w:t>
      </w:r>
      <w:r>
        <w:t>extended LADN information</w:t>
      </w:r>
      <w:r w:rsidRPr="00C11FC3">
        <w:rPr>
          <w:lang w:val="en-US" w:eastAsia="ko-KR"/>
        </w:rPr>
        <w:t xml:space="preserve"> </w:t>
      </w:r>
      <w:r>
        <w:rPr>
          <w:lang w:val="en-US" w:eastAsia="ko-KR"/>
        </w:rPr>
        <w:t>is available</w:t>
      </w:r>
      <w:r>
        <w:t>.</w:t>
      </w:r>
    </w:p>
    <w:p w14:paraId="76EF5A74" w14:textId="7990A65A" w:rsidR="009A3C2B" w:rsidRPr="007F2770" w:rsidRDefault="009A3C2B" w:rsidP="001925B9">
      <w:r>
        <w:t xml:space="preserve">If the </w:t>
      </w:r>
      <w:r w:rsidRPr="007F2770">
        <w:t>UE</w:t>
      </w:r>
      <w:r>
        <w:t xml:space="preserve"> does not</w:t>
      </w:r>
      <w:r w:rsidRPr="007F2770">
        <w:t xml:space="preserve"> support LADN per DNN and S-NSSAI</w:t>
      </w:r>
      <w:r>
        <w:t xml:space="preserve"> and the AMF has neither</w:t>
      </w:r>
      <w:r w:rsidRPr="00DD1220">
        <w:t xml:space="preserve"> </w:t>
      </w:r>
      <w:r>
        <w:t xml:space="preserve">the LADN information nor </w:t>
      </w:r>
      <w:r w:rsidRPr="007F2770">
        <w:t xml:space="preserve">the </w:t>
      </w:r>
      <w:r>
        <w:t xml:space="preserve">extended LADN information, </w:t>
      </w:r>
      <w:r w:rsidRPr="000D5920">
        <w:rPr>
          <w:lang w:eastAsia="zh-CN"/>
        </w:rPr>
        <w:t xml:space="preserve">the AMF shall not provide any LADN </w:t>
      </w:r>
      <w:r>
        <w:rPr>
          <w:lang w:eastAsia="zh-CN"/>
        </w:rPr>
        <w:t>i</w:t>
      </w:r>
      <w:r w:rsidRPr="000D5920">
        <w:rPr>
          <w:lang w:eastAsia="zh-CN"/>
        </w:rPr>
        <w:t>nformation to the UE</w:t>
      </w:r>
      <w:r>
        <w:t>.</w:t>
      </w:r>
    </w:p>
    <w:p w14:paraId="1DB520D3" w14:textId="502F2A09" w:rsidR="001925B9" w:rsidRPr="007F2770" w:rsidRDefault="001925B9" w:rsidP="001925B9">
      <w:r w:rsidRPr="007F2770">
        <w:t>The UE, upon receiving the REGISTRATION ACCEPT message with the LADN information, shall store the received LADN information.</w:t>
      </w:r>
      <w:r w:rsidR="002E6C46" w:rsidRPr="007F2770">
        <w:t xml:space="preserve"> The UE, upon receiving the REGISTRATION ACCEPT message with the </w:t>
      </w:r>
      <w:r w:rsidR="00B81B67">
        <w:t>Extended</w:t>
      </w:r>
      <w:r w:rsidR="002E6C46" w:rsidRPr="007F2770">
        <w:t xml:space="preserve"> LADN information</w:t>
      </w:r>
      <w:ins w:id="3586" w:author="24.501_CR6193R1_(Rel-18)_GMEC" w:date="2024-06-15T08:55:00Z">
        <w:r w:rsidR="00E45B5C">
          <w:t xml:space="preserve"> </w:t>
        </w:r>
      </w:ins>
      <w:ins w:id="3587" w:author="24.501_CR6193R1_(Rel-18)_GMEC" w:date="2024-06-15T08:56:00Z">
        <w:r w:rsidR="00E45B5C">
          <w:t>in the Registration accept type 6 IE container IE</w:t>
        </w:r>
      </w:ins>
      <w:r w:rsidR="002E6C46" w:rsidRPr="007F2770">
        <w:t>, shall store the received extended LADN information.</w:t>
      </w:r>
      <w:r w:rsidR="00640185" w:rsidRPr="007F2770">
        <w:t xml:space="preserve"> </w:t>
      </w:r>
      <w:r w:rsidR="00640185" w:rsidRPr="007F2770">
        <w:rPr>
          <w:rFonts w:hint="eastAsia"/>
          <w:lang w:eastAsia="ja-JP"/>
        </w:rPr>
        <w:t>I</w:t>
      </w:r>
      <w:r w:rsidR="00640185" w:rsidRPr="007F2770">
        <w:rPr>
          <w:lang w:eastAsia="ja-JP"/>
        </w:rPr>
        <w:t xml:space="preserve">f there exists one or more LADN DNNs which are included in the LADN indication IE of the </w:t>
      </w:r>
      <w:r w:rsidR="00640185" w:rsidRPr="007F2770">
        <w:t>REGISTRATION REQUEST message and are not included in the LADN information IE</w:t>
      </w:r>
      <w:r w:rsidR="007F3115" w:rsidRPr="007F2770">
        <w:t xml:space="preserve"> and Extended LADN information IE</w:t>
      </w:r>
      <w:r w:rsidR="00640185" w:rsidRPr="007F2770">
        <w:t xml:space="preserve"> </w:t>
      </w:r>
      <w:r w:rsidR="007E0FC9">
        <w:t>in the Registration accept type 6 IE container IE</w:t>
      </w:r>
      <w:r w:rsidR="007E0FC9" w:rsidRPr="007F2770">
        <w:t xml:space="preserve"> </w:t>
      </w:r>
      <w:r w:rsidR="00640185" w:rsidRPr="007F2770">
        <w:t>of the REGISTRATION ACCEPT message, the UE considers such LADN DNNs as not available in the current registration area.</w:t>
      </w:r>
    </w:p>
    <w:p w14:paraId="48B8F114" w14:textId="77777777" w:rsidR="00A06135" w:rsidRPr="007F2770" w:rsidRDefault="00173561" w:rsidP="00173561">
      <w:r w:rsidRPr="007F2770">
        <w:t xml:space="preserve">The 5G-GUTI reallocation </w:t>
      </w:r>
      <w:r w:rsidR="009965B5" w:rsidRPr="007F2770">
        <w:t>shall</w:t>
      </w:r>
      <w:r w:rsidRPr="007F2770">
        <w:t xml:space="preserve"> be part of the initial registration procedure. </w:t>
      </w:r>
      <w:r w:rsidR="009965B5" w:rsidRPr="007F2770">
        <w:t>During the initial registration procedure, if the AMF has not allocated a new 5G-GUTI by the generic UE configuration update procedure, t</w:t>
      </w:r>
      <w:r w:rsidRPr="007F2770">
        <w:t xml:space="preserve">he AMF shall include in the </w:t>
      </w:r>
      <w:r w:rsidRPr="007F2770">
        <w:rPr>
          <w:rFonts w:eastAsia="Malgun Gothic"/>
        </w:rPr>
        <w:t>REGISTRATION</w:t>
      </w:r>
      <w:r w:rsidRPr="007F2770">
        <w:t xml:space="preserve"> ACCEPT message the new assigned 5G-GUTI together with the assigned TAI list.</w:t>
      </w:r>
    </w:p>
    <w:p w14:paraId="2CE39C55" w14:textId="77777777" w:rsidR="00F5346B" w:rsidRPr="007F2770" w:rsidRDefault="00F5346B" w:rsidP="00F5346B">
      <w:pPr>
        <w:snapToGrid w:val="0"/>
        <w:rPr>
          <w:lang w:val="en-US"/>
        </w:rPr>
      </w:pPr>
      <w:r w:rsidRPr="007F2770">
        <w:rPr>
          <w:lang w:val="en-US"/>
        </w:rPr>
        <w:t xml:space="preserve">If the UE has set the </w:t>
      </w:r>
      <w:r w:rsidRPr="007F2770">
        <w:t>CAG bit to "CAG supported" in the 5GMM capability IE of the REGISTRATION REQUEST message</w:t>
      </w:r>
      <w:r w:rsidRPr="007F2770">
        <w:rPr>
          <w:lang w:val="en-US"/>
        </w:rPr>
        <w:t xml:space="preserve"> and the AMF</w:t>
      </w:r>
      <w:r w:rsidRPr="007F2770">
        <w:t xml:space="preserve"> needs to update the "CAG information list" stored in the UE,</w:t>
      </w:r>
      <w:r w:rsidRPr="007F2770">
        <w:rPr>
          <w:lang w:val="en-US"/>
        </w:rPr>
        <w:t xml:space="preserve"> the AMF shall include the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val="en-US"/>
        </w:rPr>
        <w:t>in the REGISTRATION ACCEPT message.</w:t>
      </w:r>
    </w:p>
    <w:p w14:paraId="32F12439" w14:textId="77777777" w:rsidR="00F5346B" w:rsidRPr="007F2770" w:rsidRDefault="00F5346B" w:rsidP="00F5346B">
      <w:pPr>
        <w:pStyle w:val="NO"/>
        <w:snapToGrid w:val="0"/>
        <w:rPr>
          <w:lang w:eastAsia="zh-CN"/>
        </w:rPr>
      </w:pPr>
      <w:r w:rsidRPr="007F2770">
        <w:t>NOTE </w:t>
      </w:r>
      <w:r w:rsidRPr="007F2770">
        <w:rPr>
          <w:lang w:eastAsia="zh-CN"/>
        </w:rPr>
        <w:t>6</w:t>
      </w:r>
      <w:r w:rsidRPr="007F2770">
        <w:t>:</w:t>
      </w:r>
      <w:r w:rsidRPr="007F2770">
        <w:rPr>
          <w:rFonts w:hint="eastAsia"/>
          <w:lang w:eastAsia="zh-CN"/>
        </w:rPr>
        <w:tab/>
      </w:r>
      <w:r w:rsidRPr="007F2770">
        <w:rPr>
          <w:lang w:eastAsia="zh-CN"/>
        </w:rPr>
        <w:t xml:space="preserve">The </w:t>
      </w:r>
      <w:r w:rsidRPr="007F2770">
        <w:t>"</w:t>
      </w:r>
      <w:r w:rsidRPr="007F2770">
        <w:rPr>
          <w:lang w:eastAsia="zh-CN"/>
        </w:rPr>
        <w:t>CAG information list</w:t>
      </w:r>
      <w:r w:rsidRPr="007F2770">
        <w:t>"</w:t>
      </w:r>
      <w:r w:rsidRPr="007F2770">
        <w:rPr>
          <w:lang w:eastAsia="zh-CN"/>
        </w:rPr>
        <w:t xml:space="preserve"> can be provided by the AMF and include no entry if no "CAG information list" exists in the subscription</w:t>
      </w:r>
      <w:r w:rsidRPr="007F2770">
        <w:rPr>
          <w:rFonts w:hint="eastAsia"/>
          <w:lang w:eastAsia="zh-CN"/>
        </w:rPr>
        <w:t>.</w:t>
      </w:r>
    </w:p>
    <w:p w14:paraId="68077326" w14:textId="2EE3A0DF" w:rsidR="00F5346B" w:rsidRPr="007F2770" w:rsidRDefault="00F5346B" w:rsidP="00F5346B">
      <w:pPr>
        <w:pStyle w:val="NO"/>
        <w:snapToGrid w:val="0"/>
      </w:pPr>
      <w:r w:rsidRPr="007F2770">
        <w:t>NOTE </w:t>
      </w:r>
      <w:r w:rsidRPr="007F2770">
        <w:rPr>
          <w:lang w:eastAsia="zh-CN"/>
        </w:rPr>
        <w:t>7</w:t>
      </w:r>
      <w:r w:rsidRPr="007F2770">
        <w:t>:</w:t>
      </w:r>
      <w:r w:rsidRPr="007F2770">
        <w:tab/>
      </w:r>
      <w:r w:rsidRPr="007F2770">
        <w:rPr>
          <w:lang w:val="en-US"/>
        </w:rPr>
        <w:t xml:space="preserve">If </w:t>
      </w:r>
      <w:r w:rsidRPr="007F2770">
        <w:t>the UE support</w:t>
      </w:r>
      <w:r w:rsidRPr="007F2770">
        <w:rPr>
          <w:rFonts w:hint="eastAsia"/>
          <w:lang w:eastAsia="zh-CN"/>
        </w:rPr>
        <w:t>s</w:t>
      </w:r>
      <w:r w:rsidRPr="007F2770">
        <w:t xml:space="preserve"> extended CAG information lis</w:t>
      </w:r>
      <w:r w:rsidRPr="007F2770">
        <w:rPr>
          <w:rFonts w:hint="eastAsia"/>
          <w:lang w:eastAsia="zh-CN"/>
        </w:rPr>
        <w:t>t</w:t>
      </w:r>
      <w:r w:rsidRPr="007F2770">
        <w:t xml:space="preserve">, </w:t>
      </w:r>
      <w:r w:rsidRPr="007F2770">
        <w:rPr>
          <w:rFonts w:hint="eastAsia"/>
          <w:lang w:eastAsia="zh-CN"/>
        </w:rPr>
        <w:t>t</w:t>
      </w:r>
      <w:r w:rsidRPr="007F2770">
        <w:t>he CAG information lis</w:t>
      </w:r>
      <w:r w:rsidRPr="007F2770">
        <w:rPr>
          <w:rFonts w:hint="eastAsia"/>
          <w:lang w:eastAsia="zh-CN"/>
        </w:rPr>
        <w:t>t</w:t>
      </w:r>
      <w:r w:rsidRPr="007F2770">
        <w:t xml:space="preserve"> </w:t>
      </w:r>
      <w:r w:rsidRPr="007F2770">
        <w:rPr>
          <w:rFonts w:hint="eastAsia"/>
          <w:lang w:eastAsia="zh-CN"/>
        </w:rPr>
        <w:t xml:space="preserve">can </w:t>
      </w:r>
      <w:r w:rsidRPr="007F2770">
        <w:t xml:space="preserve">be included </w:t>
      </w:r>
      <w:r w:rsidRPr="007F2770">
        <w:rPr>
          <w:rFonts w:hint="eastAsia"/>
          <w:lang w:eastAsia="zh-CN"/>
        </w:rPr>
        <w:t xml:space="preserve">either </w:t>
      </w:r>
      <w:r w:rsidRPr="007F2770">
        <w:t>in the CAG information lis</w:t>
      </w:r>
      <w:r w:rsidRPr="007F2770">
        <w:rPr>
          <w:rFonts w:hint="eastAsia"/>
          <w:lang w:eastAsia="zh-CN"/>
        </w:rPr>
        <w:t>t</w:t>
      </w:r>
      <w:r w:rsidRPr="007F2770">
        <w:t xml:space="preserve"> IE </w:t>
      </w:r>
      <w:r w:rsidRPr="007F2770">
        <w:rPr>
          <w:rFonts w:hint="eastAsia"/>
          <w:lang w:eastAsia="zh-CN"/>
        </w:rPr>
        <w:t xml:space="preserve">or </w:t>
      </w:r>
      <w:r w:rsidRPr="007F2770">
        <w:t>Extended CAG information lis</w:t>
      </w:r>
      <w:r w:rsidRPr="007F2770">
        <w:rPr>
          <w:rFonts w:hint="eastAsia"/>
          <w:lang w:eastAsia="zh-CN"/>
        </w:rPr>
        <w:t>t</w:t>
      </w:r>
      <w:r w:rsidRPr="007F2770">
        <w:t xml:space="preserve"> IE.</w:t>
      </w:r>
    </w:p>
    <w:p w14:paraId="00D96DD9" w14:textId="77777777" w:rsidR="00F5346B" w:rsidRPr="007F2770" w:rsidRDefault="00F5346B" w:rsidP="00F5346B">
      <w:pPr>
        <w:snapToGrid w:val="0"/>
        <w:rPr>
          <w:lang w:val="en-US" w:eastAsia="zh-CN"/>
        </w:rPr>
      </w:pPr>
      <w:r w:rsidRPr="007F2770">
        <w:rPr>
          <w:lang w:val="en-US"/>
        </w:rPr>
        <w:t xml:space="preserve">If </w:t>
      </w:r>
      <w:r w:rsidRPr="007F2770">
        <w:t xml:space="preserve">the UE </w:t>
      </w:r>
      <w:r w:rsidRPr="007F2770">
        <w:rPr>
          <w:rFonts w:hint="eastAsia"/>
          <w:lang w:eastAsia="zh-CN"/>
        </w:rPr>
        <w:t xml:space="preserve">does not </w:t>
      </w:r>
      <w:r w:rsidRPr="007F2770">
        <w:t>support extended CAG information lis</w:t>
      </w:r>
      <w:r w:rsidRPr="007F2770">
        <w:rPr>
          <w:rFonts w:hint="eastAsia"/>
          <w:lang w:eastAsia="zh-CN"/>
        </w:rPr>
        <w:t>t</w:t>
      </w:r>
      <w:r w:rsidRPr="007F2770">
        <w:t>, the CAG information lis</w:t>
      </w:r>
      <w:r w:rsidRPr="007F2770">
        <w:rPr>
          <w:rFonts w:hint="eastAsia"/>
          <w:lang w:eastAsia="zh-CN"/>
        </w:rPr>
        <w:t>t</w:t>
      </w:r>
      <w:r w:rsidRPr="007F2770">
        <w:t xml:space="preserve"> shall </w:t>
      </w:r>
      <w:r w:rsidRPr="007F2770">
        <w:rPr>
          <w:rFonts w:hint="eastAsia"/>
          <w:lang w:eastAsia="zh-CN"/>
        </w:rPr>
        <w:t xml:space="preserve">not </w:t>
      </w:r>
      <w:r w:rsidRPr="007F2770">
        <w:t>be included in the Extended CAG information lis</w:t>
      </w:r>
      <w:r w:rsidRPr="007F2770">
        <w:rPr>
          <w:rFonts w:hint="eastAsia"/>
          <w:lang w:eastAsia="zh-CN"/>
        </w:rPr>
        <w:t>t</w:t>
      </w:r>
      <w:r w:rsidRPr="007F2770">
        <w:t xml:space="preserve"> IE.</w:t>
      </w:r>
    </w:p>
    <w:p w14:paraId="3057C6AB" w14:textId="77777777" w:rsidR="00F5346B" w:rsidRPr="007F2770" w:rsidRDefault="00F5346B" w:rsidP="00F5346B">
      <w:pPr>
        <w:snapToGrid w:val="0"/>
      </w:pPr>
      <w:r w:rsidRPr="007F2770">
        <w:t>If a 5G-GUTI or the SOR transparent container IE is included in the REGISTRATION ACCEPT message, the AMF shall start timer T3550 and enter state 5GMM-COMMON-PROCEDURE-INITIATED as described in subclause 5.1.3.2.3.3.</w:t>
      </w:r>
    </w:p>
    <w:p w14:paraId="326D67BD" w14:textId="731C5BFD" w:rsidR="00F5346B" w:rsidRDefault="00F5346B" w:rsidP="00F5346B">
      <w:pPr>
        <w:snapToGrid w:val="0"/>
      </w:pPr>
      <w:r w:rsidRPr="007F2770">
        <w:t xml:space="preserve">If the Operator-defined access </w:t>
      </w:r>
      <w:r w:rsidRPr="007F2770">
        <w:rPr>
          <w:lang w:val="en-US"/>
        </w:rPr>
        <w:t xml:space="preserve">category definitions </w:t>
      </w:r>
      <w:r w:rsidRPr="007F2770">
        <w:t>IE, the Extended emergency number list IE</w:t>
      </w:r>
      <w:r w:rsidRPr="007F2770">
        <w:rPr>
          <w:rFonts w:hint="eastAsia"/>
          <w:lang w:eastAsia="zh-CN"/>
        </w:rPr>
        <w:t>,</w:t>
      </w:r>
      <w:r w:rsidRPr="007F2770">
        <w:t xml:space="preserve">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re included in the REGISTRATION ACCEPT message, the AMF shall start timer T3550 and enter state 5GMM-COMMON-PROCEDURE-INITIATED as described in subclause 5.1.3.2.3.3.</w:t>
      </w:r>
    </w:p>
    <w:p w14:paraId="2201DFF0" w14:textId="34E6A92C" w:rsidR="000A1A88" w:rsidRPr="007F2770" w:rsidRDefault="000A1A88" w:rsidP="00F5346B">
      <w:pPr>
        <w:snapToGrid w:val="0"/>
      </w:pPr>
      <w:r>
        <w:t>If the UE has set the RCMAP</w:t>
      </w:r>
      <w:r w:rsidRPr="007F2770">
        <w:t xml:space="preserve"> bit to "</w:t>
      </w:r>
      <w:r>
        <w:rPr>
          <w:lang w:eastAsia="zh-CN"/>
        </w:rPr>
        <w:t>Sending of REGISTRATION COMPLETE message for negotiated PEIPS assistance information supported</w:t>
      </w:r>
      <w:r w:rsidRPr="007F2770">
        <w:t>" in the 5GMM capability IE of the REGISTRATION REQUEST message</w:t>
      </w:r>
      <w:r>
        <w:t xml:space="preserve"> and if the </w:t>
      </w:r>
      <w:r w:rsidRPr="00186563">
        <w:t xml:space="preserve">Negotiated </w:t>
      </w:r>
      <w:r>
        <w:t>PEIPS</w:t>
      </w:r>
      <w:r w:rsidRPr="00186563">
        <w:t xml:space="preserve"> </w:t>
      </w:r>
      <w:r>
        <w:t>assistance information</w:t>
      </w:r>
      <w:r w:rsidRPr="00186563">
        <w:t xml:space="preserve"> IE </w:t>
      </w:r>
      <w:r>
        <w:t>is</w:t>
      </w:r>
      <w:r w:rsidRPr="007F2770">
        <w:t xml:space="preserve"> included in the REGISTRATION ACCEPT message, the AMF shall start timer T3550 and enter state 5GMM-COMMON-PROCEDURE-INITIATED as described in subclause 5.1.3.2.3.3.</w:t>
      </w:r>
    </w:p>
    <w:p w14:paraId="78945B57" w14:textId="77777777" w:rsidR="00084566" w:rsidRPr="007F2770" w:rsidRDefault="00084566" w:rsidP="00084566">
      <w:pPr>
        <w:rPr>
          <w:lang w:val="en-US"/>
        </w:rPr>
      </w:pPr>
      <w:r w:rsidRPr="007F2770">
        <w:rPr>
          <w:lang w:val="en-US"/>
        </w:rPr>
        <w:t xml:space="preserve">If the UE is not in NB-N1 mode and the UE has set the RACS bit to </w:t>
      </w:r>
      <w:r w:rsidRPr="007F2770">
        <w:t>"</w:t>
      </w:r>
      <w:r w:rsidRPr="007F2770">
        <w:rPr>
          <w:lang w:val="en-US"/>
        </w:rPr>
        <w:t>RACS supported</w:t>
      </w:r>
      <w:r w:rsidRPr="007F2770">
        <w:t>"</w:t>
      </w:r>
      <w:r w:rsidRPr="007F2770">
        <w:rPr>
          <w:lang w:val="en-US"/>
        </w:rPr>
        <w:t xml:space="preserve"> in the 5GMM Capability IE of the REGISTRATION REQUEST message, the AMF may include </w:t>
      </w:r>
      <w:r w:rsidR="00945650" w:rsidRPr="007F2770">
        <w:rPr>
          <w:lang w:val="en-US"/>
        </w:rPr>
        <w:t xml:space="preserve">either </w:t>
      </w:r>
      <w:r w:rsidRPr="007F2770">
        <w:rPr>
          <w:lang w:val="en-US"/>
        </w:rPr>
        <w:t>a UE radio capability ID IE or a UE radio capability ID deletion indication IE in the REGISTRATION ACCEPT message.</w:t>
      </w:r>
      <w:r w:rsidR="00D63DBD" w:rsidRPr="007F2770">
        <w:t xml:space="preserve"> If the </w:t>
      </w:r>
      <w:r w:rsidR="00D63DBD" w:rsidRPr="007F2770">
        <w:rPr>
          <w:lang w:val="en-US"/>
        </w:rPr>
        <w:t xml:space="preserve">UE radio capability ID </w:t>
      </w:r>
      <w:r w:rsidR="00D63DBD" w:rsidRPr="007F2770">
        <w:t xml:space="preserve">IE or the </w:t>
      </w:r>
      <w:r w:rsidR="00D63DBD" w:rsidRPr="007F2770">
        <w:rPr>
          <w:lang w:val="en-US"/>
        </w:rPr>
        <w:t>UE radio capability ID deletion indication IE</w:t>
      </w:r>
      <w:r w:rsidR="00D63DBD" w:rsidRPr="007F2770">
        <w:t xml:space="preserve"> is included in the REGISTRATION ACCEPT message</w:t>
      </w:r>
      <w:r w:rsidRPr="007F2770">
        <w:t>, the AMF shall start timer T3550 and enter state 5GMM-COMMON-PROCEDURE-INITIATED as described in subclause 5.1.3.2.3.3.</w:t>
      </w:r>
    </w:p>
    <w:p w14:paraId="6E811AC1" w14:textId="77777777" w:rsidR="00B62795" w:rsidRPr="007F2770" w:rsidRDefault="00B62795" w:rsidP="00B62795">
      <w:r w:rsidRPr="007F2770">
        <w:t xml:space="preserve">The AMF shall include the MICO indication IE in the REGISTRATION ACCEPT </w:t>
      </w:r>
      <w:r w:rsidR="00646FAD" w:rsidRPr="007F2770">
        <w:t xml:space="preserve">message </w:t>
      </w:r>
      <w:r w:rsidRPr="007F2770">
        <w:t>only if the MICO indication IE was included in the REGISTRATION REQUEST message, the AMF supports and accepts the use of MICO mode. If the AMF supports and accepts the use of MICO mode, the AMF may indicate "all PLMN registration area allocated" in the MICO</w:t>
      </w:r>
      <w:r w:rsidRPr="007F2770">
        <w:rPr>
          <w:rFonts w:hint="eastAsia"/>
        </w:rPr>
        <w:t xml:space="preserve"> </w:t>
      </w:r>
      <w:r w:rsidRPr="007F2770">
        <w:t>indication IE in the REGISTRATION ACCEPT message. If "all PLMN registration area allocated" is ind</w:t>
      </w:r>
      <w:r w:rsidR="00A700E6" w:rsidRPr="007F2770">
        <w:t>i</w:t>
      </w:r>
      <w:r w:rsidRPr="007F2770">
        <w:t>cated in the MICO</w:t>
      </w:r>
      <w:r w:rsidRPr="007F2770">
        <w:rPr>
          <w:rFonts w:hint="eastAsia"/>
        </w:rPr>
        <w:t xml:space="preserve"> </w:t>
      </w:r>
      <w:r w:rsidRPr="007F2770">
        <w:t>indication IE, the AMF shall not assign and include the TAI list in the REGISTRATION ACCEPT message.</w:t>
      </w:r>
      <w:r w:rsidR="00045271" w:rsidRPr="007F2770">
        <w:rPr>
          <w:rFonts w:hint="eastAsia"/>
          <w:lang w:eastAsia="zh-CN"/>
        </w:rPr>
        <w:t xml:space="preserve"> </w:t>
      </w:r>
      <w:r w:rsidR="00045271" w:rsidRPr="007F2770">
        <w:t xml:space="preserve">If the </w:t>
      </w:r>
      <w:r w:rsidR="00045271" w:rsidRPr="007F2770">
        <w:rPr>
          <w:rFonts w:eastAsia="Arial"/>
        </w:rPr>
        <w:t>REGISTRATION</w:t>
      </w:r>
      <w:r w:rsidR="00045271" w:rsidRPr="007F2770">
        <w:t xml:space="preserve"> ACCEPT message included an MICO</w:t>
      </w:r>
      <w:r w:rsidR="00045271" w:rsidRPr="007F2770">
        <w:rPr>
          <w:rFonts w:hint="eastAsia"/>
        </w:rPr>
        <w:t xml:space="preserve"> </w:t>
      </w:r>
      <w:r w:rsidR="00045271" w:rsidRPr="007F2770">
        <w:t>indication IE indicating "all PLMN registration area allocated", the UE shall treat all TAIs in the current PLMN as a registration area and delete its old TAI list.</w:t>
      </w:r>
      <w:r w:rsidR="00971A88" w:rsidRPr="007F2770">
        <w:t xml:space="preserve"> If "strictly periodic registration timer </w:t>
      </w:r>
      <w:r w:rsidR="001B2CC6" w:rsidRPr="007F2770">
        <w:t>supported</w:t>
      </w:r>
      <w:r w:rsidR="00971A88" w:rsidRPr="007F2770">
        <w:t>" is indicated in the MICO indication IE in the REGISTRATION REQUEST</w:t>
      </w:r>
      <w:r w:rsidR="00C83D12" w:rsidRPr="007F2770">
        <w:t xml:space="preserve"> message</w:t>
      </w:r>
      <w:r w:rsidR="00971A88" w:rsidRPr="007F2770">
        <w:t>, the AMF may indicate</w:t>
      </w:r>
      <w:r w:rsidR="006E443E" w:rsidRPr="007F2770">
        <w:t xml:space="preserve"> </w:t>
      </w:r>
      <w:r w:rsidR="00971A88" w:rsidRPr="007F2770">
        <w:t>"strictly periodic registration timer supported" in the MICO indication IE in the REGISTRATION ACCEPT message.</w:t>
      </w:r>
    </w:p>
    <w:p w14:paraId="69EC4B95" w14:textId="77777777" w:rsidR="0069583E" w:rsidRPr="007F2770" w:rsidRDefault="0069583E" w:rsidP="0069583E">
      <w:r w:rsidRPr="007F2770">
        <w:t>The AMF shall include an active time value in the T3324 IE in the REGISTRATION ACCEPT message if the UE requested an active time value in the REGISTRATION REQUEST message and the AMF accepts the use of MICO mode and the use of active time.</w:t>
      </w:r>
    </w:p>
    <w:p w14:paraId="6D6E1F48" w14:textId="77777777" w:rsidR="00F604B2" w:rsidRPr="007F2770" w:rsidRDefault="00F604B2" w:rsidP="00F604B2">
      <w:r w:rsidRPr="007F2770">
        <w:t>If the AMF supports and accepts the use of MICO, and the UE included the Requested T3512 value IE in the REGISTRATION REQUEST message, then the AMF shall take into account the T3512 value requested when providing the T3512 value IE in the REGISTRATION ACCEPT message.</w:t>
      </w:r>
    </w:p>
    <w:p w14:paraId="34B2F425" w14:textId="432C4D18" w:rsidR="00F604B2" w:rsidRPr="007F2770" w:rsidRDefault="00F604B2" w:rsidP="00C24079">
      <w:pPr>
        <w:pStyle w:val="NO"/>
      </w:pPr>
      <w:r w:rsidRPr="007F2770">
        <w:t>NOTE 7A:</w:t>
      </w:r>
      <w:r w:rsidRPr="007F2770">
        <w:tab/>
        <w:t>The T3512 value assigned to the UE by AMF can be different from the T3512 value requested by the UE. AMF can take several factors into account when assigning the T3512 value, e.g. local configuration, expected UE behaviour, UE requested T3512 value, UE subscription data, network policies.</w:t>
      </w:r>
    </w:p>
    <w:p w14:paraId="291C7B81" w14:textId="77777777" w:rsidR="00383C6F" w:rsidRPr="007F2770" w:rsidRDefault="00383C6F" w:rsidP="00383C6F">
      <w:r w:rsidRPr="007F2770">
        <w:t>The AMF shall include the T3512 value IE in the REGISTRATION ACCEPT message only if the REGISTRATION REQUEST message was sent over the 3GPP access.</w:t>
      </w:r>
    </w:p>
    <w:p w14:paraId="44BADEAD" w14:textId="77777777" w:rsidR="00F761B4" w:rsidRPr="007F2770" w:rsidRDefault="00D37863" w:rsidP="00F761B4">
      <w:r w:rsidRPr="007F2770">
        <w:t xml:space="preserve">The AMF shall include the non-3GPP de-registration timer value IE in the REGISTRATION ACCEPT message only if the REGISTRATION REQUEST message was sent </w:t>
      </w:r>
      <w:r w:rsidR="00C83D12" w:rsidRPr="007F2770">
        <w:t xml:space="preserve">over </w:t>
      </w:r>
      <w:r w:rsidRPr="007F2770">
        <w:t>the non-3GPP access.</w:t>
      </w:r>
    </w:p>
    <w:p w14:paraId="4FFD7261" w14:textId="77777777" w:rsidR="00C800FB" w:rsidRPr="007F2770" w:rsidRDefault="00C800FB" w:rsidP="00C800FB">
      <w:r w:rsidRPr="007F2770">
        <w:t xml:space="preserve">If the UE requests "control plane CIoT 5GS optimization" in the 5GS update type IE, indicates support of control plane CIoT 5GS optimization in the 5GMM capability IE and the AMF decides to accept </w:t>
      </w:r>
      <w:r w:rsidRPr="007F2770">
        <w:rPr>
          <w:rFonts w:hint="eastAsia"/>
          <w:lang w:eastAsia="ja-JP"/>
        </w:rPr>
        <w:t xml:space="preserve">the requested </w:t>
      </w:r>
      <w:r w:rsidRPr="007F2770">
        <w:t>CIoT 5GS optimization</w:t>
      </w:r>
      <w:r w:rsidRPr="007F2770">
        <w:rPr>
          <w:rFonts w:hint="eastAsia"/>
          <w:lang w:eastAsia="ja-JP"/>
        </w:rPr>
        <w:t xml:space="preserve"> and</w:t>
      </w:r>
      <w:r w:rsidRPr="007F2770">
        <w:t xml:space="preserve"> the regist</w:t>
      </w:r>
      <w:r w:rsidR="001E7009" w:rsidRPr="007F2770">
        <w:t>r</w:t>
      </w:r>
      <w:r w:rsidRPr="007F2770">
        <w:t>ation request, the AMF shall indicate "control plane CIoT 5GS optimization supported" in the 5GS network feature support IE of the REGISTRATION ACCEPT message.</w:t>
      </w:r>
    </w:p>
    <w:p w14:paraId="4919E3C8" w14:textId="77777777" w:rsidR="00F761B4" w:rsidRPr="007F2770" w:rsidRDefault="00F761B4" w:rsidP="00F761B4">
      <w:r w:rsidRPr="007F2770">
        <w:t>The AMF may include the T3447 value IE set to the service gap time value in the REGISTRATION ACCEPT message if:</w:t>
      </w:r>
    </w:p>
    <w:p w14:paraId="014442C2" w14:textId="77777777" w:rsidR="00F761B4" w:rsidRPr="007F2770" w:rsidRDefault="00F761B4" w:rsidP="00F761B4">
      <w:pPr>
        <w:pStyle w:val="B1"/>
      </w:pPr>
      <w:r w:rsidRPr="007F2770">
        <w:t>-</w:t>
      </w:r>
      <w:r w:rsidRPr="007F2770">
        <w:tab/>
        <w:t>the UE has indicated support for service gap control in the REGISTRATION REQUEST message; and</w:t>
      </w:r>
    </w:p>
    <w:p w14:paraId="32C1AA73" w14:textId="77777777" w:rsidR="00965042" w:rsidRPr="007F2770" w:rsidRDefault="00F761B4" w:rsidP="004B11B4">
      <w:pPr>
        <w:pStyle w:val="B1"/>
      </w:pPr>
      <w:r w:rsidRPr="007F2770">
        <w:t>-</w:t>
      </w:r>
      <w:r w:rsidRPr="007F2770">
        <w:tab/>
        <w:t>a service gap time value is available in the 5GMM context.</w:t>
      </w:r>
    </w:p>
    <w:p w14:paraId="4AB4CA6E" w14:textId="77777777" w:rsidR="0054022F" w:rsidRPr="007F2770" w:rsidRDefault="00010B12" w:rsidP="0054022F">
      <w:r w:rsidRPr="007F2770">
        <w:t xml:space="preserve">If there is a running T3447 timer in the AMF and the Follow-on request indicator is set to </w:t>
      </w:r>
      <w:r w:rsidR="000512E7" w:rsidRPr="007F2770">
        <w:rPr>
          <w:lang w:eastAsia="ja-JP"/>
        </w:rPr>
        <w:t>"</w:t>
      </w:r>
      <w:r w:rsidR="000512E7" w:rsidRPr="007F2770">
        <w:t>Follow-on request pending</w:t>
      </w:r>
      <w:r w:rsidR="000512E7" w:rsidRPr="007F2770">
        <w:rPr>
          <w:lang w:eastAsia="ja-JP"/>
        </w:rPr>
        <w:t>"</w:t>
      </w:r>
      <w:r w:rsidRPr="007F2770">
        <w:t xml:space="preserve"> in the REGISTRATION REQUEST message, the AMF shall ignore the flag and proceed as if the flag was not received</w:t>
      </w:r>
      <w:r w:rsidR="0054022F" w:rsidRPr="007F2770">
        <w:t xml:space="preserve"> except for the following cases:</w:t>
      </w:r>
    </w:p>
    <w:p w14:paraId="6FE1D5B8" w14:textId="77777777" w:rsidR="00193BB8" w:rsidRPr="007F2770" w:rsidRDefault="0054022F" w:rsidP="0083064D">
      <w:pPr>
        <w:pStyle w:val="B1"/>
      </w:pPr>
      <w:r w:rsidRPr="007F2770">
        <w:t>a)</w:t>
      </w:r>
      <w:r w:rsidRPr="007F2770">
        <w:tab/>
      </w:r>
      <w:r w:rsidRPr="007F2770">
        <w:rPr>
          <w:noProof/>
          <w:lang w:val="en-US"/>
        </w:rPr>
        <w:t>the UE is configured for high priority access in the selected PLMN</w:t>
      </w:r>
      <w:r w:rsidRPr="007F2770">
        <w:t>; or</w:t>
      </w:r>
    </w:p>
    <w:p w14:paraId="2733ED49" w14:textId="45D0E7FC" w:rsidR="00010B12" w:rsidRPr="007F2770" w:rsidRDefault="0054022F" w:rsidP="0083064D">
      <w:pPr>
        <w:pStyle w:val="B1"/>
      </w:pPr>
      <w:r w:rsidRPr="007F2770">
        <w:t>b)</w:t>
      </w:r>
      <w:r w:rsidRPr="007F2770">
        <w:tab/>
        <w:t>the 5GS registration type IE in the REGISTRATION REQUEST message is set to "emergency registration"</w:t>
      </w:r>
      <w:r w:rsidR="00010B12" w:rsidRPr="007F2770">
        <w:t>.</w:t>
      </w:r>
    </w:p>
    <w:p w14:paraId="0E22CC49" w14:textId="77777777" w:rsidR="00EC760A" w:rsidRPr="007F2770" w:rsidRDefault="00EC760A" w:rsidP="00EC760A">
      <w:pPr>
        <w:rPr>
          <w:lang w:eastAsia="ja-JP"/>
        </w:rPr>
      </w:pPr>
      <w:r w:rsidRPr="007F2770">
        <w:t xml:space="preserve">If the UE has indicated support for the control plane CIoT 5GS optimizations, and the AMF decides to activate </w:t>
      </w:r>
      <w:r w:rsidRPr="007F2770">
        <w:rPr>
          <w:rFonts w:hint="eastAsia"/>
          <w:lang w:eastAsia="zh-CN"/>
        </w:rPr>
        <w:t>the congestion control</w:t>
      </w:r>
      <w:r w:rsidRPr="007F2770">
        <w:rPr>
          <w:lang w:eastAsia="zh-CN"/>
        </w:rPr>
        <w:t xml:space="preserve"> for transport of user data via the control plane, then </w:t>
      </w:r>
      <w:r w:rsidRPr="007F2770">
        <w:t>the AMF shall include the T3448 value IE in the REGISTRATION ACCEPT message.</w:t>
      </w:r>
    </w:p>
    <w:p w14:paraId="6803B9ED" w14:textId="77777777" w:rsidR="002955FD" w:rsidRPr="007F2770" w:rsidRDefault="002955FD" w:rsidP="002955FD">
      <w:r w:rsidRPr="007F2770">
        <w:t>If:</w:t>
      </w:r>
    </w:p>
    <w:p w14:paraId="720095C8" w14:textId="77777777" w:rsidR="002955FD" w:rsidRPr="007F2770" w:rsidRDefault="002955FD" w:rsidP="002955FD">
      <w:pPr>
        <w:pStyle w:val="B1"/>
      </w:pPr>
      <w:r w:rsidRPr="007F2770">
        <w:t>-</w:t>
      </w:r>
      <w:r w:rsidRPr="007F2770">
        <w:tab/>
      </w:r>
      <w:r w:rsidRPr="007F2770">
        <w:rPr>
          <w:lang w:val="en-US"/>
        </w:rPr>
        <w:t>the UE in NB-N1 mode</w:t>
      </w:r>
      <w:r w:rsidRPr="007F2770">
        <w:t xml:space="preserve"> is using control plane CIoT 5GS optimization; and</w:t>
      </w:r>
    </w:p>
    <w:p w14:paraId="1B7F0DF3" w14:textId="77777777" w:rsidR="002955FD" w:rsidRPr="007F2770" w:rsidRDefault="002955FD" w:rsidP="002955FD">
      <w:pPr>
        <w:pStyle w:val="B1"/>
      </w:pPr>
      <w:r w:rsidRPr="007F2770">
        <w:rPr>
          <w:lang w:val="cs-CZ"/>
        </w:rPr>
        <w:t>-</w:t>
      </w:r>
      <w:r w:rsidRPr="007F2770">
        <w:rPr>
          <w:lang w:val="cs-CZ"/>
        </w:rPr>
        <w:tab/>
      </w:r>
      <w:r w:rsidRPr="007F2770">
        <w:rPr>
          <w:lang w:val="en-US"/>
        </w:rPr>
        <w:t xml:space="preserve">the network is configured to provide the truncated 5G-S-TMSI configuration for </w:t>
      </w:r>
      <w:r w:rsidRPr="007F2770">
        <w:t>control plane CIoT 5GS optimizations;</w:t>
      </w:r>
    </w:p>
    <w:p w14:paraId="7446D327" w14:textId="77777777" w:rsidR="002955FD" w:rsidRPr="007F2770" w:rsidRDefault="002955FD" w:rsidP="002955FD">
      <w:r w:rsidRPr="007F2770">
        <w:t>the AMF shall include the Truncated 5G-S-TMSI configuration IE in the REGISTRATION ACCEPT message and set the "Truncated AMF Set ID value" and the "Truncated AMF Pointer value" in the Truncated 5G-S-TMSI configuration IE based on network policies.</w:t>
      </w:r>
      <w:r w:rsidR="00FB438E" w:rsidRPr="007F2770">
        <w:t xml:space="preserve"> The AMF shall start timer T3550 and enter state 5GMM-COMMON-PROCEDURE-INITIATED as described in subclause 5.1.3.2.3.3.</w:t>
      </w:r>
    </w:p>
    <w:p w14:paraId="308E622F" w14:textId="1238670F" w:rsidR="00610919" w:rsidRPr="007F2770" w:rsidRDefault="00610919" w:rsidP="00610919">
      <w:r w:rsidRPr="007F2770">
        <w:t>If the UE has included the service-level device ID set to the CAA-level UAV ID in the Service-level-AA container IE of the REGISTRATION REQUEST message, and if:</w:t>
      </w:r>
    </w:p>
    <w:p w14:paraId="6159710D" w14:textId="77777777" w:rsidR="00610919" w:rsidRPr="007F2770" w:rsidRDefault="00610919" w:rsidP="00610919">
      <w:pPr>
        <w:ind w:left="568" w:hanging="284"/>
      </w:pPr>
      <w:r w:rsidRPr="007F2770">
        <w:t>-</w:t>
      </w:r>
      <w:r w:rsidRPr="007F2770">
        <w:tab/>
        <w:t>the UE has a valid aerial UE subscription information;</w:t>
      </w:r>
    </w:p>
    <w:p w14:paraId="3F52E09B" w14:textId="77777777" w:rsidR="00610919" w:rsidRPr="007F2770" w:rsidRDefault="00610919" w:rsidP="00610919">
      <w:pPr>
        <w:ind w:left="568" w:hanging="284"/>
      </w:pPr>
      <w:r w:rsidRPr="007F2770">
        <w:t>-</w:t>
      </w:r>
      <w:r w:rsidRPr="007F2770">
        <w:tab/>
        <w:t>the UUAA procedure is to be performed during the registration procedure according to operator policy;</w:t>
      </w:r>
    </w:p>
    <w:p w14:paraId="697F6ED3" w14:textId="77777777" w:rsidR="00610919" w:rsidRPr="007F2770" w:rsidRDefault="00610919" w:rsidP="00610919">
      <w:pPr>
        <w:ind w:left="568" w:hanging="284"/>
      </w:pPr>
      <w:r w:rsidRPr="007F2770">
        <w:t>-</w:t>
      </w:r>
      <w:r w:rsidRPr="007F2770">
        <w:tab/>
        <w:t>there is no valid successful UUAA result for the UE in the UE 5GMM context; and</w:t>
      </w:r>
    </w:p>
    <w:p w14:paraId="58CB90A8" w14:textId="77777777" w:rsidR="00610919" w:rsidRPr="007F2770" w:rsidRDefault="00610919" w:rsidP="00610919">
      <w:pPr>
        <w:ind w:left="568" w:hanging="284"/>
      </w:pPr>
      <w:r w:rsidRPr="007F2770">
        <w:t>-</w:t>
      </w:r>
      <w:r w:rsidRPr="007F2770">
        <w:tab/>
        <w:t>the REGISTRATION REQUEST message was not received over non-3GPP access,</w:t>
      </w:r>
    </w:p>
    <w:p w14:paraId="14796E7A" w14:textId="170DD803" w:rsidR="00610919" w:rsidRPr="007F2770" w:rsidRDefault="00610919" w:rsidP="00610919">
      <w:r w:rsidRPr="007F2770">
        <w:t xml:space="preserve">then the AMF shall initiate the UUAA-MM procedure with the UAS-NF as specified in </w:t>
      </w:r>
      <w:r w:rsidR="00EB1FC2" w:rsidRPr="007F2770">
        <w:t>3GPP </w:t>
      </w:r>
      <w:r w:rsidRPr="007F2770">
        <w:t>TS 23.256 [6AB] and shall include a service-level-AA pending indication in the Service-level-AA container IE of the REGISTRATION ACCEPT message. The AMF shall store in the UE 5GMM context that a UUAA procedure is pending. The AMF shall start timer T3550 and enter state 5GMM-COMMON-PROCEDURE-INITIATED as described in subclause 5.1.3.2.3.3. If the REGISTRATION REQUEST message was received over non-3GPP access, the AMF shall not initiate UUAA-MM procedure.</w:t>
      </w:r>
    </w:p>
    <w:p w14:paraId="118FF1F3" w14:textId="77777777" w:rsidR="00610919" w:rsidRPr="007F2770" w:rsidRDefault="00610919" w:rsidP="00610919">
      <w:r w:rsidRPr="007F2770">
        <w:t>If the UE has included the service-level device ID set to the CAA-level UAV ID in the Service-level-AA container IE of the REGISTRATION REQUEST message, and if:</w:t>
      </w:r>
    </w:p>
    <w:p w14:paraId="5A41B085" w14:textId="77777777" w:rsidR="00610919" w:rsidRPr="007F2770" w:rsidRDefault="00610919" w:rsidP="00610919">
      <w:pPr>
        <w:ind w:left="568" w:hanging="284"/>
      </w:pPr>
      <w:r w:rsidRPr="007F2770">
        <w:t>-</w:t>
      </w:r>
      <w:r w:rsidRPr="007F2770">
        <w:tab/>
        <w:t xml:space="preserve">the UE has a valid aerial UE subscription information; </w:t>
      </w:r>
    </w:p>
    <w:p w14:paraId="251DD5D4" w14:textId="77777777" w:rsidR="00610919" w:rsidRPr="007F2770" w:rsidRDefault="00610919" w:rsidP="00610919">
      <w:pPr>
        <w:ind w:left="568" w:hanging="284"/>
      </w:pPr>
      <w:r w:rsidRPr="007F2770">
        <w:t>-</w:t>
      </w:r>
      <w:r w:rsidRPr="007F2770">
        <w:tab/>
        <w:t>the UUAA procedure is to be performed during the registration procedure according to operator policy; and</w:t>
      </w:r>
    </w:p>
    <w:p w14:paraId="04A0F4FE" w14:textId="77777777" w:rsidR="00610919" w:rsidRPr="007F2770" w:rsidRDefault="00610919" w:rsidP="00610919">
      <w:pPr>
        <w:ind w:left="568" w:hanging="284"/>
      </w:pPr>
      <w:r w:rsidRPr="007F2770">
        <w:t>-</w:t>
      </w:r>
      <w:r w:rsidRPr="007F2770">
        <w:tab/>
        <w:t>there is a valid successful UUAA result for the UE in the UE 5GMM context,</w:t>
      </w:r>
    </w:p>
    <w:p w14:paraId="2DE378FC" w14:textId="5D557DBE" w:rsidR="00610919" w:rsidRPr="007F2770" w:rsidRDefault="00610919" w:rsidP="00610919">
      <w:r w:rsidRPr="007F2770">
        <w:t xml:space="preserve">then the AMF shall include a service-level-AA response in the Service-level-AA container IE of the REGISTRATION ACCEPT message and set the SLAR </w:t>
      </w:r>
      <w:r w:rsidR="00323853" w:rsidRPr="007F2770">
        <w:t xml:space="preserve">field </w:t>
      </w:r>
      <w:r w:rsidRPr="007F2770">
        <w:t>in the service-level-AA response to "Service level authentication and authorization was successful".</w:t>
      </w:r>
    </w:p>
    <w:p w14:paraId="52204900" w14:textId="7CA2DC36" w:rsidR="0016798B" w:rsidRPr="007F2770" w:rsidRDefault="0016798B" w:rsidP="0016798B">
      <w:r w:rsidRPr="007F2770">
        <w:t xml:space="preserve">If the AMF determines that the UUAA-MM procedure needs to be performed for a UE, the AMF has not received the </w:t>
      </w:r>
      <w:r w:rsidR="00ED6BE6" w:rsidRPr="007F2770">
        <w:t>service</w:t>
      </w:r>
      <w:r w:rsidRPr="007F2770">
        <w:t>-level device ID set to the CAA-level UAV ID in the Service-level-AA container IE of the REGISTRATION REQUEST message from the UE and the AMF decides to accept the UE to be registered for other services than UAS services based on the user's subscription data and the operator policy, the AMF shall accept the initial registration request and shall mark in the UE's 5GMM context that the UE is not allowed to request UAS services.</w:t>
      </w:r>
    </w:p>
    <w:p w14:paraId="407D2FD7" w14:textId="77777777" w:rsidR="003A6E69" w:rsidRPr="007F2770" w:rsidRDefault="003A6E69" w:rsidP="003A6E69">
      <w:pPr>
        <w:rPr>
          <w:lang w:val="en-US"/>
        </w:rPr>
      </w:pPr>
      <w:r w:rsidRPr="007F2770">
        <w:rPr>
          <w:lang w:val="en-US"/>
        </w:rPr>
        <w:t>If the UE supports MINT</w:t>
      </w:r>
      <w:r w:rsidRPr="007F2770">
        <w:t>,</w:t>
      </w:r>
      <w:r w:rsidRPr="007F2770">
        <w:rPr>
          <w:lang w:val="en-US"/>
        </w:rPr>
        <w:t xml:space="preserve"> the AMF may include the List of PLMNs to be used in disaster condition IE in the REGISTRATION ACCEPT message.</w:t>
      </w:r>
    </w:p>
    <w:p w14:paraId="1DA1180F" w14:textId="77777777" w:rsidR="003A6E69" w:rsidRPr="007F2770" w:rsidRDefault="003A6E69" w:rsidP="003A6E69">
      <w:pPr>
        <w:rPr>
          <w:lang w:val="en-US"/>
        </w:rPr>
      </w:pPr>
      <w:r w:rsidRPr="007F2770">
        <w:rPr>
          <w:lang w:val="en-US"/>
        </w:rPr>
        <w:t>If the UE supports MINT</w:t>
      </w:r>
      <w:r w:rsidRPr="007F2770">
        <w:t>,</w:t>
      </w:r>
      <w:r w:rsidRPr="007F2770">
        <w:rPr>
          <w:lang w:val="en-US"/>
        </w:rPr>
        <w:t xml:space="preserve"> the AMF may include the </w:t>
      </w:r>
      <w:r w:rsidRPr="007F2770">
        <w:t>Disaster roaming wait range</w:t>
      </w:r>
      <w:r w:rsidRPr="007F2770">
        <w:rPr>
          <w:lang w:val="en-US"/>
        </w:rPr>
        <w:t xml:space="preserve"> IE in the REGISTRATION ACCEPT message.</w:t>
      </w:r>
    </w:p>
    <w:p w14:paraId="4824BFD4" w14:textId="77777777" w:rsidR="003A6E69" w:rsidRPr="007F2770" w:rsidRDefault="003A6E69" w:rsidP="003A6E69">
      <w:pPr>
        <w:rPr>
          <w:lang w:val="en-US"/>
        </w:rPr>
      </w:pPr>
      <w:r w:rsidRPr="007F2770">
        <w:rPr>
          <w:lang w:val="en-US"/>
        </w:rPr>
        <w:t>If the UE supports MINT</w:t>
      </w:r>
      <w:r w:rsidRPr="007F2770">
        <w:t>,</w:t>
      </w:r>
      <w:r w:rsidRPr="007F2770">
        <w:rPr>
          <w:lang w:val="en-US"/>
        </w:rPr>
        <w:t xml:space="preserve"> the AMF may include the </w:t>
      </w:r>
      <w:r w:rsidRPr="007F2770">
        <w:t>Disaster return wait range</w:t>
      </w:r>
      <w:r w:rsidRPr="007F2770">
        <w:rPr>
          <w:lang w:val="en-US"/>
        </w:rPr>
        <w:t xml:space="preserve"> IE in the REGISTRATION ACCEPT message.</w:t>
      </w:r>
    </w:p>
    <w:p w14:paraId="44E013B0" w14:textId="0EE71176" w:rsidR="003A6E69" w:rsidRPr="007F2770" w:rsidRDefault="003A6E69" w:rsidP="003A6E69">
      <w:pPr>
        <w:pStyle w:val="NO"/>
      </w:pPr>
      <w:r w:rsidRPr="007F2770">
        <w:t>NOTE </w:t>
      </w:r>
      <w:r w:rsidR="00F5346B" w:rsidRPr="007F2770">
        <w:t>8</w:t>
      </w:r>
      <w:r w:rsidRPr="007F2770">
        <w:t>:</w:t>
      </w:r>
      <w:r w:rsidRPr="007F2770">
        <w:tab/>
        <w:t>The AMF can determine the contents of the "list of PLMN(s) to be used in disaster condition", the value of the disaster roaming wait range and the value of the disaster return wait range based on the network local configuration.</w:t>
      </w:r>
    </w:p>
    <w:p w14:paraId="48031121" w14:textId="77777777" w:rsidR="00F73212" w:rsidRPr="007F2770" w:rsidRDefault="00F73212" w:rsidP="00F73212">
      <w:bookmarkStart w:id="3588" w:name="_Hlk102512888"/>
      <w:r w:rsidRPr="007F2770">
        <w:t>If the AMF received the list of TAIs from the satellite NG-RAN as described in 3GPP TS 23.501 [8], and determines that, by UE subscription and operator's preferences, any but not all TAIs in the received list of TAIs is forbidden for roaming or for regional provision of service, the AMF shall include the TAI(s) in:</w:t>
      </w:r>
    </w:p>
    <w:p w14:paraId="38B4F5D5" w14:textId="77777777" w:rsidR="00F73212" w:rsidRPr="007F2770" w:rsidRDefault="00F73212" w:rsidP="00F73212">
      <w:pPr>
        <w:pStyle w:val="B1"/>
      </w:pPr>
      <w:r w:rsidRPr="007F2770">
        <w:t>a) the Forbidden TAI(s) for the list of "5GS forbidden tracking areas for roaming" IE; or</w:t>
      </w:r>
    </w:p>
    <w:p w14:paraId="1147B3DD" w14:textId="77777777" w:rsidR="00F73212" w:rsidRPr="007F2770" w:rsidRDefault="00F73212" w:rsidP="00F73212">
      <w:pPr>
        <w:pStyle w:val="B1"/>
      </w:pPr>
      <w:r w:rsidRPr="007F2770">
        <w:t>b) the Forbidden TAI(s) for the list of "5GS forbidden tracking areas for regional provision of service" IE; or</w:t>
      </w:r>
    </w:p>
    <w:p w14:paraId="06CBE3B4" w14:textId="77777777" w:rsidR="00F73212" w:rsidRPr="007F2770" w:rsidRDefault="00F73212" w:rsidP="00F73212">
      <w:pPr>
        <w:pStyle w:val="B1"/>
      </w:pPr>
      <w:r w:rsidRPr="007F2770">
        <w:t>c)</w:t>
      </w:r>
      <w:r w:rsidRPr="007F2770">
        <w:tab/>
        <w:t>both;</w:t>
      </w:r>
    </w:p>
    <w:p w14:paraId="56EB2FA1" w14:textId="77777777" w:rsidR="00F73212" w:rsidRPr="007F2770" w:rsidRDefault="00F73212" w:rsidP="00F73212">
      <w:r w:rsidRPr="007F2770">
        <w:t>in the REGISTRATION ACCEPT message.</w:t>
      </w:r>
    </w:p>
    <w:bookmarkEnd w:id="3588"/>
    <w:p w14:paraId="41D38136" w14:textId="76780427" w:rsidR="005D0C2F" w:rsidRPr="007F2770" w:rsidRDefault="005D0C2F" w:rsidP="005D0C2F">
      <w:pPr>
        <w:pStyle w:val="NO"/>
      </w:pPr>
      <w:r w:rsidRPr="007F2770">
        <w:t>NOTE </w:t>
      </w:r>
      <w:r w:rsidR="00F5346B" w:rsidRPr="007F2770">
        <w:t>9</w:t>
      </w:r>
      <w:r w:rsidRPr="007F2770">
        <w:t>:</w:t>
      </w:r>
      <w:r w:rsidRPr="007F2770">
        <w:tab/>
      </w:r>
      <w:r w:rsidR="00F73212" w:rsidRPr="007F2770">
        <w:t>Void</w:t>
      </w:r>
      <w:r w:rsidRPr="007F2770">
        <w:t>.</w:t>
      </w:r>
    </w:p>
    <w:p w14:paraId="0C49A9E2" w14:textId="5DE2D94B" w:rsidR="00DC21BC" w:rsidRDefault="00DC21BC" w:rsidP="00DC21BC">
      <w:r w:rsidRPr="007F2770">
        <w:t>If the UE has set the Reconnection to the network due to RAN timing synchronization status change (RANtiming) bit to "Reconnection to the network due to RAN timing synchronization status change supported" in the 5GMM capability IE of the REGISTRATION REQUEST message, the AMF may include the RAN timing synchronization IE with the RecReq bit set to "Reconnection requested" in the REGISTRATION ACCEPT message.</w:t>
      </w:r>
    </w:p>
    <w:p w14:paraId="462C4988" w14:textId="5589A9E1" w:rsidR="00686596" w:rsidRDefault="00686596" w:rsidP="00DC21BC">
      <w:r w:rsidRPr="00654042">
        <w:t>If the AMF receives the initial registration request along with the mobile IAB-indication over N2 reference point (see TS</w:t>
      </w:r>
      <w:r w:rsidRPr="00654042">
        <w:rPr>
          <w:lang w:val="en-US"/>
        </w:rPr>
        <w:t> </w:t>
      </w:r>
      <w:r w:rsidRPr="00654042">
        <w:t>38.413</w:t>
      </w:r>
      <w:r w:rsidRPr="00654042">
        <w:rPr>
          <w:lang w:val="en-US"/>
        </w:rPr>
        <w:t> </w:t>
      </w:r>
      <w:r w:rsidRPr="00654042">
        <w:t xml:space="preserve">[31]) from UE and the UE is authorized to operate as an MBSR based on the subscription information </w:t>
      </w:r>
      <w:r w:rsidRPr="00B642E0">
        <w:t>and local policy</w:t>
      </w:r>
      <w:r w:rsidRPr="00654042">
        <w:t xml:space="preserve"> (see 3GPP TS 23.501 [8]), the AMF shall include the Feature authorization indication IE in the REGISTRATION ACCEPT message and shall set the MBSRAI field to "</w:t>
      </w:r>
      <w:r w:rsidRPr="00654042">
        <w:rPr>
          <w:lang w:eastAsia="ko-KR"/>
        </w:rPr>
        <w:t>authorized to operate as MBSR</w:t>
      </w:r>
      <w:r w:rsidRPr="00654042">
        <w:t>". If the AMF receives the initial registration request along with the mobile IAB-indication over N2 reference point (see TS</w:t>
      </w:r>
      <w:r w:rsidRPr="00654042">
        <w:rPr>
          <w:lang w:val="en-US"/>
        </w:rPr>
        <w:t> </w:t>
      </w:r>
      <w:r w:rsidRPr="00654042">
        <w:t>38.413</w:t>
      </w:r>
      <w:r w:rsidRPr="00654042">
        <w:rPr>
          <w:lang w:val="en-US"/>
        </w:rPr>
        <w:t> </w:t>
      </w:r>
      <w:r w:rsidRPr="00654042">
        <w:t>[31]) from UE and the UE is not authorized</w:t>
      </w:r>
      <w:r>
        <w:t xml:space="preserve"> to</w:t>
      </w:r>
      <w:r w:rsidRPr="00654042">
        <w:t xml:space="preserve"> operate as an MBSR based on the subscription information </w:t>
      </w:r>
      <w:r w:rsidRPr="00B642E0">
        <w:t>and local policy</w:t>
      </w:r>
      <w:r w:rsidRPr="00654042">
        <w:t xml:space="preserve"> but can operate as a UE, the AMF shall include the Feature authorization indication IE in the REGISTRATION ACCEPT message and shall set the MBSRAI field to "not authorized to operate as MBSR but </w:t>
      </w:r>
      <w:r>
        <w:t>allowed to</w:t>
      </w:r>
      <w:r w:rsidRPr="00654042">
        <w:t xml:space="preserve"> operate as </w:t>
      </w:r>
      <w:r>
        <w:t xml:space="preserve">a </w:t>
      </w:r>
      <w:r w:rsidRPr="00654042">
        <w:t>UE".</w:t>
      </w:r>
    </w:p>
    <w:p w14:paraId="797AA051" w14:textId="6D12CA1F" w:rsidR="00804DF0" w:rsidRPr="007F2770" w:rsidRDefault="000039FA" w:rsidP="00DC21BC">
      <w:r w:rsidRPr="00FB26EE">
        <w:t xml:space="preserve">If the UE supports user plane positioning </w:t>
      </w:r>
      <w:r>
        <w:t xml:space="preserve">using LCS-UPP, SUPL, or both, </w:t>
      </w:r>
      <w:r w:rsidRPr="00FB26EE">
        <w:t xml:space="preserve">the AMF shall set the </w:t>
      </w:r>
      <w:r>
        <w:t>LCS-</w:t>
      </w:r>
      <w:r w:rsidRPr="00FB26EE">
        <w:t xml:space="preserve">UPP </w:t>
      </w:r>
      <w:r>
        <w:t>bit, the SUPL</w:t>
      </w:r>
      <w:r w:rsidRPr="00FB26EE">
        <w:t xml:space="preserve"> bit</w:t>
      </w:r>
      <w:r>
        <w:t>, or both</w:t>
      </w:r>
      <w:r w:rsidRPr="00FB26EE">
        <w:t xml:space="preserve"> in the 5GS network feature support IE of the REGISTRATION ACCEPT message as specified in 3GPP</w:t>
      </w:r>
      <w:r>
        <w:t> </w:t>
      </w:r>
      <w:r w:rsidRPr="00FB26EE">
        <w:t>TS</w:t>
      </w:r>
      <w:r>
        <w:t> </w:t>
      </w:r>
      <w:r w:rsidRPr="00FB26EE">
        <w:t>24.572</w:t>
      </w:r>
      <w:r>
        <w:t> </w:t>
      </w:r>
      <w:r w:rsidRPr="00FB26EE">
        <w:t>[64].</w:t>
      </w:r>
    </w:p>
    <w:p w14:paraId="137515B4" w14:textId="77777777" w:rsidR="00D37863" w:rsidRPr="007F2770" w:rsidRDefault="00965042" w:rsidP="00965042">
      <w:r w:rsidRPr="007F2770">
        <w:t>Upon receipt of the REGISTRATION ACCEPT message, the UE shall reset the registration attempt counter, enter state 5GMM-REGISTERED and set the 5GS update status to 5U1 UPDATED.</w:t>
      </w:r>
    </w:p>
    <w:p w14:paraId="0DCE6865" w14:textId="77777777" w:rsidR="00FD7122" w:rsidRPr="007F2770" w:rsidRDefault="00FD7122" w:rsidP="00FD7122">
      <w:r w:rsidRPr="007F2770">
        <w:t>If the UE receives the REGISTRATION ACCEPT message from a PLMN, then the UE shall reset the PLMN-specific attempt counter for that PLMN for the specific access type for which the message was received. The UE shall also reset the PLMN-specific N1 mode attempt counter for that PLMN for the specific access type for which the message was received. If the message was received via 3GPP access, the UE shall reset the counter for "SIM/USIM considered invalid for GPRS services" events and the counter for "SIM/USIM considered invalid for non-GPRS services" events, if any. If the message was received via non-3GPP access, the UE shall reset the counter for "USIM considered invalid for 5GS services over non-3GPP" events.</w:t>
      </w:r>
    </w:p>
    <w:p w14:paraId="4287A18A" w14:textId="77777777" w:rsidR="001E7009" w:rsidRPr="007F2770" w:rsidRDefault="001E7009" w:rsidP="001E7009">
      <w:r w:rsidRPr="007F2770">
        <w:t>If the UE receives the REGISTRATION ACCEPT message from an SNPN, then the UE shall reset the SNPN-specific attempt counter for the current SNPN for the specific access type for which the message was received. If the message was received via 3GPP access, the UE shall reset the counter for "the entry for the current SNPN considered invalid for 3GPP access" events.</w:t>
      </w:r>
      <w:r w:rsidR="009000A7" w:rsidRPr="007F2770">
        <w:t xml:space="preserve"> If the message was received via non-3GPP access, the UE shall reset the counter for "the entry for the current SNPN considered invalid for non-3GPP access" events.</w:t>
      </w:r>
    </w:p>
    <w:p w14:paraId="684D0379" w14:textId="77777777" w:rsidR="00383C6F" w:rsidRPr="007F2770" w:rsidRDefault="00383C6F" w:rsidP="00383C6F">
      <w:r w:rsidRPr="007F2770">
        <w:t xml:space="preserve">If the </w:t>
      </w:r>
      <w:r w:rsidRPr="007F2770">
        <w:rPr>
          <w:rFonts w:eastAsia="Arial"/>
        </w:rPr>
        <w:t>REGISTRATION</w:t>
      </w:r>
      <w:r w:rsidRPr="007F2770">
        <w:t xml:space="preserve"> ACCEPT message included a T3512 value IE, the UE shall use the value in the T3512 value IE as periodic registration update timer (T3512).</w:t>
      </w:r>
    </w:p>
    <w:p w14:paraId="6D8B18B7" w14:textId="77777777" w:rsidR="0069583E" w:rsidRPr="007F2770" w:rsidRDefault="0069583E" w:rsidP="0069583E">
      <w:r w:rsidRPr="007F2770">
        <w:t>If the REGISTRATION ACCEPT message include a T3324 value IE, the UE shall use the value in the T3324 value IE as active timer (T3324).</w:t>
      </w:r>
    </w:p>
    <w:p w14:paraId="0C400391" w14:textId="77777777" w:rsidR="00D37863" w:rsidRPr="007F2770" w:rsidRDefault="00D37863" w:rsidP="00D37863">
      <w:r w:rsidRPr="007F2770">
        <w:t xml:space="preserve">If the </w:t>
      </w:r>
      <w:r w:rsidRPr="007F2770">
        <w:rPr>
          <w:rFonts w:eastAsia="Arial"/>
        </w:rPr>
        <w:t>REGISTRATION</w:t>
      </w:r>
      <w:r w:rsidRPr="007F2770">
        <w:t xml:space="preserve"> ACCEPT message included a non-3GPP de-registration timer value IE, the UE shall use the value in non-3GPP de-registration timer value IE as non-3GPP de-registration timer.</w:t>
      </w:r>
    </w:p>
    <w:p w14:paraId="341065FE" w14:textId="77777777" w:rsidR="002F15A7" w:rsidRDefault="006C4EA0" w:rsidP="006C4EA0">
      <w:r w:rsidRPr="007F2770">
        <w:t>I</w:t>
      </w:r>
      <w:r w:rsidRPr="007F2770">
        <w:rPr>
          <w:rFonts w:hint="eastAsia"/>
        </w:rPr>
        <w:t xml:space="preserve">f </w:t>
      </w:r>
      <w:r w:rsidRPr="007F2770">
        <w:t>the REGISTRATION ACCEPT message contains</w:t>
      </w:r>
    </w:p>
    <w:p w14:paraId="4AC9B0B0" w14:textId="6EEB95D5" w:rsidR="002F15A7" w:rsidRDefault="002F15A7" w:rsidP="00495EC6">
      <w:pPr>
        <w:pStyle w:val="B1"/>
      </w:pPr>
      <w:r>
        <w:t>a)</w:t>
      </w:r>
      <w:r>
        <w:tab/>
      </w:r>
      <w:r w:rsidR="006C4EA0" w:rsidRPr="007F2770">
        <w:t>the Network slicing indication IE with the Network slicing subscription change indication set to "Network slicing subscription changed"</w:t>
      </w:r>
      <w:r>
        <w:t>;</w:t>
      </w:r>
    </w:p>
    <w:p w14:paraId="2FDBF7F1" w14:textId="32B132EC" w:rsidR="00BD143A" w:rsidRDefault="002F15A7" w:rsidP="00495EC6">
      <w:pPr>
        <w:pStyle w:val="B1"/>
      </w:pPr>
      <w:r>
        <w:t>b)</w:t>
      </w:r>
      <w:r>
        <w:tab/>
      </w:r>
      <w:r w:rsidR="006C4EA0" w:rsidRPr="007F2770">
        <w:t>a Configured</w:t>
      </w:r>
      <w:r w:rsidR="006C4EA0" w:rsidRPr="007F2770">
        <w:rPr>
          <w:rFonts w:hint="eastAsia"/>
        </w:rPr>
        <w:t xml:space="preserve"> NSSAI</w:t>
      </w:r>
      <w:r w:rsidR="006C4EA0" w:rsidRPr="007F2770">
        <w:t xml:space="preserve"> IE with a new configured NSSAI for the current PLMN or SNPN and optionally the mapped S-NSSAI(s) for the configured NSSAI for the current PLMN or SNPN</w:t>
      </w:r>
      <w:r>
        <w:t>;</w:t>
      </w:r>
    </w:p>
    <w:p w14:paraId="55AE6D5A" w14:textId="0CE463BB" w:rsidR="00EA2EBD" w:rsidRDefault="00BD143A" w:rsidP="00495EC6">
      <w:pPr>
        <w:pStyle w:val="B1"/>
      </w:pPr>
      <w:r>
        <w:t>c)</w:t>
      </w:r>
      <w:r>
        <w:tab/>
      </w:r>
      <w:r w:rsidR="00EA2EBD" w:rsidRPr="007F2770">
        <w:t>an NSSRG information IE with a new NSSRG information</w:t>
      </w:r>
      <w:r w:rsidR="00EA2EBD">
        <w:t>;</w:t>
      </w:r>
    </w:p>
    <w:p w14:paraId="6C6011D1" w14:textId="77777777" w:rsidR="00C864E4" w:rsidRDefault="002F15A7" w:rsidP="00495EC6">
      <w:pPr>
        <w:pStyle w:val="B1"/>
      </w:pPr>
      <w:r>
        <w:t>d)</w:t>
      </w:r>
      <w:r>
        <w:tab/>
      </w:r>
      <w:r w:rsidRPr="005E6C27">
        <w:t>an Alternative NSSAI I</w:t>
      </w:r>
      <w:r>
        <w:t>E with a new alternative NSSAI</w:t>
      </w:r>
      <w:r w:rsidR="00C864E4">
        <w:t>;</w:t>
      </w:r>
    </w:p>
    <w:p w14:paraId="13FC2DD9" w14:textId="77777777" w:rsidR="00C864E4" w:rsidRDefault="00C864E4" w:rsidP="00C864E4">
      <w:pPr>
        <w:pStyle w:val="B1"/>
      </w:pPr>
      <w:r>
        <w:t>e)</w:t>
      </w:r>
      <w:r>
        <w:tab/>
        <w:t>an S-NSSAI location validity information</w:t>
      </w:r>
      <w:r w:rsidRPr="00955515">
        <w:t xml:space="preserve"> in the Registration accept type 6 IE container IE</w:t>
      </w:r>
      <w:r>
        <w:t xml:space="preserve"> with a new S-NSSAI location validity information;</w:t>
      </w:r>
      <w:del w:id="3589" w:author="24.501_CR6261R1_(Rel-18)_eNS_Ph3" w:date="2024-06-19T18:40:00Z">
        <w:r w:rsidDel="00F0360D">
          <w:delText xml:space="preserve"> or</w:delText>
        </w:r>
      </w:del>
    </w:p>
    <w:p w14:paraId="1FFBBC10" w14:textId="26199BA9" w:rsidR="002F15A7" w:rsidRDefault="00C864E4" w:rsidP="00495EC6">
      <w:pPr>
        <w:pStyle w:val="B1"/>
        <w:rPr>
          <w:ins w:id="3590" w:author="24.501_CR6261R1_(Rel-18)_eNS_Ph3" w:date="2024-06-19T18:40:00Z"/>
        </w:rPr>
      </w:pPr>
      <w:r>
        <w:t>f)</w:t>
      </w:r>
      <w:r>
        <w:tab/>
        <w:t>an S-NSSAI time validity information IE with a new S-NSSAI time validity information</w:t>
      </w:r>
      <w:ins w:id="3591" w:author="24.501_CR6261R1_(Rel-18)_eNS_Ph3" w:date="2024-06-19T18:40:00Z">
        <w:r w:rsidR="00F0360D">
          <w:t>; or</w:t>
        </w:r>
      </w:ins>
      <w:del w:id="3592" w:author="24.501_CR6261R1_(Rel-18)_eNS_Ph3" w:date="2024-06-19T18:40:00Z">
        <w:r w:rsidDel="00F0360D">
          <w:delText>,</w:delText>
        </w:r>
      </w:del>
    </w:p>
    <w:p w14:paraId="0493C81F" w14:textId="3B02B7D4" w:rsidR="00F0360D" w:rsidRDefault="00F0360D" w:rsidP="00495EC6">
      <w:pPr>
        <w:pStyle w:val="B1"/>
      </w:pPr>
      <w:ins w:id="3593" w:author="24.501_CR6261R1_(Rel-18)_eNS_Ph3" w:date="2024-06-19T18:40:00Z">
        <w:r>
          <w:t>g)</w:t>
        </w:r>
        <w:r>
          <w:tab/>
          <w:t>an On-demand NSSAI IE with a new on-demand NSSAI or an updated slice deregistration inactivity timer value,</w:t>
        </w:r>
      </w:ins>
    </w:p>
    <w:p w14:paraId="32B4003C" w14:textId="166A1420" w:rsidR="006C4EA0" w:rsidRPr="007F2770" w:rsidRDefault="006C4EA0" w:rsidP="006C4EA0">
      <w:r w:rsidRPr="007F2770">
        <w:t>the UE shall return a REGISTRATION COMPLETE message to the AMF to acknowledge the successful update of the network slicing information.</w:t>
      </w:r>
      <w:r w:rsidR="00CA5C85">
        <w:t xml:space="preserve"> </w:t>
      </w:r>
      <w:bookmarkStart w:id="3594" w:name="_Hlk135917695"/>
      <w:r w:rsidR="00CA5C85">
        <w:t xml:space="preserve">If the UE has set the </w:t>
      </w:r>
      <w:r w:rsidR="00CA5C85">
        <w:rPr>
          <w:lang w:eastAsia="zh-CN"/>
        </w:rPr>
        <w:t>RCMAN</w:t>
      </w:r>
      <w:r w:rsidR="00CA5C85" w:rsidRPr="007F2770">
        <w:rPr>
          <w:rFonts w:hint="eastAsia"/>
          <w:lang w:eastAsia="zh-CN"/>
        </w:rPr>
        <w:t xml:space="preserve"> </w:t>
      </w:r>
      <w:r w:rsidR="00CA5C85" w:rsidRPr="007F2770">
        <w:t>bit to "</w:t>
      </w:r>
      <w:r w:rsidR="00CA5C85">
        <w:rPr>
          <w:lang w:eastAsia="zh-CN"/>
        </w:rPr>
        <w:t>Sending of REGISTRATION COMPLETE message for NSAG information supported</w:t>
      </w:r>
      <w:r w:rsidR="00CA5C85" w:rsidRPr="007F2770">
        <w:t>" in the 5GMM capability IE of the REGISTRATION REQUEST message</w:t>
      </w:r>
      <w:r w:rsidR="00CA5C85">
        <w:t xml:space="preserve"> and if </w:t>
      </w:r>
      <w:r w:rsidR="00CA5C85" w:rsidRPr="007F2770">
        <w:t>REGISTRATION ACCEPT message contains the</w:t>
      </w:r>
      <w:r w:rsidR="00CA5C85">
        <w:t xml:space="preserve"> </w:t>
      </w:r>
      <w:r w:rsidR="00CA5C85">
        <w:rPr>
          <w:lang w:val="en-US"/>
        </w:rPr>
        <w:t>NSAG information</w:t>
      </w:r>
      <w:r w:rsidR="00CA5C85" w:rsidRPr="00AF1C7C">
        <w:rPr>
          <w:lang w:val="en-US"/>
        </w:rPr>
        <w:t xml:space="preserve"> IE</w:t>
      </w:r>
      <w:r w:rsidR="00CA5C85">
        <w:t>, the UE shall return</w:t>
      </w:r>
      <w:r w:rsidR="00CA5C85" w:rsidRPr="007F2770">
        <w:t xml:space="preserve"> REGISTRATION COMPLETE message to the AMF</w:t>
      </w:r>
      <w:r w:rsidR="00CA5C85">
        <w:t xml:space="preserve"> to acknowledge the reception of </w:t>
      </w:r>
      <w:r w:rsidR="00CA5C85" w:rsidRPr="007F2770">
        <w:t>the</w:t>
      </w:r>
      <w:r w:rsidR="00CA5C85">
        <w:t xml:space="preserve"> </w:t>
      </w:r>
      <w:r w:rsidR="00CA5C85">
        <w:rPr>
          <w:lang w:val="en-US"/>
        </w:rPr>
        <w:t>NSAG information</w:t>
      </w:r>
      <w:r w:rsidR="00CA5C85" w:rsidRPr="00AF1C7C">
        <w:rPr>
          <w:lang w:val="en-US"/>
        </w:rPr>
        <w:t xml:space="preserve"> IE</w:t>
      </w:r>
      <w:r w:rsidR="00CA5C85" w:rsidRPr="007F2770">
        <w:t>.</w:t>
      </w:r>
      <w:bookmarkEnd w:id="3594"/>
    </w:p>
    <w:p w14:paraId="179869F8" w14:textId="2190CB70" w:rsidR="00E60408" w:rsidRPr="007F2770" w:rsidRDefault="00E60408" w:rsidP="00E60408">
      <w:pPr>
        <w:pStyle w:val="NO"/>
      </w:pPr>
      <w:r w:rsidRPr="007F2770">
        <w:t>NOTE 9A:</w:t>
      </w:r>
      <w:r w:rsidRPr="007F2770">
        <w:tab/>
        <w:t>When the UE receives the NSSRG information IE, the UE may provide the NSSRG information to lower layers for the purpose of NSAG-aware cell reselection</w:t>
      </w:r>
      <w:r w:rsidRPr="007F2770">
        <w:rPr>
          <w:rFonts w:hint="eastAsia"/>
          <w:lang w:eastAsia="zh-CN"/>
        </w:rPr>
        <w:t>.</w:t>
      </w:r>
    </w:p>
    <w:p w14:paraId="77EBC649" w14:textId="77777777" w:rsidR="00F5346B" w:rsidRPr="007F2770" w:rsidRDefault="00F5346B" w:rsidP="00F5346B">
      <w:pPr>
        <w:snapToGrid w:val="0"/>
      </w:pPr>
      <w:r w:rsidRPr="007F2770">
        <w:t>I</w:t>
      </w:r>
      <w:r w:rsidRPr="007F2770">
        <w:rPr>
          <w:rFonts w:hint="eastAsia"/>
        </w:rPr>
        <w:t xml:space="preserve">f </w:t>
      </w:r>
      <w:r w:rsidRPr="007F2770">
        <w:t xml:space="preserve">the REGISTRATION ACCEPT message contain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nd the UE had set the CAG bit to "CAG supported" in the 5GMM capability IE of the REGISTRATION REQUEST message, the UE shall:</w:t>
      </w:r>
    </w:p>
    <w:p w14:paraId="2B22E192" w14:textId="77777777" w:rsidR="00F5346B" w:rsidRPr="007F2770" w:rsidRDefault="00F5346B" w:rsidP="00F5346B">
      <w:pPr>
        <w:pStyle w:val="B1"/>
        <w:snapToGrid w:val="0"/>
      </w:pPr>
      <w:r w:rsidRPr="007F2770">
        <w:t>a)</w:t>
      </w:r>
      <w:r w:rsidRPr="007F2770">
        <w:tab/>
        <w:t xml:space="preserve">replace the "CAG information list" stored in the UE with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when received in the HPLMN or EHPLMN;</w:t>
      </w:r>
    </w:p>
    <w:p w14:paraId="74346C09" w14:textId="66DAD8A5" w:rsidR="00F5346B" w:rsidRPr="007F2770" w:rsidRDefault="00F5346B" w:rsidP="00F5346B">
      <w:pPr>
        <w:pStyle w:val="NO"/>
        <w:snapToGrid w:val="0"/>
      </w:pPr>
      <w:r w:rsidRPr="007F2770">
        <w:t>NOTE 10:</w:t>
      </w:r>
      <w:r w:rsidRPr="007F2770">
        <w:tab/>
        <w:t xml:space="preserve">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the HPLMN</w:t>
      </w:r>
      <w:r w:rsidR="00026FD3">
        <w:t xml:space="preserve"> </w:t>
      </w:r>
      <w:r w:rsidR="00026FD3">
        <w:rPr>
          <w:lang w:eastAsia="zh-CN"/>
        </w:rPr>
        <w:t>whose PLMN code is</w:t>
      </w:r>
      <w:r w:rsidRPr="007F2770">
        <w:t xml:space="preserve"> derived from the IMSI, the EHPLMN list is present and is not empty and the HPLMN is not present in the EHPLMN list, the UE behaves as if it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VPLMN</w:t>
      </w:r>
      <w:r w:rsidRPr="007F2770">
        <w:rPr>
          <w:rFonts w:hint="eastAsia"/>
          <w:lang w:eastAsia="zh-CN"/>
        </w:rPr>
        <w:t>.</w:t>
      </w:r>
    </w:p>
    <w:p w14:paraId="1A2198D9" w14:textId="77777777" w:rsidR="00F5346B" w:rsidRPr="007F2770" w:rsidRDefault="00F5346B" w:rsidP="00F5346B">
      <w:pPr>
        <w:pStyle w:val="B1"/>
        <w:snapToGrid w:val="0"/>
      </w:pPr>
      <w:r w:rsidRPr="007F2770">
        <w:t>b)</w:t>
      </w:r>
      <w:r w:rsidRPr="007F2770">
        <w:tab/>
        <w:t xml:space="preserve">replace the serving VPLMN's entry of the "CAG information list" stored in the UE with the serving VPLMN's entry of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or</w:t>
      </w:r>
    </w:p>
    <w:p w14:paraId="15F16ED0" w14:textId="6049CD7F" w:rsidR="00F5346B" w:rsidRPr="007F2770" w:rsidRDefault="00F5346B" w:rsidP="00F5346B">
      <w:pPr>
        <w:pStyle w:val="NO"/>
        <w:snapToGrid w:val="0"/>
      </w:pPr>
      <w:r w:rsidRPr="007F2770">
        <w:t>NOTE 11:</w:t>
      </w:r>
      <w:r w:rsidRPr="007F2770">
        <w:tab/>
        <w:t xml:space="preserve">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entries of a PLMN other than the serving VPLMN, if any, in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re ignored.</w:t>
      </w:r>
    </w:p>
    <w:p w14:paraId="6A34DAF5" w14:textId="77777777" w:rsidR="00F5346B" w:rsidRPr="007F2770" w:rsidRDefault="00F5346B" w:rsidP="00F5346B">
      <w:pPr>
        <w:pStyle w:val="B1"/>
        <w:snapToGrid w:val="0"/>
      </w:pPr>
      <w:r w:rsidRPr="007F2770">
        <w:t>c)</w:t>
      </w:r>
      <w:r w:rsidRPr="007F2770">
        <w:tab/>
        <w:t xml:space="preserve">remove the serving VPLMN's entry of the "CAG information list" stored in the UE 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and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does not contain the serving VPLMN's entry.</w:t>
      </w:r>
    </w:p>
    <w:p w14:paraId="08C0C817" w14:textId="77777777" w:rsidR="00F5346B" w:rsidRPr="007F2770" w:rsidRDefault="00F5346B" w:rsidP="00F5346B">
      <w:pPr>
        <w:snapToGrid w:val="0"/>
      </w:pPr>
      <w:r w:rsidRPr="007F2770">
        <w:t xml:space="preserve">The UE shall store the "CAG information list" received in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s specified in annex C.</w:t>
      </w:r>
    </w:p>
    <w:p w14:paraId="7BDB01CA" w14:textId="77777777" w:rsidR="00411BD4" w:rsidRPr="007F2770" w:rsidRDefault="00411BD4" w:rsidP="00411BD4">
      <w:pPr>
        <w:rPr>
          <w:lang w:eastAsia="ko-KR"/>
        </w:rPr>
      </w:pPr>
      <w:r w:rsidRPr="007F2770">
        <w:rPr>
          <w:lang w:eastAsia="ko-KR"/>
        </w:rPr>
        <w:t>If the received "CAG information list" includes an entry containing the identity of the registered PLMN, the UE shall operate as follows</w:t>
      </w:r>
      <w:r w:rsidR="008C7626" w:rsidRPr="007F2770">
        <w:rPr>
          <w:lang w:eastAsia="ko-KR"/>
        </w:rPr>
        <w:t>:</w:t>
      </w:r>
    </w:p>
    <w:p w14:paraId="1BE09374" w14:textId="29D3CCB3" w:rsidR="00411BD4" w:rsidRPr="007F2770" w:rsidRDefault="00411BD4" w:rsidP="00411BD4">
      <w:pPr>
        <w:pStyle w:val="B1"/>
        <w:rPr>
          <w:lang w:eastAsia="ko-KR"/>
        </w:rPr>
      </w:pPr>
      <w:r w:rsidRPr="007F2770">
        <w:rPr>
          <w:lang w:eastAsia="ko-KR"/>
        </w:rPr>
        <w:t>a)</w:t>
      </w:r>
      <w:r w:rsidRPr="007F2770">
        <w:rPr>
          <w:lang w:eastAsia="ko-KR"/>
        </w:rPr>
        <w:tab/>
      </w:r>
      <w:r w:rsidR="002121E3" w:rsidRPr="007F2770">
        <w:rPr>
          <w:lang w:eastAsia="ko-KR"/>
        </w:rPr>
        <w:t>i</w:t>
      </w:r>
      <w:r w:rsidRPr="007F2770">
        <w:rPr>
          <w:lang w:eastAsia="ko-KR"/>
        </w:rPr>
        <w:t xml:space="preserve">f the UE receives the REGISTRATION ACCEPT message via a CAG cell, </w:t>
      </w:r>
      <w:r w:rsidR="00D35B4A" w:rsidRPr="007F2770">
        <w:rPr>
          <w:lang w:eastAsia="ko-KR"/>
        </w:rPr>
        <w:t xml:space="preserve">none </w:t>
      </w:r>
      <w:r w:rsidRPr="007F2770">
        <w:rPr>
          <w:lang w:eastAsia="ko-KR"/>
        </w:rPr>
        <w:t>of the CAG-ID(s) supported by the current CAG cell</w:t>
      </w:r>
      <w:r w:rsidR="00BB2B96" w:rsidRPr="007F2770">
        <w:rPr>
          <w:lang w:eastAsia="ko-KR"/>
        </w:rPr>
        <w:t xml:space="preserve"> is authorized based on </w:t>
      </w:r>
      <w:r w:rsidR="00BB2B96" w:rsidRPr="007F2770">
        <w:t xml:space="preserve">the "Allowed CAG list" of </w:t>
      </w:r>
      <w:r w:rsidR="00BB2B96" w:rsidRPr="007F2770">
        <w:rPr>
          <w:lang w:eastAsia="ko-KR"/>
        </w:rPr>
        <w:t>the entry for the registered PLMN in the received "CAG information list"</w:t>
      </w:r>
      <w:r w:rsidRPr="007F2770">
        <w:rPr>
          <w:lang w:eastAsia="ko-KR"/>
        </w:rPr>
        <w:t>, and:</w:t>
      </w:r>
    </w:p>
    <w:p w14:paraId="1185805E" w14:textId="77777777" w:rsidR="00411BD4" w:rsidRPr="007F2770" w:rsidRDefault="00411BD4" w:rsidP="00411BD4">
      <w:pPr>
        <w:pStyle w:val="B2"/>
      </w:pPr>
      <w:r w:rsidRPr="007F2770">
        <w:t>1)</w:t>
      </w:r>
      <w:r w:rsidRPr="007F2770">
        <w:tab/>
        <w:t xml:space="preserve">the entry for the </w:t>
      </w:r>
      <w:r w:rsidRPr="007F2770">
        <w:rPr>
          <w:lang w:eastAsia="ko-KR"/>
        </w:rPr>
        <w:t>registered</w:t>
      </w:r>
      <w:r w:rsidRPr="007F2770">
        <w:t xml:space="preserve"> PLMN in the received "CAG information list" does not include an "indication that the UE is only allowed to access 5GS via CAG cells", then the UE shall enter the state 5GMM-REGISTERED.LIMITED-SERVICE and shall search for a suitable cell according to 3GPP TS 38.304 [28]</w:t>
      </w:r>
      <w:r w:rsidR="002A3552" w:rsidRPr="007F2770">
        <w:t xml:space="preserve"> or 3GPP TS 36.304 [25C]</w:t>
      </w:r>
      <w:r w:rsidRPr="007F2770">
        <w:t xml:space="preserve"> with the updated "CAG information list"; or</w:t>
      </w:r>
    </w:p>
    <w:p w14:paraId="250561E2" w14:textId="77777777" w:rsidR="006D14FC" w:rsidRPr="007F2770" w:rsidRDefault="006D14FC" w:rsidP="006D14FC">
      <w:pPr>
        <w:pStyle w:val="B2"/>
      </w:pPr>
      <w:r w:rsidRPr="007F2770">
        <w:t>2)</w:t>
      </w:r>
      <w:r w:rsidRPr="007F2770">
        <w:tab/>
        <w:t xml:space="preserve">the entry for the </w:t>
      </w:r>
      <w:r w:rsidRPr="007F2770">
        <w:rPr>
          <w:lang w:eastAsia="ko-KR"/>
        </w:rPr>
        <w:t>registered</w:t>
      </w:r>
      <w:r w:rsidRPr="007F2770">
        <w:t xml:space="preserve"> PLMN in the received "CAG information list" includes an "indication that the UE is only allowed to access 5GS via CAG cells" and:</w:t>
      </w:r>
    </w:p>
    <w:p w14:paraId="5A88E61B" w14:textId="078A2848" w:rsidR="006D14FC" w:rsidRPr="007F2770" w:rsidRDefault="006D14FC" w:rsidP="006D14FC">
      <w:pPr>
        <w:pStyle w:val="B3"/>
      </w:pPr>
      <w:r w:rsidRPr="007F2770">
        <w:t>i)</w:t>
      </w:r>
      <w:r w:rsidRPr="007F2770">
        <w:tab/>
        <w:t xml:space="preserve">if </w:t>
      </w:r>
      <w:r w:rsidR="001A2C58" w:rsidRPr="007F2770">
        <w:t xml:space="preserve">one or more CAG-ID(s) are authorized based on the "Allowed CAG list" of </w:t>
      </w:r>
      <w:r w:rsidRPr="007F2770">
        <w:t xml:space="preserve">the entry for the </w:t>
      </w:r>
      <w:r w:rsidRPr="007F2770">
        <w:rPr>
          <w:lang w:eastAsia="ko-KR"/>
        </w:rPr>
        <w:t>registered</w:t>
      </w:r>
      <w:r w:rsidRPr="007F2770">
        <w:t xml:space="preserve"> PLMN in the received "CAG information list", the UE shall enter the state 5GMM-REGISTERED.LIMITED-SERVICE and shall search for a suitable cell according to 3GPP TS 38.304 [28] with the updated "CAG information list"; or</w:t>
      </w:r>
    </w:p>
    <w:p w14:paraId="344520DB" w14:textId="40CB0F14" w:rsidR="006D14FC" w:rsidRPr="007F2770" w:rsidRDefault="006D14FC" w:rsidP="00FD7D39">
      <w:pPr>
        <w:pStyle w:val="B3"/>
      </w:pPr>
      <w:r w:rsidRPr="007F2770">
        <w:t>ii)</w:t>
      </w:r>
      <w:r w:rsidRPr="007F2770">
        <w:tab/>
        <w:t>if</w:t>
      </w:r>
      <w:r w:rsidR="00F41755" w:rsidRPr="007F2770">
        <w:t xml:space="preserve"> no CAG-ID is authorized based on the "Allowed CAG list" of</w:t>
      </w:r>
      <w:r w:rsidRPr="007F2770">
        <w:t xml:space="preserve"> the entry for the </w:t>
      </w:r>
      <w:r w:rsidRPr="007F2770">
        <w:rPr>
          <w:lang w:eastAsia="ko-KR"/>
        </w:rPr>
        <w:t>registered</w:t>
      </w:r>
      <w:r w:rsidRPr="007F2770">
        <w:t xml:space="preserve"> PLMN in the received "CAG information list", </w:t>
      </w:r>
      <w:r w:rsidRPr="007F2770">
        <w:rPr>
          <w:lang w:eastAsia="ko-KR"/>
        </w:rPr>
        <w:t xml:space="preserve">the UE has not set the </w:t>
      </w:r>
      <w:r w:rsidRPr="007F2770">
        <w:t>5GS registration type IE in the REGISTRATION REQUEST message to "emergency registration", and the initial registration was not initiated to perform handover of an existing emergency PDU session from the non-current access to the current access</w:t>
      </w:r>
      <w:r w:rsidRPr="007F2770">
        <w:rPr>
          <w:lang w:eastAsia="ko-KR"/>
        </w:rPr>
        <w:t>, then the UE shall enter the state 5GMM-REGISTERED.PLMN-SEARCH and shall apply the PLMN selection process defined in 3GPP</w:t>
      </w:r>
      <w:r w:rsidRPr="007F2770">
        <w:rPr>
          <w:lang w:val="en-US" w:eastAsia="ko-KR"/>
        </w:rPr>
        <w:t> </w:t>
      </w:r>
      <w:r w:rsidRPr="007F2770">
        <w:rPr>
          <w:lang w:eastAsia="ko-KR"/>
        </w:rPr>
        <w:t>TS</w:t>
      </w:r>
      <w:r w:rsidRPr="007F2770">
        <w:rPr>
          <w:lang w:val="en-US" w:eastAsia="ko-KR"/>
        </w:rPr>
        <w:t> </w:t>
      </w:r>
      <w:r w:rsidRPr="007F2770">
        <w:rPr>
          <w:lang w:eastAsia="ko-KR"/>
        </w:rPr>
        <w:t>23.122</w:t>
      </w:r>
      <w:r w:rsidRPr="007F2770">
        <w:rPr>
          <w:lang w:val="en-US" w:eastAsia="ko-KR"/>
        </w:rPr>
        <w:t> </w:t>
      </w:r>
      <w:r w:rsidRPr="007F2770">
        <w:rPr>
          <w:lang w:eastAsia="ko-KR"/>
        </w:rPr>
        <w:t xml:space="preserve">[5] with the updated </w:t>
      </w:r>
      <w:r w:rsidRPr="007F2770">
        <w:t>"CAG information list"; or</w:t>
      </w:r>
    </w:p>
    <w:p w14:paraId="36098D92" w14:textId="77777777" w:rsidR="006D14FC" w:rsidRPr="007F2770" w:rsidRDefault="006D14FC" w:rsidP="006D14FC">
      <w:pPr>
        <w:pStyle w:val="B1"/>
      </w:pPr>
      <w:r w:rsidRPr="007F2770">
        <w:t>b)</w:t>
      </w:r>
      <w:r w:rsidRPr="007F2770">
        <w:tab/>
      </w:r>
      <w:r w:rsidRPr="007F2770">
        <w:rPr>
          <w:lang w:eastAsia="ko-KR"/>
        </w:rPr>
        <w:t>if the UE receives the REGISTRATION ACCEPT message via a non-CAG cell</w:t>
      </w:r>
      <w:r w:rsidRPr="007F2770">
        <w:t xml:space="preserve"> and the entry for the </w:t>
      </w:r>
      <w:r w:rsidRPr="007F2770">
        <w:rPr>
          <w:lang w:eastAsia="ko-KR"/>
        </w:rPr>
        <w:t>registered</w:t>
      </w:r>
      <w:r w:rsidRPr="007F2770">
        <w:t xml:space="preserve"> PLMN in the received "CAG information list" includes an "indication that the UE is only allowed to access 5GS via CAG cells" and:</w:t>
      </w:r>
    </w:p>
    <w:p w14:paraId="4167EE86" w14:textId="5A3808ED" w:rsidR="00411BD4" w:rsidRPr="007F2770" w:rsidRDefault="00411BD4" w:rsidP="00411BD4">
      <w:pPr>
        <w:pStyle w:val="B2"/>
      </w:pPr>
      <w:r w:rsidRPr="007F2770">
        <w:t>1)</w:t>
      </w:r>
      <w:r w:rsidRPr="007F2770">
        <w:tab/>
        <w:t xml:space="preserve">if </w:t>
      </w:r>
      <w:r w:rsidR="00906736" w:rsidRPr="007F2770">
        <w:t xml:space="preserve">one or more CAG-ID(s) are authorized based on </w:t>
      </w:r>
      <w:r w:rsidRPr="007F2770">
        <w:t xml:space="preserve">the "allowed CAG list" for the </w:t>
      </w:r>
      <w:r w:rsidRPr="007F2770">
        <w:rPr>
          <w:lang w:eastAsia="ko-KR"/>
        </w:rPr>
        <w:t>registered</w:t>
      </w:r>
      <w:r w:rsidRPr="007F2770">
        <w:t xml:space="preserve"> PLMN in the received "CAG information list", the UE shall enter the state 5GMM-REGISTERED.LIMITED-SERVICE and shall search for a suitable cell according to 3GPP TS 38.304 [28] with the updated "CAG information list"; or</w:t>
      </w:r>
    </w:p>
    <w:p w14:paraId="61B78070" w14:textId="41967B7E" w:rsidR="006D14FC" w:rsidRPr="007F2770" w:rsidRDefault="006D14FC" w:rsidP="00FD7D39">
      <w:pPr>
        <w:pStyle w:val="B2"/>
      </w:pPr>
      <w:r w:rsidRPr="007F2770">
        <w:t>2)</w:t>
      </w:r>
      <w:r w:rsidRPr="007F2770">
        <w:tab/>
        <w:t xml:space="preserve">if </w:t>
      </w:r>
      <w:r w:rsidR="00B369D8" w:rsidRPr="007F2770">
        <w:t xml:space="preserve">no CAG-ID is authorized based on the "Allowed CAG list" of </w:t>
      </w:r>
      <w:r w:rsidRPr="007F2770">
        <w:t xml:space="preserve">the entry for the </w:t>
      </w:r>
      <w:r w:rsidRPr="007F2770">
        <w:rPr>
          <w:lang w:eastAsia="ko-KR"/>
        </w:rPr>
        <w:t>registered</w:t>
      </w:r>
      <w:r w:rsidRPr="007F2770">
        <w:t xml:space="preserve"> PLMN in the received "CAG information list", the UE </w:t>
      </w:r>
      <w:r w:rsidRPr="007F2770">
        <w:rPr>
          <w:lang w:eastAsia="ko-KR"/>
        </w:rPr>
        <w:t xml:space="preserve">has not set the </w:t>
      </w:r>
      <w:r w:rsidRPr="007F2770">
        <w:t>5GS registration type IE in the REGISTRATION REQUEST message to "emergency registration", and the initial registration was not initiated to perform handover of an existing emergency PDU session from the non-current access to the current access, then the UE shall enter</w:t>
      </w:r>
      <w:r w:rsidRPr="007F2770">
        <w:rPr>
          <w:lang w:eastAsia="ko-KR"/>
        </w:rPr>
        <w:t xml:space="preserve"> the state 5GMM-REGISTERED.PLMN-SEARCH and shall apply the PLMN selection process defined in 3GPP</w:t>
      </w:r>
      <w:r w:rsidRPr="007F2770">
        <w:rPr>
          <w:lang w:val="en-US" w:eastAsia="ko-KR"/>
        </w:rPr>
        <w:t> </w:t>
      </w:r>
      <w:r w:rsidRPr="007F2770">
        <w:rPr>
          <w:lang w:eastAsia="ko-KR"/>
        </w:rPr>
        <w:t>TS</w:t>
      </w:r>
      <w:r w:rsidRPr="007F2770">
        <w:rPr>
          <w:lang w:val="en-US" w:eastAsia="ko-KR"/>
        </w:rPr>
        <w:t> </w:t>
      </w:r>
      <w:r w:rsidRPr="007F2770">
        <w:rPr>
          <w:lang w:eastAsia="ko-KR"/>
        </w:rPr>
        <w:t>23.122</w:t>
      </w:r>
      <w:r w:rsidRPr="007F2770">
        <w:rPr>
          <w:lang w:val="en-US" w:eastAsia="ko-KR"/>
        </w:rPr>
        <w:t> </w:t>
      </w:r>
      <w:r w:rsidRPr="007F2770">
        <w:rPr>
          <w:lang w:eastAsia="ko-KR"/>
        </w:rPr>
        <w:t xml:space="preserve">[5] with the updated </w:t>
      </w:r>
      <w:r w:rsidRPr="007F2770">
        <w:t>"CAG information list".</w:t>
      </w:r>
    </w:p>
    <w:p w14:paraId="555E1220" w14:textId="77777777" w:rsidR="001C6B31" w:rsidRPr="007F2770" w:rsidRDefault="001C6B31" w:rsidP="001C6B31">
      <w:pPr>
        <w:rPr>
          <w:lang w:eastAsia="zh-CN"/>
        </w:rPr>
      </w:pPr>
      <w:r w:rsidRPr="007F2770">
        <w:rPr>
          <w:lang w:eastAsia="ko-KR"/>
        </w:rPr>
        <w:t xml:space="preserve">If the received "CAG information list" </w:t>
      </w:r>
      <w:r w:rsidRPr="007F2770">
        <w:rPr>
          <w:lang w:eastAsia="zh-CN"/>
        </w:rPr>
        <w:t xml:space="preserve">does not include an entry containing the identity of </w:t>
      </w:r>
      <w:r w:rsidRPr="007F2770">
        <w:rPr>
          <w:lang w:eastAsia="ko-KR"/>
        </w:rPr>
        <w:t>the registered</w:t>
      </w:r>
      <w:r w:rsidRPr="007F2770">
        <w:rPr>
          <w:lang w:eastAsia="zh-CN"/>
        </w:rPr>
        <w:t xml:space="preserve"> PLMN </w:t>
      </w:r>
      <w:r w:rsidRPr="007F2770">
        <w:rPr>
          <w:rFonts w:hint="eastAsia"/>
          <w:lang w:eastAsia="zh-CN"/>
        </w:rPr>
        <w:t xml:space="preserve">and </w:t>
      </w:r>
      <w:r w:rsidRPr="007F2770">
        <w:rPr>
          <w:lang w:eastAsia="ko-KR"/>
        </w:rPr>
        <w:t xml:space="preserve">the UE receives the </w:t>
      </w:r>
      <w:r w:rsidRPr="007F2770">
        <w:t>REGISTRATION ACCEPT</w:t>
      </w:r>
      <w:r w:rsidRPr="007F2770">
        <w:rPr>
          <w:lang w:eastAsia="ko-KR"/>
        </w:rPr>
        <w:t xml:space="preserve"> message via a CAG cell,</w:t>
      </w:r>
      <w:r w:rsidRPr="007F2770">
        <w:rPr>
          <w:rFonts w:hint="eastAsia"/>
          <w:lang w:eastAsia="zh-CN"/>
        </w:rPr>
        <w:t xml:space="preserve"> </w:t>
      </w:r>
      <w:r w:rsidRPr="007F2770">
        <w:rPr>
          <w:lang w:eastAsia="ko-KR"/>
        </w:rPr>
        <w:t xml:space="preserve">the UE </w:t>
      </w:r>
      <w:r w:rsidRPr="007F2770">
        <w:t>shall enter the state 5GMM-REGISTERED.LIMITED-SERVICE and shall search for a suitable cell according to 3GPP TS 38.304 [28] or 3GPP TS 36.304 [25C] with the updated "CAG information list"</w:t>
      </w:r>
      <w:r w:rsidRPr="007F2770">
        <w:rPr>
          <w:lang w:eastAsia="ko-KR"/>
        </w:rPr>
        <w:t>.</w:t>
      </w:r>
    </w:p>
    <w:p w14:paraId="6049995C" w14:textId="79DF7A55" w:rsidR="00F5346B" w:rsidRDefault="00F5346B" w:rsidP="00F5346B">
      <w:pPr>
        <w:snapToGrid w:val="0"/>
      </w:pPr>
      <w:r w:rsidRPr="007F2770">
        <w:t xml:space="preserve">If the REGISTRATION ACCEPT message contains the Operator-defined access </w:t>
      </w:r>
      <w:r w:rsidRPr="007F2770">
        <w:rPr>
          <w:lang w:val="en-US"/>
        </w:rPr>
        <w:t xml:space="preserve">category definitions </w:t>
      </w:r>
      <w:r w:rsidRPr="007F2770">
        <w:t xml:space="preserve">IE, the Extended emergency number list IE </w:t>
      </w:r>
      <w:r w:rsidRPr="007F2770">
        <w:rPr>
          <w:rFonts w:hint="eastAsia"/>
          <w:lang w:eastAsia="zh-CN"/>
        </w:rPr>
        <w:t>,</w:t>
      </w:r>
      <w:r w:rsidRPr="007F2770">
        <w:t>the CAG information list IE</w:t>
      </w:r>
      <w:r w:rsidRPr="007F2770">
        <w:rPr>
          <w:rFonts w:hint="eastAsia"/>
          <w:lang w:eastAsia="zh-CN"/>
        </w:rPr>
        <w:t xml:space="preserv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the UE shall return a REGISTRATION COMPLETE message to the AMF to acknowledge reception of the operator-defined access </w:t>
      </w:r>
      <w:r w:rsidRPr="007F2770">
        <w:rPr>
          <w:lang w:val="en-US"/>
        </w:rPr>
        <w:t xml:space="preserve">category definitions, the extended local emergency numbers list or the </w:t>
      </w:r>
      <w:r w:rsidRPr="007F2770">
        <w:t>"</w:t>
      </w:r>
      <w:r w:rsidRPr="007F2770">
        <w:rPr>
          <w:lang w:val="en-US"/>
        </w:rPr>
        <w:t>CAG information list</w:t>
      </w:r>
      <w:r w:rsidRPr="007F2770">
        <w:t>".</w:t>
      </w:r>
    </w:p>
    <w:p w14:paraId="11D2512B" w14:textId="6901C775" w:rsidR="000A1A88" w:rsidRPr="007F2770" w:rsidRDefault="000A1A88" w:rsidP="00F5346B">
      <w:pPr>
        <w:snapToGrid w:val="0"/>
      </w:pPr>
      <w:r>
        <w:t>If the UE has set the RCMAP</w:t>
      </w:r>
      <w:r w:rsidRPr="007F2770">
        <w:t xml:space="preserve"> bit to "</w:t>
      </w:r>
      <w:r>
        <w:rPr>
          <w:lang w:eastAsia="zh-CN"/>
        </w:rPr>
        <w:t>Sending of REGISTRATION COMPLETE message for negotiated PEIPS parameters supported</w:t>
      </w:r>
      <w:r w:rsidRPr="007F2770">
        <w:t>" in the 5GMM capability IE of the REGISTRATION REQUEST message</w:t>
      </w:r>
      <w:r>
        <w:t xml:space="preserve"> and if </w:t>
      </w:r>
      <w:r w:rsidRPr="007F2770">
        <w:t>REGISTRATION ACCEPT message contains the</w:t>
      </w:r>
      <w:r>
        <w:t xml:space="preserve"> </w:t>
      </w:r>
      <w:r w:rsidRPr="00AF1C7C">
        <w:rPr>
          <w:lang w:val="en-US"/>
        </w:rPr>
        <w:t xml:space="preserve">Negotiated </w:t>
      </w:r>
      <w:r>
        <w:rPr>
          <w:lang w:val="en-US"/>
        </w:rPr>
        <w:t>PEIPS assistance information</w:t>
      </w:r>
      <w:r w:rsidRPr="00AF1C7C">
        <w:rPr>
          <w:lang w:val="en-US"/>
        </w:rPr>
        <w:t xml:space="preserve"> IE</w:t>
      </w:r>
      <w:r>
        <w:t>, the UE shall return</w:t>
      </w:r>
      <w:r w:rsidRPr="007F2770">
        <w:t xml:space="preserve"> REGISTRATION COMPLETE message to the AMF</w:t>
      </w:r>
      <w:r>
        <w:t xml:space="preserve"> to acknowledge the reception of </w:t>
      </w:r>
      <w:r w:rsidRPr="007F2770">
        <w:t>the</w:t>
      </w:r>
      <w:r>
        <w:t xml:space="preserve"> </w:t>
      </w:r>
      <w:r w:rsidRPr="00AF1C7C">
        <w:rPr>
          <w:lang w:val="en-US"/>
        </w:rPr>
        <w:t xml:space="preserve">Negotiated </w:t>
      </w:r>
      <w:r>
        <w:rPr>
          <w:lang w:val="en-US"/>
        </w:rPr>
        <w:t>PEIPS assistance information</w:t>
      </w:r>
      <w:r w:rsidRPr="00AF1C7C">
        <w:rPr>
          <w:lang w:val="en-US"/>
        </w:rPr>
        <w:t xml:space="preserve"> IE</w:t>
      </w:r>
      <w:r w:rsidRPr="007F2770">
        <w:t>.</w:t>
      </w:r>
    </w:p>
    <w:p w14:paraId="771D5A8C" w14:textId="77777777" w:rsidR="00084566" w:rsidRPr="007F2770" w:rsidRDefault="00084566" w:rsidP="00084566">
      <w:r w:rsidRPr="007F2770">
        <w:t>If the REGISTRATION ACCEPT message contains the UE radio capability ID IE or the UE radio capability ID deletion indication IE, the UE shall return a REGISTRATION COMPLETE message to the AMF to acknowledge reception of the UE radio capability ID IE or the UE radio capability ID deletion indication IE.</w:t>
      </w:r>
    </w:p>
    <w:p w14:paraId="7310B3DB" w14:textId="77777777" w:rsidR="000A1A88" w:rsidRPr="007F2770" w:rsidRDefault="000A1A88" w:rsidP="000A1A88">
      <w:pPr>
        <w:rPr>
          <w:rFonts w:eastAsia="Malgun Gothic"/>
        </w:rPr>
      </w:pPr>
      <w:r w:rsidRPr="007F2770">
        <w:t xml:space="preserve">Upon receiving a </w:t>
      </w:r>
      <w:r w:rsidRPr="007F2770">
        <w:rPr>
          <w:rFonts w:eastAsia="Malgun Gothic"/>
        </w:rPr>
        <w:t>REGISTRATION</w:t>
      </w:r>
      <w:r w:rsidRPr="007F2770">
        <w:t xml:space="preserve"> COMPLETE message, the AMF shall stop timer T3550 and change to state 5GMM-REGISTERED. The 5G-GUTI</w:t>
      </w:r>
      <w:r w:rsidRPr="007F2770">
        <w:rPr>
          <w:rFonts w:hint="eastAsia"/>
        </w:rPr>
        <w:t>,</w:t>
      </w:r>
      <w:r w:rsidRPr="007F2770">
        <w:t xml:space="preserve"> </w:t>
      </w:r>
      <w:r w:rsidRPr="007F2770">
        <w:rPr>
          <w:rFonts w:hint="eastAsia"/>
        </w:rPr>
        <w:t xml:space="preserve">if </w:t>
      </w:r>
      <w:r w:rsidRPr="007F2770">
        <w:t xml:space="preserve">sent in the </w:t>
      </w:r>
      <w:r w:rsidRPr="007F2770">
        <w:rPr>
          <w:rFonts w:eastAsia="Malgun Gothic"/>
        </w:rPr>
        <w:t>REGISTRATION</w:t>
      </w:r>
      <w:r w:rsidRPr="007F2770">
        <w:t xml:space="preserve"> ACCEPT message</w:t>
      </w:r>
      <w:r w:rsidRPr="007F2770">
        <w:rPr>
          <w:rFonts w:hint="eastAsia"/>
        </w:rPr>
        <w:t>,</w:t>
      </w:r>
      <w:r w:rsidRPr="007F2770">
        <w:t xml:space="preserve"> shall be considered as valid, </w:t>
      </w:r>
      <w:r>
        <w:rPr>
          <w:lang w:val="en-US"/>
        </w:rPr>
        <w:t xml:space="preserve">the </w:t>
      </w:r>
      <w:r w:rsidRPr="00770B50">
        <w:rPr>
          <w:lang w:val="en-US"/>
        </w:rPr>
        <w:t>PEIPS assistance information</w:t>
      </w:r>
      <w:r>
        <w:rPr>
          <w:lang w:val="en-US"/>
        </w:rPr>
        <w:t>, if</w:t>
      </w:r>
      <w:r w:rsidRPr="00770B50">
        <w:rPr>
          <w:lang w:val="en-US"/>
        </w:rPr>
        <w:t xml:space="preserve"> </w:t>
      </w:r>
      <w:r>
        <w:rPr>
          <w:lang w:val="en-US"/>
        </w:rPr>
        <w:t xml:space="preserve">sent </w:t>
      </w:r>
      <w:r w:rsidRPr="00770B50">
        <w:rPr>
          <w:lang w:val="en-US"/>
        </w:rPr>
        <w:t>in the REGISTRATION ACCEPT</w:t>
      </w:r>
      <w:r>
        <w:rPr>
          <w:lang w:val="en-US"/>
        </w:rPr>
        <w:t xml:space="preserve"> message, shall be considered as valid, </w:t>
      </w:r>
      <w:r w:rsidRPr="007F2770">
        <w:t>and the UE radio capability ID, if sent in the REGISTRATION ACCEPT, shall be considered as valid.</w:t>
      </w:r>
    </w:p>
    <w:p w14:paraId="566C8FE9" w14:textId="77777777" w:rsidR="00810656" w:rsidRPr="007F2770" w:rsidRDefault="00810656" w:rsidP="00810656">
      <w:r w:rsidRPr="007F2770">
        <w:t>If the</w:t>
      </w:r>
      <w:r w:rsidR="00A16F0D" w:rsidRPr="007F2770">
        <w:t xml:space="preserve"> 5GS update type IE was included in the REGISTRATION REQUEST message with the</w:t>
      </w:r>
      <w:r w:rsidRPr="007F2770">
        <w:t xml:space="preserve"> </w:t>
      </w:r>
      <w:r w:rsidR="00965042" w:rsidRPr="007F2770">
        <w:t>SMS requested bit set to "SMS over NAS supported"</w:t>
      </w:r>
      <w:r w:rsidRPr="007F2770">
        <w:t>, and SMSF selection is successful, then the AMF shall send the REGISTRATION ACCEPT message after the SMSF has confirmed that the activation of the SMS service was successful. When sending the REGISTRATION ACCEPT message, the AMF shall:</w:t>
      </w:r>
    </w:p>
    <w:p w14:paraId="1DD9BB02" w14:textId="77777777" w:rsidR="00810656" w:rsidRPr="007F2770" w:rsidRDefault="00B46B79" w:rsidP="00621D46">
      <w:pPr>
        <w:pStyle w:val="B1"/>
      </w:pPr>
      <w:r w:rsidRPr="007F2770">
        <w:t>a</w:t>
      </w:r>
      <w:r w:rsidR="00810656" w:rsidRPr="007F2770">
        <w:t>)</w:t>
      </w:r>
      <w:r w:rsidR="00810656" w:rsidRPr="007F2770">
        <w:tab/>
      </w:r>
      <w:r w:rsidR="00965042" w:rsidRPr="007F2770">
        <w:rPr>
          <w:noProof/>
        </w:rPr>
        <w:t xml:space="preserve">set </w:t>
      </w:r>
      <w:r w:rsidR="00810656" w:rsidRPr="007F2770">
        <w:rPr>
          <w:noProof/>
        </w:rPr>
        <w:t xml:space="preserve">the SMS allowed </w:t>
      </w:r>
      <w:r w:rsidR="00965042" w:rsidRPr="007F2770">
        <w:rPr>
          <w:noProof/>
        </w:rPr>
        <w:t xml:space="preserve">bit of the 5GS registration result </w:t>
      </w:r>
      <w:r w:rsidR="00810656" w:rsidRPr="007F2770">
        <w:rPr>
          <w:noProof/>
        </w:rPr>
        <w:t xml:space="preserve">IE </w:t>
      </w:r>
      <w:r w:rsidR="00965042" w:rsidRPr="007F2770">
        <w:rPr>
          <w:noProof/>
        </w:rPr>
        <w:t xml:space="preserve">to </w:t>
      </w:r>
      <w:r w:rsidR="00965042" w:rsidRPr="007F2770">
        <w:t xml:space="preserve">"SMS over NAS allowed" </w:t>
      </w:r>
      <w:r w:rsidR="00810656" w:rsidRPr="007F2770">
        <w:rPr>
          <w:noProof/>
        </w:rPr>
        <w:t>in the REGISTRATION ACCEPT message</w:t>
      </w:r>
      <w:r w:rsidR="00965042" w:rsidRPr="007F2770">
        <w:t xml:space="preserve">, </w:t>
      </w:r>
      <w:r w:rsidR="00810656" w:rsidRPr="007F2770">
        <w:t>if</w:t>
      </w:r>
      <w:r w:rsidR="00083886" w:rsidRPr="007F2770">
        <w:t xml:space="preserve"> </w:t>
      </w:r>
      <w:r w:rsidR="00810656" w:rsidRPr="007F2770">
        <w:t xml:space="preserve">the UE has set the </w:t>
      </w:r>
      <w:r w:rsidR="00083886" w:rsidRPr="007F2770">
        <w:t>SMS requested</w:t>
      </w:r>
      <w:r w:rsidR="00810656" w:rsidRPr="007F2770">
        <w:t xml:space="preserve"> bit of the </w:t>
      </w:r>
      <w:r w:rsidR="00965042" w:rsidRPr="007F2770">
        <w:t xml:space="preserve">5GS </w:t>
      </w:r>
      <w:r w:rsidR="00014819" w:rsidRPr="007F2770">
        <w:t>update</w:t>
      </w:r>
      <w:r w:rsidR="00965042" w:rsidRPr="007F2770">
        <w:t xml:space="preserve"> type</w:t>
      </w:r>
      <w:r w:rsidR="00810656" w:rsidRPr="007F2770">
        <w:t xml:space="preserve"> IE to "SMS over NAS supported</w:t>
      </w:r>
      <w:r w:rsidR="00056692" w:rsidRPr="007F2770">
        <w:t>"</w:t>
      </w:r>
      <w:r w:rsidR="00810656" w:rsidRPr="007F2770">
        <w:t xml:space="preserve"> </w:t>
      </w:r>
      <w:r w:rsidR="00965042" w:rsidRPr="007F2770">
        <w:t xml:space="preserve">in the REGISTRATION REQUEST message </w:t>
      </w:r>
      <w:r w:rsidR="00810656" w:rsidRPr="007F2770">
        <w:t xml:space="preserve">and the network allows the </w:t>
      </w:r>
      <w:r w:rsidR="00965042" w:rsidRPr="007F2770">
        <w:t xml:space="preserve">use of </w:t>
      </w:r>
      <w:r w:rsidR="00810656" w:rsidRPr="007F2770">
        <w:t>SMS over NAS</w:t>
      </w:r>
      <w:r w:rsidR="00965042" w:rsidRPr="007F2770">
        <w:t xml:space="preserve"> for the UE</w:t>
      </w:r>
      <w:r w:rsidRPr="007F2770">
        <w:t>; and</w:t>
      </w:r>
    </w:p>
    <w:p w14:paraId="44E7FBA4" w14:textId="77777777" w:rsidR="00BC03AD" w:rsidRPr="007F2770" w:rsidRDefault="00B46B79" w:rsidP="00621D46">
      <w:pPr>
        <w:pStyle w:val="B1"/>
      </w:pPr>
      <w:r w:rsidRPr="007F2770">
        <w:rPr>
          <w:rFonts w:hint="eastAsia"/>
          <w:lang w:eastAsia="zh-CN"/>
        </w:rPr>
        <w:t>b</w:t>
      </w:r>
      <w:r w:rsidRPr="007F2770">
        <w:t>)</w:t>
      </w:r>
      <w:r w:rsidRPr="007F2770">
        <w:tab/>
        <w:t xml:space="preserve">store the SMSF address and the </w:t>
      </w:r>
      <w:r w:rsidR="00965042" w:rsidRPr="007F2770">
        <w:t xml:space="preserve">value </w:t>
      </w:r>
      <w:r w:rsidRPr="007F2770">
        <w:t xml:space="preserve">of the SMS </w:t>
      </w:r>
      <w:r w:rsidRPr="007F2770">
        <w:rPr>
          <w:rFonts w:hint="eastAsia"/>
          <w:lang w:eastAsia="zh-CN"/>
        </w:rPr>
        <w:t>allowed</w:t>
      </w:r>
      <w:r w:rsidRPr="007F2770">
        <w:t xml:space="preserve"> </w:t>
      </w:r>
      <w:r w:rsidR="00965042" w:rsidRPr="007F2770">
        <w:t>bit</w:t>
      </w:r>
      <w:r w:rsidR="00965042" w:rsidRPr="007F2770">
        <w:rPr>
          <w:noProof/>
        </w:rPr>
        <w:t xml:space="preserve"> of the 5GS registration result </w:t>
      </w:r>
      <w:r w:rsidRPr="007F2770">
        <w:t>IE in the UE 5GMM context and consider the UE available for SMS</w:t>
      </w:r>
      <w:r w:rsidR="00965042" w:rsidRPr="007F2770">
        <w:t xml:space="preserve"> over NAS</w:t>
      </w:r>
      <w:r w:rsidRPr="007F2770">
        <w:t>.</w:t>
      </w:r>
    </w:p>
    <w:p w14:paraId="12AD9A19" w14:textId="77777777" w:rsidR="00A16F0D" w:rsidRPr="007F2770" w:rsidRDefault="00A16F0D" w:rsidP="00A40CE6">
      <w:r w:rsidRPr="007F2770">
        <w:t>If:</w:t>
      </w:r>
    </w:p>
    <w:p w14:paraId="715DC31E" w14:textId="77777777" w:rsidR="00193BB8" w:rsidRPr="007F2770" w:rsidRDefault="00A16F0D" w:rsidP="00920167">
      <w:pPr>
        <w:pStyle w:val="B1"/>
      </w:pPr>
      <w:r w:rsidRPr="007F2770">
        <w:t>a)</w:t>
      </w:r>
      <w:r w:rsidRPr="007F2770">
        <w:tab/>
        <w:t>the SMSF selection in the AMF is not successful;</w:t>
      </w:r>
    </w:p>
    <w:p w14:paraId="2C80289A" w14:textId="77777777" w:rsidR="00193BB8" w:rsidRPr="007F2770" w:rsidRDefault="00A16F0D" w:rsidP="00920167">
      <w:pPr>
        <w:pStyle w:val="B1"/>
      </w:pPr>
      <w:r w:rsidRPr="007F2770">
        <w:t>b)</w:t>
      </w:r>
      <w:r w:rsidRPr="007F2770">
        <w:tab/>
        <w:t>the SMS activation via the SMSF is not successful;</w:t>
      </w:r>
    </w:p>
    <w:p w14:paraId="0FD3D6ED" w14:textId="77777777" w:rsidR="00193BB8" w:rsidRPr="007F2770" w:rsidRDefault="00A16F0D" w:rsidP="00920167">
      <w:pPr>
        <w:pStyle w:val="B1"/>
      </w:pPr>
      <w:r w:rsidRPr="007F2770">
        <w:t>c)</w:t>
      </w:r>
      <w:r w:rsidRPr="007F2770">
        <w:tab/>
        <w:t>the AMF does not allow the use of SMS over NAS;</w:t>
      </w:r>
    </w:p>
    <w:p w14:paraId="3765FA9E" w14:textId="4CE8F3D9" w:rsidR="00A16F0D" w:rsidRPr="007F2770" w:rsidRDefault="00A16F0D" w:rsidP="00920167">
      <w:pPr>
        <w:pStyle w:val="B1"/>
      </w:pPr>
      <w:r w:rsidRPr="007F2770">
        <w:t>d)</w:t>
      </w:r>
      <w:r w:rsidRPr="007F2770">
        <w:tab/>
        <w:t>the SMS requested bit of the 5GS update type IE was set to "SMS over NAS not supported" in the REGISTRATION REQUEST message; or</w:t>
      </w:r>
    </w:p>
    <w:p w14:paraId="5E4C3DF6" w14:textId="77777777" w:rsidR="00A16F0D" w:rsidRPr="007F2770" w:rsidRDefault="00A16F0D" w:rsidP="00920167">
      <w:pPr>
        <w:pStyle w:val="B1"/>
      </w:pPr>
      <w:r w:rsidRPr="007F2770">
        <w:t>e)</w:t>
      </w:r>
      <w:r w:rsidRPr="007F2770">
        <w:tab/>
        <w:t>the 5GS update type IE was not included in the REGISTRATION REQUEST message;</w:t>
      </w:r>
    </w:p>
    <w:p w14:paraId="2DF1F9E8" w14:textId="77777777" w:rsidR="00A16F0D" w:rsidRPr="007F2770" w:rsidRDefault="00A16F0D" w:rsidP="00A16F0D">
      <w:r w:rsidRPr="007F2770">
        <w:t>then the AMF shall set the SMS allowed bit of the 5GS registration result IE to "SMS over NAS not allowed" in the REGISTRATION ACCEPT message.</w:t>
      </w:r>
    </w:p>
    <w:p w14:paraId="370D1691" w14:textId="77777777" w:rsidR="00A40CE6" w:rsidRPr="007F2770" w:rsidRDefault="00965042" w:rsidP="00A16F0D">
      <w:r w:rsidRPr="007F2770">
        <w:t>When the UE receives</w:t>
      </w:r>
      <w:r w:rsidR="00A40CE6" w:rsidRPr="007F2770">
        <w:t xml:space="preserve"> the REGISTRATION ACCEPT message</w:t>
      </w:r>
      <w:r w:rsidRPr="007F2770">
        <w:t>, if</w:t>
      </w:r>
      <w:r w:rsidR="00A40CE6" w:rsidRPr="007F2770">
        <w:t xml:space="preserve"> the UE is also registered over another access to the same PLMN, the UE considers the value indicated by the </w:t>
      </w:r>
      <w:r w:rsidR="00A40CE6" w:rsidRPr="007F2770">
        <w:rPr>
          <w:noProof/>
        </w:rPr>
        <w:t xml:space="preserve">SMS allowed </w:t>
      </w:r>
      <w:r w:rsidRPr="007F2770">
        <w:rPr>
          <w:noProof/>
        </w:rPr>
        <w:t xml:space="preserve">bit of the </w:t>
      </w:r>
      <w:r w:rsidRPr="007F2770">
        <w:t xml:space="preserve">5GS registration result </w:t>
      </w:r>
      <w:r w:rsidR="00A40CE6" w:rsidRPr="007F2770">
        <w:rPr>
          <w:noProof/>
        </w:rPr>
        <w:t>IE as applicable for both accesses over which the UE is registered.</w:t>
      </w:r>
    </w:p>
    <w:p w14:paraId="34922B0F" w14:textId="534031B2" w:rsidR="00F70ED3" w:rsidRPr="007F2770" w:rsidRDefault="00F70ED3" w:rsidP="00F70ED3">
      <w:pPr>
        <w:rPr>
          <w:lang w:eastAsia="ja-JP"/>
        </w:rPr>
      </w:pPr>
      <w:r w:rsidRPr="007F2770">
        <w:t xml:space="preserve">The AMF shall include the </w:t>
      </w:r>
      <w:r w:rsidRPr="007F2770">
        <w:rPr>
          <w:lang w:eastAsia="ja-JP"/>
        </w:rPr>
        <w:t xml:space="preserve">5GS registration result IE in the REGISTRATION ACCEPT message. </w:t>
      </w:r>
      <w:r w:rsidRPr="007F2770">
        <w:rPr>
          <w:noProof/>
        </w:rPr>
        <w:t xml:space="preserve">If the </w:t>
      </w:r>
      <w:r w:rsidRPr="007F2770">
        <w:t>5GS registration result</w:t>
      </w:r>
      <w:r w:rsidRPr="007F2770">
        <w:rPr>
          <w:lang w:eastAsia="ja-JP"/>
        </w:rPr>
        <w:t xml:space="preserve"> value in the 5GS registration result IE indicates:</w:t>
      </w:r>
    </w:p>
    <w:p w14:paraId="668AA734" w14:textId="77777777" w:rsidR="00F70ED3" w:rsidRPr="007F2770" w:rsidRDefault="00F70ED3" w:rsidP="00F70ED3">
      <w:pPr>
        <w:pStyle w:val="B1"/>
      </w:pPr>
      <w:r w:rsidRPr="007F2770">
        <w:t>a)</w:t>
      </w:r>
      <w:r w:rsidRPr="007F2770">
        <w:tab/>
        <w:t>"3GPP access", the UE:</w:t>
      </w:r>
    </w:p>
    <w:p w14:paraId="703D5E0A" w14:textId="60BF6ACE" w:rsidR="00F70ED3" w:rsidRPr="007F2770" w:rsidRDefault="00F70ED3" w:rsidP="00F70ED3">
      <w:pPr>
        <w:pStyle w:val="B2"/>
      </w:pPr>
      <w:r w:rsidRPr="007F2770">
        <w:t>-</w:t>
      </w:r>
      <w:r w:rsidRPr="007F2770">
        <w:tab/>
        <w:t>shall consider itself as being registered to 3GPP access; and</w:t>
      </w:r>
    </w:p>
    <w:p w14:paraId="7D4D91E7" w14:textId="77777777" w:rsidR="00F70ED3" w:rsidRPr="007F2770" w:rsidRDefault="00F70ED3" w:rsidP="00F70ED3">
      <w:pPr>
        <w:pStyle w:val="B2"/>
        <w:rPr>
          <w:noProof/>
          <w:lang w:val="en-US"/>
        </w:rPr>
      </w:pPr>
      <w:r w:rsidRPr="007F2770">
        <w:t>-</w:t>
      </w:r>
      <w:r w:rsidRPr="007F2770">
        <w:tab/>
        <w:t xml:space="preserve">if in </w:t>
      </w:r>
      <w:r w:rsidRPr="007F2770">
        <w:rPr>
          <w:noProof/>
          <w:lang w:val="en-US"/>
        </w:rPr>
        <w:t>5GMM-REGISTERED state over non-3GPP access and on the same PLMN or SNPN as 3GPP access, shall enter state 5GMM-DEREGISTERED.</w:t>
      </w:r>
      <w:r w:rsidRPr="007F2770">
        <w:t>ATTEMPTING-REGISTRATION</w:t>
      </w:r>
      <w:r w:rsidRPr="007F2770">
        <w:rPr>
          <w:noProof/>
          <w:lang w:val="en-US"/>
        </w:rPr>
        <w:t xml:space="preserve"> over non-3GPP access and set the 5GS update status to 5U2 NOT UPDATED over non-3GPP access; or</w:t>
      </w:r>
    </w:p>
    <w:p w14:paraId="23E336E4" w14:textId="77777777" w:rsidR="00F70ED3" w:rsidRPr="007F2770" w:rsidRDefault="00F70ED3" w:rsidP="00F70ED3">
      <w:pPr>
        <w:pStyle w:val="B1"/>
      </w:pPr>
      <w:r w:rsidRPr="007F2770">
        <w:t>b)</w:t>
      </w:r>
      <w:r w:rsidRPr="007F2770">
        <w:tab/>
        <w:t>"Non-3GPP access", the UE:</w:t>
      </w:r>
    </w:p>
    <w:p w14:paraId="5EBD98ED" w14:textId="2A714551" w:rsidR="00F70ED3" w:rsidRPr="007F2770" w:rsidRDefault="00F70ED3" w:rsidP="00F70ED3">
      <w:pPr>
        <w:pStyle w:val="B2"/>
      </w:pPr>
      <w:r w:rsidRPr="007F2770">
        <w:t>-</w:t>
      </w:r>
      <w:r w:rsidRPr="007F2770">
        <w:tab/>
        <w:t>shall consider itself as being registered to non-3GPP access; and</w:t>
      </w:r>
    </w:p>
    <w:p w14:paraId="2AA09C9B" w14:textId="77777777" w:rsidR="00F70ED3" w:rsidRPr="007F2770" w:rsidRDefault="00F70ED3" w:rsidP="00F70ED3">
      <w:pPr>
        <w:pStyle w:val="B2"/>
        <w:rPr>
          <w:noProof/>
          <w:lang w:val="en-US"/>
        </w:rPr>
      </w:pPr>
      <w:r w:rsidRPr="007F2770">
        <w:t>-</w:t>
      </w:r>
      <w:r w:rsidRPr="007F2770">
        <w:tab/>
        <w:t xml:space="preserve">if in the </w:t>
      </w:r>
      <w:r w:rsidRPr="007F2770">
        <w:rPr>
          <w:noProof/>
          <w:lang w:val="en-US"/>
        </w:rPr>
        <w:t>5GMM-REGISTERED state over 3GPP access and is on the same PLMN or SNPN as non-3GPP access, shall enter the state 5GMM-DEREGISTERED.</w:t>
      </w:r>
      <w:r w:rsidRPr="007F2770">
        <w:t>ATTEMPTING-REGISTRATION</w:t>
      </w:r>
      <w:r w:rsidRPr="007F2770">
        <w:rPr>
          <w:noProof/>
          <w:lang w:val="en-US"/>
        </w:rPr>
        <w:t xml:space="preserve"> over 3GPP access and set the 5GS update status to 5U2 NOT UPDATED over 3GPP access; or</w:t>
      </w:r>
    </w:p>
    <w:p w14:paraId="20531196" w14:textId="77777777" w:rsidR="001A7A4C" w:rsidRPr="007F2770" w:rsidRDefault="00F70ED3" w:rsidP="001A7A4C">
      <w:pPr>
        <w:pStyle w:val="B1"/>
      </w:pPr>
      <w:r w:rsidRPr="007F2770">
        <w:t>c)</w:t>
      </w:r>
      <w:r w:rsidRPr="007F2770">
        <w:tab/>
        <w:t>"3GPP access and non-3GPP access", the UE shall consider itself as being registered to both 3GPP access and non-3GPP access.</w:t>
      </w:r>
    </w:p>
    <w:p w14:paraId="764CC941" w14:textId="3360A1B3" w:rsidR="00F604B2" w:rsidRPr="007F2770" w:rsidRDefault="00F604B2" w:rsidP="00F604B2">
      <w:r w:rsidRPr="007F2770">
        <w:t>In roaming scenarios, the AMF shall provide mapped S-NSSAI(s) for the configured NSSAI, the allowed NSSAI</w:t>
      </w:r>
      <w:r w:rsidR="00744758" w:rsidRPr="007F2770">
        <w:t>,</w:t>
      </w:r>
      <w:r w:rsidR="00744758">
        <w:t xml:space="preserve"> the partially allowed NSSAI</w:t>
      </w:r>
      <w:r w:rsidRPr="007F2770">
        <w:t>, the rejected NSSAI (if Extended rejected NSSAI IE is used)</w:t>
      </w:r>
      <w:r w:rsidR="006015BC" w:rsidRPr="006015BC">
        <w:t xml:space="preserve"> </w:t>
      </w:r>
      <w:r w:rsidR="006015BC">
        <w:t>, the partially rejected NSSAI</w:t>
      </w:r>
      <w:r w:rsidR="006015BC" w:rsidRPr="003B27BD">
        <w:t>,</w:t>
      </w:r>
      <w:r w:rsidRPr="007F2770">
        <w:t xml:space="preserve"> the pending NSSAI or NSSRG information when included in the REGISTRATION ACCEPT message.</w:t>
      </w:r>
    </w:p>
    <w:p w14:paraId="5B9287EB" w14:textId="7914978F" w:rsidR="00EC4C02" w:rsidRPr="007F2770" w:rsidRDefault="00173561" w:rsidP="00173561">
      <w:r w:rsidRPr="007F2770">
        <w:rPr>
          <w:rFonts w:hint="eastAsia"/>
        </w:rPr>
        <w:t>The AMF shall include the a</w:t>
      </w:r>
      <w:r w:rsidRPr="007F2770">
        <w:t>llowed NSSAI</w:t>
      </w:r>
      <w:r w:rsidRPr="007F2770">
        <w:rPr>
          <w:rFonts w:hint="eastAsia"/>
        </w:rPr>
        <w:t xml:space="preserve"> </w:t>
      </w:r>
      <w:r w:rsidR="00B73236" w:rsidRPr="007F2770">
        <w:t>for the current PLMN</w:t>
      </w:r>
      <w:r w:rsidR="00471728" w:rsidRPr="007F2770">
        <w:t xml:space="preserve"> or SNPN</w:t>
      </w:r>
      <w:r w:rsidR="00B73236" w:rsidRPr="007F2770">
        <w:t xml:space="preserve"> and </w:t>
      </w:r>
      <w:r w:rsidR="00E3407A" w:rsidRPr="007F2770">
        <w:t>shall</w:t>
      </w:r>
      <w:r w:rsidR="00B73236" w:rsidRPr="007F2770">
        <w:t xml:space="preserve"> include the </w:t>
      </w:r>
      <w:r w:rsidR="00D815C6" w:rsidRPr="007F2770">
        <w:t xml:space="preserve">mapped S-NSSAI(s) for </w:t>
      </w:r>
      <w:r w:rsidR="00B73236" w:rsidRPr="007F2770">
        <w:t>the allowed NSSAI contained in the requested NSSAI from the UE if available,</w:t>
      </w:r>
      <w:r w:rsidR="00B73236" w:rsidRPr="007F2770">
        <w:rPr>
          <w:rFonts w:hint="eastAsia"/>
          <w:lang w:eastAsia="zh-CN"/>
        </w:rPr>
        <w:t xml:space="preserve"> </w:t>
      </w:r>
      <w:r w:rsidRPr="007F2770">
        <w:rPr>
          <w:rFonts w:hint="eastAsia"/>
        </w:rPr>
        <w:t xml:space="preserve">in the </w:t>
      </w:r>
      <w:r w:rsidRPr="007F2770">
        <w:t>REGISTRATION ACCEPT</w:t>
      </w:r>
      <w:r w:rsidRPr="007F2770">
        <w:rPr>
          <w:rFonts w:hint="eastAsia"/>
        </w:rPr>
        <w:t xml:space="preserve"> </w:t>
      </w:r>
      <w:r w:rsidR="00646FAD" w:rsidRPr="007F2770">
        <w:t xml:space="preserve">message </w:t>
      </w:r>
      <w:r w:rsidRPr="007F2770">
        <w:rPr>
          <w:rFonts w:hint="eastAsia"/>
        </w:rPr>
        <w:t xml:space="preserve">if the UE </w:t>
      </w:r>
      <w:r w:rsidRPr="007F2770">
        <w:t xml:space="preserve">included the requested NSSAI in the REGISTRATION REQUEST message </w:t>
      </w:r>
      <w:r w:rsidRPr="007F2770">
        <w:rPr>
          <w:rFonts w:hint="eastAsia"/>
        </w:rPr>
        <w:t xml:space="preserve">and the AMF </w:t>
      </w:r>
      <w:r w:rsidRPr="007F2770">
        <w:t>allows one or more S-NSSAIs in the requested NSSAI</w:t>
      </w:r>
      <w:r w:rsidRPr="007F2770">
        <w:rPr>
          <w:rFonts w:hint="eastAsia"/>
        </w:rPr>
        <w:t>.</w:t>
      </w:r>
      <w:r w:rsidR="00B86297" w:rsidRPr="00CD6D2A">
        <w:t xml:space="preserve"> Additionally, if the AMF allows one or more subscribed S-NSSAIs for the UE, the AMF may include the allowed subscribed S-NSSAI(s) in the allowed NSSAI in the REGISTRATION ACCEPT message.</w:t>
      </w:r>
    </w:p>
    <w:p w14:paraId="1F753AA2" w14:textId="5191FCF6" w:rsidR="00E74CA4" w:rsidRDefault="00173561" w:rsidP="00E74CA4">
      <w:r w:rsidRPr="007F2770">
        <w:rPr>
          <w:rFonts w:hint="eastAsia"/>
        </w:rPr>
        <w:t xml:space="preserve">The AMF may also </w:t>
      </w:r>
      <w:r w:rsidRPr="007F2770">
        <w:t>include</w:t>
      </w:r>
      <w:r w:rsidRPr="007F2770">
        <w:rPr>
          <w:rFonts w:hint="eastAsia"/>
        </w:rPr>
        <w:t xml:space="preserve"> </w:t>
      </w:r>
      <w:r w:rsidRPr="007F2770">
        <w:t>r</w:t>
      </w:r>
      <w:r w:rsidRPr="007F2770">
        <w:rPr>
          <w:rFonts w:hint="eastAsia"/>
        </w:rPr>
        <w:t xml:space="preserve">ejected NSSAI in the </w:t>
      </w:r>
      <w:r w:rsidRPr="007F2770">
        <w:t>REGISTRATION ACCEPT</w:t>
      </w:r>
      <w:r w:rsidRPr="007F2770">
        <w:rPr>
          <w:rFonts w:hint="eastAsia"/>
        </w:rPr>
        <w:t xml:space="preserve"> message</w:t>
      </w:r>
      <w:r w:rsidR="00FC68D7" w:rsidRPr="007F2770">
        <w:rPr>
          <w:rFonts w:hint="eastAsia"/>
          <w:lang w:eastAsia="zh-CN"/>
        </w:rPr>
        <w:t xml:space="preserve"> if</w:t>
      </w:r>
      <w:r w:rsidR="00FC68D7" w:rsidRPr="007F2770">
        <w:t xml:space="preserve"> the initial registration </w:t>
      </w:r>
      <w:r w:rsidR="00FC68D7" w:rsidRPr="007F2770">
        <w:rPr>
          <w:rFonts w:hint="eastAsia"/>
          <w:lang w:eastAsia="zh-CN"/>
        </w:rPr>
        <w:t>re</w:t>
      </w:r>
      <w:r w:rsidR="00FC68D7" w:rsidRPr="007F2770">
        <w:t>quest is not for onboarding services in SNPN</w:t>
      </w:r>
      <w:r w:rsidRPr="007F2770">
        <w:t>.</w:t>
      </w:r>
      <w:r w:rsidR="00E74CA4" w:rsidRPr="007F2770">
        <w:t xml:space="preserve"> </w:t>
      </w:r>
      <w:r w:rsidR="00E74CA4" w:rsidRPr="007F2770">
        <w:rPr>
          <w:lang w:val="en-US"/>
        </w:rPr>
        <w:t xml:space="preserve">If the UE has set the </w:t>
      </w:r>
      <w:r w:rsidR="00E74CA4" w:rsidRPr="007F2770">
        <w:t>ER-NSSAI bit to "Extended rejected NSSAI supported" in the 5GMM capability IE of the REGISTRATION REQUEST message, the r</w:t>
      </w:r>
      <w:r w:rsidR="00E74CA4" w:rsidRPr="007F2770">
        <w:rPr>
          <w:rFonts w:hint="eastAsia"/>
        </w:rPr>
        <w:t>ejected NSSAI</w:t>
      </w:r>
      <w:r w:rsidR="00E74CA4" w:rsidRPr="007F2770">
        <w:t xml:space="preserve"> shall be included in the Extended rejected NSSAI IE</w:t>
      </w:r>
      <w:r w:rsidR="00E74CA4" w:rsidRPr="007F2770">
        <w:rPr>
          <w:rFonts w:hint="eastAsia"/>
        </w:rPr>
        <w:t xml:space="preserve"> in the </w:t>
      </w:r>
      <w:r w:rsidR="00E74CA4" w:rsidRPr="007F2770">
        <w:t>REGISTRATION ACCEPT</w:t>
      </w:r>
      <w:r w:rsidR="00E74CA4" w:rsidRPr="007F2770">
        <w:rPr>
          <w:rFonts w:hint="eastAsia"/>
        </w:rPr>
        <w:t xml:space="preserve"> message</w:t>
      </w:r>
      <w:r w:rsidR="00E74CA4" w:rsidRPr="007F2770">
        <w:t>; otherwise the r</w:t>
      </w:r>
      <w:r w:rsidR="00E74CA4" w:rsidRPr="007F2770">
        <w:rPr>
          <w:rFonts w:hint="eastAsia"/>
        </w:rPr>
        <w:t>ejected NSSAI</w:t>
      </w:r>
      <w:r w:rsidR="00E74CA4" w:rsidRPr="007F2770">
        <w:t xml:space="preserve"> shall be included in the Rejected NSSAI IE </w:t>
      </w:r>
      <w:r w:rsidR="00E74CA4" w:rsidRPr="007F2770">
        <w:rPr>
          <w:rFonts w:hint="eastAsia"/>
        </w:rPr>
        <w:t xml:space="preserve">in the </w:t>
      </w:r>
      <w:r w:rsidR="00E74CA4" w:rsidRPr="007F2770">
        <w:t>REGISTRATION ACCEPT</w:t>
      </w:r>
      <w:r w:rsidR="00E74CA4" w:rsidRPr="007F2770">
        <w:rPr>
          <w:rFonts w:hint="eastAsia"/>
        </w:rPr>
        <w:t xml:space="preserve"> message</w:t>
      </w:r>
      <w:r w:rsidR="00E74CA4" w:rsidRPr="007F2770">
        <w:t>.</w:t>
      </w:r>
      <w:r w:rsidR="00FC68D7" w:rsidRPr="007F2770">
        <w:t xml:space="preserve"> </w:t>
      </w:r>
      <w:r w:rsidR="00FC68D7" w:rsidRPr="007F2770">
        <w:rPr>
          <w:lang w:val="en-US"/>
        </w:rPr>
        <w:t>I</w:t>
      </w:r>
      <w:r w:rsidR="00FC68D7" w:rsidRPr="007F2770">
        <w:rPr>
          <w:lang w:val="en-US" w:eastAsia="zh-CN"/>
        </w:rPr>
        <w:t xml:space="preserve">f </w:t>
      </w:r>
      <w:r w:rsidR="00FC68D7" w:rsidRPr="007F2770">
        <w:t xml:space="preserve">the initial registration </w:t>
      </w:r>
      <w:r w:rsidR="00FC68D7" w:rsidRPr="007F2770">
        <w:rPr>
          <w:rFonts w:hint="eastAsia"/>
          <w:lang w:eastAsia="zh-CN"/>
        </w:rPr>
        <w:t>re</w:t>
      </w:r>
      <w:r w:rsidR="00FC68D7" w:rsidRPr="007F2770">
        <w:t>quest is for onboarding services in SNPN, t</w:t>
      </w:r>
      <w:r w:rsidR="00FC68D7" w:rsidRPr="007F2770">
        <w:rPr>
          <w:rFonts w:hint="eastAsia"/>
        </w:rPr>
        <w:t xml:space="preserve">he AMF </w:t>
      </w:r>
      <w:r w:rsidR="00FC68D7" w:rsidRPr="007F2770">
        <w:t>shall not</w:t>
      </w:r>
      <w:r w:rsidR="00FC68D7" w:rsidRPr="007F2770">
        <w:rPr>
          <w:rFonts w:hint="eastAsia"/>
        </w:rPr>
        <w:t xml:space="preserve"> </w:t>
      </w:r>
      <w:r w:rsidR="00FC68D7" w:rsidRPr="007F2770">
        <w:t>include</w:t>
      </w:r>
      <w:r w:rsidR="00FC68D7" w:rsidRPr="007F2770">
        <w:rPr>
          <w:rFonts w:hint="eastAsia"/>
        </w:rPr>
        <w:t xml:space="preserve"> </w:t>
      </w:r>
      <w:r w:rsidR="00FC68D7" w:rsidRPr="007F2770">
        <w:t>r</w:t>
      </w:r>
      <w:r w:rsidR="00FC68D7" w:rsidRPr="007F2770">
        <w:rPr>
          <w:rFonts w:hint="eastAsia"/>
        </w:rPr>
        <w:t xml:space="preserve">ejected NSSAI in the </w:t>
      </w:r>
      <w:r w:rsidR="00FC68D7" w:rsidRPr="007F2770">
        <w:t>REGISTRATION ACCEPT</w:t>
      </w:r>
      <w:r w:rsidR="00FC68D7" w:rsidRPr="007F2770">
        <w:rPr>
          <w:rFonts w:hint="eastAsia"/>
        </w:rPr>
        <w:t xml:space="preserve"> message</w:t>
      </w:r>
      <w:r w:rsidR="00FC68D7" w:rsidRPr="007F2770">
        <w:t>.</w:t>
      </w:r>
    </w:p>
    <w:p w14:paraId="78A926BE" w14:textId="59794B3D" w:rsidR="006015BC" w:rsidRDefault="006015BC" w:rsidP="006015BC">
      <w:bookmarkStart w:id="3595" w:name="_Hlk134517746"/>
      <w:r>
        <w:t>If</w:t>
      </w:r>
      <w:r w:rsidRPr="00EC66BC">
        <w:t xml:space="preserve"> </w:t>
      </w:r>
      <w:r>
        <w:t xml:space="preserve">the UE </w:t>
      </w:r>
      <w:r w:rsidRPr="007F2770">
        <w:t>has indicated the support for</w:t>
      </w:r>
      <w:r>
        <w:t xml:space="preserve"> p</w:t>
      </w:r>
      <w:r>
        <w:rPr>
          <w:lang w:eastAsia="zh-CN"/>
        </w:rPr>
        <w:t xml:space="preserve">artial network slice </w:t>
      </w:r>
      <w:r>
        <w:t>and the AMF determines one or more S-NSSAI(s) in the requested NSSAI are to be included in the partially rejected NSSAI</w:t>
      </w:r>
      <w:r w:rsidRPr="00F653B6">
        <w:rPr>
          <w:rFonts w:eastAsia="Malgun Gothic"/>
        </w:rPr>
        <w:t xml:space="preserve"> </w:t>
      </w:r>
      <w:r w:rsidRPr="007F2770">
        <w:rPr>
          <w:rFonts w:eastAsia="Malgun Gothic"/>
        </w:rPr>
        <w:t xml:space="preserve">as specified in </w:t>
      </w:r>
      <w:r w:rsidR="00B81B67">
        <w:rPr>
          <w:rFonts w:eastAsia="Malgun Gothic"/>
        </w:rPr>
        <w:t>sub</w:t>
      </w:r>
      <w:r w:rsidRPr="007F2770">
        <w:rPr>
          <w:rFonts w:eastAsia="Malgun Gothic"/>
        </w:rPr>
        <w:t>clause 4.6.2.</w:t>
      </w:r>
      <w:r w:rsidR="00D1661D">
        <w:rPr>
          <w:rFonts w:eastAsia="Malgun Gothic"/>
        </w:rPr>
        <w:t>11</w:t>
      </w:r>
      <w:r w:rsidRPr="008E342A">
        <w:t>,</w:t>
      </w:r>
      <w:r>
        <w:t xml:space="preserve"> the AMF shall include the Partially </w:t>
      </w:r>
      <w:r>
        <w:rPr>
          <w:rFonts w:hint="eastAsia"/>
          <w:lang w:eastAsia="zh-CN"/>
        </w:rPr>
        <w:t>re</w:t>
      </w:r>
      <w:r>
        <w:rPr>
          <w:lang w:eastAsia="zh-CN"/>
        </w:rPr>
        <w:t>jected</w:t>
      </w:r>
      <w:r>
        <w:t xml:space="preserve"> NSSAI IE </w:t>
      </w:r>
      <w:r w:rsidRPr="00EC66BC">
        <w:t>in the</w:t>
      </w:r>
      <w:r w:rsidRPr="004F4A3C">
        <w:t xml:space="preserve"> </w:t>
      </w:r>
      <w:r>
        <w:t>Registration accept type 6 IE container IE of the</w:t>
      </w:r>
      <w:r w:rsidRPr="00EC66BC">
        <w:t xml:space="preserve"> </w:t>
      </w:r>
      <w:r w:rsidRPr="000C0103">
        <w:rPr>
          <w:rFonts w:eastAsia="Malgun Gothic"/>
        </w:rPr>
        <w:t xml:space="preserve">REGISTRATION ACCEPT </w:t>
      </w:r>
      <w:r w:rsidRPr="00EC66BC">
        <w:t>message</w:t>
      </w:r>
      <w:r>
        <w:t>.</w:t>
      </w:r>
    </w:p>
    <w:bookmarkEnd w:id="3595"/>
    <w:p w14:paraId="68A252DD" w14:textId="2747135A" w:rsidR="006015BC" w:rsidRPr="007F2770" w:rsidRDefault="006015BC" w:rsidP="00E74CA4">
      <w:r>
        <w:t xml:space="preserve">If the UE receives the Partially rejected NSSAI IE </w:t>
      </w:r>
      <w:r w:rsidRPr="00EC66BC">
        <w:t>in the</w:t>
      </w:r>
      <w:r w:rsidRPr="004F4A3C">
        <w:t xml:space="preserve"> </w:t>
      </w:r>
      <w:r>
        <w:t>Registration accept type 6 IE container IE of the</w:t>
      </w:r>
      <w:r w:rsidRPr="00EC66BC">
        <w:t xml:space="preserve"> </w:t>
      </w:r>
      <w:r w:rsidRPr="000C0103">
        <w:rPr>
          <w:rFonts w:eastAsia="Malgun Gothic"/>
        </w:rPr>
        <w:t xml:space="preserve">REGISTRATION ACCEPT </w:t>
      </w:r>
      <w:r>
        <w:t xml:space="preserve">message, </w:t>
      </w:r>
      <w:r>
        <w:rPr>
          <w:lang w:eastAsia="ko-KR"/>
        </w:rPr>
        <w:t xml:space="preserve">the UE shall </w:t>
      </w:r>
      <w:r w:rsidRPr="00305899">
        <w:rPr>
          <w:lang w:eastAsia="ko-KR"/>
        </w:rPr>
        <w:t xml:space="preserve">store the </w:t>
      </w:r>
      <w:r>
        <w:t>partially rejected NSSAI</w:t>
      </w:r>
      <w:r w:rsidRPr="00305899">
        <w:rPr>
          <w:lang w:eastAsia="ko-KR"/>
        </w:rPr>
        <w:t xml:space="preserve"> as specified in</w:t>
      </w:r>
      <w:r>
        <w:rPr>
          <w:lang w:eastAsia="ko-KR"/>
        </w:rPr>
        <w:t xml:space="preserve"> </w:t>
      </w:r>
      <w:r w:rsidR="00B42FCB">
        <w:rPr>
          <w:lang w:eastAsia="ko-KR"/>
        </w:rPr>
        <w:t>sub</w:t>
      </w:r>
      <w:r w:rsidRPr="00305899">
        <w:rPr>
          <w:lang w:eastAsia="ko-KR"/>
        </w:rPr>
        <w:t>clause</w:t>
      </w:r>
      <w:r>
        <w:rPr>
          <w:lang w:eastAsia="ko-KR"/>
        </w:rPr>
        <w:t> </w:t>
      </w:r>
      <w:r w:rsidRPr="00305899">
        <w:rPr>
          <w:lang w:eastAsia="ko-KR"/>
        </w:rPr>
        <w:t>4.6.2.2</w:t>
      </w:r>
      <w:r>
        <w:t>.</w:t>
      </w:r>
    </w:p>
    <w:p w14:paraId="6F5720C8" w14:textId="77777777" w:rsidR="006F39DC" w:rsidRPr="007F2770" w:rsidRDefault="00E74CA4" w:rsidP="00E74CA4">
      <w:r w:rsidRPr="007F2770">
        <w:rPr>
          <w:lang w:val="en-US"/>
        </w:rPr>
        <w:t xml:space="preserve">If the UE has set the </w:t>
      </w:r>
      <w:r w:rsidRPr="007F2770">
        <w:t>ER-NSSAI bit to "Extended rejected NSSAI supported" in the 5GMM capability IE of the REGISTRATION REQUEST message, the</w:t>
      </w:r>
      <w:r w:rsidRPr="007F2770">
        <w:rPr>
          <w:rFonts w:hint="eastAsia"/>
        </w:rPr>
        <w:t xml:space="preserve"> </w:t>
      </w:r>
      <w:r w:rsidRPr="007F2770">
        <w:t>r</w:t>
      </w:r>
      <w:r w:rsidRPr="007F2770">
        <w:rPr>
          <w:rFonts w:hint="eastAsia"/>
        </w:rPr>
        <w:t>ejected NSSAI</w:t>
      </w:r>
      <w:r w:rsidRPr="007F2770">
        <w:t xml:space="preserve"> </w:t>
      </w:r>
      <w:r w:rsidRPr="007F2770">
        <w:rPr>
          <w:rFonts w:hint="eastAsia"/>
        </w:rPr>
        <w:t xml:space="preserve">contains </w:t>
      </w:r>
      <w:r w:rsidRPr="007F2770">
        <w:t>S-NSSAI(s)</w:t>
      </w:r>
      <w:r w:rsidRPr="007F2770">
        <w:rPr>
          <w:rFonts w:hint="eastAsia"/>
        </w:rPr>
        <w:t xml:space="preserve"> which was included in the </w:t>
      </w:r>
      <w:r w:rsidRPr="007F2770">
        <w:t xml:space="preserve">requested </w:t>
      </w:r>
      <w:r w:rsidRPr="007F2770">
        <w:rPr>
          <w:rFonts w:hint="eastAsia"/>
        </w:rPr>
        <w:t>NSSAI but rejected by the network</w:t>
      </w:r>
      <w:r w:rsidRPr="007F2770">
        <w:t xml:space="preserve"> associated with rejection cause(s); otherwise</w:t>
      </w:r>
      <w:r w:rsidRPr="007F2770" w:rsidDel="00253AF3">
        <w:rPr>
          <w:rFonts w:hint="eastAsia"/>
        </w:rPr>
        <w:t xml:space="preserve"> </w:t>
      </w:r>
      <w:r w:rsidRPr="007F2770">
        <w:t>the</w:t>
      </w:r>
      <w:r w:rsidR="00173561" w:rsidRPr="007F2770">
        <w:t xml:space="preserve"> </w:t>
      </w:r>
      <w:r w:rsidRPr="007F2770">
        <w:t>r</w:t>
      </w:r>
      <w:r w:rsidR="00173561" w:rsidRPr="007F2770">
        <w:rPr>
          <w:rFonts w:hint="eastAsia"/>
        </w:rPr>
        <w:t>ejected NSSAI</w:t>
      </w:r>
      <w:r w:rsidR="00173561" w:rsidRPr="007F2770">
        <w:t xml:space="preserve"> </w:t>
      </w:r>
      <w:r w:rsidR="00173561" w:rsidRPr="007F2770">
        <w:rPr>
          <w:rFonts w:hint="eastAsia"/>
        </w:rPr>
        <w:t xml:space="preserve">contains </w:t>
      </w:r>
      <w:r w:rsidR="00173561" w:rsidRPr="007F2770">
        <w:t>S-NSSAI(s)</w:t>
      </w:r>
      <w:r w:rsidR="00173561" w:rsidRPr="007F2770">
        <w:rPr>
          <w:rFonts w:hint="eastAsia"/>
        </w:rPr>
        <w:t xml:space="preserve"> which was included in the </w:t>
      </w:r>
      <w:r w:rsidR="00646FAD" w:rsidRPr="007F2770">
        <w:t xml:space="preserve">requested </w:t>
      </w:r>
      <w:r w:rsidR="00173561" w:rsidRPr="007F2770">
        <w:rPr>
          <w:rFonts w:hint="eastAsia"/>
        </w:rPr>
        <w:t>NSSAI but rejected by the network</w:t>
      </w:r>
      <w:r w:rsidR="00173561" w:rsidRPr="007F2770">
        <w:t xml:space="preserve"> associated with rejection cause(s)</w:t>
      </w:r>
      <w:r w:rsidR="006F39DC" w:rsidRPr="007F2770">
        <w:t xml:space="preserve"> with the following restrictions:</w:t>
      </w:r>
    </w:p>
    <w:p w14:paraId="7C9180E1" w14:textId="77777777" w:rsidR="006F39DC" w:rsidRPr="007F2770" w:rsidRDefault="006F39DC" w:rsidP="006F39DC">
      <w:pPr>
        <w:pStyle w:val="B1"/>
      </w:pPr>
      <w:r w:rsidRPr="007F2770">
        <w:t>a)</w:t>
      </w:r>
      <w:r w:rsidRPr="007F2770">
        <w:tab/>
        <w:t xml:space="preserve">rejected NSSAI for the current PLMN or SNPN shall not include an S-NSSAI for the current PLMN or SNPN which is associated to multiple mapped S-NSSAIs and some of these </w:t>
      </w:r>
      <w:r w:rsidR="00E74CA4" w:rsidRPr="007F2770">
        <w:t xml:space="preserve">but not all </w:t>
      </w:r>
      <w:r w:rsidRPr="007F2770">
        <w:t>mapped S-NSSAIs are not allowed; and</w:t>
      </w:r>
    </w:p>
    <w:p w14:paraId="750A2B0D" w14:textId="77777777" w:rsidR="006F39DC" w:rsidRPr="007F2770" w:rsidRDefault="006F39DC" w:rsidP="006F39DC">
      <w:pPr>
        <w:pStyle w:val="B1"/>
      </w:pPr>
      <w:r w:rsidRPr="007F2770">
        <w:t>b)</w:t>
      </w:r>
      <w:r w:rsidRPr="007F2770">
        <w:tab/>
        <w:t xml:space="preserve">rejected NSSAI for the current registration area shall not include an S-NSSAI for the current PLMN or SNPN which is associated to multiple mapped S-NSSAIs and some of these </w:t>
      </w:r>
      <w:r w:rsidR="00E74CA4" w:rsidRPr="007F2770">
        <w:t xml:space="preserve">but not all </w:t>
      </w:r>
      <w:r w:rsidRPr="007F2770">
        <w:t>mapped S-NSSAIs are not allowed.</w:t>
      </w:r>
    </w:p>
    <w:p w14:paraId="2222808B" w14:textId="6335563C" w:rsidR="00173561" w:rsidRPr="007F2770" w:rsidRDefault="003E0478" w:rsidP="00496914">
      <w:pPr>
        <w:pStyle w:val="NO"/>
      </w:pPr>
      <w:r w:rsidRPr="007F2770">
        <w:t>NOTE </w:t>
      </w:r>
      <w:r w:rsidR="003A6E69" w:rsidRPr="007F2770">
        <w:t>1</w:t>
      </w:r>
      <w:r w:rsidR="00F5346B" w:rsidRPr="007F2770">
        <w:t>2</w:t>
      </w:r>
      <w:r w:rsidR="006F39DC" w:rsidRPr="007F2770">
        <w:t>:</w:t>
      </w:r>
      <w:r w:rsidR="006F39DC" w:rsidRPr="007F2770">
        <w:tab/>
        <w:t xml:space="preserve">The UE </w:t>
      </w:r>
      <w:r w:rsidR="000D5A3F" w:rsidRPr="007F2770">
        <w:t xml:space="preserve">that does not support extended rejected NSSAI </w:t>
      </w:r>
      <w:r w:rsidR="006F39DC" w:rsidRPr="007F2770">
        <w:t>can avoid requesting an S-NSSAI associated with a mapped S-NSSAI, which was included in the previous requested NSSAI but neither in the allowed NSSAI nor in the rejected NSSAI in the consequent registration procedures.</w:t>
      </w:r>
    </w:p>
    <w:p w14:paraId="39BB0232" w14:textId="77777777" w:rsidR="00EC4C02" w:rsidRPr="007F2770" w:rsidRDefault="00EC4C02" w:rsidP="00CF661E">
      <w:r w:rsidRPr="007F2770">
        <w:t>If the UE indicated the support for network slice-specific authentication and authorization, an</w:t>
      </w:r>
      <w:r w:rsidRPr="007F2770">
        <w:rPr>
          <w:rFonts w:hint="eastAsia"/>
          <w:lang w:eastAsia="zh-CN"/>
        </w:rPr>
        <w:t>d</w:t>
      </w:r>
      <w:r w:rsidR="00895D61" w:rsidRPr="007F2770">
        <w:rPr>
          <w:lang w:eastAsia="zh-CN"/>
        </w:rPr>
        <w:t xml:space="preserve"> </w:t>
      </w:r>
      <w:r w:rsidRPr="007F2770">
        <w:t>if the Requested NSSAI IE includes one or more S-NSSAIs subject to network slice-specific authentication and authorization, the AMF shall in the REGISTRATION ACCEPT message include:</w:t>
      </w:r>
    </w:p>
    <w:p w14:paraId="564FF814" w14:textId="77777777" w:rsidR="00EC4C02" w:rsidRPr="007F2770" w:rsidRDefault="00895D61" w:rsidP="00CF661E">
      <w:pPr>
        <w:pStyle w:val="B1"/>
      </w:pPr>
      <w:r w:rsidRPr="007F2770">
        <w:t>a</w:t>
      </w:r>
      <w:r w:rsidR="00EC4C02" w:rsidRPr="007F2770">
        <w:t>)</w:t>
      </w:r>
      <w:r w:rsidR="00EC4C02" w:rsidRPr="007F2770">
        <w:tab/>
        <w:t>the allowed NSSAI containing the S-NSSAI</w:t>
      </w:r>
      <w:r w:rsidR="00882003" w:rsidRPr="007F2770">
        <w:t>(</w:t>
      </w:r>
      <w:r w:rsidR="00EC4C02" w:rsidRPr="007F2770">
        <w:t>s</w:t>
      </w:r>
      <w:r w:rsidR="00882003" w:rsidRPr="007F2770">
        <w:t>)</w:t>
      </w:r>
      <w:r w:rsidR="00EC4C02" w:rsidRPr="007F2770">
        <w:t xml:space="preserve"> or the mapped S-NSSAI</w:t>
      </w:r>
      <w:r w:rsidR="00882003" w:rsidRPr="007F2770">
        <w:t>(</w:t>
      </w:r>
      <w:r w:rsidR="00EC4C02" w:rsidRPr="007F2770">
        <w:t>s</w:t>
      </w:r>
      <w:r w:rsidR="00882003" w:rsidRPr="007F2770">
        <w:t>)</w:t>
      </w:r>
      <w:r w:rsidR="00BF6367" w:rsidRPr="007F2770">
        <w:t>, if any:</w:t>
      </w:r>
    </w:p>
    <w:p w14:paraId="54ECEEC8" w14:textId="77777777" w:rsidR="00BF6367" w:rsidRPr="007F2770" w:rsidRDefault="00895D61" w:rsidP="00CF661E">
      <w:pPr>
        <w:pStyle w:val="B2"/>
      </w:pPr>
      <w:r w:rsidRPr="007F2770">
        <w:t>1</w:t>
      </w:r>
      <w:r w:rsidR="00BF6367" w:rsidRPr="007F2770">
        <w:t>)</w:t>
      </w:r>
      <w:r w:rsidR="00BF6367" w:rsidRPr="007F2770">
        <w:tab/>
        <w:t>which are not subject to network slice-specific authentication and authorization and are allowed by the AMF; or</w:t>
      </w:r>
    </w:p>
    <w:p w14:paraId="20914E7E" w14:textId="608E5E25" w:rsidR="00BF6367" w:rsidRDefault="00895D61" w:rsidP="00CF661E">
      <w:pPr>
        <w:pStyle w:val="B2"/>
      </w:pPr>
      <w:r w:rsidRPr="007F2770">
        <w:t>2</w:t>
      </w:r>
      <w:r w:rsidR="00BF6367" w:rsidRPr="007F2770">
        <w:t>)</w:t>
      </w:r>
      <w:r w:rsidR="00BF6367" w:rsidRPr="007F2770">
        <w:tab/>
        <w:t>for which the network slice-specific authentication and authorization has been successfully performed;</w:t>
      </w:r>
    </w:p>
    <w:p w14:paraId="67DD9682" w14:textId="77777777" w:rsidR="00E52FBA" w:rsidRPr="007F2770" w:rsidRDefault="00E52FBA" w:rsidP="00E52FBA">
      <w:pPr>
        <w:pStyle w:val="B1"/>
      </w:pPr>
      <w:r w:rsidRPr="007F2770">
        <w:t>a</w:t>
      </w:r>
      <w:r>
        <w:t>a</w:t>
      </w:r>
      <w:r w:rsidRPr="007F2770">
        <w:t>)</w:t>
      </w:r>
      <w:r w:rsidRPr="007F2770">
        <w:tab/>
      </w:r>
      <w:r>
        <w:t>the partially allowed NSSAI</w:t>
      </w:r>
      <w:r w:rsidRPr="007F2770">
        <w:t xml:space="preserve"> containing the S-NSSAI(s) or the mapped S-NSSAI(s), if any:</w:t>
      </w:r>
    </w:p>
    <w:p w14:paraId="3AE3DC48" w14:textId="77777777" w:rsidR="00E52FBA" w:rsidRPr="007F2770" w:rsidRDefault="00E52FBA" w:rsidP="00E52FBA">
      <w:pPr>
        <w:pStyle w:val="B2"/>
      </w:pPr>
      <w:r w:rsidRPr="007F2770">
        <w:t>1)</w:t>
      </w:r>
      <w:r w:rsidRPr="007F2770">
        <w:tab/>
        <w:t>which are not subject to network slice-specific authentication and authorization and are allowed by the AMF; or</w:t>
      </w:r>
    </w:p>
    <w:p w14:paraId="50BE922C" w14:textId="528694F1" w:rsidR="00E52FBA" w:rsidRPr="007F2770" w:rsidRDefault="00E52FBA" w:rsidP="00E52FBA">
      <w:pPr>
        <w:pStyle w:val="B2"/>
      </w:pPr>
      <w:r w:rsidRPr="007F2770">
        <w:t>2)</w:t>
      </w:r>
      <w:r w:rsidRPr="007F2770">
        <w:tab/>
        <w:t>for which the network slice-specific authentication and authorization has been successfully performed;</w:t>
      </w:r>
    </w:p>
    <w:p w14:paraId="017CF777" w14:textId="35069D45" w:rsidR="004F1C4C" w:rsidRDefault="00895D61" w:rsidP="00CF661E">
      <w:pPr>
        <w:pStyle w:val="B1"/>
        <w:rPr>
          <w:lang w:eastAsia="zh-CN"/>
        </w:rPr>
      </w:pPr>
      <w:r w:rsidRPr="007F2770">
        <w:rPr>
          <w:lang w:eastAsia="zh-CN"/>
        </w:rPr>
        <w:t>b</w:t>
      </w:r>
      <w:r w:rsidR="004F1C4C" w:rsidRPr="007F2770">
        <w:rPr>
          <w:rFonts w:hint="eastAsia"/>
          <w:lang w:eastAsia="zh-CN"/>
        </w:rPr>
        <w:t>)</w:t>
      </w:r>
      <w:r w:rsidR="004F1C4C" w:rsidRPr="007F2770">
        <w:rPr>
          <w:rFonts w:hint="eastAsia"/>
          <w:lang w:eastAsia="zh-CN"/>
        </w:rPr>
        <w:tab/>
        <w:t xml:space="preserve">optionally, the </w:t>
      </w:r>
      <w:r w:rsidR="004F1C4C" w:rsidRPr="007F2770">
        <w:t>rejected NSSAI</w:t>
      </w:r>
      <w:r w:rsidR="004F1C4C" w:rsidRPr="007F2770">
        <w:rPr>
          <w:rFonts w:hint="eastAsia"/>
          <w:lang w:eastAsia="zh-CN"/>
        </w:rPr>
        <w:t>;</w:t>
      </w:r>
    </w:p>
    <w:p w14:paraId="59CC2CB8" w14:textId="50CAC96F" w:rsidR="006015BC" w:rsidRPr="007F2770" w:rsidRDefault="006015BC" w:rsidP="00CF661E">
      <w:pPr>
        <w:pStyle w:val="B1"/>
        <w:rPr>
          <w:lang w:eastAsia="zh-CN"/>
        </w:rPr>
      </w:pPr>
      <w:r>
        <w:rPr>
          <w:rFonts w:hint="eastAsia"/>
          <w:lang w:eastAsia="zh-CN"/>
        </w:rPr>
        <w:t>b</w:t>
      </w:r>
      <w:r>
        <w:rPr>
          <w:lang w:eastAsia="zh-CN"/>
        </w:rPr>
        <w:t>a)</w:t>
      </w:r>
      <w:r>
        <w:rPr>
          <w:lang w:eastAsia="zh-CN"/>
        </w:rPr>
        <w:tab/>
        <w:t>optionally, the partially rejected NSSAI;</w:t>
      </w:r>
    </w:p>
    <w:p w14:paraId="1550287E" w14:textId="77777777" w:rsidR="00C1386C" w:rsidRPr="007F2770" w:rsidRDefault="00C1386C" w:rsidP="00C1386C">
      <w:pPr>
        <w:pStyle w:val="B1"/>
      </w:pPr>
      <w:r w:rsidRPr="007F2770">
        <w:t>c)</w:t>
      </w:r>
      <w:r w:rsidRPr="007F2770">
        <w:tab/>
        <w:t>pending NSSAI containing one or more S-NSSAIs for which network slice-specific authentication and authorization (except for re-NSSAA) will be performed or is ongoing, and one or more S-NSSAIs from the pending NSSAI which the AMF provided to the UE during the previous registration procedure for which network slice-specific authentication and authorization will be performed or is ongoing, if any; and</w:t>
      </w:r>
    </w:p>
    <w:p w14:paraId="362CEE4E" w14:textId="77777777" w:rsidR="00895D61" w:rsidRPr="007F2770" w:rsidRDefault="00895D61" w:rsidP="00895D61">
      <w:pPr>
        <w:pStyle w:val="B1"/>
      </w:pPr>
      <w:r w:rsidRPr="007F2770">
        <w:t>d)</w:t>
      </w:r>
      <w:r w:rsidRPr="007F2770">
        <w:tab/>
        <w:t xml:space="preserve">the </w:t>
      </w:r>
      <w:r w:rsidRPr="007F2770">
        <w:rPr>
          <w:rFonts w:eastAsia="Malgun Gothic"/>
        </w:rPr>
        <w:t>"</w:t>
      </w:r>
      <w:r w:rsidRPr="007F2770">
        <w:t>NSSAA to be performed</w:t>
      </w:r>
      <w:r w:rsidRPr="007F2770">
        <w:rPr>
          <w:rFonts w:eastAsia="Malgun Gothic"/>
        </w:rPr>
        <w:t>"</w:t>
      </w:r>
      <w:r w:rsidRPr="007F2770">
        <w:t xml:space="preserve"> indicator in the 5GS registration result IE set to indicate </w:t>
      </w:r>
      <w:r w:rsidR="00302191" w:rsidRPr="007F2770">
        <w:t xml:space="preserve">that the </w:t>
      </w:r>
      <w:r w:rsidRPr="007F2770">
        <w:t>network slice-specific authentication and authorization procedure will be performed by the network, if the allowed NSSAI is not included in the REGISTRATION ACCEPT message.</w:t>
      </w:r>
    </w:p>
    <w:p w14:paraId="74BEF066" w14:textId="7177B90B" w:rsidR="00EC4C02" w:rsidRPr="007F2770" w:rsidRDefault="00EC4C02" w:rsidP="00EC4C02">
      <w:pPr>
        <w:rPr>
          <w:rFonts w:eastAsia="Malgun Gothic"/>
        </w:rPr>
      </w:pPr>
      <w:r w:rsidRPr="007F2770">
        <w:t xml:space="preserve">If </w:t>
      </w:r>
      <w:r w:rsidR="00B449E5" w:rsidRPr="007F2770">
        <w:t xml:space="preserve">the initial registration </w:t>
      </w:r>
      <w:r w:rsidR="00B449E5" w:rsidRPr="007F2770">
        <w:rPr>
          <w:rFonts w:hint="eastAsia"/>
          <w:lang w:eastAsia="zh-CN"/>
        </w:rPr>
        <w:t>re</w:t>
      </w:r>
      <w:r w:rsidR="00B449E5" w:rsidRPr="007F2770">
        <w:t xml:space="preserve">quest is not for onboarding services in SNPN, </w:t>
      </w:r>
      <w:r w:rsidRPr="007F2770">
        <w:t>the UE indicated the support for network slice-specific authentication and authorization, an</w:t>
      </w:r>
      <w:r w:rsidRPr="007F2770">
        <w:rPr>
          <w:rFonts w:hint="eastAsia"/>
          <w:lang w:eastAsia="zh-CN"/>
        </w:rPr>
        <w:t>d</w:t>
      </w:r>
      <w:r w:rsidRPr="007F2770">
        <w:rPr>
          <w:rFonts w:eastAsia="Malgun Gothic"/>
        </w:rPr>
        <w:t>:</w:t>
      </w:r>
    </w:p>
    <w:p w14:paraId="5C197B47" w14:textId="77777777" w:rsidR="00EC4C02" w:rsidRPr="007F2770" w:rsidRDefault="00EC4C02" w:rsidP="00EC4C02">
      <w:pPr>
        <w:pStyle w:val="B1"/>
      </w:pPr>
      <w:r w:rsidRPr="007F2770">
        <w:t>a)</w:t>
      </w:r>
      <w:r w:rsidRPr="007F2770">
        <w:tab/>
        <w:t>the UE did not include the requested NSSAI in the REGISTRATION REQUEST message or</w:t>
      </w:r>
      <w:r w:rsidRPr="007F2770">
        <w:rPr>
          <w:rFonts w:hint="eastAsia"/>
          <w:lang w:eastAsia="zh-CN"/>
        </w:rPr>
        <w:t xml:space="preserve"> none of the </w:t>
      </w:r>
      <w:r w:rsidRPr="007F2770">
        <w:rPr>
          <w:lang w:eastAsia="zh-CN"/>
        </w:rPr>
        <w:t xml:space="preserve">S-NSSAIs in the </w:t>
      </w:r>
      <w:r w:rsidRPr="007F2770">
        <w:rPr>
          <w:rFonts w:hint="eastAsia"/>
          <w:lang w:eastAsia="zh-CN"/>
        </w:rPr>
        <w:t xml:space="preserve">requested NSSAI </w:t>
      </w:r>
      <w:r w:rsidRPr="007F2770">
        <w:rPr>
          <w:lang w:eastAsia="zh-CN"/>
        </w:rPr>
        <w:t>in the REGISTRATION REQUEST message</w:t>
      </w:r>
      <w:r w:rsidRPr="007F2770">
        <w:rPr>
          <w:rFonts w:hint="eastAsia"/>
          <w:lang w:eastAsia="zh-CN"/>
        </w:rPr>
        <w:t xml:space="preserve"> are</w:t>
      </w:r>
      <w:r w:rsidR="006F39DC" w:rsidRPr="007F2770">
        <w:rPr>
          <w:lang w:eastAsia="zh-CN"/>
        </w:rPr>
        <w:t xml:space="preserve"> </w:t>
      </w:r>
      <w:r w:rsidR="0008390C" w:rsidRPr="007F2770">
        <w:rPr>
          <w:lang w:eastAsia="zh-CN"/>
        </w:rPr>
        <w:t>allowed</w:t>
      </w:r>
      <w:r w:rsidRPr="007F2770">
        <w:rPr>
          <w:lang w:eastAsia="zh-CN"/>
        </w:rPr>
        <w:t>;</w:t>
      </w:r>
    </w:p>
    <w:p w14:paraId="522A769F" w14:textId="7955E2F5" w:rsidR="00024968" w:rsidRPr="007F2770" w:rsidRDefault="00024968" w:rsidP="00024968">
      <w:pPr>
        <w:pStyle w:val="B1"/>
        <w:rPr>
          <w:rFonts w:eastAsia="Malgun Gothic"/>
        </w:rPr>
      </w:pPr>
      <w:r w:rsidRPr="007F2770">
        <w:rPr>
          <w:rFonts w:eastAsia="Malgun Gothic"/>
        </w:rPr>
        <w:t>b)</w:t>
      </w:r>
      <w:r w:rsidRPr="007F2770">
        <w:rPr>
          <w:rFonts w:eastAsia="Malgun Gothic"/>
        </w:rPr>
        <w:tab/>
        <w:t xml:space="preserve">all </w:t>
      </w:r>
      <w:r w:rsidRPr="007F2770">
        <w:t>default</w:t>
      </w:r>
      <w:r w:rsidR="00A80EA5" w:rsidRPr="007F2770">
        <w:t xml:space="preserve"> </w:t>
      </w:r>
      <w:r w:rsidRPr="007F2770">
        <w:rPr>
          <w:rFonts w:hint="eastAsia"/>
          <w:lang w:eastAsia="zh-CN"/>
        </w:rPr>
        <w:t>S-NSSAIs</w:t>
      </w:r>
      <w:r w:rsidRPr="007F2770">
        <w:rPr>
          <w:rFonts w:eastAsia="Malgun Gothic"/>
        </w:rPr>
        <w:t xml:space="preserve"> are </w:t>
      </w:r>
      <w:r w:rsidRPr="007F2770">
        <w:t>subject to network slice-specific authentication and authorization</w:t>
      </w:r>
      <w:r w:rsidRPr="007F2770">
        <w:rPr>
          <w:rFonts w:eastAsia="Malgun Gothic"/>
        </w:rPr>
        <w:t>; and</w:t>
      </w:r>
    </w:p>
    <w:p w14:paraId="421590D9" w14:textId="1CF38F43" w:rsidR="00024968" w:rsidRPr="007F2770" w:rsidRDefault="00024968" w:rsidP="00024968">
      <w:pPr>
        <w:pStyle w:val="B1"/>
      </w:pPr>
      <w:r w:rsidRPr="007F2770">
        <w:t>c)</w:t>
      </w:r>
      <w:r w:rsidRPr="007F2770">
        <w:tab/>
        <w:t>the network slice-specific authentication and authorization procedure has not been successfully performed for any of the default</w:t>
      </w:r>
      <w:r w:rsidR="00A80EA5" w:rsidRPr="007F2770">
        <w:t xml:space="preserve"> </w:t>
      </w:r>
      <w:r w:rsidRPr="007F2770">
        <w:t>S-NSSAIs,</w:t>
      </w:r>
    </w:p>
    <w:p w14:paraId="48677325" w14:textId="77777777" w:rsidR="00EC4C02" w:rsidRPr="007F2770" w:rsidRDefault="00EC4C02" w:rsidP="00EC4C02">
      <w:pPr>
        <w:rPr>
          <w:rFonts w:eastAsia="Malgun Gothic"/>
        </w:rPr>
      </w:pPr>
      <w:r w:rsidRPr="007F2770">
        <w:rPr>
          <w:rFonts w:eastAsia="Malgun Gothic"/>
        </w:rPr>
        <w:t>the AMF shall in the REGISTRATION ACCEPT message include:</w:t>
      </w:r>
    </w:p>
    <w:p w14:paraId="43B932F3" w14:textId="77777777" w:rsidR="00EC4C02" w:rsidRPr="007F2770" w:rsidRDefault="00EC4C02" w:rsidP="00EC4C02">
      <w:pPr>
        <w:pStyle w:val="B1"/>
        <w:rPr>
          <w:rFonts w:eastAsia="Malgun Gothic"/>
        </w:rPr>
      </w:pPr>
      <w:r w:rsidRPr="007F2770">
        <w:rPr>
          <w:rFonts w:eastAsia="Malgun Gothic"/>
        </w:rPr>
        <w:t>a)</w:t>
      </w:r>
      <w:r w:rsidRPr="007F2770">
        <w:rPr>
          <w:rFonts w:eastAsia="Malgun Gothic"/>
        </w:rPr>
        <w:tab/>
        <w:t>the "</w:t>
      </w:r>
      <w:r w:rsidRPr="007F2770">
        <w:t>NSSAA to be performed</w:t>
      </w:r>
      <w:r w:rsidRPr="007F2770">
        <w:rPr>
          <w:rFonts w:eastAsia="Malgun Gothic"/>
        </w:rPr>
        <w:t>"</w:t>
      </w:r>
      <w:r w:rsidRPr="007F2770">
        <w:t xml:space="preserve"> indicator in the 5GS registration result IE to indicate </w:t>
      </w:r>
      <w:r w:rsidR="00302191" w:rsidRPr="007F2770">
        <w:t xml:space="preserve">that the </w:t>
      </w:r>
      <w:r w:rsidRPr="007F2770">
        <w:t>network slice-specific authentication and authorization procedure will be performed by the network</w:t>
      </w:r>
      <w:r w:rsidRPr="007F2770">
        <w:rPr>
          <w:rFonts w:eastAsia="Malgun Gothic"/>
        </w:rPr>
        <w:t>;</w:t>
      </w:r>
    </w:p>
    <w:p w14:paraId="3F512168" w14:textId="0742C5FB" w:rsidR="00024968" w:rsidRPr="007F2770" w:rsidRDefault="00024968" w:rsidP="00024968">
      <w:pPr>
        <w:pStyle w:val="B1"/>
        <w:rPr>
          <w:rFonts w:eastAsia="Malgun Gothic"/>
        </w:rPr>
      </w:pPr>
      <w:r w:rsidRPr="007F2770">
        <w:rPr>
          <w:rFonts w:eastAsia="Malgun Gothic"/>
        </w:rPr>
        <w:t>b)</w:t>
      </w:r>
      <w:r w:rsidRPr="007F2770">
        <w:rPr>
          <w:rFonts w:eastAsia="Malgun Gothic"/>
        </w:rPr>
        <w:tab/>
      </w:r>
      <w:r w:rsidRPr="007F2770">
        <w:t>pending NSSAI containing one or more default</w:t>
      </w:r>
      <w:r w:rsidR="00A80EA5" w:rsidRPr="007F2770">
        <w:t xml:space="preserve"> </w:t>
      </w:r>
      <w:r w:rsidRPr="007F2770">
        <w:t>S-NSSAIs for which network slice-specific authentication and authorization will be performed or is ongoing and one or more S-NSSAIs from the pending NSSAI which the AMF provided to the UE during the previous registration procedure for which network slice-specific authentication and authorization will be performed or is ongoing (if any);</w:t>
      </w:r>
    </w:p>
    <w:p w14:paraId="001C49AE" w14:textId="27B1D1A0" w:rsidR="00E94849" w:rsidRDefault="00E94849" w:rsidP="00E94849">
      <w:pPr>
        <w:pStyle w:val="B1"/>
        <w:rPr>
          <w:lang w:eastAsia="zh-CN"/>
        </w:rPr>
      </w:pPr>
      <w:r w:rsidRPr="007F2770">
        <w:rPr>
          <w:lang w:eastAsia="zh-CN"/>
        </w:rPr>
        <w:t>c</w:t>
      </w:r>
      <w:r w:rsidRPr="007F2770">
        <w:rPr>
          <w:rFonts w:hint="eastAsia"/>
          <w:lang w:eastAsia="zh-CN"/>
        </w:rPr>
        <w:t>)</w:t>
      </w:r>
      <w:r w:rsidRPr="007F2770">
        <w:rPr>
          <w:rFonts w:hint="eastAsia"/>
          <w:lang w:eastAsia="zh-CN"/>
        </w:rPr>
        <w:tab/>
        <w:t xml:space="preserve">optionally, the </w:t>
      </w:r>
      <w:r w:rsidRPr="007F2770">
        <w:t>rejected NSSAI</w:t>
      </w:r>
      <w:r w:rsidR="006015BC">
        <w:rPr>
          <w:lang w:eastAsia="zh-CN"/>
        </w:rPr>
        <w:t>; and</w:t>
      </w:r>
    </w:p>
    <w:p w14:paraId="5C48D11D" w14:textId="2FD9235A" w:rsidR="006015BC" w:rsidRPr="007F2770" w:rsidRDefault="006015BC" w:rsidP="00E94849">
      <w:pPr>
        <w:pStyle w:val="B1"/>
        <w:rPr>
          <w:lang w:eastAsia="zh-CN"/>
        </w:rPr>
      </w:pPr>
      <w:r>
        <w:rPr>
          <w:lang w:eastAsia="zh-CN"/>
        </w:rPr>
        <w:t>e)</w:t>
      </w:r>
      <w:r>
        <w:rPr>
          <w:lang w:eastAsia="zh-CN"/>
        </w:rPr>
        <w:tab/>
        <w:t>optionally, the partially rejected NSSAI.</w:t>
      </w:r>
    </w:p>
    <w:p w14:paraId="58433B0D" w14:textId="1902C03A" w:rsidR="00102B46" w:rsidRPr="007F2770" w:rsidRDefault="00102B46" w:rsidP="00102B46">
      <w:pPr>
        <w:rPr>
          <w:rFonts w:eastAsia="Malgun Gothic"/>
        </w:rPr>
      </w:pPr>
      <w:r w:rsidRPr="007F2770">
        <w:t xml:space="preserve">If </w:t>
      </w:r>
      <w:r w:rsidR="00B449E5" w:rsidRPr="007F2770">
        <w:t xml:space="preserve">the initial registration </w:t>
      </w:r>
      <w:r w:rsidR="00B449E5" w:rsidRPr="007F2770">
        <w:rPr>
          <w:rFonts w:hint="eastAsia"/>
          <w:lang w:eastAsia="zh-CN"/>
        </w:rPr>
        <w:t>re</w:t>
      </w:r>
      <w:r w:rsidR="00B449E5" w:rsidRPr="007F2770">
        <w:t xml:space="preserve">quest is not for onboarding services in SNPN, </w:t>
      </w:r>
      <w:r w:rsidRPr="007F2770">
        <w:t>the UE indicated the support for network slice-specific authentication and authorization, an</w:t>
      </w:r>
      <w:r w:rsidRPr="007F2770">
        <w:rPr>
          <w:rFonts w:hint="eastAsia"/>
          <w:lang w:eastAsia="zh-CN"/>
        </w:rPr>
        <w:t>d</w:t>
      </w:r>
      <w:r w:rsidRPr="007F2770">
        <w:rPr>
          <w:rFonts w:eastAsia="Malgun Gothic"/>
        </w:rPr>
        <w:t>:</w:t>
      </w:r>
    </w:p>
    <w:p w14:paraId="263D4D53" w14:textId="77777777" w:rsidR="00102B46" w:rsidRPr="007F2770" w:rsidRDefault="00102B46" w:rsidP="00102B46">
      <w:pPr>
        <w:pStyle w:val="B1"/>
      </w:pPr>
      <w:r w:rsidRPr="007F2770">
        <w:t>a)</w:t>
      </w:r>
      <w:r w:rsidRPr="007F2770">
        <w:tab/>
        <w:t>the UE did not include the requested NSSAI in the REGISTRATION REQUEST message or</w:t>
      </w:r>
      <w:r w:rsidRPr="007F2770">
        <w:rPr>
          <w:rFonts w:hint="eastAsia"/>
          <w:lang w:eastAsia="zh-CN"/>
        </w:rPr>
        <w:t xml:space="preserve"> none of the </w:t>
      </w:r>
      <w:r w:rsidRPr="007F2770">
        <w:rPr>
          <w:lang w:eastAsia="zh-CN"/>
        </w:rPr>
        <w:t xml:space="preserve">S-NSSAIs in the </w:t>
      </w:r>
      <w:r w:rsidRPr="007F2770">
        <w:rPr>
          <w:rFonts w:hint="eastAsia"/>
          <w:lang w:eastAsia="zh-CN"/>
        </w:rPr>
        <w:t xml:space="preserve">requested NSSAI </w:t>
      </w:r>
      <w:r w:rsidRPr="007F2770">
        <w:rPr>
          <w:lang w:eastAsia="zh-CN"/>
        </w:rPr>
        <w:t>in the REGISTRATION REQUEST message</w:t>
      </w:r>
      <w:r w:rsidRPr="007F2770">
        <w:rPr>
          <w:rFonts w:hint="eastAsia"/>
          <w:lang w:eastAsia="zh-CN"/>
        </w:rPr>
        <w:t xml:space="preserve"> are </w:t>
      </w:r>
      <w:r w:rsidRPr="007F2770">
        <w:rPr>
          <w:lang w:eastAsia="zh-CN"/>
        </w:rPr>
        <w:t>allowed; and</w:t>
      </w:r>
    </w:p>
    <w:p w14:paraId="335111D5" w14:textId="675A8F37" w:rsidR="00024968" w:rsidRPr="007F2770" w:rsidRDefault="00024968" w:rsidP="00024968">
      <w:pPr>
        <w:pStyle w:val="B1"/>
        <w:rPr>
          <w:rFonts w:eastAsia="Malgun Gothic"/>
        </w:rPr>
      </w:pPr>
      <w:r w:rsidRPr="007F2770">
        <w:rPr>
          <w:rFonts w:eastAsia="Malgun Gothic"/>
        </w:rPr>
        <w:t>b)</w:t>
      </w:r>
      <w:r w:rsidRPr="007F2770">
        <w:rPr>
          <w:rFonts w:eastAsia="Malgun Gothic"/>
        </w:rPr>
        <w:tab/>
        <w:t xml:space="preserve">one or more </w:t>
      </w:r>
      <w:r w:rsidRPr="007F2770">
        <w:t>default</w:t>
      </w:r>
      <w:r w:rsidR="00A80EA5" w:rsidRPr="007F2770">
        <w:t xml:space="preserve"> </w:t>
      </w:r>
      <w:r w:rsidRPr="007F2770">
        <w:rPr>
          <w:rFonts w:hint="eastAsia"/>
          <w:lang w:eastAsia="zh-CN"/>
        </w:rPr>
        <w:t>S-NSSAIs</w:t>
      </w:r>
      <w:r w:rsidRPr="007F2770">
        <w:rPr>
          <w:rFonts w:eastAsia="Malgun Gothic"/>
        </w:rPr>
        <w:t xml:space="preserve"> are not </w:t>
      </w:r>
      <w:r w:rsidRPr="007F2770">
        <w:t>subject to network slice-specific authentication and authorization or the network slice-specific authentication and authorization procedure has been successfully performed for one or more default</w:t>
      </w:r>
      <w:r w:rsidR="00A80EA5" w:rsidRPr="007F2770">
        <w:t xml:space="preserve"> </w:t>
      </w:r>
      <w:r w:rsidRPr="007F2770">
        <w:t>S-NSSAIs</w:t>
      </w:r>
      <w:r w:rsidRPr="007F2770">
        <w:rPr>
          <w:rFonts w:eastAsia="Malgun Gothic"/>
        </w:rPr>
        <w:t>;</w:t>
      </w:r>
    </w:p>
    <w:p w14:paraId="4825E63B" w14:textId="77777777" w:rsidR="00024968" w:rsidRPr="007F2770" w:rsidRDefault="00024968" w:rsidP="00024968">
      <w:pPr>
        <w:rPr>
          <w:rFonts w:eastAsia="Malgun Gothic"/>
        </w:rPr>
      </w:pPr>
      <w:r w:rsidRPr="007F2770">
        <w:rPr>
          <w:rFonts w:eastAsia="Malgun Gothic"/>
        </w:rPr>
        <w:t>the AMF shall in the REGISTRATION ACCEPT message include:</w:t>
      </w:r>
    </w:p>
    <w:p w14:paraId="70FE34B4" w14:textId="4231B8A9" w:rsidR="00024968" w:rsidRPr="007F2770" w:rsidRDefault="00024968" w:rsidP="00024968">
      <w:pPr>
        <w:pStyle w:val="B1"/>
        <w:rPr>
          <w:rFonts w:eastAsia="Malgun Gothic"/>
        </w:rPr>
      </w:pPr>
      <w:r w:rsidRPr="007F2770">
        <w:rPr>
          <w:rFonts w:eastAsia="Malgun Gothic"/>
        </w:rPr>
        <w:t>a)</w:t>
      </w:r>
      <w:r w:rsidRPr="007F2770">
        <w:rPr>
          <w:rFonts w:eastAsia="Malgun Gothic"/>
        </w:rPr>
        <w:tab/>
      </w:r>
      <w:r w:rsidRPr="007F2770">
        <w:t>pending NSSAI containing one or more default</w:t>
      </w:r>
      <w:r w:rsidR="00A80EA5" w:rsidRPr="007F2770">
        <w:t xml:space="preserve"> </w:t>
      </w:r>
      <w:r w:rsidRPr="007F2770">
        <w:t>S-NSSAIs for which network slice-specific authentication and authorization will be performed or is ongoing (if any) and one or more S-NSSAIs from the pending NSSAI which the AMF provided to the UE during the previous registration procedure for which network slice-specific authentication and authorization will be performed or is ongoing (if any);</w:t>
      </w:r>
    </w:p>
    <w:p w14:paraId="6338E456" w14:textId="68404824" w:rsidR="00024968" w:rsidRPr="007F2770" w:rsidRDefault="00024968" w:rsidP="00024968">
      <w:pPr>
        <w:pStyle w:val="B1"/>
      </w:pPr>
      <w:r w:rsidRPr="007F2770">
        <w:t>b)</w:t>
      </w:r>
      <w:r w:rsidRPr="007F2770">
        <w:tab/>
        <w:t>allowed NSSAI containing S-NSSAI(s)</w:t>
      </w:r>
      <w:r w:rsidRPr="007F2770">
        <w:rPr>
          <w:rFonts w:hint="eastAsia"/>
        </w:rPr>
        <w:t xml:space="preserve"> </w:t>
      </w:r>
      <w:r w:rsidRPr="007F2770">
        <w:t>for the current PLMN each of which corresponds to a default</w:t>
      </w:r>
      <w:r w:rsidR="00A80EA5" w:rsidRPr="007F2770">
        <w:t xml:space="preserve"> </w:t>
      </w:r>
      <w:r w:rsidRPr="007F2770">
        <w:t>S-NSSAI which are not subject to network slice-specific authentication and authorization or for which the network slice-specific authentication and authorization has been successfully performed;</w:t>
      </w:r>
    </w:p>
    <w:p w14:paraId="189C9654" w14:textId="7C9E3089" w:rsidR="00024968" w:rsidRPr="007F2770" w:rsidRDefault="00024968" w:rsidP="00024968">
      <w:pPr>
        <w:pStyle w:val="B1"/>
        <w:rPr>
          <w:rFonts w:eastAsia="Malgun Gothic"/>
        </w:rPr>
      </w:pPr>
      <w:r w:rsidRPr="007F2770">
        <w:rPr>
          <w:rFonts w:eastAsia="Malgun Gothic"/>
        </w:rPr>
        <w:t>c)</w:t>
      </w:r>
      <w:r w:rsidRPr="007F2770">
        <w:rPr>
          <w:rFonts w:eastAsia="Malgun Gothic"/>
        </w:rPr>
        <w:tab/>
        <w:t xml:space="preserve">allowed NSSAI containing one or more </w:t>
      </w:r>
      <w:r w:rsidRPr="007F2770">
        <w:t>default</w:t>
      </w:r>
      <w:r w:rsidR="00A80EA5" w:rsidRPr="007F2770">
        <w:t xml:space="preserve"> </w:t>
      </w:r>
      <w:r w:rsidRPr="007F2770">
        <w:rPr>
          <w:rFonts w:eastAsia="Malgun Gothic"/>
        </w:rPr>
        <w:t>S-NSSAIs, as the mapped S-NSSAI(s) for the allowed NSSAI</w:t>
      </w:r>
      <w:r w:rsidRPr="007F2770">
        <w:t xml:space="preserve"> in roaming scenarios</w:t>
      </w:r>
      <w:r w:rsidRPr="007F2770">
        <w:rPr>
          <w:rFonts w:eastAsia="Malgun Gothic"/>
        </w:rPr>
        <w:t xml:space="preserve">, which are not subject to network slice-specific authentication and authorization or for which </w:t>
      </w:r>
      <w:r w:rsidRPr="007F2770">
        <w:t>the network slice-specific authentication and authorization has been successfully performed</w:t>
      </w:r>
      <w:r w:rsidRPr="007F2770">
        <w:rPr>
          <w:rFonts w:eastAsia="Malgun Gothic"/>
        </w:rPr>
        <w:t>; and</w:t>
      </w:r>
    </w:p>
    <w:p w14:paraId="6EDB373D" w14:textId="77777777" w:rsidR="00EB2902" w:rsidRPr="007F2770" w:rsidRDefault="00E94849" w:rsidP="00EB2902">
      <w:pPr>
        <w:pStyle w:val="B1"/>
        <w:rPr>
          <w:lang w:eastAsia="zh-CN"/>
        </w:rPr>
      </w:pPr>
      <w:r w:rsidRPr="007F2770">
        <w:rPr>
          <w:lang w:eastAsia="zh-CN"/>
        </w:rPr>
        <w:t>d</w:t>
      </w:r>
      <w:r w:rsidRPr="007F2770">
        <w:rPr>
          <w:rFonts w:hint="eastAsia"/>
          <w:lang w:eastAsia="zh-CN"/>
        </w:rPr>
        <w:t>)</w:t>
      </w:r>
      <w:r w:rsidRPr="007F2770">
        <w:rPr>
          <w:rFonts w:hint="eastAsia"/>
          <w:lang w:eastAsia="zh-CN"/>
        </w:rPr>
        <w:tab/>
        <w:t xml:space="preserve">optionally, the </w:t>
      </w:r>
      <w:r w:rsidRPr="007F2770">
        <w:t>rejected NSSAI</w:t>
      </w:r>
      <w:r w:rsidRPr="007F2770">
        <w:rPr>
          <w:lang w:eastAsia="zh-CN"/>
        </w:rPr>
        <w:t>.</w:t>
      </w:r>
    </w:p>
    <w:p w14:paraId="64BCFEE8" w14:textId="077AD4B2" w:rsidR="00A563DC" w:rsidRPr="007F2770" w:rsidRDefault="00A563DC" w:rsidP="00A563DC">
      <w:r w:rsidRPr="007F2770">
        <w:t>If the UE did not include the requested NSSAI in the REGISTRATION REQUEST message or</w:t>
      </w:r>
      <w:r w:rsidRPr="007F2770">
        <w:rPr>
          <w:rFonts w:hint="eastAsia"/>
          <w:lang w:eastAsia="zh-CN"/>
        </w:rPr>
        <w:t xml:space="preserve"> none of the </w:t>
      </w:r>
      <w:r w:rsidRPr="007F2770">
        <w:rPr>
          <w:lang w:eastAsia="zh-CN"/>
        </w:rPr>
        <w:t xml:space="preserve">S-NSSAIs in the </w:t>
      </w:r>
      <w:r w:rsidRPr="007F2770">
        <w:rPr>
          <w:rFonts w:hint="eastAsia"/>
          <w:lang w:eastAsia="zh-CN"/>
        </w:rPr>
        <w:t xml:space="preserve">requested NSSAI </w:t>
      </w:r>
      <w:r w:rsidRPr="007F2770">
        <w:rPr>
          <w:lang w:eastAsia="zh-CN"/>
        </w:rPr>
        <w:t>in the REGISTRATION REQUEST message</w:t>
      </w:r>
      <w:r w:rsidRPr="007F2770">
        <w:rPr>
          <w:rFonts w:hint="eastAsia"/>
          <w:lang w:eastAsia="zh-CN"/>
        </w:rPr>
        <w:t xml:space="preserve"> are </w:t>
      </w:r>
      <w:r w:rsidRPr="007F2770">
        <w:rPr>
          <w:lang w:eastAsia="zh-CN"/>
        </w:rPr>
        <w:t>allowed,</w:t>
      </w:r>
      <w:r w:rsidRPr="007F2770">
        <w:t xml:space="preserve"> the allowed NSSAI shall not contain </w:t>
      </w:r>
      <w:r w:rsidR="00024968" w:rsidRPr="007F2770">
        <w:t xml:space="preserve">default </w:t>
      </w:r>
      <w:r w:rsidRPr="007F2770">
        <w:t xml:space="preserve">S-NSSAI(s) </w:t>
      </w:r>
      <w:r w:rsidR="00736624" w:rsidRPr="007F2770">
        <w:t>that are</w:t>
      </w:r>
      <w:r w:rsidRPr="007F2770">
        <w:rPr>
          <w:rFonts w:eastAsia="Malgun Gothic"/>
        </w:rPr>
        <w:t xml:space="preserve"> subject to NSAC</w:t>
      </w:r>
      <w:r w:rsidRPr="007F2770">
        <w:t>.</w:t>
      </w:r>
      <w:r w:rsidRPr="007F2770">
        <w:rPr>
          <w:rFonts w:eastAsia="SimSun" w:hint="eastAsia"/>
          <w:lang w:eastAsia="zh-CN"/>
        </w:rPr>
        <w:t xml:space="preserve"> </w:t>
      </w:r>
      <w:r w:rsidRPr="007F2770">
        <w:t xml:space="preserve">If the subscription information includes the NSSRG information, </w:t>
      </w:r>
      <w:r w:rsidR="00067620" w:rsidRPr="007F2770">
        <w:t>the</w:t>
      </w:r>
      <w:r w:rsidRPr="007F2770">
        <w:t xml:space="preserve"> S-NSSAIs of the allowed NSSAI shall be associated with at least one common NSSRG value.</w:t>
      </w:r>
    </w:p>
    <w:p w14:paraId="03CE6280" w14:textId="77777777" w:rsidR="00C1386C" w:rsidRPr="007F2770" w:rsidRDefault="00C1386C" w:rsidP="00C1386C">
      <w:r w:rsidRPr="007F2770">
        <w:t>When the REGISTRATION ACCEPT message includes a pending NSSAI, the pending NSSAI shall contain all S-NSSAIs for which network slice-specific authentication and authorization (except for re-NSSAA) will be performed or is ongoing from the requested NSSAI of the REGISTRATION REQUEST message that was received over the 3GPP access, non-3GPP access, or both the 3GPP access and non-3GPP access.</w:t>
      </w:r>
    </w:p>
    <w:p w14:paraId="23A1294F" w14:textId="32BB63D6" w:rsidR="002C3A54" w:rsidRPr="007F2770" w:rsidRDefault="002C3A54" w:rsidP="002C3A54">
      <w:pPr>
        <w:rPr>
          <w:lang w:val="en-US"/>
        </w:rPr>
      </w:pPr>
      <w:r w:rsidRPr="007F2770">
        <w:rPr>
          <w:lang w:val="en-US"/>
        </w:rPr>
        <w:t xml:space="preserve">If </w:t>
      </w:r>
      <w:r w:rsidRPr="007F2770">
        <w:t>the UE supports extended rejected NSSAI and</w:t>
      </w:r>
      <w:r w:rsidRPr="007F2770">
        <w:rPr>
          <w:bCs/>
        </w:rPr>
        <w:t xml:space="preserve"> </w:t>
      </w:r>
      <w:r w:rsidR="004441C2" w:rsidRPr="007F2770">
        <w:t>the AMF determines that maximum number of UEs reached for one or more S-NSSAI(s) in the requested NSSAI as specified in subclause 4.6.2.5</w:t>
      </w:r>
      <w:r w:rsidRPr="007F2770">
        <w:rPr>
          <w:bCs/>
        </w:rPr>
        <w:t xml:space="preserve">, the AMF shall include the rejected NSSAI </w:t>
      </w:r>
      <w:r w:rsidRPr="007F2770">
        <w:t>containing one or more S-NSSAIs with the rejection cause "S-NSSAI not available due to maximum number of UEs reached"</w:t>
      </w:r>
      <w:r w:rsidRPr="007F2770">
        <w:rPr>
          <w:bCs/>
        </w:rPr>
        <w:t xml:space="preserve"> </w:t>
      </w:r>
      <w:r w:rsidRPr="007F2770">
        <w:t xml:space="preserve">in the Extended rejected NSSAI IE </w:t>
      </w:r>
      <w:r w:rsidRPr="007F2770">
        <w:rPr>
          <w:bCs/>
        </w:rPr>
        <w:t>in the</w:t>
      </w:r>
      <w:r w:rsidRPr="007F2770">
        <w:t xml:space="preserve"> REGISTRATION ACCEPT message.</w:t>
      </w:r>
      <w:r w:rsidR="004441C2" w:rsidRPr="007F2770">
        <w:t xml:space="preserve"> In addition, the AMF may include a back-off timer value for each S-NSSAI with the rejection cause "S-NSSAI not available due to maximum number of UEs reached" included in the Extended rejected NSSAI IE of the REGISTRATION ACCEPT</w:t>
      </w:r>
      <w:r w:rsidR="004441C2" w:rsidRPr="007F2770">
        <w:rPr>
          <w:lang w:val="en-US"/>
        </w:rPr>
        <w:t xml:space="preserve"> message.</w:t>
      </w:r>
      <w:r w:rsidR="00E56E99" w:rsidRPr="007F2770">
        <w:rPr>
          <w:noProof/>
          <w:lang w:eastAsia="zh-CN"/>
        </w:rPr>
        <w:t xml:space="preserve"> To avoid that large numbers of UEs simultaneously initiate deferred requests, the </w:t>
      </w:r>
      <w:r w:rsidR="00E56E99" w:rsidRPr="007F2770">
        <w:rPr>
          <w:rFonts w:hint="eastAsia"/>
          <w:lang w:eastAsia="zh-CN"/>
        </w:rPr>
        <w:t>network</w:t>
      </w:r>
      <w:r w:rsidR="00E56E99" w:rsidRPr="007F2770">
        <w:t xml:space="preserve"> </w:t>
      </w:r>
      <w:r w:rsidR="00E56E99" w:rsidRPr="007F2770">
        <w:rPr>
          <w:rFonts w:hint="eastAsia"/>
          <w:noProof/>
          <w:lang w:eastAsia="zh-CN"/>
        </w:rPr>
        <w:t>should</w:t>
      </w:r>
      <w:r w:rsidR="00E56E99" w:rsidRPr="007F2770">
        <w:rPr>
          <w:noProof/>
          <w:lang w:eastAsia="zh-CN"/>
        </w:rPr>
        <w:t xml:space="preserve"> select the </w:t>
      </w:r>
      <w:r w:rsidR="00E56E99" w:rsidRPr="007F2770">
        <w:rPr>
          <w:rFonts w:hint="eastAsia"/>
          <w:noProof/>
          <w:lang w:eastAsia="zh-CN"/>
        </w:rPr>
        <w:t xml:space="preserve">value </w:t>
      </w:r>
      <w:r w:rsidR="00E56E99" w:rsidRPr="007F2770">
        <w:rPr>
          <w:noProof/>
          <w:lang w:eastAsia="zh-CN"/>
        </w:rPr>
        <w:t xml:space="preserve">for </w:t>
      </w:r>
      <w:r w:rsidR="00E56E99" w:rsidRPr="007F2770">
        <w:rPr>
          <w:rFonts w:hint="eastAsia"/>
          <w:noProof/>
          <w:lang w:eastAsia="zh-CN"/>
        </w:rPr>
        <w:t xml:space="preserve">the </w:t>
      </w:r>
      <w:r w:rsidR="00E56E99" w:rsidRPr="007F2770">
        <w:rPr>
          <w:noProof/>
          <w:lang w:eastAsia="zh-CN"/>
        </w:rPr>
        <w:t xml:space="preserve">backoff timer for each S-NSSAI </w:t>
      </w:r>
      <w:r w:rsidR="00E56E99" w:rsidRPr="007F2770">
        <w:rPr>
          <w:rFonts w:hint="eastAsia"/>
          <w:noProof/>
          <w:lang w:eastAsia="zh-CN"/>
        </w:rPr>
        <w:t xml:space="preserve">for the </w:t>
      </w:r>
      <w:r w:rsidR="00E56E99" w:rsidRPr="007F2770">
        <w:rPr>
          <w:noProof/>
          <w:lang w:eastAsia="zh-CN"/>
        </w:rPr>
        <w:t>informed</w:t>
      </w:r>
      <w:r w:rsidR="00E56E99" w:rsidRPr="007F2770">
        <w:rPr>
          <w:rFonts w:hint="eastAsia"/>
          <w:lang w:eastAsia="zh-CN"/>
        </w:rPr>
        <w:t xml:space="preserve"> </w:t>
      </w:r>
      <w:r w:rsidR="00E56E99" w:rsidRPr="007F2770">
        <w:rPr>
          <w:rFonts w:hint="eastAsia"/>
          <w:noProof/>
          <w:lang w:eastAsia="zh-CN"/>
        </w:rPr>
        <w:t>UEs</w:t>
      </w:r>
      <w:r w:rsidR="00E56E99" w:rsidRPr="007F2770">
        <w:rPr>
          <w:noProof/>
          <w:lang w:eastAsia="zh-CN"/>
        </w:rPr>
        <w:t xml:space="preserve"> so that timeouts are not synchronised.</w:t>
      </w:r>
    </w:p>
    <w:p w14:paraId="3DBDDAB7" w14:textId="0BF24627" w:rsidR="009249AE" w:rsidRPr="007F2770" w:rsidRDefault="009249AE" w:rsidP="009249AE">
      <w:pPr>
        <w:rPr>
          <w:lang w:eastAsia="zh-CN"/>
        </w:rPr>
      </w:pPr>
      <w:r w:rsidRPr="007F2770">
        <w:rPr>
          <w:lang w:val="en-US"/>
        </w:rPr>
        <w:t xml:space="preserve">If </w:t>
      </w:r>
      <w:r w:rsidRPr="007F2770">
        <w:t xml:space="preserve">the UE </w:t>
      </w:r>
      <w:r w:rsidRPr="007F2770">
        <w:rPr>
          <w:rFonts w:eastAsia="Malgun Gothic"/>
        </w:rPr>
        <w:t>does not indicate support for</w:t>
      </w:r>
      <w:r w:rsidRPr="007F2770">
        <w:t xml:space="preserve"> extended rejected NSSAI and </w:t>
      </w:r>
      <w:r w:rsidRPr="007F2770">
        <w:rPr>
          <w:bCs/>
        </w:rPr>
        <w:t xml:space="preserve">the maximum number of UEs has been reached, the AMF should include the rejected NSSAI </w:t>
      </w:r>
      <w:r w:rsidRPr="007F2770">
        <w:t>containing one or more S-NSSAIs with the rejection cause "S</w:t>
      </w:r>
      <w:r w:rsidRPr="007F2770">
        <w:rPr>
          <w:rFonts w:hint="eastAsia"/>
        </w:rPr>
        <w:t>-NSSAI</w:t>
      </w:r>
      <w:r w:rsidRPr="007F2770">
        <w:t xml:space="preserve"> not available in the current registration area"</w:t>
      </w:r>
      <w:r w:rsidRPr="007F2770">
        <w:rPr>
          <w:bCs/>
        </w:rPr>
        <w:t xml:space="preserve"> </w:t>
      </w:r>
      <w:r w:rsidRPr="007F2770">
        <w:t xml:space="preserve">in the </w:t>
      </w:r>
      <w:r w:rsidRPr="007F2770">
        <w:rPr>
          <w:rFonts w:hint="eastAsia"/>
          <w:lang w:eastAsia="zh-CN"/>
        </w:rPr>
        <w:t>R</w:t>
      </w:r>
      <w:r w:rsidRPr="007F2770">
        <w:t xml:space="preserve">ejected NSSAI IE </w:t>
      </w:r>
      <w:r w:rsidRPr="007F2770">
        <w:rPr>
          <w:rFonts w:hint="eastAsia"/>
          <w:lang w:eastAsia="zh-CN"/>
        </w:rPr>
        <w:t xml:space="preserve">and </w:t>
      </w:r>
      <w:r w:rsidRPr="007F2770">
        <w:rPr>
          <w:bCs/>
        </w:rPr>
        <w:t>should not include these S-NSSAIs in the allowed NSSA</w:t>
      </w:r>
      <w:r w:rsidRPr="007F2770">
        <w:rPr>
          <w:rFonts w:hint="eastAsia"/>
          <w:bCs/>
          <w:lang w:eastAsia="zh-CN"/>
        </w:rPr>
        <w:t>I</w:t>
      </w:r>
      <w:r w:rsidRPr="007F2770">
        <w:rPr>
          <w:bCs/>
        </w:rPr>
        <w:t xml:space="preserve"> in the</w:t>
      </w:r>
      <w:r w:rsidRPr="007F2770">
        <w:t xml:space="preserve"> REGISTRATION ACCEPT message.</w:t>
      </w:r>
    </w:p>
    <w:p w14:paraId="27F7C58F" w14:textId="22C6B893" w:rsidR="007F273B" w:rsidRDefault="007F273B" w:rsidP="0000154D">
      <w:pPr>
        <w:pStyle w:val="NO"/>
      </w:pPr>
      <w:r w:rsidRPr="007F2770">
        <w:t>NOTE </w:t>
      </w:r>
      <w:r w:rsidR="00551F87" w:rsidRPr="007F2770">
        <w:t>1</w:t>
      </w:r>
      <w:r w:rsidR="00F5346B" w:rsidRPr="007F2770">
        <w:t>3</w:t>
      </w:r>
      <w:r w:rsidRPr="007F2770">
        <w:t>:</w:t>
      </w:r>
      <w:r w:rsidRPr="007F2770">
        <w:tab/>
        <w:t xml:space="preserve">Based on network policies, the AMF can include the S-NSSAI(s) for which the maximum number of UEs has been reached in the rejected NSSAI with rejection causes other than "S-NSSAI not available in the current </w:t>
      </w:r>
      <w:r w:rsidR="009249AE" w:rsidRPr="007F2770">
        <w:t>registration area</w:t>
      </w:r>
      <w:r w:rsidRPr="007F2770">
        <w:t>".</w:t>
      </w:r>
    </w:p>
    <w:p w14:paraId="345FE0F3" w14:textId="19FEE8A9" w:rsidR="00B27BF9" w:rsidDel="00BE3749" w:rsidRDefault="00B27BF9" w:rsidP="00495EC6">
      <w:pPr>
        <w:rPr>
          <w:del w:id="3596" w:author="24.501_CR6167_(Rel-18)_eNS_Ph3" w:date="2024-06-08T16:00:00Z"/>
          <w:lang w:eastAsia="ko-KR"/>
        </w:rPr>
      </w:pPr>
      <w:r w:rsidRPr="00610E1D">
        <w:rPr>
          <w:lang w:eastAsia="ko-KR"/>
        </w:rPr>
        <w:t xml:space="preserve">If the UE </w:t>
      </w:r>
      <w:r>
        <w:rPr>
          <w:lang w:eastAsia="ko-KR"/>
        </w:rPr>
        <w:t>indicates</w:t>
      </w:r>
      <w:del w:id="3597" w:author="24.501_CR6261R1_(Rel-18)_eNS_Ph3" w:date="2024-06-19T18:41:00Z">
        <w:r w:rsidDel="00F0360D">
          <w:rPr>
            <w:lang w:eastAsia="ko-KR"/>
          </w:rPr>
          <w:delText xml:space="preserve"> the</w:delText>
        </w:r>
      </w:del>
      <w:r>
        <w:rPr>
          <w:lang w:eastAsia="ko-KR"/>
        </w:rPr>
        <w:t xml:space="preserve"> support for</w:t>
      </w:r>
      <w:del w:id="3598" w:author="24.501_CR6261R1_(Rel-18)_eNS_Ph3" w:date="2024-06-19T18:41:00Z">
        <w:r w:rsidDel="00F0360D">
          <w:rPr>
            <w:lang w:eastAsia="ko-KR"/>
          </w:rPr>
          <w:delText xml:space="preserve"> the</w:delText>
        </w:r>
      </w:del>
      <w:r w:rsidRPr="00610E1D">
        <w:rPr>
          <w:lang w:eastAsia="ko-KR"/>
        </w:rPr>
        <w:t xml:space="preserve"> network slice usage control and the AMF </w:t>
      </w:r>
      <w:r>
        <w:rPr>
          <w:lang w:eastAsia="ko-KR"/>
        </w:rPr>
        <w:t xml:space="preserve">determines to provide on-demand NSSAI, </w:t>
      </w:r>
      <w:r w:rsidRPr="00610E1D">
        <w:rPr>
          <w:lang w:eastAsia="ko-KR"/>
        </w:rPr>
        <w:t>the AMF shall includ</w:t>
      </w:r>
      <w:r>
        <w:rPr>
          <w:lang w:eastAsia="ko-KR"/>
        </w:rPr>
        <w:t>e the On-demand NSSAI</w:t>
      </w:r>
      <w:r w:rsidRPr="00610E1D">
        <w:rPr>
          <w:lang w:eastAsia="ko-KR"/>
        </w:rPr>
        <w:t xml:space="preserve"> IE in the R</w:t>
      </w:r>
      <w:r>
        <w:rPr>
          <w:lang w:eastAsia="ko-KR"/>
        </w:rPr>
        <w:t>EGISTRATION ACCEPT message</w:t>
      </w:r>
      <w:r w:rsidRPr="00610E1D">
        <w:rPr>
          <w:lang w:eastAsia="ko-KR"/>
        </w:rPr>
        <w:t>.</w:t>
      </w:r>
      <w:ins w:id="3599" w:author="24.501_CR6261R1_(Rel-18)_eNS_Ph3" w:date="2024-06-19T18:41:00Z">
        <w:r w:rsidR="00F0360D" w:rsidRPr="00F0360D">
          <w:t xml:space="preserve"> </w:t>
        </w:r>
        <w:r w:rsidR="00F0360D">
          <w:t>In addition, the AMF shall start timer T3550 and enter state 5GMM-COMMON-PROCEDURE-INITIATED as described in subclause 5.1.3.2.3.3.</w:t>
        </w:r>
      </w:ins>
    </w:p>
    <w:p w14:paraId="1D1C213E" w14:textId="483F2E09" w:rsidR="00DE78D5" w:rsidRDefault="00DE78D5" w:rsidP="00DE78D5">
      <w:pPr>
        <w:rPr>
          <w:lang w:eastAsia="ko-KR"/>
        </w:rPr>
      </w:pPr>
      <w:del w:id="3600" w:author="24.501_CR6167_(Rel-18)_eNS_Ph3" w:date="2024-06-08T16:00:00Z">
        <w:r w:rsidRPr="00610E1D" w:rsidDel="00BE3749">
          <w:rPr>
            <w:lang w:eastAsia="ko-KR"/>
          </w:rPr>
          <w:delText xml:space="preserve">If the UE supports network slice usage control and the AMF </w:delText>
        </w:r>
        <w:r w:rsidDel="00BE3749">
          <w:rPr>
            <w:lang w:eastAsia="ko-KR"/>
          </w:rPr>
          <w:delText xml:space="preserve">determines to provide on-demand NSSAI, </w:delText>
        </w:r>
        <w:r w:rsidRPr="00610E1D" w:rsidDel="00BE3749">
          <w:rPr>
            <w:lang w:eastAsia="ko-KR"/>
          </w:rPr>
          <w:delText>the AMF shall includ</w:delText>
        </w:r>
        <w:r w:rsidDel="00BE3749">
          <w:rPr>
            <w:lang w:eastAsia="ko-KR"/>
          </w:rPr>
          <w:delText>e the On-demand NSSAI</w:delText>
        </w:r>
        <w:r w:rsidRPr="00610E1D" w:rsidDel="00BE3749">
          <w:rPr>
            <w:lang w:eastAsia="ko-KR"/>
          </w:rPr>
          <w:delText xml:space="preserve"> IE in the R</w:delText>
        </w:r>
        <w:r w:rsidDel="00BE3749">
          <w:rPr>
            <w:lang w:eastAsia="ko-KR"/>
          </w:rPr>
          <w:delText>EGISTRATION ACCEPT message</w:delText>
        </w:r>
        <w:r w:rsidRPr="00610E1D" w:rsidDel="00BE3749">
          <w:rPr>
            <w:lang w:eastAsia="ko-KR"/>
          </w:rPr>
          <w:delText>.</w:delText>
        </w:r>
      </w:del>
    </w:p>
    <w:p w14:paraId="6EA903DB" w14:textId="55A9546B" w:rsidR="00DE78D5" w:rsidRDefault="00DE78D5" w:rsidP="00495EC6">
      <w:pPr>
        <w:rPr>
          <w:lang w:eastAsia="ko-KR"/>
        </w:rPr>
      </w:pPr>
      <w:r>
        <w:rPr>
          <w:lang w:eastAsia="ko-KR"/>
        </w:rPr>
        <w:t>If the UE receives the On-demand NSSAI IE in the REGISTRATION ACCEPT message, the UE shall store the on-demand NSSAI as specified in subclause</w:t>
      </w:r>
      <w:r w:rsidRPr="0042506B">
        <w:rPr>
          <w:lang w:eastAsia="ko-KR"/>
        </w:rPr>
        <w:t> 4.6.2.2</w:t>
      </w:r>
      <w:r w:rsidRPr="0042506B">
        <w:t>.</w:t>
      </w:r>
      <w:r>
        <w:rPr>
          <w:lang w:eastAsia="ko-KR"/>
        </w:rPr>
        <w:t xml:space="preserve"> </w:t>
      </w:r>
    </w:p>
    <w:p w14:paraId="46CA0D08" w14:textId="77777777" w:rsidR="00B602DC" w:rsidRDefault="00B602DC" w:rsidP="00B602DC">
      <w:r>
        <w:t>If the AMF has a new configured NSSAI for the current PLMN or SNPN, the AMF shall include the configured NSSAI for the current PLMN or SNPN in the REGISTRATION ACCEPT message.</w:t>
      </w:r>
    </w:p>
    <w:p w14:paraId="5613417D" w14:textId="6B6294D0" w:rsidR="00B602DC" w:rsidRPr="007F2770" w:rsidRDefault="00B602DC" w:rsidP="00B602DC">
      <w:pPr>
        <w:pStyle w:val="NO"/>
      </w:pPr>
      <w:r>
        <w:t>NOTE 13A:</w:t>
      </w:r>
      <w:r>
        <w:tab/>
        <w:t>A new configured NSSAI can be available at the AMF following an indication that the subscription data for network slicing has changed.</w:t>
      </w:r>
    </w:p>
    <w:p w14:paraId="78BA8FD7" w14:textId="3C8EA105" w:rsidR="00B863B2" w:rsidRPr="007F2770" w:rsidRDefault="00937CF6" w:rsidP="00B863B2">
      <w:r w:rsidRPr="007F2770">
        <w:t>The AMF may include a new configured NSSAI for the current PLMN</w:t>
      </w:r>
      <w:r w:rsidR="00471728" w:rsidRPr="007F2770">
        <w:t xml:space="preserve"> or SNPN</w:t>
      </w:r>
      <w:r w:rsidRPr="007F2770">
        <w:t xml:space="preserve"> in the REGISTRATION ACCEPT message if</w:t>
      </w:r>
      <w:r w:rsidR="00B863B2" w:rsidRPr="007F2770">
        <w:t>:</w:t>
      </w:r>
    </w:p>
    <w:p w14:paraId="282D2AA3" w14:textId="77777777" w:rsidR="000F63CD" w:rsidRPr="007F2770" w:rsidRDefault="000F63CD" w:rsidP="000F63CD">
      <w:pPr>
        <w:pStyle w:val="B1"/>
      </w:pPr>
      <w:r w:rsidRPr="007F2770">
        <w:t>a)</w:t>
      </w:r>
      <w:r w:rsidRPr="007F2770">
        <w:tab/>
        <w:t xml:space="preserve">the REGISTRATION REQUEST message did not include the requested NSSAI and the initial registration </w:t>
      </w:r>
      <w:r w:rsidRPr="007F2770">
        <w:rPr>
          <w:rFonts w:hint="eastAsia"/>
          <w:lang w:eastAsia="zh-CN"/>
        </w:rPr>
        <w:t>re</w:t>
      </w:r>
      <w:r w:rsidRPr="007F2770">
        <w:t>quest is not for onboarding services in SNPN;</w:t>
      </w:r>
    </w:p>
    <w:p w14:paraId="67C968AF" w14:textId="440C40C2" w:rsidR="00B863B2" w:rsidRPr="007F2770" w:rsidRDefault="00B863B2" w:rsidP="00920167">
      <w:pPr>
        <w:pStyle w:val="B1"/>
      </w:pPr>
      <w:r w:rsidRPr="007F2770">
        <w:t>b)</w:t>
      </w:r>
      <w:r w:rsidRPr="007F2770">
        <w:tab/>
      </w:r>
      <w:r w:rsidR="00937CF6" w:rsidRPr="007F2770">
        <w:t>the REGISTRATION REQUEST message included the requested NSSAI containing an S-NSSAI that is not valid in the serving PLMN</w:t>
      </w:r>
      <w:r w:rsidR="00471728" w:rsidRPr="007F2770">
        <w:t xml:space="preserve"> or SNPN</w:t>
      </w:r>
      <w:r w:rsidRPr="007F2770">
        <w:t>;</w:t>
      </w:r>
    </w:p>
    <w:p w14:paraId="3E9F3DCD" w14:textId="44771845" w:rsidR="00425B15" w:rsidRPr="007F2770" w:rsidRDefault="00425B15" w:rsidP="00425B15">
      <w:pPr>
        <w:pStyle w:val="B1"/>
      </w:pPr>
      <w:r w:rsidRPr="007F2770">
        <w:t>c)</w:t>
      </w:r>
      <w:r w:rsidRPr="007F2770">
        <w:tab/>
        <w:t>the REGISTRATION REQUEST message included the requested NSSAI containing S-NSSAI(s) with incorrect mapped S-NSSAI(s);</w:t>
      </w:r>
    </w:p>
    <w:p w14:paraId="2B42724F" w14:textId="0E3E57A1" w:rsidR="006D77C7" w:rsidRPr="007F2770" w:rsidRDefault="006D77C7" w:rsidP="006D77C7">
      <w:pPr>
        <w:pStyle w:val="B1"/>
      </w:pPr>
      <w:r w:rsidRPr="007F2770">
        <w:t>d)</w:t>
      </w:r>
      <w:r w:rsidRPr="007F2770">
        <w:tab/>
        <w:t>the REGISTRATION REQUEST message included the Network slicing indication IE with the Default configured NSSAI indication bit set to "Requested NSSAI created from default configured NSSAI";</w:t>
      </w:r>
    </w:p>
    <w:p w14:paraId="2F281B97" w14:textId="08B4805A" w:rsidR="006D77C7" w:rsidRPr="007F2770" w:rsidRDefault="006D77C7" w:rsidP="006D77C7">
      <w:pPr>
        <w:pStyle w:val="B1"/>
      </w:pPr>
      <w:r w:rsidRPr="007F2770">
        <w:t>e)</w:t>
      </w:r>
      <w:r w:rsidRPr="007F2770">
        <w:tab/>
        <w:t>the S-NSSAIs of the requested NSSAI in the REGISTRATION REQUEST message are not associated with any common NSSRG value, except for the case that the AMF, based on the indication received from the UDM as specified in 3GPP</w:t>
      </w:r>
      <w:r w:rsidRPr="007F2770">
        <w:rPr>
          <w:rFonts w:eastAsia="Batang"/>
          <w:lang w:eastAsia="ko-KR"/>
        </w:rPr>
        <w:t> </w:t>
      </w:r>
      <w:r w:rsidRPr="007F2770">
        <w:t>TS</w:t>
      </w:r>
      <w:r w:rsidRPr="007F2770">
        <w:rPr>
          <w:rFonts w:eastAsia="Batang"/>
          <w:lang w:eastAsia="ko-KR"/>
        </w:rPr>
        <w:t> </w:t>
      </w:r>
      <w:r w:rsidRPr="007F2770">
        <w:t>23.501</w:t>
      </w:r>
      <w:r w:rsidRPr="007F2770">
        <w:rPr>
          <w:rFonts w:eastAsia="Batang"/>
          <w:lang w:eastAsia="ko-KR"/>
        </w:rPr>
        <w:t> </w:t>
      </w:r>
      <w:r w:rsidRPr="007F2770">
        <w:t>[8], has provided all subscribed S-NSSAIs in the configured NSSAI to a UE who does not support NSSRG; or</w:t>
      </w:r>
    </w:p>
    <w:p w14:paraId="30B72FFF" w14:textId="77777777" w:rsidR="006D77C7" w:rsidRPr="007F2770" w:rsidRDefault="006D77C7" w:rsidP="006D77C7">
      <w:pPr>
        <w:pStyle w:val="B1"/>
      </w:pPr>
      <w:r w:rsidRPr="007F2770">
        <w:t>NOTE 14:</w:t>
      </w:r>
      <w:r w:rsidRPr="007F2770">
        <w:tab/>
        <w:t>If the S-NSSAIs of the requested NSSAI in the REGISTRATION REQUEST message are not associated with any common NSSRG value, it is possible that at least one of the S-NSSAIs is not included in any of new allowed NSSAI, new (extended) rejected NSSAI (if applicable), and new pending NSSAI (if applicable).</w:t>
      </w:r>
    </w:p>
    <w:p w14:paraId="7EB90FB1" w14:textId="5A50A015" w:rsidR="006D77C7" w:rsidRDefault="006D77C7" w:rsidP="006D77C7">
      <w:pPr>
        <w:pStyle w:val="B1"/>
      </w:pPr>
      <w:r w:rsidRPr="007F2770">
        <w:t>f)</w:t>
      </w:r>
      <w:r w:rsidRPr="007F2770">
        <w:tab/>
      </w:r>
      <w:r w:rsidR="00326DFF" w:rsidRPr="007F2770">
        <w:t xml:space="preserve">the UE is in 5GMM-REGISTERED state over the other access and </w:t>
      </w:r>
      <w:r w:rsidRPr="007F2770">
        <w:t>the S-NSSAIs of the requested NSSAI in the REGISTRATION REQUEST message over the current access and the allowed NSSAI over the other access are not associated with any common NSSRG value.</w:t>
      </w:r>
    </w:p>
    <w:p w14:paraId="1EABEC85" w14:textId="1EB9E310" w:rsidR="00F70D69" w:rsidRDefault="00F70D69" w:rsidP="00F70D69">
      <w:r w:rsidRPr="00D71B6A">
        <w:t>The AMF may include a new configured NSSAI for the current PLMN or SNPN in the REGISTRATION ACCEPT message if</w:t>
      </w:r>
      <w:r>
        <w:t xml:space="preserve"> the REGISTRATION REQUEST message includes a requested NSSAI containing an S-NSSAI and the S-NSSAI time validity information</w:t>
      </w:r>
      <w:r w:rsidR="002C6D62">
        <w:t xml:space="preserve">, </w:t>
      </w:r>
      <w:r>
        <w:t>if available</w:t>
      </w:r>
      <w:r w:rsidR="002C6D62">
        <w:t>,</w:t>
      </w:r>
      <w:r>
        <w:t xml:space="preserve"> indicates that the S-NSSAI is not available (see 3GPP TS 23.501 [8]). In this case, if the TempNS bit of the 5GMM capability IE in the REGISTRATION REQUEST message is set to:</w:t>
      </w:r>
    </w:p>
    <w:p w14:paraId="449D7133" w14:textId="77777777" w:rsidR="00F70D69" w:rsidRDefault="00F70D69" w:rsidP="00F70D69">
      <w:pPr>
        <w:pStyle w:val="B1"/>
      </w:pPr>
      <w:r>
        <w:t>a)</w:t>
      </w:r>
      <w:r>
        <w:tab/>
      </w:r>
      <w:r w:rsidRPr="00D71B6A">
        <w:t>"</w:t>
      </w:r>
      <w:r>
        <w:t>S-NSSAI time validity information</w:t>
      </w:r>
      <w:r w:rsidRPr="00D71B6A" w:rsidDel="008044CB">
        <w:t xml:space="preserve"> </w:t>
      </w:r>
      <w:r w:rsidRPr="00D71B6A">
        <w:t>supported</w:t>
      </w:r>
      <w:r>
        <w:t>" and the S-NSSAI time validity information indicates that the S-NSSAI will:</w:t>
      </w:r>
    </w:p>
    <w:p w14:paraId="670C84EC" w14:textId="77777777" w:rsidR="00F70D69" w:rsidRDefault="00F70D69" w:rsidP="00F70D69">
      <w:pPr>
        <w:pStyle w:val="B2"/>
      </w:pPr>
      <w:r>
        <w:t>1)</w:t>
      </w:r>
      <w:r>
        <w:tab/>
        <w:t>become available again, then the AMF shall also send S-NSSAI time validity information; or</w:t>
      </w:r>
    </w:p>
    <w:p w14:paraId="665431F1" w14:textId="77777777" w:rsidR="00F70D69" w:rsidRDefault="00F70D69" w:rsidP="00F70D69">
      <w:pPr>
        <w:pStyle w:val="B2"/>
      </w:pPr>
      <w:r>
        <w:t>2)</w:t>
      </w:r>
      <w:r>
        <w:tab/>
        <w:t>not become available again, then the AMF shall not include the S-NSSAI in the new configured NSSAI; or</w:t>
      </w:r>
    </w:p>
    <w:p w14:paraId="621A1F51" w14:textId="12CD05E6" w:rsidR="00F70D69" w:rsidRPr="007F2770" w:rsidRDefault="00F70D69" w:rsidP="006D77C7">
      <w:pPr>
        <w:pStyle w:val="B1"/>
      </w:pPr>
      <w:r>
        <w:t>b)</w:t>
      </w:r>
      <w:r>
        <w:tab/>
      </w:r>
      <w:r w:rsidRPr="00D71B6A">
        <w:t>"</w:t>
      </w:r>
      <w:r>
        <w:t>S-NSSAI time validity information not</w:t>
      </w:r>
      <w:r w:rsidRPr="00D71B6A" w:rsidDel="008044CB">
        <w:t xml:space="preserve"> </w:t>
      </w:r>
      <w:r w:rsidRPr="00D71B6A">
        <w:t>supported</w:t>
      </w:r>
      <w:r>
        <w:t>" and the AMF sends a new configured NSSAI, then the AMF shall not include the S-NSSAI in the new configured NSSAI.</w:t>
      </w:r>
    </w:p>
    <w:p w14:paraId="6D6FA969" w14:textId="77777777" w:rsidR="00A563DC" w:rsidRPr="007F2770" w:rsidRDefault="00A563DC" w:rsidP="00A563DC">
      <w:r w:rsidRPr="007F2770">
        <w:t>If a new configured NSSAI for the current PLMN is included in the REGISTRATION ACCEPT message, the subscription information includes the NSSRG information, and the NSSRG bit in the 5GMM capability IE of the REGISTRATION REQUEST message is set to:</w:t>
      </w:r>
    </w:p>
    <w:p w14:paraId="6FC32611" w14:textId="77777777" w:rsidR="00A563DC" w:rsidRPr="007F2770" w:rsidRDefault="00A563DC" w:rsidP="00A563DC">
      <w:pPr>
        <w:pStyle w:val="B1"/>
      </w:pPr>
      <w:r w:rsidRPr="007F2770">
        <w:t>a)</w:t>
      </w:r>
      <w:r w:rsidRPr="007F2770">
        <w:tab/>
        <w:t>"NSSRG supported", then the AMF shall include the NSSRG information in the REGISTRATION ACCEPT message; or</w:t>
      </w:r>
    </w:p>
    <w:p w14:paraId="55DFB22A" w14:textId="7B06F3A0" w:rsidR="00024968" w:rsidRPr="007F2770" w:rsidRDefault="00024968" w:rsidP="00024968">
      <w:pPr>
        <w:pStyle w:val="B1"/>
      </w:pPr>
      <w:r w:rsidRPr="007F2770">
        <w:t>b)</w:t>
      </w:r>
      <w:r w:rsidRPr="007F2770">
        <w:tab/>
        <w:t>"NSSRG not supported", then the configured NSSAI shall include one or more S-NSSAIs each of which is associated with all the NSSRG value(s) of the default</w:t>
      </w:r>
      <w:r w:rsidR="00A80EA5" w:rsidRPr="007F2770">
        <w:t xml:space="preserve"> </w:t>
      </w:r>
      <w:r w:rsidRPr="007F2770">
        <w:t>S-NSSAI(s), or the configured NSSAI shall include, based on the indication received from the UDM as specified in 3GPP</w:t>
      </w:r>
      <w:r w:rsidRPr="007F2770">
        <w:rPr>
          <w:rFonts w:eastAsia="Batang" w:hint="eastAsia"/>
          <w:lang w:eastAsia="ko-KR"/>
        </w:rPr>
        <w:t> </w:t>
      </w:r>
      <w:r w:rsidRPr="007F2770">
        <w:t>TS</w:t>
      </w:r>
      <w:r w:rsidRPr="007F2770">
        <w:rPr>
          <w:rFonts w:eastAsia="Batang" w:hint="eastAsia"/>
          <w:lang w:eastAsia="ko-KR"/>
        </w:rPr>
        <w:t> </w:t>
      </w:r>
      <w:r w:rsidRPr="007F2770">
        <w:t>23.501</w:t>
      </w:r>
      <w:r w:rsidRPr="007F2770">
        <w:rPr>
          <w:rFonts w:eastAsia="Batang" w:hint="eastAsia"/>
          <w:lang w:eastAsia="ko-KR"/>
        </w:rPr>
        <w:t> </w:t>
      </w:r>
      <w:r w:rsidRPr="007F2770">
        <w:t>[8], all subscribed S-NSSAIs even if these S-NSSAIs do not share any common NSSRG value.</w:t>
      </w:r>
    </w:p>
    <w:p w14:paraId="7B45A81E" w14:textId="1822B8C2" w:rsidR="006C4EA0" w:rsidRDefault="006C4EA0" w:rsidP="006C4EA0">
      <w:r w:rsidRPr="007F2770">
        <w:t xml:space="preserve">If the AMF needs to update the NSSRG information and the UE has set the NSSRG bit to "NSSRG supported" in the 5GMM capability IE of the REGISTRATION REQUEST message, then the AMF shall include the new NSSRG information in the </w:t>
      </w:r>
      <w:r w:rsidRPr="007F2770">
        <w:rPr>
          <w:rFonts w:eastAsia="Malgun Gothic"/>
        </w:rPr>
        <w:t>REGISTRATION ACCEPT</w:t>
      </w:r>
      <w:r w:rsidRPr="007F2770">
        <w:t xml:space="preserve"> message. In addition, the AMF shall start timer T3550 and enter state 5GMM-COMMON-PROCEDURE-INITIATED as described in subclause 5.1.3.2.3.3.</w:t>
      </w:r>
    </w:p>
    <w:p w14:paraId="0716A11A" w14:textId="1C96D3DF" w:rsidR="00E70637" w:rsidRDefault="00E70637" w:rsidP="006C4EA0">
      <w:r w:rsidRPr="00D71B6A">
        <w:t xml:space="preserve">If the </w:t>
      </w:r>
      <w:r>
        <w:t xml:space="preserve">UE supports </w:t>
      </w:r>
      <w:r w:rsidRPr="00D71B6A">
        <w:t>S-NSSAI</w:t>
      </w:r>
      <w:r>
        <w:t xml:space="preserve"> time validity information and</w:t>
      </w:r>
      <w:r w:rsidRPr="00D71B6A" w:rsidDel="008044CB">
        <w:t xml:space="preserve"> </w:t>
      </w:r>
      <w:r w:rsidRPr="00D71B6A">
        <w:t>the AMF needs to update the S-NSSAI</w:t>
      </w:r>
      <w:r>
        <w:t xml:space="preserve"> time validity information</w:t>
      </w:r>
      <w:r w:rsidRPr="00D71B6A">
        <w:t>, then the AMF shall include the S-NSSAI</w:t>
      </w:r>
      <w:r>
        <w:t xml:space="preserve"> time validity information IE</w:t>
      </w:r>
      <w:r w:rsidDel="003C58D3">
        <w:t xml:space="preserve"> </w:t>
      </w:r>
      <w:r w:rsidRPr="00D71B6A">
        <w:t>in the REGISTRATION ACCEPT message.</w:t>
      </w:r>
      <w:r w:rsidR="00C864E4" w:rsidRPr="00895D4F">
        <w:t xml:space="preserve"> In addition, the AMF shall start timer T3550 and enter state 5GMM-COMMON-PROCEDURE-INIT</w:t>
      </w:r>
      <w:r w:rsidR="00C864E4">
        <w:t>IATED as described in subclause</w:t>
      </w:r>
      <w:r w:rsidR="00C864E4" w:rsidRPr="005F53B9">
        <w:t> </w:t>
      </w:r>
      <w:r w:rsidR="00C864E4" w:rsidRPr="00895D4F">
        <w:t>5.1.3.2.3.3.</w:t>
      </w:r>
    </w:p>
    <w:p w14:paraId="50E37854" w14:textId="2FA65648" w:rsidR="00F61BD5" w:rsidRPr="007F2770" w:rsidRDefault="002C6D62" w:rsidP="006C4EA0">
      <w:r w:rsidRPr="00D71B6A">
        <w:t xml:space="preserve">If the </w:t>
      </w:r>
      <w:r>
        <w:t xml:space="preserve">UE supports </w:t>
      </w:r>
      <w:r w:rsidRPr="00D71B6A">
        <w:t xml:space="preserve">S-NSSAI </w:t>
      </w:r>
      <w:r>
        <w:t>location validity</w:t>
      </w:r>
      <w:r w:rsidRPr="00D71B6A">
        <w:t xml:space="preserve"> information </w:t>
      </w:r>
      <w:r>
        <w:t xml:space="preserve">and </w:t>
      </w:r>
      <w:r w:rsidR="00F61BD5" w:rsidRPr="00D71B6A">
        <w:t xml:space="preserve">the AMF needs to update the S-NSSAI </w:t>
      </w:r>
      <w:r w:rsidR="00F61BD5">
        <w:t>location validity</w:t>
      </w:r>
      <w:r w:rsidR="00F61BD5" w:rsidRPr="00D71B6A">
        <w:t xml:space="preserve"> information, then the AMF shall include the new S-NSSAI </w:t>
      </w:r>
      <w:r w:rsidR="00F61BD5">
        <w:t>location validity</w:t>
      </w:r>
      <w:r w:rsidR="00F61BD5" w:rsidRPr="00D71B6A">
        <w:t xml:space="preserve"> information in the </w:t>
      </w:r>
      <w:r w:rsidR="00F61BD5">
        <w:t>Registration accept t</w:t>
      </w:r>
      <w:r w:rsidR="00F61BD5" w:rsidRPr="00D71B6A">
        <w:t>ype 6 IE container IE of the REGISTRATION ACCEPT message.</w:t>
      </w:r>
      <w:r w:rsidR="00C864E4" w:rsidRPr="00895D4F">
        <w:t xml:space="preserve"> In addition, the AMF shall start timer T3550 and enter state 5GMM-COMMON-PROCEDURE-INIT</w:t>
      </w:r>
      <w:r w:rsidR="00C864E4">
        <w:t>IATED as described in subclause</w:t>
      </w:r>
      <w:r w:rsidR="00C864E4" w:rsidRPr="005F53B9">
        <w:t> </w:t>
      </w:r>
      <w:r w:rsidR="00C864E4" w:rsidRPr="00895D4F">
        <w:t>5.1.3.2.3.3.</w:t>
      </w:r>
    </w:p>
    <w:p w14:paraId="760F67D4" w14:textId="38D28EA7" w:rsidR="00AF6C23" w:rsidRPr="007F2770" w:rsidRDefault="008866E5" w:rsidP="00AF6C23">
      <w:r w:rsidRPr="007F2770">
        <w:rPr>
          <w:rFonts w:eastAsia="Malgun Gothic"/>
        </w:rPr>
        <w:t xml:space="preserve">If the UE </w:t>
      </w:r>
      <w:r w:rsidRPr="007F2770">
        <w:rPr>
          <w:lang w:val="en-US"/>
        </w:rPr>
        <w:t>has set the NSAG bit to "NSAG supported" in the 5GMM capability IE of the REGISTRATION REQUEST message</w:t>
      </w:r>
      <w:r w:rsidR="00326DFF" w:rsidRPr="007F2770">
        <w:rPr>
          <w:lang w:val="en-US"/>
        </w:rPr>
        <w:t xml:space="preserve"> </w:t>
      </w:r>
      <w:r w:rsidR="00326DFF" w:rsidRPr="007F2770">
        <w:t>over 3GPP access</w:t>
      </w:r>
      <w:r w:rsidRPr="007F2770">
        <w:rPr>
          <w:rFonts w:eastAsia="Malgun Gothic"/>
        </w:rPr>
        <w:t>, the AMF may include the NSAG information IE in the REGISTRATION ACCEPT message.</w:t>
      </w:r>
      <w:r w:rsidR="00AF6C23" w:rsidRPr="007F2770">
        <w:rPr>
          <w:rFonts w:hint="eastAsia"/>
          <w:lang w:eastAsia="zh-CN"/>
        </w:rPr>
        <w:t xml:space="preserve"> </w:t>
      </w:r>
      <w:r w:rsidR="00AF6C23" w:rsidRPr="007F2770">
        <w:t>Up to 4 NSAG entries are allowed to be associated with a TAI list in the NSAG information IE.</w:t>
      </w:r>
      <w:r w:rsidR="002D786A">
        <w:t xml:space="preserve"> If the UE has set the </w:t>
      </w:r>
      <w:r w:rsidR="002D786A">
        <w:rPr>
          <w:lang w:eastAsia="zh-CN"/>
        </w:rPr>
        <w:t>RCMAN</w:t>
      </w:r>
      <w:r w:rsidR="002D786A" w:rsidRPr="007F2770">
        <w:rPr>
          <w:rFonts w:hint="eastAsia"/>
          <w:lang w:eastAsia="zh-CN"/>
        </w:rPr>
        <w:t xml:space="preserve"> </w:t>
      </w:r>
      <w:r w:rsidR="002D786A" w:rsidRPr="007F2770">
        <w:t>bit to "</w:t>
      </w:r>
      <w:r w:rsidR="002D786A">
        <w:rPr>
          <w:lang w:eastAsia="zh-CN"/>
        </w:rPr>
        <w:t>Sending of REGISTRATION COMPLETE message for NSAG information supported</w:t>
      </w:r>
      <w:r w:rsidR="002D786A" w:rsidRPr="007F2770">
        <w:t>" in the 5GMM capability IE of the REGISTRATION REQUEST message</w:t>
      </w:r>
      <w:r w:rsidR="002D786A">
        <w:t xml:space="preserve"> and if the NSAG information</w:t>
      </w:r>
      <w:r w:rsidR="002D786A" w:rsidRPr="00186563">
        <w:t xml:space="preserve"> IE </w:t>
      </w:r>
      <w:r w:rsidR="002D786A">
        <w:t>is</w:t>
      </w:r>
      <w:r w:rsidR="002D786A" w:rsidRPr="007F2770">
        <w:t xml:space="preserve"> included in the REGISTRATION ACCEPT message, the AMF shall start timer T3550 and enter state 5GMM-COMMON-PROCEDURE-INITIATED as described in subclause 5.1.3.2.3.3.</w:t>
      </w:r>
    </w:p>
    <w:p w14:paraId="16F30DD0" w14:textId="7A38184B" w:rsidR="008866E5" w:rsidRPr="007F2770" w:rsidRDefault="00AF6C23" w:rsidP="00C24079">
      <w:pPr>
        <w:pStyle w:val="NO"/>
      </w:pPr>
      <w:r w:rsidRPr="007F2770">
        <w:t>NOTE 14a:</w:t>
      </w:r>
      <w:r w:rsidRPr="007F2770">
        <w:tab/>
        <w:t>H</w:t>
      </w:r>
      <w:r w:rsidRPr="007F2770">
        <w:rPr>
          <w:rFonts w:hint="eastAsia"/>
          <w:lang w:eastAsia="zh-CN"/>
        </w:rPr>
        <w:t>o</w:t>
      </w:r>
      <w:r w:rsidRPr="007F2770">
        <w:t>w the AMF selects NSAG entries to be included in the NSAG information IE is implementation specific</w:t>
      </w:r>
      <w:r w:rsidRPr="007F2770">
        <w:rPr>
          <w:rFonts w:hint="eastAsia"/>
          <w:lang w:eastAsia="zh-CN"/>
        </w:rPr>
        <w:t>,</w:t>
      </w:r>
      <w:r w:rsidRPr="007F2770">
        <w:t xml:space="preserve"> e.g. take the NSAG priority and the current registration area into account.</w:t>
      </w:r>
    </w:p>
    <w:p w14:paraId="4F31F9EB" w14:textId="2AEC7FEA" w:rsidR="002E79C6" w:rsidRPr="007F2770" w:rsidRDefault="002E79C6" w:rsidP="002E79C6">
      <w:pPr>
        <w:pStyle w:val="NO"/>
        <w:snapToGrid w:val="0"/>
      </w:pPr>
      <w:r w:rsidRPr="007F2770">
        <w:t>NOTE 14b:</w:t>
      </w:r>
      <w:r w:rsidRPr="007F2770">
        <w:tab/>
        <w:t>If the NSAG for the PLMN and its equivalent PLMN(s) have different associations with S-NSSAIs, then the AMF includes a TAI list for the NSAG entry in the NSAG information IE.</w:t>
      </w:r>
    </w:p>
    <w:p w14:paraId="05659BDD" w14:textId="500639E6" w:rsidR="008866E5" w:rsidRDefault="008866E5" w:rsidP="008866E5">
      <w:pPr>
        <w:rPr>
          <w:rFonts w:eastAsia="Malgun Gothic"/>
        </w:rPr>
      </w:pPr>
      <w:r w:rsidRPr="007F2770">
        <w:rPr>
          <w:rFonts w:eastAsia="Malgun Gothic"/>
        </w:rPr>
        <w:t>If the UE receives the NSAG information IE in the REGISTRATION ACCEPT message, the UE shall store the NSAG information as specified in subclause</w:t>
      </w:r>
      <w:r w:rsidR="007C3AF1" w:rsidRPr="007F2770">
        <w:rPr>
          <w:rFonts w:eastAsia="Malgun Gothic"/>
        </w:rPr>
        <w:t> </w:t>
      </w:r>
      <w:r w:rsidRPr="007F2770">
        <w:rPr>
          <w:rFonts w:eastAsia="Malgun Gothic"/>
        </w:rPr>
        <w:t>4.6.2.2.</w:t>
      </w:r>
    </w:p>
    <w:p w14:paraId="1EC52A12" w14:textId="3E7F7007" w:rsidR="00813869" w:rsidRDefault="00813869" w:rsidP="00813869">
      <w:r>
        <w:t>If</w:t>
      </w:r>
      <w:r w:rsidRPr="00EC66BC">
        <w:t xml:space="preserve"> </w:t>
      </w:r>
      <w:r>
        <w:t xml:space="preserve">the UE supports </w:t>
      </w:r>
      <w:r w:rsidRPr="008E4B6D">
        <w:t>network slice replacement</w:t>
      </w:r>
      <w:r w:rsidRPr="001D70EB">
        <w:t xml:space="preserve"> </w:t>
      </w:r>
      <w:r>
        <w:t xml:space="preserve">and the AMF determines to provide the mapping information </w:t>
      </w:r>
      <w:r w:rsidRPr="00B058D9">
        <w:t>between the S-NSSAI to be replaced and the alternative S-NSSAI</w:t>
      </w:r>
      <w:r>
        <w:t xml:space="preserve"> to the UE, then the AMF shall include the Alternative NSSAI IE</w:t>
      </w:r>
      <w:r w:rsidR="00B833E5">
        <w:t>, the Allowed NSSAI IE including the alternative S-NSSAI, if not included in the current allowed NSSAI, and the Configured NSSAI IE including the alternative S-NSSAI, if not included in the current configured NSSAI,</w:t>
      </w:r>
      <w:r w:rsidRPr="00EC66BC">
        <w:t xml:space="preserve"> in the </w:t>
      </w:r>
      <w:r w:rsidRPr="00372D08">
        <w:rPr>
          <w:rFonts w:eastAsia="Malgun Gothic"/>
        </w:rPr>
        <w:t>REGISTRATION ACCEPT</w:t>
      </w:r>
      <w:r w:rsidRPr="00EC66BC">
        <w:t xml:space="preserve"> message</w:t>
      </w:r>
      <w:r w:rsidRPr="005F53B9">
        <w:t xml:space="preserve">. </w:t>
      </w:r>
      <w:r w:rsidR="00220600" w:rsidRPr="00E33C02">
        <w:t>If the AMF determines that the</w:t>
      </w:r>
      <w:ins w:id="3601" w:author="24.501_CR6172_(Rel-18)_eNS_Ph3" w:date="2024-06-08T16:32:00Z">
        <w:r w:rsidR="00BA18D8">
          <w:t xml:space="preserve"> replaced</w:t>
        </w:r>
      </w:ins>
      <w:r w:rsidR="00220600" w:rsidRPr="00E33C02">
        <w:t xml:space="preserve"> S-NSSAI</w:t>
      </w:r>
      <w:del w:id="3602" w:author="24.501_CR6172_(Rel-18)_eNS_Ph3" w:date="2024-06-08T16:32:00Z">
        <w:r w:rsidR="00220600" w:rsidRPr="00E33C02" w:rsidDel="00BA18D8">
          <w:delText xml:space="preserve"> which has been replaced</w:delText>
        </w:r>
      </w:del>
      <w:r w:rsidR="00220600" w:rsidRPr="00E33C02">
        <w:t xml:space="preserve"> is available, then the AMF shall provide the updated alternative NSSAI excluding the </w:t>
      </w:r>
      <w:ins w:id="3603" w:author="24.501_CR6172_(Rel-18)_eNS_Ph3" w:date="2024-06-08T16:33:00Z">
        <w:r w:rsidR="00BA18D8">
          <w:t xml:space="preserve">replaced </w:t>
        </w:r>
      </w:ins>
      <w:r w:rsidR="00220600" w:rsidRPr="00E33C02">
        <w:t xml:space="preserve">S-NSSAI </w:t>
      </w:r>
      <w:del w:id="3604" w:author="24.501_CR6172_(Rel-18)_eNS_Ph3" w:date="2024-06-08T16:33:00Z">
        <w:r w:rsidR="00220600" w:rsidRPr="00E33C02" w:rsidDel="00BA18D8">
          <w:delText xml:space="preserve">which has been replaced </w:delText>
        </w:r>
      </w:del>
      <w:r w:rsidR="00220600" w:rsidRPr="00E33C02">
        <w:t>and the corresponding alternative S-NSSAI in the Alternative NSSAI IE in the REGISTRATION ACCEPT message. If the AMF determines that all the</w:t>
      </w:r>
      <w:ins w:id="3605" w:author="24.501_CR6172_(Rel-18)_eNS_Ph3" w:date="2024-06-08T16:33:00Z">
        <w:r w:rsidR="00BA18D8">
          <w:t xml:space="preserve"> replaced</w:t>
        </w:r>
      </w:ins>
      <w:r w:rsidR="00220600" w:rsidRPr="00E33C02">
        <w:t xml:space="preserve"> S-NSSAI(s) </w:t>
      </w:r>
      <w:del w:id="3606" w:author="24.501_CR6172_(Rel-18)_eNS_Ph3" w:date="2024-06-08T16:33:00Z">
        <w:r w:rsidR="00220600" w:rsidRPr="00E33C02" w:rsidDel="00BA18D8">
          <w:delText xml:space="preserve">which have been replaced </w:delText>
        </w:r>
      </w:del>
      <w:r w:rsidR="00220600" w:rsidRPr="00E33C02">
        <w:t>are available, then the AMF shall provide the Alternative NSSAI IE with Length of Alternative NSSAI contents set to 0 in the REGISTRATION ACCEPT message.</w:t>
      </w:r>
      <w:r w:rsidR="00220600">
        <w:t xml:space="preserve"> </w:t>
      </w:r>
      <w:r w:rsidRPr="005F53B9">
        <w:t>In addition, the AMF shall start timer T3550 and enter state 5GMM-COMMON-PROCEDURE-INITIATED as described in subclause 5.1.3.2.3.3.</w:t>
      </w:r>
      <w:r w:rsidR="00A2622F">
        <w:t xml:space="preserve"> </w:t>
      </w:r>
      <w:r w:rsidR="00A2622F">
        <w:rPr>
          <w:lang w:eastAsia="ko-KR"/>
        </w:rPr>
        <w:t>If the AMF determines that the</w:t>
      </w:r>
      <w:ins w:id="3607" w:author="24.501_CR6172_(Rel-18)_eNS_Ph3" w:date="2024-06-08T16:34:00Z">
        <w:r w:rsidR="00BA18D8">
          <w:rPr>
            <w:lang w:eastAsia="ko-KR"/>
          </w:rPr>
          <w:t xml:space="preserve"> replaced</w:t>
        </w:r>
      </w:ins>
      <w:r w:rsidR="00A2622F">
        <w:rPr>
          <w:lang w:eastAsia="ko-KR"/>
        </w:rPr>
        <w:t xml:space="preserve"> S-NSSAI </w:t>
      </w:r>
      <w:del w:id="3608" w:author="24.501_CR6172_(Rel-18)_eNS_Ph3" w:date="2024-06-08T16:34:00Z">
        <w:r w:rsidR="00A2622F" w:rsidDel="00BA18D8">
          <w:rPr>
            <w:lang w:eastAsia="ko-KR"/>
          </w:rPr>
          <w:delText xml:space="preserve">which has been replaced </w:delText>
        </w:r>
      </w:del>
      <w:r w:rsidR="00A2622F">
        <w:rPr>
          <w:lang w:eastAsia="ko-KR"/>
        </w:rPr>
        <w:t xml:space="preserve">is not supported due to the UE moving outside of NS-AoS of the S-NSSAI while the alternative S-NSSAI is available, </w:t>
      </w:r>
      <w:r w:rsidR="00A2622F">
        <w:t xml:space="preserve">then </w:t>
      </w:r>
      <w:r w:rsidR="00A2622F" w:rsidRPr="000E4851">
        <w:t xml:space="preserve">the AMF </w:t>
      </w:r>
      <w:r w:rsidR="00A2622F">
        <w:t>shall provide</w:t>
      </w:r>
      <w:r w:rsidR="00A2622F" w:rsidRPr="000E4851">
        <w:t xml:space="preserve"> the updated </w:t>
      </w:r>
      <w:r w:rsidR="00A2622F">
        <w:t>allowed</w:t>
      </w:r>
      <w:r w:rsidR="00A2622F" w:rsidRPr="000E4851">
        <w:t xml:space="preserve"> NSSAI </w:t>
      </w:r>
      <w:ins w:id="3609" w:author="24.501_CR6288R2_(Rel-18)_eNS_Ph3" w:date="2024-06-19T23:31:00Z">
        <w:r w:rsidR="00C41059">
          <w:t xml:space="preserve">and partially allowed NSSAI, if available, </w:t>
        </w:r>
      </w:ins>
      <w:r w:rsidR="00A2622F" w:rsidRPr="000E4851">
        <w:t xml:space="preserve">excluding the </w:t>
      </w:r>
      <w:ins w:id="3610" w:author="24.501_CR6172_(Rel-18)_eNS_Ph3" w:date="2024-06-08T16:34:00Z">
        <w:r w:rsidR="00BA18D8">
          <w:t xml:space="preserve">replaced </w:t>
        </w:r>
      </w:ins>
      <w:r w:rsidR="00A2622F" w:rsidRPr="000E4851">
        <w:t>S-NSSAI</w:t>
      </w:r>
      <w:ins w:id="3611" w:author="24.501_CR6288R2_(Rel-18)_eNS_Ph3" w:date="2024-06-19T23:32:00Z">
        <w:r w:rsidR="00C41059">
          <w:t xml:space="preserve">, if included, </w:t>
        </w:r>
        <w:r w:rsidR="00C41059">
          <w:rPr>
            <w:lang w:eastAsia="ko-KR"/>
          </w:rPr>
          <w:t>in the allowed NSSAI or partially allowed NSSAI</w:t>
        </w:r>
      </w:ins>
      <w:r w:rsidR="00A2622F" w:rsidRPr="000E4851">
        <w:t xml:space="preserve"> </w:t>
      </w:r>
      <w:del w:id="3612" w:author="24.501_CR6172_(Rel-18)_eNS_Ph3" w:date="2024-06-08T16:34:00Z">
        <w:r w:rsidR="00A2622F" w:rsidRPr="000E4851" w:rsidDel="00BA18D8">
          <w:delText xml:space="preserve">which has been replaced </w:delText>
        </w:r>
      </w:del>
      <w:r w:rsidR="00A2622F" w:rsidRPr="00EC66BC">
        <w:t xml:space="preserve">in the </w:t>
      </w:r>
      <w:r w:rsidR="00A2622F" w:rsidRPr="00372D08">
        <w:rPr>
          <w:rFonts w:eastAsia="Malgun Gothic"/>
        </w:rPr>
        <w:t>REGISTRATION ACCEPT</w:t>
      </w:r>
      <w:r w:rsidR="00A2622F" w:rsidRPr="00EC66BC">
        <w:t xml:space="preserve"> message</w:t>
      </w:r>
      <w:r w:rsidR="00A2622F">
        <w:t>.</w:t>
      </w:r>
    </w:p>
    <w:p w14:paraId="096D0FC5" w14:textId="57517417" w:rsidR="00813869" w:rsidRDefault="00813869" w:rsidP="008866E5">
      <w:pPr>
        <w:rPr>
          <w:rFonts w:eastAsia="Malgun Gothic"/>
        </w:rPr>
      </w:pPr>
      <w:r>
        <w:t xml:space="preserve">If the UE receives the Alternative NSSAI IE in the </w:t>
      </w:r>
      <w:r w:rsidRPr="00372D08">
        <w:rPr>
          <w:rFonts w:eastAsia="Malgun Gothic"/>
        </w:rPr>
        <w:t>REGISTRATION ACCEPT</w:t>
      </w:r>
      <w:r>
        <w:t xml:space="preserve"> message, </w:t>
      </w:r>
      <w:r>
        <w:rPr>
          <w:lang w:eastAsia="ko-KR"/>
        </w:rPr>
        <w:t xml:space="preserve">the UE shall </w:t>
      </w:r>
      <w:r w:rsidRPr="00305899">
        <w:rPr>
          <w:lang w:eastAsia="ko-KR"/>
        </w:rPr>
        <w:t xml:space="preserve">store the </w:t>
      </w:r>
      <w:r>
        <w:t>alternative NSSAI</w:t>
      </w:r>
      <w:r w:rsidRPr="00305899">
        <w:rPr>
          <w:lang w:eastAsia="ko-KR"/>
        </w:rPr>
        <w:t xml:space="preserve"> as specified in subclause</w:t>
      </w:r>
      <w:r>
        <w:rPr>
          <w:lang w:eastAsia="ko-KR"/>
        </w:rPr>
        <w:t> </w:t>
      </w:r>
      <w:r w:rsidRPr="00305899">
        <w:rPr>
          <w:lang w:eastAsia="ko-KR"/>
        </w:rPr>
        <w:t>4.6.2.2</w:t>
      </w:r>
      <w:r>
        <w:t>.</w:t>
      </w:r>
    </w:p>
    <w:p w14:paraId="71889DC5" w14:textId="7B6BF9B0" w:rsidR="00963BE7" w:rsidRDefault="00963BE7" w:rsidP="00963BE7">
      <w:r>
        <w:t>If</w:t>
      </w:r>
      <w:r w:rsidRPr="00EC66BC">
        <w:t xml:space="preserve"> </w:t>
      </w:r>
      <w:r>
        <w:t xml:space="preserve">the UE </w:t>
      </w:r>
      <w:r w:rsidRPr="007F2770">
        <w:t xml:space="preserve">has indicated the support for </w:t>
      </w:r>
      <w:r>
        <w:t>p</w:t>
      </w:r>
      <w:r>
        <w:rPr>
          <w:lang w:eastAsia="zh-CN"/>
        </w:rPr>
        <w:t xml:space="preserve">artial network slice </w:t>
      </w:r>
      <w:r>
        <w:t>and the AMF determines one or more S-NSSAI(s) in the requested NSSAI are to be included in the partially allowed NSSAI</w:t>
      </w:r>
      <w:r w:rsidRPr="00F653B6">
        <w:rPr>
          <w:rFonts w:eastAsia="Malgun Gothic"/>
        </w:rPr>
        <w:t xml:space="preserve"> </w:t>
      </w:r>
      <w:r w:rsidRPr="007F2770">
        <w:rPr>
          <w:rFonts w:eastAsia="Malgun Gothic"/>
        </w:rPr>
        <w:t>as specified in subclause 4.6.2.</w:t>
      </w:r>
      <w:r w:rsidR="005E27FC">
        <w:rPr>
          <w:rFonts w:eastAsia="Malgun Gothic"/>
        </w:rPr>
        <w:t>11</w:t>
      </w:r>
      <w:r w:rsidRPr="008E342A">
        <w:t>,</w:t>
      </w:r>
      <w:r>
        <w:t xml:space="preserve"> the AMF shall include the </w:t>
      </w:r>
      <w:r w:rsidRPr="008E4A38">
        <w:t xml:space="preserve">Partially allowed </w:t>
      </w:r>
      <w:r>
        <w:t xml:space="preserve">NSSAI </w:t>
      </w:r>
      <w:r w:rsidRPr="008E4A38">
        <w:t xml:space="preserve">IE </w:t>
      </w:r>
      <w:r w:rsidRPr="00EC66BC">
        <w:t>in the</w:t>
      </w:r>
      <w:r w:rsidRPr="004F4A3C">
        <w:t xml:space="preserve"> </w:t>
      </w:r>
      <w:r>
        <w:t>Registration accept type 6 IE container IE of the</w:t>
      </w:r>
      <w:r w:rsidRPr="00EC66BC">
        <w:t xml:space="preserve"> </w:t>
      </w:r>
      <w:r w:rsidRPr="000C0103">
        <w:rPr>
          <w:rFonts w:eastAsia="Malgun Gothic"/>
        </w:rPr>
        <w:t xml:space="preserve">REGISTRATION ACCEPT </w:t>
      </w:r>
      <w:r w:rsidRPr="00EC66BC">
        <w:t>message</w:t>
      </w:r>
      <w:r>
        <w:t>.</w:t>
      </w:r>
    </w:p>
    <w:p w14:paraId="19E81DD9" w14:textId="09F6433E" w:rsidR="00963BE7" w:rsidRPr="007F2770" w:rsidRDefault="00963BE7" w:rsidP="008866E5">
      <w:r>
        <w:t xml:space="preserve">If the UE receives the </w:t>
      </w:r>
      <w:r w:rsidRPr="008E4A38">
        <w:t xml:space="preserve">Partially allowed </w:t>
      </w:r>
      <w:r>
        <w:t xml:space="preserve">NSSAI </w:t>
      </w:r>
      <w:r w:rsidRPr="008E4A38">
        <w:t xml:space="preserve">IE </w:t>
      </w:r>
      <w:r w:rsidRPr="00EC66BC">
        <w:t>in the</w:t>
      </w:r>
      <w:r w:rsidRPr="004F4A3C">
        <w:t xml:space="preserve"> </w:t>
      </w:r>
      <w:r>
        <w:t>Registration accept type 6 IE container IE of the</w:t>
      </w:r>
      <w:r w:rsidRPr="00EC66BC">
        <w:t xml:space="preserve"> </w:t>
      </w:r>
      <w:r w:rsidRPr="000C0103">
        <w:rPr>
          <w:rFonts w:eastAsia="Malgun Gothic"/>
        </w:rPr>
        <w:t xml:space="preserve">REGISTRATION ACCEPT </w:t>
      </w:r>
      <w:r>
        <w:t xml:space="preserve">message, </w:t>
      </w:r>
      <w:r>
        <w:rPr>
          <w:lang w:eastAsia="ko-KR"/>
        </w:rPr>
        <w:t xml:space="preserve">the UE shall </w:t>
      </w:r>
      <w:r w:rsidRPr="00305899">
        <w:rPr>
          <w:lang w:eastAsia="ko-KR"/>
        </w:rPr>
        <w:t xml:space="preserve">store the </w:t>
      </w:r>
      <w:r>
        <w:t>partially allowed NSSAI</w:t>
      </w:r>
      <w:r w:rsidRPr="00305899">
        <w:rPr>
          <w:lang w:eastAsia="ko-KR"/>
        </w:rPr>
        <w:t xml:space="preserve"> as specified in subclause</w:t>
      </w:r>
      <w:r>
        <w:rPr>
          <w:lang w:eastAsia="ko-KR"/>
        </w:rPr>
        <w:t> </w:t>
      </w:r>
      <w:r w:rsidRPr="00305899">
        <w:rPr>
          <w:lang w:eastAsia="ko-KR"/>
        </w:rPr>
        <w:t>4.6.2.2</w:t>
      </w:r>
      <w:r>
        <w:t>.</w:t>
      </w:r>
    </w:p>
    <w:p w14:paraId="31EA36FE" w14:textId="77777777" w:rsidR="00425B15" w:rsidRPr="007F2770" w:rsidRDefault="00425B15" w:rsidP="00425B15">
      <w:r w:rsidRPr="007F2770">
        <w:t>If the UE requests ciphering keys for ciphered broadcast assistance data in the REGISTRATION REQUEST message and the AMF has valid ciphering key data applicable to the UE's subscription and current tracking area, then the AMF shall include the ciphering key data in the Ciphering key data IE of the REGISTRATION ACCEPT message.</w:t>
      </w:r>
    </w:p>
    <w:p w14:paraId="7C893761" w14:textId="77777777" w:rsidR="006B3ED4" w:rsidRPr="007F2770" w:rsidRDefault="006B3ED4" w:rsidP="006B3ED4">
      <w:r w:rsidRPr="007F2770">
        <w:t xml:space="preserve">The AMF </w:t>
      </w:r>
      <w:r w:rsidR="00AE09F2" w:rsidRPr="007F2770">
        <w:t xml:space="preserve">shall </w:t>
      </w:r>
      <w:r w:rsidRPr="007F2770">
        <w:t>include the Network slicing indication IE with the Network slicing subscription change indication set to "Network slicing subscription changed" in the REGISTRATION ACCEPT message if the UDM has indicated that the subscription data for network slicing has changed. In this case the AMF shall start timer T3550 and enter state 5GMM-COMMON-PROCEDURE-INITIATED as described in subclause 5.1.3.2.3.3.</w:t>
      </w:r>
    </w:p>
    <w:p w14:paraId="371E87E3" w14:textId="647A2146" w:rsidR="006E443E" w:rsidRPr="007F2770" w:rsidRDefault="006E443E" w:rsidP="006E443E">
      <w:r w:rsidRPr="007F2770">
        <w:t xml:space="preserve">The UE </w:t>
      </w:r>
      <w:r w:rsidR="000F5C33" w:rsidRPr="007F2770">
        <w:t xml:space="preserve">that has indicated the support for network slice-specific authentication and authorization </w:t>
      </w:r>
      <w:r w:rsidRPr="007F2770">
        <w:t>receiving the pending NSSAI in the REGISTRATION ACCEPT message shall store the S-NSSAI</w:t>
      </w:r>
      <w:r w:rsidR="00BA751C" w:rsidRPr="007F2770">
        <w:t>(s)</w:t>
      </w:r>
      <w:r w:rsidR="00342D5F" w:rsidRPr="007F2770">
        <w:t xml:space="preserve"> in the pending NSSAI as specified in subclause 4.6.2.2</w:t>
      </w:r>
      <w:r w:rsidRPr="007F2770">
        <w:t>.</w:t>
      </w:r>
      <w:r w:rsidR="00CD51E6" w:rsidRPr="007F2770">
        <w:t xml:space="preserve"> If the registration area contains TAIs belonging to different PLMNs, which are equivalent PLMNs, the UE shall store the received pending NSSAI for each of the equivalent PLMNs as specified in subclause 4.6.2.2.</w:t>
      </w:r>
      <w:r w:rsidR="000F5C33" w:rsidRPr="007F2770">
        <w:t xml:space="preserve"> If the pending NSSAI is not included in the REGISTRATION ACCEPT message and the </w:t>
      </w:r>
      <w:r w:rsidR="000F5C33" w:rsidRPr="007F2770">
        <w:rPr>
          <w:rFonts w:eastAsia="Malgun Gothic"/>
        </w:rPr>
        <w:t>"</w:t>
      </w:r>
      <w:r w:rsidR="000F5C33" w:rsidRPr="007F2770">
        <w:t>NSSAA to be performed</w:t>
      </w:r>
      <w:r w:rsidR="000F5C33" w:rsidRPr="007F2770">
        <w:rPr>
          <w:rFonts w:eastAsia="Malgun Gothic"/>
        </w:rPr>
        <w:t>"</w:t>
      </w:r>
      <w:r w:rsidR="000F5C33" w:rsidRPr="007F2770">
        <w:t xml:space="preserve"> indicator is not set to </w:t>
      </w:r>
      <w:r w:rsidR="000F5C33" w:rsidRPr="007F2770">
        <w:rPr>
          <w:rFonts w:eastAsia="Malgun Gothic"/>
        </w:rPr>
        <w:t>"</w:t>
      </w:r>
      <w:r w:rsidR="000F5C33" w:rsidRPr="007F2770">
        <w:t>Network slice-specific authentication and authorization is to be performed</w:t>
      </w:r>
      <w:r w:rsidR="000F5C33" w:rsidRPr="007F2770">
        <w:rPr>
          <w:rFonts w:eastAsia="Malgun Gothic"/>
        </w:rPr>
        <w:t>"</w:t>
      </w:r>
      <w:r w:rsidR="000F5C33" w:rsidRPr="007F2770">
        <w:t xml:space="preserve"> in the 5GS registration result IE of the REGISTRATION ACCEPT message, then the UE shall delete the pending </w:t>
      </w:r>
      <w:r w:rsidR="00F86A45" w:rsidRPr="007F2770">
        <w:t>NSSAI for the current PLMN and its equivalent PLMN(s)</w:t>
      </w:r>
      <w:r w:rsidR="00F33AC4" w:rsidRPr="007F2770">
        <w:t xml:space="preserve"> or SNPN</w:t>
      </w:r>
      <w:r w:rsidR="00F86A45" w:rsidRPr="007F2770">
        <w:t>, if existing, as specified in subclause 4.6.2.2.</w:t>
      </w:r>
    </w:p>
    <w:p w14:paraId="294FEEDA" w14:textId="77777777" w:rsidR="00173561" w:rsidRPr="007F2770" w:rsidRDefault="00173561" w:rsidP="00173561">
      <w:r w:rsidRPr="007F2770">
        <w:rPr>
          <w:rFonts w:hint="eastAsia"/>
        </w:rPr>
        <w:t xml:space="preserve">The UE receiving the </w:t>
      </w:r>
      <w:r w:rsidRPr="007F2770">
        <w:t>rejected NSSAI</w:t>
      </w:r>
      <w:r w:rsidRPr="007F2770">
        <w:rPr>
          <w:rFonts w:hint="eastAsia"/>
        </w:rPr>
        <w:t xml:space="preserve"> in the </w:t>
      </w:r>
      <w:r w:rsidRPr="007F2770">
        <w:t>REGISTRATION ACCEPT</w:t>
      </w:r>
      <w:r w:rsidRPr="007F2770">
        <w:rPr>
          <w:rFonts w:hint="eastAsia"/>
        </w:rPr>
        <w:t xml:space="preserve"> message takes the following actions based on the </w:t>
      </w:r>
      <w:r w:rsidRPr="007F2770">
        <w:t>rejection cause</w:t>
      </w:r>
      <w:r w:rsidRPr="007F2770">
        <w:rPr>
          <w:rFonts w:hint="eastAsia"/>
        </w:rPr>
        <w:t xml:space="preserve"> in the </w:t>
      </w:r>
      <w:r w:rsidRPr="007F2770">
        <w:t xml:space="preserve">rejected </w:t>
      </w:r>
      <w:r w:rsidR="00882003" w:rsidRPr="007F2770">
        <w:t>S-</w:t>
      </w:r>
      <w:r w:rsidRPr="007F2770">
        <w:t>NSSAI</w:t>
      </w:r>
      <w:r w:rsidR="00882003" w:rsidRPr="007F2770">
        <w:t>(s)</w:t>
      </w:r>
      <w:r w:rsidRPr="007F2770">
        <w:rPr>
          <w:rFonts w:hint="eastAsia"/>
        </w:rPr>
        <w:t>:</w:t>
      </w:r>
    </w:p>
    <w:p w14:paraId="7A8ADD6F" w14:textId="77777777" w:rsidR="00173561" w:rsidRPr="007F2770" w:rsidRDefault="00173561" w:rsidP="00173561">
      <w:pPr>
        <w:pStyle w:val="B1"/>
      </w:pPr>
      <w:r w:rsidRPr="007F2770">
        <w:t>"S</w:t>
      </w:r>
      <w:r w:rsidRPr="007F2770">
        <w:rPr>
          <w:rFonts w:hint="eastAsia"/>
        </w:rPr>
        <w:t>-NSSAI</w:t>
      </w:r>
      <w:r w:rsidRPr="007F2770">
        <w:t xml:space="preserve"> not available in the current PLMN</w:t>
      </w:r>
      <w:r w:rsidR="007B2470" w:rsidRPr="007F2770">
        <w:t xml:space="preserve"> or SNPN</w:t>
      </w:r>
      <w:r w:rsidRPr="007F2770">
        <w:t>"</w:t>
      </w:r>
    </w:p>
    <w:p w14:paraId="56E2AACE" w14:textId="6BC3BDBD" w:rsidR="00193BB8" w:rsidRPr="007F2770" w:rsidRDefault="00173561">
      <w:pPr>
        <w:pStyle w:val="B1"/>
      </w:pPr>
      <w:r w:rsidRPr="007F2770">
        <w:tab/>
        <w:t xml:space="preserve">The UE shall add the rejected S-NSSAI(s) in the rejected NSSAI for the current PLMN </w:t>
      </w:r>
      <w:r w:rsidR="001B2CC6" w:rsidRPr="007F2770">
        <w:t xml:space="preserve">or SNPN </w:t>
      </w:r>
      <w:r w:rsidRPr="007F2770">
        <w:t>as specified in subclause </w:t>
      </w:r>
      <w:r w:rsidR="00DF1357" w:rsidRPr="007F2770">
        <w:t>4.6.2.2</w:t>
      </w:r>
      <w:r w:rsidRPr="007F2770">
        <w:t xml:space="preserve"> and </w:t>
      </w:r>
      <w:r w:rsidR="00DB537D" w:rsidRPr="007F2770">
        <w:t xml:space="preserve">shall </w:t>
      </w:r>
      <w:r w:rsidRPr="007F2770">
        <w:t xml:space="preserve">not attempt </w:t>
      </w:r>
      <w:r w:rsidRPr="007F2770">
        <w:rPr>
          <w:rFonts w:hint="eastAsia"/>
        </w:rPr>
        <w:t xml:space="preserve">to </w:t>
      </w:r>
      <w:r w:rsidRPr="007F2770">
        <w:t xml:space="preserve">use </w:t>
      </w:r>
      <w:r w:rsidRPr="007F2770">
        <w:rPr>
          <w:rFonts w:hint="eastAsia"/>
        </w:rPr>
        <w:t xml:space="preserve">this </w:t>
      </w:r>
      <w:r w:rsidRPr="007F2770">
        <w:t>S-NSSAI</w:t>
      </w:r>
      <w:r w:rsidR="00882003" w:rsidRPr="007F2770">
        <w:t>(s)</w:t>
      </w:r>
      <w:r w:rsidRPr="007F2770">
        <w:rPr>
          <w:rFonts w:hint="eastAsia"/>
        </w:rPr>
        <w:t xml:space="preserve"> </w:t>
      </w:r>
      <w:r w:rsidRPr="007F2770">
        <w:t xml:space="preserve">in the current PLMN </w:t>
      </w:r>
      <w:r w:rsidR="001B2CC6" w:rsidRPr="007F2770">
        <w:t>or SNPN</w:t>
      </w:r>
      <w:r w:rsidR="0056494B">
        <w:t xml:space="preserve"> over any access</w:t>
      </w:r>
      <w:r w:rsidR="001B2CC6" w:rsidRPr="007F2770">
        <w:t xml:space="preserve"> </w:t>
      </w:r>
      <w:r w:rsidRPr="007F2770">
        <w:t>until switching off the UE</w:t>
      </w:r>
      <w:r w:rsidR="00EC4C02" w:rsidRPr="007F2770">
        <w:t>,</w:t>
      </w:r>
      <w:r w:rsidRPr="007F2770">
        <w:t xml:space="preserve"> the UICC containing the USIM is removed</w:t>
      </w:r>
      <w:r w:rsidR="00EC4C02" w:rsidRPr="007F2770">
        <w:t xml:space="preserve">, </w:t>
      </w:r>
      <w:r w:rsidR="007B2470" w:rsidRPr="007F2770">
        <w:t xml:space="preserve">the entry of the "list of subscriber data" with the SNPN identity of the current SNPN is updated, </w:t>
      </w:r>
      <w:r w:rsidR="00EC4C02" w:rsidRPr="007F2770">
        <w:t>or the rejected S-NSSAI(s) are removed as described in subclause 4.6.2.2</w:t>
      </w:r>
      <w:r w:rsidRPr="007F2770">
        <w:t>.</w:t>
      </w:r>
    </w:p>
    <w:p w14:paraId="7A5AE933" w14:textId="50BF9739" w:rsidR="00173561" w:rsidRPr="007F2770" w:rsidRDefault="00173561" w:rsidP="00173561">
      <w:pPr>
        <w:pStyle w:val="B1"/>
      </w:pPr>
      <w:r w:rsidRPr="007F2770">
        <w:t>"S</w:t>
      </w:r>
      <w:r w:rsidRPr="007F2770">
        <w:rPr>
          <w:rFonts w:hint="eastAsia"/>
        </w:rPr>
        <w:t>-NSSAI</w:t>
      </w:r>
      <w:r w:rsidRPr="007F2770">
        <w:t xml:space="preserve"> not available in the current registration area"</w:t>
      </w:r>
    </w:p>
    <w:p w14:paraId="0CB14A8F" w14:textId="4F52FAF6" w:rsidR="003E0676" w:rsidRPr="007F2770" w:rsidRDefault="00173561">
      <w:pPr>
        <w:pStyle w:val="B1"/>
      </w:pPr>
      <w:r w:rsidRPr="007F2770">
        <w:tab/>
        <w:t xml:space="preserve">The UE shall add the rejected S-NSSAI(s) in the rejected NSSAI for </w:t>
      </w:r>
      <w:r w:rsidR="00C92215" w:rsidRPr="007F2770">
        <w:t xml:space="preserve">the current registration area </w:t>
      </w:r>
      <w:r w:rsidRPr="007F2770">
        <w:t>as specified in subclause </w:t>
      </w:r>
      <w:r w:rsidR="00DF1357" w:rsidRPr="007F2770">
        <w:t>4.6.2.2</w:t>
      </w:r>
      <w:r w:rsidRPr="007F2770">
        <w:t xml:space="preserve"> and </w:t>
      </w:r>
      <w:r w:rsidR="00DB537D" w:rsidRPr="007F2770">
        <w:t xml:space="preserve">shall </w:t>
      </w:r>
      <w:r w:rsidRPr="007F2770">
        <w:t xml:space="preserve">not attempt </w:t>
      </w:r>
      <w:r w:rsidRPr="007F2770">
        <w:rPr>
          <w:rFonts w:hint="eastAsia"/>
        </w:rPr>
        <w:t xml:space="preserve">to </w:t>
      </w:r>
      <w:r w:rsidRPr="007F2770">
        <w:t xml:space="preserve">use </w:t>
      </w:r>
      <w:r w:rsidRPr="007F2770">
        <w:rPr>
          <w:rFonts w:hint="eastAsia"/>
        </w:rPr>
        <w:t xml:space="preserve">this </w:t>
      </w:r>
      <w:r w:rsidRPr="007F2770">
        <w:t>S-NSSAI</w:t>
      </w:r>
      <w:r w:rsidR="00882003" w:rsidRPr="007F2770">
        <w:t>(s)</w:t>
      </w:r>
      <w:r w:rsidRPr="007F2770">
        <w:rPr>
          <w:rFonts w:hint="eastAsia"/>
        </w:rPr>
        <w:t xml:space="preserve"> in the </w:t>
      </w:r>
      <w:r w:rsidR="00646FAD" w:rsidRPr="007F2770">
        <w:t xml:space="preserve">current </w:t>
      </w:r>
      <w:r w:rsidRPr="007F2770">
        <w:t>registration</w:t>
      </w:r>
      <w:r w:rsidRPr="007F2770">
        <w:rPr>
          <w:rFonts w:hint="eastAsia"/>
        </w:rPr>
        <w:t xml:space="preserve"> area</w:t>
      </w:r>
      <w:r w:rsidRPr="007F2770">
        <w:t xml:space="preserve"> </w:t>
      </w:r>
      <w:r w:rsidR="0056494B">
        <w:t xml:space="preserve">over the current </w:t>
      </w:r>
      <w:r w:rsidRPr="007F2770">
        <w:t>until switching off the UE</w:t>
      </w:r>
      <w:r w:rsidRPr="007F2770">
        <w:rPr>
          <w:rFonts w:hint="eastAsia"/>
        </w:rPr>
        <w:t>, the UE moving out of the current registration area</w:t>
      </w:r>
      <w:r w:rsidR="00EC4C02" w:rsidRPr="007F2770">
        <w:t xml:space="preserve">, </w:t>
      </w:r>
      <w:r w:rsidRPr="007F2770">
        <w:t>the UICC containing the USIM is removed</w:t>
      </w:r>
      <w:r w:rsidR="00EC4C02" w:rsidRPr="007F2770">
        <w:t xml:space="preserve">, </w:t>
      </w:r>
      <w:r w:rsidR="007B2470" w:rsidRPr="007F2770">
        <w:t xml:space="preserve">the entry of the "list of subscriber data" with the SNPN identity of the current SNPN is updated, </w:t>
      </w:r>
      <w:r w:rsidR="00EC4C02" w:rsidRPr="007F2770">
        <w:t>or the rejected S-NSSAI(s) are removed as described in subclause 4.6.2.2</w:t>
      </w:r>
      <w:r w:rsidRPr="007F2770">
        <w:t>.</w:t>
      </w:r>
    </w:p>
    <w:p w14:paraId="0885FB56" w14:textId="77777777" w:rsidR="004F1C4C" w:rsidRPr="007F2770" w:rsidRDefault="004F1C4C" w:rsidP="004F1C4C">
      <w:pPr>
        <w:pStyle w:val="B1"/>
        <w:rPr>
          <w:lang w:eastAsia="zh-CN"/>
        </w:rPr>
      </w:pPr>
      <w:r w:rsidRPr="007F2770">
        <w:t>"S</w:t>
      </w:r>
      <w:r w:rsidRPr="007F2770">
        <w:rPr>
          <w:rFonts w:hint="eastAsia"/>
        </w:rPr>
        <w:t>-NSSAI</w:t>
      </w:r>
      <w:r w:rsidRPr="007F2770">
        <w:t xml:space="preserve"> not available </w:t>
      </w:r>
      <w:r w:rsidR="004C2FDB" w:rsidRPr="007F2770">
        <w:t xml:space="preserve">due to </w:t>
      </w:r>
      <w:r w:rsidRPr="007F2770">
        <w:t>the failed or revoked network slice-specific authentication and authorization"</w:t>
      </w:r>
    </w:p>
    <w:p w14:paraId="1707CC3D" w14:textId="3D72A096" w:rsidR="004F1C4C" w:rsidRPr="007F2770" w:rsidRDefault="004F1C4C" w:rsidP="004F1C4C">
      <w:pPr>
        <w:pStyle w:val="B1"/>
        <w:rPr>
          <w:lang w:eastAsia="zh-CN"/>
        </w:rPr>
      </w:pPr>
      <w:r w:rsidRPr="007F2770">
        <w:rPr>
          <w:rFonts w:hint="eastAsia"/>
          <w:lang w:eastAsia="zh-CN"/>
        </w:rPr>
        <w:tab/>
      </w:r>
      <w:r w:rsidRPr="007F2770">
        <w:t xml:space="preserve">The UE shall </w:t>
      </w:r>
      <w:r w:rsidRPr="007F2770">
        <w:rPr>
          <w:rFonts w:hint="eastAsia"/>
        </w:rPr>
        <w:t>store</w:t>
      </w:r>
      <w:r w:rsidRPr="007F2770">
        <w:t xml:space="preserve"> the rejected S-NSSAI(s) in the rejected NSSAI </w:t>
      </w:r>
      <w:r w:rsidR="004C2FDB" w:rsidRPr="007F2770">
        <w:t xml:space="preserve">for </w:t>
      </w:r>
      <w:r w:rsidRPr="007F2770">
        <w:rPr>
          <w:rFonts w:hint="eastAsia"/>
        </w:rPr>
        <w:t xml:space="preserve">the </w:t>
      </w:r>
      <w:r w:rsidRPr="007F2770">
        <w:t xml:space="preserve">failed or revoked </w:t>
      </w:r>
      <w:r w:rsidRPr="007F2770">
        <w:rPr>
          <w:rFonts w:hint="eastAsia"/>
          <w:lang w:eastAsia="zh-CN"/>
        </w:rPr>
        <w:t xml:space="preserve">NSSAA as specified in </w:t>
      </w:r>
      <w:r w:rsidRPr="007F2770">
        <w:t>subclause 4.6.2.2</w:t>
      </w:r>
      <w:r w:rsidR="00DB537D" w:rsidRPr="007F2770">
        <w:t xml:space="preserve"> and shall not attempt to use this S-NSSAI in the current PLMN</w:t>
      </w:r>
      <w:r w:rsidR="00471728" w:rsidRPr="007F2770">
        <w:t xml:space="preserve"> or SNPN</w:t>
      </w:r>
      <w:r w:rsidR="00DB537D" w:rsidRPr="007F2770">
        <w:t xml:space="preserve"> over any access until switching off the UE, the UICC containing the USIM is removed, the entry of the "list of subscriber data" with the SNPN identity of the current SNPN is updated, or the rejected S-NSSAI(s) are removed as described in subclause 4.6.1 and 4.6.2.2</w:t>
      </w:r>
      <w:r w:rsidRPr="007F2770">
        <w:t>.</w:t>
      </w:r>
    </w:p>
    <w:p w14:paraId="14691A66" w14:textId="77777777" w:rsidR="00EA420F" w:rsidRPr="007F2770" w:rsidRDefault="00EA420F" w:rsidP="00EA420F">
      <w:pPr>
        <w:pStyle w:val="B1"/>
      </w:pPr>
      <w:r w:rsidRPr="007F2770">
        <w:t>"S-NSSAI not available due to maximum number of UEs reached"</w:t>
      </w:r>
    </w:p>
    <w:p w14:paraId="1F268204" w14:textId="58129837" w:rsidR="00EA420F" w:rsidRPr="007F2770" w:rsidRDefault="00EA420F" w:rsidP="00EA420F">
      <w:pPr>
        <w:pStyle w:val="B1"/>
      </w:pPr>
      <w:r w:rsidRPr="007F2770">
        <w:tab/>
        <w:t>Unless the back-off timer value received along with the S-NSSAI is zero, the UE shall add the rejected S-NSSAI(s) in the rejected NSSAI for the maximum number of UEs reached as specified in subclause 4.6.2.2 and shall not attempt to use this S-NSSAI in the current PLMN</w:t>
      </w:r>
      <w:r w:rsidR="00471728" w:rsidRPr="007F2770">
        <w:t xml:space="preserve"> or SNPN</w:t>
      </w:r>
      <w:r w:rsidRPr="007F2770">
        <w:t xml:space="preserve"> over the current access until switching off the UE, the UICC containing the USIM is removed, the entry of the "list of subscriber data" with the SNPN identity of the current SNPN is updated, or the rejected S-NSSAI(s) are removed as described in subclause</w:t>
      </w:r>
      <w:r w:rsidR="00266964" w:rsidRPr="007F2770">
        <w:t>s</w:t>
      </w:r>
      <w:r w:rsidRPr="007F2770">
        <w:t> </w:t>
      </w:r>
      <w:r w:rsidR="00266964" w:rsidRPr="007F2770">
        <w:t>4.6.1 and </w:t>
      </w:r>
      <w:r w:rsidRPr="007F2770">
        <w:t>4.6.2.2.</w:t>
      </w:r>
    </w:p>
    <w:p w14:paraId="23568775" w14:textId="311A00C4" w:rsidR="00EA420F" w:rsidRPr="007F2770" w:rsidRDefault="00EA420F" w:rsidP="00DD6AA0">
      <w:pPr>
        <w:pStyle w:val="NO"/>
        <w:rPr>
          <w:lang w:eastAsia="zh-CN"/>
        </w:rPr>
      </w:pPr>
      <w:r w:rsidRPr="007F2770">
        <w:t>NOTE </w:t>
      </w:r>
      <w:r w:rsidR="003A6E69" w:rsidRPr="007F2770">
        <w:t>1</w:t>
      </w:r>
      <w:r w:rsidR="00F5346B" w:rsidRPr="007F2770">
        <w:t>5</w:t>
      </w:r>
      <w:r w:rsidRPr="007F2770">
        <w:t>:</w:t>
      </w:r>
      <w:r w:rsidRPr="007F2770">
        <w:tab/>
        <w:t xml:space="preserve">If the back-off timer value received along with the S-NSSAI in the rejected NSSAI for the maximum number of UEs reached is zero as specified in subclause 10.5.7.4a of </w:t>
      </w:r>
      <w:r w:rsidR="009A3D6A" w:rsidRPr="007F2770">
        <w:t>3GPP TS 24.008 [12]</w:t>
      </w:r>
      <w:r w:rsidRPr="007F2770">
        <w:t>, the UE does not consider the S-NSSAI as the rejected S-NSSAI.</w:t>
      </w:r>
    </w:p>
    <w:p w14:paraId="5C1673DB" w14:textId="53D09038" w:rsidR="006472AF" w:rsidRPr="007F2770" w:rsidRDefault="006472AF" w:rsidP="006472AF">
      <w:r w:rsidRPr="007F2770">
        <w:t>If there is one or more S-NSSAIs in the rejected NSSAI with the rejection cause "S-NSSAI not available due to maximum number of UEs reached", then for each S-NSSAI, the UE shall behave as follows:</w:t>
      </w:r>
    </w:p>
    <w:p w14:paraId="64678C19" w14:textId="03398DF6" w:rsidR="006472AF" w:rsidRPr="007F2770" w:rsidRDefault="006472AF" w:rsidP="006472AF">
      <w:pPr>
        <w:pStyle w:val="B1"/>
      </w:pPr>
      <w:r w:rsidRPr="007F2770">
        <w:t>a)</w:t>
      </w:r>
      <w:r w:rsidRPr="007F2770">
        <w:tab/>
        <w:t>stop the timer T3526 associated with the S-NSSAI, if running;</w:t>
      </w:r>
    </w:p>
    <w:p w14:paraId="1A91DD36" w14:textId="057923C6" w:rsidR="008939F0" w:rsidRPr="007F2770" w:rsidRDefault="008939F0" w:rsidP="008939F0">
      <w:pPr>
        <w:pStyle w:val="B1"/>
      </w:pPr>
      <w:r w:rsidRPr="007F2770">
        <w:t>b)</w:t>
      </w:r>
      <w:r w:rsidRPr="007F2770">
        <w:tab/>
        <w:t>start the timer T35</w:t>
      </w:r>
      <w:r w:rsidR="008846A6" w:rsidRPr="007F2770">
        <w:t>26</w:t>
      </w:r>
      <w:r w:rsidRPr="007F2770">
        <w:t xml:space="preserve"> with:</w:t>
      </w:r>
    </w:p>
    <w:p w14:paraId="68E024A6" w14:textId="77777777" w:rsidR="008939F0" w:rsidRPr="007F2770" w:rsidRDefault="008939F0" w:rsidP="008939F0">
      <w:pPr>
        <w:pStyle w:val="B2"/>
      </w:pPr>
      <w:r w:rsidRPr="007F2770">
        <w:t>1)</w:t>
      </w:r>
      <w:r w:rsidRPr="007F2770">
        <w:tab/>
        <w:t>the back-off timer value received along with the S-NSSAI, if a back-off timer value is received along with the S-NSSAI that is neither zero nor deactivated; or</w:t>
      </w:r>
    </w:p>
    <w:p w14:paraId="79EAF1CE" w14:textId="77777777" w:rsidR="008939F0" w:rsidRPr="007F2770" w:rsidRDefault="008939F0" w:rsidP="008939F0">
      <w:pPr>
        <w:pStyle w:val="B2"/>
      </w:pPr>
      <w:r w:rsidRPr="007F2770">
        <w:t>2)</w:t>
      </w:r>
      <w:r w:rsidRPr="007F2770">
        <w:tab/>
        <w:t>an implementation specific back-off timer value, if no back-off timer value is received along with the S-NSSAI; and</w:t>
      </w:r>
    </w:p>
    <w:p w14:paraId="454B758E" w14:textId="4501EEE0" w:rsidR="008939F0" w:rsidRPr="007F2770" w:rsidRDefault="008939F0" w:rsidP="00377184">
      <w:pPr>
        <w:pStyle w:val="B1"/>
      </w:pPr>
      <w:r w:rsidRPr="007F2770">
        <w:t>c)</w:t>
      </w:r>
      <w:r w:rsidRPr="007F2770">
        <w:tab/>
        <w:t>remove the S-NSSAI from the rejected NSSAI for the maximum number of UEs reached when the timer T35</w:t>
      </w:r>
      <w:r w:rsidR="008846A6" w:rsidRPr="007F2770">
        <w:t>26</w:t>
      </w:r>
      <w:r w:rsidRPr="007F2770">
        <w:t xml:space="preserve"> associated with the S-NSSAI expires.</w:t>
      </w:r>
    </w:p>
    <w:p w14:paraId="7AE99D07" w14:textId="77777777" w:rsidR="006062AE" w:rsidRPr="007F2770" w:rsidRDefault="006062AE" w:rsidP="006062AE">
      <w:pPr>
        <w:rPr>
          <w:lang w:eastAsia="zh-CN"/>
        </w:rPr>
      </w:pPr>
      <w:r w:rsidRPr="007F2770">
        <w:t xml:space="preserve">If </w:t>
      </w:r>
      <w:r w:rsidRPr="007F2770">
        <w:rPr>
          <w:rFonts w:eastAsia="Malgun Gothic"/>
        </w:rPr>
        <w:t xml:space="preserve">the </w:t>
      </w:r>
      <w:r w:rsidRPr="007F2770">
        <w:t xml:space="preserve">UE </w:t>
      </w:r>
      <w:r w:rsidRPr="007F2770">
        <w:rPr>
          <w:rFonts w:eastAsia="Malgun Gothic"/>
        </w:rPr>
        <w:t>set</w:t>
      </w:r>
      <w:r w:rsidR="006F39DC" w:rsidRPr="007F2770">
        <w:rPr>
          <w:rFonts w:eastAsia="Malgun Gothic"/>
        </w:rPr>
        <w:t>s</w:t>
      </w:r>
      <w:r w:rsidRPr="007F2770">
        <w:rPr>
          <w:rFonts w:eastAsia="Malgun Gothic"/>
        </w:rPr>
        <w:t xml:space="preserve"> </w:t>
      </w:r>
      <w:r w:rsidRPr="007F2770">
        <w:t>the NSSAA bit in the 5GMM capability IE to "Network slice-specific authentication and authorization not supported", an</w:t>
      </w:r>
      <w:r w:rsidRPr="007F2770">
        <w:rPr>
          <w:lang w:eastAsia="zh-CN"/>
        </w:rPr>
        <w:t>d:</w:t>
      </w:r>
    </w:p>
    <w:p w14:paraId="6A07F0FD" w14:textId="60BF7867" w:rsidR="00024968" w:rsidRPr="007F2770" w:rsidRDefault="00024968" w:rsidP="00024968">
      <w:pPr>
        <w:pStyle w:val="B1"/>
        <w:rPr>
          <w:rFonts w:eastAsia="Malgun Gothic"/>
        </w:rPr>
      </w:pPr>
      <w:r w:rsidRPr="007F2770">
        <w:t>a)</w:t>
      </w:r>
      <w:r w:rsidRPr="007F2770">
        <w:tab/>
        <w:t>if the Requested NSSAI IE only includes the S-NSSAI(s) subject to network slice-specific authentication and authorization and one or more default</w:t>
      </w:r>
      <w:r w:rsidR="00A80EA5" w:rsidRPr="007F2770">
        <w:t xml:space="preserve"> </w:t>
      </w:r>
      <w:r w:rsidRPr="007F2770">
        <w:t>S-NSSAIs (containing one or more S-NSSAIs each of which may be associated with a new S-NSSAI) which are not subject to network slice-specific authentication and authorization are available, the AMF shall in the REGISTRATION ACCEPT message include</w:t>
      </w:r>
      <w:r w:rsidRPr="007F2770">
        <w:rPr>
          <w:rFonts w:eastAsia="Malgun Gothic"/>
        </w:rPr>
        <w:t>:</w:t>
      </w:r>
    </w:p>
    <w:p w14:paraId="4DB50D13" w14:textId="3368DF91" w:rsidR="00024968" w:rsidRPr="007F2770" w:rsidRDefault="00024968" w:rsidP="00024968">
      <w:pPr>
        <w:pStyle w:val="B2"/>
      </w:pPr>
      <w:r w:rsidRPr="007F2770">
        <w:t>1)</w:t>
      </w:r>
      <w:r w:rsidRPr="007F2770">
        <w:tab/>
        <w:t xml:space="preserve">the allowed NSSAI </w:t>
      </w:r>
      <w:r w:rsidR="0051621A">
        <w:t>or the partially allowed NSSAI</w:t>
      </w:r>
      <w:r w:rsidR="0051621A" w:rsidRPr="007F2770">
        <w:t xml:space="preserve"> </w:t>
      </w:r>
      <w:r w:rsidRPr="007F2770">
        <w:t>containing S-NSSAI(s)</w:t>
      </w:r>
      <w:r w:rsidRPr="007F2770">
        <w:rPr>
          <w:rFonts w:hint="eastAsia"/>
        </w:rPr>
        <w:t xml:space="preserve"> </w:t>
      </w:r>
      <w:r w:rsidRPr="007F2770">
        <w:t>for the current PLMN</w:t>
      </w:r>
      <w:r w:rsidR="00471728" w:rsidRPr="007F2770">
        <w:t xml:space="preserve"> or SNPN</w:t>
      </w:r>
      <w:r w:rsidRPr="007F2770">
        <w:t xml:space="preserve"> each of which corresponds to a</w:t>
      </w:r>
      <w:r w:rsidRPr="007F2770">
        <w:rPr>
          <w:rFonts w:eastAsia="Malgun Gothic"/>
        </w:rPr>
        <w:t xml:space="preserve"> </w:t>
      </w:r>
      <w:r w:rsidRPr="007F2770">
        <w:t>default</w:t>
      </w:r>
      <w:r w:rsidR="00A80EA5" w:rsidRPr="007F2770">
        <w:t xml:space="preserve"> </w:t>
      </w:r>
      <w:r w:rsidRPr="007F2770">
        <w:t>S-NSSAI which are not subject to network slice-specific authentication and authorization;</w:t>
      </w:r>
    </w:p>
    <w:p w14:paraId="35C372B6" w14:textId="1C707C56" w:rsidR="00024968" w:rsidRPr="007F2770" w:rsidRDefault="00024968" w:rsidP="00024968">
      <w:pPr>
        <w:pStyle w:val="B2"/>
      </w:pPr>
      <w:r w:rsidRPr="007F2770">
        <w:t>2)</w:t>
      </w:r>
      <w:r w:rsidRPr="007F2770">
        <w:tab/>
        <w:t>the allowed NSSAI</w:t>
      </w:r>
      <w:r w:rsidR="0051621A">
        <w:t xml:space="preserve"> or the partially allowed NSSAI</w:t>
      </w:r>
      <w:r w:rsidRPr="007F2770">
        <w:t xml:space="preserve"> containing the default</w:t>
      </w:r>
      <w:r w:rsidR="00A80EA5" w:rsidRPr="007F2770">
        <w:t xml:space="preserve"> </w:t>
      </w:r>
      <w:r w:rsidRPr="007F2770">
        <w:t>S-NSSAIs</w:t>
      </w:r>
      <w:r w:rsidRPr="007F2770">
        <w:rPr>
          <w:rFonts w:eastAsia="Malgun Gothic"/>
        </w:rPr>
        <w:t>, as the mapped S-NSSAI(s) for the allowed NSSAI</w:t>
      </w:r>
      <w:r w:rsidRPr="007F2770">
        <w:t xml:space="preserve"> in roaming scenarios</w:t>
      </w:r>
      <w:r w:rsidRPr="007F2770">
        <w:rPr>
          <w:rFonts w:eastAsia="Malgun Gothic"/>
        </w:rPr>
        <w:t>,</w:t>
      </w:r>
      <w:r w:rsidRPr="007F2770">
        <w:t xml:space="preserve"> which are not subject to network slice-specific authentication and authorization; and</w:t>
      </w:r>
    </w:p>
    <w:p w14:paraId="34DEE5C5" w14:textId="77777777" w:rsidR="006062AE" w:rsidRPr="007F2770" w:rsidRDefault="002C60D4" w:rsidP="006062AE">
      <w:pPr>
        <w:pStyle w:val="B2"/>
      </w:pPr>
      <w:r w:rsidRPr="007F2770">
        <w:t>3</w:t>
      </w:r>
      <w:r w:rsidR="006062AE" w:rsidRPr="007F2770">
        <w:t>)</w:t>
      </w:r>
      <w:r w:rsidR="006062AE" w:rsidRPr="007F2770">
        <w:tab/>
      </w:r>
      <w:r w:rsidR="006062AE" w:rsidRPr="007F2770">
        <w:rPr>
          <w:rFonts w:eastAsia="Malgun Gothic"/>
        </w:rPr>
        <w:t>the r</w:t>
      </w:r>
      <w:r w:rsidR="006062AE" w:rsidRPr="007F2770">
        <w:rPr>
          <w:lang w:eastAsia="zh-CN"/>
        </w:rPr>
        <w:t xml:space="preserve">ejected NSSAI containing the S-NSSAI(s) </w:t>
      </w:r>
      <w:r w:rsidR="006062AE" w:rsidRPr="007F2770">
        <w:t>subject to network slice specific authentication and authorization</w:t>
      </w:r>
      <w:r w:rsidR="006062AE" w:rsidRPr="007F2770">
        <w:rPr>
          <w:lang w:eastAsia="zh-CN"/>
        </w:rPr>
        <w:t xml:space="preserve"> with the rejection cause indicating "</w:t>
      </w:r>
      <w:r w:rsidR="006062AE" w:rsidRPr="007F2770">
        <w:rPr>
          <w:lang w:eastAsia="ko-KR"/>
        </w:rPr>
        <w:t>S-NSSAI not available in the current PLMN</w:t>
      </w:r>
      <w:r w:rsidR="007076A1" w:rsidRPr="007F2770">
        <w:rPr>
          <w:lang w:eastAsia="ko-KR"/>
        </w:rPr>
        <w:t xml:space="preserve"> or SNPN</w:t>
      </w:r>
      <w:r w:rsidR="006062AE" w:rsidRPr="007F2770">
        <w:rPr>
          <w:lang w:eastAsia="ko-KR"/>
        </w:rPr>
        <w:t>"</w:t>
      </w:r>
      <w:r w:rsidR="006F39DC" w:rsidRPr="007F2770">
        <w:rPr>
          <w:lang w:eastAsia="ko-KR"/>
        </w:rPr>
        <w:t xml:space="preserve">, except if </w:t>
      </w:r>
      <w:r w:rsidR="00E74CA4" w:rsidRPr="007F2770">
        <w:rPr>
          <w:lang w:val="en-US"/>
        </w:rPr>
        <w:t xml:space="preserve">the UE has not set the </w:t>
      </w:r>
      <w:r w:rsidR="00E74CA4" w:rsidRPr="007F2770">
        <w:t>ER-NSSAI bit to "Extended rejected NSSAI supported" in the 5GMM capability IE of the REGISTRATION REQUEST message</w:t>
      </w:r>
      <w:r w:rsidR="00E74CA4" w:rsidRPr="007F2770">
        <w:rPr>
          <w:lang w:eastAsia="ko-KR"/>
        </w:rPr>
        <w:t xml:space="preserve"> and </w:t>
      </w:r>
      <w:r w:rsidR="006F39DC" w:rsidRPr="007F2770">
        <w:rPr>
          <w:lang w:eastAsia="ko-KR"/>
        </w:rPr>
        <w:t>the S-NSSAI(s) is associated to multiple mapped S-NSSAIs and some of these</w:t>
      </w:r>
      <w:r w:rsidR="00E74CA4" w:rsidRPr="007F2770">
        <w:t xml:space="preserve"> but not all</w:t>
      </w:r>
      <w:r w:rsidR="006F39DC" w:rsidRPr="007F2770">
        <w:rPr>
          <w:lang w:eastAsia="ko-KR"/>
        </w:rPr>
        <w:t xml:space="preserve"> mapped S-NSSAIs are subject to NSSAA</w:t>
      </w:r>
      <w:r w:rsidR="006062AE" w:rsidRPr="007F2770">
        <w:rPr>
          <w:lang w:eastAsia="ko-KR"/>
        </w:rPr>
        <w:t>; or</w:t>
      </w:r>
    </w:p>
    <w:p w14:paraId="662198F2" w14:textId="77777777" w:rsidR="006062AE" w:rsidRPr="007F2770" w:rsidRDefault="006062AE" w:rsidP="006062AE">
      <w:pPr>
        <w:pStyle w:val="B1"/>
      </w:pPr>
      <w:r w:rsidRPr="007F2770">
        <w:t>b)</w:t>
      </w:r>
      <w:r w:rsidRPr="007F2770">
        <w:tab/>
        <w:t>if the Requested NSSAI IE includes one or more S-NSSAIs subject to network slice-specific authentication and authorization, the AMF shall in the REGISTRATION ACCEPT message include:</w:t>
      </w:r>
    </w:p>
    <w:p w14:paraId="31F568B6" w14:textId="70F130C2" w:rsidR="006062AE" w:rsidRPr="007F2770" w:rsidRDefault="006062AE" w:rsidP="006062AE">
      <w:pPr>
        <w:pStyle w:val="B2"/>
      </w:pPr>
      <w:r w:rsidRPr="007F2770">
        <w:t>1)</w:t>
      </w:r>
      <w:r w:rsidRPr="007F2770">
        <w:tab/>
        <w:t>the allowed NSSAI</w:t>
      </w:r>
      <w:r w:rsidR="0051621A">
        <w:t xml:space="preserve"> or the partially allowed NSSAI</w:t>
      </w:r>
      <w:r w:rsidRPr="007F2770">
        <w:t xml:space="preserve"> containing the S-NSSAI(s) or the mapped S-NSSAI(s) which are not subject to network slice-specific authentication and authorization; and</w:t>
      </w:r>
    </w:p>
    <w:p w14:paraId="2EBEDE11" w14:textId="77777777" w:rsidR="006062AE" w:rsidRPr="007F2770" w:rsidRDefault="006062AE" w:rsidP="006062AE">
      <w:pPr>
        <w:pStyle w:val="B2"/>
        <w:rPr>
          <w:lang w:eastAsia="zh-CN"/>
        </w:rPr>
      </w:pPr>
      <w:r w:rsidRPr="007F2770">
        <w:t>2)</w:t>
      </w:r>
      <w:r w:rsidRPr="007F2770">
        <w:tab/>
      </w:r>
      <w:r w:rsidRPr="007F2770">
        <w:rPr>
          <w:rFonts w:eastAsia="Malgun Gothic"/>
        </w:rPr>
        <w:t>the r</w:t>
      </w:r>
      <w:r w:rsidRPr="007F2770">
        <w:rPr>
          <w:lang w:eastAsia="zh-CN"/>
        </w:rPr>
        <w:t>ejected NSSAI containing:</w:t>
      </w:r>
    </w:p>
    <w:p w14:paraId="6B5A04BF" w14:textId="77777777" w:rsidR="006062AE" w:rsidRPr="007F2770" w:rsidRDefault="006062AE" w:rsidP="006062AE">
      <w:pPr>
        <w:pStyle w:val="B3"/>
        <w:rPr>
          <w:lang w:eastAsia="ko-KR"/>
        </w:rPr>
      </w:pPr>
      <w:r w:rsidRPr="007F2770">
        <w:t>i)</w:t>
      </w:r>
      <w:r w:rsidRPr="007F2770">
        <w:tab/>
      </w:r>
      <w:r w:rsidRPr="007F2770">
        <w:rPr>
          <w:lang w:eastAsia="zh-CN"/>
        </w:rPr>
        <w:t xml:space="preserve">the S-NSSAI(s) </w:t>
      </w:r>
      <w:r w:rsidRPr="007F2770">
        <w:t>subject to network slice specific authentication and authorization</w:t>
      </w:r>
      <w:r w:rsidRPr="007F2770">
        <w:rPr>
          <w:lang w:eastAsia="zh-CN"/>
        </w:rPr>
        <w:t xml:space="preserve"> with the rejection cause indicating "</w:t>
      </w:r>
      <w:r w:rsidRPr="007F2770">
        <w:rPr>
          <w:lang w:eastAsia="ko-KR"/>
        </w:rPr>
        <w:t>S-NSSAI not available in the current PLMN</w:t>
      </w:r>
      <w:r w:rsidR="0058493D" w:rsidRPr="007F2770">
        <w:rPr>
          <w:lang w:eastAsia="ko-KR"/>
        </w:rPr>
        <w:t xml:space="preserve"> or SNPN</w:t>
      </w:r>
      <w:r w:rsidRPr="007F2770">
        <w:rPr>
          <w:lang w:eastAsia="ko-KR"/>
        </w:rPr>
        <w:t>"</w:t>
      </w:r>
      <w:r w:rsidR="006F39DC" w:rsidRPr="007F2770">
        <w:rPr>
          <w:lang w:eastAsia="ko-KR"/>
        </w:rPr>
        <w:t xml:space="preserve">, except if </w:t>
      </w:r>
      <w:r w:rsidR="00E74CA4" w:rsidRPr="007F2770">
        <w:rPr>
          <w:lang w:val="en-US"/>
        </w:rPr>
        <w:t xml:space="preserve">the UE has not set the </w:t>
      </w:r>
      <w:r w:rsidR="00E74CA4" w:rsidRPr="007F2770">
        <w:t>ER-NSSAI bit to "Extended rejected NSSAI supported" in the 5GMM capability IE of the REGISTRATION REQUEST message</w:t>
      </w:r>
      <w:r w:rsidR="00E74CA4" w:rsidRPr="007F2770">
        <w:rPr>
          <w:lang w:eastAsia="ko-KR"/>
        </w:rPr>
        <w:t xml:space="preserve"> and </w:t>
      </w:r>
      <w:r w:rsidR="006F39DC" w:rsidRPr="007F2770">
        <w:rPr>
          <w:lang w:eastAsia="ko-KR"/>
        </w:rPr>
        <w:t xml:space="preserve">the S-NSSAI is associated to multiple mapped S-NSSAIs and some of these </w:t>
      </w:r>
      <w:r w:rsidR="00E74CA4" w:rsidRPr="007F2770">
        <w:t xml:space="preserve">but not all </w:t>
      </w:r>
      <w:r w:rsidR="006F39DC" w:rsidRPr="007F2770">
        <w:rPr>
          <w:lang w:eastAsia="ko-KR"/>
        </w:rPr>
        <w:t>mapped S-NSSAIs are subject to NSSAA</w:t>
      </w:r>
      <w:r w:rsidRPr="007F2770">
        <w:rPr>
          <w:lang w:eastAsia="ko-KR"/>
        </w:rPr>
        <w:t>; and</w:t>
      </w:r>
    </w:p>
    <w:p w14:paraId="7774F3AB" w14:textId="77777777" w:rsidR="006062AE" w:rsidRPr="007F2770" w:rsidRDefault="006062AE" w:rsidP="006062AE">
      <w:pPr>
        <w:pStyle w:val="B3"/>
      </w:pPr>
      <w:r w:rsidRPr="007F2770">
        <w:t>ii)</w:t>
      </w:r>
      <w:r w:rsidRPr="007F2770">
        <w:tab/>
      </w:r>
      <w:r w:rsidRPr="007F2770">
        <w:rPr>
          <w:lang w:eastAsia="ko-KR"/>
        </w:rPr>
        <w:t xml:space="preserve">the </w:t>
      </w:r>
      <w:r w:rsidRPr="007F2770">
        <w:t>S-NSSAI(s)</w:t>
      </w:r>
      <w:r w:rsidRPr="007F2770">
        <w:rPr>
          <w:rFonts w:hint="eastAsia"/>
        </w:rPr>
        <w:t xml:space="preserve"> which was included in the </w:t>
      </w:r>
      <w:r w:rsidRPr="007F2770">
        <w:t xml:space="preserve">requested </w:t>
      </w:r>
      <w:r w:rsidRPr="007F2770">
        <w:rPr>
          <w:rFonts w:hint="eastAsia"/>
        </w:rPr>
        <w:t>NSSAI but rejected by the network</w:t>
      </w:r>
      <w:r w:rsidRPr="007F2770">
        <w:t xml:space="preserve"> associated with </w:t>
      </w:r>
      <w:r w:rsidRPr="007F2770">
        <w:rPr>
          <w:lang w:eastAsia="zh-CN"/>
        </w:rPr>
        <w:t>the rejection cause indicating "</w:t>
      </w:r>
      <w:r w:rsidRPr="007F2770">
        <w:rPr>
          <w:lang w:eastAsia="ko-KR"/>
        </w:rPr>
        <w:t>S-NSSAI not available in the current PLMN</w:t>
      </w:r>
      <w:r w:rsidR="0058493D" w:rsidRPr="007F2770">
        <w:rPr>
          <w:lang w:eastAsia="ko-KR"/>
        </w:rPr>
        <w:t xml:space="preserve"> or SNPN</w:t>
      </w:r>
      <w:r w:rsidRPr="007F2770">
        <w:rPr>
          <w:lang w:eastAsia="ko-KR"/>
        </w:rPr>
        <w:t>"</w:t>
      </w:r>
      <w:r w:rsidRPr="007F2770">
        <w:t xml:space="preserve"> or </w:t>
      </w:r>
      <w:r w:rsidRPr="007F2770">
        <w:rPr>
          <w:lang w:eastAsia="zh-CN"/>
        </w:rPr>
        <w:t>the rejection cause indicating</w:t>
      </w:r>
      <w:r w:rsidRPr="007F2770">
        <w:t xml:space="preserve"> "S</w:t>
      </w:r>
      <w:r w:rsidRPr="007F2770">
        <w:rPr>
          <w:rFonts w:hint="eastAsia"/>
        </w:rPr>
        <w:t>-NSSAI</w:t>
      </w:r>
      <w:r w:rsidRPr="007F2770">
        <w:t xml:space="preserve"> not available in the current registration area", if any</w:t>
      </w:r>
      <w:r w:rsidRPr="007F2770">
        <w:rPr>
          <w:lang w:eastAsia="ko-KR"/>
        </w:rPr>
        <w:t>.</w:t>
      </w:r>
    </w:p>
    <w:p w14:paraId="5CB4D0B2" w14:textId="77777777" w:rsidR="000F63CD" w:rsidRPr="007F2770" w:rsidRDefault="000F63CD" w:rsidP="000F63CD">
      <w:pPr>
        <w:rPr>
          <w:rFonts w:eastAsia="Malgun Gothic"/>
        </w:rPr>
      </w:pPr>
      <w:r w:rsidRPr="007F2770">
        <w:rPr>
          <w:rFonts w:eastAsia="Malgun Gothic"/>
        </w:rPr>
        <w:t>If</w:t>
      </w:r>
      <w:r w:rsidRPr="007F2770">
        <w:t xml:space="preserve"> </w:t>
      </w:r>
      <w:r w:rsidRPr="007F2770">
        <w:rPr>
          <w:rFonts w:eastAsia="Malgun Gothic"/>
        </w:rPr>
        <w:t>the UE does not indicate support for network slice-specific authentication and authorization</w:t>
      </w:r>
      <w:r w:rsidRPr="007F2770">
        <w:t xml:space="preserve">, the initial registration </w:t>
      </w:r>
      <w:r w:rsidRPr="007F2770">
        <w:rPr>
          <w:rFonts w:hint="eastAsia"/>
          <w:lang w:eastAsia="zh-CN"/>
        </w:rPr>
        <w:t>re</w:t>
      </w:r>
      <w:r w:rsidRPr="007F2770">
        <w:t>quest is not for onboarding services in SNPN</w:t>
      </w:r>
      <w:r w:rsidRPr="007F2770">
        <w:rPr>
          <w:rFonts w:eastAsia="Malgun Gothic"/>
        </w:rPr>
        <w:t>, and if:</w:t>
      </w:r>
    </w:p>
    <w:p w14:paraId="1FB713F5" w14:textId="77777777" w:rsidR="00287D37" w:rsidRPr="007F2770" w:rsidRDefault="00287D37" w:rsidP="00287D37">
      <w:pPr>
        <w:pStyle w:val="B1"/>
        <w:rPr>
          <w:lang w:eastAsia="zh-CN"/>
        </w:rPr>
      </w:pPr>
      <w:r w:rsidRPr="007F2770">
        <w:t>a)</w:t>
      </w:r>
      <w:r w:rsidRPr="007F2770">
        <w:tab/>
      </w:r>
      <w:r w:rsidR="00173561" w:rsidRPr="007F2770">
        <w:t>the UE did not include the requested NSSAI in the REGISTRATION REQUEST message</w:t>
      </w:r>
      <w:r w:rsidRPr="007F2770">
        <w:t>;</w:t>
      </w:r>
      <w:r w:rsidR="0008390C" w:rsidRPr="007F2770">
        <w:t xml:space="preserve"> or</w:t>
      </w:r>
    </w:p>
    <w:p w14:paraId="4D8568EF" w14:textId="77777777" w:rsidR="00287D37" w:rsidRPr="007F2770" w:rsidRDefault="00287D37" w:rsidP="00287D37">
      <w:pPr>
        <w:pStyle w:val="B1"/>
      </w:pPr>
      <w:r w:rsidRPr="007F2770">
        <w:rPr>
          <w:lang w:eastAsia="zh-CN"/>
        </w:rPr>
        <w:t>b)</w:t>
      </w:r>
      <w:r w:rsidRPr="007F2770">
        <w:rPr>
          <w:lang w:eastAsia="zh-CN"/>
        </w:rPr>
        <w:tab/>
      </w:r>
      <w:r w:rsidR="00FB27FF" w:rsidRPr="007F2770">
        <w:rPr>
          <w:rFonts w:hint="eastAsia"/>
          <w:lang w:eastAsia="zh-CN"/>
        </w:rPr>
        <w:t xml:space="preserve">none of the </w:t>
      </w:r>
      <w:r w:rsidRPr="007F2770">
        <w:rPr>
          <w:lang w:eastAsia="zh-CN"/>
        </w:rPr>
        <w:t xml:space="preserve">S-NSSAIs in the </w:t>
      </w:r>
      <w:r w:rsidR="00FB27FF" w:rsidRPr="007F2770">
        <w:rPr>
          <w:rFonts w:hint="eastAsia"/>
          <w:lang w:eastAsia="zh-CN"/>
        </w:rPr>
        <w:t xml:space="preserve">requested NSSAI </w:t>
      </w:r>
      <w:r w:rsidRPr="007F2770">
        <w:rPr>
          <w:lang w:eastAsia="zh-CN"/>
        </w:rPr>
        <w:t>in the REGISTRATION REQUEST message</w:t>
      </w:r>
      <w:r w:rsidRPr="007F2770">
        <w:rPr>
          <w:rFonts w:hint="eastAsia"/>
          <w:lang w:eastAsia="zh-CN"/>
        </w:rPr>
        <w:t xml:space="preserve"> </w:t>
      </w:r>
      <w:r w:rsidR="00FB27FF" w:rsidRPr="007F2770">
        <w:rPr>
          <w:rFonts w:hint="eastAsia"/>
          <w:lang w:eastAsia="zh-CN"/>
        </w:rPr>
        <w:t xml:space="preserve">are </w:t>
      </w:r>
      <w:r w:rsidR="0008390C" w:rsidRPr="007F2770">
        <w:rPr>
          <w:lang w:eastAsia="zh-CN"/>
        </w:rPr>
        <w:t>allowed</w:t>
      </w:r>
      <w:r w:rsidRPr="007F2770">
        <w:rPr>
          <w:lang w:eastAsia="zh-CN"/>
        </w:rPr>
        <w:t>;</w:t>
      </w:r>
    </w:p>
    <w:p w14:paraId="39FC05ED" w14:textId="304B2052" w:rsidR="00024968" w:rsidRPr="007F2770" w:rsidRDefault="00024968" w:rsidP="00024968">
      <w:r w:rsidRPr="007F2770">
        <w:t>and one or more default</w:t>
      </w:r>
      <w:r w:rsidR="00A80EA5" w:rsidRPr="007F2770">
        <w:t xml:space="preserve"> </w:t>
      </w:r>
      <w:r w:rsidRPr="007F2770">
        <w:t>S-NSSAIs (containing one or more S-NSSAIs each of which may be associated with a new S-NSSAI) which are not subject to network slice-specific authentication and authorization are available, the AMF shall:</w:t>
      </w:r>
    </w:p>
    <w:p w14:paraId="147C31F0" w14:textId="685D2525" w:rsidR="00024968" w:rsidRPr="007F2770" w:rsidRDefault="00024968" w:rsidP="00024968">
      <w:pPr>
        <w:pStyle w:val="B1"/>
      </w:pPr>
      <w:r w:rsidRPr="007F2770">
        <w:t>a)</w:t>
      </w:r>
      <w:r w:rsidRPr="007F2770">
        <w:tab/>
        <w:t xml:space="preserve">put </w:t>
      </w:r>
      <w:r w:rsidRPr="007F2770">
        <w:rPr>
          <w:rFonts w:hint="eastAsia"/>
        </w:rPr>
        <w:t>the a</w:t>
      </w:r>
      <w:r w:rsidRPr="007F2770">
        <w:t>llowed S-NSSAI(s)</w:t>
      </w:r>
      <w:r w:rsidRPr="007F2770">
        <w:rPr>
          <w:rFonts w:hint="eastAsia"/>
        </w:rPr>
        <w:t xml:space="preserve"> </w:t>
      </w:r>
      <w:r w:rsidRPr="007F2770">
        <w:t>for the current PLMN</w:t>
      </w:r>
      <w:r w:rsidR="00471728" w:rsidRPr="007F2770">
        <w:t xml:space="preserve"> or SNPN</w:t>
      </w:r>
      <w:r w:rsidRPr="007F2770">
        <w:t xml:space="preserve"> each of which corresponds to a</w:t>
      </w:r>
      <w:r w:rsidRPr="007F2770">
        <w:rPr>
          <w:rFonts w:eastAsia="Malgun Gothic"/>
        </w:rPr>
        <w:t xml:space="preserve"> </w:t>
      </w:r>
      <w:r w:rsidRPr="007F2770">
        <w:t>default</w:t>
      </w:r>
      <w:r w:rsidR="00A80EA5" w:rsidRPr="007F2770">
        <w:t xml:space="preserve"> </w:t>
      </w:r>
      <w:r w:rsidRPr="007F2770">
        <w:t>S-NSSAI and not subject to network slice-specific authentication and authorization in the allowed NSSAI of the REGISTRATION ACCEPT message;</w:t>
      </w:r>
    </w:p>
    <w:p w14:paraId="7B9479AF" w14:textId="5598D49A" w:rsidR="00024968" w:rsidRPr="007F2770" w:rsidRDefault="00024968" w:rsidP="00024968">
      <w:pPr>
        <w:pStyle w:val="B1"/>
        <w:rPr>
          <w:lang w:eastAsia="ko-KR"/>
        </w:rPr>
      </w:pPr>
      <w:r w:rsidRPr="007F2770">
        <w:t>b)</w:t>
      </w:r>
      <w:r w:rsidRPr="007F2770">
        <w:tab/>
        <w:t>put the default</w:t>
      </w:r>
      <w:r w:rsidR="00A80EA5" w:rsidRPr="007F2770">
        <w:t xml:space="preserve"> </w:t>
      </w:r>
      <w:r w:rsidRPr="007F2770">
        <w:t>S-NSSAIs and not subject to network slice-specific authentication and authorization</w:t>
      </w:r>
      <w:r w:rsidRPr="007F2770">
        <w:rPr>
          <w:rFonts w:eastAsia="Malgun Gothic"/>
        </w:rPr>
        <w:t>, as the mapped S-NSSAI(s) for the allowed NSSAI</w:t>
      </w:r>
      <w:r w:rsidRPr="007F2770">
        <w:t xml:space="preserve"> in roaming scenarios</w:t>
      </w:r>
      <w:r w:rsidRPr="007F2770">
        <w:rPr>
          <w:rFonts w:eastAsia="Malgun Gothic"/>
        </w:rPr>
        <w:t>,</w:t>
      </w:r>
      <w:r w:rsidRPr="007F2770">
        <w:t xml:space="preserve"> in the allowed NSSAI of the REGISTRATION ACCEPT message; and</w:t>
      </w:r>
    </w:p>
    <w:p w14:paraId="1D7BA39D" w14:textId="77777777" w:rsidR="00173561" w:rsidRPr="007F2770" w:rsidRDefault="002C60D4" w:rsidP="00496914">
      <w:pPr>
        <w:pStyle w:val="B1"/>
        <w:rPr>
          <w:lang w:eastAsia="zh-CN"/>
        </w:rPr>
      </w:pPr>
      <w:r w:rsidRPr="007F2770">
        <w:rPr>
          <w:lang w:eastAsia="ko-KR"/>
        </w:rPr>
        <w:t>c)</w:t>
      </w:r>
      <w:r w:rsidRPr="007F2770">
        <w:rPr>
          <w:lang w:eastAsia="ko-KR"/>
        </w:rPr>
        <w:tab/>
      </w:r>
      <w:r w:rsidR="00646FAD" w:rsidRPr="007F2770">
        <w:rPr>
          <w:lang w:eastAsia="ko-KR"/>
        </w:rPr>
        <w:t xml:space="preserve">determine a </w:t>
      </w:r>
      <w:r w:rsidR="00646FAD" w:rsidRPr="007F2770">
        <w:rPr>
          <w:rFonts w:hint="eastAsia"/>
          <w:lang w:eastAsia="ko-KR"/>
        </w:rPr>
        <w:t>r</w:t>
      </w:r>
      <w:r w:rsidR="00646FAD" w:rsidRPr="007F2770">
        <w:rPr>
          <w:lang w:eastAsia="ko-KR"/>
        </w:rPr>
        <w:t xml:space="preserve">egistration </w:t>
      </w:r>
      <w:r w:rsidR="00646FAD" w:rsidRPr="007F2770">
        <w:rPr>
          <w:rFonts w:hint="eastAsia"/>
          <w:lang w:eastAsia="ko-KR"/>
        </w:rPr>
        <w:t>a</w:t>
      </w:r>
      <w:r w:rsidR="00646FAD" w:rsidRPr="007F2770">
        <w:rPr>
          <w:lang w:eastAsia="ko-KR"/>
        </w:rPr>
        <w:t xml:space="preserve">rea such that all S-NSSAIs of the </w:t>
      </w:r>
      <w:r w:rsidR="00646FAD" w:rsidRPr="007F2770">
        <w:rPr>
          <w:rFonts w:hint="eastAsia"/>
          <w:lang w:eastAsia="ko-KR"/>
        </w:rPr>
        <w:t>a</w:t>
      </w:r>
      <w:r w:rsidR="00646FAD" w:rsidRPr="007F2770">
        <w:rPr>
          <w:lang w:eastAsia="ko-KR"/>
        </w:rPr>
        <w:t xml:space="preserve">llowed NSSAI are available in the </w:t>
      </w:r>
      <w:r w:rsidR="00646FAD" w:rsidRPr="007F2770">
        <w:rPr>
          <w:rFonts w:hint="eastAsia"/>
          <w:lang w:eastAsia="ko-KR"/>
        </w:rPr>
        <w:t>r</w:t>
      </w:r>
      <w:r w:rsidR="00646FAD" w:rsidRPr="007F2770">
        <w:rPr>
          <w:lang w:eastAsia="ko-KR"/>
        </w:rPr>
        <w:t xml:space="preserve">egistration </w:t>
      </w:r>
      <w:r w:rsidR="00646FAD" w:rsidRPr="007F2770">
        <w:rPr>
          <w:rFonts w:hint="eastAsia"/>
          <w:lang w:eastAsia="ko-KR"/>
        </w:rPr>
        <w:t>a</w:t>
      </w:r>
      <w:r w:rsidR="00646FAD" w:rsidRPr="007F2770">
        <w:rPr>
          <w:lang w:eastAsia="ko-KR"/>
        </w:rPr>
        <w:t>rea.</w:t>
      </w:r>
    </w:p>
    <w:p w14:paraId="2B408598" w14:textId="4865124E" w:rsidR="00BF0815" w:rsidRPr="007F2770" w:rsidRDefault="00BF0815" w:rsidP="00BF0815">
      <w:pPr>
        <w:rPr>
          <w:rFonts w:eastAsia="Malgun Gothic"/>
        </w:rPr>
      </w:pPr>
      <w:r w:rsidRPr="007F2770">
        <w:rPr>
          <w:rFonts w:eastAsia="Malgun Gothic"/>
        </w:rPr>
        <w:t>I</w:t>
      </w:r>
      <w:r w:rsidRPr="007F2770">
        <w:rPr>
          <w:rFonts w:eastAsia="Malgun Gothic" w:hint="eastAsia"/>
        </w:rPr>
        <w:t xml:space="preserve">f </w:t>
      </w:r>
      <w:r w:rsidRPr="007F2770">
        <w:rPr>
          <w:rFonts w:eastAsia="Malgun Gothic"/>
        </w:rPr>
        <w:t xml:space="preserve">the REGISTRATION ACCEPT message contains the Network slicing indication IE </w:t>
      </w:r>
      <w:r w:rsidRPr="007F2770">
        <w:t>with the Network slicing subscription change indication set to "Network slicing subscription changed"</w:t>
      </w:r>
      <w:r w:rsidRPr="007F2770">
        <w:rPr>
          <w:rFonts w:eastAsia="Malgun Gothic"/>
        </w:rPr>
        <w:t>,</w:t>
      </w:r>
      <w:r w:rsidRPr="007F2770">
        <w:t xml:space="preserve"> the UE shall delete the network slicing information for each and every PLMN </w:t>
      </w:r>
      <w:r w:rsidR="00894068" w:rsidRPr="007F2770">
        <w:t xml:space="preserve">or SNPN </w:t>
      </w:r>
      <w:r w:rsidRPr="007F2770">
        <w:t xml:space="preserve">except for the current PLMN </w:t>
      </w:r>
      <w:r w:rsidR="00894068" w:rsidRPr="007F2770">
        <w:t xml:space="preserve">or SNPN </w:t>
      </w:r>
      <w:r w:rsidRPr="007F2770">
        <w:t>as specified in subclause 4.6.2.2</w:t>
      </w:r>
      <w:r w:rsidR="00272236" w:rsidRPr="007F2770">
        <w:t xml:space="preserve"> and remove all tracking areas from the list of "5GS forbidden tracking areas for roaming" which were added due to rejection of S-NSSAI due to "S-NSSAI not available in the current registration area"</w:t>
      </w:r>
      <w:r w:rsidRPr="007F2770">
        <w:t>.</w:t>
      </w:r>
    </w:p>
    <w:p w14:paraId="6551DD9A" w14:textId="75A151AC" w:rsidR="00173561" w:rsidRPr="007F2770" w:rsidRDefault="00173561" w:rsidP="00173561">
      <w:pPr>
        <w:rPr>
          <w:rFonts w:eastAsia="Malgun Gothic"/>
        </w:rPr>
      </w:pPr>
      <w:r w:rsidRPr="007F2770">
        <w:rPr>
          <w:rFonts w:eastAsia="Malgun Gothic"/>
        </w:rPr>
        <w:t>I</w:t>
      </w:r>
      <w:r w:rsidRPr="007F2770">
        <w:rPr>
          <w:rFonts w:eastAsia="Malgun Gothic" w:hint="eastAsia"/>
        </w:rPr>
        <w:t xml:space="preserve">f the </w:t>
      </w:r>
      <w:r w:rsidRPr="007F2770">
        <w:rPr>
          <w:rFonts w:eastAsia="Malgun Gothic"/>
        </w:rPr>
        <w:t>REGISTRATION ACCEPT</w:t>
      </w:r>
      <w:r w:rsidRPr="007F2770">
        <w:rPr>
          <w:rFonts w:eastAsia="Malgun Gothic" w:hint="eastAsia"/>
        </w:rPr>
        <w:t xml:space="preserve"> </w:t>
      </w:r>
      <w:r w:rsidR="00646FAD" w:rsidRPr="007F2770">
        <w:rPr>
          <w:rFonts w:eastAsia="Malgun Gothic"/>
        </w:rPr>
        <w:t xml:space="preserve">message </w:t>
      </w:r>
      <w:r w:rsidRPr="007F2770">
        <w:rPr>
          <w:rFonts w:eastAsia="Malgun Gothic" w:hint="eastAsia"/>
        </w:rPr>
        <w:t>contain</w:t>
      </w:r>
      <w:r w:rsidRPr="007F2770">
        <w:rPr>
          <w:rFonts w:hint="eastAsia"/>
        </w:rPr>
        <w:t>s</w:t>
      </w:r>
      <w:r w:rsidRPr="007F2770">
        <w:rPr>
          <w:rFonts w:eastAsia="Malgun Gothic" w:hint="eastAsia"/>
        </w:rPr>
        <w:t xml:space="preserve"> the </w:t>
      </w:r>
      <w:r w:rsidRPr="007F2770">
        <w:rPr>
          <w:rFonts w:eastAsia="Malgun Gothic"/>
        </w:rPr>
        <w:t>a</w:t>
      </w:r>
      <w:r w:rsidRPr="007F2770">
        <w:rPr>
          <w:rFonts w:eastAsia="Malgun Gothic" w:hint="eastAsia"/>
        </w:rPr>
        <w:t xml:space="preserve">llowed NSSAI, </w:t>
      </w:r>
      <w:r w:rsidRPr="007F2770">
        <w:rPr>
          <w:rFonts w:eastAsia="Malgun Gothic"/>
        </w:rPr>
        <w:t>then the UE shall store the included a</w:t>
      </w:r>
      <w:r w:rsidRPr="007F2770">
        <w:rPr>
          <w:rFonts w:eastAsia="Malgun Gothic" w:hint="eastAsia"/>
        </w:rPr>
        <w:t>llowed NSSAI</w:t>
      </w:r>
      <w:r w:rsidRPr="007F2770">
        <w:rPr>
          <w:rFonts w:eastAsia="Malgun Gothic"/>
        </w:rPr>
        <w:t xml:space="preserve"> together with the PLMN identity of the registered PLMN</w:t>
      </w:r>
      <w:r w:rsidR="00471728" w:rsidRPr="007F2770">
        <w:rPr>
          <w:rFonts w:eastAsia="Malgun Gothic"/>
        </w:rPr>
        <w:t xml:space="preserve"> or the SNPN identity of the registered SNPN</w:t>
      </w:r>
      <w:r w:rsidRPr="007F2770">
        <w:rPr>
          <w:rFonts w:hint="eastAsia"/>
        </w:rPr>
        <w:t xml:space="preserve"> and the registration area</w:t>
      </w:r>
      <w:r w:rsidRPr="007F2770">
        <w:rPr>
          <w:rFonts w:eastAsia="Malgun Gothic"/>
        </w:rPr>
        <w:t xml:space="preserve"> as specified in </w:t>
      </w:r>
      <w:r w:rsidRPr="007F2770">
        <w:rPr>
          <w:rFonts w:eastAsia="Malgun Gothic" w:hint="eastAsia"/>
        </w:rPr>
        <w:t>subclause</w:t>
      </w:r>
      <w:r w:rsidRPr="007F2770">
        <w:rPr>
          <w:rFonts w:eastAsia="Malgun Gothic"/>
        </w:rPr>
        <w:t> </w:t>
      </w:r>
      <w:r w:rsidR="00DF1357" w:rsidRPr="007F2770">
        <w:rPr>
          <w:rFonts w:eastAsia="Malgun Gothic"/>
        </w:rPr>
        <w:t>4.6.2.2</w:t>
      </w:r>
      <w:r w:rsidRPr="007F2770">
        <w:rPr>
          <w:rFonts w:eastAsia="Malgun Gothic" w:hint="eastAsia"/>
        </w:rPr>
        <w:t>.</w:t>
      </w:r>
      <w:r w:rsidR="00A821F9" w:rsidRPr="007F2770">
        <w:t xml:space="preserve"> If the registration area contains TAIs belonging to different PLMNs, which are equivalent PLMNs, the UE shall store the received allowed NSSAI in each of allowed NSSAIs which are associated with each of the PLMNs</w:t>
      </w:r>
      <w:r w:rsidR="002121E3" w:rsidRPr="007F2770">
        <w:t>.</w:t>
      </w:r>
    </w:p>
    <w:p w14:paraId="2EBE8004" w14:textId="71875F93" w:rsidR="00505DE2" w:rsidRPr="00294B40" w:rsidRDefault="00425B15" w:rsidP="00425B15">
      <w:r w:rsidRPr="007F2770">
        <w:rPr>
          <w:rFonts w:eastAsia="Malgun Gothic"/>
        </w:rPr>
        <w:t>If the REGISTRATION ACCEPT message contain</w:t>
      </w:r>
      <w:r w:rsidRPr="007F2770">
        <w:t>s</w:t>
      </w:r>
      <w:r w:rsidRPr="007F2770">
        <w:rPr>
          <w:rFonts w:eastAsia="Malgun Gothic"/>
        </w:rPr>
        <w:t xml:space="preserve"> a configured NSSAI IE with a new configured NSSAI for the current PLMN</w:t>
      </w:r>
      <w:r w:rsidR="00471728" w:rsidRPr="007F2770">
        <w:rPr>
          <w:rFonts w:eastAsia="Malgun Gothic"/>
        </w:rPr>
        <w:t xml:space="preserve"> or SNPN</w:t>
      </w:r>
      <w:r w:rsidRPr="007F2770">
        <w:rPr>
          <w:rFonts w:eastAsia="Malgun Gothic"/>
        </w:rPr>
        <w:t xml:space="preserve"> and optionally the </w:t>
      </w:r>
      <w:r w:rsidRPr="007F2770">
        <w:t>mapped S-NSSAI(s) for the configured NSSAI for the current PLMN</w:t>
      </w:r>
      <w:r w:rsidR="00471728" w:rsidRPr="007F2770">
        <w:rPr>
          <w:rFonts w:eastAsia="Malgun Gothic"/>
        </w:rPr>
        <w:t xml:space="preserve"> or SNPN</w:t>
      </w:r>
      <w:r w:rsidRPr="007F2770">
        <w:t>, the UE shall store the contents of the configured NSSAI IE as specified in subclause 4.6.2.2. In addition, i</w:t>
      </w:r>
      <w:r w:rsidRPr="007F2770">
        <w:rPr>
          <w:rFonts w:eastAsia="Malgun Gothic"/>
        </w:rPr>
        <w:t>f the REGISTRATION ACCEPT message contain</w:t>
      </w:r>
      <w:r w:rsidRPr="007F2770">
        <w:t>s</w:t>
      </w:r>
      <w:r w:rsidR="00505DE2">
        <w:t>:</w:t>
      </w:r>
    </w:p>
    <w:p w14:paraId="3674973F" w14:textId="56CAE845" w:rsidR="00505DE2" w:rsidRDefault="00505DE2" w:rsidP="00495EC6">
      <w:pPr>
        <w:pStyle w:val="B1"/>
      </w:pPr>
      <w:r w:rsidRPr="00D71B6A">
        <w:rPr>
          <w:rFonts w:eastAsia="Malgun Gothic"/>
        </w:rPr>
        <w:t>a)</w:t>
      </w:r>
      <w:r w:rsidRPr="00D71B6A">
        <w:rPr>
          <w:rFonts w:eastAsia="Malgun Gothic"/>
        </w:rPr>
        <w:tab/>
      </w:r>
      <w:r w:rsidR="00425B15" w:rsidRPr="007F2770">
        <w:rPr>
          <w:rFonts w:eastAsia="Malgun Gothic"/>
        </w:rPr>
        <w:t>an NSSRG information IE</w:t>
      </w:r>
      <w:r w:rsidR="00425B15" w:rsidRPr="007F2770">
        <w:t>, the UE shall store the contents of the NSSRG information IE as specified in subclause 4.6.2.2.</w:t>
      </w:r>
      <w:r w:rsidR="00912987" w:rsidRPr="007F2770">
        <w:t xml:space="preserve"> If the UE receives a new configured NSSAI in the REGISTRATION ACCEPT message</w:t>
      </w:r>
      <w:r w:rsidR="00912987" w:rsidRPr="007F2770">
        <w:rPr>
          <w:rFonts w:eastAsia="Malgun Gothic"/>
        </w:rPr>
        <w:t xml:space="preserve"> and no NSSRG information IE</w:t>
      </w:r>
      <w:r w:rsidR="00912987" w:rsidRPr="007F2770">
        <w:t>, the UE shall delete any stored NSSRG information, if any, as specified in subclause 4.6.2.2</w:t>
      </w:r>
      <w:r>
        <w:t>;</w:t>
      </w:r>
    </w:p>
    <w:p w14:paraId="4BE1D12B" w14:textId="7856BF7C" w:rsidR="00E70637" w:rsidRDefault="00505DE2" w:rsidP="00495EC6">
      <w:pPr>
        <w:pStyle w:val="B1"/>
      </w:pPr>
      <w:r w:rsidRPr="00D71B6A">
        <w:rPr>
          <w:rFonts w:eastAsia="Malgun Gothic"/>
        </w:rPr>
        <w:t>b)</w:t>
      </w:r>
      <w:r w:rsidRPr="00D71B6A">
        <w:rPr>
          <w:rFonts w:eastAsia="Malgun Gothic"/>
        </w:rPr>
        <w:tab/>
        <w:t xml:space="preserve">an S-NSSAI </w:t>
      </w:r>
      <w:r>
        <w:rPr>
          <w:rFonts w:eastAsia="Malgun Gothic"/>
        </w:rPr>
        <w:t>location validity</w:t>
      </w:r>
      <w:r w:rsidRPr="00D71B6A">
        <w:rPr>
          <w:rFonts w:eastAsia="Malgun Gothic"/>
        </w:rPr>
        <w:t xml:space="preserve"> information in the </w:t>
      </w:r>
      <w:r>
        <w:rPr>
          <w:rFonts w:eastAsia="Malgun Gothic"/>
        </w:rPr>
        <w:t>Registration accept t</w:t>
      </w:r>
      <w:r w:rsidRPr="00D71B6A">
        <w:rPr>
          <w:rFonts w:eastAsia="Malgun Gothic"/>
        </w:rPr>
        <w:t>ype 6 IE container IE</w:t>
      </w:r>
      <w:r w:rsidRPr="00D71B6A">
        <w:t xml:space="preserve">, the UE shall store the contents of the S-NSSAI </w:t>
      </w:r>
      <w:r>
        <w:t>location validity</w:t>
      </w:r>
      <w:r w:rsidRPr="00D71B6A">
        <w:t xml:space="preserve"> information as specified in subclause 4.6.2.2. If the UE receives a </w:t>
      </w:r>
      <w:r w:rsidR="002C6D62">
        <w:t>C</w:t>
      </w:r>
      <w:r w:rsidRPr="00D71B6A">
        <w:t>onfigured NSSAI</w:t>
      </w:r>
      <w:r w:rsidR="002C6D62">
        <w:t xml:space="preserve"> IE</w:t>
      </w:r>
      <w:r w:rsidRPr="00D71B6A">
        <w:t xml:space="preserve"> in the REGISTRATION ACCEPT message</w:t>
      </w:r>
      <w:r w:rsidRPr="00D71B6A">
        <w:rPr>
          <w:rFonts w:eastAsia="Malgun Gothic"/>
        </w:rPr>
        <w:t xml:space="preserve"> and no S-NSSAI </w:t>
      </w:r>
      <w:r>
        <w:rPr>
          <w:rFonts w:eastAsia="Malgun Gothic"/>
        </w:rPr>
        <w:t>location validity</w:t>
      </w:r>
      <w:r w:rsidRPr="00D71B6A">
        <w:rPr>
          <w:rFonts w:eastAsia="Malgun Gothic"/>
        </w:rPr>
        <w:t xml:space="preserve"> information</w:t>
      </w:r>
      <w:r w:rsidRPr="00D71B6A">
        <w:t xml:space="preserve">, the UE shall delete any stored </w:t>
      </w:r>
      <w:r w:rsidRPr="00D71B6A">
        <w:rPr>
          <w:rFonts w:eastAsia="Malgun Gothic"/>
        </w:rPr>
        <w:t xml:space="preserve">S-NSSAI </w:t>
      </w:r>
      <w:r>
        <w:rPr>
          <w:rFonts w:eastAsia="Malgun Gothic"/>
        </w:rPr>
        <w:t>location validity</w:t>
      </w:r>
      <w:r w:rsidRPr="00D71B6A">
        <w:rPr>
          <w:rFonts w:eastAsia="Malgun Gothic"/>
        </w:rPr>
        <w:t xml:space="preserve"> information</w:t>
      </w:r>
      <w:r w:rsidRPr="00D71B6A">
        <w:t xml:space="preserve"> as specified in subclause 4.6.2.2</w:t>
      </w:r>
      <w:r w:rsidR="003C4B9F">
        <w:t>;</w:t>
      </w:r>
    </w:p>
    <w:p w14:paraId="61C7939F" w14:textId="32FCDD47" w:rsidR="00E70637" w:rsidRDefault="00E70637" w:rsidP="00495EC6">
      <w:pPr>
        <w:pStyle w:val="B1"/>
      </w:pPr>
      <w:r w:rsidRPr="00A33425">
        <w:t>c</w:t>
      </w:r>
      <w:r w:rsidR="003C4B9F">
        <w:t>)</w:t>
      </w:r>
      <w:r w:rsidRPr="00A33425">
        <w:rPr>
          <w:rFonts w:eastAsia="Malgun Gothic"/>
        </w:rPr>
        <w:tab/>
        <w:t xml:space="preserve">an </w:t>
      </w:r>
      <w:r w:rsidRPr="00A33425">
        <w:t xml:space="preserve">S-NSSAI time validity information IE, the UE shall store the contents of the S-NSSAI time validity information IE as specified in subclause 4.6.2.2. If the UE receives a </w:t>
      </w:r>
      <w:r w:rsidR="002C6D62">
        <w:t>C</w:t>
      </w:r>
      <w:r w:rsidRPr="00A33425">
        <w:t>onfigured NSSAI</w:t>
      </w:r>
      <w:r w:rsidR="002C6D62">
        <w:t xml:space="preserve"> IE</w:t>
      </w:r>
      <w:r w:rsidRPr="00A33425">
        <w:t xml:space="preserve"> in the REGISTRATION ACCEPT message</w:t>
      </w:r>
      <w:r w:rsidRPr="00A33425">
        <w:rPr>
          <w:rFonts w:eastAsia="Malgun Gothic"/>
        </w:rPr>
        <w:t xml:space="preserve"> and no </w:t>
      </w:r>
      <w:r w:rsidRPr="00A33425">
        <w:t>S-NSSAI time validity information IE, the UE shall delete any stored S-NSSAI time validity information</w:t>
      </w:r>
      <w:r w:rsidR="002C6D62">
        <w:t xml:space="preserve"> </w:t>
      </w:r>
      <w:r w:rsidRPr="00A33425">
        <w:t>as specified in subclause 4.6.2.2</w:t>
      </w:r>
      <w:r w:rsidR="00C34B50">
        <w:t>; or</w:t>
      </w:r>
    </w:p>
    <w:p w14:paraId="4EC7390D" w14:textId="7F90D94A" w:rsidR="00C34B50" w:rsidRPr="00294B40" w:rsidRDefault="00C34B50" w:rsidP="00495EC6">
      <w:pPr>
        <w:pStyle w:val="B1"/>
      </w:pPr>
      <w:r>
        <w:t>d)</w:t>
      </w:r>
      <w:r w:rsidRPr="00A33425">
        <w:rPr>
          <w:rFonts w:eastAsia="Malgun Gothic"/>
        </w:rPr>
        <w:tab/>
        <w:t xml:space="preserve">an </w:t>
      </w:r>
      <w:r>
        <w:t>On-demand</w:t>
      </w:r>
      <w:r w:rsidRPr="00A33425">
        <w:t xml:space="preserve"> </w:t>
      </w:r>
      <w:r>
        <w:t xml:space="preserve">NSSAI </w:t>
      </w:r>
      <w:r w:rsidRPr="00A33425">
        <w:t>IE, the UE s</w:t>
      </w:r>
      <w:r>
        <w:t>hall store the contents of the On-demand</w:t>
      </w:r>
      <w:r w:rsidRPr="00A33425">
        <w:t xml:space="preserve"> </w:t>
      </w:r>
      <w:r>
        <w:t xml:space="preserve">NSSAI </w:t>
      </w:r>
      <w:r w:rsidRPr="00A33425">
        <w:t xml:space="preserve">IE as specified in subclause 4.6.2.2. If the UE receives a </w:t>
      </w:r>
      <w:r>
        <w:t>C</w:t>
      </w:r>
      <w:r w:rsidRPr="00A33425">
        <w:t>onfigured NSSAI</w:t>
      </w:r>
      <w:r>
        <w:t xml:space="preserve"> IE</w:t>
      </w:r>
      <w:r w:rsidRPr="00A33425">
        <w:t xml:space="preserve"> in the REGISTRATION ACCEPT message</w:t>
      </w:r>
      <w:r w:rsidRPr="00A33425">
        <w:rPr>
          <w:rFonts w:eastAsia="Malgun Gothic"/>
        </w:rPr>
        <w:t xml:space="preserve"> and no </w:t>
      </w:r>
      <w:r>
        <w:t>On-demand</w:t>
      </w:r>
      <w:r w:rsidRPr="00A33425">
        <w:t xml:space="preserve"> </w:t>
      </w:r>
      <w:r>
        <w:t xml:space="preserve">NSSAI </w:t>
      </w:r>
      <w:r w:rsidRPr="00A33425">
        <w:t xml:space="preserve">IE, the UE shall delete any stored </w:t>
      </w:r>
      <w:r>
        <w:t xml:space="preserve">on-demand NSSAI </w:t>
      </w:r>
      <w:r w:rsidRPr="00A33425">
        <w:t>as specified in subclause 4.6.2.2</w:t>
      </w:r>
      <w:r w:rsidRPr="002C6D62">
        <w:t>.</w:t>
      </w:r>
      <w:r>
        <w:t xml:space="preserve"> The UE shall stop </w:t>
      </w:r>
      <w:r>
        <w:rPr>
          <w:noProof/>
          <w:lang w:eastAsia="ko-KR"/>
        </w:rPr>
        <w:t>slice deregistration inactivity timer, if running for the S-NSSAI which is deleted from the on-demand NSSAI.</w:t>
      </w:r>
    </w:p>
    <w:p w14:paraId="2DFAC180" w14:textId="77777777" w:rsidR="0059547B" w:rsidRPr="007F2770" w:rsidRDefault="0059547B" w:rsidP="0059547B">
      <w:pPr>
        <w:rPr>
          <w:rFonts w:eastAsia="Malgun Gothic"/>
        </w:rPr>
      </w:pPr>
      <w:r w:rsidRPr="007F2770">
        <w:rPr>
          <w:rFonts w:eastAsia="Malgun Gothic"/>
        </w:rPr>
        <w:t>I</w:t>
      </w:r>
      <w:r w:rsidRPr="007F2770">
        <w:rPr>
          <w:rFonts w:eastAsia="Malgun Gothic" w:hint="eastAsia"/>
        </w:rPr>
        <w:t xml:space="preserve">f the </w:t>
      </w:r>
      <w:r w:rsidRPr="007F2770">
        <w:rPr>
          <w:rFonts w:eastAsia="Malgun Gothic"/>
        </w:rPr>
        <w:t>REGISTRATION ACCEPT</w:t>
      </w:r>
      <w:r w:rsidRPr="007F2770">
        <w:rPr>
          <w:rFonts w:eastAsia="Malgun Gothic" w:hint="eastAsia"/>
        </w:rPr>
        <w:t xml:space="preserve"> </w:t>
      </w:r>
      <w:r w:rsidRPr="007F2770">
        <w:rPr>
          <w:rFonts w:eastAsia="Malgun Gothic"/>
        </w:rPr>
        <w:t>message:</w:t>
      </w:r>
    </w:p>
    <w:p w14:paraId="07DE268B" w14:textId="63598FCF" w:rsidR="0059547B" w:rsidRPr="007F2770" w:rsidRDefault="0059547B" w:rsidP="00215B69">
      <w:pPr>
        <w:pStyle w:val="B1"/>
      </w:pPr>
      <w:r w:rsidRPr="007F2770">
        <w:t>a)</w:t>
      </w:r>
      <w:r w:rsidRPr="007F2770">
        <w:tab/>
      </w:r>
      <w:r w:rsidRPr="007F2770">
        <w:rPr>
          <w:rFonts w:eastAsia="Malgun Gothic"/>
        </w:rPr>
        <w:t>includes</w:t>
      </w:r>
      <w:r w:rsidRPr="007F2770">
        <w:t xml:space="preserve"> </w:t>
      </w:r>
      <w:r w:rsidR="00302191" w:rsidRPr="007F2770">
        <w:rPr>
          <w:rFonts w:eastAsia="Malgun Gothic"/>
        </w:rPr>
        <w:t xml:space="preserve">the </w:t>
      </w:r>
      <w:r w:rsidR="00302191" w:rsidRPr="007F2770">
        <w:t xml:space="preserve">5GS registration result IE with the </w:t>
      </w:r>
      <w:r w:rsidR="00302191" w:rsidRPr="007F2770">
        <w:rPr>
          <w:rFonts w:eastAsia="Malgun Gothic"/>
        </w:rPr>
        <w:t>"</w:t>
      </w:r>
      <w:r w:rsidR="00302191" w:rsidRPr="007F2770">
        <w:t>NSSAA to be performed</w:t>
      </w:r>
      <w:r w:rsidR="00302191" w:rsidRPr="007F2770">
        <w:rPr>
          <w:rFonts w:eastAsia="Malgun Gothic"/>
        </w:rPr>
        <w:t xml:space="preserve">" indicator </w:t>
      </w:r>
      <w:r w:rsidR="00302191" w:rsidRPr="007F2770">
        <w:t xml:space="preserve">set to </w:t>
      </w:r>
      <w:r w:rsidR="00302191" w:rsidRPr="007F2770">
        <w:rPr>
          <w:rFonts w:eastAsia="Malgun Gothic"/>
        </w:rPr>
        <w:t>"</w:t>
      </w:r>
      <w:r w:rsidR="00302191" w:rsidRPr="007F2770">
        <w:t>Network slice-specific authentication and authorization is to be performed</w:t>
      </w:r>
      <w:r w:rsidR="00302191" w:rsidRPr="007F2770">
        <w:rPr>
          <w:rFonts w:eastAsia="Malgun Gothic"/>
        </w:rPr>
        <w:t>"</w:t>
      </w:r>
      <w:r w:rsidRPr="007F2770">
        <w:t>;</w:t>
      </w:r>
    </w:p>
    <w:p w14:paraId="70794A35" w14:textId="1C4C10FA" w:rsidR="0059547B" w:rsidRPr="007F2770" w:rsidRDefault="0059547B" w:rsidP="00215B69">
      <w:pPr>
        <w:pStyle w:val="B1"/>
      </w:pPr>
      <w:r w:rsidRPr="007F2770">
        <w:t>b)</w:t>
      </w:r>
      <w:r w:rsidRPr="007F2770">
        <w:tab/>
      </w:r>
      <w:r w:rsidRPr="007F2770">
        <w:rPr>
          <w:rFonts w:eastAsia="Malgun Gothic"/>
        </w:rPr>
        <w:t>includes</w:t>
      </w:r>
      <w:r w:rsidRPr="007F2770">
        <w:t xml:space="preserve"> a pending NSSAI;</w:t>
      </w:r>
    </w:p>
    <w:p w14:paraId="5563A9AC" w14:textId="77777777" w:rsidR="0051621A" w:rsidRDefault="0059547B" w:rsidP="00215B69">
      <w:pPr>
        <w:pStyle w:val="B1"/>
      </w:pPr>
      <w:r w:rsidRPr="007F2770">
        <w:t>c)</w:t>
      </w:r>
      <w:r w:rsidRPr="007F2770">
        <w:tab/>
        <w:t>does not include an allowed NSSAI</w:t>
      </w:r>
      <w:r w:rsidR="0051621A">
        <w:t>; and</w:t>
      </w:r>
    </w:p>
    <w:p w14:paraId="7820B76E" w14:textId="2D34010B" w:rsidR="0059547B" w:rsidRPr="007F2770" w:rsidRDefault="0051621A" w:rsidP="00215B69">
      <w:pPr>
        <w:pStyle w:val="B1"/>
      </w:pPr>
      <w:r>
        <w:t>d)</w:t>
      </w:r>
      <w:r>
        <w:tab/>
        <w:t>does not include an partially allowed NSSAI</w:t>
      </w:r>
      <w:r w:rsidRPr="007F2770">
        <w:t>,</w:t>
      </w:r>
    </w:p>
    <w:p w14:paraId="5C58DBFA" w14:textId="77777777" w:rsidR="0094056F" w:rsidRPr="007F2770" w:rsidRDefault="0094056F" w:rsidP="0094056F">
      <w:r w:rsidRPr="007F2770">
        <w:t>the UE</w:t>
      </w:r>
      <w:r w:rsidRPr="007F2770">
        <w:rPr>
          <w:rFonts w:hint="eastAsia"/>
          <w:lang w:eastAsia="zh-CN"/>
        </w:rPr>
        <w:t xml:space="preserve"> shall</w:t>
      </w:r>
      <w:r w:rsidRPr="007F2770">
        <w:t xml:space="preserve"> delete the stored allowed NSSAI, if any, as specified in subclause 4.6.2.2, and the UE:</w:t>
      </w:r>
    </w:p>
    <w:p w14:paraId="57FBE3C7" w14:textId="77777777" w:rsidR="0094056F" w:rsidRPr="007F2770" w:rsidRDefault="0094056F" w:rsidP="0094056F">
      <w:pPr>
        <w:pStyle w:val="B1"/>
      </w:pPr>
      <w:r w:rsidRPr="007F2770">
        <w:t>a)</w:t>
      </w:r>
      <w:r w:rsidRPr="007F2770">
        <w:tab/>
        <w:t>shall not initiate a 5GSM procedure except for emergency services ; and</w:t>
      </w:r>
    </w:p>
    <w:p w14:paraId="755E40F3" w14:textId="27CDD8D9" w:rsidR="0094056F" w:rsidRPr="007F2770" w:rsidRDefault="0094056F" w:rsidP="0094056F">
      <w:pPr>
        <w:pStyle w:val="B1"/>
      </w:pPr>
      <w:r w:rsidRPr="007F2770">
        <w:t>b)</w:t>
      </w:r>
      <w:r w:rsidRPr="007F2770">
        <w:tab/>
        <w:t>shall not initiate a service request procedure except for cases f), i)</w:t>
      </w:r>
      <w:r w:rsidR="00235A0B" w:rsidRPr="007F2770">
        <w:t>, m)</w:t>
      </w:r>
      <w:r w:rsidRPr="007F2770">
        <w:t xml:space="preserve"> and o) in subclause 5.6.1.1;</w:t>
      </w:r>
    </w:p>
    <w:p w14:paraId="3BEEAD8D" w14:textId="29C1AF8E" w:rsidR="0094056F" w:rsidRPr="007F2770" w:rsidRDefault="0094056F" w:rsidP="0094056F">
      <w:pPr>
        <w:pStyle w:val="B1"/>
      </w:pPr>
      <w:r w:rsidRPr="007F2770">
        <w:t>c)</w:t>
      </w:r>
      <w:r w:rsidRPr="007F2770">
        <w:tab/>
        <w:t>shall not initiate a</w:t>
      </w:r>
      <w:r w:rsidR="00A80048" w:rsidRPr="007F2770">
        <w:t>n</w:t>
      </w:r>
      <w:r w:rsidRPr="007F2770">
        <w:t xml:space="preserve"> NAS transport </w:t>
      </w:r>
      <w:r w:rsidR="00425B15" w:rsidRPr="007F2770">
        <w:t>procedure</w:t>
      </w:r>
      <w:r w:rsidRPr="007F2770">
        <w:t xml:space="preserve"> except for sending SMS, an LPP message</w:t>
      </w:r>
      <w:r w:rsidR="004305B6">
        <w:t>, a UPP-CMI container,</w:t>
      </w:r>
      <w:r w:rsidRPr="007F2770">
        <w:t xml:space="preserve"> </w:t>
      </w:r>
      <w:r w:rsidR="001F0B09">
        <w:t xml:space="preserve">an SLPP message, </w:t>
      </w:r>
      <w:r w:rsidRPr="007F2770">
        <w:t>a location service message, an SOR transparent container, a UE policy container, a UE parameters update transparent container or a CIoT user data container;</w:t>
      </w:r>
    </w:p>
    <w:p w14:paraId="4E84DD0D" w14:textId="3F18BBA4" w:rsidR="0094056F" w:rsidRPr="007F2770" w:rsidRDefault="0094056F" w:rsidP="0094056F">
      <w:pPr>
        <w:rPr>
          <w:rFonts w:eastAsia="Malgun Gothic"/>
        </w:rPr>
      </w:pPr>
      <w:r w:rsidRPr="007F2770">
        <w:rPr>
          <w:rFonts w:eastAsia="Malgun Gothic"/>
        </w:rPr>
        <w:t>until the UE receives an allowed NSSAI</w:t>
      </w:r>
      <w:r w:rsidR="0051621A">
        <w:rPr>
          <w:rFonts w:eastAsia="Malgun Gothic"/>
        </w:rPr>
        <w:t>, a partially allowed NSSAI, or both</w:t>
      </w:r>
      <w:r w:rsidR="0051621A" w:rsidRPr="007F2770">
        <w:rPr>
          <w:rFonts w:eastAsia="Malgun Gothic"/>
        </w:rPr>
        <w:t>.</w:t>
      </w:r>
    </w:p>
    <w:p w14:paraId="37F9AE9A" w14:textId="77777777" w:rsidR="006F6027" w:rsidRPr="007F2770" w:rsidRDefault="006F6027" w:rsidP="006F6027">
      <w:pPr>
        <w:rPr>
          <w:rFonts w:eastAsia="Malgun Gothic"/>
        </w:rPr>
      </w:pPr>
      <w:r w:rsidRPr="007F2770">
        <w:rPr>
          <w:rFonts w:eastAsia="Malgun Gothic"/>
        </w:rPr>
        <w:t xml:space="preserve">If the UE included S1 mode supported indication in the REGISTRATION REQUEST message, the AMF supporting interworking with EPS shall set the </w:t>
      </w:r>
      <w:r w:rsidRPr="007F2770">
        <w:t>IWK N26 bit</w:t>
      </w:r>
      <w:r w:rsidRPr="007F2770">
        <w:rPr>
          <w:rFonts w:eastAsia="Malgun Gothic"/>
        </w:rPr>
        <w:t xml:space="preserve"> to either:</w:t>
      </w:r>
    </w:p>
    <w:p w14:paraId="00AC19AC" w14:textId="77777777" w:rsidR="006F6027" w:rsidRPr="007F2770" w:rsidRDefault="006F6027" w:rsidP="006F6027">
      <w:pPr>
        <w:pStyle w:val="B1"/>
        <w:rPr>
          <w:rFonts w:eastAsia="Malgun Gothic"/>
        </w:rPr>
      </w:pPr>
      <w:r w:rsidRPr="007F2770">
        <w:rPr>
          <w:rFonts w:eastAsia="Malgun Gothic"/>
        </w:rPr>
        <w:t>a)</w:t>
      </w:r>
      <w:r w:rsidRPr="007F2770">
        <w:rPr>
          <w:rFonts w:eastAsia="Malgun Gothic"/>
        </w:rPr>
        <w:tab/>
        <w:t>"</w:t>
      </w:r>
      <w:r w:rsidRPr="007F2770">
        <w:t>interworking without N26 interface not supported</w:t>
      </w:r>
      <w:r w:rsidRPr="007F2770">
        <w:rPr>
          <w:rFonts w:eastAsia="Malgun Gothic"/>
        </w:rPr>
        <w:t>" if the AMF supports N26 interface; or</w:t>
      </w:r>
    </w:p>
    <w:p w14:paraId="65619926" w14:textId="77777777" w:rsidR="006F6027" w:rsidRPr="007F2770" w:rsidRDefault="006F6027" w:rsidP="006F6027">
      <w:pPr>
        <w:pStyle w:val="B1"/>
        <w:rPr>
          <w:rFonts w:eastAsia="Malgun Gothic"/>
        </w:rPr>
      </w:pPr>
      <w:r w:rsidRPr="007F2770">
        <w:rPr>
          <w:rFonts w:eastAsia="Malgun Gothic"/>
        </w:rPr>
        <w:t>b)</w:t>
      </w:r>
      <w:r w:rsidRPr="007F2770">
        <w:rPr>
          <w:rFonts w:eastAsia="Malgun Gothic"/>
        </w:rPr>
        <w:tab/>
        <w:t>"</w:t>
      </w:r>
      <w:r w:rsidRPr="007F2770">
        <w:t>interworking without N26 interface supported</w:t>
      </w:r>
      <w:r w:rsidRPr="007F2770">
        <w:rPr>
          <w:rFonts w:eastAsia="Malgun Gothic"/>
        </w:rPr>
        <w:t>" if the AMF does not support N26 interface</w:t>
      </w:r>
    </w:p>
    <w:p w14:paraId="0A342DB3" w14:textId="77777777" w:rsidR="00905E30" w:rsidRPr="007F2770" w:rsidRDefault="00905E30" w:rsidP="00905E30">
      <w:pPr>
        <w:rPr>
          <w:lang w:eastAsia="ko-KR"/>
        </w:rPr>
      </w:pPr>
      <w:r w:rsidRPr="007F2770">
        <w:rPr>
          <w:lang w:eastAsia="ko-KR"/>
        </w:rPr>
        <w:t>i</w:t>
      </w:r>
      <w:r w:rsidRPr="007F2770">
        <w:rPr>
          <w:rFonts w:hint="eastAsia"/>
          <w:lang w:eastAsia="ko-KR"/>
        </w:rPr>
        <w:t xml:space="preserve">n </w:t>
      </w:r>
      <w:r w:rsidRPr="007F2770">
        <w:rPr>
          <w:lang w:eastAsia="ko-KR"/>
        </w:rPr>
        <w:t>the 5GS network feature support IE in the REGISTRATION ACCEPT message.</w:t>
      </w:r>
    </w:p>
    <w:p w14:paraId="0EC9E5BA" w14:textId="77777777" w:rsidR="00173561" w:rsidRPr="007F2770" w:rsidRDefault="00173561" w:rsidP="00173561">
      <w:pPr>
        <w:rPr>
          <w:rFonts w:eastAsia="Malgun Gothic"/>
        </w:rPr>
      </w:pPr>
      <w:r w:rsidRPr="007F2770">
        <w:rPr>
          <w:rFonts w:eastAsia="Malgun Gothic"/>
        </w:rPr>
        <w:t xml:space="preserve">The UE </w:t>
      </w:r>
      <w:r w:rsidR="007C0C4B" w:rsidRPr="007F2770">
        <w:rPr>
          <w:rFonts w:eastAsia="Malgun Gothic"/>
        </w:rPr>
        <w:t xml:space="preserve">supporting S1 mode </w:t>
      </w:r>
      <w:r w:rsidRPr="007F2770">
        <w:rPr>
          <w:rFonts w:eastAsia="Malgun Gothic"/>
        </w:rPr>
        <w:t xml:space="preserve">shall operate in the mode for </w:t>
      </w:r>
      <w:r w:rsidR="002E49C6" w:rsidRPr="007F2770">
        <w:rPr>
          <w:rFonts w:eastAsia="Malgun Gothic"/>
        </w:rPr>
        <w:t>interworking</w:t>
      </w:r>
      <w:r w:rsidRPr="007F2770">
        <w:rPr>
          <w:rFonts w:eastAsia="Malgun Gothic"/>
        </w:rPr>
        <w:t xml:space="preserve"> with EPS as follows:</w:t>
      </w:r>
    </w:p>
    <w:p w14:paraId="727EBECC" w14:textId="77777777" w:rsidR="00173561" w:rsidRPr="007F2770" w:rsidRDefault="00E26E52" w:rsidP="00173561">
      <w:pPr>
        <w:pStyle w:val="B1"/>
        <w:rPr>
          <w:rFonts w:eastAsia="Malgun Gothic"/>
        </w:rPr>
      </w:pPr>
      <w:r w:rsidRPr="007F2770">
        <w:rPr>
          <w:rFonts w:eastAsia="Malgun Gothic"/>
        </w:rPr>
        <w:t>a</w:t>
      </w:r>
      <w:r w:rsidR="00173561" w:rsidRPr="007F2770">
        <w:rPr>
          <w:rFonts w:eastAsia="Malgun Gothic"/>
        </w:rPr>
        <w:t>)</w:t>
      </w:r>
      <w:r w:rsidR="00173561" w:rsidRPr="007F2770">
        <w:rPr>
          <w:rFonts w:eastAsia="Malgun Gothic"/>
        </w:rPr>
        <w:tab/>
        <w:t xml:space="preserve">if the </w:t>
      </w:r>
      <w:r w:rsidR="00905E30" w:rsidRPr="007F2770">
        <w:t>IWK N26 bit in the 5GS network feature support IE</w:t>
      </w:r>
      <w:r w:rsidR="00173561" w:rsidRPr="007F2770">
        <w:rPr>
          <w:rFonts w:eastAsia="Malgun Gothic"/>
        </w:rPr>
        <w:t xml:space="preserve"> is set to "</w:t>
      </w:r>
      <w:r w:rsidR="00905E30" w:rsidRPr="007F2770">
        <w:t>interworking without N26</w:t>
      </w:r>
      <w:r w:rsidR="00D82ACA" w:rsidRPr="007F2770">
        <w:t xml:space="preserve"> interface</w:t>
      </w:r>
      <w:r w:rsidR="00905E30" w:rsidRPr="007F2770">
        <w:t xml:space="preserve"> not supported</w:t>
      </w:r>
      <w:r w:rsidR="00173561" w:rsidRPr="007F2770">
        <w:rPr>
          <w:rFonts w:eastAsia="Malgun Gothic"/>
        </w:rPr>
        <w:t>", the UE shall operate in single-registration mode;</w:t>
      </w:r>
    </w:p>
    <w:p w14:paraId="036A9B17" w14:textId="77777777" w:rsidR="00173561" w:rsidRPr="007F2770" w:rsidRDefault="00E26E52" w:rsidP="00173561">
      <w:pPr>
        <w:pStyle w:val="B1"/>
        <w:rPr>
          <w:rFonts w:eastAsia="Malgun Gothic"/>
        </w:rPr>
      </w:pPr>
      <w:r w:rsidRPr="007F2770">
        <w:rPr>
          <w:rFonts w:eastAsia="Malgun Gothic"/>
        </w:rPr>
        <w:t>b</w:t>
      </w:r>
      <w:r w:rsidR="00173561" w:rsidRPr="007F2770">
        <w:rPr>
          <w:rFonts w:eastAsia="Malgun Gothic"/>
        </w:rPr>
        <w:t>)</w:t>
      </w:r>
      <w:r w:rsidR="00173561" w:rsidRPr="007F2770">
        <w:rPr>
          <w:rFonts w:eastAsia="Malgun Gothic"/>
        </w:rPr>
        <w:tab/>
        <w:t xml:space="preserve">if the </w:t>
      </w:r>
      <w:r w:rsidR="00905E30" w:rsidRPr="007F2770">
        <w:t>IWK N26 bit in the 5GS network feature support IE</w:t>
      </w:r>
      <w:r w:rsidR="00173561" w:rsidRPr="007F2770">
        <w:rPr>
          <w:rFonts w:eastAsia="Malgun Gothic"/>
        </w:rPr>
        <w:t xml:space="preserve"> is set to "</w:t>
      </w:r>
      <w:r w:rsidR="00905E30" w:rsidRPr="007F2770">
        <w:t>interworking without N26</w:t>
      </w:r>
      <w:r w:rsidR="00D82ACA" w:rsidRPr="007F2770">
        <w:t xml:space="preserve"> interface</w:t>
      </w:r>
      <w:r w:rsidR="00905E30" w:rsidRPr="007F2770">
        <w:t xml:space="preserve"> supported</w:t>
      </w:r>
      <w:r w:rsidR="00173561" w:rsidRPr="007F2770">
        <w:rPr>
          <w:rFonts w:eastAsia="Malgun Gothic"/>
        </w:rPr>
        <w:t xml:space="preserve">" and the UE supports dual-registration mode, the UE </w:t>
      </w:r>
      <w:r w:rsidR="002E49C6" w:rsidRPr="007F2770">
        <w:rPr>
          <w:rFonts w:eastAsia="Malgun Gothic"/>
        </w:rPr>
        <w:t>may</w:t>
      </w:r>
      <w:r w:rsidR="00173561" w:rsidRPr="007F2770">
        <w:rPr>
          <w:rFonts w:eastAsia="Malgun Gothic"/>
        </w:rPr>
        <w:t xml:space="preserve"> operate in dual-registration mode;</w:t>
      </w:r>
      <w:r w:rsidR="007C0C4B" w:rsidRPr="007F2770">
        <w:rPr>
          <w:rFonts w:eastAsia="Malgun Gothic"/>
        </w:rPr>
        <w:t xml:space="preserve"> or</w:t>
      </w:r>
    </w:p>
    <w:p w14:paraId="2BCC61F3" w14:textId="47FF7086" w:rsidR="002E49C6" w:rsidRPr="007F2770" w:rsidRDefault="003E0478" w:rsidP="00621D46">
      <w:pPr>
        <w:pStyle w:val="NO"/>
        <w:rPr>
          <w:rFonts w:eastAsia="Malgun Gothic"/>
        </w:rPr>
      </w:pPr>
      <w:r w:rsidRPr="007F2770">
        <w:t>NOTE </w:t>
      </w:r>
      <w:r w:rsidR="00551F87" w:rsidRPr="007F2770">
        <w:t>1</w:t>
      </w:r>
      <w:r w:rsidR="00F5346B" w:rsidRPr="007F2770">
        <w:t>6</w:t>
      </w:r>
      <w:r w:rsidR="002E49C6" w:rsidRPr="007F2770">
        <w:rPr>
          <w:rFonts w:eastAsia="Malgun Gothic"/>
        </w:rPr>
        <w:t>:</w:t>
      </w:r>
      <w:r w:rsidR="002E49C6" w:rsidRPr="007F2770">
        <w:rPr>
          <w:rFonts w:eastAsia="Malgun Gothic"/>
        </w:rPr>
        <w:tab/>
        <w:t>The registration mode used by the UE is implementation dependent.</w:t>
      </w:r>
    </w:p>
    <w:p w14:paraId="5AD681A4" w14:textId="77777777" w:rsidR="00173561" w:rsidRPr="007F2770" w:rsidRDefault="00E26E52" w:rsidP="00173561">
      <w:pPr>
        <w:pStyle w:val="B1"/>
        <w:rPr>
          <w:rFonts w:eastAsia="Malgun Gothic"/>
        </w:rPr>
      </w:pPr>
      <w:r w:rsidRPr="007F2770">
        <w:rPr>
          <w:rFonts w:eastAsia="Malgun Gothic"/>
        </w:rPr>
        <w:t>c</w:t>
      </w:r>
      <w:r w:rsidR="00173561" w:rsidRPr="007F2770">
        <w:rPr>
          <w:rFonts w:eastAsia="Malgun Gothic"/>
        </w:rPr>
        <w:t>)</w:t>
      </w:r>
      <w:r w:rsidR="00173561" w:rsidRPr="007F2770">
        <w:rPr>
          <w:rFonts w:eastAsia="Malgun Gothic"/>
        </w:rPr>
        <w:tab/>
        <w:t xml:space="preserve">if the </w:t>
      </w:r>
      <w:r w:rsidR="00905E30" w:rsidRPr="007F2770">
        <w:t>IWK N26 bit in the 5GS network feature support IE</w:t>
      </w:r>
      <w:r w:rsidR="00173561" w:rsidRPr="007F2770">
        <w:rPr>
          <w:rFonts w:eastAsia="Malgun Gothic"/>
        </w:rPr>
        <w:t xml:space="preserve"> is set to "</w:t>
      </w:r>
      <w:r w:rsidR="00905E30" w:rsidRPr="007F2770">
        <w:t>interworking without N26</w:t>
      </w:r>
      <w:r w:rsidR="00D82ACA" w:rsidRPr="007F2770">
        <w:t xml:space="preserve"> interface</w:t>
      </w:r>
      <w:r w:rsidR="00905E30" w:rsidRPr="007F2770">
        <w:t xml:space="preserve"> supported</w:t>
      </w:r>
      <w:r w:rsidR="00173561" w:rsidRPr="007F2770">
        <w:rPr>
          <w:rFonts w:eastAsia="Malgun Gothic"/>
        </w:rPr>
        <w:t xml:space="preserve">" and the UE only supports single-registration mode, the UE </w:t>
      </w:r>
      <w:r w:rsidR="002E49C6" w:rsidRPr="007F2770">
        <w:rPr>
          <w:rFonts w:eastAsia="Malgun Gothic"/>
        </w:rPr>
        <w:t>shall</w:t>
      </w:r>
      <w:r w:rsidR="00173561" w:rsidRPr="007F2770">
        <w:rPr>
          <w:rFonts w:eastAsia="Malgun Gothic"/>
        </w:rPr>
        <w:t xml:space="preserve"> operate in single-registration mode</w:t>
      </w:r>
      <w:r w:rsidR="007C0C4B" w:rsidRPr="007F2770">
        <w:rPr>
          <w:rFonts w:eastAsia="Malgun Gothic"/>
        </w:rPr>
        <w:t>.</w:t>
      </w:r>
    </w:p>
    <w:p w14:paraId="249261E5" w14:textId="32E368B5" w:rsidR="00A36D71" w:rsidRPr="007F2770" w:rsidRDefault="00A36D71" w:rsidP="00A36D71">
      <w:pPr>
        <w:rPr>
          <w:rFonts w:eastAsia="Malgun Gothic"/>
        </w:rPr>
      </w:pPr>
      <w:r w:rsidRPr="007F2770">
        <w:rPr>
          <w:rFonts w:eastAsia="Malgun Gothic"/>
        </w:rPr>
        <w:t xml:space="preserve">The UE shall </w:t>
      </w:r>
      <w:r>
        <w:rPr>
          <w:rFonts w:eastAsia="Malgun Gothic"/>
        </w:rPr>
        <w:t>store</w:t>
      </w:r>
      <w:r w:rsidRPr="007F2770">
        <w:rPr>
          <w:rFonts w:eastAsia="Malgun Gothic"/>
        </w:rPr>
        <w:t xml:space="preserve"> the received </w:t>
      </w:r>
      <w:r w:rsidRPr="007F2770">
        <w:rPr>
          <w:lang w:val="en-US" w:eastAsia="zh-CN"/>
        </w:rPr>
        <w:t>interworking without N26 interface indicator</w:t>
      </w:r>
      <w:r w:rsidRPr="007F2770">
        <w:rPr>
          <w:rFonts w:eastAsia="Malgun Gothic"/>
        </w:rPr>
        <w:t xml:space="preserve"> for interworking with EPS </w:t>
      </w:r>
      <w:r>
        <w:rPr>
          <w:rFonts w:eastAsia="Malgun Gothic"/>
        </w:rPr>
        <w:t>as specified in annex</w:t>
      </w:r>
      <w:r w:rsidRPr="007F2770">
        <w:t> </w:t>
      </w:r>
      <w:r>
        <w:rPr>
          <w:rFonts w:eastAsia="Malgun Gothic"/>
        </w:rPr>
        <w:t xml:space="preserve">C.1 and treat it </w:t>
      </w:r>
      <w:r w:rsidRPr="007F2770">
        <w:rPr>
          <w:rFonts w:eastAsia="Malgun Gothic"/>
        </w:rPr>
        <w:t>as valid in the entire PLMN and its equivalent PLMN(s).</w:t>
      </w:r>
    </w:p>
    <w:p w14:paraId="07DADDD2" w14:textId="76B8628F" w:rsidR="000977EC" w:rsidRDefault="000977EC" w:rsidP="000977EC">
      <w:r>
        <w:t>The network informs the UE about the support of specific features, such as IMS voice over PS session, location services (5G-LCS), emergency services,</w:t>
      </w:r>
      <w:r>
        <w:rPr>
          <w:lang w:eastAsia="ja-JP"/>
        </w:rPr>
        <w:t xml:space="preserve"> emergency services fallback, ATSSS </w:t>
      </w:r>
      <w:r w:rsidRPr="00FE2E02">
        <w:rPr>
          <w:lang w:eastAsia="ja-JP"/>
        </w:rPr>
        <w:t>and non-3GPP access path switching</w:t>
      </w:r>
      <w:r>
        <w:t xml:space="preserve">, in the 5GS network feature support information element. In a UE </w:t>
      </w:r>
      <w:r>
        <w:rPr>
          <w:lang w:eastAsia="ja-JP"/>
        </w:rPr>
        <w:t>with IMS voice over PS session capability, the IMS v</w:t>
      </w:r>
      <w:r>
        <w:t>oice over PS session</w:t>
      </w:r>
      <w:r>
        <w:rPr>
          <w:lang w:eastAsia="ja-JP"/>
        </w:rPr>
        <w:t xml:space="preserve"> indicator, the Emergency services support indicator, and the Emergency services fallback indicator shall be provided to the upper layers. The upper layers take the IMS v</w:t>
      </w:r>
      <w:r>
        <w:t>oice over PS session</w:t>
      </w:r>
      <w:r>
        <w:rPr>
          <w:lang w:eastAsia="ja-JP"/>
        </w:rPr>
        <w:t xml:space="preserve"> indicator into account when selecting the access domain for voice sessions or calls. In a UE with LCS capability, location services indicator (5G-LCS) shall be provided to the upper layers. When initiating an emergency call, the upper layers also take the IMS voice over PS session indicator, the Emergency services support indicator, and the Emergency services fallback indicator into account for the access domain selection. In a UE with the capability for ATSSS, the network support for ATSSS shall be provided to the upper layers. If the UE receives the 5GS network feature support IE with the ATSSS support indicator set to "ATSSS not supported", the UE shall perform a local release of the MA PDU session, if any</w:t>
      </w:r>
      <w:r>
        <w:t xml:space="preserve">. </w:t>
      </w:r>
      <w:r w:rsidRPr="005A70EE">
        <w:t>In a UE that supports non-3GPP access path switching, the network support for non-3GPP access path switching shall be provided to the upper layers. If the UE receives the 5GS network feature support IE with the non-3GPP access path switching bit set to "non-3GPP access path switching not supported", the UE shall not perform the registration procedure for mobility registration update for non-3GPP access path switching</w:t>
      </w:r>
      <w:r>
        <w:t>.</w:t>
      </w:r>
    </w:p>
    <w:p w14:paraId="32B104E4" w14:textId="6693837A" w:rsidR="00FA7A86" w:rsidRDefault="00FA7A86" w:rsidP="00495EC6">
      <w:pPr>
        <w:pStyle w:val="NO"/>
        <w:rPr>
          <w:lang w:eastAsia="ja-JP"/>
        </w:rPr>
      </w:pPr>
      <w:r>
        <w:t>NOTE 17:</w:t>
      </w:r>
      <w:r>
        <w:tab/>
        <w:t>If the UE is registered to different PLMNs over 3GPP and non-3GPP accesses, the UE uses the capability received over non-3GPP access to determine whether to initiate the registration procedure for mobility registration update for non-3GPP path switching</w:t>
      </w:r>
      <w:r>
        <w:rPr>
          <w:lang w:eastAsia="zh-CN"/>
        </w:rPr>
        <w:t>.</w:t>
      </w:r>
    </w:p>
    <w:p w14:paraId="1C0D629C" w14:textId="77777777" w:rsidR="00A90D34" w:rsidRPr="007F2770" w:rsidRDefault="00A90D34" w:rsidP="00A90D34">
      <w:r w:rsidRPr="007F2770">
        <w:t>The AMF shall set the EMF bit in the 5GS network feature support IE to:</w:t>
      </w:r>
    </w:p>
    <w:p w14:paraId="488CADD9" w14:textId="77777777" w:rsidR="00A90D34" w:rsidRPr="007F2770" w:rsidRDefault="00A90D34" w:rsidP="00A90D34">
      <w:pPr>
        <w:pStyle w:val="B1"/>
      </w:pPr>
      <w:r w:rsidRPr="007F2770">
        <w:t>a)</w:t>
      </w:r>
      <w:r w:rsidRPr="007F2770">
        <w:tab/>
        <w:t>"Emergency services fallback supported in NR connected to 5GCN and E-UTRA connected to 5GCN" if the network supports the emergency services fallback procedure when the UE is in an NR cell connected to 5GCN or an E-UTRA cell connected to 5GCN;</w:t>
      </w:r>
    </w:p>
    <w:p w14:paraId="57F639FE" w14:textId="77777777" w:rsidR="00A90D34" w:rsidRPr="007F2770" w:rsidRDefault="00A90D34" w:rsidP="00A90D34">
      <w:pPr>
        <w:pStyle w:val="B1"/>
      </w:pPr>
      <w:r w:rsidRPr="007F2770">
        <w:t>b)</w:t>
      </w:r>
      <w:r w:rsidRPr="007F2770">
        <w:tab/>
        <w:t>"Emergency services fallback supported in NR connected to 5GCN only" if the network supports the emergency services fallback procedure when the UE is in an NR cell connected to 5GCN and does not support the emergency services fallback procedure when the UE is in an E-UTRA cell connected to 5GCN;</w:t>
      </w:r>
    </w:p>
    <w:p w14:paraId="1C1BAF26" w14:textId="77777777" w:rsidR="00A90D34" w:rsidRPr="007F2770" w:rsidRDefault="00A90D34" w:rsidP="00A90D34">
      <w:pPr>
        <w:pStyle w:val="B1"/>
      </w:pPr>
      <w:r w:rsidRPr="007F2770">
        <w:t>c)</w:t>
      </w:r>
      <w:r w:rsidRPr="007F2770">
        <w:tab/>
        <w:t>"Emergency services fallback supported in E-UTRA connected to 5GCN only" if the network supports the emergency services fallback procedure when the UE is in an E-UTRA cell connected to 5GCN and does not support the emergency services fallback procedure when the UE is in an NR cell connected to 5GCN; or</w:t>
      </w:r>
    </w:p>
    <w:p w14:paraId="6D1B1187" w14:textId="77777777" w:rsidR="00A90D34" w:rsidRPr="007F2770" w:rsidRDefault="00A90D34" w:rsidP="00A90D34">
      <w:pPr>
        <w:pStyle w:val="B1"/>
      </w:pPr>
      <w:r w:rsidRPr="007F2770">
        <w:t>d)</w:t>
      </w:r>
      <w:r w:rsidRPr="007F2770">
        <w:tab/>
        <w:t>"Emergency services fallback not supported" if network does not support the emergency services fallback procedure when the UE is in any cell connected to 5GCN.</w:t>
      </w:r>
    </w:p>
    <w:p w14:paraId="427C683F" w14:textId="0678AE5C" w:rsidR="00FA764F" w:rsidRPr="007F2770" w:rsidRDefault="003E0478" w:rsidP="00FA764F">
      <w:pPr>
        <w:pStyle w:val="NO"/>
      </w:pPr>
      <w:r w:rsidRPr="007F2770">
        <w:t>NOTE </w:t>
      </w:r>
      <w:r w:rsidR="00551F87" w:rsidRPr="007F2770">
        <w:t>1</w:t>
      </w:r>
      <w:r w:rsidR="00FA7A86">
        <w:t>8</w:t>
      </w:r>
      <w:r w:rsidR="00FA764F" w:rsidRPr="007F2770">
        <w:rPr>
          <w:rFonts w:eastAsia="Malgun Gothic"/>
        </w:rPr>
        <w:t>:</w:t>
      </w:r>
      <w:r w:rsidR="00FA764F" w:rsidRPr="007F2770">
        <w:rPr>
          <w:rFonts w:eastAsia="Malgun Gothic"/>
        </w:rPr>
        <w:tab/>
      </w:r>
      <w:r w:rsidR="00FA764F" w:rsidRPr="007F2770">
        <w:t>If the emergency services are supported in neither the EPS nor the 5GS homogeneously, based on operator policy, the AMF will set the EMF bit in the 5GS network feature support IE to "Emergency services fallback not supported".</w:t>
      </w:r>
    </w:p>
    <w:p w14:paraId="39B80AA2" w14:textId="61DA2E4F" w:rsidR="00F914AB" w:rsidRPr="007F2770" w:rsidRDefault="003E0478" w:rsidP="00F914AB">
      <w:pPr>
        <w:pStyle w:val="NO"/>
      </w:pPr>
      <w:r w:rsidRPr="007F2770">
        <w:t>NOTE </w:t>
      </w:r>
      <w:r w:rsidR="00FA7A86">
        <w:t>19</w:t>
      </w:r>
      <w:r w:rsidR="00F914AB" w:rsidRPr="007F2770">
        <w:rPr>
          <w:rFonts w:eastAsia="Malgun Gothic"/>
        </w:rPr>
        <w:t>:</w:t>
      </w:r>
      <w:r w:rsidR="00F914AB" w:rsidRPr="007F2770">
        <w:rPr>
          <w:rFonts w:eastAsia="Malgun Gothic"/>
        </w:rPr>
        <w:tab/>
        <w:t>Even though the AMF's support of emergency services fallback is indicated per RAT, t</w:t>
      </w:r>
      <w:r w:rsidR="00F914AB" w:rsidRPr="007F2770">
        <w:t>he UE's support of emergency services fallback is not per RAT, i.e. the UE's support of emergency services fallback is the same for both NR connected to 5GCN and E-UTRA connected to 5GCN.</w:t>
      </w:r>
    </w:p>
    <w:p w14:paraId="629418D2" w14:textId="77777777" w:rsidR="0086663F" w:rsidRPr="007F2770" w:rsidRDefault="0086663F" w:rsidP="0086663F">
      <w:r w:rsidRPr="007F2770">
        <w:t>Access identity 1 is only applicable while the UE is in N1 mode. Access identity 2 is only applicable while the UE is in N1 mode.</w:t>
      </w:r>
    </w:p>
    <w:p w14:paraId="6689191D" w14:textId="77777777" w:rsidR="0086663F" w:rsidRPr="007F2770" w:rsidRDefault="0086663F" w:rsidP="0086663F">
      <w:r w:rsidRPr="007F2770">
        <w:t>When the UE is registered to the same PLMN or SNPN over 3GPP and non-3GPP access, the UE and the AMF maintain one MPS indicator and one MCS indicator that are common to both 3GPP and non-3GPP access. When the UE is registered to different PLMNs or SNPNs over 3GPP access and non-3GPP access, the UE maintains two MPS indicators and two MCS indicators separately for different accesses i.e., an MPS indicator and an MCS indicator for the 3GPP access and another MPS indicator and an MCS indicator for the non-3GPP access</w:t>
      </w:r>
      <w:r w:rsidRPr="007F2770">
        <w:rPr>
          <w:rFonts w:hint="eastAsia"/>
          <w:lang w:eastAsia="zh-TW"/>
        </w:rPr>
        <w:t xml:space="preserve">. </w:t>
      </w:r>
      <w:r w:rsidRPr="007F2770">
        <w:rPr>
          <w:lang w:eastAsia="zh-TW"/>
        </w:rPr>
        <w:t>For both 3GPP and non-3GPP access, the access identity is determined according to subclause</w:t>
      </w:r>
      <w:r w:rsidRPr="007F2770">
        <w:t> </w:t>
      </w:r>
      <w:r w:rsidRPr="007F2770">
        <w:rPr>
          <w:lang w:eastAsia="zh-TW"/>
        </w:rPr>
        <w:t>4.5.2</w:t>
      </w:r>
      <w:r w:rsidRPr="007F2770">
        <w:t>:</w:t>
      </w:r>
    </w:p>
    <w:p w14:paraId="34954BCC" w14:textId="768D1D36" w:rsidR="0086663F" w:rsidRPr="007F2770" w:rsidRDefault="0086663F" w:rsidP="0086663F">
      <w:pPr>
        <w:pStyle w:val="B1"/>
      </w:pPr>
      <w:r w:rsidRPr="007F2770">
        <w:t>-</w:t>
      </w:r>
      <w:r w:rsidRPr="007F2770">
        <w:tab/>
        <w:t>if the UE is not operating in SNPN access operation mode:</w:t>
      </w:r>
    </w:p>
    <w:p w14:paraId="5E8997EA" w14:textId="77777777" w:rsidR="0086663F" w:rsidRPr="007F2770" w:rsidRDefault="0086663F" w:rsidP="0086663F">
      <w:pPr>
        <w:pStyle w:val="B2"/>
      </w:pPr>
      <w:r w:rsidRPr="007F2770">
        <w:t>a)</w:t>
      </w:r>
      <w:r w:rsidRPr="007F2770">
        <w:tab/>
        <w:t>the network informs the UE that the use of access identity 1 is valid in the RPLMN or equivalent PLMN by setting the MPS indicator bit of the 5GS network feature support IE to "Access identity 1 valid", in the REGISTRATION ACCEPT message. Based on operator policy, the AMF sets the MPS indicator bit in the REGISTRATION ACCEPT message based on the MPS priority information in the user's subscription context obtained from the UDM;</w:t>
      </w:r>
    </w:p>
    <w:p w14:paraId="5F95DECC" w14:textId="77777777" w:rsidR="0086663F" w:rsidRPr="007F2770" w:rsidRDefault="0086663F" w:rsidP="0086663F">
      <w:pPr>
        <w:pStyle w:val="B2"/>
      </w:pPr>
      <w:r w:rsidRPr="007F2770">
        <w:t>b)</w:t>
      </w:r>
      <w:r w:rsidRPr="007F2770">
        <w:tab/>
        <w:t>upon receiving a REGISTRATION ACCEPT message with the MPS indicator bit set to "Access identity 1 valid":</w:t>
      </w:r>
    </w:p>
    <w:p w14:paraId="13911C71" w14:textId="77777777" w:rsidR="0086663F" w:rsidRPr="007F2770" w:rsidRDefault="0086663F" w:rsidP="0086663F">
      <w:pPr>
        <w:pStyle w:val="B3"/>
      </w:pPr>
      <w:r w:rsidRPr="007F2770">
        <w:t>-</w:t>
      </w:r>
      <w:r w:rsidRPr="007F2770">
        <w:tab/>
        <w:t>via 3GPP access; or</w:t>
      </w:r>
    </w:p>
    <w:p w14:paraId="40FCD6D8" w14:textId="1EA696A2" w:rsidR="0086663F" w:rsidRPr="007F2770" w:rsidRDefault="0086663F" w:rsidP="0086663F">
      <w:pPr>
        <w:pStyle w:val="B3"/>
      </w:pPr>
      <w:r w:rsidRPr="007F2770">
        <w:t>-</w:t>
      </w:r>
      <w:r w:rsidRPr="007F2770">
        <w:tab/>
        <w:t xml:space="preserve">via non-3GPP access if the UE is registered to the same PLMN over 3GPP access and non-3GPP access; </w:t>
      </w:r>
    </w:p>
    <w:p w14:paraId="3ECAF45C" w14:textId="77777777" w:rsidR="0086663F" w:rsidRPr="007F2770" w:rsidRDefault="0086663F" w:rsidP="0086663F">
      <w:pPr>
        <w:pStyle w:val="B2"/>
        <w:ind w:hanging="283"/>
      </w:pPr>
      <w:r w:rsidRPr="007F2770">
        <w:tab/>
        <w:t>the UE shall act as a UE with access identity 1 configured for MPS, as described in subclause 4.5.2, in all NG-RAN of the registered PLMN and its equivalent PLMNs. The MPS indicator bit in the 5GS network feature support IE provided in the REGISTRATION ACCEPT message is valid in all NG-RAN of the registered PLMN and its equivalent PLMNs until the UE receives a REGISTRATION ACCEPT message or a CONFIGURATION UPDATE COMMAND message with the MPS indicator bit set to "Access identity 1 not valid":</w:t>
      </w:r>
    </w:p>
    <w:p w14:paraId="0B0D49BD" w14:textId="77777777" w:rsidR="0086663F" w:rsidRPr="007F2770" w:rsidRDefault="0086663F" w:rsidP="0086663F">
      <w:pPr>
        <w:pStyle w:val="B3"/>
      </w:pPr>
      <w:r w:rsidRPr="007F2770">
        <w:t>-</w:t>
      </w:r>
      <w:r w:rsidRPr="007F2770">
        <w:tab/>
        <w:t>via 3GPP access; or</w:t>
      </w:r>
    </w:p>
    <w:p w14:paraId="17D282BF" w14:textId="77777777" w:rsidR="0086663F" w:rsidRPr="007F2770" w:rsidRDefault="0086663F" w:rsidP="0086663F">
      <w:pPr>
        <w:pStyle w:val="B3"/>
      </w:pPr>
      <w:r w:rsidRPr="007F2770">
        <w:t>-</w:t>
      </w:r>
      <w:r w:rsidRPr="007F2770">
        <w:tab/>
        <w:t xml:space="preserve">via non-3GPP access if the UE is registered to the same PLMN over 3GPP access and non-3GPP access; or </w:t>
      </w:r>
    </w:p>
    <w:p w14:paraId="01EE9DE0" w14:textId="7F8B0E2F" w:rsidR="0086663F" w:rsidRPr="007F2770" w:rsidRDefault="0086663F" w:rsidP="0086663F">
      <w:pPr>
        <w:pStyle w:val="B2"/>
      </w:pPr>
      <w:r w:rsidRPr="007F2770">
        <w:tab/>
        <w:t>until the UE selects a non-equivalent PLMN over 3GPP access;</w:t>
      </w:r>
    </w:p>
    <w:p w14:paraId="3A2B4E9A" w14:textId="0E23F78A" w:rsidR="0086663F" w:rsidRPr="007F2770" w:rsidRDefault="00CA57F2" w:rsidP="0086663F">
      <w:pPr>
        <w:pStyle w:val="B2"/>
      </w:pPr>
      <w:r w:rsidRPr="007F2770">
        <w:rPr>
          <w:lang w:eastAsia="zh-TW"/>
        </w:rPr>
        <w:t>b</w:t>
      </w:r>
      <w:r w:rsidR="0086663F" w:rsidRPr="007F2770">
        <w:rPr>
          <w:lang w:eastAsia="zh-TW"/>
        </w:rPr>
        <w:t>1</w:t>
      </w:r>
      <w:r w:rsidR="0086663F" w:rsidRPr="007F2770">
        <w:rPr>
          <w:rFonts w:hint="eastAsia"/>
          <w:lang w:eastAsia="zh-TW"/>
        </w:rPr>
        <w:t>)</w:t>
      </w:r>
      <w:r w:rsidR="0086663F" w:rsidRPr="007F2770">
        <w:tab/>
        <w:t>upon receiving a REGISTRATION ACCEPT message with the MPS indicator bit set to "Access identity 1 valid":</w:t>
      </w:r>
    </w:p>
    <w:p w14:paraId="2A733494" w14:textId="77777777" w:rsidR="0086663F" w:rsidRPr="007F2770" w:rsidRDefault="0086663F" w:rsidP="0086663F">
      <w:pPr>
        <w:pStyle w:val="B3"/>
      </w:pPr>
      <w:r w:rsidRPr="007F2770">
        <w:t>-</w:t>
      </w:r>
      <w:r w:rsidRPr="007F2770">
        <w:tab/>
        <w:t>via non-3GPP access; or</w:t>
      </w:r>
    </w:p>
    <w:p w14:paraId="20B4D8F3" w14:textId="77777777" w:rsidR="0086663F" w:rsidRPr="007F2770" w:rsidRDefault="0086663F" w:rsidP="0086663F">
      <w:pPr>
        <w:pStyle w:val="B3"/>
      </w:pPr>
      <w:r w:rsidRPr="007F2770">
        <w:t>-</w:t>
      </w:r>
      <w:r w:rsidRPr="007F2770">
        <w:tab/>
        <w:t>via 3GPP access if the UE is registered to the same PLMN over 3GPP access and non-3GPP access;</w:t>
      </w:r>
    </w:p>
    <w:p w14:paraId="54F3AB2E" w14:textId="77777777" w:rsidR="0086663F" w:rsidRPr="007F2770" w:rsidRDefault="0086663F" w:rsidP="0086663F">
      <w:pPr>
        <w:pStyle w:val="B2"/>
      </w:pPr>
      <w:r w:rsidRPr="007F2770">
        <w:tab/>
        <w:t>the UE shall act as a UE with access identity 1 configured for MPS, as described in subclause 4.5.2, in non-3GPP access of the registered PLMN and its equivalent PLMNs. The MPS indicator bit in the 5GS network feature support IE provided in the REGISTRATION ACCEPT message is valid in non</w:t>
      </w:r>
      <w:r w:rsidRPr="007F2770">
        <w:rPr>
          <w:rFonts w:hint="eastAsia"/>
          <w:lang w:eastAsia="zh-TW"/>
        </w:rPr>
        <w:t>-</w:t>
      </w:r>
      <w:r w:rsidRPr="007F2770">
        <w:t>3GPP access of the registered PLMN and its equivalent PLMNs until the UE receives a REGISTRATION ACCEPT message or a CONFIGURATION UPDATE COMMAND message with the MPS indicator bit set to "Access identity 1 not valid":</w:t>
      </w:r>
    </w:p>
    <w:p w14:paraId="22FAF9CD" w14:textId="77777777" w:rsidR="0086663F" w:rsidRPr="007F2770" w:rsidRDefault="0086663F" w:rsidP="0086663F">
      <w:pPr>
        <w:pStyle w:val="B3"/>
      </w:pPr>
      <w:r w:rsidRPr="007F2770">
        <w:t>-</w:t>
      </w:r>
      <w:r w:rsidRPr="007F2770">
        <w:tab/>
        <w:t>via non-3GPP access; or</w:t>
      </w:r>
    </w:p>
    <w:p w14:paraId="114DEB24" w14:textId="77777777" w:rsidR="0086663F" w:rsidRPr="007F2770" w:rsidRDefault="0086663F" w:rsidP="0086663F">
      <w:pPr>
        <w:pStyle w:val="B3"/>
      </w:pPr>
      <w:r w:rsidRPr="007F2770">
        <w:t>-</w:t>
      </w:r>
      <w:r w:rsidRPr="007F2770">
        <w:tab/>
        <w:t>via 3GPP access if the UE is registered to the same PLMN over 3GPP access and non-3GPP access; or</w:t>
      </w:r>
    </w:p>
    <w:p w14:paraId="75428A5C" w14:textId="048A8458" w:rsidR="0086663F" w:rsidRPr="007F2770" w:rsidRDefault="0086663F" w:rsidP="0086663F">
      <w:pPr>
        <w:pStyle w:val="B2"/>
      </w:pPr>
      <w:r w:rsidRPr="007F2770">
        <w:tab/>
        <w:t>until the UE selects a non-equivalent PLMN over non-3GPP access;</w:t>
      </w:r>
    </w:p>
    <w:p w14:paraId="14C2D3CD" w14:textId="5103D4F9" w:rsidR="0086663F" w:rsidRPr="007F2770" w:rsidRDefault="0086663F" w:rsidP="0086663F">
      <w:pPr>
        <w:pStyle w:val="B2"/>
      </w:pPr>
      <w:r w:rsidRPr="007F2770">
        <w:t>c)</w:t>
      </w:r>
      <w:r w:rsidRPr="007F2770">
        <w:tab/>
        <w:t>the network informs the UE that the use of access identity 2 is valid in the RPLMN or equivalent PLMN by setting the MCS indicator bit of the 5GS network feature support IE to "Access identity 2 valid", in the REGISTRATION ACCEPT message. Based on operator policy, the AMF sets the MCS indicator bit in the REGISTRATION ACCEPT message based on the MCS priority information in the user's subscription context obtained from the UDM;</w:t>
      </w:r>
    </w:p>
    <w:p w14:paraId="11441400" w14:textId="77777777" w:rsidR="0086663F" w:rsidRPr="007F2770" w:rsidRDefault="0086663F" w:rsidP="0086663F">
      <w:pPr>
        <w:pStyle w:val="B2"/>
      </w:pPr>
      <w:r w:rsidRPr="007F2770">
        <w:t>d)</w:t>
      </w:r>
      <w:r w:rsidRPr="007F2770">
        <w:tab/>
        <w:t>upon receiving a REGISTRATION ACCEPT message with the MCS indicator bit set to "Access identity 2 valid":</w:t>
      </w:r>
    </w:p>
    <w:p w14:paraId="7BC00423" w14:textId="77777777" w:rsidR="0086663F" w:rsidRPr="007F2770" w:rsidRDefault="0086663F" w:rsidP="0086663F">
      <w:pPr>
        <w:pStyle w:val="B3"/>
      </w:pPr>
      <w:r w:rsidRPr="007F2770">
        <w:t>-</w:t>
      </w:r>
      <w:r w:rsidRPr="007F2770">
        <w:tab/>
        <w:t>via 3GPP access; or</w:t>
      </w:r>
    </w:p>
    <w:p w14:paraId="106B9F24" w14:textId="3730E74A" w:rsidR="0086663F" w:rsidRPr="007F2770" w:rsidRDefault="0086663F" w:rsidP="0086663F">
      <w:pPr>
        <w:pStyle w:val="B3"/>
      </w:pPr>
      <w:r w:rsidRPr="007F2770">
        <w:t>-</w:t>
      </w:r>
      <w:r w:rsidRPr="007F2770">
        <w:tab/>
        <w:t>via non-3GPP access if the UE is registered to the same PLMN over 3GPP access and non-3GPP access;</w:t>
      </w:r>
    </w:p>
    <w:p w14:paraId="0BC4D543" w14:textId="64FAD40A" w:rsidR="0086663F" w:rsidRPr="007F2770" w:rsidRDefault="0086663F" w:rsidP="0086663F">
      <w:pPr>
        <w:pStyle w:val="B2"/>
        <w:ind w:firstLine="0"/>
      </w:pPr>
      <w:r w:rsidRPr="007F2770">
        <w:t>the UE shall act as a UE with access identity 2 configured for MCS, as described in subclause 4.5.2, in all NG-RAN of the registered PLMN and its equivalent PLMNs. The MCS indicator bit in the 5GS network feature support IE provided in the REGISTRATION ACCEPT message is valid in all NG-RAN of the registered PLMN and its equivalent PLMNs until the UE receives a REGISTRATION ACCEPT message</w:t>
      </w:r>
      <w:r w:rsidR="003651A0">
        <w:t xml:space="preserve"> </w:t>
      </w:r>
      <w:r w:rsidR="003651A0" w:rsidRPr="007F2770">
        <w:t>or a CONFIGURATION UPDATE COMMAND message</w:t>
      </w:r>
      <w:r w:rsidRPr="007F2770">
        <w:t xml:space="preserve"> with the MCS indicator bit set to "Access identity 2 not valid":</w:t>
      </w:r>
    </w:p>
    <w:p w14:paraId="19363320" w14:textId="77777777" w:rsidR="0086663F" w:rsidRPr="007F2770" w:rsidRDefault="0086663F" w:rsidP="0086663F">
      <w:pPr>
        <w:pStyle w:val="B3"/>
      </w:pPr>
      <w:r w:rsidRPr="007F2770">
        <w:t>-</w:t>
      </w:r>
      <w:r w:rsidRPr="007F2770">
        <w:tab/>
        <w:t>via 3GPP access; or</w:t>
      </w:r>
    </w:p>
    <w:p w14:paraId="4F54068D" w14:textId="77777777" w:rsidR="0086663F" w:rsidRPr="007F2770" w:rsidRDefault="0086663F" w:rsidP="0086663F">
      <w:pPr>
        <w:pStyle w:val="B3"/>
      </w:pPr>
      <w:r w:rsidRPr="007F2770">
        <w:t>-</w:t>
      </w:r>
      <w:r w:rsidRPr="007F2770">
        <w:tab/>
        <w:t xml:space="preserve">via non-3GPP access if the UE is registered to the same PLMN over 3GPP access and non-3GPP access; or </w:t>
      </w:r>
    </w:p>
    <w:p w14:paraId="658C2457" w14:textId="7ABF9991" w:rsidR="0086663F" w:rsidRPr="007F2770" w:rsidRDefault="0086663F" w:rsidP="0086663F">
      <w:pPr>
        <w:pStyle w:val="B2"/>
      </w:pPr>
      <w:r w:rsidRPr="007F2770">
        <w:tab/>
        <w:t>until the UE selects a non-equivalent PLMN over 3GPP access; and</w:t>
      </w:r>
    </w:p>
    <w:p w14:paraId="4C5B04A2" w14:textId="336FD6CC" w:rsidR="0086663F" w:rsidRPr="007F2770" w:rsidRDefault="00CA57F2" w:rsidP="0086663F">
      <w:pPr>
        <w:pStyle w:val="B2"/>
      </w:pPr>
      <w:r w:rsidRPr="007F2770">
        <w:rPr>
          <w:lang w:eastAsia="zh-TW"/>
        </w:rPr>
        <w:t>d1</w:t>
      </w:r>
      <w:r w:rsidR="0086663F" w:rsidRPr="007F2770">
        <w:rPr>
          <w:lang w:eastAsia="zh-TW"/>
        </w:rPr>
        <w:t>)</w:t>
      </w:r>
      <w:r w:rsidR="0086663F" w:rsidRPr="007F2770">
        <w:rPr>
          <w:lang w:eastAsia="zh-TW"/>
        </w:rPr>
        <w:tab/>
      </w:r>
      <w:r w:rsidR="0086663F" w:rsidRPr="007F2770">
        <w:t>upon receiving a REGISTRATION ACCEPT message with the MCS indicator bit set to "Access identity 2 valid":</w:t>
      </w:r>
    </w:p>
    <w:p w14:paraId="5ACD8B53" w14:textId="77777777" w:rsidR="0086663F" w:rsidRPr="007F2770" w:rsidRDefault="0086663F" w:rsidP="0086663F">
      <w:pPr>
        <w:pStyle w:val="B3"/>
      </w:pPr>
      <w:r w:rsidRPr="007F2770">
        <w:t>-</w:t>
      </w:r>
      <w:r w:rsidRPr="007F2770">
        <w:tab/>
        <w:t>via non-3GPP access; or</w:t>
      </w:r>
    </w:p>
    <w:p w14:paraId="1A66CC24" w14:textId="77777777" w:rsidR="0086663F" w:rsidRPr="007F2770" w:rsidRDefault="0086663F" w:rsidP="0086663F">
      <w:pPr>
        <w:pStyle w:val="B3"/>
      </w:pPr>
      <w:r w:rsidRPr="007F2770">
        <w:t>-</w:t>
      </w:r>
      <w:r w:rsidRPr="007F2770">
        <w:tab/>
        <w:t>via 3GPP access if the UE is registered to the same PLMN over 3GPP access and non-3GPP access;</w:t>
      </w:r>
    </w:p>
    <w:p w14:paraId="74B24483" w14:textId="71FFA65A" w:rsidR="0086663F" w:rsidRPr="007F2770" w:rsidRDefault="0086663F" w:rsidP="0086663F">
      <w:pPr>
        <w:pStyle w:val="B2"/>
        <w:ind w:hanging="283"/>
      </w:pPr>
      <w:r w:rsidRPr="007F2770">
        <w:tab/>
        <w:t>the UE shall act as a UE with access identity 2 configured for MCS, as described in subclause 4.5.2, in non-3GPP access of the registered PLMN and its equivalent PLMNs. The MCS indicator bit in the 5GS network feature support IE provided in the REGISTRATION ACCEPT message is valid in non</w:t>
      </w:r>
      <w:r w:rsidRPr="007F2770">
        <w:rPr>
          <w:rFonts w:hint="eastAsia"/>
          <w:lang w:eastAsia="zh-TW"/>
        </w:rPr>
        <w:t>-</w:t>
      </w:r>
      <w:r w:rsidRPr="007F2770">
        <w:t xml:space="preserve">3GPP access of the registered PLMN and its equivalent PLMNs until the UE receives a REGISTRATION ACCEPT message </w:t>
      </w:r>
      <w:r w:rsidR="003651A0" w:rsidRPr="007F2770">
        <w:t xml:space="preserve">or a CONFIGURATION UPDATE COMMAND message </w:t>
      </w:r>
      <w:r w:rsidRPr="007F2770">
        <w:t>with the MCS indicator bit set to "Access identity 2 not valid":</w:t>
      </w:r>
    </w:p>
    <w:p w14:paraId="75FB41B5" w14:textId="77777777" w:rsidR="0086663F" w:rsidRPr="007F2770" w:rsidRDefault="0086663F" w:rsidP="0086663F">
      <w:pPr>
        <w:pStyle w:val="B3"/>
      </w:pPr>
      <w:r w:rsidRPr="007F2770">
        <w:t>-</w:t>
      </w:r>
      <w:r w:rsidRPr="007F2770">
        <w:tab/>
        <w:t>via non-3GPP access; or</w:t>
      </w:r>
    </w:p>
    <w:p w14:paraId="4314C127" w14:textId="77777777" w:rsidR="0086663F" w:rsidRPr="007F2770" w:rsidRDefault="0086663F" w:rsidP="0086663F">
      <w:pPr>
        <w:pStyle w:val="B3"/>
      </w:pPr>
      <w:r w:rsidRPr="007F2770">
        <w:t>-</w:t>
      </w:r>
      <w:r w:rsidRPr="007F2770">
        <w:tab/>
        <w:t>via 3GPP access if the UE is registered to the same PLMN over 3GPP access and non-3GPP access; or</w:t>
      </w:r>
    </w:p>
    <w:p w14:paraId="0E42CD83" w14:textId="77777777" w:rsidR="0086663F" w:rsidRPr="007F2770" w:rsidRDefault="0086663F" w:rsidP="0086663F">
      <w:pPr>
        <w:pStyle w:val="B2"/>
        <w:rPr>
          <w:lang w:eastAsia="zh-TW"/>
        </w:rPr>
      </w:pPr>
      <w:r w:rsidRPr="007F2770">
        <w:tab/>
        <w:t>until the UE selects a non-equivalent PLMN over non-3GPP access; or</w:t>
      </w:r>
    </w:p>
    <w:p w14:paraId="33D2D3FC" w14:textId="7FB2C462" w:rsidR="0086663F" w:rsidRPr="007F2770" w:rsidRDefault="0086663F" w:rsidP="0086663F">
      <w:pPr>
        <w:pStyle w:val="B1"/>
      </w:pPr>
      <w:r w:rsidRPr="007F2770">
        <w:t>-</w:t>
      </w:r>
      <w:r w:rsidRPr="007F2770">
        <w:tab/>
        <w:t>if the UE is operating in SNPN access operation mode:</w:t>
      </w:r>
    </w:p>
    <w:p w14:paraId="3A1B49A2" w14:textId="0EBBDC64" w:rsidR="0086663F" w:rsidRPr="007F2770" w:rsidRDefault="0086663F" w:rsidP="0086663F">
      <w:pPr>
        <w:pStyle w:val="B2"/>
      </w:pPr>
      <w:r w:rsidRPr="007F2770">
        <w:t>a)</w:t>
      </w:r>
      <w:r w:rsidRPr="007F2770">
        <w:rPr>
          <w:lang w:val="en-US"/>
        </w:rPr>
        <w:tab/>
      </w:r>
      <w:r w:rsidRPr="007F2770">
        <w:t>the network informs the UE that the use of access identity 1 is valid in the RSNPN</w:t>
      </w:r>
      <w:r w:rsidR="002578F3" w:rsidRPr="007F2770">
        <w:t xml:space="preserve"> or equivalent SNPN</w:t>
      </w:r>
      <w:r w:rsidRPr="007F2770">
        <w:t xml:space="preserve"> by setting the MPS indicator bit of the 5GS network feature support IE to "Access identity 1 valid", in the REGISTRATION ACCEPT message. Based on operator policy, the AMF sets the MPS indicator bit in the REGISTRATION ACCEPT message based on the MPS priority information in the user's subscription context obtained from the UDM;</w:t>
      </w:r>
    </w:p>
    <w:p w14:paraId="43E49295" w14:textId="77777777" w:rsidR="0086663F" w:rsidRPr="007F2770" w:rsidRDefault="0086663F" w:rsidP="0086663F">
      <w:pPr>
        <w:pStyle w:val="B2"/>
      </w:pPr>
      <w:r w:rsidRPr="007F2770">
        <w:t>b)</w:t>
      </w:r>
      <w:r w:rsidRPr="007F2770">
        <w:tab/>
        <w:t>upon receiving a REGISTRATION ACCEPT message with the MPS indicator bit set to "Access identity 1 valid":</w:t>
      </w:r>
    </w:p>
    <w:p w14:paraId="32D849F4" w14:textId="77777777" w:rsidR="0086663F" w:rsidRPr="007F2770" w:rsidRDefault="0086663F" w:rsidP="0086663F">
      <w:pPr>
        <w:pStyle w:val="B3"/>
      </w:pPr>
      <w:r w:rsidRPr="007F2770">
        <w:t>-</w:t>
      </w:r>
      <w:r w:rsidRPr="007F2770">
        <w:tab/>
        <w:t xml:space="preserve">via 3GPP access; or </w:t>
      </w:r>
    </w:p>
    <w:p w14:paraId="2E99D7BB" w14:textId="2B6BBFA7" w:rsidR="0086663F" w:rsidRPr="007F2770" w:rsidRDefault="0086663F" w:rsidP="0086663F">
      <w:pPr>
        <w:pStyle w:val="B3"/>
      </w:pPr>
      <w:r w:rsidRPr="007F2770">
        <w:t>-</w:t>
      </w:r>
      <w:r w:rsidRPr="007F2770">
        <w:tab/>
        <w:t xml:space="preserve">via non-3GPP access if the UE is registered to the same SNPN over 3GPP access and non-3GPP access; </w:t>
      </w:r>
    </w:p>
    <w:p w14:paraId="5EF5DC5A" w14:textId="36FD383B" w:rsidR="0086663F" w:rsidRPr="007F2770" w:rsidRDefault="0086663F" w:rsidP="0086663F">
      <w:pPr>
        <w:pStyle w:val="B2"/>
      </w:pPr>
      <w:r w:rsidRPr="007F2770">
        <w:tab/>
        <w:t>the UE shall act as a UE with access identity 1 configured for MPS, as described in subclause 4.5.2A, in all NG-RAN of the registered SNPN</w:t>
      </w:r>
      <w:r w:rsidR="002578F3" w:rsidRPr="007F2770">
        <w:t xml:space="preserve"> and its equivalent SNPNs</w:t>
      </w:r>
      <w:r w:rsidRPr="007F2770">
        <w:t>. The MPS indicator bit in the 5GS network feature support IE provided in the REGISTRATION ACCEPT message is valid in all NG-RAN of the registered SNPN</w:t>
      </w:r>
      <w:r w:rsidR="002578F3" w:rsidRPr="007F2770">
        <w:t xml:space="preserve"> and its equivalent SNPNs</w:t>
      </w:r>
      <w:r w:rsidRPr="007F2770">
        <w:t xml:space="preserve"> until the UE receives a REGISTRATION ACCEPT message or a CONFIGURATION UPDATE COMMAND message with the MPS indicator bit set to "Access identity 1 not valid": </w:t>
      </w:r>
    </w:p>
    <w:p w14:paraId="1913441C" w14:textId="77777777" w:rsidR="0086663F" w:rsidRPr="007F2770" w:rsidRDefault="0086663F" w:rsidP="0086663F">
      <w:pPr>
        <w:pStyle w:val="B3"/>
      </w:pPr>
      <w:r w:rsidRPr="007F2770">
        <w:t>-</w:t>
      </w:r>
      <w:r w:rsidRPr="007F2770">
        <w:tab/>
        <w:t xml:space="preserve">via 3GPP access; or </w:t>
      </w:r>
    </w:p>
    <w:p w14:paraId="1328B0BB" w14:textId="77777777" w:rsidR="0086663F" w:rsidRPr="007F2770" w:rsidRDefault="0086663F" w:rsidP="0086663F">
      <w:pPr>
        <w:pStyle w:val="B3"/>
      </w:pPr>
      <w:r w:rsidRPr="007F2770">
        <w:t>-</w:t>
      </w:r>
      <w:r w:rsidRPr="007F2770">
        <w:tab/>
        <w:t xml:space="preserve">via non-3GPP access if the UE is registered to the same SNPN over 3GPP access and non-3GPP access; or </w:t>
      </w:r>
    </w:p>
    <w:p w14:paraId="1B109F26" w14:textId="450C73D4" w:rsidR="0086663F" w:rsidRPr="007F2770" w:rsidRDefault="0086663F" w:rsidP="0086663F">
      <w:pPr>
        <w:pStyle w:val="B2"/>
      </w:pPr>
      <w:r w:rsidRPr="007F2770">
        <w:tab/>
        <w:t xml:space="preserve">until the UE selects </w:t>
      </w:r>
      <w:r w:rsidR="002578F3" w:rsidRPr="007F2770">
        <w:t xml:space="preserve">a non-equivalent </w:t>
      </w:r>
      <w:r w:rsidRPr="007F2770">
        <w:t>SNPN over 3GPP access;</w:t>
      </w:r>
    </w:p>
    <w:p w14:paraId="67B62488" w14:textId="24A2CDA8" w:rsidR="0086663F" w:rsidRPr="007F2770" w:rsidRDefault="00CA57F2" w:rsidP="0086663F">
      <w:pPr>
        <w:pStyle w:val="B2"/>
      </w:pPr>
      <w:r w:rsidRPr="007F2770">
        <w:rPr>
          <w:lang w:eastAsia="zh-TW"/>
        </w:rPr>
        <w:t>b</w:t>
      </w:r>
      <w:r w:rsidR="0086663F" w:rsidRPr="007F2770">
        <w:rPr>
          <w:lang w:eastAsia="zh-TW"/>
        </w:rPr>
        <w:t>1</w:t>
      </w:r>
      <w:r w:rsidR="0086663F" w:rsidRPr="007F2770">
        <w:rPr>
          <w:rFonts w:hint="eastAsia"/>
          <w:lang w:eastAsia="zh-TW"/>
        </w:rPr>
        <w:t>)</w:t>
      </w:r>
      <w:r w:rsidR="0086663F" w:rsidRPr="007F2770">
        <w:tab/>
        <w:t xml:space="preserve">upon receiving a REGISTRATION ACCEPT message with the MPS indicator bit set to "Access identity 1 valid": </w:t>
      </w:r>
    </w:p>
    <w:p w14:paraId="51A46A4B" w14:textId="77777777" w:rsidR="0086663F" w:rsidRPr="007F2770" w:rsidRDefault="0086663F" w:rsidP="0086663F">
      <w:pPr>
        <w:pStyle w:val="B3"/>
      </w:pPr>
      <w:r w:rsidRPr="007F2770">
        <w:t>-</w:t>
      </w:r>
      <w:r w:rsidRPr="007F2770">
        <w:tab/>
        <w:t xml:space="preserve">via non-3GPP access; or </w:t>
      </w:r>
    </w:p>
    <w:p w14:paraId="2B8EA6E0" w14:textId="77777777" w:rsidR="0086663F" w:rsidRPr="007F2770" w:rsidRDefault="0086663F" w:rsidP="0086663F">
      <w:pPr>
        <w:pStyle w:val="B3"/>
      </w:pPr>
      <w:r w:rsidRPr="007F2770">
        <w:t>-</w:t>
      </w:r>
      <w:r w:rsidRPr="007F2770">
        <w:tab/>
        <w:t xml:space="preserve">via 3GPP access if the UE is registered to the same SNPN over 3GPP access and non-3GPP access; </w:t>
      </w:r>
    </w:p>
    <w:p w14:paraId="1AA49ADF" w14:textId="69D0845A" w:rsidR="0086663F" w:rsidRPr="007F2770" w:rsidRDefault="0086663F" w:rsidP="0086663F">
      <w:pPr>
        <w:pStyle w:val="B2"/>
      </w:pPr>
      <w:r w:rsidRPr="007F2770">
        <w:tab/>
        <w:t>the UE shall act as a UE with access identity 1 configured for MPS, as described in subclause 4.5.2A, in non-3GPP access of the registered SNPN</w:t>
      </w:r>
      <w:r w:rsidR="002578F3" w:rsidRPr="007F2770">
        <w:t xml:space="preserve"> and its equivalent SNPNs</w:t>
      </w:r>
      <w:r w:rsidRPr="007F2770">
        <w:t>. The MPS indicator bit in the 5GS network feature support IE provided in the REGISTRATION ACCEPT message is valid in non</w:t>
      </w:r>
      <w:r w:rsidRPr="007F2770">
        <w:rPr>
          <w:rFonts w:hint="eastAsia"/>
          <w:lang w:eastAsia="zh-TW"/>
        </w:rPr>
        <w:t>-</w:t>
      </w:r>
      <w:r w:rsidRPr="007F2770">
        <w:t>3GPP access of the registered SNPN</w:t>
      </w:r>
      <w:r w:rsidR="002578F3" w:rsidRPr="007F2770">
        <w:t xml:space="preserve"> and its equivalent SNPNs</w:t>
      </w:r>
      <w:r w:rsidRPr="007F2770">
        <w:t xml:space="preserve"> until the UE receives a REGISTRATION ACCEPT message or a CONFIGURATION UPDATE COMMAND message with the MPS indicator bit set to "Access identity 1 not valid"; </w:t>
      </w:r>
    </w:p>
    <w:p w14:paraId="37D61908" w14:textId="77777777" w:rsidR="0086663F" w:rsidRPr="007F2770" w:rsidRDefault="0086663F" w:rsidP="0086663F">
      <w:pPr>
        <w:pStyle w:val="B3"/>
      </w:pPr>
      <w:r w:rsidRPr="007F2770">
        <w:t>-</w:t>
      </w:r>
      <w:r w:rsidRPr="007F2770">
        <w:tab/>
        <w:t xml:space="preserve">via non-3GPP access; or </w:t>
      </w:r>
    </w:p>
    <w:p w14:paraId="2B8B0E57" w14:textId="77777777" w:rsidR="0086663F" w:rsidRPr="007F2770" w:rsidRDefault="0086663F" w:rsidP="0086663F">
      <w:pPr>
        <w:pStyle w:val="B3"/>
      </w:pPr>
      <w:r w:rsidRPr="007F2770">
        <w:t>-</w:t>
      </w:r>
      <w:r w:rsidRPr="007F2770">
        <w:tab/>
        <w:t xml:space="preserve">via 3GPP access if the UE is registered to the same SNPN over 3GPP access and non-3GPP access; or </w:t>
      </w:r>
    </w:p>
    <w:p w14:paraId="10B1EF8F" w14:textId="09C46ACE" w:rsidR="0086663F" w:rsidRPr="007F2770" w:rsidRDefault="0086663F" w:rsidP="0086663F">
      <w:pPr>
        <w:pStyle w:val="B2"/>
      </w:pPr>
      <w:r w:rsidRPr="007F2770">
        <w:tab/>
        <w:t xml:space="preserve">until the UE selects </w:t>
      </w:r>
      <w:r w:rsidR="002578F3" w:rsidRPr="007F2770">
        <w:t xml:space="preserve">a non-equivalent </w:t>
      </w:r>
      <w:r w:rsidRPr="007F2770">
        <w:t>SNPN over non-3GPP access;</w:t>
      </w:r>
    </w:p>
    <w:p w14:paraId="153FED29" w14:textId="59F1C642" w:rsidR="0086663F" w:rsidRPr="007F2770" w:rsidRDefault="0086663F" w:rsidP="0086663F">
      <w:pPr>
        <w:pStyle w:val="B2"/>
      </w:pPr>
      <w:r w:rsidRPr="007F2770">
        <w:t>c)</w:t>
      </w:r>
      <w:r w:rsidRPr="007F2770">
        <w:tab/>
        <w:t>the network informs the UE that the use of access identity 2 is valid in the RSNPN</w:t>
      </w:r>
      <w:r w:rsidR="002578F3" w:rsidRPr="007F2770">
        <w:t xml:space="preserve"> or equivalent SNPN by</w:t>
      </w:r>
      <w:r w:rsidRPr="007F2770">
        <w:t xml:space="preserve"> setting the MCS indicator bit of the 5GS network feature support IE to "Access identity 2 valid", in the REGISTRATION ACCEPT message. Based on operator policy, the AMF sets the MCS indicator bit in the REGISTRATION ACCEPT message based on the MCS priority information in the user's subscription context obtained from the UDM;</w:t>
      </w:r>
    </w:p>
    <w:p w14:paraId="5079F7D0" w14:textId="77777777" w:rsidR="0086663F" w:rsidRPr="007F2770" w:rsidRDefault="0086663F" w:rsidP="0086663F">
      <w:pPr>
        <w:pStyle w:val="B2"/>
      </w:pPr>
      <w:r w:rsidRPr="007F2770">
        <w:t>d)</w:t>
      </w:r>
      <w:r w:rsidRPr="007F2770">
        <w:tab/>
        <w:t xml:space="preserve">upon receiving a REGISTRATION ACCEPT message with the MCS indicator bit set to "Access identity 2 valid": </w:t>
      </w:r>
    </w:p>
    <w:p w14:paraId="7224D00F" w14:textId="77777777" w:rsidR="0086663F" w:rsidRPr="007F2770" w:rsidRDefault="0086663F" w:rsidP="0086663F">
      <w:pPr>
        <w:pStyle w:val="B3"/>
      </w:pPr>
      <w:r w:rsidRPr="007F2770">
        <w:t>-</w:t>
      </w:r>
      <w:r w:rsidRPr="007F2770">
        <w:tab/>
        <w:t xml:space="preserve">via 3GPP access; or </w:t>
      </w:r>
    </w:p>
    <w:p w14:paraId="094EC610" w14:textId="325A1BD7" w:rsidR="0086663F" w:rsidRPr="007F2770" w:rsidRDefault="0086663F" w:rsidP="0086663F">
      <w:pPr>
        <w:pStyle w:val="B3"/>
      </w:pPr>
      <w:r w:rsidRPr="007F2770">
        <w:t>-</w:t>
      </w:r>
      <w:r w:rsidRPr="007F2770">
        <w:tab/>
        <w:t xml:space="preserve">via non-3GPP access if the UE is registered to the same SNPN over 3GPP access and non-3GPP access; </w:t>
      </w:r>
    </w:p>
    <w:p w14:paraId="2E111BF8" w14:textId="1D50D55B" w:rsidR="0086663F" w:rsidRPr="007F2770" w:rsidRDefault="0086663F" w:rsidP="0086663F">
      <w:pPr>
        <w:pStyle w:val="B2"/>
      </w:pPr>
      <w:r w:rsidRPr="007F2770">
        <w:tab/>
        <w:t>the UE shall act as a UE with access identity 2 configured for MCS, as described in subclause 4.5.2A, in all NG-RAN of the registered SNPN</w:t>
      </w:r>
      <w:r w:rsidR="002578F3" w:rsidRPr="007F2770">
        <w:t xml:space="preserve"> and its equivalent SNPNs</w:t>
      </w:r>
      <w:r w:rsidRPr="007F2770">
        <w:t>. The MCS indicator bit in the 5GS network feature support IE provided in the REGISTRATION ACCEPT message is valid in all NG-RAN of the registered SNPN</w:t>
      </w:r>
      <w:r w:rsidR="002578F3" w:rsidRPr="007F2770">
        <w:t xml:space="preserve"> and its equivalent SNPNs</w:t>
      </w:r>
      <w:r w:rsidRPr="007F2770">
        <w:t xml:space="preserve"> until the UE receives a REGISTRATION ACCEPT message </w:t>
      </w:r>
      <w:r w:rsidR="003651A0" w:rsidRPr="007F2770">
        <w:t xml:space="preserve">or a CONFIGURATION UPDATE COMMAND message </w:t>
      </w:r>
      <w:r w:rsidRPr="007F2770">
        <w:t xml:space="preserve">with the MCS indicator bit set to "Access identity 2 not valid": </w:t>
      </w:r>
    </w:p>
    <w:p w14:paraId="616ACFDC" w14:textId="77777777" w:rsidR="0086663F" w:rsidRPr="007F2770" w:rsidRDefault="0086663F" w:rsidP="0086663F">
      <w:pPr>
        <w:pStyle w:val="B3"/>
      </w:pPr>
      <w:r w:rsidRPr="007F2770">
        <w:t>-</w:t>
      </w:r>
      <w:r w:rsidRPr="007F2770">
        <w:tab/>
        <w:t xml:space="preserve">via 3GPP access; or </w:t>
      </w:r>
    </w:p>
    <w:p w14:paraId="59B511CC" w14:textId="77777777" w:rsidR="0086663F" w:rsidRPr="007F2770" w:rsidRDefault="0086663F" w:rsidP="0086663F">
      <w:pPr>
        <w:pStyle w:val="B3"/>
      </w:pPr>
      <w:r w:rsidRPr="007F2770">
        <w:t>-</w:t>
      </w:r>
      <w:r w:rsidRPr="007F2770">
        <w:tab/>
        <w:t xml:space="preserve">via non-3GPP access if the UE is registered to the same SNPN over 3GPP access and non-3GPP access; or </w:t>
      </w:r>
    </w:p>
    <w:p w14:paraId="1278A803" w14:textId="4F420BB2" w:rsidR="0086663F" w:rsidRPr="007F2770" w:rsidRDefault="0086663F" w:rsidP="0086663F">
      <w:pPr>
        <w:pStyle w:val="B3"/>
      </w:pPr>
      <w:r w:rsidRPr="007F2770">
        <w:t>until the UE selects</w:t>
      </w:r>
      <w:r w:rsidR="002578F3" w:rsidRPr="007F2770">
        <w:t xml:space="preserve"> a non-equivalent</w:t>
      </w:r>
      <w:r w:rsidRPr="007F2770">
        <w:t xml:space="preserve"> SNPN over 3GPP access; and</w:t>
      </w:r>
    </w:p>
    <w:p w14:paraId="39D239F5" w14:textId="131DDE50" w:rsidR="0086663F" w:rsidRPr="007F2770" w:rsidRDefault="00CA57F2" w:rsidP="0086663F">
      <w:pPr>
        <w:pStyle w:val="B2"/>
      </w:pPr>
      <w:r w:rsidRPr="007F2770">
        <w:rPr>
          <w:lang w:eastAsia="zh-TW"/>
        </w:rPr>
        <w:t>d1</w:t>
      </w:r>
      <w:r w:rsidR="0086663F" w:rsidRPr="007F2770">
        <w:rPr>
          <w:lang w:eastAsia="zh-TW"/>
        </w:rPr>
        <w:t>)</w:t>
      </w:r>
      <w:r w:rsidR="0086663F" w:rsidRPr="007F2770">
        <w:rPr>
          <w:lang w:eastAsia="zh-TW"/>
        </w:rPr>
        <w:tab/>
      </w:r>
      <w:r w:rsidR="0086663F" w:rsidRPr="007F2770">
        <w:t xml:space="preserve">upon receiving a REGISTRATION ACCEPT message with the MCS indicator bit set to "Access identity 2 valid": </w:t>
      </w:r>
    </w:p>
    <w:p w14:paraId="51062EB0" w14:textId="77777777" w:rsidR="0086663F" w:rsidRPr="007F2770" w:rsidRDefault="0086663F" w:rsidP="0086663F">
      <w:pPr>
        <w:pStyle w:val="B3"/>
      </w:pPr>
      <w:r w:rsidRPr="007F2770">
        <w:t>-</w:t>
      </w:r>
      <w:r w:rsidRPr="007F2770">
        <w:tab/>
        <w:t xml:space="preserve">via non-3GPP access; or </w:t>
      </w:r>
    </w:p>
    <w:p w14:paraId="753A0919" w14:textId="77777777" w:rsidR="0086663F" w:rsidRPr="007F2770" w:rsidRDefault="0086663F" w:rsidP="0086663F">
      <w:pPr>
        <w:pStyle w:val="B3"/>
      </w:pPr>
      <w:r w:rsidRPr="007F2770">
        <w:t>-</w:t>
      </w:r>
      <w:r w:rsidRPr="007F2770">
        <w:tab/>
        <w:t xml:space="preserve">via 3GPP access if the UE is registered to the same SNPN over 3GPP access and non-3GPP access; </w:t>
      </w:r>
    </w:p>
    <w:p w14:paraId="4E7C0B41" w14:textId="1FF3CCCD" w:rsidR="0086663F" w:rsidRPr="007F2770" w:rsidRDefault="0086663F" w:rsidP="0086663F">
      <w:pPr>
        <w:pStyle w:val="B2"/>
      </w:pPr>
      <w:r w:rsidRPr="007F2770">
        <w:tab/>
        <w:t>the UE shall act as a UE with access identity 2 configured for MCS, as described in subclause 4.5.2A, in non-3GPP access of the registered SNPN</w:t>
      </w:r>
      <w:r w:rsidR="002578F3" w:rsidRPr="007F2770">
        <w:t xml:space="preserve"> and its equivalent SNPNs</w:t>
      </w:r>
      <w:r w:rsidRPr="007F2770">
        <w:t>. The MCS indicator bit in the 5GS network feature support IE provided in the REGISTRATION ACCEPT message is valid in non</w:t>
      </w:r>
      <w:r w:rsidRPr="007F2770">
        <w:rPr>
          <w:rFonts w:hint="eastAsia"/>
          <w:lang w:eastAsia="zh-TW"/>
        </w:rPr>
        <w:t>-</w:t>
      </w:r>
      <w:r w:rsidRPr="007F2770">
        <w:t>3GPP access of the registered SNPN</w:t>
      </w:r>
      <w:r w:rsidR="002578F3" w:rsidRPr="007F2770">
        <w:t xml:space="preserve"> and its equivalent SNPNs</w:t>
      </w:r>
      <w:r w:rsidRPr="007F2770">
        <w:t xml:space="preserve"> until the UE receives a REGISTRATION ACCEPT message </w:t>
      </w:r>
      <w:r w:rsidR="003651A0" w:rsidRPr="007F2770">
        <w:t xml:space="preserve">or a CONFIGURATION UPDATE COMMAND message </w:t>
      </w:r>
      <w:r w:rsidRPr="007F2770">
        <w:t>with the MCS indicator bit set to "Access identity 2 not valid":</w:t>
      </w:r>
    </w:p>
    <w:p w14:paraId="07C88A2B" w14:textId="77777777" w:rsidR="0086663F" w:rsidRPr="007F2770" w:rsidRDefault="0086663F" w:rsidP="0086663F">
      <w:pPr>
        <w:pStyle w:val="B3"/>
      </w:pPr>
      <w:r w:rsidRPr="007F2770">
        <w:t>-</w:t>
      </w:r>
      <w:r w:rsidRPr="007F2770">
        <w:tab/>
        <w:t xml:space="preserve">via non-3GPP access; or </w:t>
      </w:r>
    </w:p>
    <w:p w14:paraId="33694706" w14:textId="77777777" w:rsidR="0086663F" w:rsidRPr="007F2770" w:rsidRDefault="0086663F" w:rsidP="0086663F">
      <w:pPr>
        <w:pStyle w:val="B3"/>
      </w:pPr>
      <w:r w:rsidRPr="007F2770">
        <w:t>-</w:t>
      </w:r>
      <w:r w:rsidRPr="007F2770">
        <w:tab/>
        <w:t xml:space="preserve">via 3GPP access if the UE is registered to the same SNPN over 3GPP access and non-3GPP access; or </w:t>
      </w:r>
    </w:p>
    <w:p w14:paraId="68D67BE2" w14:textId="33C7819C" w:rsidR="0086663F" w:rsidRPr="007F2770" w:rsidRDefault="0086663F" w:rsidP="0086663F">
      <w:pPr>
        <w:pStyle w:val="B2"/>
      </w:pPr>
      <w:r w:rsidRPr="007F2770">
        <w:tab/>
        <w:t xml:space="preserve">until the UE selects </w:t>
      </w:r>
      <w:r w:rsidR="002578F3" w:rsidRPr="007F2770">
        <w:t xml:space="preserve">a non-equivalent </w:t>
      </w:r>
      <w:r w:rsidRPr="007F2770">
        <w:t>SNPN over non-3GPP access.</w:t>
      </w:r>
    </w:p>
    <w:p w14:paraId="732867F7" w14:textId="77777777" w:rsidR="007C7E29" w:rsidRPr="007F2770" w:rsidRDefault="009701AD" w:rsidP="009701AD">
      <w:r w:rsidRPr="007F2770">
        <w:t>If the UE indicates support for restriction on use of enhanced coverage in the REGISTRATION REQUEST message and</w:t>
      </w:r>
      <w:r w:rsidR="007C7E29" w:rsidRPr="007F2770">
        <w:t>:</w:t>
      </w:r>
    </w:p>
    <w:p w14:paraId="70296C88" w14:textId="77777777" w:rsidR="007C7E29" w:rsidRPr="007F2770" w:rsidRDefault="007C7E29" w:rsidP="007C7E29">
      <w:pPr>
        <w:pStyle w:val="B1"/>
      </w:pPr>
      <w:r w:rsidRPr="007F2770">
        <w:t>a)</w:t>
      </w:r>
      <w:r w:rsidRPr="007F2770">
        <w:rPr>
          <w:lang w:val="en-US"/>
        </w:rPr>
        <w:tab/>
        <w:t xml:space="preserve">in WB-N1 mode, </w:t>
      </w:r>
      <w:r w:rsidRPr="007F2770">
        <w:t>the AMF decides to restrict the use of CE mode B for the UE, then the AMF shall set the RestrictEC bit to "CE mode B is restricted";</w:t>
      </w:r>
    </w:p>
    <w:p w14:paraId="00359CB7" w14:textId="77777777" w:rsidR="007C7E29" w:rsidRPr="007F2770" w:rsidRDefault="007C7E29" w:rsidP="007C7E29">
      <w:pPr>
        <w:pStyle w:val="B1"/>
      </w:pPr>
      <w:r w:rsidRPr="007F2770">
        <w:t>b)</w:t>
      </w:r>
      <w:r w:rsidRPr="007F2770">
        <w:rPr>
          <w:lang w:val="en-US"/>
        </w:rPr>
        <w:tab/>
        <w:t xml:space="preserve">in WB-N1 mode, </w:t>
      </w:r>
      <w:r w:rsidRPr="007F2770">
        <w:t>the AMF decides to restrict the use of both CE mode A and CE mode B for the UE, then the AMF shall set the RestrictEC bit to "</w:t>
      </w:r>
      <w:r w:rsidRPr="007F2770">
        <w:rPr>
          <w:lang w:eastAsia="ja-JP"/>
        </w:rPr>
        <w:t xml:space="preserve"> Both CE mode A and CE mode B are restricted</w:t>
      </w:r>
      <w:r w:rsidRPr="007F2770">
        <w:t>"; or</w:t>
      </w:r>
    </w:p>
    <w:p w14:paraId="23C9BCF9" w14:textId="77777777" w:rsidR="007C7E29" w:rsidRPr="007F2770" w:rsidRDefault="007C7E29" w:rsidP="007C7E29">
      <w:pPr>
        <w:pStyle w:val="B1"/>
      </w:pPr>
      <w:r w:rsidRPr="007F2770">
        <w:t>c)</w:t>
      </w:r>
      <w:r w:rsidRPr="007F2770">
        <w:rPr>
          <w:lang w:val="en-US"/>
        </w:rPr>
        <w:tab/>
        <w:t xml:space="preserve">in NB-N1 mode, </w:t>
      </w:r>
      <w:r w:rsidRPr="007F2770">
        <w:t>the AMF decides to restrict the use of enhanced coverage for the UE, then the AMF shall set the RestrictEC bit to "Use of enhanced coverage is restricted"</w:t>
      </w:r>
      <w:r w:rsidR="002121E3" w:rsidRPr="007F2770">
        <w:t>,</w:t>
      </w:r>
    </w:p>
    <w:p w14:paraId="0D63618C" w14:textId="77777777" w:rsidR="009701AD" w:rsidRPr="007F2770" w:rsidRDefault="009701AD" w:rsidP="009701AD">
      <w:pPr>
        <w:rPr>
          <w:noProof/>
        </w:rPr>
      </w:pPr>
      <w:r w:rsidRPr="007F2770">
        <w:t xml:space="preserve">in the </w:t>
      </w:r>
      <w:r w:rsidRPr="007F2770">
        <w:rPr>
          <w:lang w:eastAsia="ko-KR"/>
        </w:rPr>
        <w:t>5GS network feature support IE in the REGISTRATION ACCEPT message</w:t>
      </w:r>
      <w:r w:rsidRPr="007F2770">
        <w:t>.</w:t>
      </w:r>
    </w:p>
    <w:p w14:paraId="01556C36" w14:textId="77777777" w:rsidR="00075C5C" w:rsidRPr="007F2770" w:rsidRDefault="00075C5C" w:rsidP="00075C5C">
      <w:pPr>
        <w:rPr>
          <w:lang w:eastAsia="ja-JP"/>
        </w:rPr>
      </w:pPr>
      <w:r w:rsidRPr="007F2770">
        <w:t xml:space="preserve">If the UE indicates support of the N1 NAS signalling connection release in the REGISTRATION REQUEST message and the network decides to accept the N1 NAS signalling connection release, then the AMF shall set the N1 NAS signalling connection release bit to "N1 NAS signalling connection release supported" in the </w:t>
      </w:r>
      <w:r w:rsidRPr="007F2770">
        <w:rPr>
          <w:lang w:eastAsia="ko-KR"/>
        </w:rPr>
        <w:t>5GS network feature support</w:t>
      </w:r>
      <w:r w:rsidRPr="007F2770">
        <w:t xml:space="preserve"> IE of </w:t>
      </w:r>
      <w:r w:rsidRPr="007F2770">
        <w:rPr>
          <w:lang w:eastAsia="ko-KR"/>
        </w:rPr>
        <w:t>the REGISTRATION ACCEPT message</w:t>
      </w:r>
      <w:r w:rsidRPr="007F2770">
        <w:t>.</w:t>
      </w:r>
    </w:p>
    <w:p w14:paraId="45250BF7" w14:textId="57128A03" w:rsidR="00075C5C" w:rsidRPr="007F2770" w:rsidRDefault="00075C5C" w:rsidP="00075C5C">
      <w:pPr>
        <w:rPr>
          <w:lang w:eastAsia="ja-JP"/>
        </w:rPr>
      </w:pPr>
      <w:r w:rsidRPr="007F2770">
        <w:t xml:space="preserve">If the UE indicates support of the paging indication for voice services in the REGISTRATION REQUEST message and the network decides to accept the paging indication for voice services, then the AMF shall set the paging indication for voice services bit to "paging indication for voice services supported" in the </w:t>
      </w:r>
      <w:r w:rsidRPr="007F2770">
        <w:rPr>
          <w:lang w:eastAsia="ko-KR"/>
        </w:rPr>
        <w:t>5GS network feature support</w:t>
      </w:r>
      <w:r w:rsidRPr="007F2770">
        <w:t xml:space="preserve"> IE of </w:t>
      </w:r>
      <w:r w:rsidRPr="007F2770">
        <w:rPr>
          <w:lang w:eastAsia="ko-KR"/>
        </w:rPr>
        <w:t>the REGISTRATION ACCEPT message</w:t>
      </w:r>
      <w:r w:rsidRPr="007F2770">
        <w:t>.</w:t>
      </w:r>
      <w:r w:rsidR="0048703E" w:rsidRPr="007F2770">
        <w:t xml:space="preserve"> </w:t>
      </w:r>
      <w:bookmarkStart w:id="3613" w:name="OLE_LINK24"/>
      <w:bookmarkStart w:id="3614" w:name="OLE_LINK25"/>
      <w:bookmarkStart w:id="3615" w:name="OLE_LINK7"/>
      <w:r w:rsidR="0048703E" w:rsidRPr="007F2770">
        <w:t xml:space="preserve">Upon receipt of </w:t>
      </w:r>
      <w:r w:rsidR="0048703E" w:rsidRPr="007F2770">
        <w:rPr>
          <w:lang w:eastAsia="ko-KR"/>
        </w:rPr>
        <w:t>REGISTRATION ACCEPT message</w:t>
      </w:r>
      <w:r w:rsidR="0048703E" w:rsidRPr="007F2770">
        <w:t xml:space="preserve"> with the paging indication for voice services bit set to "paging indication for voice services supported", </w:t>
      </w:r>
      <w:r w:rsidR="0048703E" w:rsidRPr="007F2770">
        <w:rPr>
          <w:lang w:eastAsia="zh-CN"/>
        </w:rPr>
        <w:t>the</w:t>
      </w:r>
      <w:r w:rsidR="0048703E" w:rsidRPr="007F2770">
        <w:rPr>
          <w:noProof/>
        </w:rPr>
        <w:t xml:space="preserve"> UE NAS layer informs the lower layers that paging indication for voice services is supported.</w:t>
      </w:r>
      <w:bookmarkEnd w:id="3613"/>
      <w:bookmarkEnd w:id="3614"/>
      <w:bookmarkEnd w:id="3615"/>
      <w:r w:rsidR="0048703E" w:rsidRPr="007F2770">
        <w:rPr>
          <w:noProof/>
        </w:rPr>
        <w:t xml:space="preserve"> Otherwise, the UE NAS layer informs the lower layers that paging indication for voice services is not supported.</w:t>
      </w:r>
    </w:p>
    <w:p w14:paraId="3948CCFC" w14:textId="77777777" w:rsidR="00075C5C" w:rsidRPr="007F2770" w:rsidRDefault="00075C5C" w:rsidP="00075C5C">
      <w:pPr>
        <w:rPr>
          <w:lang w:eastAsia="ja-JP"/>
        </w:rPr>
      </w:pPr>
      <w:r w:rsidRPr="007F2770">
        <w:t xml:space="preserve">If the UE indicates support of the reject paging request in the REGISTRATION REQUEST message and the network decides to accept the reject paging request, then the AMF shall set the reject paging request bit to "reject paging request supported" in the </w:t>
      </w:r>
      <w:r w:rsidRPr="007F2770">
        <w:rPr>
          <w:lang w:eastAsia="ko-KR"/>
        </w:rPr>
        <w:t>5GS network feature support</w:t>
      </w:r>
      <w:r w:rsidRPr="007F2770">
        <w:t xml:space="preserve"> IE of </w:t>
      </w:r>
      <w:r w:rsidRPr="007F2770">
        <w:rPr>
          <w:lang w:eastAsia="ko-KR"/>
        </w:rPr>
        <w:t>the REGISTRATION ACCEPT message</w:t>
      </w:r>
      <w:r w:rsidRPr="007F2770">
        <w:t>.</w:t>
      </w:r>
    </w:p>
    <w:p w14:paraId="38ECC513" w14:textId="77777777" w:rsidR="00075C5C" w:rsidRPr="007F2770" w:rsidRDefault="00075C5C" w:rsidP="00075C5C">
      <w:r w:rsidRPr="007F2770">
        <w:t>If the UE indicates support of the paging restriction in the REGISTRATION REQUEST message, and the AMF sets:</w:t>
      </w:r>
    </w:p>
    <w:p w14:paraId="6E514876" w14:textId="77777777" w:rsidR="00075C5C" w:rsidRPr="007F2770" w:rsidRDefault="00075C5C" w:rsidP="00075C5C">
      <w:pPr>
        <w:pStyle w:val="B1"/>
      </w:pPr>
      <w:r w:rsidRPr="007F2770">
        <w:t>-</w:t>
      </w:r>
      <w:r w:rsidRPr="007F2770">
        <w:tab/>
        <w:t>the reject paging request bit to "reject paging request supported";</w:t>
      </w:r>
    </w:p>
    <w:p w14:paraId="3F55B98C" w14:textId="77777777" w:rsidR="00075C5C" w:rsidRPr="007F2770" w:rsidRDefault="00075C5C" w:rsidP="00075C5C">
      <w:pPr>
        <w:pStyle w:val="B1"/>
      </w:pPr>
      <w:r w:rsidRPr="007F2770">
        <w:t>-</w:t>
      </w:r>
      <w:r w:rsidRPr="007F2770">
        <w:tab/>
        <w:t>the N1 NAS signalling connection release bit to "N1 NAS signalling connection release supported"; or</w:t>
      </w:r>
    </w:p>
    <w:p w14:paraId="56BC123D" w14:textId="77777777" w:rsidR="00075C5C" w:rsidRPr="007F2770" w:rsidRDefault="00075C5C" w:rsidP="00075C5C">
      <w:pPr>
        <w:pStyle w:val="B1"/>
      </w:pPr>
      <w:r w:rsidRPr="007F2770">
        <w:t>-</w:t>
      </w:r>
      <w:r w:rsidRPr="007F2770">
        <w:tab/>
        <w:t>both of them;</w:t>
      </w:r>
    </w:p>
    <w:p w14:paraId="08149AF6" w14:textId="77777777" w:rsidR="00075C5C" w:rsidRDefault="00075C5C" w:rsidP="00075C5C">
      <w:r w:rsidRPr="007F2770">
        <w:t xml:space="preserve">in the </w:t>
      </w:r>
      <w:r w:rsidRPr="007F2770">
        <w:rPr>
          <w:lang w:eastAsia="ko-KR"/>
        </w:rPr>
        <w:t>5GS network feature support</w:t>
      </w:r>
      <w:r w:rsidRPr="007F2770">
        <w:t xml:space="preserve"> IE of </w:t>
      </w:r>
      <w:r w:rsidRPr="007F2770">
        <w:rPr>
          <w:lang w:eastAsia="ko-KR"/>
        </w:rPr>
        <w:t>the REGISTRATION ACCEPT message</w:t>
      </w:r>
      <w:r w:rsidRPr="007F2770">
        <w:t xml:space="preserve">, and the network decides to accept the paging restriction, then the AMF shall set the paging restriction bit to "paging restriction supported" in the </w:t>
      </w:r>
      <w:r w:rsidRPr="007F2770">
        <w:rPr>
          <w:lang w:eastAsia="ko-KR"/>
        </w:rPr>
        <w:t>5GS network feature support</w:t>
      </w:r>
      <w:r w:rsidRPr="007F2770">
        <w:t xml:space="preserve"> IE of </w:t>
      </w:r>
      <w:r w:rsidRPr="007F2770">
        <w:rPr>
          <w:lang w:eastAsia="ko-KR"/>
        </w:rPr>
        <w:t>the REGISTRATION ACCEPT message</w:t>
      </w:r>
      <w:r w:rsidRPr="007F2770">
        <w:t>.</w:t>
      </w:r>
    </w:p>
    <w:p w14:paraId="0F1FD887" w14:textId="18974CE2" w:rsidR="00903EF0" w:rsidRPr="007F2770" w:rsidRDefault="00903EF0" w:rsidP="00075C5C">
      <w:pPr>
        <w:rPr>
          <w:lang w:eastAsia="zh-CN"/>
        </w:rPr>
      </w:pPr>
      <w:r>
        <w:rPr>
          <w:lang w:eastAsia="zh-CN"/>
        </w:rPr>
        <w:t xml:space="preserve">If the UE indicates support of ranging and sidelink positioning in the </w:t>
      </w:r>
      <w:r w:rsidRPr="007F2770">
        <w:t>REGISTRATION REQUEST message</w:t>
      </w:r>
      <w:r>
        <w:t xml:space="preserve"> and the network supports</w:t>
      </w:r>
      <w:r w:rsidR="004C04CF">
        <w:t xml:space="preserve"> and accepts the use of</w:t>
      </w:r>
      <w:r>
        <w:t xml:space="preserve"> </w:t>
      </w:r>
      <w:r>
        <w:rPr>
          <w:lang w:eastAsia="zh-CN"/>
        </w:rPr>
        <w:t>ranging and sidelink positioning, the AMF shall set the</w:t>
      </w:r>
      <w:r w:rsidRPr="00460B2D">
        <w:t xml:space="preserve"> </w:t>
      </w:r>
      <w:r>
        <w:t>ranging and sidelink positioning support</w:t>
      </w:r>
      <w:del w:id="3616" w:author="24.501_CR6139R1_(Rel-18)_Ranging_SL" w:date="2024-06-15T15:07:00Z">
        <w:r w:rsidDel="006D5B73">
          <w:delText>ed</w:delText>
        </w:r>
      </w:del>
      <w:r w:rsidRPr="00B14D73">
        <w:t xml:space="preserve"> </w:t>
      </w:r>
      <w:r w:rsidRPr="007F2770">
        <w:t>bit to "</w:t>
      </w:r>
      <w:r>
        <w:t xml:space="preserve">Ranging and sidelink positioning </w:t>
      </w:r>
      <w:r w:rsidRPr="007F2770">
        <w:t>supported"</w:t>
      </w:r>
      <w:r>
        <w:rPr>
          <w:lang w:eastAsia="zh-CN"/>
        </w:rPr>
        <w:t xml:space="preserve"> </w:t>
      </w:r>
      <w:r w:rsidRPr="007F2770">
        <w:t xml:space="preserve">in the </w:t>
      </w:r>
      <w:r w:rsidRPr="007F2770">
        <w:rPr>
          <w:lang w:eastAsia="ko-KR"/>
        </w:rPr>
        <w:t>5GS network feature support</w:t>
      </w:r>
      <w:r w:rsidRPr="007F2770">
        <w:t xml:space="preserve"> IE of </w:t>
      </w:r>
      <w:r w:rsidRPr="007F2770">
        <w:rPr>
          <w:lang w:eastAsia="ko-KR"/>
        </w:rPr>
        <w:t>the REGISTRATION ACCEPT message</w:t>
      </w:r>
      <w:r w:rsidRPr="007F2770">
        <w:t>.</w:t>
      </w:r>
    </w:p>
    <w:p w14:paraId="38A1E57E" w14:textId="77777777" w:rsidR="00173561" w:rsidRPr="007F2770" w:rsidRDefault="00173561" w:rsidP="00173561">
      <w:pPr>
        <w:rPr>
          <w:noProof/>
        </w:rPr>
      </w:pPr>
      <w:r w:rsidRPr="007F2770">
        <w:rPr>
          <w:rFonts w:hint="eastAsia"/>
          <w:noProof/>
        </w:rPr>
        <w:t xml:space="preserve">If </w:t>
      </w:r>
      <w:r w:rsidRPr="007F2770">
        <w:t xml:space="preserve">the </w:t>
      </w:r>
      <w:r w:rsidRPr="007F2770">
        <w:rPr>
          <w:rFonts w:hint="eastAsia"/>
        </w:rPr>
        <w:t>UE</w:t>
      </w:r>
      <w:r w:rsidRPr="007F2770">
        <w:t xml:space="preserve"> has </w:t>
      </w:r>
      <w:r w:rsidR="00EC1D37" w:rsidRPr="007F2770">
        <w:t>set the</w:t>
      </w:r>
      <w:r w:rsidRPr="007F2770">
        <w:t xml:space="preserve"> </w:t>
      </w:r>
      <w:r w:rsidR="00EC1D37" w:rsidRPr="007F2770">
        <w:t>F</w:t>
      </w:r>
      <w:r w:rsidRPr="007F2770">
        <w:t xml:space="preserve">ollow-on request </w:t>
      </w:r>
      <w:r w:rsidR="00EC1D37" w:rsidRPr="007F2770">
        <w:t>indicato</w:t>
      </w:r>
      <w:r w:rsidR="00010B12" w:rsidRPr="007F2770">
        <w:t>r</w:t>
      </w:r>
      <w:r w:rsidR="00EC1D37" w:rsidRPr="007F2770">
        <w:t xml:space="preserve"> to </w:t>
      </w:r>
      <w:r w:rsidR="000512E7" w:rsidRPr="007F2770">
        <w:rPr>
          <w:lang w:eastAsia="ja-JP"/>
        </w:rPr>
        <w:t>"</w:t>
      </w:r>
      <w:r w:rsidR="000512E7" w:rsidRPr="007F2770">
        <w:t>Follow-on request pending</w:t>
      </w:r>
      <w:r w:rsidR="000512E7" w:rsidRPr="007F2770">
        <w:rPr>
          <w:lang w:eastAsia="ja-JP"/>
        </w:rPr>
        <w:t>"</w:t>
      </w:r>
      <w:r w:rsidRPr="007F2770">
        <w:t xml:space="preserve"> in </w:t>
      </w:r>
      <w:r w:rsidR="00EC1D37" w:rsidRPr="007F2770">
        <w:t xml:space="preserve">the </w:t>
      </w:r>
      <w:r w:rsidRPr="007F2770">
        <w:rPr>
          <w:rFonts w:hint="eastAsia"/>
        </w:rPr>
        <w:t>REGISTRATION</w:t>
      </w:r>
      <w:r w:rsidRPr="007F2770">
        <w:t xml:space="preserve"> REQUEST message</w:t>
      </w:r>
      <w:r w:rsidRPr="007F2770">
        <w:rPr>
          <w:rFonts w:hint="eastAsia"/>
        </w:rPr>
        <w:t>,</w:t>
      </w:r>
      <w:r w:rsidR="00D14AC6" w:rsidRPr="007F2770">
        <w:t xml:space="preserve"> or the network has</w:t>
      </w:r>
      <w:r w:rsidR="00D14AC6" w:rsidRPr="007F2770">
        <w:rPr>
          <w:lang w:eastAsia="ko-KR"/>
        </w:rPr>
        <w:t xml:space="preserve"> </w:t>
      </w:r>
      <w:r w:rsidR="00D14AC6" w:rsidRPr="007F2770">
        <w:t>downlink signalling pending,</w:t>
      </w:r>
      <w:r w:rsidRPr="007F2770">
        <w:rPr>
          <w:rFonts w:hint="eastAsia"/>
        </w:rPr>
        <w:t xml:space="preserve"> the AMF shall not </w:t>
      </w:r>
      <w:r w:rsidRPr="007F2770">
        <w:t xml:space="preserve">immediately release the NAS signalling connection after the completion of the </w:t>
      </w:r>
      <w:r w:rsidRPr="007F2770">
        <w:rPr>
          <w:rFonts w:hint="eastAsia"/>
        </w:rPr>
        <w:t>registration</w:t>
      </w:r>
      <w:r w:rsidRPr="007F2770">
        <w:t xml:space="preserve"> procedure</w:t>
      </w:r>
      <w:r w:rsidRPr="007F2770">
        <w:rPr>
          <w:rFonts w:hint="eastAsia"/>
        </w:rPr>
        <w:t>.</w:t>
      </w:r>
    </w:p>
    <w:p w14:paraId="35EDDE01" w14:textId="77777777" w:rsidR="007875FF" w:rsidRPr="007F2770" w:rsidRDefault="007875FF" w:rsidP="007875FF">
      <w:pPr>
        <w:rPr>
          <w:lang w:eastAsia="ko-KR"/>
        </w:rPr>
      </w:pPr>
      <w:r w:rsidRPr="007F2770">
        <w:rPr>
          <w:rFonts w:hint="eastAsia"/>
          <w:lang w:eastAsia="ko-KR"/>
        </w:rPr>
        <w:t>If</w:t>
      </w:r>
      <w:r w:rsidRPr="007F2770">
        <w:rPr>
          <w:lang w:eastAsia="ko-KR"/>
        </w:rPr>
        <w:t xml:space="preserve"> the UE </w:t>
      </w:r>
      <w:r w:rsidRPr="007F2770">
        <w:t>is authorized to use V2X communication over PC5 reference point based on</w:t>
      </w:r>
      <w:r w:rsidRPr="007F2770">
        <w:rPr>
          <w:lang w:eastAsia="ko-KR"/>
        </w:rPr>
        <w:t>:</w:t>
      </w:r>
    </w:p>
    <w:p w14:paraId="016A8DEE" w14:textId="77777777" w:rsidR="007875FF" w:rsidRPr="007F2770" w:rsidRDefault="007875FF" w:rsidP="007875FF">
      <w:pPr>
        <w:pStyle w:val="B1"/>
      </w:pPr>
      <w:r w:rsidRPr="007F2770">
        <w:t>a)</w:t>
      </w:r>
      <w:r w:rsidRPr="007F2770">
        <w:tab/>
        <w:t>at least one of the following bits in the 5GMM capability IE of the REGISTRATION REQUEST message set by the UE, or already stored in the 5GMM context in the AMF during the previous registration procedure as follows:</w:t>
      </w:r>
    </w:p>
    <w:p w14:paraId="6FD39476" w14:textId="77777777" w:rsidR="007875FF" w:rsidRPr="007F2770" w:rsidRDefault="007875FF" w:rsidP="007875FF">
      <w:pPr>
        <w:pStyle w:val="B2"/>
      </w:pPr>
      <w:r w:rsidRPr="007F2770">
        <w:t>1)</w:t>
      </w:r>
      <w:r w:rsidRPr="007F2770">
        <w:tab/>
        <w:t>the V2XCEPC5 bit to "V2X communication over E-UTRA-PC5 supported"; or</w:t>
      </w:r>
    </w:p>
    <w:p w14:paraId="22F36B21" w14:textId="77777777" w:rsidR="007875FF" w:rsidRPr="007F2770" w:rsidRDefault="007875FF" w:rsidP="007875FF">
      <w:pPr>
        <w:pStyle w:val="B2"/>
      </w:pPr>
      <w:r w:rsidRPr="007F2770">
        <w:t>2)</w:t>
      </w:r>
      <w:r w:rsidRPr="007F2770">
        <w:tab/>
        <w:t>the V2XCNPC5 bit to "V2X communication over NR-PC5 supported"; and</w:t>
      </w:r>
    </w:p>
    <w:p w14:paraId="6F61A488" w14:textId="77777777" w:rsidR="007875FF" w:rsidRPr="007F2770" w:rsidRDefault="007875FF" w:rsidP="007875FF">
      <w:pPr>
        <w:pStyle w:val="B1"/>
        <w:rPr>
          <w:noProof/>
          <w:lang w:eastAsia="ko-KR"/>
        </w:rPr>
      </w:pPr>
      <w:r w:rsidRPr="007F2770">
        <w:rPr>
          <w:noProof/>
        </w:rPr>
        <w:t>b)</w:t>
      </w:r>
      <w:r w:rsidRPr="007F2770">
        <w:rPr>
          <w:noProof/>
        </w:rPr>
        <w:tab/>
      </w:r>
      <w:r w:rsidRPr="007F2770">
        <w:t>the user's subscription context obtained from the UDM as defined in 3GPP TS 23.287 [</w:t>
      </w:r>
      <w:r w:rsidR="008E3D04" w:rsidRPr="007F2770">
        <w:t>6C</w:t>
      </w:r>
      <w:r w:rsidRPr="007F2770">
        <w:t>]</w:t>
      </w:r>
      <w:r w:rsidRPr="007F2770">
        <w:rPr>
          <w:lang w:eastAsia="zh-CN"/>
        </w:rPr>
        <w:t>;</w:t>
      </w:r>
    </w:p>
    <w:p w14:paraId="0FF1E38E" w14:textId="6F2B973B" w:rsidR="007875FF" w:rsidRDefault="007875FF" w:rsidP="007875FF">
      <w:pPr>
        <w:rPr>
          <w:lang w:eastAsia="ko-KR"/>
        </w:rPr>
      </w:pPr>
      <w:r w:rsidRPr="007F2770">
        <w:rPr>
          <w:lang w:eastAsia="ko-KR"/>
        </w:rPr>
        <w:t>the AMF should not immediately release the NAS signalling connection after the completion of the registration procedure.</w:t>
      </w:r>
    </w:p>
    <w:p w14:paraId="23092069" w14:textId="77777777" w:rsidR="00F25F43" w:rsidRPr="007F2770" w:rsidRDefault="00F25F43" w:rsidP="00F25F43">
      <w:pPr>
        <w:rPr>
          <w:lang w:eastAsia="ko-KR"/>
        </w:rPr>
      </w:pPr>
      <w:r w:rsidRPr="007F2770">
        <w:rPr>
          <w:rFonts w:hint="eastAsia"/>
          <w:lang w:eastAsia="ko-KR"/>
        </w:rPr>
        <w:t>If</w:t>
      </w:r>
      <w:r w:rsidRPr="007F2770">
        <w:rPr>
          <w:lang w:eastAsia="ko-KR"/>
        </w:rPr>
        <w:t xml:space="preserve"> the UE </w:t>
      </w:r>
      <w:r w:rsidRPr="007F2770">
        <w:t xml:space="preserve">is authorized to use </w:t>
      </w:r>
      <w:r>
        <w:t>A</w:t>
      </w:r>
      <w:r w:rsidRPr="007F2770">
        <w:t>2X communication over PC5 reference point based on</w:t>
      </w:r>
      <w:r w:rsidRPr="007F2770">
        <w:rPr>
          <w:lang w:eastAsia="ko-KR"/>
        </w:rPr>
        <w:t>:</w:t>
      </w:r>
    </w:p>
    <w:p w14:paraId="302D134B" w14:textId="77777777" w:rsidR="00F25F43" w:rsidRPr="007F2770" w:rsidRDefault="00F25F43" w:rsidP="00F25F43">
      <w:pPr>
        <w:pStyle w:val="B1"/>
      </w:pPr>
      <w:r w:rsidRPr="007F2770">
        <w:t>a)</w:t>
      </w:r>
      <w:r w:rsidRPr="007F2770">
        <w:tab/>
        <w:t>at least one of the following bits in the 5GMM capability IE of the REGISTRATION REQUEST message set by the UE, or already stored in the 5GMM context in the AMF during the previous registration procedure as follows:</w:t>
      </w:r>
    </w:p>
    <w:p w14:paraId="4C49F219" w14:textId="77777777" w:rsidR="00F25F43" w:rsidRPr="007F2770" w:rsidRDefault="00F25F43" w:rsidP="00F25F43">
      <w:pPr>
        <w:pStyle w:val="B2"/>
      </w:pPr>
      <w:r w:rsidRPr="007F2770">
        <w:t>1)</w:t>
      </w:r>
      <w:r w:rsidRPr="007F2770">
        <w:tab/>
        <w:t xml:space="preserve">the </w:t>
      </w:r>
      <w:r w:rsidRPr="00B8579E">
        <w:t>A2XEPC5</w:t>
      </w:r>
      <w:r w:rsidRPr="007F2770">
        <w:t xml:space="preserve"> bit to "</w:t>
      </w:r>
      <w:r w:rsidRPr="00B8579E">
        <w:t>A2X over E-UTRA-PC5 supported</w:t>
      </w:r>
      <w:r w:rsidRPr="007F2770">
        <w:t>"; or</w:t>
      </w:r>
    </w:p>
    <w:p w14:paraId="4BD9785B" w14:textId="77777777" w:rsidR="00F25F43" w:rsidRPr="007F2770" w:rsidRDefault="00F25F43" w:rsidP="00F25F43">
      <w:pPr>
        <w:pStyle w:val="B2"/>
      </w:pPr>
      <w:r w:rsidRPr="007F2770">
        <w:t>2)</w:t>
      </w:r>
      <w:r w:rsidRPr="007F2770">
        <w:tab/>
        <w:t xml:space="preserve">the </w:t>
      </w:r>
      <w:r w:rsidRPr="00B8579E">
        <w:t>A2XNPC5</w:t>
      </w:r>
      <w:r w:rsidRPr="007F2770">
        <w:t xml:space="preserve"> bit to "</w:t>
      </w:r>
      <w:r w:rsidRPr="00B8579E">
        <w:t>A2X over NR-PC5 supported</w:t>
      </w:r>
      <w:r w:rsidRPr="007F2770">
        <w:t>"; and</w:t>
      </w:r>
    </w:p>
    <w:p w14:paraId="70EB1BA3" w14:textId="77777777" w:rsidR="00F25F43" w:rsidRPr="007F2770" w:rsidRDefault="00F25F43" w:rsidP="00F25F43">
      <w:pPr>
        <w:pStyle w:val="B1"/>
        <w:rPr>
          <w:noProof/>
          <w:lang w:eastAsia="ko-KR"/>
        </w:rPr>
      </w:pPr>
      <w:r w:rsidRPr="007F2770">
        <w:rPr>
          <w:noProof/>
        </w:rPr>
        <w:t>b)</w:t>
      </w:r>
      <w:r w:rsidRPr="007F2770">
        <w:rPr>
          <w:noProof/>
        </w:rPr>
        <w:tab/>
      </w:r>
      <w:r w:rsidRPr="007F2770">
        <w:t>the user's subscription context obtained from the UDM as defined in 3GPP TS 23.2</w:t>
      </w:r>
      <w:r>
        <w:t>56</w:t>
      </w:r>
      <w:r w:rsidRPr="007F2770">
        <w:t> [6C]</w:t>
      </w:r>
      <w:r w:rsidRPr="007F2770">
        <w:rPr>
          <w:lang w:eastAsia="zh-CN"/>
        </w:rPr>
        <w:t>;</w:t>
      </w:r>
    </w:p>
    <w:p w14:paraId="7655B40E" w14:textId="0489110A" w:rsidR="00F25F43" w:rsidRPr="00294B40" w:rsidRDefault="00F25F43" w:rsidP="007875FF">
      <w:pPr>
        <w:rPr>
          <w:rFonts w:eastAsia="Malgun Gothic"/>
          <w:lang w:eastAsia="ko-KR"/>
        </w:rPr>
      </w:pPr>
      <w:r w:rsidRPr="007F2770">
        <w:rPr>
          <w:lang w:eastAsia="ko-KR"/>
        </w:rPr>
        <w:t>the AMF should not immediately release the NAS signalling connection after the completion of the registration procedure.</w:t>
      </w:r>
    </w:p>
    <w:p w14:paraId="518C187F" w14:textId="1DE9145F" w:rsidR="001529F5" w:rsidRPr="007F2770" w:rsidRDefault="001529F5" w:rsidP="001529F5">
      <w:pPr>
        <w:rPr>
          <w:lang w:eastAsia="ko-KR"/>
        </w:rPr>
      </w:pPr>
      <w:r w:rsidRPr="007F2770">
        <w:rPr>
          <w:rFonts w:hint="eastAsia"/>
          <w:lang w:eastAsia="ko-KR"/>
        </w:rPr>
        <w:t>If</w:t>
      </w:r>
      <w:r w:rsidRPr="007F2770">
        <w:rPr>
          <w:lang w:eastAsia="ko-KR"/>
        </w:rPr>
        <w:t xml:space="preserve"> the UE </w:t>
      </w:r>
      <w:r w:rsidRPr="007F2770">
        <w:t xml:space="preserve">is authorized to use </w:t>
      </w:r>
      <w:r w:rsidR="006C4EA0" w:rsidRPr="007F2770">
        <w:t xml:space="preserve">5G </w:t>
      </w:r>
      <w:r w:rsidRPr="007F2770">
        <w:t>ProSe services based on</w:t>
      </w:r>
      <w:r w:rsidRPr="007F2770">
        <w:rPr>
          <w:lang w:eastAsia="ko-KR"/>
        </w:rPr>
        <w:t>:</w:t>
      </w:r>
    </w:p>
    <w:p w14:paraId="0694A956" w14:textId="77777777" w:rsidR="001529F5" w:rsidRPr="007F2770" w:rsidRDefault="001529F5" w:rsidP="001529F5">
      <w:pPr>
        <w:pStyle w:val="B1"/>
      </w:pPr>
      <w:r w:rsidRPr="007F2770">
        <w:t>a)</w:t>
      </w:r>
      <w:r w:rsidRPr="007F2770">
        <w:tab/>
        <w:t>at least one of the following bits in the 5GMM capability IE of the REGISTRATION REQUEST message set by the UE, or already stored in the 5GMM context in the AMF during the previous registration procedure as follows:</w:t>
      </w:r>
    </w:p>
    <w:p w14:paraId="1030E983" w14:textId="1384CC23" w:rsidR="001529F5" w:rsidRPr="007F2770" w:rsidRDefault="001529F5" w:rsidP="001529F5">
      <w:pPr>
        <w:pStyle w:val="B2"/>
      </w:pPr>
      <w:r w:rsidRPr="007F2770">
        <w:t>1)</w:t>
      </w:r>
      <w:r w:rsidRPr="007F2770">
        <w:tab/>
        <w:t xml:space="preserve">the </w:t>
      </w:r>
      <w:r w:rsidR="006C4EA0" w:rsidRPr="007F2770">
        <w:t xml:space="preserve">5G </w:t>
      </w:r>
      <w:r w:rsidRPr="007F2770">
        <w:t>ProSe direct discovery bit to "</w:t>
      </w:r>
      <w:r w:rsidR="006C4EA0" w:rsidRPr="007F2770">
        <w:t xml:space="preserve">5G </w:t>
      </w:r>
      <w:r w:rsidRPr="007F2770">
        <w:t>ProSe direct discovery supported"; or</w:t>
      </w:r>
    </w:p>
    <w:p w14:paraId="3F7B12F1" w14:textId="7280BD61" w:rsidR="001529F5" w:rsidRPr="007F2770" w:rsidRDefault="001529F5" w:rsidP="001529F5">
      <w:pPr>
        <w:pStyle w:val="B2"/>
      </w:pPr>
      <w:r w:rsidRPr="007F2770">
        <w:t>2)</w:t>
      </w:r>
      <w:r w:rsidRPr="007F2770">
        <w:tab/>
        <w:t xml:space="preserve">the </w:t>
      </w:r>
      <w:r w:rsidR="006C4EA0" w:rsidRPr="007F2770">
        <w:t xml:space="preserve">5G </w:t>
      </w:r>
      <w:r w:rsidRPr="007F2770">
        <w:t>ProSe direct communication bit to "</w:t>
      </w:r>
      <w:r w:rsidR="006C4EA0" w:rsidRPr="007F2770">
        <w:t xml:space="preserve">5G </w:t>
      </w:r>
      <w:r w:rsidRPr="007F2770">
        <w:t>ProSe direct communication supported"; and</w:t>
      </w:r>
    </w:p>
    <w:p w14:paraId="6F9284E9" w14:textId="54D00A26" w:rsidR="001529F5" w:rsidRPr="007F2770" w:rsidRDefault="001529F5" w:rsidP="001529F5">
      <w:pPr>
        <w:pStyle w:val="B1"/>
        <w:rPr>
          <w:noProof/>
          <w:lang w:eastAsia="ko-KR"/>
        </w:rPr>
      </w:pPr>
      <w:r w:rsidRPr="007F2770">
        <w:rPr>
          <w:noProof/>
        </w:rPr>
        <w:t>b)</w:t>
      </w:r>
      <w:r w:rsidRPr="007F2770">
        <w:rPr>
          <w:noProof/>
        </w:rPr>
        <w:tab/>
      </w:r>
      <w:r w:rsidRPr="007F2770">
        <w:t>the user's subscription context obtained from the UDM as defined in 3GPP TS 23.304 [</w:t>
      </w:r>
      <w:r w:rsidR="00A6105F" w:rsidRPr="007F2770">
        <w:t>6E</w:t>
      </w:r>
      <w:r w:rsidRPr="007F2770">
        <w:t>]</w:t>
      </w:r>
      <w:r w:rsidRPr="007F2770">
        <w:rPr>
          <w:lang w:eastAsia="zh-CN"/>
        </w:rPr>
        <w:t>;</w:t>
      </w:r>
    </w:p>
    <w:p w14:paraId="6301C4EB" w14:textId="77777777" w:rsidR="001529F5" w:rsidRPr="007F2770" w:rsidRDefault="001529F5" w:rsidP="001529F5">
      <w:pPr>
        <w:rPr>
          <w:lang w:eastAsia="ko-KR"/>
        </w:rPr>
      </w:pPr>
      <w:r w:rsidRPr="007F2770">
        <w:rPr>
          <w:lang w:eastAsia="ko-KR"/>
        </w:rPr>
        <w:t>the AMF should not immediately release the NAS signalling connection after the completion of the registration procedure.</w:t>
      </w:r>
    </w:p>
    <w:p w14:paraId="4DB372A9" w14:textId="5945A0A8" w:rsidR="00931200" w:rsidRPr="007F2770" w:rsidRDefault="00C12C91" w:rsidP="00931200">
      <w:pPr>
        <w:rPr>
          <w:lang w:eastAsia="zh-CN"/>
        </w:rPr>
      </w:pPr>
      <w:r w:rsidRPr="007F2770">
        <w:t>If the</w:t>
      </w:r>
      <w:r w:rsidRPr="007F2770">
        <w:rPr>
          <w:rFonts w:hint="eastAsia"/>
          <w:lang w:eastAsia="zh-CN"/>
        </w:rPr>
        <w:t xml:space="preserve"> Requested</w:t>
      </w:r>
      <w:r w:rsidRPr="007F2770">
        <w:t xml:space="preserve"> DRX </w:t>
      </w:r>
      <w:r w:rsidR="007067B0" w:rsidRPr="007F2770">
        <w:t>p</w:t>
      </w:r>
      <w:r w:rsidRPr="007F2770">
        <w:t>arameter</w:t>
      </w:r>
      <w:r w:rsidRPr="007F2770">
        <w:rPr>
          <w:rFonts w:hint="eastAsia"/>
          <w:lang w:eastAsia="zh-CN"/>
        </w:rPr>
        <w:t>s</w:t>
      </w:r>
      <w:r w:rsidRPr="007F2770">
        <w:t xml:space="preserve"> IE</w:t>
      </w:r>
      <w:r w:rsidRPr="007F2770">
        <w:rPr>
          <w:rFonts w:hint="eastAsia"/>
          <w:lang w:eastAsia="zh-CN"/>
        </w:rPr>
        <w:t xml:space="preserve"> was included</w:t>
      </w:r>
      <w:r w:rsidRPr="007F2770">
        <w:t xml:space="preserve"> in the REGISTRATION REQUEST message, the </w:t>
      </w:r>
      <w:r w:rsidRPr="007F2770">
        <w:rPr>
          <w:rFonts w:hint="eastAsia"/>
          <w:lang w:eastAsia="zh-CN"/>
        </w:rPr>
        <w:t>AMF</w:t>
      </w:r>
      <w:r w:rsidRPr="007F2770">
        <w:t xml:space="preserve"> shall </w:t>
      </w:r>
      <w:r w:rsidRPr="007F2770">
        <w:rPr>
          <w:rFonts w:hint="eastAsia"/>
          <w:lang w:eastAsia="zh-CN"/>
        </w:rPr>
        <w:t xml:space="preserve">include the </w:t>
      </w:r>
      <w:r w:rsidR="007067B0" w:rsidRPr="007F2770">
        <w:t>Negotiated</w:t>
      </w:r>
      <w:r w:rsidRPr="007F2770">
        <w:t xml:space="preserve"> DRX parameter</w:t>
      </w:r>
      <w:r w:rsidRPr="007F2770">
        <w:rPr>
          <w:rFonts w:hint="eastAsia"/>
          <w:lang w:eastAsia="zh-CN"/>
        </w:rPr>
        <w:t>s</w:t>
      </w:r>
      <w:r w:rsidRPr="007F2770">
        <w:t xml:space="preserve"> </w:t>
      </w:r>
      <w:r w:rsidRPr="007F2770">
        <w:rPr>
          <w:rFonts w:hint="eastAsia"/>
          <w:lang w:eastAsia="zh-CN"/>
        </w:rPr>
        <w:t xml:space="preserve">IE in the </w:t>
      </w:r>
      <w:r w:rsidRPr="007F2770">
        <w:t>REGISTRATION ACCEPT message</w:t>
      </w:r>
      <w:r w:rsidR="00EB1FC2" w:rsidRPr="007F2770">
        <w:t xml:space="preserve"> and replace any stored Negotiated DRX parameter and use it for the downlink transfer of signalling and user data</w:t>
      </w:r>
      <w:r w:rsidRPr="007F2770">
        <w:rPr>
          <w:rFonts w:hint="eastAsia"/>
          <w:lang w:eastAsia="zh-CN"/>
        </w:rPr>
        <w:t xml:space="preserve">. The AMF may set the </w:t>
      </w:r>
      <w:r w:rsidR="007067B0" w:rsidRPr="007F2770">
        <w:t>Negotiated</w:t>
      </w:r>
      <w:r w:rsidRPr="007F2770">
        <w:t xml:space="preserve"> DRX parameter</w:t>
      </w:r>
      <w:r w:rsidRPr="007F2770">
        <w:rPr>
          <w:rFonts w:hint="eastAsia"/>
          <w:lang w:eastAsia="zh-CN"/>
        </w:rPr>
        <w:t xml:space="preserve">s IE based on </w:t>
      </w:r>
      <w:r w:rsidRPr="007F2770">
        <w:t>the received</w:t>
      </w:r>
      <w:r w:rsidRPr="007F2770">
        <w:rPr>
          <w:rFonts w:hint="eastAsia"/>
          <w:lang w:eastAsia="zh-CN"/>
        </w:rPr>
        <w:t xml:space="preserve"> Requested</w:t>
      </w:r>
      <w:r w:rsidRPr="007F2770">
        <w:t xml:space="preserve"> DRX </w:t>
      </w:r>
      <w:r w:rsidR="007067B0" w:rsidRPr="007F2770">
        <w:t>p</w:t>
      </w:r>
      <w:r w:rsidRPr="007F2770">
        <w:t>arameter</w:t>
      </w:r>
      <w:r w:rsidRPr="007F2770">
        <w:rPr>
          <w:rFonts w:hint="eastAsia"/>
          <w:lang w:eastAsia="zh-CN"/>
        </w:rPr>
        <w:t>s</w:t>
      </w:r>
      <w:r w:rsidRPr="007F2770">
        <w:t xml:space="preserve"> IE</w:t>
      </w:r>
      <w:r w:rsidRPr="007F2770">
        <w:rPr>
          <w:rFonts w:hint="eastAsia"/>
          <w:lang w:eastAsia="zh-CN"/>
        </w:rPr>
        <w:t xml:space="preserve"> and operator policy if available.</w:t>
      </w:r>
    </w:p>
    <w:p w14:paraId="7842A072" w14:textId="20AB6754" w:rsidR="00E977FD" w:rsidRPr="007F2770" w:rsidRDefault="00E977FD" w:rsidP="00E977FD">
      <w:pPr>
        <w:rPr>
          <w:lang w:eastAsia="zh-CN"/>
        </w:rPr>
      </w:pPr>
      <w:r w:rsidRPr="007F2770">
        <w:t>If the</w:t>
      </w:r>
      <w:r w:rsidRPr="007F2770">
        <w:rPr>
          <w:rFonts w:hint="eastAsia"/>
          <w:lang w:eastAsia="zh-CN"/>
        </w:rPr>
        <w:t xml:space="preserve"> Requested</w:t>
      </w:r>
      <w:r w:rsidRPr="007F2770">
        <w:t xml:space="preserve"> NB-N1 mode DRX parameter</w:t>
      </w:r>
      <w:r w:rsidRPr="007F2770">
        <w:rPr>
          <w:rFonts w:hint="eastAsia"/>
          <w:lang w:eastAsia="zh-CN"/>
        </w:rPr>
        <w:t>s</w:t>
      </w:r>
      <w:r w:rsidRPr="007F2770">
        <w:t xml:space="preserve"> IE</w:t>
      </w:r>
      <w:r w:rsidRPr="007F2770">
        <w:rPr>
          <w:rFonts w:hint="eastAsia"/>
          <w:lang w:eastAsia="zh-CN"/>
        </w:rPr>
        <w:t xml:space="preserve"> was included</w:t>
      </w:r>
      <w:r w:rsidRPr="007F2770">
        <w:t xml:space="preserve"> in the REGISTRATION REQUEST message, the </w:t>
      </w:r>
      <w:r w:rsidRPr="007F2770">
        <w:rPr>
          <w:rFonts w:hint="eastAsia"/>
          <w:lang w:eastAsia="zh-CN"/>
        </w:rPr>
        <w:t>AMF</w:t>
      </w:r>
      <w:r w:rsidRPr="007F2770">
        <w:t xml:space="preserve"> shall </w:t>
      </w:r>
      <w:r w:rsidRPr="007F2770">
        <w:rPr>
          <w:rFonts w:hint="eastAsia"/>
          <w:lang w:eastAsia="zh-CN"/>
        </w:rPr>
        <w:t xml:space="preserve">include the </w:t>
      </w:r>
      <w:r w:rsidRPr="007F2770">
        <w:t>Negotiated NB-N1 mode DRX parameter</w:t>
      </w:r>
      <w:r w:rsidRPr="007F2770">
        <w:rPr>
          <w:rFonts w:hint="eastAsia"/>
          <w:lang w:eastAsia="zh-CN"/>
        </w:rPr>
        <w:t>s</w:t>
      </w:r>
      <w:r w:rsidRPr="007F2770">
        <w:t xml:space="preserve"> </w:t>
      </w:r>
      <w:r w:rsidRPr="007F2770">
        <w:rPr>
          <w:rFonts w:hint="eastAsia"/>
          <w:lang w:eastAsia="zh-CN"/>
        </w:rPr>
        <w:t xml:space="preserve">IE in the </w:t>
      </w:r>
      <w:r w:rsidRPr="007F2770">
        <w:t>REGISTRATION ACCEPT message</w:t>
      </w:r>
      <w:r w:rsidR="00EB1FC2" w:rsidRPr="007F2770">
        <w:t xml:space="preserve"> and replace any stored Negotiated NB-N1 mode DRX parameter</w:t>
      </w:r>
      <w:r w:rsidR="00EB1FC2" w:rsidRPr="007F2770">
        <w:rPr>
          <w:lang w:eastAsia="zh-CN"/>
        </w:rPr>
        <w:t>s</w:t>
      </w:r>
      <w:r w:rsidR="00EB1FC2" w:rsidRPr="007F2770">
        <w:t xml:space="preserve"> and use it for the downlink transfer of signalling and user data in NB-N1 mode</w:t>
      </w:r>
      <w:r w:rsidRPr="007F2770">
        <w:rPr>
          <w:rFonts w:hint="eastAsia"/>
          <w:lang w:eastAsia="zh-CN"/>
        </w:rPr>
        <w:t xml:space="preserve">. The AMF may set the </w:t>
      </w:r>
      <w:r w:rsidRPr="007F2770">
        <w:t>Negotiated NB-N1 mode DRX parameter</w:t>
      </w:r>
      <w:r w:rsidRPr="007F2770">
        <w:rPr>
          <w:rFonts w:hint="eastAsia"/>
          <w:lang w:eastAsia="zh-CN"/>
        </w:rPr>
        <w:t xml:space="preserve">s IE based on </w:t>
      </w:r>
      <w:r w:rsidRPr="007F2770">
        <w:t>the received</w:t>
      </w:r>
      <w:r w:rsidRPr="007F2770">
        <w:rPr>
          <w:rFonts w:hint="eastAsia"/>
          <w:lang w:eastAsia="zh-CN"/>
        </w:rPr>
        <w:t xml:space="preserve"> Requested</w:t>
      </w:r>
      <w:r w:rsidRPr="007F2770">
        <w:t xml:space="preserve"> NB-N1 mode DRX parameter</w:t>
      </w:r>
      <w:r w:rsidRPr="007F2770">
        <w:rPr>
          <w:rFonts w:hint="eastAsia"/>
          <w:lang w:eastAsia="zh-CN"/>
        </w:rPr>
        <w:t>s</w:t>
      </w:r>
      <w:r w:rsidRPr="007F2770">
        <w:t xml:space="preserve"> IE</w:t>
      </w:r>
      <w:r w:rsidRPr="007F2770">
        <w:rPr>
          <w:rFonts w:hint="eastAsia"/>
          <w:lang w:eastAsia="zh-CN"/>
        </w:rPr>
        <w:t xml:space="preserve"> and operator policy if available.</w:t>
      </w:r>
    </w:p>
    <w:p w14:paraId="109E82A8" w14:textId="77777777" w:rsidR="00964AEF" w:rsidRPr="007F2770" w:rsidRDefault="00964AEF" w:rsidP="00964AEF">
      <w:pPr>
        <w:snapToGrid w:val="0"/>
        <w:rPr>
          <w:noProof/>
        </w:rPr>
      </w:pPr>
      <w:r w:rsidRPr="007F2770">
        <w:t xml:space="preserve">The AMF shall include the Negotiated extended DRX parameters IE in the REGISTRATION ACCEPT message only if the Requested extended DRX parameters IE was included in the REGISTRATION REQUEST message, and the AMF supports and accepts the use of eDRX. </w:t>
      </w:r>
      <w:r w:rsidRPr="007F2770">
        <w:rPr>
          <w:rFonts w:hint="eastAsia"/>
          <w:lang w:eastAsia="zh-CN"/>
        </w:rPr>
        <w:t xml:space="preserve">The AMF may set the </w:t>
      </w:r>
      <w:r w:rsidRPr="007F2770">
        <w:t>Negotiated extended DRX parameter</w:t>
      </w:r>
      <w:r w:rsidRPr="007F2770">
        <w:rPr>
          <w:rFonts w:hint="eastAsia"/>
          <w:lang w:eastAsia="zh-CN"/>
        </w:rPr>
        <w:t xml:space="preserve">s IE based on </w:t>
      </w:r>
      <w:r w:rsidRPr="007F2770">
        <w:t>the received</w:t>
      </w:r>
      <w:r w:rsidRPr="007F2770">
        <w:rPr>
          <w:rFonts w:hint="eastAsia"/>
          <w:lang w:eastAsia="zh-CN"/>
        </w:rPr>
        <w:t xml:space="preserve"> Requested</w:t>
      </w:r>
      <w:r w:rsidRPr="007F2770">
        <w:t xml:space="preserve"> extended DRX parameter</w:t>
      </w:r>
      <w:r w:rsidRPr="007F2770">
        <w:rPr>
          <w:rFonts w:hint="eastAsia"/>
          <w:lang w:eastAsia="zh-CN"/>
        </w:rPr>
        <w:t>s</w:t>
      </w:r>
      <w:r w:rsidRPr="007F2770">
        <w:t xml:space="preserve"> IE, </w:t>
      </w:r>
      <w:r w:rsidRPr="007F2770">
        <w:rPr>
          <w:rFonts w:hint="eastAsia"/>
          <w:lang w:eastAsia="zh-CN"/>
        </w:rPr>
        <w:t>operator policy</w:t>
      </w:r>
      <w:r w:rsidRPr="007F2770">
        <w:rPr>
          <w:lang w:eastAsia="zh-CN"/>
        </w:rPr>
        <w:t xml:space="preserve">, </w:t>
      </w:r>
      <w:r w:rsidRPr="007F2770">
        <w:rPr>
          <w:rFonts w:hint="eastAsia"/>
          <w:lang w:eastAsia="zh-CN"/>
        </w:rPr>
        <w:t xml:space="preserve">information from NG-RAN </w:t>
      </w:r>
      <w:r w:rsidRPr="007F2770">
        <w:rPr>
          <w:lang w:eastAsia="zh-CN"/>
        </w:rPr>
        <w:t>and the</w:t>
      </w:r>
      <w:r w:rsidRPr="007F2770">
        <w:t xml:space="preserve"> user's subscription context obtained from the UDM</w:t>
      </w:r>
      <w:r w:rsidRPr="007F2770">
        <w:rPr>
          <w:rFonts w:hint="eastAsia"/>
          <w:lang w:eastAsia="zh-CN"/>
        </w:rPr>
        <w:t xml:space="preserve"> if available.</w:t>
      </w:r>
    </w:p>
    <w:p w14:paraId="49D2402F" w14:textId="77777777" w:rsidR="003E0478" w:rsidRPr="007F2770" w:rsidRDefault="003E0478" w:rsidP="003E0478">
      <w:r w:rsidRPr="007F2770">
        <w:t>If:</w:t>
      </w:r>
    </w:p>
    <w:p w14:paraId="21F52703" w14:textId="4F1A358A" w:rsidR="003E0478" w:rsidRPr="007F2770" w:rsidRDefault="003E0478" w:rsidP="003E0478">
      <w:pPr>
        <w:pStyle w:val="B1"/>
      </w:pPr>
      <w:r w:rsidRPr="007F2770">
        <w:t>a)</w:t>
      </w:r>
      <w:r w:rsidRPr="007F2770">
        <w:tab/>
        <w:t>the UE's USIM is configured with indication that the UE is to receive the SOR transparent container IE, the SOR transparent container IE included in the REGISTRATION ACCEPT message does not successfully pass the integrity check (see 3GPP TS 33.501 [24]); and</w:t>
      </w:r>
    </w:p>
    <w:p w14:paraId="54E6730F" w14:textId="77777777" w:rsidR="003E0478" w:rsidRPr="007F2770" w:rsidRDefault="003E0478" w:rsidP="003E0478">
      <w:pPr>
        <w:pStyle w:val="B1"/>
      </w:pPr>
      <w:r w:rsidRPr="007F2770">
        <w:t>b)</w:t>
      </w:r>
      <w:r w:rsidRPr="007F2770">
        <w:tab/>
        <w:t>if the UE attempts obtaining service on another PLMNs as specified in 3GPP TS 23.122 [5] annex C;</w:t>
      </w:r>
    </w:p>
    <w:p w14:paraId="27D8DF8A" w14:textId="77777777" w:rsidR="003E0478" w:rsidRPr="007F2770" w:rsidRDefault="003E0478" w:rsidP="00E21342">
      <w:pPr>
        <w:rPr>
          <w:color w:val="000000"/>
        </w:rPr>
      </w:pPr>
      <w:r w:rsidRPr="007F2770">
        <w:t>then the UE shall locally release the established N1 NAS signalling connection after sending a REGISTRATION COMPLETE message.</w:t>
      </w:r>
    </w:p>
    <w:p w14:paraId="460489D9" w14:textId="77777777" w:rsidR="003E0478" w:rsidRPr="007F2770" w:rsidRDefault="003E0478" w:rsidP="003E0478">
      <w:r w:rsidRPr="007F2770">
        <w:t>If:</w:t>
      </w:r>
    </w:p>
    <w:p w14:paraId="37292612" w14:textId="77777777" w:rsidR="003E0478" w:rsidRPr="007F2770" w:rsidRDefault="003E0478" w:rsidP="003E0478">
      <w:pPr>
        <w:pStyle w:val="B1"/>
      </w:pPr>
      <w:r w:rsidRPr="007F2770">
        <w:t>a)</w:t>
      </w:r>
      <w:r w:rsidRPr="007F2770">
        <w:tab/>
        <w:t>the UE's USIM is configured with indication that the UE is to receive the SOR transparent container IE, the SOR transparent container IE is not included in the REGISTRATION ACCEPT message; and</w:t>
      </w:r>
    </w:p>
    <w:p w14:paraId="40A64B05" w14:textId="77777777" w:rsidR="003E0478" w:rsidRPr="007F2770" w:rsidRDefault="003E0478" w:rsidP="003E0478">
      <w:pPr>
        <w:pStyle w:val="B1"/>
      </w:pPr>
      <w:r w:rsidRPr="007F2770">
        <w:t>b)</w:t>
      </w:r>
      <w:r w:rsidRPr="007F2770">
        <w:tab/>
        <w:t>the UE attempts obtaining service on another PLMNs as specified in 3GPP TS 23.122 [5] annex C;</w:t>
      </w:r>
    </w:p>
    <w:p w14:paraId="4698C76C" w14:textId="77777777" w:rsidR="003E0478" w:rsidRPr="007F2770" w:rsidRDefault="003E0478" w:rsidP="003E0478">
      <w:r w:rsidRPr="007F2770">
        <w:t>then the UE shall locally release the established N1 NAS signalling connection.</w:t>
      </w:r>
    </w:p>
    <w:p w14:paraId="35C1C94A" w14:textId="77777777" w:rsidR="00CB5194" w:rsidRPr="007F2770" w:rsidRDefault="00CB5194" w:rsidP="00CB5194">
      <w:r w:rsidRPr="007F2770">
        <w:t>If:</w:t>
      </w:r>
    </w:p>
    <w:p w14:paraId="6653FC9D" w14:textId="77777777" w:rsidR="00CB5194" w:rsidRPr="007F2770" w:rsidRDefault="00CB5194" w:rsidP="00CB5194">
      <w:pPr>
        <w:pStyle w:val="B1"/>
      </w:pPr>
      <w:r w:rsidRPr="007F2770">
        <w:t>a)</w:t>
      </w:r>
      <w:r w:rsidRPr="007F2770">
        <w:tab/>
        <w:t>the UE operates in SNPN access operation mode;</w:t>
      </w:r>
    </w:p>
    <w:p w14:paraId="3F0EFFFB" w14:textId="77777777" w:rsidR="00CB5194" w:rsidRPr="007F2770" w:rsidRDefault="00CB5194" w:rsidP="00CB5194">
      <w:pPr>
        <w:pStyle w:val="B1"/>
        <w:rPr>
          <w:noProof/>
        </w:rPr>
      </w:pPr>
      <w:r w:rsidRPr="007F2770">
        <w:t>b)</w:t>
      </w:r>
      <w:r w:rsidRPr="007F2770">
        <w:tab/>
        <w:t xml:space="preserve">the ME is configured to indicate that the UE shall expect to receive the steering of roaming information during initial registration procedure for the selected entry of the </w:t>
      </w:r>
      <w:r w:rsidRPr="007F2770">
        <w:rPr>
          <w:lang w:eastAsia="ja-JP"/>
        </w:rPr>
        <w:t xml:space="preserve">"list of </w:t>
      </w:r>
      <w:r w:rsidRPr="007F2770">
        <w:rPr>
          <w:noProof/>
        </w:rPr>
        <w:t>subscriber data"</w:t>
      </w:r>
      <w:r w:rsidRPr="007F2770">
        <w:t xml:space="preserve"> or </w:t>
      </w:r>
      <w:r w:rsidRPr="007F2770">
        <w:rPr>
          <w:noProof/>
        </w:rPr>
        <w:t>the selected PLMN subscription;</w:t>
      </w:r>
    </w:p>
    <w:p w14:paraId="3D7F1E12" w14:textId="77777777" w:rsidR="00CB5194" w:rsidRPr="007F2770" w:rsidRDefault="00CB5194" w:rsidP="00CB5194">
      <w:pPr>
        <w:pStyle w:val="B1"/>
      </w:pPr>
      <w:r w:rsidRPr="007F2770">
        <w:rPr>
          <w:noProof/>
        </w:rPr>
        <w:t>c)</w:t>
      </w:r>
      <w:r w:rsidRPr="007F2770">
        <w:rPr>
          <w:noProof/>
        </w:rPr>
        <w:tab/>
      </w:r>
      <w:r w:rsidRPr="007F2770">
        <w:t>the SOR transparent container IE included in the REGISTRATION ACCEPT message does not successfully pass the integrity check (see 3GPP TS 33.501 [24]); and</w:t>
      </w:r>
    </w:p>
    <w:p w14:paraId="50B162DE" w14:textId="77777777" w:rsidR="00CB5194" w:rsidRPr="007F2770" w:rsidRDefault="00CB5194" w:rsidP="00CB5194">
      <w:pPr>
        <w:pStyle w:val="B1"/>
      </w:pPr>
      <w:r w:rsidRPr="007F2770">
        <w:t>d)</w:t>
      </w:r>
      <w:r w:rsidRPr="007F2770">
        <w:tab/>
        <w:t>the UE attempts obtaining service on another SNPN as specified in 3GPP TS 23.122 [5] annex C;</w:t>
      </w:r>
    </w:p>
    <w:p w14:paraId="402ABFAE" w14:textId="77777777" w:rsidR="00CB5194" w:rsidRPr="007F2770" w:rsidRDefault="00CB5194" w:rsidP="00CB5194">
      <w:pPr>
        <w:rPr>
          <w:color w:val="000000"/>
        </w:rPr>
      </w:pPr>
      <w:r w:rsidRPr="007F2770">
        <w:t xml:space="preserve">then the UE shall locally release the established N1 NAS signalling connection </w:t>
      </w:r>
      <w:r w:rsidRPr="007F2770">
        <w:rPr>
          <w:color w:val="000000"/>
        </w:rPr>
        <w:t>after sending a REGISTRATION COMPLETE message.</w:t>
      </w:r>
    </w:p>
    <w:p w14:paraId="430858AB" w14:textId="77777777" w:rsidR="00CB5194" w:rsidRPr="007F2770" w:rsidRDefault="00CB5194" w:rsidP="00CB5194">
      <w:r w:rsidRPr="007F2770">
        <w:t>If:</w:t>
      </w:r>
    </w:p>
    <w:p w14:paraId="323E6586" w14:textId="77777777" w:rsidR="00CB5194" w:rsidRPr="007F2770" w:rsidRDefault="00CB5194" w:rsidP="00CB5194">
      <w:pPr>
        <w:pStyle w:val="B1"/>
      </w:pPr>
      <w:r w:rsidRPr="007F2770">
        <w:t>a)</w:t>
      </w:r>
      <w:r w:rsidRPr="007F2770">
        <w:tab/>
        <w:t>the UE operates in SNPN access operation mode;</w:t>
      </w:r>
    </w:p>
    <w:p w14:paraId="1EC99182" w14:textId="77777777" w:rsidR="00CB5194" w:rsidRPr="007F2770" w:rsidRDefault="00CB5194" w:rsidP="00CB5194">
      <w:pPr>
        <w:pStyle w:val="B1"/>
      </w:pPr>
      <w:r w:rsidRPr="007F2770">
        <w:t>b)</w:t>
      </w:r>
      <w:r w:rsidRPr="007F2770">
        <w:tab/>
        <w:t xml:space="preserve">the ME is configured to indicate that the UE shall expect to receive the steering of roaming information during initial registration procedure for the selected entry of the </w:t>
      </w:r>
      <w:r w:rsidRPr="007F2770">
        <w:rPr>
          <w:lang w:eastAsia="ja-JP"/>
        </w:rPr>
        <w:t xml:space="preserve">"list of </w:t>
      </w:r>
      <w:r w:rsidRPr="007F2770">
        <w:rPr>
          <w:noProof/>
        </w:rPr>
        <w:t>subscriber data"</w:t>
      </w:r>
      <w:r w:rsidRPr="007F2770">
        <w:t xml:space="preserve"> or </w:t>
      </w:r>
      <w:r w:rsidRPr="007F2770">
        <w:rPr>
          <w:noProof/>
        </w:rPr>
        <w:t>the selected PLMN subscription</w:t>
      </w:r>
      <w:r w:rsidRPr="007F2770">
        <w:t>;</w:t>
      </w:r>
    </w:p>
    <w:p w14:paraId="35DFFB2C" w14:textId="77777777" w:rsidR="00CB5194" w:rsidRPr="007F2770" w:rsidRDefault="00CB5194" w:rsidP="00CB5194">
      <w:pPr>
        <w:pStyle w:val="B1"/>
      </w:pPr>
      <w:r w:rsidRPr="007F2770">
        <w:t>c)</w:t>
      </w:r>
      <w:r w:rsidRPr="007F2770">
        <w:tab/>
        <w:t>the SOR transparent container IE is not included in the REGISTRATION ACCEPT message; and</w:t>
      </w:r>
    </w:p>
    <w:p w14:paraId="6CB3A3BE" w14:textId="77777777" w:rsidR="00CB5194" w:rsidRPr="007F2770" w:rsidRDefault="00CB5194" w:rsidP="00CB5194">
      <w:pPr>
        <w:pStyle w:val="B1"/>
      </w:pPr>
      <w:r w:rsidRPr="007F2770">
        <w:t>d)</w:t>
      </w:r>
      <w:r w:rsidRPr="007F2770">
        <w:tab/>
        <w:t>the UE attempts obtaining service on another SNPN as specified in 3GPP TS 23.122 [5] annex C;</w:t>
      </w:r>
    </w:p>
    <w:p w14:paraId="429DAB48" w14:textId="77777777" w:rsidR="00CB5194" w:rsidRPr="007F2770" w:rsidRDefault="00CB5194" w:rsidP="00CB5194">
      <w:r w:rsidRPr="007F2770">
        <w:t>then the UE shall locally release the established N1 NAS signalling connection.</w:t>
      </w:r>
    </w:p>
    <w:p w14:paraId="35C0BB5B" w14:textId="77777777" w:rsidR="00CB5194" w:rsidRPr="007F2770" w:rsidRDefault="00CB5194" w:rsidP="00CB5194">
      <w:r w:rsidRPr="007F2770">
        <w:t xml:space="preserve">If the </w:t>
      </w:r>
      <w:r w:rsidRPr="007F2770">
        <w:rPr>
          <w:rFonts w:eastAsia="Arial"/>
        </w:rPr>
        <w:t>REGISTRATION</w:t>
      </w:r>
      <w:r w:rsidRPr="007F2770">
        <w:t xml:space="preserve"> ACCEPT message includes the SOR transparent container IE and the SOR transparent container IE successfully passes the integrity check (see 3GPP TS 33.501 [24]),</w:t>
      </w:r>
      <w:r w:rsidRPr="007F2770">
        <w:rPr>
          <w:lang w:val="en-US"/>
        </w:rPr>
        <w:t xml:space="preserve"> the ME shall store the received SOR counter as specified in annex C and proceed as follows</w:t>
      </w:r>
      <w:r w:rsidRPr="007F2770">
        <w:t>:</w:t>
      </w:r>
    </w:p>
    <w:p w14:paraId="3DE04F80" w14:textId="77777777" w:rsidR="00CB5194" w:rsidRPr="007F2770" w:rsidRDefault="00CB5194" w:rsidP="00CB5194">
      <w:pPr>
        <w:pStyle w:val="B1"/>
        <w:rPr>
          <w:noProof/>
        </w:rPr>
      </w:pPr>
      <w:r w:rsidRPr="007F2770">
        <w:rPr>
          <w:noProof/>
        </w:rPr>
        <w:t>a)</w:t>
      </w:r>
      <w:r w:rsidRPr="007F2770">
        <w:rPr>
          <w:noProof/>
        </w:rPr>
        <w:tab/>
        <w:t xml:space="preserve">the UE shall proceed with the behaviour as specified in </w:t>
      </w:r>
      <w:r w:rsidRPr="007F2770">
        <w:rPr>
          <w:noProof/>
          <w:lang w:eastAsia="ko-KR"/>
        </w:rPr>
        <w:t>3GPP TS 23.122 [5] annex C; and</w:t>
      </w:r>
    </w:p>
    <w:p w14:paraId="6156B93D" w14:textId="43D1F1A2" w:rsidR="00CB5194" w:rsidRPr="007F2770" w:rsidRDefault="00CB5194" w:rsidP="00CB5194">
      <w:pPr>
        <w:pStyle w:val="B1"/>
      </w:pPr>
      <w:r w:rsidRPr="007F2770">
        <w:rPr>
          <w:noProof/>
        </w:rPr>
        <w:t>b)</w:t>
      </w:r>
      <w:r w:rsidRPr="007F2770">
        <w:rPr>
          <w:noProof/>
        </w:rPr>
        <w:tab/>
      </w:r>
      <w:r w:rsidRPr="007F2770">
        <w:rPr>
          <w:noProof/>
          <w:lang w:eastAsia="ko-KR"/>
        </w:rPr>
        <w:t xml:space="preserve">if the registration procedure is performed over 3GPP access and the UE </w:t>
      </w:r>
      <w:r w:rsidRPr="007F2770">
        <w:t xml:space="preserve">attempts obtaining service on another PLMNs or SNPNs as specified in </w:t>
      </w:r>
      <w:r w:rsidRPr="007F2770">
        <w:rPr>
          <w:noProof/>
          <w:lang w:eastAsia="ko-KR"/>
        </w:rPr>
        <w:t xml:space="preserve">3GPP TS 23.122 [5] annex C, </w:t>
      </w:r>
      <w:r w:rsidRPr="007F2770">
        <w:t>then the UE may locally release the established N1 NAS signalling connection after sending a REGISTRATION COMPLETE message. Otherwise the UE shall send a REGISTRATION COMPLETE message and</w:t>
      </w:r>
      <w:r w:rsidRPr="007F2770">
        <w:rPr>
          <w:noProof/>
        </w:rPr>
        <w:t xml:space="preserve"> not release the current N1 NAS signalling connection locally</w:t>
      </w:r>
      <w:r w:rsidRPr="007F2770">
        <w:t>.</w:t>
      </w:r>
      <w:r w:rsidRPr="007F2770">
        <w:rPr>
          <w:noProof/>
        </w:rPr>
        <w:t xml:space="preserve"> If an acknowledgement is requested in the SOR transparent container IE of the REGISTRATION ACCEPT message, the UE acknowledgement is included in the SOR transparent container IE of the REGISTRATION COMPLETE message. In the SOR transparent container IE carrying the acknowledgement, </w:t>
      </w:r>
      <w:r w:rsidRPr="007F2770">
        <w:t xml:space="preserve">the UE shall set the </w:t>
      </w:r>
      <w:r w:rsidRPr="007F2770">
        <w:rPr>
          <w:noProof/>
        </w:rPr>
        <w:t>ME support of SOR-CMCI indicator to "SOR-CMCI supported by the ME"</w:t>
      </w:r>
      <w:r w:rsidR="00831AAB" w:rsidRPr="007F2770">
        <w:rPr>
          <w:noProof/>
        </w:rPr>
        <w:t xml:space="preserve">. Additionally, if the UE supports </w:t>
      </w:r>
      <w:r w:rsidR="00831AAB" w:rsidRPr="007F2770">
        <w:t>access to an SNPN using credentials from a credentials holder and the UE is not operating in SNPN access operation mode</w:t>
      </w:r>
      <w:r w:rsidR="00831AAB" w:rsidRPr="007F2770">
        <w:rPr>
          <w:noProof/>
        </w:rPr>
        <w:t xml:space="preserve">, </w:t>
      </w:r>
      <w:r w:rsidR="00831AAB" w:rsidRPr="007F2770">
        <w:t xml:space="preserve">the UE may set the </w:t>
      </w:r>
      <w:r w:rsidR="00831AAB" w:rsidRPr="007F2770">
        <w:rPr>
          <w:noProof/>
        </w:rPr>
        <w:t>ME support of SOR-SNPN-SI indicator to "SOR-SNPN-SI supported by the ME"</w:t>
      </w:r>
      <w:r w:rsidRPr="007F2770">
        <w:rPr>
          <w:noProof/>
        </w:rPr>
        <w:t>.</w:t>
      </w:r>
      <w:r w:rsidR="00F52741">
        <w:rPr>
          <w:noProof/>
        </w:rPr>
        <w:t xml:space="preserve"> Additionally, if the UE supports access to an SNPN providing access for localized services in SNPN, the UE shall set the ME support of SOR-SNPN-SI-LS indicator to "SOR-SNPN-SI-LS supported by the ME"</w:t>
      </w:r>
    </w:p>
    <w:p w14:paraId="71B9ECEB" w14:textId="77777777" w:rsidR="00964AEF" w:rsidRPr="007F2770" w:rsidRDefault="00964AEF" w:rsidP="00964AEF">
      <w:r w:rsidRPr="007F2770">
        <w:rPr>
          <w:noProof/>
          <w:lang w:eastAsia="ko-KR"/>
        </w:rPr>
        <w:t xml:space="preserve">If the SOR transparent container IE </w:t>
      </w:r>
      <w:r w:rsidRPr="007F2770">
        <w:t>successfully passes the integrity check (see 3GPP TS 33.501 [24]) and:</w:t>
      </w:r>
    </w:p>
    <w:p w14:paraId="04C2D5C2" w14:textId="2DB9AA4D" w:rsidR="00964AEF" w:rsidRPr="007F2770" w:rsidRDefault="00964AEF" w:rsidP="00964AEF">
      <w:pPr>
        <w:pStyle w:val="B1"/>
        <w:rPr>
          <w:noProof/>
          <w:lang w:eastAsia="ko-KR"/>
        </w:rPr>
      </w:pPr>
      <w:r w:rsidRPr="007F2770">
        <w:t>a)</w:t>
      </w:r>
      <w:r w:rsidRPr="007F2770">
        <w:tab/>
        <w:t xml:space="preserve">the list type </w:t>
      </w:r>
      <w:r w:rsidRPr="007F2770">
        <w:rPr>
          <w:noProof/>
          <w:lang w:eastAsia="ko-KR"/>
        </w:rPr>
        <w:t>indicates:</w:t>
      </w:r>
    </w:p>
    <w:p w14:paraId="418F139F" w14:textId="77777777" w:rsidR="00964AEF" w:rsidRPr="007F2770" w:rsidRDefault="00964AEF" w:rsidP="00964AEF">
      <w:pPr>
        <w:pStyle w:val="B2"/>
      </w:pPr>
      <w:r w:rsidRPr="007F2770">
        <w:t>1)</w:t>
      </w:r>
      <w:r w:rsidRPr="007F2770">
        <w:tab/>
        <w:t xml:space="preserve">"PLMN ID and access technology list", and </w:t>
      </w:r>
      <w:r w:rsidRPr="007F2770">
        <w:rPr>
          <w:lang w:val="en-US"/>
        </w:rPr>
        <w:t xml:space="preserve">the </w:t>
      </w:r>
      <w:r w:rsidRPr="007F2770">
        <w:rPr>
          <w:noProof/>
          <w:lang w:eastAsia="ko-KR"/>
        </w:rPr>
        <w:t>SOR transparent container IE</w:t>
      </w:r>
      <w:r w:rsidRPr="007F2770">
        <w:t xml:space="preserve"> indicates a list of preferred PLMN/access technology combinations is provided, then the ME shall replace the highest priority entries in the "Operator Controlled PLMN Selector with Access Technology" list stored in the ME and shall proceed with the behaviour as specified in 3GPP TS 23.122 [5] annex C; or</w:t>
      </w:r>
    </w:p>
    <w:p w14:paraId="28F091AE" w14:textId="77777777" w:rsidR="00964AEF" w:rsidRPr="007F2770" w:rsidRDefault="00964AEF" w:rsidP="00964AEF">
      <w:pPr>
        <w:pStyle w:val="B2"/>
      </w:pPr>
      <w:r w:rsidRPr="007F2770">
        <w:t>2)</w:t>
      </w:r>
      <w:r w:rsidRPr="007F2770">
        <w:tab/>
        <w:t>"secured packet", then the ME shall behave as if a SMS is received with protocol identifier set to SIM data download, data coding scheme set to class 2 message and SMS payload as secured packet contents of SOR transparent container IE. The SMS payload is forwarded to UICC as specified in 3GPP TS 23.040 [4A] and the ME shall proceed with the behaviour as specified in 3GPP TS 23.122 [5] annex C; or</w:t>
      </w:r>
    </w:p>
    <w:p w14:paraId="30118EAA" w14:textId="1F8E85EE" w:rsidR="00964AEF" w:rsidRPr="007F2770" w:rsidRDefault="00964AEF" w:rsidP="00964AEF">
      <w:pPr>
        <w:pStyle w:val="B1"/>
      </w:pPr>
      <w:r w:rsidRPr="007F2770">
        <w:rPr>
          <w:noProof/>
          <w:lang w:eastAsia="ko-KR"/>
        </w:rPr>
        <w:t>b)</w:t>
      </w:r>
      <w:r w:rsidRPr="007F2770">
        <w:rPr>
          <w:noProof/>
          <w:lang w:eastAsia="ko-KR"/>
        </w:rPr>
        <w:tab/>
        <w:t xml:space="preserve">the list type indicates "PLMN ID and access technology list" and the SOR transparent container IE </w:t>
      </w:r>
      <w:r w:rsidRPr="007F2770">
        <w:t xml:space="preserve">indicates "HPLMN indication that 'no change of the "Operator Controlled PLMN Selector with Access Technology" list stored in the UE is needed and thus no list of preferred PLMN/access technology combinations is provided'", </w:t>
      </w:r>
      <w:r w:rsidRPr="007F2770">
        <w:rPr>
          <w:lang w:val="en-US"/>
        </w:rPr>
        <w:t xml:space="preserve">the UE operates in SNPN access operation mode </w:t>
      </w:r>
      <w:r w:rsidRPr="007F2770">
        <w:t xml:space="preserve">and the </w:t>
      </w:r>
      <w:r w:rsidRPr="007F2770">
        <w:rPr>
          <w:noProof/>
          <w:lang w:eastAsia="ko-KR"/>
        </w:rPr>
        <w:t>SOR transparent container IE</w:t>
      </w:r>
      <w:r w:rsidRPr="007F2770">
        <w:t xml:space="preserve"> includes SOR-SNPN-SI, the ME shall </w:t>
      </w:r>
      <w:r w:rsidRPr="007F2770">
        <w:rPr>
          <w:noProof/>
        </w:rPr>
        <w:t xml:space="preserve">replace </w:t>
      </w:r>
      <w:r w:rsidRPr="007F2770">
        <w:t>SOR-SNPN-SI</w:t>
      </w:r>
      <w:r w:rsidRPr="007F2770">
        <w:rPr>
          <w:noProof/>
        </w:rPr>
        <w:t xml:space="preserve"> of </w:t>
      </w:r>
      <w:r w:rsidRPr="007F2770">
        <w:t>the selected entry of the "list of subscriber data" or associated with the selected PLMN subscription</w:t>
      </w:r>
      <w:r w:rsidRPr="007F2770">
        <w:rPr>
          <w:noProof/>
        </w:rPr>
        <w:t xml:space="preserve">, as specified in 3GPP TS 23.122 [5] with the received </w:t>
      </w:r>
      <w:r w:rsidRPr="007F2770">
        <w:t>SOR-SNPN-SI.</w:t>
      </w:r>
      <w:r w:rsidR="00241B27" w:rsidRPr="00241B27">
        <w:rPr>
          <w:lang w:val="en-US"/>
        </w:rPr>
        <w:t xml:space="preserve"> </w:t>
      </w:r>
      <w:r w:rsidR="00241B27">
        <w:rPr>
          <w:lang w:val="en-US"/>
        </w:rPr>
        <w:t xml:space="preserve">Additionally, if </w:t>
      </w:r>
      <w:r w:rsidR="00241B27" w:rsidRPr="007F2770">
        <w:t xml:space="preserve">the </w:t>
      </w:r>
      <w:r w:rsidR="00241B27" w:rsidRPr="007F2770">
        <w:rPr>
          <w:noProof/>
          <w:lang w:eastAsia="ko-KR"/>
        </w:rPr>
        <w:t>SOR transparent container IE</w:t>
      </w:r>
      <w:r w:rsidR="00241B27" w:rsidRPr="007F2770">
        <w:t xml:space="preserve"> includes SOR-SNPN-SI</w:t>
      </w:r>
      <w:r w:rsidR="00241B27">
        <w:t>-LS</w:t>
      </w:r>
      <w:r w:rsidR="00241B27" w:rsidRPr="007F2770">
        <w:t xml:space="preserve">, the ME shall </w:t>
      </w:r>
      <w:r w:rsidR="00241B27" w:rsidRPr="007F2770">
        <w:rPr>
          <w:noProof/>
        </w:rPr>
        <w:t xml:space="preserve">replace </w:t>
      </w:r>
      <w:r w:rsidR="00241B27" w:rsidRPr="007F2770">
        <w:t>SOR-SNPN-SI</w:t>
      </w:r>
      <w:r w:rsidR="00241B27">
        <w:t>-LS</w:t>
      </w:r>
      <w:r w:rsidR="00241B27" w:rsidRPr="007F2770">
        <w:rPr>
          <w:noProof/>
        </w:rPr>
        <w:t xml:space="preserve"> of </w:t>
      </w:r>
      <w:r w:rsidR="00241B27" w:rsidRPr="007F2770">
        <w:t>the selected entry of the "list of subscriber data" or associated with the selected PLMN subscription</w:t>
      </w:r>
      <w:r w:rsidR="00241B27" w:rsidRPr="007F2770">
        <w:rPr>
          <w:noProof/>
        </w:rPr>
        <w:t xml:space="preserve">, as specified in 3GPP TS 23.122 [5] with the received </w:t>
      </w:r>
      <w:r w:rsidR="00241B27" w:rsidRPr="007F2770">
        <w:t>SOR-SNPN-SI</w:t>
      </w:r>
      <w:r w:rsidR="00241B27">
        <w:t>-LS.</w:t>
      </w:r>
    </w:p>
    <w:p w14:paraId="7EA691B2" w14:textId="77777777" w:rsidR="00CB5194" w:rsidRPr="007F2770" w:rsidRDefault="00CB5194" w:rsidP="00CB5194">
      <w:pPr>
        <w:pStyle w:val="B1"/>
      </w:pPr>
      <w:r w:rsidRPr="007F2770">
        <w:rPr>
          <w:noProof/>
        </w:rPr>
        <w:tab/>
        <w:t xml:space="preserve">If the </w:t>
      </w:r>
      <w:r w:rsidRPr="007F2770">
        <w:t>SOR-CMCI is present and the Store SOR-CMCI in ME indicator is set to "Store SOR-CMCI in ME" then the UE shall store or delete the SOR-CMCI in the non-volatile memory of the ME as described in annex C.1.</w:t>
      </w:r>
    </w:p>
    <w:p w14:paraId="57305419" w14:textId="77777777" w:rsidR="00CB5194" w:rsidRPr="007F2770" w:rsidRDefault="00CB5194" w:rsidP="00DD6AA0">
      <w:pPr>
        <w:pStyle w:val="B1"/>
      </w:pPr>
      <w:r w:rsidRPr="007F2770">
        <w:tab/>
        <w:t>The UE shall proceed with the behaviour as specified in 3GPP TS 23.122 [5] annex C.</w:t>
      </w:r>
    </w:p>
    <w:p w14:paraId="7417156D" w14:textId="77777777" w:rsidR="00CB5194" w:rsidRPr="007F2770" w:rsidRDefault="00CB5194" w:rsidP="00CB5194">
      <w:r w:rsidRPr="007F2770">
        <w:t>If the SOR transparent container IE does not pass the integrity check successfully, then the UE shall discard the content of the SOR transparent container IE.</w:t>
      </w:r>
    </w:p>
    <w:p w14:paraId="55630EA2" w14:textId="77777777" w:rsidR="00196D17" w:rsidRPr="007F2770" w:rsidRDefault="00196D17" w:rsidP="00196D17">
      <w:r w:rsidRPr="007F2770">
        <w:t>If required by operator policy, the AMF shall include the NSSAI inclusion mode IE in the REGISTRATION ACCEPT message (see table 4.6.2.3.1 of subclause 4.6.2.3). Upon receipt of the REGISTRATION ACCEPT message:</w:t>
      </w:r>
    </w:p>
    <w:p w14:paraId="54352EAC" w14:textId="44DE3481" w:rsidR="00196D17" w:rsidRPr="007F2770" w:rsidRDefault="00196D17" w:rsidP="00196D17">
      <w:pPr>
        <w:pStyle w:val="B1"/>
      </w:pPr>
      <w:r w:rsidRPr="007F2770">
        <w:t>a)</w:t>
      </w:r>
      <w:r w:rsidRPr="007F2770">
        <w:tab/>
        <w:t xml:space="preserve">if the message includes the NSSAI inclusion mode IE, the UE shall operate in the NSSAI inclusion mode indicated in the NSSAI inclusion mode IE </w:t>
      </w:r>
      <w:r w:rsidRPr="007F2770">
        <w:rPr>
          <w:rFonts w:hint="eastAsia"/>
          <w:lang w:eastAsia="zh-CN"/>
        </w:rPr>
        <w:t>over the current access within</w:t>
      </w:r>
      <w:r w:rsidRPr="007F2770">
        <w:t xml:space="preserve"> the current PLMN and its equivalent PLMN(s)</w:t>
      </w:r>
      <w:r w:rsidRPr="007F2770">
        <w:rPr>
          <w:rFonts w:hint="eastAsia"/>
          <w:lang w:eastAsia="zh-CN"/>
        </w:rPr>
        <w:t xml:space="preserve">, if any, </w:t>
      </w:r>
      <w:r w:rsidR="00DF1B5B" w:rsidRPr="007F2770">
        <w:rPr>
          <w:lang w:eastAsia="zh-CN"/>
        </w:rPr>
        <w:t>or the current SNPN</w:t>
      </w:r>
      <w:r w:rsidR="00AF5D0B" w:rsidRPr="007F2770">
        <w:rPr>
          <w:lang w:eastAsia="zh-CN"/>
        </w:rPr>
        <w:t xml:space="preserve"> </w:t>
      </w:r>
      <w:r w:rsidR="00DF1B5B" w:rsidRPr="007F2770">
        <w:rPr>
          <w:lang w:eastAsia="zh-CN"/>
        </w:rPr>
        <w:t>,</w:t>
      </w:r>
      <w:r w:rsidRPr="007F2770">
        <w:t xml:space="preserve">in the </w:t>
      </w:r>
      <w:r w:rsidRPr="007F2770">
        <w:rPr>
          <w:rFonts w:hint="eastAsia"/>
          <w:lang w:eastAsia="zh-CN"/>
        </w:rPr>
        <w:t xml:space="preserve">current </w:t>
      </w:r>
      <w:r w:rsidRPr="007F2770">
        <w:t>registration area; or</w:t>
      </w:r>
    </w:p>
    <w:p w14:paraId="174C63D0" w14:textId="77777777" w:rsidR="00196D17" w:rsidRPr="007F2770" w:rsidRDefault="00196D17" w:rsidP="00196D17">
      <w:pPr>
        <w:pStyle w:val="B1"/>
      </w:pPr>
      <w:r w:rsidRPr="007F2770">
        <w:t>b)</w:t>
      </w:r>
      <w:r w:rsidRPr="007F2770">
        <w:tab/>
        <w:t>otherwise:</w:t>
      </w:r>
    </w:p>
    <w:p w14:paraId="689DE88B" w14:textId="77777777" w:rsidR="00196D17" w:rsidRPr="007F2770" w:rsidRDefault="00196D17" w:rsidP="00196D17">
      <w:pPr>
        <w:pStyle w:val="B2"/>
      </w:pPr>
      <w:r w:rsidRPr="007F2770">
        <w:t>1)</w:t>
      </w:r>
      <w:r w:rsidRPr="007F2770">
        <w:tab/>
        <w:t>if the UE has NSSAI inclusion mode for the current PLMN or SNPN and access type stored in the UE, the UE shall operate in the stored NSSAI inclusion mode;</w:t>
      </w:r>
    </w:p>
    <w:p w14:paraId="0CEF0F5D" w14:textId="77777777" w:rsidR="00196D17" w:rsidRPr="007F2770" w:rsidRDefault="00196D17" w:rsidP="00196D17">
      <w:pPr>
        <w:pStyle w:val="B2"/>
      </w:pPr>
      <w:r w:rsidRPr="007F2770">
        <w:t>2)</w:t>
      </w:r>
      <w:r w:rsidRPr="007F2770">
        <w:tab/>
        <w:t>if the UE does not have NSSAI inclusion mode for the current PLMN or SNPN and the access type stored in the UE and if the UE is performing the registration procedure over:</w:t>
      </w:r>
    </w:p>
    <w:p w14:paraId="4A2D27B8" w14:textId="77777777" w:rsidR="00196D17" w:rsidRPr="007F2770" w:rsidRDefault="00196D17" w:rsidP="00196D17">
      <w:pPr>
        <w:pStyle w:val="B3"/>
      </w:pPr>
      <w:r w:rsidRPr="007F2770">
        <w:t>i)</w:t>
      </w:r>
      <w:r w:rsidRPr="007F2770">
        <w:tab/>
        <w:t>3GPP access, the UE shall operate in NSSAI inclusion mode D in the current PLMN or SNPN and</w:t>
      </w:r>
      <w:r w:rsidRPr="007F2770">
        <w:rPr>
          <w:rFonts w:hint="eastAsia"/>
          <w:lang w:eastAsia="zh-CN"/>
        </w:rPr>
        <w:t xml:space="preserve"> the current</w:t>
      </w:r>
      <w:r w:rsidRPr="007F2770">
        <w:t xml:space="preserve"> access type;</w:t>
      </w:r>
    </w:p>
    <w:p w14:paraId="41599BE1" w14:textId="77777777" w:rsidR="00196D17" w:rsidRPr="007F2770" w:rsidRDefault="00196D17" w:rsidP="00196D17">
      <w:pPr>
        <w:pStyle w:val="B3"/>
      </w:pPr>
      <w:r w:rsidRPr="007F2770">
        <w:t>ii)</w:t>
      </w:r>
      <w:r w:rsidRPr="007F2770">
        <w:tab/>
        <w:t>untrusted non-3GPP access, the UE shall operate in NSSAI inclusion mode B in the current PLMN and</w:t>
      </w:r>
      <w:r w:rsidRPr="007F2770">
        <w:rPr>
          <w:rFonts w:hint="eastAsia"/>
          <w:lang w:eastAsia="zh-CN"/>
        </w:rPr>
        <w:t xml:space="preserve"> the current</w:t>
      </w:r>
      <w:r w:rsidRPr="007F2770">
        <w:t xml:space="preserve"> access type; or</w:t>
      </w:r>
    </w:p>
    <w:p w14:paraId="25BDDF01" w14:textId="77777777" w:rsidR="00196D17" w:rsidRPr="007F2770" w:rsidRDefault="00196D17" w:rsidP="00196D17">
      <w:pPr>
        <w:pStyle w:val="B3"/>
      </w:pPr>
      <w:r w:rsidRPr="007F2770">
        <w:t>iii)</w:t>
      </w:r>
      <w:r w:rsidRPr="007F2770">
        <w:tab/>
        <w:t>trusted non-3GPP access, the UE shall operate in NSSAI inclusion mode D in the current PLMN and</w:t>
      </w:r>
      <w:r w:rsidRPr="007F2770">
        <w:rPr>
          <w:lang w:eastAsia="zh-CN"/>
        </w:rPr>
        <w:t xml:space="preserve"> the current</w:t>
      </w:r>
      <w:r w:rsidRPr="007F2770">
        <w:t xml:space="preserve"> access type; or</w:t>
      </w:r>
    </w:p>
    <w:p w14:paraId="6E6DC606" w14:textId="77777777" w:rsidR="003A0771" w:rsidRPr="007F2770" w:rsidRDefault="003A0771" w:rsidP="003A0771">
      <w:pPr>
        <w:pStyle w:val="B2"/>
      </w:pPr>
      <w:r w:rsidRPr="007F2770">
        <w:t>3)</w:t>
      </w:r>
      <w:r w:rsidRPr="007F2770">
        <w:tab/>
        <w:t>if the 5G-RG does not have NSSAI inclusion mode for the current PLMN and wireline access stored in the 5G-RG, and the 5G-RG is performing the registration procedure over wireline access, the 5G-RG shall operate in NSSAI inclusion mode B in the current PLMN and</w:t>
      </w:r>
      <w:r w:rsidRPr="007F2770">
        <w:rPr>
          <w:lang w:eastAsia="zh-CN"/>
        </w:rPr>
        <w:t xml:space="preserve"> the current</w:t>
      </w:r>
      <w:r w:rsidRPr="007F2770">
        <w:t xml:space="preserve"> access type.</w:t>
      </w:r>
    </w:p>
    <w:p w14:paraId="0452B8D0" w14:textId="77777777" w:rsidR="007067B0" w:rsidRPr="007F2770" w:rsidRDefault="007067B0" w:rsidP="007067B0">
      <w:pPr>
        <w:rPr>
          <w:lang w:val="en-US"/>
        </w:rPr>
      </w:pPr>
      <w:r w:rsidRPr="007F2770">
        <w:t xml:space="preserve">The AMF may include </w:t>
      </w:r>
      <w:r w:rsidRPr="007F2770">
        <w:rPr>
          <w:lang w:val="en-US"/>
        </w:rPr>
        <w:t>operator-defined access category definitions in the REGISTRATION ACCEPT message.</w:t>
      </w:r>
    </w:p>
    <w:p w14:paraId="7488B4F0" w14:textId="77777777" w:rsidR="00F761B4" w:rsidRPr="007F2770" w:rsidRDefault="007067B0" w:rsidP="00F761B4">
      <w:pPr>
        <w:rPr>
          <w:lang w:val="en-US"/>
        </w:rPr>
      </w:pPr>
      <w:r w:rsidRPr="007F2770">
        <w:rPr>
          <w:rFonts w:hint="eastAsia"/>
        </w:rPr>
        <w:t xml:space="preserve">If the UE receives </w:t>
      </w:r>
      <w:r w:rsidRPr="007F2770">
        <w:t xml:space="preserve">Operator-defined access </w:t>
      </w:r>
      <w:r w:rsidRPr="007F2770">
        <w:rPr>
          <w:lang w:val="en-US"/>
        </w:rPr>
        <w:t xml:space="preserve">category definitions </w:t>
      </w:r>
      <w:r w:rsidRPr="007F2770">
        <w:t xml:space="preserve">IE </w:t>
      </w:r>
      <w:r w:rsidRPr="007F2770">
        <w:rPr>
          <w:rFonts w:hint="eastAsia"/>
        </w:rPr>
        <w:t xml:space="preserve">in the </w:t>
      </w:r>
      <w:r w:rsidRPr="007F2770">
        <w:rPr>
          <w:lang w:val="en-US"/>
        </w:rPr>
        <w:t xml:space="preserve">REGISTRATION ACCEPT </w:t>
      </w:r>
      <w:r w:rsidRPr="007F2770">
        <w:rPr>
          <w:rFonts w:hint="eastAsia"/>
        </w:rPr>
        <w:t>message</w:t>
      </w:r>
      <w:r w:rsidRPr="007F2770">
        <w:t xml:space="preserve"> and the Operator-defined access </w:t>
      </w:r>
      <w:r w:rsidRPr="007F2770">
        <w:rPr>
          <w:lang w:val="en-US"/>
        </w:rPr>
        <w:t xml:space="preserve">category definitions </w:t>
      </w:r>
      <w:r w:rsidRPr="007F2770">
        <w:t>IE contains one or more operator-defined access category definitions</w:t>
      </w:r>
      <w:r w:rsidRPr="007F2770">
        <w:rPr>
          <w:rFonts w:hint="eastAsia"/>
        </w:rPr>
        <w:t xml:space="preserve">, the UE shall </w:t>
      </w:r>
      <w:r w:rsidRPr="007F2770">
        <w:t>delete</w:t>
      </w:r>
      <w:r w:rsidRPr="007F2770">
        <w:rPr>
          <w:rFonts w:hint="eastAsia"/>
        </w:rPr>
        <w:t xml:space="preserve"> </w:t>
      </w:r>
      <w:r w:rsidRPr="007F2770">
        <w:t>any</w:t>
      </w:r>
      <w:r w:rsidRPr="007F2770">
        <w:rPr>
          <w:rFonts w:hint="eastAsia"/>
        </w:rPr>
        <w:t xml:space="preserve"> </w:t>
      </w:r>
      <w:r w:rsidRPr="007F2770">
        <w:t xml:space="preserve">operator-defined access </w:t>
      </w:r>
      <w:r w:rsidRPr="007F2770">
        <w:rPr>
          <w:lang w:val="en-US"/>
        </w:rPr>
        <w:t>category definitions</w:t>
      </w:r>
      <w:r w:rsidRPr="007F2770">
        <w:t xml:space="preserve"> stored for the RPLMN </w:t>
      </w:r>
      <w:r w:rsidRPr="007F2770">
        <w:rPr>
          <w:rFonts w:hint="eastAsia"/>
        </w:rPr>
        <w:t xml:space="preserve">and </w:t>
      </w:r>
      <w:r w:rsidRPr="007F2770">
        <w:t xml:space="preserve">shall store </w:t>
      </w:r>
      <w:r w:rsidRPr="007F2770">
        <w:rPr>
          <w:rFonts w:hint="eastAsia"/>
        </w:rPr>
        <w:t xml:space="preserve">the </w:t>
      </w:r>
      <w:r w:rsidRPr="007F2770">
        <w:t xml:space="preserve">received operator-defined access </w:t>
      </w:r>
      <w:r w:rsidRPr="007F2770">
        <w:rPr>
          <w:lang w:val="en-US"/>
        </w:rPr>
        <w:t>category definitions</w:t>
      </w:r>
      <w:r w:rsidRPr="007F2770">
        <w:t xml:space="preserve"> for the RPLMN. </w:t>
      </w:r>
      <w:r w:rsidRPr="007F2770">
        <w:rPr>
          <w:rFonts w:hint="eastAsia"/>
        </w:rPr>
        <w:t xml:space="preserve">If the UE receives </w:t>
      </w:r>
      <w:r w:rsidRPr="007F2770">
        <w:t xml:space="preserve">the Operator-defined access </w:t>
      </w:r>
      <w:r w:rsidRPr="007F2770">
        <w:rPr>
          <w:lang w:val="en-US"/>
        </w:rPr>
        <w:t xml:space="preserve">category definitions </w:t>
      </w:r>
      <w:r w:rsidRPr="007F2770">
        <w:t xml:space="preserve">IE </w:t>
      </w:r>
      <w:r w:rsidRPr="007F2770">
        <w:rPr>
          <w:rFonts w:hint="eastAsia"/>
        </w:rPr>
        <w:t xml:space="preserve">in the </w:t>
      </w:r>
      <w:r w:rsidRPr="007F2770">
        <w:rPr>
          <w:lang w:val="en-US"/>
        </w:rPr>
        <w:t xml:space="preserve">REGISTRATION ACCEPT </w:t>
      </w:r>
      <w:r w:rsidRPr="007F2770">
        <w:rPr>
          <w:rFonts w:hint="eastAsia"/>
        </w:rPr>
        <w:t>message</w:t>
      </w:r>
      <w:r w:rsidRPr="007F2770">
        <w:t xml:space="preserve"> and the Operator-defined access </w:t>
      </w:r>
      <w:r w:rsidRPr="007F2770">
        <w:rPr>
          <w:lang w:val="en-US"/>
        </w:rPr>
        <w:t xml:space="preserve">category definitions </w:t>
      </w:r>
      <w:r w:rsidRPr="007F2770">
        <w:t>IE contains no operator-defined access category definitions</w:t>
      </w:r>
      <w:r w:rsidRPr="007F2770">
        <w:rPr>
          <w:rFonts w:hint="eastAsia"/>
        </w:rPr>
        <w:t xml:space="preserve">, the UE shall </w:t>
      </w:r>
      <w:r w:rsidRPr="007F2770">
        <w:t>delete</w:t>
      </w:r>
      <w:r w:rsidRPr="007F2770">
        <w:rPr>
          <w:rFonts w:hint="eastAsia"/>
        </w:rPr>
        <w:t xml:space="preserve"> </w:t>
      </w:r>
      <w:r w:rsidRPr="007F2770">
        <w:t>any</w:t>
      </w:r>
      <w:r w:rsidRPr="007F2770">
        <w:rPr>
          <w:rFonts w:hint="eastAsia"/>
        </w:rPr>
        <w:t xml:space="preserve"> </w:t>
      </w:r>
      <w:r w:rsidRPr="007F2770">
        <w:t xml:space="preserve">operator-defined access </w:t>
      </w:r>
      <w:r w:rsidRPr="007F2770">
        <w:rPr>
          <w:lang w:val="en-US"/>
        </w:rPr>
        <w:t>category definitions</w:t>
      </w:r>
      <w:r w:rsidRPr="007F2770">
        <w:t xml:space="preserve"> stored for the RPLMN. If </w:t>
      </w:r>
      <w:r w:rsidRPr="007F2770">
        <w:rPr>
          <w:rFonts w:hint="eastAsia"/>
        </w:rPr>
        <w:t xml:space="preserve">the </w:t>
      </w:r>
      <w:r w:rsidRPr="007F2770">
        <w:rPr>
          <w:lang w:val="en-US"/>
        </w:rPr>
        <w:t xml:space="preserve">REGISTRATION ACCEPT </w:t>
      </w:r>
      <w:r w:rsidRPr="007F2770">
        <w:rPr>
          <w:rFonts w:hint="eastAsia"/>
        </w:rPr>
        <w:t>message</w:t>
      </w:r>
      <w:r w:rsidRPr="007F2770">
        <w:t xml:space="preserve"> does not contain the Operator-defined access </w:t>
      </w:r>
      <w:r w:rsidRPr="007F2770">
        <w:rPr>
          <w:lang w:val="en-US"/>
        </w:rPr>
        <w:t xml:space="preserve">category definitions </w:t>
      </w:r>
      <w:r w:rsidRPr="007F2770">
        <w:t xml:space="preserve">IE, the UE shall not delete </w:t>
      </w:r>
      <w:r w:rsidRPr="007F2770">
        <w:rPr>
          <w:rFonts w:hint="eastAsia"/>
        </w:rPr>
        <w:t xml:space="preserve">the </w:t>
      </w:r>
      <w:r w:rsidRPr="007F2770">
        <w:t xml:space="preserve">operator-defined access </w:t>
      </w:r>
      <w:r w:rsidRPr="007F2770">
        <w:rPr>
          <w:lang w:val="en-US"/>
        </w:rPr>
        <w:t>category definitions</w:t>
      </w:r>
      <w:r w:rsidRPr="007F2770">
        <w:t xml:space="preserve"> stored for the RPLMN</w:t>
      </w:r>
      <w:r w:rsidRPr="007F2770">
        <w:rPr>
          <w:lang w:val="en-US"/>
        </w:rPr>
        <w:t>.</w:t>
      </w:r>
    </w:p>
    <w:p w14:paraId="3B924FED" w14:textId="77777777" w:rsidR="00F761B4" w:rsidRPr="007F2770" w:rsidRDefault="00F761B4" w:rsidP="00F761B4">
      <w:r w:rsidRPr="007F2770">
        <w:t>If the UE has indicated support for service gap control in the REGISTRATION REQUEST message and:</w:t>
      </w:r>
    </w:p>
    <w:p w14:paraId="771110EF" w14:textId="77777777" w:rsidR="00F761B4" w:rsidRPr="007F2770" w:rsidRDefault="00F761B4" w:rsidP="00F761B4">
      <w:pPr>
        <w:pStyle w:val="B1"/>
      </w:pPr>
      <w:r w:rsidRPr="007F2770">
        <w:t>-</w:t>
      </w:r>
      <w:r w:rsidRPr="007F2770">
        <w:tab/>
        <w:t>the REGISTRATION ACCEPT message contains the T3447 value IE, then the UE shall store the new T3447 value, erase any previous stored T3447 value if exists and use the new T3447 value with the timer T3447 next time it is started; or</w:t>
      </w:r>
    </w:p>
    <w:p w14:paraId="64C398DC" w14:textId="77777777" w:rsidR="007067B0" w:rsidRPr="007F2770" w:rsidRDefault="00F761B4" w:rsidP="004B11B4">
      <w:pPr>
        <w:pStyle w:val="B1"/>
      </w:pPr>
      <w:r w:rsidRPr="007F2770">
        <w:t>-</w:t>
      </w:r>
      <w:r w:rsidRPr="007F2770">
        <w:tab/>
        <w:t>the REGISTRATION ACCEPT message does not contain the T3447 value IE, then the UE shall erase any previous stored T3447 value if exists and stop the timer T3447 if running.</w:t>
      </w:r>
    </w:p>
    <w:p w14:paraId="3ECC0976" w14:textId="77777777" w:rsidR="00EC760A" w:rsidRPr="007F2770" w:rsidRDefault="00EC760A" w:rsidP="00EC760A">
      <w:r w:rsidRPr="007F2770">
        <w:t xml:space="preserve">If the T3448 value IE is present in the received </w:t>
      </w:r>
      <w:r w:rsidRPr="007F2770">
        <w:rPr>
          <w:lang w:val="en-US"/>
        </w:rPr>
        <w:t>REGISTRATION</w:t>
      </w:r>
      <w:r w:rsidRPr="007F2770">
        <w:t xml:space="preserve"> ACCEPT message and the value indicates that this timer is neither zero nor deactivated, the UE shall:</w:t>
      </w:r>
    </w:p>
    <w:p w14:paraId="3493D008" w14:textId="77777777" w:rsidR="00EC760A" w:rsidRPr="007F2770" w:rsidRDefault="00EC760A" w:rsidP="00EC760A">
      <w:pPr>
        <w:pStyle w:val="B1"/>
      </w:pPr>
      <w:r w:rsidRPr="007F2770">
        <w:t>a)</w:t>
      </w:r>
      <w:r w:rsidRPr="007F2770">
        <w:tab/>
        <w:t>stop timer T3448 if it is running; and</w:t>
      </w:r>
    </w:p>
    <w:p w14:paraId="25A0866B" w14:textId="77777777" w:rsidR="00EC760A" w:rsidRPr="007F2770" w:rsidRDefault="00EC760A" w:rsidP="00EC760A">
      <w:pPr>
        <w:pStyle w:val="B1"/>
        <w:rPr>
          <w:lang w:eastAsia="ja-JP"/>
        </w:rPr>
      </w:pPr>
      <w:r w:rsidRPr="007F2770">
        <w:t>b)</w:t>
      </w:r>
      <w:r w:rsidRPr="007F2770">
        <w:tab/>
        <w:t>start timer T3448 with the value provided in the T3448 value IE.</w:t>
      </w:r>
    </w:p>
    <w:p w14:paraId="1A51839A" w14:textId="77777777" w:rsidR="00EC760A" w:rsidRPr="007F2770" w:rsidRDefault="00EC760A" w:rsidP="00EC760A">
      <w:r w:rsidRPr="007F2770">
        <w:t xml:space="preserve">If the UE is using 5GS services with control plane CIoT 5GS optimization, the T3448 value IE is present in the </w:t>
      </w:r>
      <w:r w:rsidRPr="007F2770">
        <w:rPr>
          <w:lang w:val="en-US"/>
        </w:rPr>
        <w:t>REGISTRATION</w:t>
      </w:r>
      <w:r w:rsidRPr="007F2770">
        <w:t xml:space="preserve"> ACCEPT message and the value indicates that this timer is either zero</w:t>
      </w:r>
      <w:r w:rsidRPr="007F2770">
        <w:rPr>
          <w:rFonts w:hint="eastAsia"/>
          <w:lang w:eastAsia="zh-CN"/>
        </w:rPr>
        <w:t xml:space="preserve"> or </w:t>
      </w:r>
      <w:r w:rsidRPr="007F2770">
        <w:t xml:space="preserve">deactivated, the UE shall </w:t>
      </w:r>
      <w:r w:rsidR="009407D1" w:rsidRPr="007F2770">
        <w:rPr>
          <w:rFonts w:hint="eastAsia"/>
          <w:lang w:eastAsia="zh-CN"/>
        </w:rPr>
        <w:t xml:space="preserve">ignore the </w:t>
      </w:r>
      <w:r w:rsidR="009407D1" w:rsidRPr="007F2770">
        <w:t xml:space="preserve">T3448 value IE </w:t>
      </w:r>
      <w:r w:rsidRPr="007F2770">
        <w:t>and proceed as if the T3448 value IE was not present.</w:t>
      </w:r>
    </w:p>
    <w:p w14:paraId="44325E6C" w14:textId="77777777" w:rsidR="002955FD" w:rsidRPr="007F2770" w:rsidRDefault="002955FD" w:rsidP="002955FD">
      <w:pPr>
        <w:rPr>
          <w:rFonts w:eastAsia="Malgun Gothic"/>
        </w:rPr>
      </w:pPr>
      <w:r w:rsidRPr="007F2770">
        <w:rPr>
          <w:rFonts w:eastAsia="Malgun Gothic"/>
        </w:rPr>
        <w:t>I</w:t>
      </w:r>
      <w:r w:rsidRPr="007F2770">
        <w:rPr>
          <w:rFonts w:eastAsia="Malgun Gothic" w:hint="eastAsia"/>
        </w:rPr>
        <w:t xml:space="preserve">f the </w:t>
      </w:r>
      <w:r w:rsidRPr="007F2770">
        <w:rPr>
          <w:rFonts w:eastAsia="Malgun Gothic"/>
        </w:rPr>
        <w:t>REGISTRATION ACCEPT</w:t>
      </w:r>
      <w:r w:rsidRPr="007F2770">
        <w:rPr>
          <w:rFonts w:eastAsia="Malgun Gothic" w:hint="eastAsia"/>
        </w:rPr>
        <w:t xml:space="preserve"> </w:t>
      </w:r>
      <w:r w:rsidRPr="007F2770">
        <w:rPr>
          <w:rFonts w:eastAsia="Malgun Gothic"/>
        </w:rPr>
        <w:t xml:space="preserve">message </w:t>
      </w:r>
      <w:r w:rsidRPr="007F2770">
        <w:rPr>
          <w:rFonts w:eastAsia="Malgun Gothic" w:hint="eastAsia"/>
        </w:rPr>
        <w:t>contain</w:t>
      </w:r>
      <w:r w:rsidRPr="007F2770">
        <w:rPr>
          <w:rFonts w:hint="eastAsia"/>
        </w:rPr>
        <w:t>s</w:t>
      </w:r>
      <w:r w:rsidRPr="007F2770">
        <w:rPr>
          <w:rFonts w:eastAsia="Malgun Gothic" w:hint="eastAsia"/>
        </w:rPr>
        <w:t xml:space="preserve"> the </w:t>
      </w:r>
      <w:r w:rsidRPr="007F2770">
        <w:t>Truncated 5G-S-TMSI configuration IE</w:t>
      </w:r>
      <w:r w:rsidRPr="007F2770">
        <w:rPr>
          <w:rFonts w:eastAsia="Malgun Gothic" w:hint="eastAsia"/>
        </w:rPr>
        <w:t xml:space="preserve">, </w:t>
      </w:r>
      <w:r w:rsidRPr="007F2770">
        <w:rPr>
          <w:rFonts w:eastAsia="Malgun Gothic"/>
        </w:rPr>
        <w:t xml:space="preserve">then the UE shall store the included </w:t>
      </w:r>
      <w:r w:rsidRPr="007F2770">
        <w:t>truncated 5G-S-TMSI configuration</w:t>
      </w:r>
      <w:r w:rsidR="00FB438E" w:rsidRPr="007F2770">
        <w:t xml:space="preserve"> and return a REGISTRATION COMPLETE message to the AMF to acknowledge reception of the truncated 5G-S-TMSI configuration</w:t>
      </w:r>
      <w:r w:rsidRPr="007F2770">
        <w:rPr>
          <w:rFonts w:eastAsia="Malgun Gothic"/>
        </w:rPr>
        <w:t>.</w:t>
      </w:r>
    </w:p>
    <w:p w14:paraId="5B5D26E8" w14:textId="0A2F894F" w:rsidR="002955FD" w:rsidRPr="007F2770" w:rsidRDefault="003E0478" w:rsidP="002955FD">
      <w:pPr>
        <w:pStyle w:val="NO"/>
        <w:rPr>
          <w:rFonts w:eastAsia="Malgun Gothic"/>
        </w:rPr>
      </w:pPr>
      <w:r w:rsidRPr="007F2770">
        <w:t>NOTE </w:t>
      </w:r>
      <w:r w:rsidR="00FA7A86">
        <w:t>20</w:t>
      </w:r>
      <w:r w:rsidR="002955FD" w:rsidRPr="007F2770">
        <w:t>: The UE provides the truncated 5G-S-TMSI configuration to the lower layers.</w:t>
      </w:r>
    </w:p>
    <w:p w14:paraId="1FAA6BAC" w14:textId="77777777" w:rsidR="00084566" w:rsidRPr="007F2770" w:rsidRDefault="00084566" w:rsidP="00084566">
      <w:pPr>
        <w:rPr>
          <w:lang w:val="en-US"/>
        </w:rPr>
      </w:pPr>
      <w:r w:rsidRPr="007F2770">
        <w:rPr>
          <w:lang w:val="en-US"/>
        </w:rPr>
        <w:t xml:space="preserve">If the UE is not in NB-N1 mode, the UE has set the RACS bit to </w:t>
      </w:r>
      <w:r w:rsidRPr="007F2770">
        <w:t>"</w:t>
      </w:r>
      <w:r w:rsidRPr="007F2770">
        <w:rPr>
          <w:lang w:val="en-US"/>
        </w:rPr>
        <w:t>RACS supported</w:t>
      </w:r>
      <w:r w:rsidRPr="007F2770">
        <w:t>"</w:t>
      </w:r>
      <w:r w:rsidRPr="007F2770">
        <w:rPr>
          <w:lang w:val="en-US"/>
        </w:rPr>
        <w:t xml:space="preserve"> in the 5GMM Capability IE of the REGISTRATION REQUEST message and the REGISTRATION ACCEPT message includes:</w:t>
      </w:r>
    </w:p>
    <w:p w14:paraId="67F173B5" w14:textId="1C82FB78" w:rsidR="00084566" w:rsidRPr="007F2770" w:rsidRDefault="00084566" w:rsidP="00084566">
      <w:pPr>
        <w:pStyle w:val="B1"/>
        <w:rPr>
          <w:lang w:val="en-US"/>
        </w:rPr>
      </w:pPr>
      <w:r w:rsidRPr="007F2770">
        <w:rPr>
          <w:lang w:val="en-US"/>
        </w:rPr>
        <w:t>a)</w:t>
      </w:r>
      <w:r w:rsidRPr="007F2770">
        <w:rPr>
          <w:lang w:val="en-US"/>
        </w:rPr>
        <w:tab/>
        <w:t xml:space="preserve">a UE radio capability ID deletion indication IE set to </w:t>
      </w:r>
      <w:r w:rsidRPr="007F2770">
        <w:t>"Network-assigned UE radio capability IDs deletion requested"</w:t>
      </w:r>
      <w:r w:rsidRPr="007F2770">
        <w:rPr>
          <w:lang w:val="en-US"/>
        </w:rPr>
        <w:t>, the UE shall delete any network-assigned UE radio capability IDs associated with the RPLMN or RSNPN</w:t>
      </w:r>
      <w:r w:rsidR="00C642D1" w:rsidRPr="007F2770">
        <w:t xml:space="preserve"> and, if the UE supports access to an SNPN using credentials from a credentials holder</w:t>
      </w:r>
      <w:r w:rsidR="00EE1A53" w:rsidRPr="007F2770">
        <w:t>, equivalent SNPNs or both</w:t>
      </w:r>
      <w:r w:rsidR="00C642D1" w:rsidRPr="007F2770">
        <w:t>, the selected entry of the "list of subscriber data" or the selected PLMN subscription</w:t>
      </w:r>
      <w:r w:rsidRPr="007F2770">
        <w:rPr>
          <w:lang w:val="en-US"/>
        </w:rPr>
        <w:t xml:space="preserve"> stored at the UE, then the UE shall, after the completion of the ongoing registration procedure, initiate a registration procedure for mobility and periodic registration update as specified in subclause</w:t>
      </w:r>
      <w:r w:rsidRPr="007F2770">
        <w:t> 5.5.1.3.2</w:t>
      </w:r>
      <w:r w:rsidR="00D13808" w:rsidRPr="007F2770">
        <w:t xml:space="preserve"> over the existing N1 NAS signalling connection</w:t>
      </w:r>
      <w:r w:rsidRPr="007F2770">
        <w:t xml:space="preserve">; </w:t>
      </w:r>
      <w:r w:rsidR="003C5CDE" w:rsidRPr="007F2770">
        <w:t>or</w:t>
      </w:r>
    </w:p>
    <w:p w14:paraId="34F0D8DF" w14:textId="77777777" w:rsidR="00084566" w:rsidRPr="007F2770" w:rsidRDefault="00084566" w:rsidP="00084566">
      <w:pPr>
        <w:pStyle w:val="B1"/>
        <w:rPr>
          <w:lang w:val="en-US"/>
        </w:rPr>
      </w:pPr>
      <w:r w:rsidRPr="007F2770">
        <w:rPr>
          <w:lang w:val="en-US"/>
        </w:rPr>
        <w:t>b)</w:t>
      </w:r>
      <w:r w:rsidRPr="007F2770">
        <w:rPr>
          <w:lang w:val="en-US"/>
        </w:rPr>
        <w:tab/>
        <w:t>a UE radio capability ID IE, the UE shall store the UE radio capability ID as specified in annex</w:t>
      </w:r>
      <w:r w:rsidRPr="007F2770">
        <w:t> </w:t>
      </w:r>
      <w:r w:rsidRPr="007F2770">
        <w:rPr>
          <w:lang w:val="en-US"/>
        </w:rPr>
        <w:t>C.</w:t>
      </w:r>
    </w:p>
    <w:p w14:paraId="2B6D98D6" w14:textId="4F97B966" w:rsidR="00610919" w:rsidRPr="007F2770" w:rsidRDefault="00610919" w:rsidP="00610919">
      <w:bookmarkStart w:id="3617" w:name="_Toc20232676"/>
      <w:bookmarkStart w:id="3618" w:name="_Toc27746778"/>
      <w:bookmarkStart w:id="3619" w:name="_Toc36212960"/>
      <w:bookmarkStart w:id="3620" w:name="_Toc36657137"/>
      <w:bookmarkStart w:id="3621" w:name="_Toc45286801"/>
      <w:bookmarkStart w:id="3622" w:name="_Toc51948070"/>
      <w:bookmarkStart w:id="3623" w:name="_Toc51949162"/>
      <w:r w:rsidRPr="007F2770">
        <w:t xml:space="preserve">If the UE has included the service-level device ID set to the CAA-level UAV ID in the Service-level-AA container IE of the REGISTRATION REQUEST message and the REGISTRATION ACCEPT message contains the service-level-AA pending indication in the Service-level-AA container IE, the UE shall return a REGISTRATION COMPLETE message to the AMF to acknowledge reception of the service-level-AA pending indication, and the UE shall not attempt to perform another registration procedure for UAS services until the UUAA-MM procedure is completed, or to establish a PDU session for </w:t>
      </w:r>
      <w:r w:rsidRPr="007F2770">
        <w:rPr>
          <w:noProof/>
        </w:rPr>
        <w:t>USS communication</w:t>
      </w:r>
      <w:r w:rsidRPr="007F2770">
        <w:t xml:space="preserve"> or a PDU session for C2 communication until the UUAA-MM procedure is completed successfully.</w:t>
      </w:r>
    </w:p>
    <w:p w14:paraId="268D0DC7" w14:textId="29BE62A6" w:rsidR="00610919" w:rsidRPr="007F2770" w:rsidRDefault="00610919" w:rsidP="00610919">
      <w:r w:rsidRPr="007F2770">
        <w:t>If the UE has included the service-level device ID set to the CAA-level UAV ID in the Service-level-AA container IE of the REGISTRATION REQUEST message and the REGISTRATION ACCEPT message does not contain the service-level-AA pending indication in the Service-level-AA container IE, the UE shall consider the UUAA-MM procedure is not triggered.</w:t>
      </w:r>
    </w:p>
    <w:p w14:paraId="382142EE" w14:textId="77777777" w:rsidR="00023B90" w:rsidRPr="007F2770" w:rsidRDefault="00023B90" w:rsidP="00023B90">
      <w:pPr>
        <w:rPr>
          <w:noProof/>
        </w:rPr>
      </w:pPr>
      <w:r w:rsidRPr="007F2770">
        <w:rPr>
          <w:noProof/>
        </w:rPr>
        <w:t xml:space="preserve">If the REGISTRATION REQUEST message includes the 5GS registration type IE set to "SNPN onboarding registration" or the network determines that the UE's subscription only allows for configuration of SNPN subscription parameters in PLMN via the user plane, the AMF may start an implementation specific timer for onboarding services when the </w:t>
      </w:r>
      <w:r w:rsidRPr="007F2770">
        <w:t>network</w:t>
      </w:r>
      <w:r w:rsidRPr="007F2770">
        <w:rPr>
          <w:noProof/>
        </w:rPr>
        <w:t xml:space="preserve"> considers that the UE is in 5GMM-REGISTERED (i.e. the </w:t>
      </w:r>
      <w:r w:rsidRPr="007F2770">
        <w:t>network</w:t>
      </w:r>
      <w:r w:rsidRPr="007F2770">
        <w:rPr>
          <w:noProof/>
        </w:rPr>
        <w:t xml:space="preserve"> receives the REGISTRATION COMPLETE message from UE).</w:t>
      </w:r>
    </w:p>
    <w:p w14:paraId="6F117D79" w14:textId="5CB351CC" w:rsidR="00023B90" w:rsidRPr="007F2770" w:rsidRDefault="00023B90" w:rsidP="00023B90">
      <w:pPr>
        <w:pStyle w:val="NO"/>
        <w:rPr>
          <w:noProof/>
          <w:lang w:eastAsia="zh-CN"/>
        </w:rPr>
      </w:pPr>
      <w:r w:rsidRPr="007F2770">
        <w:rPr>
          <w:noProof/>
        </w:rPr>
        <w:t>NOTE </w:t>
      </w:r>
      <w:r w:rsidR="00A563DC" w:rsidRPr="007F2770">
        <w:rPr>
          <w:noProof/>
          <w:lang w:eastAsia="zh-CN"/>
        </w:rPr>
        <w:t>2</w:t>
      </w:r>
      <w:r w:rsidR="00FA7A86">
        <w:rPr>
          <w:noProof/>
          <w:lang w:eastAsia="zh-CN"/>
        </w:rPr>
        <w:t>1</w:t>
      </w:r>
      <w:r w:rsidRPr="007F2770">
        <w:rPr>
          <w:noProof/>
        </w:rPr>
        <w:t>:</w:t>
      </w:r>
      <w:r w:rsidRPr="007F2770">
        <w:rPr>
          <w:noProof/>
        </w:rPr>
        <w:tab/>
      </w:r>
      <w:r w:rsidRPr="007F2770">
        <w:rPr>
          <w:noProof/>
          <w:lang w:eastAsia="zh-CN"/>
        </w:rPr>
        <w:t xml:space="preserve">If the AMF considers that the UE is in 5GMM-IDLE, </w:t>
      </w:r>
      <w:r w:rsidRPr="007F2770">
        <w:rPr>
          <w:noProof/>
        </w:rPr>
        <w:t xml:space="preserve">when the implementation specific timer for onboarding services expires and the </w:t>
      </w:r>
      <w:r w:rsidRPr="007F2770">
        <w:t>network</w:t>
      </w:r>
      <w:r w:rsidRPr="007F2770">
        <w:rPr>
          <w:noProof/>
        </w:rPr>
        <w:t xml:space="preserve"> considers that the UE is still in state 5GMM-REGISTERED</w:t>
      </w:r>
      <w:r w:rsidRPr="007F2770">
        <w:rPr>
          <w:rFonts w:hint="eastAsia"/>
          <w:noProof/>
          <w:lang w:eastAsia="zh-CN"/>
        </w:rPr>
        <w:t>,</w:t>
      </w:r>
      <w:r w:rsidRPr="007F2770">
        <w:rPr>
          <w:noProof/>
          <w:lang w:eastAsia="zh-CN"/>
        </w:rPr>
        <w:t xml:space="preserve"> the AMF </w:t>
      </w:r>
      <w:r w:rsidRPr="007F2770">
        <w:rPr>
          <w:rFonts w:hint="eastAsia"/>
          <w:noProof/>
          <w:lang w:eastAsia="zh-CN"/>
        </w:rPr>
        <w:t>can</w:t>
      </w:r>
      <w:r w:rsidRPr="007F2770">
        <w:rPr>
          <w:noProof/>
          <w:lang w:eastAsia="zh-CN"/>
        </w:rPr>
        <w:t xml:space="preserve"> locally de-register the UE; or if the UE is in 5GMM-CONNECTED, the AMF </w:t>
      </w:r>
      <w:r w:rsidRPr="007F2770">
        <w:rPr>
          <w:rFonts w:hint="eastAsia"/>
          <w:noProof/>
          <w:lang w:eastAsia="zh-CN"/>
        </w:rPr>
        <w:t>can</w:t>
      </w:r>
      <w:r w:rsidRPr="007F2770">
        <w:rPr>
          <w:noProof/>
          <w:lang w:eastAsia="zh-CN"/>
        </w:rPr>
        <w:t xml:space="preserve"> initiate the network-initiated de-registration procedure (see subclause 5.5.2.3).</w:t>
      </w:r>
    </w:p>
    <w:p w14:paraId="0D078312" w14:textId="6655DE7E" w:rsidR="00023B90" w:rsidRPr="007F2770" w:rsidRDefault="00023B90" w:rsidP="00023B90">
      <w:pPr>
        <w:pStyle w:val="NO"/>
      </w:pPr>
      <w:r w:rsidRPr="007F2770">
        <w:t>NOTE </w:t>
      </w:r>
      <w:r w:rsidR="00346107" w:rsidRPr="007F2770">
        <w:rPr>
          <w:lang w:eastAsia="zh-CN"/>
        </w:rPr>
        <w:t>2</w:t>
      </w:r>
      <w:r w:rsidR="00FA7A86">
        <w:rPr>
          <w:lang w:eastAsia="zh-CN"/>
        </w:rPr>
        <w:t>2</w:t>
      </w:r>
      <w:r w:rsidRPr="007F2770">
        <w:t>:</w:t>
      </w:r>
      <w:r w:rsidRPr="007F2770">
        <w:tab/>
        <w:t>T</w:t>
      </w:r>
      <w:r w:rsidRPr="007F2770">
        <w:rPr>
          <w:lang w:eastAsia="ko-KR"/>
        </w:rPr>
        <w:t xml:space="preserve">he value of the implementation specific timer for onboarding services needs to be large enough to allow a UE to complete the </w:t>
      </w:r>
      <w:r w:rsidRPr="007F2770">
        <w:t xml:space="preserve">configuration of one or more entries of the "list of subscriber data" taking into consideration that </w:t>
      </w:r>
      <w:r w:rsidRPr="007F2770">
        <w:rPr>
          <w:noProof/>
        </w:rPr>
        <w:t xml:space="preserve">configuration of SNPN subscription parameters in PLMN via the user plane or </w:t>
      </w:r>
      <w:r w:rsidRPr="007F2770">
        <w:t>onboarding services in SNPN involves third party entities outside of the operator's network.</w:t>
      </w:r>
    </w:p>
    <w:p w14:paraId="098542F0" w14:textId="77777777" w:rsidR="003A6E69" w:rsidRPr="007F2770" w:rsidRDefault="003A6E69" w:rsidP="003A6E69">
      <w:r w:rsidRPr="007F2770">
        <w:t xml:space="preserve">If the UE receives the List of PLMNs to be used in disaster condition IE in the REGISTRATION ACCEPT message </w:t>
      </w:r>
      <w:r w:rsidRPr="007F2770">
        <w:rPr>
          <w:lang w:eastAsia="ko-KR"/>
        </w:rPr>
        <w:t>and the UE supports MINT</w:t>
      </w:r>
      <w:r w:rsidRPr="007F2770">
        <w:t>, the UE shall delete the "list of PLMN(s) to be used in disaster condition" stored in the ME together with the PLMN ID of the RPLMN, if any, and may store the "list of PLMN(s) to be used in disaster condition" included in the List of PLMNs to be used in disaster condition IE in the ME together with the PLMN ID of the RPLMN.</w:t>
      </w:r>
    </w:p>
    <w:p w14:paraId="58659D2B" w14:textId="77777777" w:rsidR="003A6E69" w:rsidRPr="007F2770" w:rsidRDefault="003A6E69" w:rsidP="003A6E69">
      <w:r w:rsidRPr="007F2770">
        <w:t xml:space="preserve">If the UE receives the Disaster roaming wait range IE in the REGISTRATION ACCEPT message </w:t>
      </w:r>
      <w:r w:rsidRPr="007F2770">
        <w:rPr>
          <w:lang w:eastAsia="ko-KR"/>
        </w:rPr>
        <w:t xml:space="preserve">and the UE supports MINT, the UE shall delete the </w:t>
      </w:r>
      <w:r w:rsidRPr="007F2770">
        <w:t>disaster roaming wait range stored in the ME, if any, and store the disaster roaming wait range included in the Disaster roaming wait range IE in the ME.</w:t>
      </w:r>
    </w:p>
    <w:p w14:paraId="4D4B6C5D" w14:textId="77777777" w:rsidR="003A6E69" w:rsidRPr="007F2770" w:rsidRDefault="003A6E69" w:rsidP="003A6E69">
      <w:r w:rsidRPr="007F2770">
        <w:t xml:space="preserve">If the UE receives the Disaster return wait range IE in the REGISTRATION ACCEPT message </w:t>
      </w:r>
      <w:r w:rsidRPr="007F2770">
        <w:rPr>
          <w:lang w:eastAsia="ko-KR"/>
        </w:rPr>
        <w:t xml:space="preserve">and the UE supports MINT, the UE shall delete the </w:t>
      </w:r>
      <w:r w:rsidRPr="007F2770">
        <w:t>disaster return wait range stored in the ME, if any, and store the disaster return wait range included in the Disaster return wait range IE in the ME.</w:t>
      </w:r>
    </w:p>
    <w:p w14:paraId="65C0F4BB" w14:textId="77777777" w:rsidR="00C01D95" w:rsidRPr="007F2770" w:rsidRDefault="00C01D95" w:rsidP="00C01D95">
      <w:r w:rsidRPr="007F2770">
        <w:t>If the 5GS registration type IE in the REGISTRATION REQUEST message is set to "disaster roaming initial registration" and:</w:t>
      </w:r>
    </w:p>
    <w:p w14:paraId="367996E1" w14:textId="57751048" w:rsidR="00C01D95" w:rsidRPr="007F2770" w:rsidRDefault="00C01D95" w:rsidP="00C01D95">
      <w:pPr>
        <w:pStyle w:val="B1"/>
      </w:pPr>
      <w:r w:rsidRPr="007F2770">
        <w:t>a)</w:t>
      </w:r>
      <w:r w:rsidRPr="007F2770">
        <w:tab/>
        <w:t xml:space="preserve">the </w:t>
      </w:r>
      <w:ins w:id="3624" w:author="24.501_CR6242R1_(Rel-18)_TEI18, MINT" w:date="2024-06-19T18:17:00Z">
        <w:r w:rsidR="00B81D53">
          <w:t>UE</w:t>
        </w:r>
      </w:ins>
      <w:del w:id="3625" w:author="24.501_CR6242R1_(Rel-18)_TEI18, MINT" w:date="2024-06-19T18:17:00Z">
        <w:r w:rsidRPr="007F2770" w:rsidDel="00B81D53">
          <w:delText>MS</w:delText>
        </w:r>
      </w:del>
      <w:r w:rsidRPr="007F2770">
        <w:t xml:space="preserve"> determined PLMN with disaster condition IE is included in the REGISTRATION REQUEST message, the AMF shall determine the PLMN with disaster condition in the </w:t>
      </w:r>
      <w:ins w:id="3626" w:author="24.501_CR6242R1_(Rel-18)_TEI18, MINT" w:date="2024-06-19T18:17:00Z">
        <w:r w:rsidR="00B81D53">
          <w:t>UE</w:t>
        </w:r>
      </w:ins>
      <w:del w:id="3627" w:author="24.501_CR6242R1_(Rel-18)_TEI18, MINT" w:date="2024-06-19T18:17:00Z">
        <w:r w:rsidRPr="007F2770" w:rsidDel="00B81D53">
          <w:delText>MS</w:delText>
        </w:r>
      </w:del>
      <w:r w:rsidRPr="007F2770">
        <w:t xml:space="preserve"> determined PLMN with disaster condition IE;</w:t>
      </w:r>
    </w:p>
    <w:p w14:paraId="719E139F" w14:textId="790A40D1" w:rsidR="00C01D95" w:rsidRPr="007F2770" w:rsidRDefault="00C01D95" w:rsidP="00C01D95">
      <w:pPr>
        <w:pStyle w:val="B1"/>
      </w:pPr>
      <w:r w:rsidRPr="007F2770">
        <w:t>b)</w:t>
      </w:r>
      <w:r w:rsidRPr="007F2770">
        <w:tab/>
        <w:t xml:space="preserve">the </w:t>
      </w:r>
      <w:ins w:id="3628" w:author="24.501_CR6242R1_(Rel-18)_TEI18, MINT" w:date="2024-06-19T18:17:00Z">
        <w:r w:rsidR="00B81D53">
          <w:t>UE</w:t>
        </w:r>
      </w:ins>
      <w:del w:id="3629" w:author="24.501_CR6242R1_(Rel-18)_TEI18, MINT" w:date="2024-06-19T18:17:00Z">
        <w:r w:rsidRPr="007F2770" w:rsidDel="00B81D53">
          <w:delText>MS</w:delText>
        </w:r>
      </w:del>
      <w:r w:rsidRPr="007F2770">
        <w:t xml:space="preserve"> determined PLMN with disaster condition IE is not included in the REGISTRATION REQUEST message and the Additional GUTI IE is included in the REGISTRATION REQUEST message and contains 5G-GUTI of a PLMN of the country of the PLMN providing disaster roaming</w:t>
      </w:r>
      <w:r w:rsidR="008A227D" w:rsidRPr="007F2770">
        <w:rPr>
          <w:lang w:eastAsia="zh-CN"/>
        </w:rPr>
        <w:t xml:space="preserve"> services</w:t>
      </w:r>
      <w:r w:rsidRPr="007F2770">
        <w:t>, the AMF shall determine the PLMN with disaster condition in the PLMN identity of the 5G-GUTI;</w:t>
      </w:r>
    </w:p>
    <w:p w14:paraId="5863AB74" w14:textId="3DCE1F78" w:rsidR="00C01D95" w:rsidRPr="007F2770" w:rsidRDefault="00C01D95" w:rsidP="00C01D95">
      <w:pPr>
        <w:pStyle w:val="B1"/>
      </w:pPr>
      <w:r w:rsidRPr="007F2770">
        <w:t>c)</w:t>
      </w:r>
      <w:r w:rsidRPr="007F2770">
        <w:tab/>
        <w:t xml:space="preserve">the </w:t>
      </w:r>
      <w:ins w:id="3630" w:author="24.501_CR6242R1_(Rel-18)_TEI18, MINT" w:date="2024-06-19T18:17:00Z">
        <w:r w:rsidR="00B81D53">
          <w:t>UE</w:t>
        </w:r>
      </w:ins>
      <w:del w:id="3631" w:author="24.501_CR6242R1_(Rel-18)_TEI18, MINT" w:date="2024-06-19T18:17:00Z">
        <w:r w:rsidRPr="007F2770" w:rsidDel="00B81D53">
          <w:delText>MS</w:delText>
        </w:r>
      </w:del>
      <w:r w:rsidRPr="007F2770">
        <w:t xml:space="preserve"> determined PLMN with disaster condition IE and the Additional GUTI IE are not included in the REGISTRATION REQUEST message and:</w:t>
      </w:r>
    </w:p>
    <w:p w14:paraId="02B5622D" w14:textId="4F97B4E0" w:rsidR="00C01D95" w:rsidRPr="007F2770" w:rsidRDefault="00C01D95" w:rsidP="00C01D95">
      <w:pPr>
        <w:pStyle w:val="B2"/>
      </w:pPr>
      <w:r w:rsidRPr="007F2770">
        <w:t>1)</w:t>
      </w:r>
      <w:r w:rsidRPr="007F2770">
        <w:tab/>
        <w:t>the 5GS mobile identity IE contains 5G-GUTI of a PLMN of the country of the PLMN providing disaster roaming</w:t>
      </w:r>
      <w:r w:rsidR="008A227D" w:rsidRPr="007F2770">
        <w:rPr>
          <w:lang w:eastAsia="zh-CN"/>
        </w:rPr>
        <w:t xml:space="preserve"> services</w:t>
      </w:r>
      <w:r w:rsidRPr="007F2770">
        <w:t>, the AMF shall determine the PLMN with disaster condition in the PLMN identity of the 5G-GUTI; or</w:t>
      </w:r>
    </w:p>
    <w:p w14:paraId="03841472" w14:textId="24BD1B37" w:rsidR="00C01D95" w:rsidRPr="007F2770" w:rsidRDefault="00C01D95" w:rsidP="00C01D95">
      <w:pPr>
        <w:pStyle w:val="B2"/>
      </w:pPr>
      <w:r w:rsidRPr="007F2770">
        <w:t>2)</w:t>
      </w:r>
      <w:r w:rsidRPr="007F2770">
        <w:tab/>
        <w:t>the 5GS mobile identity IE contains SUCI of a PLMN of the country of the PLMN providing disaster roaming</w:t>
      </w:r>
      <w:r w:rsidR="008A227D" w:rsidRPr="007F2770">
        <w:rPr>
          <w:lang w:eastAsia="zh-CN"/>
        </w:rPr>
        <w:t xml:space="preserve"> services</w:t>
      </w:r>
      <w:r w:rsidRPr="007F2770">
        <w:t>, the AMF shall determine the PLMN with disaster condition in the PLMN identity of the SUCI; or</w:t>
      </w:r>
    </w:p>
    <w:p w14:paraId="7D110073" w14:textId="5611AD89" w:rsidR="00C01D95" w:rsidRPr="007F2770" w:rsidRDefault="00C01D95" w:rsidP="00C01D95">
      <w:pPr>
        <w:pStyle w:val="B1"/>
      </w:pPr>
      <w:r w:rsidRPr="007F2770">
        <w:t>d)</w:t>
      </w:r>
      <w:r w:rsidRPr="007F2770">
        <w:tab/>
        <w:t xml:space="preserve">the </w:t>
      </w:r>
      <w:ins w:id="3632" w:author="24.501_CR6242R1_(Rel-18)_TEI18, MINT" w:date="2024-06-19T18:18:00Z">
        <w:r w:rsidR="00B81D53">
          <w:t>UE</w:t>
        </w:r>
      </w:ins>
      <w:del w:id="3633" w:author="24.501_CR6242R1_(Rel-18)_TEI18, MINT" w:date="2024-06-19T18:18:00Z">
        <w:r w:rsidRPr="007F2770" w:rsidDel="00B81D53">
          <w:delText>MS</w:delText>
        </w:r>
      </w:del>
      <w:r w:rsidRPr="007F2770">
        <w:t xml:space="preserve"> determined PLMN with disaster condition IE is not included in the REGISTRATION REQUEST message, NG-RAN of the PLMN providing disaster roaming</w:t>
      </w:r>
      <w:r w:rsidR="008A227D" w:rsidRPr="007F2770">
        <w:rPr>
          <w:lang w:eastAsia="zh-CN"/>
        </w:rPr>
        <w:t xml:space="preserve"> services</w:t>
      </w:r>
      <w:r w:rsidRPr="007F2770">
        <w:t xml:space="preserve"> broadcasts disaster roaming indication and:</w:t>
      </w:r>
    </w:p>
    <w:p w14:paraId="104B44F7" w14:textId="27758718" w:rsidR="00C01D95" w:rsidRPr="007F2770" w:rsidRDefault="00C01D95" w:rsidP="00A80EA5">
      <w:pPr>
        <w:pStyle w:val="B2"/>
      </w:pPr>
      <w:r w:rsidRPr="007F2770">
        <w:t>-</w:t>
      </w:r>
      <w:r w:rsidRPr="007F2770">
        <w:tab/>
        <w:t>the Additional GUTI IE is included in the REGISTRATION REQUEST message and contains 5G-GUTI of a PLMN of a country other than the country of the PLMN providing disaster roaming</w:t>
      </w:r>
      <w:r w:rsidR="008A227D" w:rsidRPr="007F2770">
        <w:rPr>
          <w:lang w:eastAsia="zh-CN"/>
        </w:rPr>
        <w:t xml:space="preserve"> services</w:t>
      </w:r>
      <w:r w:rsidRPr="007F2770">
        <w:t>; or</w:t>
      </w:r>
    </w:p>
    <w:p w14:paraId="32A17267" w14:textId="3B3F48BA" w:rsidR="00C01D95" w:rsidRPr="007F2770" w:rsidRDefault="00C01D95" w:rsidP="00A80EA5">
      <w:pPr>
        <w:pStyle w:val="B2"/>
      </w:pPr>
      <w:r w:rsidRPr="007F2770">
        <w:t>-</w:t>
      </w:r>
      <w:r w:rsidRPr="007F2770">
        <w:tab/>
        <w:t>the Additional GUTI IE is not included and the 5GS mobile identity IE contains 5G-GUTI or SUCI of a PLMN of a country other than the country of the PLMN providing disaster roaming</w:t>
      </w:r>
      <w:r w:rsidR="008A227D" w:rsidRPr="007F2770">
        <w:rPr>
          <w:lang w:eastAsia="zh-CN"/>
        </w:rPr>
        <w:t xml:space="preserve"> services</w:t>
      </w:r>
      <w:r w:rsidRPr="007F2770">
        <w:t>;</w:t>
      </w:r>
    </w:p>
    <w:p w14:paraId="76AE9582" w14:textId="77777777" w:rsidR="00C01D95" w:rsidRPr="007F2770" w:rsidRDefault="00C01D95" w:rsidP="00C01D95">
      <w:pPr>
        <w:pStyle w:val="B1"/>
        <w:rPr>
          <w:noProof/>
        </w:rPr>
      </w:pPr>
      <w:r w:rsidRPr="007F2770">
        <w:tab/>
        <w:t xml:space="preserve">the AMF shall determine the PLMN with disaster condition based on </w:t>
      </w:r>
      <w:r w:rsidRPr="007F2770">
        <w:rPr>
          <w:noProof/>
        </w:rPr>
        <w:t xml:space="preserve">the </w:t>
      </w:r>
      <w:r w:rsidRPr="007F2770">
        <w:t xml:space="preserve">disaster roaming agreement arrangement </w:t>
      </w:r>
      <w:r w:rsidRPr="007F2770">
        <w:rPr>
          <w:noProof/>
        </w:rPr>
        <w:t>between mobile network operators.</w:t>
      </w:r>
    </w:p>
    <w:p w14:paraId="22AA8FFE" w14:textId="07456A62" w:rsidR="00C01D95" w:rsidRPr="007F2770" w:rsidRDefault="00C01D95" w:rsidP="00C01D95">
      <w:pPr>
        <w:pStyle w:val="NO"/>
        <w:rPr>
          <w:noProof/>
        </w:rPr>
      </w:pPr>
      <w:r w:rsidRPr="007F2770">
        <w:t>NOTE 2</w:t>
      </w:r>
      <w:r w:rsidR="00FA7A86">
        <w:t>3</w:t>
      </w:r>
      <w:r w:rsidRPr="007F2770">
        <w:t>:</w:t>
      </w:r>
      <w:r w:rsidRPr="007F2770">
        <w:rPr>
          <w:noProof/>
        </w:rPr>
        <w:tab/>
        <w:t xml:space="preserve">The </w:t>
      </w:r>
      <w:r w:rsidRPr="007F2770">
        <w:t xml:space="preserve">disaster roaming agreement arrangement </w:t>
      </w:r>
      <w:r w:rsidRPr="007F2770">
        <w:rPr>
          <w:noProof/>
        </w:rPr>
        <w:t>between mobile network operators is out scope of 3GPP.</w:t>
      </w:r>
    </w:p>
    <w:p w14:paraId="25AE6558" w14:textId="3C5B6906" w:rsidR="009860B3" w:rsidRPr="007F2770" w:rsidRDefault="009860B3" w:rsidP="009860B3">
      <w:r w:rsidRPr="007F2770">
        <w:rPr>
          <w:rFonts w:hint="eastAsia"/>
          <w:lang w:eastAsia="ko-KR"/>
        </w:rPr>
        <w:t xml:space="preserve">If </w:t>
      </w:r>
      <w:r w:rsidRPr="007F2770">
        <w:rPr>
          <w:noProof/>
        </w:rPr>
        <w:t xml:space="preserve">the AMF determines that a disaster condition applies to the PLMN with disaster condition, and the UE is allowed to be registered for disaster roaming services, </w:t>
      </w:r>
      <w:r w:rsidRPr="007F2770">
        <w:t>the AMF shall set the Disaster roaming registration result value bit in the 5GS registration result IE to "no additional information" in the REGISTRATION ACCEPT message. If the AMF determines that the UE can be registered to the PLMN for normal service, the AMF shall set the Disaster roaming registration result value bit in the 5GS registration result IE to "request for registration for disaster roaming service</w:t>
      </w:r>
      <w:r w:rsidR="008A227D" w:rsidRPr="007F2770">
        <w:t>s</w:t>
      </w:r>
      <w:r w:rsidRPr="007F2770">
        <w:t xml:space="preserve"> accepted as registration not for disaster roaming service</w:t>
      </w:r>
      <w:r w:rsidR="008A227D" w:rsidRPr="007F2770">
        <w:t>s</w:t>
      </w:r>
      <w:r w:rsidRPr="007F2770">
        <w:t>" in the REGISTRATION ACCEPT message.</w:t>
      </w:r>
    </w:p>
    <w:p w14:paraId="2E72A754" w14:textId="77777777" w:rsidR="009860B3" w:rsidRPr="007F2770" w:rsidRDefault="009860B3" w:rsidP="009860B3">
      <w:r w:rsidRPr="007F2770">
        <w:t>If the UE indicates "disaster roaming initial registration" in the 5GS registration type IE in the REGISTRATION REQUEST message and the 5GS registration result IE value in the REGISTRATION ACCEPT message is set to:</w:t>
      </w:r>
    </w:p>
    <w:p w14:paraId="7F8A0A7E" w14:textId="6B70AA81" w:rsidR="009860B3" w:rsidRPr="007F2770" w:rsidRDefault="009860B3" w:rsidP="00FD7D39">
      <w:pPr>
        <w:pStyle w:val="B1"/>
      </w:pPr>
      <w:r w:rsidRPr="007F2770">
        <w:t>-</w:t>
      </w:r>
      <w:r w:rsidRPr="007F2770">
        <w:tab/>
        <w:t>"request for registration for disaster roaming service accepted as registration not for disaster roaming service</w:t>
      </w:r>
      <w:r w:rsidR="008A227D" w:rsidRPr="007F2770">
        <w:t>s</w:t>
      </w:r>
      <w:r w:rsidRPr="007F2770">
        <w:t>", the UE shall consider itself registered for normal service. If the PLMN identity of the registered PLMN is a member of the forbidden PLMN list</w:t>
      </w:r>
      <w:r w:rsidRPr="007F2770">
        <w:rPr>
          <w:lang w:eastAsia="zh-CN"/>
        </w:rPr>
        <w:t xml:space="preserve"> </w:t>
      </w:r>
      <w:r w:rsidRPr="007F2770">
        <w:t>as specified in subclause 5.3.13A, any such PLMN identity shall be deleted from the corresponding list(s)</w:t>
      </w:r>
      <w:r w:rsidR="009C4C42" w:rsidRPr="007F2770">
        <w:t>. If UE supports S1 mode, the UE shall initiate the registration procedure for mobility and periodic registration update and indicate that S1 mode is supported as described in subclause 5.5.1.3.2</w:t>
      </w:r>
      <w:r w:rsidRPr="007F2770">
        <w:t>; or</w:t>
      </w:r>
    </w:p>
    <w:p w14:paraId="6DC180D4" w14:textId="4BBFB392" w:rsidR="009860B3" w:rsidRPr="007F2770" w:rsidRDefault="009860B3" w:rsidP="00FD7D39">
      <w:pPr>
        <w:pStyle w:val="B1"/>
      </w:pPr>
      <w:r w:rsidRPr="007F2770">
        <w:t>-</w:t>
      </w:r>
      <w:r w:rsidRPr="007F2770">
        <w:tab/>
        <w:t>"no additional information", the UE shall consider itself registered for disaster roaming</w:t>
      </w:r>
      <w:r w:rsidR="008A227D" w:rsidRPr="007F2770">
        <w:rPr>
          <w:lang w:eastAsia="zh-CN"/>
        </w:rPr>
        <w:t xml:space="preserve"> services</w:t>
      </w:r>
      <w:r w:rsidRPr="007F2770">
        <w:t>.</w:t>
      </w:r>
    </w:p>
    <w:p w14:paraId="3E2E9F2C" w14:textId="77777777" w:rsidR="0096671D" w:rsidRPr="007F2770" w:rsidRDefault="0096671D" w:rsidP="0096671D">
      <w:r w:rsidRPr="007F2770">
        <w:t xml:space="preserve">If the UE receives the forbidden TAI(s) for the list of "5GS forbidden tracking areas for roaming" IE in the REGISTRATION ACCEPT message,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t xml:space="preserve"> </w:t>
      </w:r>
      <w:r w:rsidRPr="007F2770">
        <w:t>included in the IE, if not already stored, into the list of "5GS forbidden tracking areas for roaming".</w:t>
      </w:r>
    </w:p>
    <w:p w14:paraId="1D9D2ED5" w14:textId="77777777" w:rsidR="0096671D" w:rsidRPr="007F2770" w:rsidRDefault="0096671D" w:rsidP="0096671D">
      <w:r w:rsidRPr="007F2770">
        <w:t xml:space="preserve">If the UE receives the forbidden TAI(s) for the list of "5GS forbidden tracking areas for regional provision of service" IE in the REGISTRATION ACCEPT message,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t xml:space="preserve"> </w:t>
      </w:r>
      <w:r w:rsidRPr="007F2770">
        <w:t>included in the IE, if not already stored, into the list of "5GS forbidden tracking areas for regional provision of service".</w:t>
      </w:r>
    </w:p>
    <w:p w14:paraId="542E460A" w14:textId="414D1482" w:rsidR="00F90572" w:rsidRPr="007F2770" w:rsidRDefault="00F90572" w:rsidP="00F90572">
      <w:r w:rsidRPr="007F2770">
        <w:t xml:space="preserve">If the UE supporting the reconnection to the network due to RAN timing synchronization status change receives the RAN timing synchronization IE with the RecReq bit set to "Reconnection requested" in the REGISTRATION ACCEPT message, the UE shall operate as specified in subclauses 5.3.1.4, </w:t>
      </w:r>
      <w:r>
        <w:t xml:space="preserve">5.5.1.3.2 </w:t>
      </w:r>
      <w:r w:rsidRPr="007F2770">
        <w:t>and 5.6.1.1.</w:t>
      </w:r>
    </w:p>
    <w:p w14:paraId="72E4C248" w14:textId="57714F02" w:rsidR="00DD49F4" w:rsidRDefault="00DD49F4" w:rsidP="00DD49F4">
      <w:pPr>
        <w:rPr>
          <w:lang w:val="en-US"/>
        </w:rPr>
      </w:pPr>
      <w:r w:rsidRPr="007F2770">
        <w:rPr>
          <w:lang w:val="en-US"/>
        </w:rPr>
        <w:t xml:space="preserve">If the UE supports </w:t>
      </w:r>
      <w:r>
        <w:rPr>
          <w:lang w:val="en-US"/>
        </w:rPr>
        <w:t>discontinuous coverage</w:t>
      </w:r>
      <w:r w:rsidRPr="007F2770">
        <w:t>,</w:t>
      </w:r>
      <w:r w:rsidRPr="007F2770">
        <w:rPr>
          <w:lang w:val="en-US"/>
        </w:rPr>
        <w:t xml:space="preserve"> the AMF may include the </w:t>
      </w:r>
      <w:r>
        <w:t>Discontinuous coverage</w:t>
      </w:r>
      <w:r w:rsidRPr="005B3971">
        <w:t xml:space="preserve"> </w:t>
      </w:r>
      <w:r w:rsidR="00A96F26">
        <w:rPr>
          <w:rFonts w:hint="eastAsia"/>
          <w:lang w:eastAsia="zh-CN"/>
        </w:rPr>
        <w:t>m</w:t>
      </w:r>
      <w:r w:rsidR="00A96F26" w:rsidRPr="00FF75E7">
        <w:rPr>
          <w:lang w:eastAsia="zh-CN"/>
        </w:rPr>
        <w:t xml:space="preserve">aximum </w:t>
      </w:r>
      <w:r w:rsidR="00A96F26">
        <w:rPr>
          <w:rFonts w:hint="eastAsia"/>
          <w:lang w:eastAsia="zh-CN"/>
        </w:rPr>
        <w:t>t</w:t>
      </w:r>
      <w:r w:rsidR="00A96F26" w:rsidRPr="00FF75E7">
        <w:rPr>
          <w:lang w:eastAsia="zh-CN"/>
        </w:rPr>
        <w:t xml:space="preserve">ime </w:t>
      </w:r>
      <w:r w:rsidR="00A96F26">
        <w:rPr>
          <w:rFonts w:hint="eastAsia"/>
          <w:lang w:eastAsia="zh-CN"/>
        </w:rPr>
        <w:t>o</w:t>
      </w:r>
      <w:r w:rsidR="00A96F26" w:rsidRPr="00FF75E7">
        <w:rPr>
          <w:lang w:eastAsia="zh-CN"/>
        </w:rPr>
        <w:t>ffset</w:t>
      </w:r>
      <w:r>
        <w:t xml:space="preserve"> IE</w:t>
      </w:r>
      <w:r w:rsidRPr="005B3971">
        <w:t xml:space="preserve"> </w:t>
      </w:r>
      <w:r w:rsidRPr="007F2770">
        <w:rPr>
          <w:lang w:val="en-US"/>
        </w:rPr>
        <w:t>in the REGISTRATION ACCEPT message.</w:t>
      </w:r>
    </w:p>
    <w:p w14:paraId="07F205E8" w14:textId="185F82B3" w:rsidR="00DD49F4" w:rsidRDefault="00DD49F4" w:rsidP="005820A3">
      <w:r w:rsidRPr="007F2770">
        <w:rPr>
          <w:lang w:val="en-US"/>
        </w:rPr>
        <w:t xml:space="preserve">If the UE </w:t>
      </w:r>
      <w:r>
        <w:rPr>
          <w:lang w:val="en-US"/>
        </w:rPr>
        <w:t>receives</w:t>
      </w:r>
      <w:r w:rsidRPr="007F2770">
        <w:t>,</w:t>
      </w:r>
      <w:r w:rsidRPr="007F2770">
        <w:rPr>
          <w:lang w:val="en-US"/>
        </w:rPr>
        <w:t xml:space="preserve"> the </w:t>
      </w:r>
      <w:r>
        <w:rPr>
          <w:lang w:val="en-US"/>
        </w:rPr>
        <w:t xml:space="preserve">Discontinuous coverage </w:t>
      </w:r>
      <w:r w:rsidR="00A96F26">
        <w:rPr>
          <w:rFonts w:hint="eastAsia"/>
          <w:lang w:eastAsia="zh-CN"/>
        </w:rPr>
        <w:t>m</w:t>
      </w:r>
      <w:r w:rsidR="00A96F26" w:rsidRPr="00FF75E7">
        <w:rPr>
          <w:lang w:eastAsia="zh-CN"/>
        </w:rPr>
        <w:t xml:space="preserve">aximum </w:t>
      </w:r>
      <w:r w:rsidR="00A96F26">
        <w:rPr>
          <w:rFonts w:hint="eastAsia"/>
          <w:lang w:eastAsia="zh-CN"/>
        </w:rPr>
        <w:t>t</w:t>
      </w:r>
      <w:r w:rsidR="00A96F26" w:rsidRPr="00FF75E7">
        <w:rPr>
          <w:lang w:eastAsia="zh-CN"/>
        </w:rPr>
        <w:t xml:space="preserve">ime </w:t>
      </w:r>
      <w:r w:rsidR="00A96F26">
        <w:rPr>
          <w:rFonts w:hint="eastAsia"/>
          <w:lang w:eastAsia="zh-CN"/>
        </w:rPr>
        <w:t>o</w:t>
      </w:r>
      <w:r w:rsidR="00A96F26" w:rsidRPr="00FF75E7">
        <w:rPr>
          <w:lang w:eastAsia="zh-CN"/>
        </w:rPr>
        <w:t>ffset</w:t>
      </w:r>
      <w:r w:rsidRPr="005B3971">
        <w:t xml:space="preserve"> </w:t>
      </w:r>
      <w:r>
        <w:t xml:space="preserve">IE </w:t>
      </w:r>
      <w:r w:rsidRPr="007F2770">
        <w:rPr>
          <w:lang w:val="en-US"/>
        </w:rPr>
        <w:t>in the REGI</w:t>
      </w:r>
      <w:r>
        <w:rPr>
          <w:lang w:val="en-US"/>
        </w:rPr>
        <w:t xml:space="preserve">STRATION ACCEPT message, </w:t>
      </w:r>
      <w:r>
        <w:t xml:space="preserve">the UE shall replace any previously received discontinuous coverage </w:t>
      </w:r>
      <w:r w:rsidR="00A96F26">
        <w:rPr>
          <w:rFonts w:hint="eastAsia"/>
          <w:lang w:eastAsia="zh-CN"/>
        </w:rPr>
        <w:t>m</w:t>
      </w:r>
      <w:r w:rsidR="00A96F26" w:rsidRPr="00FF75E7">
        <w:rPr>
          <w:lang w:eastAsia="zh-CN"/>
        </w:rPr>
        <w:t xml:space="preserve">aximum </w:t>
      </w:r>
      <w:r w:rsidR="00A96F26">
        <w:rPr>
          <w:rFonts w:hint="eastAsia"/>
          <w:lang w:eastAsia="zh-CN"/>
        </w:rPr>
        <w:t>t</w:t>
      </w:r>
      <w:r w:rsidR="00A96F26" w:rsidRPr="00FF75E7">
        <w:rPr>
          <w:lang w:eastAsia="zh-CN"/>
        </w:rPr>
        <w:t xml:space="preserve">ime </w:t>
      </w:r>
      <w:r w:rsidR="00A96F26">
        <w:rPr>
          <w:rFonts w:hint="eastAsia"/>
          <w:lang w:eastAsia="zh-CN"/>
        </w:rPr>
        <w:t>o</w:t>
      </w:r>
      <w:r w:rsidR="00A96F26" w:rsidRPr="00FF75E7">
        <w:rPr>
          <w:lang w:eastAsia="zh-CN"/>
        </w:rPr>
        <w:t>ffset</w:t>
      </w:r>
      <w:r>
        <w:t xml:space="preserve"> value on the same satellite NG-RAN RAT type and PLMN with the latest received timer value.</w:t>
      </w:r>
    </w:p>
    <w:p w14:paraId="014485FF" w14:textId="4388958E" w:rsidR="002452E9" w:rsidRDefault="00BD143A" w:rsidP="00E715FE">
      <w:pPr>
        <w:rPr>
          <w:ins w:id="3634" w:author="24.501_CR6201R1_(Rel-18)_5GSAT_Ph2" w:date="2024-06-13T21:05:00Z"/>
          <w:rFonts w:eastAsia="SimSun"/>
          <w:lang w:val="en-US" w:eastAsia="zh-CN"/>
        </w:rPr>
      </w:pPr>
      <w:r w:rsidRPr="00BE2465">
        <w:rPr>
          <w:rFonts w:eastAsia="SimSun"/>
          <w:lang w:val="en-US" w:eastAsia="zh-CN"/>
        </w:rPr>
        <w:t xml:space="preserve">If </w:t>
      </w:r>
      <w:del w:id="3635" w:author="24.501_CR6130R2_(Rel-18)_SUECR, 5GSAT_Ph2" w:date="2024-06-15T09:56:00Z">
        <w:r w:rsidRPr="00BE2465" w:rsidDel="00EA4D89">
          <w:rPr>
            <w:rFonts w:eastAsia="SimSun"/>
            <w:lang w:val="en-US" w:eastAsia="zh-CN"/>
          </w:rPr>
          <w:delText xml:space="preserve">for discontinuous coverage </w:delText>
        </w:r>
      </w:del>
      <w:r w:rsidRPr="00BE2465">
        <w:rPr>
          <w:rFonts w:eastAsia="SimSun"/>
          <w:lang w:val="en-US" w:eastAsia="zh-CN"/>
        </w:rPr>
        <w:t xml:space="preserve">the </w:t>
      </w:r>
      <w:ins w:id="3636" w:author="24.501_CR6130R2_(Rel-18)_SUECR, 5GSAT_Ph2" w:date="2024-06-15T09:56:00Z">
        <w:r w:rsidR="00EA4D89">
          <w:rPr>
            <w:rFonts w:eastAsia="SimSun"/>
            <w:lang w:val="en-US" w:eastAsia="zh-CN"/>
          </w:rPr>
          <w:t xml:space="preserve">UE receives </w:t>
        </w:r>
      </w:ins>
      <w:ins w:id="3637" w:author="24.501_CR6130R2_(Rel-18)_SUECR, 5GSAT_Ph2" w:date="2024-06-15T09:57:00Z">
        <w:r w:rsidR="00EA4D89">
          <w:rPr>
            <w:rFonts w:eastAsia="SimSun"/>
            <w:lang w:val="en-US" w:eastAsia="zh-CN"/>
          </w:rPr>
          <w:t xml:space="preserve">the </w:t>
        </w:r>
      </w:ins>
      <w:del w:id="3638" w:author="24.501_CR6130R2_(Rel-18)_SUECR, 5GSAT_Ph2" w:date="2024-06-15T09:56:00Z">
        <w:r w:rsidRPr="00BE2465" w:rsidDel="00EA4D89">
          <w:rPr>
            <w:rFonts w:eastAsia="SimSun"/>
            <w:lang w:val="en-US" w:eastAsia="zh-CN"/>
          </w:rPr>
          <w:delText xml:space="preserve">AMF includes </w:delText>
        </w:r>
      </w:del>
      <w:r>
        <w:t xml:space="preserve">Unavailability </w:t>
      </w:r>
      <w:r>
        <w:rPr>
          <w:lang w:eastAsia="ko-KR"/>
        </w:rPr>
        <w:t>configuration</w:t>
      </w:r>
      <w:r w:rsidRPr="00BE2465">
        <w:rPr>
          <w:rFonts w:eastAsia="SimSun"/>
          <w:color w:val="000000"/>
          <w:lang w:eastAsia="ja-JP"/>
        </w:rPr>
        <w:t xml:space="preserve"> IE</w:t>
      </w:r>
      <w:r w:rsidRPr="00BE2465">
        <w:rPr>
          <w:rFonts w:eastAsia="SimSun"/>
          <w:lang w:val="en-US" w:eastAsia="zh-CN"/>
        </w:rPr>
        <w:t xml:space="preserve"> in the REGISTRATION ACCEPT message</w:t>
      </w:r>
      <w:ins w:id="3639" w:author="24.501_CR6130R2_(Rel-18)_SUECR, 5GSAT_Ph2" w:date="2024-06-15T09:57:00Z">
        <w:r w:rsidR="00EA4D89">
          <w:rPr>
            <w:rFonts w:eastAsia="SimSun"/>
            <w:lang w:val="en-US" w:eastAsia="zh-CN"/>
          </w:rPr>
          <w:t xml:space="preserve">, </w:t>
        </w:r>
        <w:r w:rsidR="00EA4D89">
          <w:t xml:space="preserve">the UE shall consider that the corresponding unavailability type is </w:t>
        </w:r>
        <w:r w:rsidR="00EA4D89" w:rsidRPr="007F2770">
          <w:t>"</w:t>
        </w:r>
        <w:r w:rsidR="00EA4D89">
          <w:t>unavailability due to discontinuous coverage</w:t>
        </w:r>
        <w:r w:rsidR="00EA4D89" w:rsidRPr="007F2770">
          <w:t>"</w:t>
        </w:r>
        <w:r w:rsidR="00EA4D89">
          <w:t xml:space="preserve">. </w:t>
        </w:r>
        <w:r w:rsidR="00EA4D89" w:rsidRPr="008504CF">
          <w:t xml:space="preserve">A UE that does not implement this unavailability type </w:t>
        </w:r>
        <w:r w:rsidR="00EA4D89">
          <w:t>may ignore</w:t>
        </w:r>
        <w:r w:rsidR="00EA4D89" w:rsidRPr="008504CF">
          <w:t xml:space="preserve"> the Unavailability configuration IE provided by the AMF.</w:t>
        </w:r>
        <w:r w:rsidR="00EA4D89">
          <w:t xml:space="preserve"> If the</w:t>
        </w:r>
      </w:ins>
      <w:del w:id="3640" w:author="24.501_CR6130R2_(Rel-18)_SUECR, 5GSAT_Ph2" w:date="2024-06-15T09:57:00Z">
        <w:r w:rsidRPr="00BE2465" w:rsidDel="00EA4D89">
          <w:rPr>
            <w:rFonts w:eastAsia="SimSun"/>
            <w:lang w:val="en-US" w:eastAsia="zh-CN"/>
          </w:rPr>
          <w:delText xml:space="preserve"> and</w:delText>
        </w:r>
      </w:del>
      <w:del w:id="3641" w:author="24.501_CR6130R2_(Rel-18)_SUECR, 5GSAT_Ph2" w:date="2024-06-15T09:58:00Z">
        <w:r w:rsidRPr="00BE2465" w:rsidDel="00EA4D89">
          <w:rPr>
            <w:rFonts w:eastAsia="SimSun"/>
            <w:lang w:val="en-US" w:eastAsia="zh-CN"/>
          </w:rPr>
          <w:delText xml:space="preserve"> sets </w:delText>
        </w:r>
        <w:r w:rsidDel="00EA4D89">
          <w:rPr>
            <w:rFonts w:eastAsia="SimSun" w:hint="eastAsia"/>
            <w:color w:val="000000"/>
            <w:lang w:eastAsia="zh-CN"/>
          </w:rPr>
          <w:delText>the</w:delText>
        </w:r>
      </w:del>
      <w:r w:rsidRPr="009875A3">
        <w:rPr>
          <w:lang w:eastAsia="ko-KR"/>
        </w:rPr>
        <w:t xml:space="preserve"> </w:t>
      </w:r>
      <w:ins w:id="3642" w:author="24.501_CR6277R1_(Rel-18)_5GSAT_Ph2" w:date="2024-06-19T17:53:00Z">
        <w:r w:rsidR="00BB31E2">
          <w:rPr>
            <w:lang w:eastAsia="ko-KR"/>
          </w:rPr>
          <w:t xml:space="preserve">EUPR </w:t>
        </w:r>
      </w:ins>
      <w:del w:id="3643" w:author="24.501_CR6277R1_(Rel-18)_5GSAT_Ph2" w:date="2024-06-19T17:53:00Z">
        <w:r w:rsidDel="00BB31E2">
          <w:rPr>
            <w:lang w:eastAsia="ko-KR"/>
          </w:rPr>
          <w:delText>End of unavailability report</w:delText>
        </w:r>
        <w:r w:rsidDel="00BB31E2">
          <w:rPr>
            <w:rFonts w:hint="eastAsia"/>
            <w:lang w:eastAsia="zh-CN"/>
          </w:rPr>
          <w:delText xml:space="preserve"> </w:delText>
        </w:r>
      </w:del>
      <w:r>
        <w:rPr>
          <w:rFonts w:hint="eastAsia"/>
          <w:lang w:eastAsia="zh-CN"/>
        </w:rPr>
        <w:t>bit</w:t>
      </w:r>
      <w:r w:rsidRPr="00BE2465">
        <w:rPr>
          <w:rFonts w:eastAsia="SimSun"/>
          <w:lang w:val="en-US" w:eastAsia="zh-CN"/>
        </w:rPr>
        <w:t xml:space="preserve"> </w:t>
      </w:r>
      <w:ins w:id="3644" w:author="24.501_CR6130R2_(Rel-18)_SUECR, 5GSAT_Ph2" w:date="2024-06-15T09:58:00Z">
        <w:r w:rsidR="00EA4D89">
          <w:rPr>
            <w:rFonts w:eastAsia="SimSun"/>
            <w:lang w:val="en-US" w:eastAsia="zh-CN"/>
          </w:rPr>
          <w:t xml:space="preserve">is set </w:t>
        </w:r>
      </w:ins>
      <w:r w:rsidRPr="00BE2465">
        <w:rPr>
          <w:rFonts w:eastAsia="SimSun"/>
          <w:lang w:val="en-US" w:eastAsia="zh-CN"/>
        </w:rPr>
        <w:t xml:space="preserve">to </w:t>
      </w:r>
      <w:ins w:id="3645" w:author="24.501_CR6130R2_(Rel-18)_SUECR, 5GSAT_Ph2" w:date="2024-06-15T09:58:00Z">
        <w:r w:rsidR="00EA4D89" w:rsidRPr="007F2770">
          <w:t>"</w:t>
        </w:r>
      </w:ins>
      <w:del w:id="3646" w:author="24.501_CR6130R2_(Rel-18)_SUECR, 5GSAT_Ph2" w:date="2024-06-15T09:58:00Z">
        <w:r w:rsidDel="00EA4D89">
          <w:rPr>
            <w:rFonts w:eastAsia="SimSun"/>
            <w:lang w:val="en-US" w:eastAsia="zh-CN"/>
          </w:rPr>
          <w:delText>“</w:delText>
        </w:r>
      </w:del>
      <w:r>
        <w:t xml:space="preserve">UE </w:t>
      </w:r>
      <w:r>
        <w:rPr>
          <w:rFonts w:hint="eastAsia"/>
          <w:lang w:eastAsia="zh-CN"/>
        </w:rPr>
        <w:t xml:space="preserve">does not </w:t>
      </w:r>
      <w:r>
        <w:t>need to report end of unavailability</w:t>
      </w:r>
      <w:ins w:id="3647" w:author="24.501_CR6277R1_(Rel-18)_5GSAT_Ph2" w:date="2024-06-19T17:54:00Z">
        <w:r w:rsidR="00BB31E2">
          <w:t xml:space="preserve"> period</w:t>
        </w:r>
      </w:ins>
      <w:ins w:id="3648" w:author="24.501_CR6130R2_(Rel-18)_SUECR, 5GSAT_Ph2" w:date="2024-06-15T09:58:00Z">
        <w:r w:rsidR="00EA4D89" w:rsidRPr="007F2770">
          <w:t>"</w:t>
        </w:r>
      </w:ins>
      <w:del w:id="3649" w:author="24.501_CR6130R2_(Rel-18)_SUECR, 5GSAT_Ph2" w:date="2024-06-15T09:58:00Z">
        <w:r w:rsidDel="00EA4D89">
          <w:rPr>
            <w:rFonts w:eastAsia="SimSun"/>
            <w:lang w:val="en-US" w:eastAsia="zh-CN"/>
          </w:rPr>
          <w:delText>”</w:delText>
        </w:r>
      </w:del>
      <w:r w:rsidRPr="00BE2465">
        <w:rPr>
          <w:rFonts w:eastAsia="SimSun"/>
          <w:lang w:val="en-US" w:eastAsia="zh-CN"/>
        </w:rPr>
        <w:t>,</w:t>
      </w:r>
      <w:r>
        <w:rPr>
          <w:rFonts w:eastAsia="SimSun" w:hint="eastAsia"/>
          <w:lang w:val="en-US" w:eastAsia="zh-CN"/>
        </w:rPr>
        <w:t xml:space="preserve"> the UE is not required to initiate</w:t>
      </w:r>
      <w:r w:rsidRPr="00BE2465">
        <w:rPr>
          <w:rFonts w:eastAsia="SimSun"/>
          <w:lang w:val="en-US" w:eastAsia="zh-CN"/>
        </w:rPr>
        <w:t xml:space="preserve"> the registration procedure for mobility registration update when the unavailability period duration has ended.</w:t>
      </w:r>
    </w:p>
    <w:p w14:paraId="17D6B3E2" w14:textId="31BC3796" w:rsidR="00E715FE" w:rsidRPr="00A01AA9" w:rsidRDefault="00E715FE" w:rsidP="00E715FE">
      <w:del w:id="3650" w:author="24.501_CR6201R1_(Rel-18)_5GSAT_Ph2" w:date="2024-06-13T21:05:00Z">
        <w:r w:rsidDel="002452E9">
          <w:rPr>
            <w:rFonts w:eastAsia="SimSun"/>
            <w:lang w:val="en-US" w:eastAsia="zh-CN"/>
          </w:rPr>
          <w:delText xml:space="preserve"> </w:delText>
        </w:r>
      </w:del>
      <w:r w:rsidRPr="00A01AA9">
        <w:t xml:space="preserve">If the </w:t>
      </w:r>
      <w:ins w:id="3651" w:author="24.501_CR6201R1_(Rel-18)_5GSAT_Ph2" w:date="2024-06-13T21:06:00Z">
        <w:r w:rsidR="002452E9" w:rsidRPr="00BC508A">
          <w:t>UE receives the</w:t>
        </w:r>
        <w:r w:rsidR="002452E9" w:rsidRPr="00B476EC">
          <w:t xml:space="preserve"> </w:t>
        </w:r>
      </w:ins>
      <w:r w:rsidRPr="00B476EC">
        <w:t xml:space="preserve">Unavailability configuration </w:t>
      </w:r>
      <w:r>
        <w:t xml:space="preserve">IE </w:t>
      </w:r>
      <w:ins w:id="3652" w:author="24.501_CR6201R1_(Rel-18)_5GSAT_Ph2" w:date="2024-06-13T21:06:00Z">
        <w:r w:rsidR="002452E9">
          <w:t xml:space="preserve">with </w:t>
        </w:r>
      </w:ins>
      <w:del w:id="3653" w:author="24.501_CR6201R1_(Rel-18)_5GSAT_Ph2" w:date="2024-06-13T21:06:00Z">
        <w:r w:rsidDel="002452E9">
          <w:delText xml:space="preserve">includes </w:delText>
        </w:r>
      </w:del>
      <w:r>
        <w:t>a value of the u</w:t>
      </w:r>
      <w:r w:rsidRPr="00A01AA9">
        <w:t>navailability period duration</w:t>
      </w:r>
      <w:ins w:id="3654" w:author="24.501_CR6201R1_(Rel-18)_5GSAT_Ph2" w:date="2024-06-13T21:06:00Z">
        <w:r w:rsidR="002452E9" w:rsidRPr="002452E9">
          <w:rPr>
            <w:rFonts w:eastAsia="SimSun"/>
            <w:lang w:val="en-US" w:eastAsia="zh-CN"/>
          </w:rPr>
          <w:t xml:space="preserve"> </w:t>
        </w:r>
        <w:r w:rsidR="002452E9" w:rsidRPr="00BE2465">
          <w:rPr>
            <w:rFonts w:eastAsia="SimSun"/>
            <w:lang w:val="en-US" w:eastAsia="zh-CN"/>
          </w:rPr>
          <w:t>in the REGISTRATION ACCEPT</w:t>
        </w:r>
      </w:ins>
      <w:r>
        <w:t xml:space="preserve">, </w:t>
      </w:r>
      <w:r w:rsidRPr="00A01AA9">
        <w:t>the</w:t>
      </w:r>
      <w:r>
        <w:t>n the UE</w:t>
      </w:r>
      <w:r w:rsidRPr="00A01AA9">
        <w:t xml:space="preserve"> </w:t>
      </w:r>
      <w:r>
        <w:t>may either</w:t>
      </w:r>
      <w:r w:rsidRPr="00A01AA9">
        <w:t>:</w:t>
      </w:r>
    </w:p>
    <w:p w14:paraId="552264C4" w14:textId="77777777" w:rsidR="002452E9" w:rsidRDefault="002452E9" w:rsidP="002452E9">
      <w:pPr>
        <w:pStyle w:val="B1"/>
        <w:rPr>
          <w:ins w:id="3655" w:author="24.501_CR6201R1_(Rel-18)_5GSAT_Ph2" w:date="2024-06-13T21:07:00Z"/>
          <w:rFonts w:eastAsia="Malgun Gothic"/>
        </w:rPr>
      </w:pPr>
      <w:ins w:id="3656" w:author="24.501_CR6201R1_(Rel-18)_5GSAT_Ph2" w:date="2024-06-13T21:07:00Z">
        <w:r w:rsidRPr="00A01AA9">
          <w:t>a)</w:t>
        </w:r>
        <w:r w:rsidRPr="00A01AA9">
          <w:tab/>
        </w:r>
        <w:r w:rsidRPr="00BC508A">
          <w:t xml:space="preserve">delete a UE determined value and start using the received </w:t>
        </w:r>
        <w:r>
          <w:t xml:space="preserve">unavailability period duration </w:t>
        </w:r>
        <w:r w:rsidRPr="00BC508A">
          <w:t>value; or</w:t>
        </w:r>
        <w:del w:id="3657" w:author="Vishnu Preman" w:date="2024-04-05T12:47:00Z">
          <w:r w:rsidDel="006A0085">
            <w:delText xml:space="preserve">use </w:delText>
          </w:r>
          <w:r w:rsidRPr="00A01AA9" w:rsidDel="006A0085">
            <w:rPr>
              <w:rFonts w:eastAsia="Malgun Gothic"/>
            </w:rPr>
            <w:delText xml:space="preserve">the received </w:delText>
          </w:r>
          <w:r w:rsidDel="006A0085">
            <w:rPr>
              <w:rFonts w:eastAsia="Malgun Gothic"/>
            </w:rPr>
            <w:delText>value for unavailability period duration</w:delText>
          </w:r>
          <w:r w:rsidRPr="00A01AA9" w:rsidDel="006A0085">
            <w:rPr>
              <w:rFonts w:eastAsia="Malgun Gothic"/>
            </w:rPr>
            <w:delText>;</w:delText>
          </w:r>
          <w:r w:rsidDel="006A0085">
            <w:rPr>
              <w:rFonts w:eastAsia="Malgun Gothic"/>
            </w:rPr>
            <w:delText xml:space="preserve"> or</w:delText>
          </w:r>
        </w:del>
      </w:ins>
    </w:p>
    <w:p w14:paraId="22BF94FC" w14:textId="23808A92" w:rsidR="00E715FE" w:rsidDel="002452E9" w:rsidRDefault="002452E9" w:rsidP="002452E9">
      <w:pPr>
        <w:rPr>
          <w:del w:id="3658" w:author="24.501_CR6201R1_(Rel-18)_5GSAT_Ph2" w:date="2024-06-13T21:07:00Z"/>
        </w:rPr>
      </w:pPr>
      <w:ins w:id="3659" w:author="24.501_CR6201R1_(Rel-18)_5GSAT_Ph2" w:date="2024-06-13T21:07:00Z">
        <w:r>
          <w:rPr>
            <w:rFonts w:eastAsia="Malgun Gothic"/>
          </w:rPr>
          <w:t>b)</w:t>
        </w:r>
        <w:r>
          <w:rPr>
            <w:rFonts w:eastAsia="Malgun Gothic"/>
          </w:rPr>
          <w:tab/>
        </w:r>
        <w:r w:rsidRPr="00BC508A">
          <w:t>use a UE determined value.</w:t>
        </w:r>
        <w:del w:id="3660" w:author="Vishnu Preman" w:date="2024-04-05T12:48:00Z">
          <w:r w:rsidDel="003A3EB9">
            <w:rPr>
              <w:rFonts w:eastAsia="Malgun Gothic"/>
            </w:rPr>
            <w:delText>determine another value for unavailability period duration.</w:delText>
          </w:r>
        </w:del>
      </w:ins>
      <w:del w:id="3661" w:author="24.501_CR6201R1_(Rel-18)_5GSAT_Ph2" w:date="2024-06-13T21:07:00Z">
        <w:r w:rsidR="00E715FE" w:rsidRPr="00A01AA9" w:rsidDel="002452E9">
          <w:delText>a)</w:delText>
        </w:r>
        <w:r w:rsidR="00E715FE" w:rsidRPr="00A01AA9" w:rsidDel="002452E9">
          <w:tab/>
        </w:r>
        <w:r w:rsidR="00E715FE" w:rsidDel="002452E9">
          <w:delText xml:space="preserve">use </w:delText>
        </w:r>
        <w:r w:rsidR="00E715FE" w:rsidRPr="00A01AA9" w:rsidDel="002452E9">
          <w:rPr>
            <w:rFonts w:eastAsia="Malgun Gothic"/>
          </w:rPr>
          <w:delText xml:space="preserve">the received </w:delText>
        </w:r>
        <w:r w:rsidR="00E715FE" w:rsidDel="002452E9">
          <w:rPr>
            <w:rFonts w:eastAsia="Malgun Gothic"/>
          </w:rPr>
          <w:delText>value for unavailability period duration</w:delText>
        </w:r>
        <w:r w:rsidR="00E715FE" w:rsidRPr="00A01AA9" w:rsidDel="002452E9">
          <w:rPr>
            <w:rFonts w:eastAsia="Malgun Gothic"/>
          </w:rPr>
          <w:delText>;</w:delText>
        </w:r>
        <w:r w:rsidR="00E715FE" w:rsidDel="002452E9">
          <w:rPr>
            <w:rFonts w:eastAsia="Malgun Gothic"/>
          </w:rPr>
          <w:delText xml:space="preserve"> or</w:delText>
        </w:r>
      </w:del>
    </w:p>
    <w:p w14:paraId="18739ABB" w14:textId="77777777" w:rsidR="002452E9" w:rsidRDefault="002452E9" w:rsidP="00E715FE">
      <w:pPr>
        <w:pStyle w:val="B1"/>
        <w:rPr>
          <w:ins w:id="3662" w:author="24.501_CR6201R1_(Rel-18)_5GSAT_Ph2" w:date="2024-06-13T21:07:00Z"/>
        </w:rPr>
      </w:pPr>
    </w:p>
    <w:p w14:paraId="23376E48" w14:textId="77777777" w:rsidR="002452E9" w:rsidRPr="00BC508A" w:rsidRDefault="002452E9" w:rsidP="002452E9">
      <w:pPr>
        <w:rPr>
          <w:ins w:id="3663" w:author="24.501_CR6201R1_(Rel-18)_5GSAT_Ph2" w:date="2024-06-13T21:07:00Z"/>
        </w:rPr>
      </w:pPr>
      <w:ins w:id="3664" w:author="24.501_CR6201R1_(Rel-18)_5GSAT_Ph2" w:date="2024-06-13T21:07:00Z">
        <w:r w:rsidRPr="00BC508A">
          <w:t xml:space="preserve">If the UE receives the Unavailability configuration IE with a value of the start of the unavailability period in the </w:t>
        </w:r>
        <w:r>
          <w:t>REGISTRATION</w:t>
        </w:r>
        <w:r w:rsidRPr="00BC508A">
          <w:t xml:space="preserve"> ACCEPT message, then the UE may either:</w:t>
        </w:r>
      </w:ins>
    </w:p>
    <w:p w14:paraId="208E7BF4" w14:textId="77777777" w:rsidR="002452E9" w:rsidRPr="00BC508A" w:rsidRDefault="002452E9" w:rsidP="002452E9">
      <w:pPr>
        <w:pStyle w:val="B1"/>
        <w:rPr>
          <w:ins w:id="3665" w:author="24.501_CR6201R1_(Rel-18)_5GSAT_Ph2" w:date="2024-06-13T21:07:00Z"/>
        </w:rPr>
      </w:pPr>
      <w:ins w:id="3666" w:author="24.501_CR6201R1_(Rel-18)_5GSAT_Ph2" w:date="2024-06-13T21:07:00Z">
        <w:r w:rsidRPr="00BC508A">
          <w:t>a)</w:t>
        </w:r>
        <w:r w:rsidRPr="00BC508A">
          <w:tab/>
          <w:t xml:space="preserve">delete a UE determined value and start using the received </w:t>
        </w:r>
        <w:r>
          <w:t xml:space="preserve">start of the unavailability period </w:t>
        </w:r>
        <w:r w:rsidRPr="00BC508A">
          <w:t>value; or</w:t>
        </w:r>
      </w:ins>
    </w:p>
    <w:p w14:paraId="2AC33DA6" w14:textId="12333DA1" w:rsidR="00E715FE" w:rsidRDefault="002452E9" w:rsidP="00E715FE">
      <w:pPr>
        <w:pStyle w:val="B1"/>
        <w:rPr>
          <w:rFonts w:eastAsia="Malgun Gothic"/>
        </w:rPr>
      </w:pPr>
      <w:ins w:id="3667" w:author="24.501_CR6201R1_(Rel-18)_5GSAT_Ph2" w:date="2024-06-13T21:07:00Z">
        <w:r w:rsidRPr="00BC508A">
          <w:t>b)</w:t>
        </w:r>
        <w:r w:rsidRPr="00BC508A">
          <w:tab/>
          <w:t>use a UE determined value.</w:t>
        </w:r>
      </w:ins>
      <w:del w:id="3668" w:author="24.501_CR6201R1_(Rel-18)_5GSAT_Ph2" w:date="2024-06-13T21:07:00Z">
        <w:r w:rsidR="00E715FE" w:rsidDel="002452E9">
          <w:rPr>
            <w:rFonts w:eastAsia="Malgun Gothic"/>
          </w:rPr>
          <w:delText>b)</w:delText>
        </w:r>
        <w:r w:rsidR="00E715FE" w:rsidDel="002452E9">
          <w:rPr>
            <w:rFonts w:eastAsia="Malgun Gothic"/>
          </w:rPr>
          <w:tab/>
          <w:delText>determine another value for unavailability period duration.</w:delText>
        </w:r>
      </w:del>
    </w:p>
    <w:p w14:paraId="42535927" w14:textId="2D6513D6" w:rsidR="00BD143A" w:rsidRDefault="00E715FE" w:rsidP="00E715FE">
      <w:pPr>
        <w:pStyle w:val="NO"/>
        <w:rPr>
          <w:rFonts w:eastAsia="SimSun"/>
          <w:lang w:val="en-US" w:eastAsia="zh-CN"/>
        </w:rPr>
      </w:pPr>
      <w:r>
        <w:t xml:space="preserve">NOTE 24: The UE can </w:t>
      </w:r>
      <w:r w:rsidRPr="006C4466">
        <w:t>consider</w:t>
      </w:r>
      <w:r>
        <w:t xml:space="preserve"> the received value from the network when determining the </w:t>
      </w:r>
      <w:r>
        <w:rPr>
          <w:rFonts w:eastAsia="Malgun Gothic"/>
        </w:rPr>
        <w:t>value for unavailability period duration</w:t>
      </w:r>
      <w:ins w:id="3669" w:author="24.501_CR6201R1_(Rel-18)_5GSAT_Ph2" w:date="2024-06-13T21:08:00Z">
        <w:r w:rsidR="002452E9">
          <w:rPr>
            <w:rFonts w:eastAsia="Malgun Gothic"/>
          </w:rPr>
          <w:t xml:space="preserve"> and the start of the unavailability period</w:t>
        </w:r>
      </w:ins>
      <w:r>
        <w:t>.</w:t>
      </w:r>
    </w:p>
    <w:p w14:paraId="2C5EF185" w14:textId="7755C81B" w:rsidR="00527B0F" w:rsidRPr="00495EC6" w:rsidRDefault="00527B0F" w:rsidP="005820A3">
      <w:pPr>
        <w:rPr>
          <w:rFonts w:eastAsia="SimSun"/>
          <w:lang w:val="en-US" w:eastAsia="zh-CN"/>
        </w:rPr>
      </w:pPr>
      <w:r w:rsidRPr="00440C96">
        <w:t xml:space="preserve">If the UE operating as MBSR receives the MBSRAI field of the Feature authorization indication IE in the REGISTRATION ACCEPT message, the </w:t>
      </w:r>
      <w:r>
        <w:t xml:space="preserve">UE </w:t>
      </w:r>
      <w:r w:rsidRPr="00440C96">
        <w:t>NAS layer informs the lower layers of the status of MBSR authorization</w:t>
      </w:r>
      <w:r>
        <w:t xml:space="preserve"> as specified in clause</w:t>
      </w:r>
      <w:r>
        <w:rPr>
          <w:lang w:val="en-US"/>
        </w:rPr>
        <w:t> </w:t>
      </w:r>
      <w:r w:rsidRPr="00A662E3">
        <w:t>5.35A.4</w:t>
      </w:r>
      <w:r>
        <w:t xml:space="preserve"> of 3GPP</w:t>
      </w:r>
      <w:r>
        <w:rPr>
          <w:lang w:val="en-US"/>
        </w:rPr>
        <w:t> TS 23.501 [8]</w:t>
      </w:r>
      <w:r w:rsidRPr="00440C96">
        <w:t>.</w:t>
      </w:r>
    </w:p>
    <w:p w14:paraId="38EF4659" w14:textId="77777777" w:rsidR="003E0676" w:rsidRPr="007F2770" w:rsidRDefault="009B0DDA" w:rsidP="00781477">
      <w:pPr>
        <w:pStyle w:val="Heading5"/>
      </w:pPr>
      <w:bookmarkStart w:id="3670" w:name="_CR5_5_1_2_5"/>
      <w:bookmarkStart w:id="3671" w:name="_Toc162971287"/>
      <w:bookmarkEnd w:id="3670"/>
      <w:r w:rsidRPr="007F2770">
        <w:t>5</w:t>
      </w:r>
      <w:r w:rsidR="00173561" w:rsidRPr="007F2770">
        <w:t>.5.1.2.5</w:t>
      </w:r>
      <w:r w:rsidR="00173561" w:rsidRPr="007F2770">
        <w:tab/>
        <w:t>Initial registration not accepted by the network</w:t>
      </w:r>
      <w:bookmarkEnd w:id="3617"/>
      <w:bookmarkEnd w:id="3618"/>
      <w:bookmarkEnd w:id="3619"/>
      <w:bookmarkEnd w:id="3620"/>
      <w:bookmarkEnd w:id="3621"/>
      <w:bookmarkEnd w:id="3622"/>
      <w:bookmarkEnd w:id="3623"/>
      <w:bookmarkEnd w:id="3671"/>
    </w:p>
    <w:p w14:paraId="4E6A8F7C" w14:textId="77777777" w:rsidR="00173561" w:rsidRPr="007F2770" w:rsidRDefault="00173561" w:rsidP="00173561">
      <w:r w:rsidRPr="007F2770">
        <w:t>If the initial registration request cannot be accepted by the network, the AMF shall send a REGISTRATION REJECT message to the UE including an appropriate 5GMM cause value.</w:t>
      </w:r>
    </w:p>
    <w:p w14:paraId="690F6900" w14:textId="77777777" w:rsidR="00173561" w:rsidRDefault="00173561" w:rsidP="00173561">
      <w:pPr>
        <w:rPr>
          <w:ins w:id="3672" w:author="24.501_CR6158_(Rel-18)_eNPN_Ph2" w:date="2024-06-08T14:39:00Z"/>
        </w:rPr>
      </w:pPr>
      <w:r w:rsidRPr="007F2770">
        <w:t xml:space="preserve">If the initial registration request is rejected due to general NAS level mobility management congestion control, the network shall set the 5GMM cause value to #22 "congestion" and assign a </w:t>
      </w:r>
      <w:r w:rsidR="002C60D4" w:rsidRPr="007F2770">
        <w:t xml:space="preserve">value for </w:t>
      </w:r>
      <w:r w:rsidRPr="007F2770">
        <w:t>back-off timer T3346.</w:t>
      </w:r>
    </w:p>
    <w:p w14:paraId="4D659A84" w14:textId="474037EA" w:rsidR="009A34CC" w:rsidRPr="007F2770" w:rsidRDefault="009A34CC" w:rsidP="00173561">
      <w:ins w:id="3673" w:author="24.501_CR6158_(Rel-18)_eNPN_Ph2" w:date="2024-06-08T14:39:00Z">
        <w:r w:rsidRPr="003729E7">
          <w:t xml:space="preserve">If the </w:t>
        </w:r>
        <w:r>
          <w:t>initial registration</w:t>
        </w:r>
        <w:r w:rsidRPr="00EE56E5">
          <w:t xml:space="preserve"> request</w:t>
        </w:r>
        <w:r w:rsidRPr="003729E7">
          <w:t xml:space="preserve"> is rejected due to</w:t>
        </w:r>
        <w:r>
          <w:t xml:space="preserve"> general</w:t>
        </w:r>
        <w:r w:rsidRPr="003729E7">
          <w:t xml:space="preserve"> </w:t>
        </w:r>
        <w:r>
          <w:t>NAS level mobility management congestion control for</w:t>
        </w:r>
        <w:r w:rsidRPr="009C4078">
          <w:rPr>
            <w:rFonts w:hint="eastAsia"/>
            <w:lang w:eastAsia="ko-KR"/>
          </w:rPr>
          <w:t xml:space="preserve"> </w:t>
        </w:r>
        <w:r>
          <w:rPr>
            <w:rFonts w:hint="eastAsia"/>
            <w:lang w:eastAsia="zh-CN"/>
          </w:rPr>
          <w:t>the</w:t>
        </w:r>
        <w:r w:rsidRPr="009C4078">
          <w:rPr>
            <w:rFonts w:hint="eastAsia"/>
            <w:lang w:eastAsia="ko-KR"/>
          </w:rPr>
          <w:t xml:space="preserve"> SNPN selected for </w:t>
        </w:r>
        <w:r w:rsidRPr="009C4078">
          <w:rPr>
            <w:rFonts w:hint="eastAsia"/>
            <w:lang w:eastAsia="zh-TW"/>
          </w:rPr>
          <w:t>localized services in SNPN</w:t>
        </w:r>
        <w:r>
          <w:rPr>
            <w:lang w:eastAsia="zh-TW"/>
          </w:rPr>
          <w:t xml:space="preserve"> </w:t>
        </w:r>
        <w:r>
          <w:t xml:space="preserve">(see </w:t>
        </w:r>
        <w:r w:rsidRPr="007F2770">
          <w:t>3GPP TS 23.122 [5]</w:t>
        </w:r>
        <w:r>
          <w:t>)</w:t>
        </w:r>
        <w:r w:rsidRPr="003729E7">
          <w:t xml:space="preserve">, the network </w:t>
        </w:r>
        <w:r>
          <w:t>may</w:t>
        </w:r>
        <w:r w:rsidRPr="003729E7">
          <w:t xml:space="preserve"> se</w:t>
        </w:r>
        <w:r>
          <w:t>t</w:t>
        </w:r>
        <w:r w:rsidRPr="009C4078">
          <w:rPr>
            <w:rFonts w:hint="eastAsia"/>
            <w:lang w:eastAsia="ko-KR"/>
          </w:rPr>
          <w:t xml:space="preserve"> an appropriate cause value other than</w:t>
        </w:r>
        <w:r>
          <w:t xml:space="preserve"> 5G</w:t>
        </w:r>
        <w:r w:rsidRPr="003729E7">
          <w:t xml:space="preserve">MM cause value to #22 "congestion" and </w:t>
        </w:r>
        <w:r>
          <w:t xml:space="preserve">does not assign </w:t>
        </w:r>
        <w:r w:rsidRPr="003729E7">
          <w:t xml:space="preserve">a </w:t>
        </w:r>
        <w:r>
          <w:t xml:space="preserve">value for </w:t>
        </w:r>
        <w:r w:rsidRPr="003729E7">
          <w:t xml:space="preserve">back-off timer </w:t>
        </w:r>
        <w:r>
          <w:t>T3346.</w:t>
        </w:r>
      </w:ins>
    </w:p>
    <w:p w14:paraId="0F3C26DB" w14:textId="77777777" w:rsidR="002C60D4" w:rsidRPr="007F2770" w:rsidRDefault="002C60D4" w:rsidP="002C60D4">
      <w:r w:rsidRPr="007F2770">
        <w:rPr>
          <w:lang w:eastAsia="zh-CN"/>
        </w:rPr>
        <w:t>In NB-N1 mode</w:t>
      </w:r>
      <w:r w:rsidRPr="007F2770">
        <w:rPr>
          <w:rFonts w:hint="eastAsia"/>
          <w:lang w:eastAsia="ko-KR"/>
        </w:rPr>
        <w:t xml:space="preserve">, </w:t>
      </w:r>
      <w:r w:rsidRPr="007F2770">
        <w:rPr>
          <w:lang w:eastAsia="ko-KR"/>
        </w:rPr>
        <w:t>i</w:t>
      </w:r>
      <w:r w:rsidRPr="007F2770">
        <w:t xml:space="preserve">f the registration request is rejected due to </w:t>
      </w:r>
      <w:r w:rsidRPr="007F2770">
        <w:rPr>
          <w:rFonts w:hint="eastAsia"/>
          <w:lang w:eastAsia="ja-JP"/>
        </w:rPr>
        <w:t>operator determined barring</w:t>
      </w:r>
      <w:r w:rsidRPr="007F2770">
        <w:rPr>
          <w:lang w:eastAsia="ja-JP"/>
        </w:rPr>
        <w:t xml:space="preserve"> </w:t>
      </w:r>
      <w:r w:rsidRPr="007F2770">
        <w:t>(</w:t>
      </w:r>
      <w:r w:rsidRPr="007F2770">
        <w:rPr>
          <w:lang w:eastAsia="zh-CN"/>
        </w:rPr>
        <w:t>see 3GPP TS 29.503 [20AB]</w:t>
      </w:r>
      <w:r w:rsidRPr="007F2770">
        <w:t>), the network shall set the 5GMM cause value to #22 "congestion" and assign a value for back-off timer T3346.</w:t>
      </w:r>
    </w:p>
    <w:p w14:paraId="11AB4AB8" w14:textId="533CAA44" w:rsidR="00FF712A" w:rsidRPr="007F2770" w:rsidRDefault="00FF712A" w:rsidP="00FF712A">
      <w:r w:rsidRPr="007F2770">
        <w:t>If the REGISTRATION REJECT message with 5GMM cause #76</w:t>
      </w:r>
      <w:r w:rsidR="0017245A" w:rsidRPr="007F2770">
        <w:t xml:space="preserve"> or #78</w:t>
      </w:r>
      <w:r w:rsidRPr="007F2770">
        <w:t xml:space="preserve"> was received without integrity protection, then the UE shall discard the message.</w:t>
      </w:r>
      <w:r w:rsidR="00C77673" w:rsidRPr="007F2770">
        <w:t xml:space="preserve"> If the REGISTRATION REJECT message with 5GMM cause #62 was received without integrity protected, the behaviour of the UE is specified in subclause 5.3.20.2.</w:t>
      </w:r>
    </w:p>
    <w:p w14:paraId="735E404B" w14:textId="77777777" w:rsidR="00EC760A" w:rsidRPr="007F2770" w:rsidRDefault="00EC760A" w:rsidP="00EC760A">
      <w:r w:rsidRPr="007F2770">
        <w:t xml:space="preserve">Based on operator policy, if the initial registration request is rejected due to </w:t>
      </w:r>
      <w:r w:rsidRPr="007F2770">
        <w:rPr>
          <w:rFonts w:hint="eastAsia"/>
        </w:rPr>
        <w:t xml:space="preserve">core network </w:t>
      </w:r>
      <w:r w:rsidRPr="007F2770">
        <w:t>redirection for CIoT optimizations, the network shall set the 5GMM cause value to #31 "Redirection to EPC required"</w:t>
      </w:r>
      <w:r w:rsidRPr="007F2770">
        <w:rPr>
          <w:lang w:eastAsia="ja-JP"/>
        </w:rPr>
        <w:t>.</w:t>
      </w:r>
    </w:p>
    <w:p w14:paraId="01D57A15" w14:textId="77777777" w:rsidR="00EC760A" w:rsidRPr="007F2770" w:rsidRDefault="00EC760A" w:rsidP="00EC760A">
      <w:pPr>
        <w:pStyle w:val="NO"/>
      </w:pPr>
      <w:r w:rsidRPr="007F2770">
        <w:t>NOTE 1:</w:t>
      </w:r>
      <w:r w:rsidRPr="007F2770">
        <w:tab/>
        <w:t>The network can take into account the UE</w:t>
      </w:r>
      <w:r w:rsidR="00AC4356" w:rsidRPr="007F2770">
        <w:t>'</w:t>
      </w:r>
      <w:r w:rsidRPr="007F2770">
        <w:t>s S1 mode capability, the EPS CIoT network behaviour supported by the UE or the EPS CIoT network behaviour supported by the EPC to determine the rejection with the 5GMM cause value #31 "Redirection to EPC required"</w:t>
      </w:r>
      <w:r w:rsidRPr="007F2770">
        <w:rPr>
          <w:lang w:eastAsia="ja-JP"/>
        </w:rPr>
        <w:t>.</w:t>
      </w:r>
    </w:p>
    <w:p w14:paraId="75B91C6A" w14:textId="77777777" w:rsidR="00102B46" w:rsidRPr="007F2770" w:rsidRDefault="005715F3" w:rsidP="00102B46">
      <w:r w:rsidRPr="007F2770">
        <w:t xml:space="preserve">If the initial registration request is rejected </w:t>
      </w:r>
      <w:r w:rsidR="009712AD" w:rsidRPr="007F2770">
        <w:t>because</w:t>
      </w:r>
      <w:r w:rsidR="00102B46" w:rsidRPr="007F2770">
        <w:t>:</w:t>
      </w:r>
    </w:p>
    <w:p w14:paraId="598415D4" w14:textId="697BBD61" w:rsidR="002C3A54" w:rsidRPr="007F2770" w:rsidRDefault="002C3A54" w:rsidP="002C3A54">
      <w:pPr>
        <w:pStyle w:val="B1"/>
      </w:pPr>
      <w:r w:rsidRPr="007F2770">
        <w:t>a)</w:t>
      </w:r>
      <w:r w:rsidRPr="007F2770">
        <w:tab/>
        <w:t>all the S-NSSAI(s) included in the requested NSSAI are rejected; and</w:t>
      </w:r>
    </w:p>
    <w:p w14:paraId="7F66147A" w14:textId="77777777" w:rsidR="00024968" w:rsidRPr="007F2770" w:rsidRDefault="00024968" w:rsidP="00024968">
      <w:pPr>
        <w:pStyle w:val="B1"/>
      </w:pPr>
      <w:r w:rsidRPr="007F2770">
        <w:t>b)</w:t>
      </w:r>
      <w:r w:rsidRPr="007F2770">
        <w:tab/>
        <w:t>the UE set the NSSAA bit in the 5GMM capability IE to:</w:t>
      </w:r>
    </w:p>
    <w:p w14:paraId="0A2C96A4" w14:textId="77777777" w:rsidR="00024968" w:rsidRPr="007F2770" w:rsidRDefault="00024968" w:rsidP="00024968">
      <w:pPr>
        <w:pStyle w:val="B2"/>
      </w:pPr>
      <w:r w:rsidRPr="007F2770">
        <w:t>1)</w:t>
      </w:r>
      <w:r w:rsidRPr="007F2770">
        <w:tab/>
        <w:t>"Network slice-specific authentication and authorization supported" and:</w:t>
      </w:r>
    </w:p>
    <w:p w14:paraId="6B9BD10A" w14:textId="1FA11246" w:rsidR="00024968" w:rsidRPr="007F2770" w:rsidRDefault="00024968" w:rsidP="00024968">
      <w:pPr>
        <w:pStyle w:val="B3"/>
      </w:pPr>
      <w:r w:rsidRPr="007F2770">
        <w:t>i)</w:t>
      </w:r>
      <w:r w:rsidRPr="007F2770">
        <w:tab/>
      </w:r>
      <w:r w:rsidR="002A1BC6" w:rsidRPr="007F2770">
        <w:t>void</w:t>
      </w:r>
      <w:r w:rsidRPr="007F2770">
        <w:t>;</w:t>
      </w:r>
    </w:p>
    <w:p w14:paraId="53AF6711" w14:textId="6275AA94" w:rsidR="00024968" w:rsidRPr="007F2770" w:rsidRDefault="00024968" w:rsidP="00024968">
      <w:pPr>
        <w:pStyle w:val="B3"/>
      </w:pPr>
      <w:r w:rsidRPr="007F2770">
        <w:t>ii)</w:t>
      </w:r>
      <w:r w:rsidRPr="007F2770">
        <w:tab/>
        <w:t>all default</w:t>
      </w:r>
      <w:r w:rsidR="00A80EA5" w:rsidRPr="007F2770">
        <w:t xml:space="preserve"> </w:t>
      </w:r>
      <w:r w:rsidRPr="007F2770">
        <w:t>S-NSSAIs are not allowed; or</w:t>
      </w:r>
    </w:p>
    <w:p w14:paraId="0B11C987" w14:textId="64733842" w:rsidR="00024968" w:rsidRPr="007F2770" w:rsidRDefault="00024968" w:rsidP="00024968">
      <w:pPr>
        <w:pStyle w:val="B3"/>
      </w:pPr>
      <w:r w:rsidRPr="007F2770">
        <w:t>iii)</w:t>
      </w:r>
      <w:r w:rsidRPr="007F2770">
        <w:tab/>
        <w:t xml:space="preserve">network slice-specific authentication and authorization has failed or been revoked for all </w:t>
      </w:r>
      <w:r w:rsidR="00651B05" w:rsidRPr="007F2770">
        <w:t>default S-NSSAI</w:t>
      </w:r>
      <w:r w:rsidRPr="007F2770">
        <w:t xml:space="preserve">s and based on network local policy, the network decides not to initiate the network slice-specific re-authentication and re-authorization procedures for any </w:t>
      </w:r>
      <w:r w:rsidR="002A1BC6" w:rsidRPr="007F2770">
        <w:t xml:space="preserve">default </w:t>
      </w:r>
      <w:r w:rsidRPr="007F2770">
        <w:t>S-NSSAI requested by the UE; or</w:t>
      </w:r>
    </w:p>
    <w:p w14:paraId="446CE50F" w14:textId="334230CA" w:rsidR="00024968" w:rsidRPr="007F2770" w:rsidRDefault="00024968" w:rsidP="00024968">
      <w:pPr>
        <w:pStyle w:val="B2"/>
      </w:pPr>
      <w:r w:rsidRPr="007F2770">
        <w:t>2)</w:t>
      </w:r>
      <w:r w:rsidRPr="007F2770">
        <w:tab/>
        <w:t>"Network slice-specific authentication and authorization not supported" and</w:t>
      </w:r>
      <w:r w:rsidR="002A1BC6" w:rsidRPr="007F2770">
        <w:t xml:space="preserve"> all default S-NSSAIs are either not allowed or are subject to network slice-specific authentication and authorization;</w:t>
      </w:r>
    </w:p>
    <w:p w14:paraId="209C3FF3" w14:textId="62A2A2DE" w:rsidR="00024968" w:rsidRPr="007F2770" w:rsidRDefault="00024968" w:rsidP="00024968">
      <w:pPr>
        <w:pStyle w:val="B3"/>
      </w:pPr>
      <w:r w:rsidRPr="007F2770">
        <w:t>i)</w:t>
      </w:r>
      <w:r w:rsidRPr="007F2770">
        <w:tab/>
      </w:r>
      <w:r w:rsidR="002A1BC6" w:rsidRPr="007F2770">
        <w:t>void</w:t>
      </w:r>
    </w:p>
    <w:p w14:paraId="254E1C67" w14:textId="5E16583C" w:rsidR="00024968" w:rsidRPr="007F2770" w:rsidRDefault="00024968" w:rsidP="00024968">
      <w:pPr>
        <w:pStyle w:val="B3"/>
      </w:pPr>
      <w:r w:rsidRPr="007F2770">
        <w:t>ii)</w:t>
      </w:r>
      <w:r w:rsidRPr="007F2770">
        <w:tab/>
      </w:r>
      <w:r w:rsidR="002A1BC6" w:rsidRPr="007F2770">
        <w:t>void</w:t>
      </w:r>
    </w:p>
    <w:p w14:paraId="38EBB089" w14:textId="77777777" w:rsidR="00265B2E" w:rsidRDefault="006D4C25" w:rsidP="006D4C25">
      <w:r w:rsidRPr="007F2770">
        <w:t>the network shall set the 5GMM cause value of the REGISTRATION REJECT message to #62 "No network slices available"</w:t>
      </w:r>
      <w:r w:rsidR="00265B2E">
        <w:t>.</w:t>
      </w:r>
    </w:p>
    <w:p w14:paraId="72F35C9B" w14:textId="36CE6A27" w:rsidR="006D4C25" w:rsidRPr="007F2770" w:rsidRDefault="00265B2E" w:rsidP="006D4C25">
      <w:r>
        <w:t xml:space="preserve">If </w:t>
      </w:r>
      <w:r w:rsidRPr="007F2770">
        <w:t xml:space="preserve">the 5GMM cause value </w:t>
      </w:r>
      <w:r>
        <w:t>is set</w:t>
      </w:r>
      <w:r w:rsidRPr="007F2770">
        <w:t xml:space="preserve"> to #62 "No network slices available"</w:t>
      </w:r>
      <w:r>
        <w:t>,</w:t>
      </w:r>
      <w:r w:rsidRPr="007F2770">
        <w:t xml:space="preserve"> </w:t>
      </w:r>
      <w:r>
        <w:t xml:space="preserve">the network </w:t>
      </w:r>
      <w:r w:rsidR="006D4C25" w:rsidRPr="007F2770">
        <w:t>shall include, in the rejected NSSAI of the REGISTRATION REJECT message, all the S-NSSAI(s) which were included in the requested NSSAI.</w:t>
      </w:r>
    </w:p>
    <w:p w14:paraId="74541F7E" w14:textId="7C54D6EF" w:rsidR="00B23A40" w:rsidRDefault="00B23A40" w:rsidP="00B23A40">
      <w:r w:rsidRPr="007F2770">
        <w:rPr>
          <w:lang w:val="en-US"/>
        </w:rPr>
        <w:t xml:space="preserve">If the UE has set the </w:t>
      </w:r>
      <w:r w:rsidRPr="007F2770">
        <w:t>ER-NSSAI bit to "Extended rejected NSSAI supported" in the 5GMM capability IE of the REGISTRATION REQUEST message, the r</w:t>
      </w:r>
      <w:r w:rsidRPr="007F2770">
        <w:rPr>
          <w:rFonts w:hint="eastAsia"/>
        </w:rPr>
        <w:t xml:space="preserve">ejected </w:t>
      </w:r>
      <w:r w:rsidRPr="007F2770">
        <w:t>S-</w:t>
      </w:r>
      <w:r w:rsidRPr="007F2770">
        <w:rPr>
          <w:rFonts w:hint="eastAsia"/>
        </w:rPr>
        <w:t>NSSAI</w:t>
      </w:r>
      <w:r w:rsidRPr="007F2770">
        <w:t>(s) shall be included in the Extended rejected NSSAI IE</w:t>
      </w:r>
      <w:r w:rsidRPr="007F2770">
        <w:rPr>
          <w:rFonts w:hint="eastAsia"/>
        </w:rPr>
        <w:t xml:space="preserve"> </w:t>
      </w:r>
      <w:r w:rsidRPr="007F2770">
        <w:t>of</w:t>
      </w:r>
      <w:r w:rsidRPr="007F2770">
        <w:rPr>
          <w:rFonts w:hint="eastAsia"/>
        </w:rPr>
        <w:t xml:space="preserve"> the </w:t>
      </w:r>
      <w:r w:rsidRPr="007F2770">
        <w:t>REGISTRATION REJECT</w:t>
      </w:r>
      <w:r w:rsidRPr="007F2770">
        <w:rPr>
          <w:rFonts w:hint="eastAsia"/>
        </w:rPr>
        <w:t xml:space="preserve"> messag</w:t>
      </w:r>
      <w:r w:rsidRPr="007F2770">
        <w:t>e. Otherwise</w:t>
      </w:r>
      <w:r w:rsidR="00A369F6">
        <w:t xml:space="preserve">, </w:t>
      </w:r>
      <w:r w:rsidRPr="007F2770">
        <w:t>the r</w:t>
      </w:r>
      <w:r w:rsidRPr="007F2770">
        <w:rPr>
          <w:rFonts w:hint="eastAsia"/>
        </w:rPr>
        <w:t xml:space="preserve">ejected </w:t>
      </w:r>
      <w:r w:rsidRPr="007F2770">
        <w:t>S-</w:t>
      </w:r>
      <w:r w:rsidRPr="007F2770">
        <w:rPr>
          <w:rFonts w:hint="eastAsia"/>
        </w:rPr>
        <w:t>NSSAI</w:t>
      </w:r>
      <w:r w:rsidRPr="007F2770">
        <w:t>(s) shall be included in the Rejected NSSAI IE of</w:t>
      </w:r>
      <w:r w:rsidRPr="007F2770">
        <w:rPr>
          <w:rFonts w:hint="eastAsia"/>
        </w:rPr>
        <w:t xml:space="preserve"> the </w:t>
      </w:r>
      <w:r w:rsidRPr="007F2770">
        <w:t>REGISTRATION REJECT</w:t>
      </w:r>
      <w:r w:rsidRPr="007F2770">
        <w:rPr>
          <w:rFonts w:hint="eastAsia"/>
        </w:rPr>
        <w:t xml:space="preserve"> message</w:t>
      </w:r>
      <w:r w:rsidRPr="007F2770">
        <w:t>.</w:t>
      </w:r>
    </w:p>
    <w:p w14:paraId="71A42D7E" w14:textId="0F4EB37F" w:rsidR="00A369F6" w:rsidRPr="007F2770" w:rsidRDefault="00A369F6" w:rsidP="00B23A40">
      <w:r w:rsidRPr="00833516">
        <w:t>In</w:t>
      </w:r>
      <w:r>
        <w:t xml:space="preserve"> </w:t>
      </w:r>
      <w:r w:rsidRPr="00833516">
        <w:t>roaming scenario</w:t>
      </w:r>
      <w:r>
        <w:t>s</w:t>
      </w:r>
      <w:r w:rsidRPr="00833516">
        <w:t>, i</w:t>
      </w:r>
      <w:r>
        <w:t>f</w:t>
      </w:r>
      <w:r w:rsidRPr="00833516">
        <w:t xml:space="preserve"> </w:t>
      </w:r>
      <w:r>
        <w:t xml:space="preserve">the </w:t>
      </w:r>
      <w:r w:rsidRPr="00833516">
        <w:t>Extended rej</w:t>
      </w:r>
      <w:r>
        <w:t>ected</w:t>
      </w:r>
      <w:r w:rsidRPr="00833516">
        <w:t xml:space="preserve"> NSSAI </w:t>
      </w:r>
      <w:r>
        <w:t xml:space="preserve">IE </w:t>
      </w:r>
      <w:r w:rsidRPr="00833516">
        <w:t xml:space="preserve">is </w:t>
      </w:r>
      <w:r>
        <w:t>included in the REGISTRATION REJECT message,</w:t>
      </w:r>
      <w:r w:rsidRPr="002516D8">
        <w:t xml:space="preserve"> </w:t>
      </w:r>
      <w:r w:rsidRPr="00833516">
        <w:t>the AMF shall provide mapped S-NSSAI</w:t>
      </w:r>
      <w:r>
        <w:t>(s)</w:t>
      </w:r>
      <w:r w:rsidRPr="00833516">
        <w:t xml:space="preserve"> </w:t>
      </w:r>
      <w:r>
        <w:t>for the</w:t>
      </w:r>
      <w:r w:rsidRPr="00833516">
        <w:t xml:space="preserve"> rejected NSSAI</w:t>
      </w:r>
      <w:r>
        <w:t>.</w:t>
      </w:r>
    </w:p>
    <w:p w14:paraId="5A4918B0" w14:textId="5886F3B2" w:rsidR="008939F0" w:rsidRPr="007F2770" w:rsidRDefault="004441C2" w:rsidP="008939F0">
      <w:r w:rsidRPr="007F2770">
        <w:rPr>
          <w:lang w:val="en-US"/>
        </w:rPr>
        <w:t xml:space="preserve">If </w:t>
      </w:r>
      <w:r w:rsidRPr="007F2770">
        <w:t xml:space="preserve">the UE supports extended rejected NSSAI and the AMF determines that maximum number of UEs reached for </w:t>
      </w:r>
      <w:r w:rsidR="006C4EA0" w:rsidRPr="007F2770">
        <w:rPr>
          <w:rFonts w:hint="eastAsia"/>
          <w:lang w:eastAsia="zh-CN"/>
        </w:rPr>
        <w:t>one</w:t>
      </w:r>
      <w:r w:rsidR="006C4EA0" w:rsidRPr="007F2770">
        <w:rPr>
          <w:lang w:eastAsia="zh-CN"/>
        </w:rPr>
        <w:t xml:space="preserve"> </w:t>
      </w:r>
      <w:r w:rsidR="006C4EA0" w:rsidRPr="007F2770">
        <w:rPr>
          <w:rFonts w:hint="eastAsia"/>
          <w:lang w:eastAsia="zh-CN"/>
        </w:rPr>
        <w:t>or</w:t>
      </w:r>
      <w:r w:rsidR="006C4EA0" w:rsidRPr="007F2770">
        <w:rPr>
          <w:lang w:eastAsia="zh-CN"/>
        </w:rPr>
        <w:t xml:space="preserve"> </w:t>
      </w:r>
      <w:r w:rsidR="006C4EA0" w:rsidRPr="007F2770">
        <w:rPr>
          <w:rFonts w:hint="eastAsia"/>
          <w:lang w:eastAsia="zh-CN"/>
        </w:rPr>
        <w:t>more</w:t>
      </w:r>
      <w:r w:rsidRPr="007F2770">
        <w:t xml:space="preserve"> S-NSSAIs in the requested NSSAI as specified in subclause 4.6.2.5</w:t>
      </w:r>
      <w:r w:rsidRPr="007F2770">
        <w:rPr>
          <w:bCs/>
        </w:rPr>
        <w:t xml:space="preserve">, the AMF shall include the rejected NSSAI </w:t>
      </w:r>
      <w:r w:rsidRPr="007F2770">
        <w:t>containing one or more S-NSSAIs with the rejection cause "S-NSSAI not available due to maximum number of UEs reached"</w:t>
      </w:r>
      <w:r w:rsidRPr="007F2770">
        <w:rPr>
          <w:bCs/>
        </w:rPr>
        <w:t xml:space="preserve"> </w:t>
      </w:r>
      <w:r w:rsidRPr="007F2770">
        <w:t xml:space="preserve">in the Extended rejected NSSAI IE </w:t>
      </w:r>
      <w:r w:rsidRPr="007F2770">
        <w:rPr>
          <w:bCs/>
        </w:rPr>
        <w:t>in the</w:t>
      </w:r>
      <w:r w:rsidRPr="007F2770">
        <w:t xml:space="preserve"> </w:t>
      </w:r>
      <w:r w:rsidRPr="007F2770">
        <w:rPr>
          <w:lang w:val="en-US"/>
        </w:rPr>
        <w:t>REGISTRATION REJECT</w:t>
      </w:r>
      <w:r w:rsidRPr="007F2770">
        <w:t xml:space="preserve"> message. In addition,</w:t>
      </w:r>
      <w:r w:rsidR="008939F0" w:rsidRPr="007F2770">
        <w:t xml:space="preserve"> the AMF may include a back-off timer value for each S-NSSAI with the rejection cause "S-NSSAI not available due to maximum number of UEs reached" in the Extended rejected NSSAI IE of the </w:t>
      </w:r>
      <w:r w:rsidR="008939F0" w:rsidRPr="007F2770">
        <w:rPr>
          <w:lang w:val="en-US"/>
        </w:rPr>
        <w:t>REGISTRATION REJECT message.</w:t>
      </w:r>
    </w:p>
    <w:p w14:paraId="4144F1C7" w14:textId="1F4BC13C" w:rsidR="004E4396" w:rsidRPr="007F2770" w:rsidRDefault="004E4396" w:rsidP="004E4396">
      <w:r w:rsidRPr="007F2770">
        <w:t>If the AMF receives the initial registration request along with the authenticated indication over N2 reference point on non-3GPP access and does not receive the indication that authentication by the home network is not required over N12 reference point,</w:t>
      </w:r>
      <w:r w:rsidR="00DF6667" w:rsidRPr="00DF6667">
        <w:t xml:space="preserve"> </w:t>
      </w:r>
      <w:r w:rsidR="00DF6667">
        <w:t xml:space="preserve">or the </w:t>
      </w:r>
      <w:r w:rsidR="00DF6667" w:rsidRPr="00726668">
        <w:t xml:space="preserve">5G-RG acting on behalf of </w:t>
      </w:r>
      <w:r w:rsidR="00DF6667">
        <w:t xml:space="preserve">an </w:t>
      </w:r>
      <w:r w:rsidR="00DF6667" w:rsidRPr="00726668">
        <w:t>AUN3 device</w:t>
      </w:r>
      <w:r w:rsidR="00DF6667">
        <w:t xml:space="preserve"> is not allowed to access 5GS as specified in </w:t>
      </w:r>
      <w:r w:rsidR="00DF6667" w:rsidRPr="007F357E">
        <w:t>3GPP</w:t>
      </w:r>
      <w:r w:rsidR="00DF6667">
        <w:t> TS 23.316 </w:t>
      </w:r>
      <w:r w:rsidR="00DF6667" w:rsidRPr="007F357E">
        <w:t>[</w:t>
      </w:r>
      <w:r w:rsidR="00DF6667">
        <w:t>6D</w:t>
      </w:r>
      <w:r w:rsidR="00DF6667" w:rsidRPr="007F357E">
        <w:t>]</w:t>
      </w:r>
      <w:r w:rsidR="00DF6667">
        <w:t>,</w:t>
      </w:r>
      <w:r w:rsidRPr="007F2770">
        <w:t xml:space="preserve"> the network shall set the 5GMM cause value to #72 "Non-3GPP access to 5GCN not allowed".</w:t>
      </w:r>
    </w:p>
    <w:p w14:paraId="6827E69A" w14:textId="77777777" w:rsidR="00F5346B" w:rsidRPr="007F2770" w:rsidRDefault="00F5346B" w:rsidP="00F5346B">
      <w:pPr>
        <w:snapToGrid w:val="0"/>
      </w:pPr>
      <w:r w:rsidRPr="007F2770">
        <w:t xml:space="preserve">If the initial registration request from a UE supporting CAG is rejected due to CAG restrictions, the network shall set the 5GMM cause value to #76 "Not authorized for this CAG or authorized for CAG cells only" and should include the "CAG information list" in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the REGISTRATION REJECT message.</w:t>
      </w:r>
    </w:p>
    <w:p w14:paraId="5DC69D5A" w14:textId="77777777" w:rsidR="00F5346B" w:rsidRPr="007F2770" w:rsidRDefault="00F5346B" w:rsidP="00F5346B">
      <w:pPr>
        <w:pStyle w:val="NO"/>
        <w:snapToGrid w:val="0"/>
      </w:pPr>
      <w:r w:rsidRPr="007F2770">
        <w:t>NOTE 2:</w:t>
      </w:r>
      <w:r w:rsidRPr="007F2770">
        <w:tab/>
        <w:t xml:space="preserve">The network cannot be certain that "CAG information list" stored in the UE is updated as result of sending of the REGISTRATION REJECT message with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as the REGISTRATION REJECT message is not necessarily delivered to the UE (e.g. due to abnormal radio conditions)</w:t>
      </w:r>
      <w:r w:rsidRPr="007F2770">
        <w:rPr>
          <w:lang w:eastAsia="ja-JP"/>
        </w:rPr>
        <w:t>.</w:t>
      </w:r>
    </w:p>
    <w:p w14:paraId="278F65C1" w14:textId="77777777" w:rsidR="00F5346B" w:rsidRPr="007F2770" w:rsidRDefault="00F5346B" w:rsidP="00F5346B">
      <w:pPr>
        <w:pStyle w:val="NO"/>
        <w:snapToGrid w:val="0"/>
        <w:rPr>
          <w:lang w:eastAsia="zh-CN"/>
        </w:rPr>
      </w:pPr>
      <w:r w:rsidRPr="007F2770">
        <w:t>NOTE </w:t>
      </w:r>
      <w:r w:rsidRPr="007F2770">
        <w:rPr>
          <w:lang w:eastAsia="zh-CN"/>
        </w:rPr>
        <w:t>3</w:t>
      </w:r>
      <w:r w:rsidRPr="007F2770">
        <w:t>:</w:t>
      </w:r>
      <w:r w:rsidRPr="007F2770">
        <w:rPr>
          <w:rFonts w:hint="eastAsia"/>
          <w:lang w:eastAsia="zh-CN"/>
        </w:rPr>
        <w:tab/>
      </w:r>
      <w:r w:rsidRPr="007F2770">
        <w:rPr>
          <w:lang w:eastAsia="zh-CN"/>
        </w:rPr>
        <w:t xml:space="preserve">The </w:t>
      </w:r>
      <w:r w:rsidRPr="007F2770">
        <w:t>"</w:t>
      </w:r>
      <w:r w:rsidRPr="007F2770">
        <w:rPr>
          <w:lang w:eastAsia="zh-CN"/>
        </w:rPr>
        <w:t>CAG information list</w:t>
      </w:r>
      <w:r w:rsidRPr="007F2770">
        <w:t>"</w:t>
      </w:r>
      <w:r w:rsidRPr="007F2770">
        <w:rPr>
          <w:lang w:eastAsia="zh-CN"/>
        </w:rPr>
        <w:t xml:space="preserve"> can be provided by the AMF and include no entry if no "CAG information list" exists in the subscription</w:t>
      </w:r>
      <w:r w:rsidRPr="007F2770">
        <w:rPr>
          <w:rFonts w:hint="eastAsia"/>
          <w:lang w:eastAsia="zh-CN"/>
        </w:rPr>
        <w:t>.</w:t>
      </w:r>
    </w:p>
    <w:p w14:paraId="401447A0" w14:textId="4D860E9D" w:rsidR="00C36AA7" w:rsidRDefault="00F5346B" w:rsidP="00F5346B">
      <w:pPr>
        <w:pStyle w:val="NO"/>
        <w:snapToGrid w:val="0"/>
      </w:pPr>
      <w:r w:rsidRPr="007F2770">
        <w:t>NOTE </w:t>
      </w:r>
      <w:r w:rsidRPr="007F2770">
        <w:rPr>
          <w:lang w:eastAsia="zh-CN"/>
        </w:rPr>
        <w:t>4</w:t>
      </w:r>
      <w:r w:rsidRPr="007F2770">
        <w:t>:</w:t>
      </w:r>
      <w:r w:rsidRPr="007F2770">
        <w:tab/>
      </w:r>
      <w:r w:rsidRPr="007F2770">
        <w:rPr>
          <w:lang w:val="en-US"/>
        </w:rPr>
        <w:t xml:space="preserve">If </w:t>
      </w:r>
      <w:r w:rsidRPr="007F2770">
        <w:t>the UE support</w:t>
      </w:r>
      <w:r w:rsidRPr="007F2770">
        <w:rPr>
          <w:rFonts w:hint="eastAsia"/>
          <w:lang w:eastAsia="zh-CN"/>
        </w:rPr>
        <w:t>s</w:t>
      </w:r>
      <w:r w:rsidRPr="007F2770">
        <w:t xml:space="preserve"> extended CAG information lis</w:t>
      </w:r>
      <w:r w:rsidRPr="007F2770">
        <w:rPr>
          <w:rFonts w:hint="eastAsia"/>
          <w:lang w:eastAsia="zh-CN"/>
        </w:rPr>
        <w:t>t</w:t>
      </w:r>
      <w:r w:rsidRPr="007F2770">
        <w:t xml:space="preserve">, </w:t>
      </w:r>
      <w:r w:rsidRPr="007F2770">
        <w:rPr>
          <w:rFonts w:hint="eastAsia"/>
          <w:lang w:eastAsia="zh-CN"/>
        </w:rPr>
        <w:t>t</w:t>
      </w:r>
      <w:r w:rsidRPr="007F2770">
        <w:t>he CAG information lis</w:t>
      </w:r>
      <w:r w:rsidRPr="007F2770">
        <w:rPr>
          <w:rFonts w:hint="eastAsia"/>
          <w:lang w:eastAsia="zh-CN"/>
        </w:rPr>
        <w:t>t</w:t>
      </w:r>
      <w:r w:rsidRPr="007F2770">
        <w:t xml:space="preserve"> </w:t>
      </w:r>
      <w:r w:rsidRPr="007F2770">
        <w:rPr>
          <w:rFonts w:hint="eastAsia"/>
          <w:lang w:eastAsia="zh-CN"/>
        </w:rPr>
        <w:t xml:space="preserve">can </w:t>
      </w:r>
      <w:r w:rsidRPr="007F2770">
        <w:t xml:space="preserve">be included </w:t>
      </w:r>
      <w:r w:rsidRPr="007F2770">
        <w:rPr>
          <w:rFonts w:hint="eastAsia"/>
          <w:lang w:eastAsia="zh-CN"/>
        </w:rPr>
        <w:t xml:space="preserve">either </w:t>
      </w:r>
      <w:r w:rsidRPr="007F2770">
        <w:t>in the CAG information lis</w:t>
      </w:r>
      <w:r w:rsidRPr="007F2770">
        <w:rPr>
          <w:rFonts w:hint="eastAsia"/>
          <w:lang w:eastAsia="zh-CN"/>
        </w:rPr>
        <w:t>t</w:t>
      </w:r>
      <w:r w:rsidRPr="007F2770">
        <w:t xml:space="preserve"> IE </w:t>
      </w:r>
      <w:r w:rsidRPr="007F2770">
        <w:rPr>
          <w:rFonts w:hint="eastAsia"/>
          <w:lang w:eastAsia="zh-CN"/>
        </w:rPr>
        <w:t xml:space="preserve">or </w:t>
      </w:r>
      <w:r w:rsidRPr="007F2770">
        <w:t>Extended CAG information lis</w:t>
      </w:r>
      <w:r w:rsidRPr="007F2770">
        <w:rPr>
          <w:rFonts w:hint="eastAsia"/>
          <w:lang w:eastAsia="zh-CN"/>
        </w:rPr>
        <w:t>t</w:t>
      </w:r>
      <w:r w:rsidRPr="007F2770">
        <w:t xml:space="preserve"> IE.</w:t>
      </w:r>
    </w:p>
    <w:p w14:paraId="1F8EFC6D" w14:textId="0FDEFED5" w:rsidR="0054737E" w:rsidRPr="00495EC6" w:rsidRDefault="0054737E" w:rsidP="0025060E">
      <w:pPr>
        <w:pStyle w:val="NO"/>
        <w:snapToGrid w:val="0"/>
        <w:rPr>
          <w:lang w:val="en-US"/>
        </w:rPr>
      </w:pPr>
      <w:r w:rsidRPr="00D35D40">
        <w:t>NOTE </w:t>
      </w:r>
      <w:r w:rsidR="001F6351">
        <w:t>4A</w:t>
      </w:r>
      <w:r w:rsidRPr="00D35D40">
        <w:t>:</w:t>
      </w:r>
      <w:r w:rsidRPr="00D35D40">
        <w:tab/>
      </w:r>
      <w:r w:rsidRPr="00C451E4">
        <w:rPr>
          <w:lang w:val="en-US"/>
        </w:rPr>
        <w:t xml:space="preserve">It is unexpected for </w:t>
      </w:r>
      <w:r>
        <w:rPr>
          <w:lang w:val="en-US"/>
        </w:rPr>
        <w:t xml:space="preserve">network to send </w:t>
      </w:r>
      <w:r>
        <w:t>REGISTRATION REJECT message to</w:t>
      </w:r>
      <w:r>
        <w:rPr>
          <w:lang w:val="en-US"/>
        </w:rPr>
        <w:t xml:space="preserve"> the UE with 5GMM cause value </w:t>
      </w:r>
      <w:r w:rsidRPr="00C451E4">
        <w:rPr>
          <w:lang w:val="en-US"/>
        </w:rPr>
        <w:t xml:space="preserve">#76 in non-CAG cell and not indicate </w:t>
      </w:r>
      <w:r w:rsidRPr="00055BC3">
        <w:rPr>
          <w:lang w:val="en-US"/>
        </w:rPr>
        <w:t>"Indication that the UE is only allowed to access 5GS via CAG cells" for</w:t>
      </w:r>
      <w:r>
        <w:rPr>
          <w:lang w:val="en-US"/>
        </w:rPr>
        <w:t xml:space="preserve"> the serving PLMN in the </w:t>
      </w:r>
      <w:r>
        <w:t xml:space="preserve">Extended </w:t>
      </w:r>
      <w:r w:rsidRPr="008E342A">
        <w:t>CAG information lis</w:t>
      </w:r>
      <w:r>
        <w:rPr>
          <w:rFonts w:hint="eastAsia"/>
          <w:lang w:eastAsia="zh-CN"/>
        </w:rPr>
        <w:t>t</w:t>
      </w:r>
      <w:r>
        <w:rPr>
          <w:lang w:eastAsia="zh-CN"/>
        </w:rPr>
        <w:t xml:space="preserve"> or</w:t>
      </w:r>
      <w:r w:rsidRPr="0072671A">
        <w:t xml:space="preserve"> </w:t>
      </w:r>
      <w:r>
        <w:rPr>
          <w:rFonts w:hint="eastAsia"/>
          <w:lang w:eastAsia="zh-CN"/>
        </w:rPr>
        <w:t>t</w:t>
      </w:r>
      <w:r w:rsidRPr="0072671A">
        <w:t xml:space="preserve">he </w:t>
      </w:r>
      <w:r w:rsidRPr="008E342A">
        <w:t>CAG information lis</w:t>
      </w:r>
      <w:r>
        <w:rPr>
          <w:rFonts w:hint="eastAsia"/>
          <w:lang w:eastAsia="zh-CN"/>
        </w:rPr>
        <w:t>t</w:t>
      </w:r>
      <w:r w:rsidRPr="00C451E4">
        <w:rPr>
          <w:lang w:val="en-US"/>
        </w:rPr>
        <w:t>.</w:t>
      </w:r>
    </w:p>
    <w:p w14:paraId="73FA095D" w14:textId="77777777" w:rsidR="00F5346B" w:rsidRPr="007F2770" w:rsidRDefault="00F5346B" w:rsidP="00F5346B">
      <w:pPr>
        <w:snapToGrid w:val="0"/>
        <w:rPr>
          <w:lang w:val="en-US" w:eastAsia="zh-CN"/>
        </w:rPr>
      </w:pPr>
      <w:r w:rsidRPr="007F2770">
        <w:rPr>
          <w:lang w:val="en-US"/>
        </w:rPr>
        <w:t xml:space="preserve">If </w:t>
      </w:r>
      <w:r w:rsidRPr="007F2770">
        <w:t xml:space="preserve">the UE </w:t>
      </w:r>
      <w:r w:rsidRPr="007F2770">
        <w:rPr>
          <w:rFonts w:hint="eastAsia"/>
          <w:lang w:eastAsia="zh-CN"/>
        </w:rPr>
        <w:t xml:space="preserve">does not </w:t>
      </w:r>
      <w:r w:rsidRPr="007F2770">
        <w:t>support extended CAG information lis</w:t>
      </w:r>
      <w:r w:rsidRPr="007F2770">
        <w:rPr>
          <w:rFonts w:hint="eastAsia"/>
          <w:lang w:eastAsia="zh-CN"/>
        </w:rPr>
        <w:t>t</w:t>
      </w:r>
      <w:r w:rsidRPr="007F2770">
        <w:t>, the CAG information lis</w:t>
      </w:r>
      <w:r w:rsidRPr="007F2770">
        <w:rPr>
          <w:rFonts w:hint="eastAsia"/>
          <w:lang w:eastAsia="zh-CN"/>
        </w:rPr>
        <w:t>t</w:t>
      </w:r>
      <w:r w:rsidRPr="007F2770">
        <w:t xml:space="preserve"> shall </w:t>
      </w:r>
      <w:r w:rsidRPr="007F2770">
        <w:rPr>
          <w:rFonts w:hint="eastAsia"/>
          <w:lang w:eastAsia="zh-CN"/>
        </w:rPr>
        <w:t xml:space="preserve">not </w:t>
      </w:r>
      <w:r w:rsidRPr="007F2770">
        <w:t>be included in the Extended CAG information lis</w:t>
      </w:r>
      <w:r w:rsidRPr="007F2770">
        <w:rPr>
          <w:rFonts w:hint="eastAsia"/>
          <w:lang w:eastAsia="zh-CN"/>
        </w:rPr>
        <w:t>t</w:t>
      </w:r>
      <w:r w:rsidRPr="007F2770">
        <w:t xml:space="preserve"> IE.</w:t>
      </w:r>
    </w:p>
    <w:p w14:paraId="6B44C329" w14:textId="77777777" w:rsidR="002A3552" w:rsidRPr="007F2770" w:rsidRDefault="002A3552" w:rsidP="002A3552">
      <w:r w:rsidRPr="007F2770">
        <w:t>If the initial registration request from a UE not supporting CAG is rejected due to CAG restrictions, the network shall operate as described in bullet j) of subclause 5.5.1.2.8.</w:t>
      </w:r>
    </w:p>
    <w:p w14:paraId="1C5D154B" w14:textId="2AC4DC7D" w:rsidR="00FA5B08" w:rsidRPr="007F2770" w:rsidRDefault="00FA5B08" w:rsidP="00FA5B08">
      <w:pPr>
        <w:rPr>
          <w:lang w:eastAsia="zh-CN"/>
        </w:rPr>
      </w:pPr>
      <w:r w:rsidRPr="007F2770">
        <w:rPr>
          <w:lang w:eastAsia="zh-CN"/>
        </w:rPr>
        <w:t>If the UE's initial registration request is via a satellite NG-RAN cell and the network using the User Location Information provided by the NG-RAN, see 3GPP TS 38.413 [31], is able to determine that the UE is in a location where the network is not allowed to operate, the network shall set the 5GMM cause value in the REGISTRATION REJECT message to #78 "PLMN not allowed to operate at the present UE location".</w:t>
      </w:r>
    </w:p>
    <w:p w14:paraId="5A088B20" w14:textId="78E2D9FD" w:rsidR="007E4A94" w:rsidRDefault="007E4A94" w:rsidP="007E4A94">
      <w:pPr>
        <w:pStyle w:val="NO"/>
        <w:rPr>
          <w:ins w:id="3674" w:author="24.501_CR6216_(Rel-18)_5GProtoc18" w:date="2024-06-08T18:17:00Z"/>
        </w:rPr>
      </w:pPr>
      <w:r w:rsidRPr="007F2770">
        <w:t>NOTE </w:t>
      </w:r>
      <w:r w:rsidR="00F5346B" w:rsidRPr="007F2770">
        <w:t>5</w:t>
      </w:r>
      <w:r w:rsidRPr="007F2770">
        <w:t>:</w:t>
      </w:r>
      <w:r w:rsidRPr="007F2770">
        <w:tab/>
      </w:r>
      <w:r w:rsidR="00C35C10" w:rsidRPr="007F2770">
        <w:t>When the</w:t>
      </w:r>
      <w:r w:rsidRPr="007F2770">
        <w:t xml:space="preserve"> UE </w:t>
      </w:r>
      <w:r w:rsidR="00C35C10" w:rsidRPr="007F2770">
        <w:t xml:space="preserve">is </w:t>
      </w:r>
      <w:r w:rsidRPr="007F2770">
        <w:t xml:space="preserve">accessing network for emergency services, it is up to operator and regulatory policies whether the network needs to determine </w:t>
      </w:r>
      <w:r w:rsidR="00C35C10" w:rsidRPr="007F2770">
        <w:t xml:space="preserve">if the </w:t>
      </w:r>
      <w:r w:rsidRPr="007F2770">
        <w:t>UE is in a location where network is not allowed to operate.</w:t>
      </w:r>
    </w:p>
    <w:p w14:paraId="5110C623" w14:textId="41976BA6" w:rsidR="00FF6167" w:rsidRPr="007F2770" w:rsidRDefault="00FF6167" w:rsidP="007E4A94">
      <w:pPr>
        <w:pStyle w:val="NO"/>
      </w:pPr>
      <w:ins w:id="3675" w:author="24.501_CR6216_(Rel-18)_5GProtoc18" w:date="2024-06-08T18:17:00Z">
        <w:r w:rsidRPr="007F2770">
          <w:t>NOTE</w:t>
        </w:r>
        <w:r w:rsidRPr="007F2770">
          <w:rPr>
            <w:snapToGrid w:val="0"/>
          </w:rPr>
          <w:t> </w:t>
        </w:r>
        <w:r>
          <w:t>5A</w:t>
        </w:r>
        <w:r w:rsidRPr="007F2770">
          <w:t>:</w:t>
        </w:r>
        <w:r w:rsidRPr="007F2770">
          <w:tab/>
        </w:r>
        <w:r>
          <w:t xml:space="preserve">While location determination is ongoing to ensure </w:t>
        </w:r>
        <w:r w:rsidRPr="001B7C50">
          <w:t xml:space="preserve">that </w:t>
        </w:r>
        <w:r>
          <w:t>operator and</w:t>
        </w:r>
        <w:r w:rsidRPr="001B7C50">
          <w:t xml:space="preserve"> regulatory </w:t>
        </w:r>
        <w:r>
          <w:t>policies</w:t>
        </w:r>
        <w:r w:rsidRPr="001B7C50">
          <w:t xml:space="preserve"> are met</w:t>
        </w:r>
        <w:r>
          <w:t xml:space="preserve">, the AMF can </w:t>
        </w:r>
        <w:r>
          <w:rPr>
            <w:noProof/>
            <w:lang w:eastAsia="ko-KR"/>
          </w:rPr>
          <w:t xml:space="preserve">perform DNN-based or S-NSSAI based congestion control </w:t>
        </w:r>
        <w:r>
          <w:t>as specified in subclauses 5.3.10 and 5.3.11 to prevent the UE from accessing network.</w:t>
        </w:r>
      </w:ins>
    </w:p>
    <w:p w14:paraId="47FFEE3C" w14:textId="360D8B23" w:rsidR="00A902E8" w:rsidRPr="007F2770" w:rsidRDefault="00A902E8" w:rsidP="00A902E8">
      <w:r w:rsidRPr="007F2770">
        <w:t xml:space="preserve">If the AMF receives the initial registration request including the </w:t>
      </w:r>
      <w:r w:rsidR="00ED6BE6" w:rsidRPr="007F2770">
        <w:t>service</w:t>
      </w:r>
      <w:r w:rsidRPr="007F2770">
        <w:t xml:space="preserve">-level device ID set to the CAA-level UAV ID in the Service-level-AA container IE and the AMF determines that the UE is not allowed to use UAS services via 5GS based on the user's subscription data and the operator policy, the AMF shall return a REGISTRATION REJECT message with 5GMM cause #79 </w:t>
      </w:r>
      <w:r w:rsidR="00F52711">
        <w:t>“</w:t>
      </w:r>
      <w:r w:rsidRPr="007F2770">
        <w:t>UAS services not allowed</w:t>
      </w:r>
      <w:r w:rsidR="00F52711">
        <w:t>”</w:t>
      </w:r>
      <w:r w:rsidRPr="007F2770">
        <w:t>.</w:t>
      </w:r>
    </w:p>
    <w:p w14:paraId="4ECAB5FE" w14:textId="44861FC5" w:rsidR="00796455" w:rsidRPr="007F2770" w:rsidRDefault="00796455" w:rsidP="00796455">
      <w:r w:rsidRPr="007F2770">
        <w:t>If the UE initiates the registration procedure for disaster roaming</w:t>
      </w:r>
      <w:r w:rsidR="008A227D" w:rsidRPr="007F2770">
        <w:rPr>
          <w:lang w:eastAsia="zh-CN"/>
        </w:rPr>
        <w:t xml:space="preserve"> services</w:t>
      </w:r>
      <w:r w:rsidRPr="007F2770">
        <w:t xml:space="preserve"> and the AMF determines that it does not support providing disaster roaming services for the determined PLMN with disaster condition to the UE, then the AMF shall send a REGISTRATION REJECT message with 5GMM cause </w:t>
      </w:r>
      <w:r w:rsidR="004D7C60" w:rsidRPr="007F2770">
        <w:t>#80</w:t>
      </w:r>
      <w:r w:rsidRPr="007F2770">
        <w:t xml:space="preserve"> </w:t>
      </w:r>
      <w:r w:rsidR="00F52711">
        <w:t>“</w:t>
      </w:r>
      <w:r w:rsidRPr="007F2770">
        <w:t>Disaster roaming for the determined PLMN with disaster condition not allowed</w:t>
      </w:r>
      <w:r w:rsidR="00F52711">
        <w:t>”</w:t>
      </w:r>
      <w:r w:rsidRPr="007F2770">
        <w:t>.</w:t>
      </w:r>
    </w:p>
    <w:p w14:paraId="4FB146EA" w14:textId="060946B3" w:rsidR="00820874" w:rsidRPr="007F2770" w:rsidRDefault="00820874" w:rsidP="00820874">
      <w:r w:rsidRPr="007F2770">
        <w:t xml:space="preserve">If the AMF receives the initial registration request over non-3GPP access and detects that the N3IWF used by the UE is not compatible with the allowed NSSAI and the UE has indicated its support for slice-based N3IWF selection in the REGISTRATION REQUEST message, the AMF </w:t>
      </w:r>
      <w:r w:rsidR="003013B7">
        <w:t>may</w:t>
      </w:r>
      <w:r w:rsidRPr="007F2770">
        <w:t xml:space="preserve"> send a REGISTRATION REJECT message with 5GMM cause #</w:t>
      </w:r>
      <w:r w:rsidR="00656927" w:rsidRPr="007F2770">
        <w:t>81</w:t>
      </w:r>
      <w:r w:rsidRPr="007F2770">
        <w:t xml:space="preserve"> </w:t>
      </w:r>
      <w:r w:rsidR="00F52711">
        <w:t>“</w:t>
      </w:r>
      <w:r w:rsidRPr="007F2770">
        <w:t>Selected N3IWF is not compatible with the allowed NSSAI</w:t>
      </w:r>
      <w:r w:rsidR="00F52711">
        <w:t>”</w:t>
      </w:r>
      <w:r w:rsidRPr="007F2770">
        <w:t xml:space="preserve"> and may provide information for a suitable N3IWF in the REGISTRATION REJECT message</w:t>
      </w:r>
      <w:r w:rsidR="00F52711">
        <w:t xml:space="preserve"> </w:t>
      </w:r>
      <w:r w:rsidR="00F52711" w:rsidRPr="007F2770">
        <w:t>indicating</w:t>
      </w:r>
      <w:r w:rsidR="00F52711">
        <w:t xml:space="preserve"> </w:t>
      </w:r>
      <w:r w:rsidR="00F52711" w:rsidRPr="007F2770">
        <w:t xml:space="preserve">the suitable </w:t>
      </w:r>
      <w:r w:rsidR="00F52711">
        <w:t>N3IWF</w:t>
      </w:r>
      <w:r w:rsidR="00F52711" w:rsidRPr="007F2770">
        <w:t xml:space="preserve"> </w:t>
      </w:r>
      <w:r w:rsidR="00F52711">
        <w:t>that is compatible with the requested</w:t>
      </w:r>
      <w:r w:rsidR="00F52711" w:rsidRPr="007F2770">
        <w:t xml:space="preserve"> NSSAI</w:t>
      </w:r>
      <w:r w:rsidRPr="007F2770">
        <w:t>.</w:t>
      </w:r>
    </w:p>
    <w:p w14:paraId="5378BD64" w14:textId="2CE9F46E" w:rsidR="00177D7A" w:rsidRPr="007F2770" w:rsidRDefault="00177D7A" w:rsidP="00820874">
      <w:r w:rsidRPr="007F2770">
        <w:t xml:space="preserve">If the AMF receives the initial registration request over non-3GPP access and detects that the TNGF used by the UE is not compatible with the allowed NSSAI and the UE has indicated its support for slice-based TNGF selection in the REGISTRATION REQUEST message, the AMF </w:t>
      </w:r>
      <w:r w:rsidR="003013B7">
        <w:t>may</w:t>
      </w:r>
      <w:r w:rsidRPr="007F2770">
        <w:t xml:space="preserve"> send a REGISTRATION REJECT message with 5GMM cause #</w:t>
      </w:r>
      <w:r w:rsidR="00656927" w:rsidRPr="007F2770">
        <w:t>82</w:t>
      </w:r>
      <w:r w:rsidRPr="007F2770">
        <w:t xml:space="preserve"> </w:t>
      </w:r>
      <w:r w:rsidR="005807D6">
        <w:t>“</w:t>
      </w:r>
      <w:r w:rsidRPr="007F2770">
        <w:t>Selected TNGF is not compatible with the allowed NSSAI</w:t>
      </w:r>
      <w:r w:rsidR="005807D6">
        <w:t>”</w:t>
      </w:r>
      <w:r w:rsidRPr="007F2770">
        <w:t xml:space="preserve"> and may provide information for a suitable TNAN in the TNAN information IE in the REGISTRATION REJECT message indicating the suitable TNGF that is compatible with the </w:t>
      </w:r>
      <w:r w:rsidR="005807D6">
        <w:t>requested</w:t>
      </w:r>
      <w:r w:rsidRPr="007F2770">
        <w:t xml:space="preserve"> NSSAI.</w:t>
      </w:r>
    </w:p>
    <w:p w14:paraId="276824A3" w14:textId="77777777" w:rsidR="002C6F7C" w:rsidRPr="007F2770" w:rsidRDefault="002C6F7C" w:rsidP="002C6F7C">
      <w:pPr>
        <w:snapToGrid w:val="0"/>
      </w:pPr>
      <w:r w:rsidRPr="007F2770">
        <w:t xml:space="preserve">If the AMF received </w:t>
      </w:r>
      <w:r w:rsidRPr="007F2770">
        <w:rPr>
          <w:rFonts w:hint="eastAsia"/>
          <w:lang w:eastAsia="zh-CN"/>
        </w:rPr>
        <w:t xml:space="preserve">multiple </w:t>
      </w:r>
      <w:r w:rsidRPr="007F2770">
        <w:t>TAIs from the satellite NG-RAN as described in 3GPP TS 23.501 [8], and determines that</w:t>
      </w:r>
      <w:r w:rsidRPr="007F2770">
        <w:rPr>
          <w:rFonts w:hint="eastAsia"/>
          <w:lang w:eastAsia="zh-CN"/>
        </w:rPr>
        <w:t xml:space="preserve">, </w:t>
      </w:r>
      <w:r w:rsidRPr="007F2770">
        <w:t xml:space="preserve">by </w:t>
      </w:r>
      <w:r w:rsidRPr="007F2770">
        <w:rPr>
          <w:rFonts w:hint="eastAsia"/>
          <w:lang w:eastAsia="zh-CN"/>
        </w:rPr>
        <w:t xml:space="preserve">UE </w:t>
      </w:r>
      <w:r w:rsidRPr="007F2770">
        <w:t>subscription</w:t>
      </w:r>
      <w:r w:rsidRPr="007F2770">
        <w:rPr>
          <w:rFonts w:hint="eastAsia"/>
          <w:lang w:eastAsia="zh-CN"/>
        </w:rPr>
        <w:t xml:space="preserve"> and </w:t>
      </w:r>
      <w:r w:rsidRPr="007F2770">
        <w:t>operator's preferences</w:t>
      </w:r>
      <w:r w:rsidRPr="007F2770">
        <w:rPr>
          <w:rFonts w:hint="eastAsia"/>
          <w:lang w:eastAsia="zh-CN"/>
        </w:rPr>
        <w:t>,</w:t>
      </w:r>
      <w:r w:rsidRPr="007F2770">
        <w:t xml:space="preserve"> all </w:t>
      </w:r>
      <w:r w:rsidRPr="007F2770">
        <w:rPr>
          <w:rFonts w:hint="eastAsia"/>
          <w:lang w:eastAsia="zh-CN"/>
        </w:rPr>
        <w:t xml:space="preserve">of </w:t>
      </w:r>
      <w:r w:rsidRPr="007F2770">
        <w:t xml:space="preserve">the received TAIs </w:t>
      </w:r>
      <w:r w:rsidRPr="007F2770">
        <w:rPr>
          <w:rFonts w:hint="eastAsia"/>
          <w:lang w:eastAsia="zh-CN"/>
        </w:rPr>
        <w:t xml:space="preserve">are </w:t>
      </w:r>
      <w:r w:rsidRPr="007F2770">
        <w:t>forbidden</w:t>
      </w:r>
      <w:r w:rsidRPr="007F2770">
        <w:rPr>
          <w:rFonts w:hint="eastAsia"/>
          <w:lang w:eastAsia="zh-CN"/>
        </w:rPr>
        <w:t xml:space="preserve"> </w:t>
      </w:r>
      <w:r w:rsidRPr="007F2770">
        <w:t>for roaming or for regional provision of servic</w:t>
      </w:r>
      <w:r w:rsidRPr="007F2770">
        <w:rPr>
          <w:rFonts w:hint="eastAsia"/>
          <w:lang w:eastAsia="zh-CN"/>
        </w:rPr>
        <w:t>e</w:t>
      </w:r>
      <w:r w:rsidRPr="007F2770">
        <w:t>, the AMF shall include the TAI(s) in:</w:t>
      </w:r>
    </w:p>
    <w:p w14:paraId="61525103" w14:textId="77777777" w:rsidR="002C6F7C" w:rsidRPr="007F2770" w:rsidRDefault="002C6F7C" w:rsidP="002C6F7C">
      <w:pPr>
        <w:pStyle w:val="B1"/>
        <w:snapToGrid w:val="0"/>
        <w:rPr>
          <w:lang w:eastAsia="zh-CN"/>
        </w:rPr>
      </w:pPr>
      <w:r w:rsidRPr="007F2770">
        <w:t>a)</w:t>
      </w:r>
      <w:r w:rsidRPr="007F2770">
        <w:tab/>
        <w:t xml:space="preserve">the Forbidden TAI(s) for the list of "5GS forbidden tracking areas for roaming" IE; </w:t>
      </w:r>
      <w:r w:rsidRPr="007F2770">
        <w:rPr>
          <w:rFonts w:hint="eastAsia"/>
          <w:lang w:eastAsia="zh-CN"/>
        </w:rPr>
        <w:t>or</w:t>
      </w:r>
    </w:p>
    <w:p w14:paraId="2DFACB17" w14:textId="77777777" w:rsidR="002C6F7C" w:rsidRPr="007F2770" w:rsidRDefault="002C6F7C" w:rsidP="002C6F7C">
      <w:pPr>
        <w:pStyle w:val="B1"/>
        <w:snapToGrid w:val="0"/>
        <w:rPr>
          <w:lang w:eastAsia="zh-CN"/>
        </w:rPr>
      </w:pPr>
      <w:r w:rsidRPr="007F2770">
        <w:t>b)</w:t>
      </w:r>
      <w:r w:rsidRPr="007F2770">
        <w:tab/>
        <w:t>the Forbidden TAI(s) for the list of "5GS forbidden tracking areas for regional provision of service" IE;</w:t>
      </w:r>
      <w:r w:rsidRPr="007F2770">
        <w:rPr>
          <w:rFonts w:hint="eastAsia"/>
          <w:lang w:eastAsia="zh-CN"/>
        </w:rPr>
        <w:t xml:space="preserve"> or</w:t>
      </w:r>
    </w:p>
    <w:p w14:paraId="094DF385" w14:textId="77777777" w:rsidR="002C6F7C" w:rsidRPr="007F2770" w:rsidRDefault="002C6F7C" w:rsidP="002C6F7C">
      <w:pPr>
        <w:pStyle w:val="B1"/>
        <w:snapToGrid w:val="0"/>
        <w:rPr>
          <w:lang w:eastAsia="zh-CN"/>
        </w:rPr>
      </w:pPr>
      <w:r w:rsidRPr="007F2770">
        <w:rPr>
          <w:rFonts w:hint="eastAsia"/>
          <w:lang w:eastAsia="zh-CN"/>
        </w:rPr>
        <w:t>c)</w:t>
      </w:r>
      <w:r w:rsidRPr="007F2770">
        <w:tab/>
      </w:r>
      <w:r w:rsidRPr="007F2770">
        <w:rPr>
          <w:rFonts w:hint="eastAsia"/>
          <w:lang w:eastAsia="zh-CN"/>
        </w:rPr>
        <w:t>both;</w:t>
      </w:r>
    </w:p>
    <w:p w14:paraId="0E83F7B5" w14:textId="77777777" w:rsidR="002C6F7C" w:rsidRPr="007F2770" w:rsidRDefault="002C6F7C" w:rsidP="002C6F7C">
      <w:pPr>
        <w:snapToGrid w:val="0"/>
        <w:rPr>
          <w:lang w:eastAsia="zh-CN"/>
        </w:rPr>
      </w:pPr>
      <w:r w:rsidRPr="007F2770">
        <w:t xml:space="preserve">in the REGISTRATION </w:t>
      </w:r>
      <w:r w:rsidRPr="007F2770">
        <w:rPr>
          <w:rFonts w:hint="eastAsia"/>
          <w:lang w:eastAsia="zh-CN"/>
        </w:rPr>
        <w:t>REJECT</w:t>
      </w:r>
      <w:r w:rsidRPr="007F2770">
        <w:t xml:space="preserve"> message.</w:t>
      </w:r>
    </w:p>
    <w:p w14:paraId="32FB72A2" w14:textId="34676F2A" w:rsidR="00C43D95" w:rsidRPr="007F2770" w:rsidRDefault="00C43D95" w:rsidP="00C43D95">
      <w:r w:rsidRPr="007F2770">
        <w:t>Regardless of the 5GMM cause value received in the REGISTRATION REJECT message</w:t>
      </w:r>
      <w:r w:rsidR="002C6F7C" w:rsidRPr="007F2770">
        <w:rPr>
          <w:rFonts w:hint="eastAsia"/>
          <w:lang w:eastAsia="zh-CN"/>
        </w:rPr>
        <w:t xml:space="preserve"> via </w:t>
      </w:r>
      <w:r w:rsidR="002C6F7C" w:rsidRPr="007F2770">
        <w:t>satellite NG-RAN</w:t>
      </w:r>
      <w:r w:rsidRPr="007F2770">
        <w:t>,</w:t>
      </w:r>
    </w:p>
    <w:p w14:paraId="4033D260" w14:textId="77777777" w:rsidR="0067585A" w:rsidRPr="007F2770" w:rsidRDefault="0067585A" w:rsidP="0067585A">
      <w:pPr>
        <w:pStyle w:val="B1"/>
      </w:pPr>
      <w:r w:rsidRPr="007F2770">
        <w:t>-</w:t>
      </w:r>
      <w:r w:rsidRPr="007F2770">
        <w:tab/>
        <w:t xml:space="preserve">if the UE receives the Forbidden TAI(s) for the list of "5GS forbidden tracking areas for roaming" IE in the REGISTRATION REJECT message,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t xml:space="preserve"> </w:t>
      </w:r>
      <w:r w:rsidRPr="007F2770">
        <w:t>included in the IE, if not already stored, into the list of "5GS forbidden tracking areas for roaming"; and</w:t>
      </w:r>
    </w:p>
    <w:p w14:paraId="1F1A8225" w14:textId="77777777" w:rsidR="0067585A" w:rsidRPr="007F2770" w:rsidRDefault="0067585A" w:rsidP="0067585A">
      <w:pPr>
        <w:pStyle w:val="B1"/>
      </w:pPr>
      <w:r w:rsidRPr="007F2770">
        <w:t>-</w:t>
      </w:r>
      <w:r w:rsidRPr="007F2770">
        <w:tab/>
        <w:t xml:space="preserve">if the UE receives the Forbidden TAI(s) for the list of "5GS forbidden tracking areas for regional provision of service" IE in the REGISTRATION REJECT message,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t xml:space="preserve"> </w:t>
      </w:r>
      <w:r w:rsidRPr="007F2770">
        <w:t>included in the IE, if not already stored, into the list of "5GS forbidden tracking areas for regional provision of service".</w:t>
      </w:r>
    </w:p>
    <w:p w14:paraId="3DBA2B79" w14:textId="128940FD" w:rsidR="00173561" w:rsidRPr="007F2770" w:rsidRDefault="00C43D95" w:rsidP="00EC760A">
      <w:r w:rsidRPr="007F2770">
        <w:t xml:space="preserve">Furthermore, the </w:t>
      </w:r>
      <w:r w:rsidR="00173561" w:rsidRPr="007F2770">
        <w:t>UE shall take the following actions depending on the 5GMM cause value received in the REGISTRATION REJECT message.</w:t>
      </w:r>
    </w:p>
    <w:p w14:paraId="2A228E5C" w14:textId="77777777" w:rsidR="00173561" w:rsidRPr="007F2770" w:rsidRDefault="00173561" w:rsidP="00173561">
      <w:pPr>
        <w:pStyle w:val="B1"/>
      </w:pPr>
      <w:r w:rsidRPr="007F2770">
        <w:t>#3</w:t>
      </w:r>
      <w:r w:rsidRPr="007F2770">
        <w:tab/>
        <w:t>(Illegal UE);</w:t>
      </w:r>
      <w:r w:rsidR="00F2254F" w:rsidRPr="007F2770">
        <w:t xml:space="preserve"> or</w:t>
      </w:r>
    </w:p>
    <w:p w14:paraId="0ABC2B41" w14:textId="77777777" w:rsidR="00173561" w:rsidRPr="007F2770" w:rsidRDefault="00173561" w:rsidP="00173561">
      <w:pPr>
        <w:pStyle w:val="B1"/>
      </w:pPr>
      <w:r w:rsidRPr="007F2770">
        <w:t>#6</w:t>
      </w:r>
      <w:r w:rsidRPr="007F2770">
        <w:tab/>
        <w:t>(Illegal ME)</w:t>
      </w:r>
      <w:r w:rsidR="00CD568A" w:rsidRPr="007F2770">
        <w:t>.</w:t>
      </w:r>
    </w:p>
    <w:p w14:paraId="6FD40931" w14:textId="77777777" w:rsidR="00F71E49" w:rsidRPr="007F2770" w:rsidRDefault="00810C4A" w:rsidP="001E7009">
      <w:pPr>
        <w:pStyle w:val="B1"/>
      </w:pPr>
      <w:r w:rsidRPr="007F2770">
        <w:tab/>
        <w:t>The UE shall set the 5GS update status to 5U3 ROAMING NOT ALLOWED (and shall store it according to subclause 5.1.3.2.2) and shall delete any 5G-GUTI, last visited registered TAI, TAI list and ngKSI.</w:t>
      </w:r>
    </w:p>
    <w:p w14:paraId="34719FED" w14:textId="5DC68D60" w:rsidR="00F71E49" w:rsidRPr="007F2770" w:rsidRDefault="00F71E49" w:rsidP="001E7009">
      <w:pPr>
        <w:pStyle w:val="B1"/>
      </w:pPr>
      <w:r w:rsidRPr="007F2770">
        <w:tab/>
        <w:t>In case of PLMN, t</w:t>
      </w:r>
      <w:r w:rsidR="00810C4A" w:rsidRPr="007F2770">
        <w:t>he UE shall consider the USIM as invalid for 5GS services until switching off</w:t>
      </w:r>
      <w:r w:rsidR="002828FE" w:rsidRPr="007F2770">
        <w:t>,</w:t>
      </w:r>
      <w:r w:rsidR="00810C4A" w:rsidRPr="007F2770">
        <w:t xml:space="preserve"> the UICC containing the USIM is removed</w:t>
      </w:r>
      <w:r w:rsidR="002828FE" w:rsidRPr="007F2770">
        <w:t xml:space="preserve"> or the timer T3245 expires as described in </w:t>
      </w:r>
      <w:r w:rsidR="005244D9">
        <w:t>sub</w:t>
      </w:r>
      <w:r w:rsidR="002828FE" w:rsidRPr="007F2770">
        <w:t>clause 5.3.19</w:t>
      </w:r>
      <w:r w:rsidR="005244D9">
        <w:t>A</w:t>
      </w:r>
      <w:r w:rsidR="002828FE" w:rsidRPr="007F2770">
        <w:t>.1</w:t>
      </w:r>
      <w:r w:rsidRPr="007F2770">
        <w:t>;</w:t>
      </w:r>
    </w:p>
    <w:p w14:paraId="06111C25" w14:textId="2748042B" w:rsidR="00AE1967" w:rsidRPr="007F2770" w:rsidRDefault="00F71E49" w:rsidP="00AE1967">
      <w:pPr>
        <w:pStyle w:val="B1"/>
        <w:rPr>
          <w:lang w:eastAsia="en-US"/>
        </w:rPr>
      </w:pPr>
      <w:r w:rsidRPr="007F2770">
        <w:tab/>
      </w:r>
      <w:r w:rsidR="00AE1967" w:rsidRPr="007F2770">
        <w:t xml:space="preserve">In case of SNPN, if </w:t>
      </w:r>
      <w:r w:rsidR="00776731" w:rsidRPr="007F2770">
        <w:t xml:space="preserve">the UE is not performing initial registration for onboarding services in SNPN and </w:t>
      </w:r>
      <w:r w:rsidR="00AE1967" w:rsidRPr="007F2770">
        <w:t>the UE does not support access to an SNPN using credentials from a credentials holder</w:t>
      </w:r>
      <w:r w:rsidR="000A57DC" w:rsidRPr="007F2770">
        <w:t xml:space="preserve"> and does not support equivalent SNPNs</w:t>
      </w:r>
      <w:r w:rsidR="00AE1967" w:rsidRPr="007F2770">
        <w:t xml:space="preserve">, the UE shall consider the </w:t>
      </w:r>
      <w:r w:rsidR="007359BB">
        <w:t xml:space="preserve">selected </w:t>
      </w:r>
      <w:r w:rsidR="00AE1967" w:rsidRPr="007F2770">
        <w:t>entry of the "list of subscriber data" with the SNPN identity of the current SNPN as invalid until the UE is switched off</w:t>
      </w:r>
      <w:r w:rsidR="002828FE" w:rsidRPr="007F2770">
        <w:t>,</w:t>
      </w:r>
      <w:r w:rsidR="00AE1967" w:rsidRPr="007F2770">
        <w:t xml:space="preserve"> the entry is updated</w:t>
      </w:r>
      <w:r w:rsidR="002828FE" w:rsidRPr="007F2770">
        <w:t xml:space="preserve"> or the timer T3245 expires as described in </w:t>
      </w:r>
      <w:r w:rsidR="005244D9">
        <w:t>sub</w:t>
      </w:r>
      <w:r w:rsidR="002828FE" w:rsidRPr="007F2770">
        <w:t>clause 5.3.19</w:t>
      </w:r>
      <w:r w:rsidR="005244D9">
        <w:t>A</w:t>
      </w:r>
      <w:r w:rsidR="002828FE" w:rsidRPr="007F2770">
        <w:t>.2</w:t>
      </w:r>
      <w:r w:rsidR="00AE1967" w:rsidRPr="007F2770">
        <w:t xml:space="preserve">. In case of SNPN, if </w:t>
      </w:r>
      <w:r w:rsidR="00776731" w:rsidRPr="007F2770">
        <w:t xml:space="preserve">the UE is not performing initial registration for onboarding services in SNPN and </w:t>
      </w:r>
      <w:r w:rsidR="00AE1967" w:rsidRPr="007F2770">
        <w:t>the UE supports access to an SNPN using credentials from a credentials holder</w:t>
      </w:r>
      <w:r w:rsidR="001F744A" w:rsidRPr="007F2770">
        <w:t>, equivalent SNPNs, or both</w:t>
      </w:r>
      <w:r w:rsidR="00AE1967" w:rsidRPr="007F2770">
        <w:t xml:space="preserve">, </w:t>
      </w:r>
      <w:r w:rsidR="00AE1967" w:rsidRPr="007F2770">
        <w:rPr>
          <w:lang w:eastAsia="ko-KR"/>
        </w:rPr>
        <w:t xml:space="preserve">the UE shall consider the selected entry of the </w:t>
      </w:r>
      <w:r w:rsidR="00AE1967" w:rsidRPr="007F2770">
        <w:t>"list of subscriber data" as invalid for 3GPP access until the UE is switched off</w:t>
      </w:r>
      <w:r w:rsidR="002828FE" w:rsidRPr="007F2770">
        <w:t>,</w:t>
      </w:r>
      <w:r w:rsidR="00AE1967" w:rsidRPr="007F2770">
        <w:t xml:space="preserve"> the entry is updated</w:t>
      </w:r>
      <w:r w:rsidR="002828FE" w:rsidRPr="007F2770">
        <w:t xml:space="preserve"> or the timer T3245 expires as described in </w:t>
      </w:r>
      <w:r w:rsidR="005244D9">
        <w:t>sub</w:t>
      </w:r>
      <w:r w:rsidR="002828FE" w:rsidRPr="007F2770">
        <w:t>clause 5.3.19</w:t>
      </w:r>
      <w:r w:rsidR="005244D9">
        <w:t>A</w:t>
      </w:r>
      <w:r w:rsidR="002828FE" w:rsidRPr="007F2770">
        <w:t>.2</w:t>
      </w:r>
      <w:r w:rsidR="00AE1967" w:rsidRPr="007F2770">
        <w:t xml:space="preserve">. Additionally, if EAP based primary authentication and key agreement procedure using </w:t>
      </w:r>
      <w:r w:rsidR="00AE1967" w:rsidRPr="007F2770">
        <w:rPr>
          <w:noProof/>
          <w:lang w:eastAsia="zh-CN"/>
        </w:rPr>
        <w:t xml:space="preserve">EAP-AKA' </w:t>
      </w:r>
      <w:r w:rsidR="00AE1967" w:rsidRPr="007F2770">
        <w:t>or 5G AKA based primary authentication and key agreement procedure was performed in the current SNPN, the UE shall consider the USIM as invalid for the current SNPN until switching off</w:t>
      </w:r>
      <w:r w:rsidR="002828FE" w:rsidRPr="007F2770">
        <w:t>,</w:t>
      </w:r>
      <w:r w:rsidR="00AE1967" w:rsidRPr="007F2770">
        <w:t xml:space="preserve"> the UICC containing the USIM is removed</w:t>
      </w:r>
      <w:r w:rsidR="002828FE" w:rsidRPr="007F2770">
        <w:t xml:space="preserve"> or the timer T3245 expires as described in </w:t>
      </w:r>
      <w:r w:rsidR="005244D9">
        <w:t>sub</w:t>
      </w:r>
      <w:r w:rsidR="002828FE" w:rsidRPr="007F2770">
        <w:t>clause 5.3.19</w:t>
      </w:r>
      <w:r w:rsidR="005244D9">
        <w:t>A</w:t>
      </w:r>
      <w:r w:rsidR="002828FE" w:rsidRPr="007F2770">
        <w:t>.2</w:t>
      </w:r>
      <w:r w:rsidR="00AE1967" w:rsidRPr="007F2770">
        <w:t>.</w:t>
      </w:r>
    </w:p>
    <w:p w14:paraId="59717123" w14:textId="28817A88" w:rsidR="001E7009" w:rsidRPr="007F2770" w:rsidRDefault="00F71E49" w:rsidP="001E7009">
      <w:pPr>
        <w:pStyle w:val="B1"/>
      </w:pPr>
      <w:r w:rsidRPr="007F2770">
        <w:tab/>
      </w:r>
      <w:r w:rsidR="00776731" w:rsidRPr="007F2770">
        <w:t>If</w:t>
      </w:r>
      <w:r w:rsidR="003839ED" w:rsidRPr="007F2770">
        <w:t xml:space="preserve"> </w:t>
      </w:r>
      <w:r w:rsidR="00776731" w:rsidRPr="007F2770">
        <w:t>the UE is not performing initial registration for onboarding services in SNPN</w:t>
      </w:r>
      <w:r w:rsidR="00FB6823" w:rsidRPr="007F2770">
        <w:t>,</w:t>
      </w:r>
      <w:r w:rsidR="00776731" w:rsidRPr="007F2770">
        <w:t xml:space="preserve"> t</w:t>
      </w:r>
      <w:r w:rsidR="00810C4A" w:rsidRPr="007F2770">
        <w:t xml:space="preserve">he UE shall </w:t>
      </w:r>
      <w:r w:rsidR="00755658" w:rsidRPr="007F2770">
        <w:t>delete the list of equivalent PLMNs</w:t>
      </w:r>
      <w:r w:rsidR="001E7009" w:rsidRPr="007F2770">
        <w:t xml:space="preserve"> (if any)</w:t>
      </w:r>
      <w:r w:rsidR="00D121AF" w:rsidRPr="007F2770">
        <w:t xml:space="preserve"> or the list of equivalent SNPNs (if any),</w:t>
      </w:r>
      <w:r w:rsidR="00755658" w:rsidRPr="007F2770">
        <w:t xml:space="preserve"> and </w:t>
      </w:r>
      <w:r w:rsidR="00810C4A" w:rsidRPr="007F2770">
        <w:t>enter the state 5GMM-DEREGISTERED</w:t>
      </w:r>
      <w:r w:rsidR="00AF15E8" w:rsidRPr="007F2770">
        <w:t>.NO-SUPI</w:t>
      </w:r>
      <w:r w:rsidR="00810C4A" w:rsidRPr="007F2770">
        <w:t>.</w:t>
      </w:r>
      <w:r w:rsidR="00FD7122" w:rsidRPr="007F2770">
        <w:t xml:space="preserve"> If the message has been successfully integrity checked by the NAS, then the </w:t>
      </w:r>
      <w:r w:rsidR="00FD7122" w:rsidRPr="007F2770">
        <w:rPr>
          <w:lang w:eastAsia="zh-CN"/>
        </w:rPr>
        <w:t>UE</w:t>
      </w:r>
      <w:r w:rsidR="00FD7122" w:rsidRPr="007F2770">
        <w:t xml:space="preserve"> shall</w:t>
      </w:r>
      <w:r w:rsidR="001E7009" w:rsidRPr="007F2770">
        <w:t>:</w:t>
      </w:r>
    </w:p>
    <w:p w14:paraId="5254FC4C" w14:textId="1B9E959C" w:rsidR="00193BB8" w:rsidRPr="007F2770" w:rsidRDefault="001E7009" w:rsidP="001E7009">
      <w:pPr>
        <w:pStyle w:val="B2"/>
      </w:pPr>
      <w:r w:rsidRPr="007F2770">
        <w:t>1)</w:t>
      </w:r>
      <w:r w:rsidRPr="007F2770">
        <w:tab/>
      </w:r>
      <w:r w:rsidR="00E8615F" w:rsidRPr="007F2770">
        <w:t xml:space="preserve">set </w:t>
      </w:r>
      <w:r w:rsidR="00FD7122" w:rsidRPr="007F2770">
        <w:t>the counter</w:t>
      </w:r>
      <w:r w:rsidR="00FD7122" w:rsidRPr="007F2770">
        <w:rPr>
          <w:rFonts w:hint="eastAsia"/>
          <w:lang w:eastAsia="zh-CN"/>
        </w:rPr>
        <w:t xml:space="preserve"> </w:t>
      </w:r>
      <w:r w:rsidR="00FD7122" w:rsidRPr="007F2770">
        <w:t>for "</w:t>
      </w:r>
      <w:r w:rsidR="00B16F16" w:rsidRPr="007F2770">
        <w:t>SIM/</w:t>
      </w:r>
      <w:r w:rsidR="00FD7122" w:rsidRPr="007F2770">
        <w:t xml:space="preserve">USIM considered invalid for GPRS services" </w:t>
      </w:r>
      <w:r w:rsidRPr="007F2770">
        <w:t xml:space="preserve">events </w:t>
      </w:r>
      <w:r w:rsidR="00FD7122" w:rsidRPr="007F2770">
        <w:t>and the counter for "USIM considered invalid for 5GS services over non-3GPP access"</w:t>
      </w:r>
      <w:r w:rsidRPr="007F2770">
        <w:t xml:space="preserve"> events in case of PLMN</w:t>
      </w:r>
      <w:r w:rsidR="002828FE" w:rsidRPr="007F2770">
        <w:t xml:space="preserve"> if the UE maintains these counters</w:t>
      </w:r>
      <w:r w:rsidRPr="007F2770">
        <w:t>; or</w:t>
      </w:r>
    </w:p>
    <w:p w14:paraId="68FA534F" w14:textId="2D0E70EE" w:rsidR="001E7009" w:rsidRPr="007F2770" w:rsidRDefault="001E7009" w:rsidP="001E7009">
      <w:pPr>
        <w:pStyle w:val="B2"/>
      </w:pPr>
      <w:r w:rsidRPr="007F2770">
        <w:t>2)</w:t>
      </w:r>
      <w:r w:rsidRPr="007F2770">
        <w:tab/>
      </w:r>
      <w:r w:rsidR="00E8615F" w:rsidRPr="007F2770">
        <w:t xml:space="preserve">set </w:t>
      </w:r>
      <w:r w:rsidRPr="007F2770">
        <w:t>the counter for "the entry for the current SNPN considered invalid for 3GPP access" events</w:t>
      </w:r>
      <w:r w:rsidR="009000A7" w:rsidRPr="007F2770">
        <w:t xml:space="preserve"> and the counter for "the entry for the current SNPN considered invalid for non-3GPP access"</w:t>
      </w:r>
      <w:r w:rsidRPr="007F2770">
        <w:t xml:space="preserve"> </w:t>
      </w:r>
      <w:r w:rsidR="00617262" w:rsidRPr="007F2770">
        <w:t xml:space="preserve">events </w:t>
      </w:r>
      <w:r w:rsidRPr="007F2770">
        <w:t>in case of SNPN</w:t>
      </w:r>
      <w:r w:rsidR="002828FE" w:rsidRPr="007F2770">
        <w:t xml:space="preserve"> if the UE maintains these counters</w:t>
      </w:r>
      <w:r w:rsidRPr="007F2770">
        <w:t>;</w:t>
      </w:r>
    </w:p>
    <w:p w14:paraId="665AEB05" w14:textId="77777777" w:rsidR="00810C4A" w:rsidRPr="007F2770" w:rsidRDefault="001E7009" w:rsidP="00767715">
      <w:pPr>
        <w:pStyle w:val="B2"/>
      </w:pPr>
      <w:r w:rsidRPr="007F2770">
        <w:rPr>
          <w:lang w:eastAsia="zh-CN"/>
        </w:rPr>
        <w:tab/>
      </w:r>
      <w:r w:rsidR="00FD7122" w:rsidRPr="007F2770">
        <w:rPr>
          <w:rFonts w:hint="eastAsia"/>
          <w:lang w:eastAsia="zh-CN"/>
        </w:rPr>
        <w:t xml:space="preserve">to </w:t>
      </w:r>
      <w:r w:rsidR="006062AE" w:rsidRPr="007F2770">
        <w:rPr>
          <w:lang w:eastAsia="zh-CN"/>
        </w:rPr>
        <w:t xml:space="preserve">a </w:t>
      </w:r>
      <w:r w:rsidR="00FD7122" w:rsidRPr="007F2770">
        <w:rPr>
          <w:lang w:eastAsia="zh-CN"/>
        </w:rPr>
        <w:t>UE</w:t>
      </w:r>
      <w:r w:rsidR="00FD7122" w:rsidRPr="007F2770">
        <w:t xml:space="preserve"> implementation-specific maximum value.</w:t>
      </w:r>
    </w:p>
    <w:p w14:paraId="45C235CC" w14:textId="5002CFDB" w:rsidR="00810C4A" w:rsidRPr="007F2770" w:rsidRDefault="00810C4A" w:rsidP="00810C4A">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E14627" w:rsidRPr="007F2770">
        <w:t xml:space="preserve">the </w:t>
      </w:r>
      <w:r w:rsidR="00224068" w:rsidRPr="007F2770">
        <w:t xml:space="preserve">EMM parameters </w:t>
      </w:r>
      <w:r w:rsidR="00E14627" w:rsidRPr="007F2770">
        <w:t xml:space="preserve">EMM state, EPS update status, </w:t>
      </w:r>
      <w:r w:rsidRPr="007F2770">
        <w:t xml:space="preserve">4G-GUTI, </w:t>
      </w:r>
      <w:r w:rsidR="00A9693E" w:rsidRPr="007F2770">
        <w:t xml:space="preserve">last visited registered TAI, </w:t>
      </w:r>
      <w:r w:rsidRPr="007F2770">
        <w:t xml:space="preserve">TAI list </w:t>
      </w:r>
      <w:r w:rsidR="00224068" w:rsidRPr="007F2770">
        <w:t xml:space="preserve">and </w:t>
      </w:r>
      <w:r w:rsidRPr="007F2770">
        <w:t>eKSI as specified in 3GPP TS 24.301 [1</w:t>
      </w:r>
      <w:r w:rsidR="00E04A35" w:rsidRPr="007F2770">
        <w:t>5</w:t>
      </w:r>
      <w:r w:rsidRPr="007F2770">
        <w:t xml:space="preserve">] for the case when the </w:t>
      </w:r>
      <w:r w:rsidR="00E97704" w:rsidRPr="007F2770">
        <w:t xml:space="preserve">EPS </w:t>
      </w:r>
      <w:r w:rsidRPr="007F2770">
        <w:t>attach request procedure is rejected with the EMM cause with the same value. The USIM shall be considered as invalid also for non-EPS services until switching off</w:t>
      </w:r>
      <w:r w:rsidR="002828FE" w:rsidRPr="007F2770">
        <w:t>,</w:t>
      </w:r>
      <w:r w:rsidRPr="007F2770">
        <w:t xml:space="preserve"> the UICC containing the USIM is removed</w:t>
      </w:r>
      <w:r w:rsidR="002828FE" w:rsidRPr="007F2770">
        <w:t xml:space="preserve"> or the timer T3245 expires as described in </w:t>
      </w:r>
      <w:r w:rsidR="005244D9">
        <w:t>sub</w:t>
      </w:r>
      <w:r w:rsidR="002828FE" w:rsidRPr="007F2770">
        <w:t>clause 5.3.7a in 3GPP TS 24.301 [15]</w:t>
      </w:r>
      <w:r w:rsidRPr="007F2770">
        <w:t>.</w:t>
      </w:r>
      <w:r w:rsidR="00FD7122" w:rsidRPr="007F2770">
        <w:t xml:space="preserve"> If the message has been successfully integrity checked by the NAS and the UE maintains a counter for "SIM/USIM considered invalid for non-GPRS services", then the </w:t>
      </w:r>
      <w:r w:rsidR="00FD7122" w:rsidRPr="007F2770">
        <w:rPr>
          <w:lang w:eastAsia="zh-CN"/>
        </w:rPr>
        <w:t>UE</w:t>
      </w:r>
      <w:r w:rsidR="00FD7122" w:rsidRPr="007F2770">
        <w:t xml:space="preserve"> shall set this counter</w:t>
      </w:r>
      <w:r w:rsidR="00FD7122" w:rsidRPr="007F2770">
        <w:rPr>
          <w:rFonts w:hint="eastAsia"/>
          <w:lang w:eastAsia="zh-CN"/>
        </w:rPr>
        <w:t xml:space="preserve"> to </w:t>
      </w:r>
      <w:r w:rsidR="006062AE" w:rsidRPr="007F2770">
        <w:rPr>
          <w:lang w:eastAsia="zh-CN"/>
        </w:rPr>
        <w:t xml:space="preserve">a </w:t>
      </w:r>
      <w:r w:rsidR="00FD7122" w:rsidRPr="007F2770">
        <w:rPr>
          <w:lang w:eastAsia="zh-CN"/>
        </w:rPr>
        <w:t>UE</w:t>
      </w:r>
      <w:r w:rsidR="00FD7122" w:rsidRPr="007F2770">
        <w:t xml:space="preserve"> implementation-specific maximum value.</w:t>
      </w:r>
    </w:p>
    <w:p w14:paraId="7AFEF13F" w14:textId="576E4387" w:rsidR="00776731" w:rsidRPr="007F2770" w:rsidRDefault="00776731" w:rsidP="00810C4A">
      <w:pPr>
        <w:pStyle w:val="B1"/>
      </w:pPr>
      <w:r w:rsidRPr="007F2770">
        <w:tab/>
        <w:t xml:space="preserve">If the UE is performing initial registration for onboarding services in SNPN, </w:t>
      </w:r>
      <w:r w:rsidRPr="007F2770">
        <w:rPr>
          <w:lang w:eastAsia="ko-KR"/>
        </w:rPr>
        <w:t xml:space="preserve">the UE shall </w:t>
      </w:r>
      <w:r w:rsidRPr="007F2770">
        <w:t>reset the registration attempt counter, store the SNPN identity in the "permanently forbidden SNPNs</w:t>
      </w:r>
      <w:ins w:id="3676" w:author="24.501_CR6240R1_(Rel-18)_eNPN_Ph2, eNPN" w:date="2024-06-19T11:13:00Z">
        <w:r w:rsidR="00100821">
          <w:t xml:space="preserve"> </w:t>
        </w:r>
      </w:ins>
      <w:del w:id="3677" w:author="24.501_CR6240R1_(Rel-18)_eNPN_Ph2, eNPN" w:date="2024-06-19T11:13:00Z">
        <w:r w:rsidRPr="007F2770" w:rsidDel="00100821">
          <w:delText xml:space="preserve">" list </w:delText>
        </w:r>
      </w:del>
      <w:r w:rsidRPr="007F2770">
        <w:t>for onboarding services</w:t>
      </w:r>
      <w:ins w:id="3678" w:author="24.501_CR6240R1_(Rel-18)_eNPN_Ph2, eNPN" w:date="2024-06-19T11:13:00Z">
        <w:r w:rsidR="00100821">
          <w:t xml:space="preserve"> in SNPN" list</w:t>
        </w:r>
      </w:ins>
      <w:r w:rsidRPr="007F2770">
        <w:t xml:space="preserve">, enter state 5GMM-DEREGISTERED.PLMN-SEARCH, and perform </w:t>
      </w:r>
      <w:r w:rsidR="003839ED" w:rsidRPr="007F2770">
        <w:t xml:space="preserve">an SNPN selection or </w:t>
      </w:r>
      <w:r w:rsidRPr="007F2770">
        <w:t>an SNPN selection for onboarding services according to 3GPP TS 23.122 [5]. If the message has been successfully integrity checked by the NAS, the UE shall set the SNPN-specific attempt counter for the current SNPN to the UE implementation-specific maximum value.</w:t>
      </w:r>
    </w:p>
    <w:p w14:paraId="4696B604" w14:textId="77777777" w:rsidR="00C9324F" w:rsidRPr="007F2770" w:rsidRDefault="00F2254F" w:rsidP="00F2254F">
      <w:pPr>
        <w:pStyle w:val="B1"/>
      </w:pPr>
      <w:r w:rsidRPr="007F2770">
        <w:tab/>
        <w:t xml:space="preserve">If </w:t>
      </w:r>
      <w:r w:rsidR="00FD7122" w:rsidRPr="007F2770">
        <w:t xml:space="preserve">the message has been successfully integrity checked by the NAS and </w:t>
      </w:r>
      <w:r w:rsidRPr="007F2770">
        <w:t>the UE also supports the registration procedure over the other access, the UE shall in addition handle 5GMM parameters and 5GMM state for this access, as described for this 5GMM cause value</w:t>
      </w:r>
      <w:r w:rsidR="00C9324F" w:rsidRPr="007F2770">
        <w:t>.</w:t>
      </w:r>
    </w:p>
    <w:p w14:paraId="1ED1884E" w14:textId="77777777" w:rsidR="00F2254F" w:rsidRPr="007F2770" w:rsidRDefault="00F2254F" w:rsidP="00F2254F">
      <w:pPr>
        <w:pStyle w:val="B1"/>
      </w:pPr>
      <w:r w:rsidRPr="007F2770">
        <w:t>#7</w:t>
      </w:r>
      <w:r w:rsidR="00C9324F" w:rsidRPr="007F2770">
        <w:tab/>
        <w:t>(</w:t>
      </w:r>
      <w:r w:rsidRPr="007F2770">
        <w:t>5GS services not allowed</w:t>
      </w:r>
      <w:r w:rsidR="00C9324F" w:rsidRPr="007F2770">
        <w:t>)</w:t>
      </w:r>
      <w:r w:rsidRPr="007F2770">
        <w:t>.</w:t>
      </w:r>
    </w:p>
    <w:p w14:paraId="6766CB6F" w14:textId="77777777" w:rsidR="00F71E49" w:rsidRPr="007F2770" w:rsidRDefault="00F2254F" w:rsidP="00F2254F">
      <w:pPr>
        <w:pStyle w:val="B1"/>
      </w:pPr>
      <w:r w:rsidRPr="007F2770">
        <w:tab/>
        <w:t>The UE shall set the 5GS update status to 5U3 ROAMING NOT ALLOWED (and shall store it according to subclause 5.1.3.2.2) and shall delete any 5G-GUTI, last visited registered TAI, TAI list and ngKSI.</w:t>
      </w:r>
    </w:p>
    <w:p w14:paraId="6D975CE1" w14:textId="10D4B293" w:rsidR="00F71E49" w:rsidRPr="007F2770" w:rsidRDefault="00F71E49" w:rsidP="00F2254F">
      <w:pPr>
        <w:pStyle w:val="B1"/>
      </w:pPr>
      <w:r w:rsidRPr="007F2770">
        <w:tab/>
        <w:t>In case of PLMN, t</w:t>
      </w:r>
      <w:r w:rsidR="00F2254F" w:rsidRPr="007F2770">
        <w:t>he UE shall consider the USIM as invalid for 5GS services until switching off</w:t>
      </w:r>
      <w:r w:rsidR="002828FE" w:rsidRPr="007F2770">
        <w:t>,</w:t>
      </w:r>
      <w:r w:rsidR="00F2254F" w:rsidRPr="007F2770">
        <w:t xml:space="preserve"> the UICC containing the USIM is removed</w:t>
      </w:r>
      <w:r w:rsidR="002828FE" w:rsidRPr="007F2770">
        <w:t xml:space="preserve"> or the timer T3245 expires as described in </w:t>
      </w:r>
      <w:r w:rsidR="005244D9">
        <w:t>sub</w:t>
      </w:r>
      <w:r w:rsidR="002828FE" w:rsidRPr="007F2770">
        <w:t>clause 5.3.19</w:t>
      </w:r>
      <w:r w:rsidR="005244D9">
        <w:t>A</w:t>
      </w:r>
      <w:r w:rsidR="002828FE" w:rsidRPr="007F2770">
        <w:t>.1</w:t>
      </w:r>
      <w:r w:rsidRPr="007F2770">
        <w:t>;</w:t>
      </w:r>
    </w:p>
    <w:p w14:paraId="62D311BB" w14:textId="7EE54607" w:rsidR="00AE1967" w:rsidRPr="007F2770" w:rsidRDefault="00F71E49" w:rsidP="00AE1967">
      <w:pPr>
        <w:pStyle w:val="B1"/>
        <w:rPr>
          <w:lang w:eastAsia="en-US"/>
        </w:rPr>
      </w:pPr>
      <w:r w:rsidRPr="007F2770">
        <w:tab/>
      </w:r>
      <w:r w:rsidR="00AE1967" w:rsidRPr="007F2770">
        <w:t xml:space="preserve">In case of SNPN, if </w:t>
      </w:r>
      <w:r w:rsidR="008F4BFD" w:rsidRPr="007F2770">
        <w:t xml:space="preserve">the UE is not performing initial registration for onboarding services in SNPN and </w:t>
      </w:r>
      <w:r w:rsidR="00AE1967" w:rsidRPr="007F2770">
        <w:t>the UE does not support access to an SNPN using credentials from a credentials holder</w:t>
      </w:r>
      <w:r w:rsidR="000D3C0F" w:rsidRPr="007F2770">
        <w:t xml:space="preserve"> and does not support equivalent SNPNs</w:t>
      </w:r>
      <w:r w:rsidR="00AE1967" w:rsidRPr="007F2770">
        <w:t xml:space="preserve">, the UE shall consider the </w:t>
      </w:r>
      <w:r w:rsidR="007359BB">
        <w:t xml:space="preserve">selected </w:t>
      </w:r>
      <w:r w:rsidR="00AE1967" w:rsidRPr="007F2770">
        <w:t>entry of the "list of subscriber data" with the SNPN identity of the current SNPN as invalid for 5GS services until the UE is switched off</w:t>
      </w:r>
      <w:r w:rsidR="002828FE" w:rsidRPr="007F2770">
        <w:t>,</w:t>
      </w:r>
      <w:r w:rsidR="00AE1967" w:rsidRPr="007F2770">
        <w:t xml:space="preserve"> the entry is updated</w:t>
      </w:r>
      <w:r w:rsidR="002828FE" w:rsidRPr="007F2770">
        <w:t xml:space="preserve"> or the timer T3245 expires as described in </w:t>
      </w:r>
      <w:r w:rsidR="005244D9">
        <w:t>sub</w:t>
      </w:r>
      <w:r w:rsidR="002828FE" w:rsidRPr="007F2770">
        <w:t>clause 5.3.19</w:t>
      </w:r>
      <w:r w:rsidR="005244D9">
        <w:t>A</w:t>
      </w:r>
      <w:r w:rsidR="002828FE" w:rsidRPr="007F2770">
        <w:t>.2</w:t>
      </w:r>
      <w:r w:rsidR="00AE1967" w:rsidRPr="007F2770">
        <w:t xml:space="preserve">. In case of SNPN, if </w:t>
      </w:r>
      <w:r w:rsidR="008F4BFD" w:rsidRPr="007F2770">
        <w:t xml:space="preserve">the UE is not performing initial registration for onboarding services in SNPN and </w:t>
      </w:r>
      <w:r w:rsidR="00AE1967" w:rsidRPr="007F2770">
        <w:t>the UE supports access to an SNPN using credentials from a credentials holder</w:t>
      </w:r>
      <w:r w:rsidR="00E0123A" w:rsidRPr="007F2770">
        <w:t>, equivalent SNPNs, or both</w:t>
      </w:r>
      <w:r w:rsidR="00AE1967" w:rsidRPr="007F2770">
        <w:t xml:space="preserve">, </w:t>
      </w:r>
      <w:r w:rsidR="00AE1967" w:rsidRPr="007F2770">
        <w:rPr>
          <w:lang w:eastAsia="ko-KR"/>
        </w:rPr>
        <w:t xml:space="preserve">the UE shall consider the selected entry of the </w:t>
      </w:r>
      <w:r w:rsidR="00AE1967" w:rsidRPr="007F2770">
        <w:t>"list of subscriber data" as invalid for 3GPP access until the UE is switched off</w:t>
      </w:r>
      <w:r w:rsidR="002828FE" w:rsidRPr="007F2770">
        <w:t>,</w:t>
      </w:r>
      <w:r w:rsidR="00AE1967" w:rsidRPr="007F2770">
        <w:t xml:space="preserve"> the entry is updated</w:t>
      </w:r>
      <w:r w:rsidR="002828FE" w:rsidRPr="007F2770">
        <w:t xml:space="preserve"> or the timer T3245 expires as described in </w:t>
      </w:r>
      <w:r w:rsidR="005244D9">
        <w:t>sub</w:t>
      </w:r>
      <w:r w:rsidR="002828FE" w:rsidRPr="007F2770">
        <w:t>clause 5.3.19</w:t>
      </w:r>
      <w:r w:rsidR="005244D9">
        <w:t>A</w:t>
      </w:r>
      <w:r w:rsidR="002828FE" w:rsidRPr="007F2770">
        <w:t>.2</w:t>
      </w:r>
      <w:r w:rsidR="00AE1967" w:rsidRPr="007F2770">
        <w:t xml:space="preserve">. Additionally, if EAP based primary authentication and key agreement procedure using </w:t>
      </w:r>
      <w:r w:rsidR="00AE1967" w:rsidRPr="007F2770">
        <w:rPr>
          <w:noProof/>
          <w:lang w:eastAsia="zh-CN"/>
        </w:rPr>
        <w:t>EAP-AKA'</w:t>
      </w:r>
      <w:r w:rsidR="00AE1967" w:rsidRPr="007F2770">
        <w:t xml:space="preserve"> or 5G AKA based primary authentication and key agreement procedure was performed in the current SNPN, the UE shall consider the USIM as invalid for the current SNPN until switching off</w:t>
      </w:r>
      <w:r w:rsidR="002828FE" w:rsidRPr="007F2770">
        <w:t>,</w:t>
      </w:r>
      <w:r w:rsidR="00AE1967" w:rsidRPr="007F2770">
        <w:t xml:space="preserve"> the UICC containing the USIM is removed</w:t>
      </w:r>
      <w:r w:rsidR="002828FE" w:rsidRPr="007F2770">
        <w:t xml:space="preserve"> or the timer T3245 expires as described in </w:t>
      </w:r>
      <w:r w:rsidR="005244D9">
        <w:t>sub</w:t>
      </w:r>
      <w:r w:rsidR="002828FE" w:rsidRPr="007F2770">
        <w:t>clause 5.3.19</w:t>
      </w:r>
      <w:r w:rsidR="005244D9">
        <w:t>A</w:t>
      </w:r>
      <w:r w:rsidR="002828FE" w:rsidRPr="007F2770">
        <w:t>.2</w:t>
      </w:r>
      <w:r w:rsidR="00AE1967" w:rsidRPr="007F2770">
        <w:t>.</w:t>
      </w:r>
    </w:p>
    <w:p w14:paraId="565C25A6" w14:textId="1A8AD882" w:rsidR="001E7009" w:rsidRPr="007F2770" w:rsidRDefault="00F71E49" w:rsidP="00F2254F">
      <w:pPr>
        <w:pStyle w:val="B1"/>
      </w:pPr>
      <w:r w:rsidRPr="007F2770">
        <w:tab/>
      </w:r>
      <w:r w:rsidR="008F4BFD" w:rsidRPr="007F2770">
        <w:t>If the UE is not performing initial registration for onboarding services in SNPN, t</w:t>
      </w:r>
      <w:r w:rsidR="00F2254F" w:rsidRPr="007F2770">
        <w:t>he UE shall enter the state 5GMM-DEREGISTERED</w:t>
      </w:r>
      <w:r w:rsidR="00AF15E8" w:rsidRPr="007F2770">
        <w:t>.NO-SUPI</w:t>
      </w:r>
      <w:r w:rsidR="00F2254F" w:rsidRPr="007F2770">
        <w:t>.</w:t>
      </w:r>
      <w:r w:rsidR="00FD7122" w:rsidRPr="007F2770">
        <w:t xml:space="preserve"> If the message has been successfully integrity checked by the NAS, then the </w:t>
      </w:r>
      <w:r w:rsidR="00FD7122" w:rsidRPr="007F2770">
        <w:rPr>
          <w:lang w:eastAsia="zh-CN"/>
        </w:rPr>
        <w:t>UE</w:t>
      </w:r>
      <w:r w:rsidR="00FD7122" w:rsidRPr="007F2770">
        <w:t xml:space="preserve"> shall</w:t>
      </w:r>
      <w:r w:rsidR="001E7009" w:rsidRPr="007F2770">
        <w:t>:</w:t>
      </w:r>
    </w:p>
    <w:p w14:paraId="59A2DB62" w14:textId="50119AC2" w:rsidR="00193BB8" w:rsidRPr="007F2770" w:rsidRDefault="001E7009" w:rsidP="001E7009">
      <w:pPr>
        <w:pStyle w:val="B2"/>
      </w:pPr>
      <w:r w:rsidRPr="007F2770">
        <w:t>1)</w:t>
      </w:r>
      <w:r w:rsidRPr="007F2770">
        <w:tab/>
      </w:r>
      <w:r w:rsidR="00E8615F" w:rsidRPr="007F2770">
        <w:t xml:space="preserve">set </w:t>
      </w:r>
      <w:r w:rsidR="00FD7122" w:rsidRPr="007F2770">
        <w:t>the counter</w:t>
      </w:r>
      <w:r w:rsidR="00FD7122" w:rsidRPr="007F2770">
        <w:rPr>
          <w:rFonts w:hint="eastAsia"/>
          <w:lang w:eastAsia="zh-CN"/>
        </w:rPr>
        <w:t xml:space="preserve"> </w:t>
      </w:r>
      <w:r w:rsidR="00FD7122" w:rsidRPr="007F2770">
        <w:t>for "</w:t>
      </w:r>
      <w:r w:rsidR="00B16F16" w:rsidRPr="007F2770">
        <w:t>SIM/</w:t>
      </w:r>
      <w:r w:rsidR="00FD7122" w:rsidRPr="007F2770">
        <w:t xml:space="preserve">USIM considered invalid for GPRS services" </w:t>
      </w:r>
      <w:r w:rsidRPr="007F2770">
        <w:t xml:space="preserve">events </w:t>
      </w:r>
      <w:r w:rsidR="00FD7122" w:rsidRPr="007F2770">
        <w:t xml:space="preserve">and the counter for "USIM considered invalid for 5GS services over non-3GPP access" </w:t>
      </w:r>
      <w:r w:rsidRPr="007F2770">
        <w:t>events</w:t>
      </w:r>
      <w:r w:rsidR="00F71E49" w:rsidRPr="007F2770">
        <w:t xml:space="preserve"> in case of PLMN</w:t>
      </w:r>
      <w:r w:rsidR="002828FE" w:rsidRPr="007F2770">
        <w:t xml:space="preserve"> if the UE maintains these counters</w:t>
      </w:r>
      <w:r w:rsidRPr="007F2770">
        <w:t>; or</w:t>
      </w:r>
    </w:p>
    <w:p w14:paraId="0294160A" w14:textId="52766818" w:rsidR="001E7009" w:rsidRPr="007F2770" w:rsidRDefault="001E7009" w:rsidP="001E7009">
      <w:pPr>
        <w:pStyle w:val="B2"/>
      </w:pPr>
      <w:r w:rsidRPr="007F2770">
        <w:t>2)</w:t>
      </w:r>
      <w:r w:rsidRPr="007F2770">
        <w:tab/>
      </w:r>
      <w:r w:rsidR="00E8615F" w:rsidRPr="007F2770">
        <w:t xml:space="preserve">set </w:t>
      </w:r>
      <w:r w:rsidRPr="007F2770">
        <w:t>the counter for "the entry for the current SNPN considered invalid for 3GPP access" events</w:t>
      </w:r>
      <w:r w:rsidR="00F71E49" w:rsidRPr="007F2770">
        <w:t xml:space="preserve"> </w:t>
      </w:r>
      <w:r w:rsidR="00617262" w:rsidRPr="007F2770">
        <w:t>and the counter for "the entry for the current SNPN considered invalid for non-3GPP access" events in case of SNPN</w:t>
      </w:r>
      <w:r w:rsidR="002828FE" w:rsidRPr="007F2770">
        <w:t xml:space="preserve"> if the UE maintains these counters</w:t>
      </w:r>
      <w:r w:rsidR="00617262" w:rsidRPr="007F2770">
        <w:t>;</w:t>
      </w:r>
    </w:p>
    <w:p w14:paraId="061E2ECA" w14:textId="77777777" w:rsidR="00F2254F" w:rsidRPr="007F2770" w:rsidRDefault="001E7009" w:rsidP="001E7009">
      <w:pPr>
        <w:pStyle w:val="B1"/>
      </w:pPr>
      <w:r w:rsidRPr="007F2770">
        <w:tab/>
      </w:r>
      <w:r w:rsidR="00FD7122" w:rsidRPr="007F2770">
        <w:rPr>
          <w:rFonts w:hint="eastAsia"/>
          <w:lang w:eastAsia="zh-CN"/>
        </w:rPr>
        <w:t xml:space="preserve">to </w:t>
      </w:r>
      <w:r w:rsidR="006062AE" w:rsidRPr="007F2770">
        <w:rPr>
          <w:lang w:eastAsia="zh-CN"/>
        </w:rPr>
        <w:t xml:space="preserve">a </w:t>
      </w:r>
      <w:r w:rsidR="00FD7122" w:rsidRPr="007F2770">
        <w:rPr>
          <w:lang w:eastAsia="zh-CN"/>
        </w:rPr>
        <w:t>UE</w:t>
      </w:r>
      <w:r w:rsidR="00FD7122" w:rsidRPr="007F2770">
        <w:t xml:space="preserve"> implementation-specific maximum value.</w:t>
      </w:r>
    </w:p>
    <w:p w14:paraId="04940521" w14:textId="58761DEC" w:rsidR="00193BB8" w:rsidRPr="007F2770" w:rsidRDefault="00F2254F" w:rsidP="00F2254F">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224068" w:rsidRPr="007F2770">
        <w:t xml:space="preserve">the EMM parameters EMM state, EPS update status, </w:t>
      </w:r>
      <w:r w:rsidRPr="007F2770">
        <w:t xml:space="preserve">4G-GUTI, </w:t>
      </w:r>
      <w:r w:rsidR="00A9693E" w:rsidRPr="007F2770">
        <w:t xml:space="preserve">last visited registered TAI, </w:t>
      </w:r>
      <w:r w:rsidRPr="007F2770">
        <w:t xml:space="preserve">TAI list and eKSI as specified in 3GPP TS 24.301 [15] for the case when the </w:t>
      </w:r>
      <w:r w:rsidR="00E97704" w:rsidRPr="007F2770">
        <w:t xml:space="preserve">EPS </w:t>
      </w:r>
      <w:r w:rsidRPr="007F2770">
        <w:t>attach request procedure is rejected with the EMM cause with the same value.</w:t>
      </w:r>
    </w:p>
    <w:p w14:paraId="4666DB8C" w14:textId="14E5C950" w:rsidR="008F4BFD" w:rsidRPr="007F2770" w:rsidRDefault="008F4BFD" w:rsidP="00F2254F">
      <w:pPr>
        <w:pStyle w:val="B1"/>
      </w:pPr>
      <w:r w:rsidRPr="007F2770">
        <w:tab/>
        <w:t xml:space="preserve">If the UE is performing initial registration for onboarding services in SNPN, </w:t>
      </w:r>
      <w:r w:rsidRPr="007F2770">
        <w:rPr>
          <w:lang w:eastAsia="ko-KR"/>
        </w:rPr>
        <w:t xml:space="preserve">the UE shall </w:t>
      </w:r>
      <w:r w:rsidRPr="007F2770">
        <w:t>reset the registration attempt counter, store the SNPN identity in the "permanently forbidden SNPNs</w:t>
      </w:r>
      <w:ins w:id="3679" w:author="24.501_CR6240R1_(Rel-18)_eNPN_Ph2, eNPN" w:date="2024-06-19T11:14:00Z">
        <w:r w:rsidR="00100821">
          <w:t xml:space="preserve"> </w:t>
        </w:r>
      </w:ins>
      <w:del w:id="3680" w:author="24.501_CR6240R1_(Rel-18)_eNPN_Ph2, eNPN" w:date="2024-06-19T11:14:00Z">
        <w:r w:rsidRPr="007F2770" w:rsidDel="00100821">
          <w:delText xml:space="preserve">" list </w:delText>
        </w:r>
      </w:del>
      <w:r w:rsidRPr="007F2770">
        <w:t>for onboarding services</w:t>
      </w:r>
      <w:ins w:id="3681" w:author="24.501_CR6240R1_(Rel-18)_eNPN_Ph2, eNPN" w:date="2024-06-19T11:14:00Z">
        <w:r w:rsidR="00100821">
          <w:t xml:space="preserve"> in SNPN" list</w:t>
        </w:r>
      </w:ins>
      <w:r w:rsidRPr="007F2770">
        <w:t xml:space="preserve">, enter state 5GMM-DEREGISTERED.PLMN-SEARCH, and perform </w:t>
      </w:r>
      <w:r w:rsidR="003839ED" w:rsidRPr="007F2770">
        <w:t xml:space="preserve">an SNPN selection or </w:t>
      </w:r>
      <w:r w:rsidRPr="007F2770">
        <w:t>an SNPN selection for onboarding services according to 3GPP TS 23.122 [5]. If the message has been successfully integrity checked by the NAS, the UE shall set the SNPN-specific attempt counter for the current SNPN to the UE implementation-specific maximum value.</w:t>
      </w:r>
    </w:p>
    <w:p w14:paraId="726A7725" w14:textId="3D957963" w:rsidR="00F2254F" w:rsidRDefault="00F2254F" w:rsidP="00F2254F">
      <w:pPr>
        <w:pStyle w:val="B1"/>
      </w:pPr>
      <w:r w:rsidRPr="007F2770">
        <w:tab/>
        <w:t xml:space="preserve">If </w:t>
      </w:r>
      <w:r w:rsidR="00FD7122" w:rsidRPr="007F2770">
        <w:t xml:space="preserve">the message has been successfully integrity checked by the NAS and </w:t>
      </w:r>
      <w:r w:rsidRPr="007F2770">
        <w:t>the UE also supports the registration procedure over the other access, the UE shall in addition handle 5GMM parameters and 5GMM state for this access, as described for this 5GMM cause value.</w:t>
      </w:r>
    </w:p>
    <w:p w14:paraId="7B39A168" w14:textId="77777777" w:rsidR="00593424" w:rsidRPr="00AE199A" w:rsidRDefault="00593424" w:rsidP="00593424">
      <w:pPr>
        <w:pStyle w:val="B1"/>
      </w:pPr>
      <w:r w:rsidRPr="00AE199A">
        <w:t>#</w:t>
      </w:r>
      <w:r>
        <w:t>10</w:t>
      </w:r>
      <w:r w:rsidRPr="00AE199A">
        <w:tab/>
        <w:t>(</w:t>
      </w:r>
      <w:r w:rsidRPr="00AE199A">
        <w:rPr>
          <w:lang w:val="en-US"/>
        </w:rPr>
        <w:t>Implicitly de-registered</w:t>
      </w:r>
      <w:r w:rsidRPr="00AE199A">
        <w:t>).</w:t>
      </w:r>
    </w:p>
    <w:p w14:paraId="6CF21049" w14:textId="77777777" w:rsidR="00593424" w:rsidRPr="00AE199A" w:rsidRDefault="00593424" w:rsidP="00593424">
      <w:pPr>
        <w:pStyle w:val="B1"/>
      </w:pPr>
      <w:r w:rsidRPr="00AE199A">
        <w:tab/>
        <w:t>5GMM cause #</w:t>
      </w:r>
      <w:r>
        <w:t>10</w:t>
      </w:r>
      <w:r w:rsidRPr="00AE199A">
        <w:t xml:space="preserve"> is only applicable when received from a wireline access network by the 5G-RG acting on behalf of the AUN3 device</w:t>
      </w:r>
      <w:r>
        <w:t xml:space="preserve"> and indicates that </w:t>
      </w:r>
      <w:r w:rsidRPr="00CA3BF3">
        <w:t>there is no 5G-RG connected to the same wireline</w:t>
      </w:r>
      <w:r w:rsidRPr="00AE199A">
        <w:t>. 5GMM cause #</w:t>
      </w:r>
      <w:r>
        <w:t>10</w:t>
      </w:r>
      <w:r w:rsidRPr="00AE199A">
        <w:t xml:space="preserve"> received </w:t>
      </w:r>
      <w:r w:rsidRPr="00882833">
        <w:t xml:space="preserve">when the 5G-RG is not acting on behalf of the AUN3 </w:t>
      </w:r>
      <w:r>
        <w:t xml:space="preserve">or received from </w:t>
      </w:r>
      <w:r w:rsidRPr="00AE199A">
        <w:t>a 5G access network other than a wireline access network</w:t>
      </w:r>
      <w:r>
        <w:t xml:space="preserve"> </w:t>
      </w:r>
      <w:r w:rsidRPr="00AE199A">
        <w:t>is considered as abnormal cases and the behaviour of the UE is specified in subclause 5.5.1.2.7.</w:t>
      </w:r>
    </w:p>
    <w:p w14:paraId="0A21A9F8" w14:textId="3BD5C7DA" w:rsidR="00593424" w:rsidRPr="007F2770" w:rsidRDefault="00593424" w:rsidP="00593424">
      <w:pPr>
        <w:pStyle w:val="B1"/>
      </w:pPr>
      <w:r w:rsidRPr="00AE199A">
        <w:tab/>
        <w:t xml:space="preserve">When received over wireline access network, the 5G-RG acting on behalf of the AUN3 device shall abort the initial registration procedure that was initiated on behalf of the AUN3 device. The 5G-RG shall set its 5GS update status to </w:t>
      </w:r>
      <w:r w:rsidRPr="00AE199A">
        <w:rPr>
          <w:lang w:val="en-US"/>
        </w:rPr>
        <w:t xml:space="preserve">5U2 NOT UPDATED </w:t>
      </w:r>
      <w:r w:rsidRPr="00AE199A">
        <w:t>(and shall store it according to subclause 5.1.3.2.2), shall delete its 5G-GUTI, last visited registered TAI, TAI list, ngKSI, and shall reset its registration attempt counter, and shall enter the state 5GMM-DEREGISTERED.</w:t>
      </w:r>
    </w:p>
    <w:p w14:paraId="7969B15C" w14:textId="77777777" w:rsidR="00810C4A" w:rsidRPr="007F2770" w:rsidRDefault="00810C4A" w:rsidP="00810C4A">
      <w:pPr>
        <w:pStyle w:val="B1"/>
      </w:pPr>
      <w:r w:rsidRPr="007F2770">
        <w:t>#11</w:t>
      </w:r>
      <w:r w:rsidRPr="007F2770">
        <w:tab/>
        <w:t>(PLMN not allowed)</w:t>
      </w:r>
      <w:r w:rsidR="00CD568A" w:rsidRPr="007F2770">
        <w:t>.</w:t>
      </w:r>
    </w:p>
    <w:p w14:paraId="66C61E6A" w14:textId="14F0B1FA" w:rsidR="008C2B60" w:rsidRPr="007F2770" w:rsidRDefault="008C2B60" w:rsidP="008C2B60">
      <w:pPr>
        <w:pStyle w:val="B1"/>
      </w:pPr>
      <w:r w:rsidRPr="007F2770">
        <w:tab/>
        <w:t xml:space="preserve">This cause value received from a cell belonging to an SNPN </w:t>
      </w:r>
      <w:ins w:id="3682" w:author="24.501_CR6280R1_(Rel-18)_5GProtoc18" w:date="2024-06-19T19:11:00Z">
        <w:r w:rsidR="00A023D3">
          <w:t>and the UE is operating in SNPN access operation mode</w:t>
        </w:r>
        <w:r w:rsidR="00A023D3" w:rsidRPr="007F2770">
          <w:t xml:space="preserve"> </w:t>
        </w:r>
      </w:ins>
      <w:r w:rsidRPr="007F2770">
        <w:t>is considered as an abnormal case and the behaviour of the UE is specified in subclause 5.5.1.2.7.</w:t>
      </w:r>
    </w:p>
    <w:p w14:paraId="4D9ABDB0" w14:textId="3CBC6491" w:rsidR="00802A27" w:rsidRPr="007F2770" w:rsidRDefault="00810C4A" w:rsidP="00802A27">
      <w:pPr>
        <w:pStyle w:val="B1"/>
      </w:pPr>
      <w:r w:rsidRPr="007F2770">
        <w:tab/>
      </w:r>
      <w:r w:rsidR="00802A27" w:rsidRPr="007F2770">
        <w:t>The UE shall set the 5GS update status to 5U3 ROAMING NOT ALLOWED (and shall store it according to subclause 5.1.3.2.2) and shall delete any 5G-GUTI, last visited registered TAI, TAI list and ngKSI. The UE shall delete the list of equivalent PLMNs and reset the registration attempt counter and store the PLMN identity in the forbidden PLMN list</w:t>
      </w:r>
      <w:r w:rsidR="00802A27" w:rsidRPr="007F2770">
        <w:rPr>
          <w:lang w:eastAsia="zh-CN"/>
        </w:rPr>
        <w:t xml:space="preserve"> </w:t>
      </w:r>
      <w:r w:rsidR="00802A27" w:rsidRPr="007F2770">
        <w:t>as specified in subclause 5.3.13A</w:t>
      </w:r>
      <w:r w:rsidR="002828FE" w:rsidRPr="007F2770">
        <w:t xml:space="preserve"> and if the UE is configured to use timer T3245 then the UE shall start timer T3245 and proceed as described in </w:t>
      </w:r>
      <w:r w:rsidR="005244D9">
        <w:t>sub</w:t>
      </w:r>
      <w:r w:rsidR="002828FE" w:rsidRPr="007F2770">
        <w:t>clause 5.3.19</w:t>
      </w:r>
      <w:r w:rsidR="005244D9">
        <w:t>A</w:t>
      </w:r>
      <w:r w:rsidR="002828FE" w:rsidRPr="007F2770">
        <w:t>.1</w:t>
      </w:r>
      <w:r w:rsidR="00802A27" w:rsidRPr="007F2770">
        <w:t>. For 3GPP access the UE shall enter state 5GMM-DEREGISTERED.PLMN-SEARCH and perform a PLMN selection according to 3GPP TS 23.122 [5], and for non-3GPP access the UE shall enter state 5GMM-DEREGISTERED.LIMITED-SERVICE and perform network selection as defined in 3GPP TS 24.502 [18]. If the message has been successfully integrity checked by the NAS</w:t>
      </w:r>
      <w:r w:rsidR="002828FE" w:rsidRPr="007F2770">
        <w:t xml:space="preserve"> and the UE ma</w:t>
      </w:r>
      <w:r w:rsidR="008F4BFD" w:rsidRPr="007F2770">
        <w:t>i</w:t>
      </w:r>
      <w:r w:rsidR="002828FE" w:rsidRPr="007F2770">
        <w:t>ntains the PLMN-specific attempt counter and the PLMN-specific attempt counter for non-3GPP access for that PLMN</w:t>
      </w:r>
      <w:r w:rsidR="00802A27" w:rsidRPr="007F2770">
        <w:t>, the UE shall set the PLMN-specific attempt counter and the PLMN-specific attempt counter for non-3GPP access for that PLMN to the UE implementation-specific maximum value.</w:t>
      </w:r>
    </w:p>
    <w:p w14:paraId="140E5500" w14:textId="446BDAE9" w:rsidR="00810C4A" w:rsidRPr="007F2770" w:rsidRDefault="00810C4A" w:rsidP="00810C4A">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in addition </w:t>
      </w:r>
      <w:r w:rsidR="00E14627" w:rsidRPr="007F2770">
        <w:t xml:space="preserve">handle the </w:t>
      </w:r>
      <w:r w:rsidR="00224068" w:rsidRPr="007F2770">
        <w:t xml:space="preserve">EMM parameters </w:t>
      </w:r>
      <w:r w:rsidR="00E14627" w:rsidRPr="007F2770">
        <w:t xml:space="preserve">EMM state, EPS update status, </w:t>
      </w:r>
      <w:r w:rsidRPr="007F2770">
        <w:t xml:space="preserve">4G-GUTI, </w:t>
      </w:r>
      <w:r w:rsidR="00A9693E" w:rsidRPr="007F2770">
        <w:t xml:space="preserve">last visited registered TAI, </w:t>
      </w:r>
      <w:r w:rsidRPr="007F2770">
        <w:t>TAI list</w:t>
      </w:r>
      <w:r w:rsidR="00E14627" w:rsidRPr="007F2770">
        <w:t>,</w:t>
      </w:r>
      <w:r w:rsidRPr="007F2770">
        <w:t xml:space="preserve"> eKSI </w:t>
      </w:r>
      <w:r w:rsidR="00E14627" w:rsidRPr="007F2770">
        <w:t xml:space="preserve">and attach attempt counter </w:t>
      </w:r>
      <w:r w:rsidRPr="007F2770">
        <w:t>as specified in 3GPP TS 24.301 [1</w:t>
      </w:r>
      <w:r w:rsidR="00E04A35" w:rsidRPr="007F2770">
        <w:t>5</w:t>
      </w:r>
      <w:r w:rsidRPr="007F2770">
        <w:t xml:space="preserve">] for the case when the </w:t>
      </w:r>
      <w:r w:rsidR="00E97704" w:rsidRPr="007F2770">
        <w:t xml:space="preserve">EPS </w:t>
      </w:r>
      <w:r w:rsidRPr="007F2770">
        <w:t>attach request procedure is rejected with the EMM cause with the same value.</w:t>
      </w:r>
    </w:p>
    <w:p w14:paraId="04DFABB5" w14:textId="77777777" w:rsidR="00BB12EA" w:rsidRPr="007F2770" w:rsidRDefault="00BB12EA" w:rsidP="00BB12EA">
      <w:pPr>
        <w:pStyle w:val="B1"/>
      </w:pPr>
      <w:r w:rsidRPr="007F2770">
        <w:tab/>
        <w:t xml:space="preserve">If </w:t>
      </w:r>
      <w:r w:rsidR="00FD7122" w:rsidRPr="007F2770">
        <w:t xml:space="preserve">the message has been successfully </w:t>
      </w:r>
      <w:r w:rsidRPr="007F2770">
        <w:t xml:space="preserve">integrity </w:t>
      </w:r>
      <w:r w:rsidR="00FD7122" w:rsidRPr="007F2770">
        <w:t xml:space="preserve">checked by the NAS </w:t>
      </w:r>
      <w:r w:rsidRPr="007F2770">
        <w:t>and the UE also supports the registration procedure over the other access to the same PLMN, the UE shall in addition handle 5GMM parameters and 5GMM state for this access, as described for this 5GMM cause value.</w:t>
      </w:r>
    </w:p>
    <w:p w14:paraId="13CAF5E7" w14:textId="77777777" w:rsidR="00810C4A" w:rsidRPr="007F2770" w:rsidRDefault="00810C4A" w:rsidP="00810C4A">
      <w:pPr>
        <w:pStyle w:val="B1"/>
      </w:pPr>
      <w:r w:rsidRPr="007F2770">
        <w:t>#12</w:t>
      </w:r>
      <w:r w:rsidRPr="007F2770">
        <w:tab/>
        <w:t>(Tracking area not allowed)</w:t>
      </w:r>
      <w:r w:rsidR="00CD568A" w:rsidRPr="007F2770">
        <w:t>.</w:t>
      </w:r>
    </w:p>
    <w:p w14:paraId="3C98147E" w14:textId="15304EDA" w:rsidR="0038030B" w:rsidRDefault="0038030B" w:rsidP="0038030B">
      <w:pPr>
        <w:pStyle w:val="B1"/>
      </w:pPr>
      <w:r w:rsidRPr="003168A2">
        <w:tab/>
      </w:r>
      <w:r>
        <w:t>The UE shall set the 5GS update status to 5</w:t>
      </w:r>
      <w:r w:rsidRPr="003168A2">
        <w:t>U3 ROAMING NOT ALLOWED (and shall store it according to subclause 5.1.3.</w:t>
      </w:r>
      <w:r>
        <w:t>2.2</w:t>
      </w:r>
      <w:r w:rsidRPr="003168A2">
        <w:t>) and shall delete last visited registered TAI</w:t>
      </w:r>
      <w:r>
        <w:t xml:space="preserve"> and</w:t>
      </w:r>
      <w:r w:rsidRPr="003168A2">
        <w:t xml:space="preserve"> TAI list</w:t>
      </w:r>
      <w:r>
        <w:t xml:space="preserve">. </w:t>
      </w:r>
      <w:r w:rsidRPr="009A12C9">
        <w:t>If t</w:t>
      </w:r>
      <w:r>
        <w:t>he UE is not registering or has not registered to the same PLMN</w:t>
      </w:r>
      <w:r w:rsidRPr="009A12C9">
        <w:t xml:space="preserve"> over both 3GPP access and non-3GPP access</w:t>
      </w:r>
      <w:r>
        <w:t xml:space="preserve">, </w:t>
      </w:r>
      <w:r w:rsidRPr="009A12C9">
        <w:t xml:space="preserve">the UE shall </w:t>
      </w:r>
      <w:r>
        <w:t xml:space="preserve">additionally </w:t>
      </w:r>
      <w:r w:rsidRPr="009A12C9">
        <w:t>delete</w:t>
      </w:r>
      <w:r>
        <w:t xml:space="preserve"> 5G-GUTI </w:t>
      </w:r>
      <w:r w:rsidRPr="003168A2">
        <w:t xml:space="preserve">and </w:t>
      </w:r>
      <w:r>
        <w:t xml:space="preserve">ngKSI. </w:t>
      </w:r>
      <w:r w:rsidRPr="003168A2">
        <w:t xml:space="preserve">Additionally, the UE shall </w:t>
      </w:r>
      <w:r>
        <w:t>reset the registration</w:t>
      </w:r>
      <w:r w:rsidRPr="003168A2">
        <w:t xml:space="preserve"> attempt counter.</w:t>
      </w:r>
    </w:p>
    <w:p w14:paraId="318190D7" w14:textId="77777777" w:rsidR="00EA0656" w:rsidRPr="007F2770" w:rsidRDefault="00810C4A" w:rsidP="00EA0656">
      <w:pPr>
        <w:pStyle w:val="B1"/>
      </w:pPr>
      <w:r w:rsidRPr="007F2770">
        <w:tab/>
      </w:r>
      <w:r w:rsidR="00EA0656" w:rsidRPr="007F2770">
        <w:t>If:</w:t>
      </w:r>
    </w:p>
    <w:p w14:paraId="529E68D6" w14:textId="26367E77" w:rsidR="00EA0656" w:rsidRPr="007F2770" w:rsidRDefault="00EA0656" w:rsidP="00EA0656">
      <w:pPr>
        <w:pStyle w:val="B2"/>
      </w:pPr>
      <w:r w:rsidRPr="007F2770">
        <w:t>1)</w:t>
      </w:r>
      <w:r w:rsidRPr="007F2770">
        <w:tab/>
        <w:t xml:space="preserve">the UE is not operating in </w:t>
      </w:r>
      <w:r w:rsidR="00D21BB1" w:rsidRPr="007F2770">
        <w:t>SNPN access operation mode</w:t>
      </w:r>
      <w:r w:rsidR="006708E3" w:rsidRPr="007F2770">
        <w:t xml:space="preserve"> and the Forbidden TAI(s) for the list of "5GS forbidden tracking areas for regional provision of service" IE is not included in the REGISTRATION REJECT message</w:t>
      </w:r>
      <w:r w:rsidRPr="007F2770">
        <w:t>, t</w:t>
      </w:r>
      <w:r w:rsidR="00810C4A" w:rsidRPr="007F2770">
        <w:t>he UE shall store the current TAI in the list of "5GS forbidden tracking areas for regional provision of service" and enter the state 5GMM-DEREGISTERED.LIMITED-SERVICE.</w:t>
      </w:r>
      <w:r w:rsidRPr="007F2770">
        <w:t xml:space="preserve"> If the REGISTRATION REJECT message </w:t>
      </w:r>
      <w:r w:rsidRPr="007F2770">
        <w:rPr>
          <w:rFonts w:hint="eastAsia"/>
        </w:rPr>
        <w:t>is</w:t>
      </w:r>
      <w:r w:rsidRPr="007F2770">
        <w:t xml:space="preserve"> not integrity protected, the UE shall memorize the current TAI was stored in the list of "5GS forbidden tracking areas for regional provision of service" for non-integrity protected NAS reject message; or</w:t>
      </w:r>
    </w:p>
    <w:p w14:paraId="2228C6B1" w14:textId="065A17A3" w:rsidR="00E4384C" w:rsidRPr="007F2770" w:rsidRDefault="00EA0656" w:rsidP="00E4384C">
      <w:pPr>
        <w:pStyle w:val="B2"/>
      </w:pPr>
      <w:r w:rsidRPr="007F2770">
        <w:t>2)</w:t>
      </w:r>
      <w:r w:rsidRPr="007F2770">
        <w:tab/>
      </w:r>
      <w:r w:rsidR="00E4384C" w:rsidRPr="007F2770">
        <w:t>the UE is operating in SNPN access operation mode, the UE shall store the current TAI in the list of "5GS forbidden tracking areas for regional provision of service" for the current SNPN and the selected entry of the "list of subscriber data" or the selected PLMN subscription</w:t>
      </w:r>
      <w:r w:rsidR="00E4384C" w:rsidRPr="007F2770">
        <w:rPr>
          <w:noProof/>
        </w:rPr>
        <w:t>,</w:t>
      </w:r>
      <w:r w:rsidR="00E4384C" w:rsidRPr="007F2770">
        <w:t xml:space="preserve"> and enter the state 5GMM-DEREGISTERED.LIMITED-SERVICE. If the REGISTRATION REJECT is not integrity protected, the UE shall memorize the current TAI was stored in the list of "5GS forbidden tracking areas for regional provision of service" for the current SNPN and the selected entry of the "list of subscriber data" or the selected PLMN subscription</w:t>
      </w:r>
      <w:r w:rsidR="00E4384C" w:rsidRPr="007F2770">
        <w:rPr>
          <w:noProof/>
        </w:rPr>
        <w:t>,</w:t>
      </w:r>
      <w:r w:rsidR="00E4384C" w:rsidRPr="007F2770">
        <w:t xml:space="preserve"> for non-integrity protected NAS reject message.</w:t>
      </w:r>
    </w:p>
    <w:p w14:paraId="115B2BD3" w14:textId="77777777" w:rsidR="00810C4A" w:rsidRPr="007F2770" w:rsidRDefault="00810C4A" w:rsidP="00377184">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E14627" w:rsidRPr="007F2770">
        <w:t xml:space="preserve">the </w:t>
      </w:r>
      <w:r w:rsidR="00224068" w:rsidRPr="007F2770">
        <w:t xml:space="preserve">EMM parameters </w:t>
      </w:r>
      <w:r w:rsidR="00E14627" w:rsidRPr="007F2770">
        <w:t xml:space="preserve">EMM state, EPS update status, </w:t>
      </w:r>
      <w:r w:rsidRPr="007F2770">
        <w:t xml:space="preserve">4G-GUTI, </w:t>
      </w:r>
      <w:r w:rsidR="00A9693E" w:rsidRPr="007F2770">
        <w:t xml:space="preserve">last visited registered TAI, </w:t>
      </w:r>
      <w:r w:rsidRPr="007F2770">
        <w:t>TAI list</w:t>
      </w:r>
      <w:r w:rsidR="00E14627" w:rsidRPr="007F2770">
        <w:t>,</w:t>
      </w:r>
      <w:r w:rsidRPr="007F2770">
        <w:t xml:space="preserve"> eKSI </w:t>
      </w:r>
      <w:r w:rsidR="00E14627" w:rsidRPr="007F2770">
        <w:t xml:space="preserve">and attach attempt counter </w:t>
      </w:r>
      <w:r w:rsidRPr="007F2770">
        <w:t>as specified in 3GPP TS 24.301 [1</w:t>
      </w:r>
      <w:r w:rsidR="00E04A35" w:rsidRPr="007F2770">
        <w:t>5</w:t>
      </w:r>
      <w:r w:rsidRPr="007F2770">
        <w:t>] for the case when the</w:t>
      </w:r>
      <w:r w:rsidR="00E97704" w:rsidRPr="007F2770">
        <w:t xml:space="preserve"> EPS</w:t>
      </w:r>
      <w:r w:rsidRPr="007F2770">
        <w:t xml:space="preserve"> attach request procedure is rejected with the EMM cause with the same value.</w:t>
      </w:r>
    </w:p>
    <w:p w14:paraId="71AD07FA" w14:textId="77777777" w:rsidR="00810C4A" w:rsidRPr="007F2770" w:rsidRDefault="00810C4A" w:rsidP="00810C4A">
      <w:pPr>
        <w:pStyle w:val="B1"/>
      </w:pPr>
      <w:r w:rsidRPr="007F2770">
        <w:t>#13</w:t>
      </w:r>
      <w:r w:rsidRPr="007F2770">
        <w:tab/>
        <w:t>(Roaming not allowed in this tracking area)</w:t>
      </w:r>
      <w:r w:rsidR="00CD568A" w:rsidRPr="007F2770">
        <w:t>.</w:t>
      </w:r>
    </w:p>
    <w:p w14:paraId="4360B850" w14:textId="0822F121" w:rsidR="0038030B" w:rsidRDefault="0038030B" w:rsidP="0038030B">
      <w:pPr>
        <w:pStyle w:val="B1"/>
      </w:pPr>
      <w:r>
        <w:tab/>
        <w:t>The UE shall set the 5GS update status to 5</w:t>
      </w:r>
      <w:r w:rsidRPr="003168A2">
        <w:t>U3 ROAMING NOT ALLOWED (and shall store it according to subclause 5.1.3.</w:t>
      </w:r>
      <w:r>
        <w:t>2.2</w:t>
      </w:r>
      <w:r w:rsidRPr="003168A2">
        <w:t>) and shall delete last visited registered TAI</w:t>
      </w:r>
      <w:r>
        <w:t xml:space="preserve"> and</w:t>
      </w:r>
      <w:r w:rsidRPr="003168A2">
        <w:t xml:space="preserve"> TAI list</w:t>
      </w:r>
      <w:r>
        <w:t xml:space="preserve">. </w:t>
      </w:r>
      <w:r w:rsidRPr="009A12C9">
        <w:t>If t</w:t>
      </w:r>
      <w:r>
        <w:t>he UE is not registering or has not registered to the same PLMN</w:t>
      </w:r>
      <w:r w:rsidRPr="009A12C9">
        <w:t xml:space="preserve"> over both 3GPP access and non-3GPP access</w:t>
      </w:r>
      <w:r>
        <w:t xml:space="preserve">, </w:t>
      </w:r>
      <w:r w:rsidRPr="009A12C9">
        <w:t xml:space="preserve">the UE shall </w:t>
      </w:r>
      <w:r>
        <w:t xml:space="preserve">additionally </w:t>
      </w:r>
      <w:r w:rsidRPr="009A12C9">
        <w:t>delete</w:t>
      </w:r>
      <w:r>
        <w:t xml:space="preserve"> 5G-GUTI</w:t>
      </w:r>
      <w:r w:rsidR="00B61035">
        <w:t>,</w:t>
      </w:r>
      <w:r w:rsidRPr="003168A2">
        <w:t xml:space="preserve"> </w:t>
      </w:r>
      <w:r>
        <w:t>ngKSI</w:t>
      </w:r>
      <w:r w:rsidR="00B61035">
        <w:t xml:space="preserve"> and </w:t>
      </w:r>
      <w:r w:rsidR="00B61035" w:rsidRPr="003168A2">
        <w:t>the list of equivalent PLMNs</w:t>
      </w:r>
      <w:r w:rsidR="00B61035">
        <w:t xml:space="preserve"> (if available)</w:t>
      </w:r>
      <w:r w:rsidR="00B61035" w:rsidRPr="008977A5">
        <w:t xml:space="preserve"> </w:t>
      </w:r>
      <w:r w:rsidR="00B61035">
        <w:t xml:space="preserve">or </w:t>
      </w:r>
      <w:r w:rsidR="00B61035" w:rsidRPr="00EA577F">
        <w:t xml:space="preserve">the list of equivalent </w:t>
      </w:r>
      <w:r w:rsidR="00B61035">
        <w:t>SNPNs</w:t>
      </w:r>
      <w:r w:rsidR="00B61035" w:rsidRPr="00EA577F">
        <w:t xml:space="preserve"> (if available)</w:t>
      </w:r>
      <w:r>
        <w:t xml:space="preserve">. </w:t>
      </w:r>
      <w:r w:rsidRPr="003168A2">
        <w:t xml:space="preserve">Additionally, the UE shall </w:t>
      </w:r>
      <w:r>
        <w:t>reset the registration</w:t>
      </w:r>
      <w:r w:rsidRPr="003168A2">
        <w:t xml:space="preserve"> attempt counter.</w:t>
      </w:r>
    </w:p>
    <w:p w14:paraId="33266583" w14:textId="77777777" w:rsidR="00EA0656" w:rsidRPr="007F2770" w:rsidRDefault="00810C4A" w:rsidP="00EA0656">
      <w:pPr>
        <w:pStyle w:val="B1"/>
      </w:pPr>
      <w:r w:rsidRPr="007F2770">
        <w:tab/>
      </w:r>
      <w:r w:rsidR="00EA0656" w:rsidRPr="007F2770">
        <w:t>If:</w:t>
      </w:r>
    </w:p>
    <w:p w14:paraId="631126F5" w14:textId="004E69F9" w:rsidR="00EA0656" w:rsidRPr="007F2770" w:rsidRDefault="00EA0656" w:rsidP="00EA0656">
      <w:pPr>
        <w:pStyle w:val="B2"/>
      </w:pPr>
      <w:r w:rsidRPr="007F2770">
        <w:t>1)</w:t>
      </w:r>
      <w:r w:rsidRPr="007F2770">
        <w:tab/>
        <w:t xml:space="preserve">the UE is not operating in </w:t>
      </w:r>
      <w:r w:rsidR="00D21BB1" w:rsidRPr="007F2770">
        <w:t>SNPN access operation mode</w:t>
      </w:r>
      <w:r w:rsidR="006708E3" w:rsidRPr="007F2770">
        <w:t xml:space="preserve"> and the Forbidden TAI(s) for the list of "5GS forbidden tracking areas for roaming" IE is not included in the REGISTRATION REJECT message</w:t>
      </w:r>
      <w:r w:rsidRPr="007F2770">
        <w:t>, t</w:t>
      </w:r>
      <w:r w:rsidR="00810C4A" w:rsidRPr="007F2770">
        <w:t>he UE shall store the current TAI in the list of "5GS forbidden tracking areas for roaming" and enter the state 5GMM-DEREGISTERED.LIMITED-SERVICE or optionally 5GMM-DEREGISTERED.PLMN-SEARCH.</w:t>
      </w:r>
      <w:r w:rsidRPr="007F2770">
        <w:t xml:space="preserve"> If the REGISTRATION REJECT message </w:t>
      </w:r>
      <w:r w:rsidRPr="007F2770">
        <w:rPr>
          <w:rFonts w:hint="eastAsia"/>
        </w:rPr>
        <w:t>is</w:t>
      </w:r>
      <w:r w:rsidRPr="007F2770">
        <w:t xml:space="preserve"> not integrity protected, the UE shall memorize the current TAI was stored in the list of "5GS forbidden tracking areas for roaming" for non-integrity protected NAS reject message; or</w:t>
      </w:r>
    </w:p>
    <w:p w14:paraId="24107313" w14:textId="606F4C18" w:rsidR="00E4384C" w:rsidRPr="007F2770" w:rsidRDefault="00EA0656" w:rsidP="00E4384C">
      <w:pPr>
        <w:pStyle w:val="B2"/>
      </w:pPr>
      <w:r w:rsidRPr="007F2770">
        <w:t>2)</w:t>
      </w:r>
      <w:r w:rsidRPr="007F2770">
        <w:tab/>
      </w:r>
      <w:r w:rsidR="00E4384C" w:rsidRPr="007F2770">
        <w:t>the UE is operating in SNPN access operation mode, the UE shall store the current TAI in the list of "5GS forbidden tracking areas for roaming" for the current SNPN and the selected entry of the "list of subscriber data" or the selected PLMN subscription</w:t>
      </w:r>
      <w:r w:rsidR="00E4384C" w:rsidRPr="007F2770">
        <w:rPr>
          <w:noProof/>
        </w:rPr>
        <w:t>,</w:t>
      </w:r>
      <w:r w:rsidR="00E4384C" w:rsidRPr="007F2770">
        <w:t xml:space="preserve"> and enter the state 5GMM-DEREGISTERED.LIMITED-SERVICE or optionally 5GMM-DEREGISTERED.PLMN-SEARCH. If the REGISTRATION REJECT message </w:t>
      </w:r>
      <w:r w:rsidR="00E4384C" w:rsidRPr="007F2770">
        <w:rPr>
          <w:rFonts w:hint="eastAsia"/>
        </w:rPr>
        <w:t>is</w:t>
      </w:r>
      <w:r w:rsidR="00E4384C" w:rsidRPr="007F2770">
        <w:t xml:space="preserve"> not integrity protected, the UE shall memorize the current TAI was stored in the list of "5GS forbidden tracking areas for roaming" for the current SNPN and the selected entry of the "list of subscriber data" or the selected PLMN subscription</w:t>
      </w:r>
      <w:r w:rsidR="00E4384C" w:rsidRPr="007F2770">
        <w:rPr>
          <w:noProof/>
        </w:rPr>
        <w:t>,</w:t>
      </w:r>
      <w:r w:rsidR="00E4384C" w:rsidRPr="007F2770">
        <w:t xml:space="preserve"> for non-integrity protected NAS reject message.</w:t>
      </w:r>
    </w:p>
    <w:p w14:paraId="075ABBD6" w14:textId="77777777" w:rsidR="00193BB8" w:rsidRPr="007F2770" w:rsidRDefault="00802A27" w:rsidP="00536E59">
      <w:pPr>
        <w:pStyle w:val="B1"/>
      </w:pPr>
      <w:r w:rsidRPr="007F2770">
        <w:tab/>
        <w:t xml:space="preserve">For 3GPP access, if the UE is </w:t>
      </w:r>
      <w:r w:rsidRPr="007F2770">
        <w:rPr>
          <w:noProof/>
          <w:lang w:val="en-US"/>
        </w:rPr>
        <w:t xml:space="preserve">registered in S1 mode and </w:t>
      </w:r>
      <w:r w:rsidRPr="007F2770">
        <w:t>operating in dual-registration mode, the PLMN that the UE chooses to register in is specified in subclause 4.8.3. Otherwise the UE shall perform a PLMN selection or SNPN selection according to 3GPP TS 23.122 [5].</w:t>
      </w:r>
    </w:p>
    <w:p w14:paraId="7148E2C9" w14:textId="3EE4B63E" w:rsidR="00802A27" w:rsidRPr="007F2770" w:rsidRDefault="00802A27" w:rsidP="00536E59">
      <w:pPr>
        <w:pStyle w:val="B1"/>
      </w:pPr>
      <w:r w:rsidRPr="007F2770">
        <w:tab/>
        <w:t>For non-3GPP access, the UE shall perform network selection as defined in 3GPP TS 24.502 [18].</w:t>
      </w:r>
    </w:p>
    <w:p w14:paraId="06202AF3" w14:textId="77777777" w:rsidR="00810C4A" w:rsidRPr="007F2770" w:rsidRDefault="00810C4A" w:rsidP="00810C4A">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E14627" w:rsidRPr="007F2770">
        <w:t xml:space="preserve">the </w:t>
      </w:r>
      <w:r w:rsidR="00224068" w:rsidRPr="007F2770">
        <w:t xml:space="preserve">EMM parameters </w:t>
      </w:r>
      <w:r w:rsidR="00E14627" w:rsidRPr="007F2770">
        <w:t xml:space="preserve">EMM state, EPS update status, </w:t>
      </w:r>
      <w:r w:rsidRPr="007F2770">
        <w:t xml:space="preserve">4G-GUTI, </w:t>
      </w:r>
      <w:r w:rsidR="00A9693E" w:rsidRPr="007F2770">
        <w:t xml:space="preserve">last visited registered TAI, </w:t>
      </w:r>
      <w:r w:rsidRPr="007F2770">
        <w:t>TAI list</w:t>
      </w:r>
      <w:r w:rsidR="00E14627" w:rsidRPr="007F2770">
        <w:t>,</w:t>
      </w:r>
      <w:r w:rsidRPr="007F2770">
        <w:t xml:space="preserve"> eKSI </w:t>
      </w:r>
      <w:r w:rsidR="00E14627" w:rsidRPr="007F2770">
        <w:t xml:space="preserve">and attach attempt counter </w:t>
      </w:r>
      <w:r w:rsidRPr="007F2770">
        <w:t>as specified in 3GPP TS 24.301 [1</w:t>
      </w:r>
      <w:r w:rsidR="00E04A35" w:rsidRPr="007F2770">
        <w:t>5</w:t>
      </w:r>
      <w:r w:rsidRPr="007F2770">
        <w:t xml:space="preserve">] for the case when the </w:t>
      </w:r>
      <w:r w:rsidR="00E97704" w:rsidRPr="007F2770">
        <w:t xml:space="preserve">EPS </w:t>
      </w:r>
      <w:r w:rsidRPr="007F2770">
        <w:t>attach request procedure is rejected with the EMM cause with the same value.</w:t>
      </w:r>
    </w:p>
    <w:p w14:paraId="1B1C6C92" w14:textId="77777777" w:rsidR="00171F7C" w:rsidRPr="007F2770" w:rsidRDefault="00171F7C" w:rsidP="00171F7C">
      <w:pPr>
        <w:pStyle w:val="B1"/>
      </w:pPr>
      <w:r w:rsidRPr="007F2770">
        <w:t>#15</w:t>
      </w:r>
      <w:r w:rsidRPr="007F2770">
        <w:tab/>
        <w:t>(No suitable cells in tracking area)</w:t>
      </w:r>
      <w:r w:rsidR="00B95C6D" w:rsidRPr="007F2770">
        <w:t>.</w:t>
      </w:r>
    </w:p>
    <w:p w14:paraId="0943C547" w14:textId="36E21AEB" w:rsidR="0038030B" w:rsidRPr="003168A2" w:rsidRDefault="0038030B" w:rsidP="0038030B">
      <w:pPr>
        <w:pStyle w:val="B1"/>
      </w:pPr>
      <w:r w:rsidRPr="003168A2">
        <w:tab/>
        <w:t xml:space="preserve">The UE shall set the </w:t>
      </w:r>
      <w:r>
        <w:t>5G</w:t>
      </w:r>
      <w:r w:rsidRPr="003168A2">
        <w:t xml:space="preserve">S update status to </w:t>
      </w:r>
      <w:r>
        <w:t>5</w:t>
      </w:r>
      <w:r w:rsidRPr="003168A2">
        <w:t>U3 ROAMING NOT ALLOWED (and shall store it according to subclause </w:t>
      </w:r>
      <w:r>
        <w:t>5.1.3.2.2</w:t>
      </w:r>
      <w:r w:rsidRPr="003168A2">
        <w:t>) and shall delete any last visited registered TAI</w:t>
      </w:r>
      <w:r>
        <w:t xml:space="preserve"> and TAI list</w:t>
      </w:r>
      <w:r w:rsidRPr="003168A2">
        <w:t xml:space="preserve">. </w:t>
      </w:r>
      <w:r w:rsidRPr="009A12C9">
        <w:t>If t</w:t>
      </w:r>
      <w:r>
        <w:t>he UE is not registering or has not registered to the same PLMN</w:t>
      </w:r>
      <w:r w:rsidRPr="009A12C9">
        <w:t xml:space="preserve"> over both 3GPP access and non-3GPP access</w:t>
      </w:r>
      <w:r>
        <w:t xml:space="preserve">, </w:t>
      </w:r>
      <w:r w:rsidRPr="009A12C9">
        <w:t xml:space="preserve">the UE shall </w:t>
      </w:r>
      <w:r>
        <w:t xml:space="preserve">additionally </w:t>
      </w:r>
      <w:r w:rsidRPr="009A12C9">
        <w:t>delete</w:t>
      </w:r>
      <w:r>
        <w:t xml:space="preserve"> 5G-GUTI </w:t>
      </w:r>
      <w:r w:rsidRPr="003168A2">
        <w:t xml:space="preserve">and </w:t>
      </w:r>
      <w:r>
        <w:t xml:space="preserve">ngKSI. </w:t>
      </w:r>
      <w:r w:rsidRPr="003168A2">
        <w:t xml:space="preserve">Additionally, the UE shall reset the </w:t>
      </w:r>
      <w:r>
        <w:t>registration attempt</w:t>
      </w:r>
      <w:r w:rsidRPr="003168A2">
        <w:t xml:space="preserve"> counter.</w:t>
      </w:r>
    </w:p>
    <w:p w14:paraId="40A4F62B" w14:textId="77777777" w:rsidR="00193BB8" w:rsidRPr="007F2770" w:rsidRDefault="00171F7C" w:rsidP="00EA0656">
      <w:pPr>
        <w:pStyle w:val="B1"/>
      </w:pPr>
      <w:r w:rsidRPr="007F2770">
        <w:tab/>
      </w:r>
      <w:r w:rsidR="00EA0656" w:rsidRPr="007F2770">
        <w:t>If:</w:t>
      </w:r>
    </w:p>
    <w:p w14:paraId="14F77AED" w14:textId="5137753C" w:rsidR="00193BB8" w:rsidRPr="007F2770" w:rsidRDefault="00EA0656" w:rsidP="00EA0656">
      <w:pPr>
        <w:pStyle w:val="B2"/>
      </w:pPr>
      <w:r w:rsidRPr="007F2770">
        <w:t>1)</w:t>
      </w:r>
      <w:r w:rsidRPr="007F2770">
        <w:tab/>
        <w:t xml:space="preserve">the UE is not operating in </w:t>
      </w:r>
      <w:r w:rsidR="00D21BB1" w:rsidRPr="007F2770">
        <w:t>SNPN access operation mode</w:t>
      </w:r>
      <w:r w:rsidR="006708E3" w:rsidRPr="007F2770">
        <w:t xml:space="preserve"> and the Forbidden TAI(s) for the list of "5GS forbidden tracking areas for roaming" IE is not included in the REGISTRATION REJECT message</w:t>
      </w:r>
      <w:r w:rsidRPr="007F2770">
        <w:t>, t</w:t>
      </w:r>
      <w:r w:rsidR="00171F7C" w:rsidRPr="007F2770">
        <w:t>he UE shall store the current TAI in the list of "5GS forbidden tracking areas for roaming" and enter the state 5GMM-DEREGISTERED.LIMITED-SERVICE.</w:t>
      </w:r>
      <w:r w:rsidRPr="007F2770">
        <w:t xml:space="preserve"> If the REGISTRATION REJECT message </w:t>
      </w:r>
      <w:r w:rsidRPr="007F2770">
        <w:rPr>
          <w:rFonts w:hint="eastAsia"/>
        </w:rPr>
        <w:t>is</w:t>
      </w:r>
      <w:r w:rsidRPr="007F2770">
        <w:t xml:space="preserve"> not integrity protected, the UE shall memorize the current TAI was stored in the list of "5GS forbidden tracking areas for roaming" for non-integrity protected NAS reject message; or</w:t>
      </w:r>
    </w:p>
    <w:p w14:paraId="0B14FE71" w14:textId="76B3B791" w:rsidR="00E4384C" w:rsidRDefault="00EA0656" w:rsidP="00E4384C">
      <w:pPr>
        <w:pStyle w:val="B2"/>
        <w:rPr>
          <w:ins w:id="3683" w:author="24.501_CR6249R4_(Rel-18)_5GSAT_Ph2" w:date="2024-06-20T08:46:00Z"/>
        </w:rPr>
      </w:pPr>
      <w:r w:rsidRPr="007F2770">
        <w:t>2)</w:t>
      </w:r>
      <w:r w:rsidRPr="007F2770">
        <w:tab/>
      </w:r>
      <w:r w:rsidR="00E4384C" w:rsidRPr="007F2770">
        <w:t>the UE is operating in SNPN access operation mode, the UE shall store the current TAI in the list of "5GS forbidden tracking areas for roaming" for the current SNPN and the selected entry of the "list of subscriber data" or the selected PLMN subscription</w:t>
      </w:r>
      <w:r w:rsidR="00E4384C" w:rsidRPr="007F2770">
        <w:rPr>
          <w:noProof/>
        </w:rPr>
        <w:t>,</w:t>
      </w:r>
      <w:r w:rsidR="00E4384C" w:rsidRPr="007F2770">
        <w:t xml:space="preserve"> and enter the state 5GMM-DEREGISTERED.LIMITED-SERVICE. If the REGISTRATION REJECT message is not integrity protected, the UE shall memorize the current TAI was stored in the list of "5GS forbidden tracking areas for roaming" for the current SNPN and</w:t>
      </w:r>
      <w:r w:rsidR="007359BB">
        <w:t xml:space="preserve"> </w:t>
      </w:r>
      <w:r w:rsidR="00E4384C" w:rsidRPr="007F2770">
        <w:t>the selected entry of the "list of subscriber data" or the selected PLMN subscription</w:t>
      </w:r>
      <w:r w:rsidR="00E4384C" w:rsidRPr="007F2770">
        <w:rPr>
          <w:noProof/>
        </w:rPr>
        <w:t>,</w:t>
      </w:r>
      <w:r w:rsidR="00E4384C" w:rsidRPr="007F2770">
        <w:t xml:space="preserve"> for non-integrity protected NAS reject message.</w:t>
      </w:r>
    </w:p>
    <w:p w14:paraId="42D48317" w14:textId="77777777" w:rsidR="00DB04BD" w:rsidRDefault="00DB04BD" w:rsidP="00DB04BD">
      <w:pPr>
        <w:pStyle w:val="B1"/>
        <w:rPr>
          <w:ins w:id="3684" w:author="24.501_CR6249R4_(Rel-18)_5GSAT_Ph2" w:date="2024-06-20T08:46:00Z"/>
        </w:rPr>
      </w:pPr>
      <w:ins w:id="3685" w:author="24.501_CR6249R4_(Rel-18)_5GSAT_Ph2" w:date="2024-06-20T08:46:00Z">
        <w:r w:rsidRPr="007F2770">
          <w:tab/>
        </w:r>
        <w:r>
          <w:t>Additionally, the UE shall:</w:t>
        </w:r>
      </w:ins>
    </w:p>
    <w:p w14:paraId="6DB5D987" w14:textId="77777777" w:rsidR="00DB04BD" w:rsidRDefault="00DB04BD" w:rsidP="00DB04BD">
      <w:pPr>
        <w:pStyle w:val="B2"/>
        <w:rPr>
          <w:ins w:id="3686" w:author="24.501_CR6249R4_(Rel-18)_5GSAT_Ph2" w:date="2024-06-20T08:46:00Z"/>
        </w:rPr>
      </w:pPr>
      <w:ins w:id="3687" w:author="24.501_CR6249R4_(Rel-18)_5GSAT_Ph2" w:date="2024-06-20T08:46:00Z">
        <w:r>
          <w:t>1)</w:t>
        </w:r>
        <w:r>
          <w:tab/>
          <w:t>i</w:t>
        </w:r>
        <w:r w:rsidRPr="00180DDC">
          <w:t>f</w:t>
        </w:r>
        <w:r>
          <w:t xml:space="preserve"> </w:t>
        </w:r>
        <w:r w:rsidRPr="00180DDC">
          <w:t>the Extended 5GMM cause IE with value "</w:t>
        </w:r>
        <w:r w:rsidRPr="00180DDC">
          <w:rPr>
            <w:lang w:eastAsia="ja-JP"/>
          </w:rPr>
          <w:t xml:space="preserve">Satellite NG-RAN not </w:t>
        </w:r>
        <w:r w:rsidRPr="00180DDC">
          <w:t>allowed</w:t>
        </w:r>
        <w:r>
          <w:t xml:space="preserve"> in PLMN</w:t>
        </w:r>
        <w:r w:rsidRPr="00180DDC">
          <w:t>" is included in the REGISTRATION REJECT message</w:t>
        </w:r>
        <w:r>
          <w:t>,</w:t>
        </w:r>
      </w:ins>
    </w:p>
    <w:p w14:paraId="7466F784" w14:textId="589CF467" w:rsidR="00DB04BD" w:rsidRDefault="00DB04BD" w:rsidP="00DB04BD">
      <w:pPr>
        <w:pStyle w:val="B3"/>
        <w:rPr>
          <w:ins w:id="3688" w:author="24.501_CR6249R4_(Rel-18)_5GSAT_Ph2" w:date="2024-06-20T08:46:00Z"/>
        </w:rPr>
      </w:pPr>
      <w:ins w:id="3689" w:author="24.501_CR6249R4_(Rel-18)_5GSAT_Ph2" w:date="2024-06-20T08:46:00Z">
        <w:r>
          <w:t>i)</w:t>
        </w:r>
        <w:r>
          <w:tab/>
          <w:t xml:space="preserve">the </w:t>
        </w:r>
        <w:r w:rsidRPr="001218A8">
          <w:t>message has been successfully integrity checked by the NAS</w:t>
        </w:r>
        <w:r>
          <w:t xml:space="preserve">; and the UE </w:t>
        </w:r>
        <w:r w:rsidRPr="006573D3">
          <w:t xml:space="preserve">is configured </w:t>
        </w:r>
        <w:r>
          <w:t xml:space="preserve">for </w:t>
        </w:r>
        <w:r w:rsidRPr="00180DDC">
          <w:t>"</w:t>
        </w:r>
        <w:r>
          <w:rPr>
            <w:lang w:eastAsia="ja-JP"/>
          </w:rPr>
          <w:t xml:space="preserve">Satellite </w:t>
        </w:r>
        <w:r w:rsidRPr="00BC508A">
          <w:rPr>
            <w:lang w:eastAsia="ja-JP"/>
          </w:rPr>
          <w:t xml:space="preserve">Disabling Allowed for </w:t>
        </w:r>
        <w:r>
          <w:rPr>
            <w:lang w:eastAsia="ja-JP"/>
          </w:rPr>
          <w:t>5G</w:t>
        </w:r>
        <w:r w:rsidRPr="00BC508A">
          <w:rPr>
            <w:lang w:eastAsia="ja-JP"/>
          </w:rPr>
          <w:t>MM cause #15</w:t>
        </w:r>
        <w:r w:rsidRPr="00180DDC">
          <w:t>"</w:t>
        </w:r>
        <w:r>
          <w:t xml:space="preserve"> </w:t>
        </w:r>
        <w:r w:rsidRPr="006573D3">
          <w:t>as specified in 3GPP TS 24.368 [17]</w:t>
        </w:r>
        <w:r w:rsidRPr="00571598">
          <w:t xml:space="preserve"> </w:t>
        </w:r>
        <w:r w:rsidRPr="007F2770">
          <w:t>or 3GPP TS 31.102 [22</w:t>
        </w:r>
        <w:r w:rsidRPr="006573D3">
          <w:t>]</w:t>
        </w:r>
        <w:r>
          <w:t xml:space="preserve">, </w:t>
        </w:r>
        <w:r w:rsidRPr="00BC508A">
          <w:rPr>
            <w:lang w:eastAsia="ja-JP"/>
          </w:rPr>
          <w:t xml:space="preserve">then the </w:t>
        </w:r>
        <w:r w:rsidRPr="007F2770">
          <w:t xml:space="preserve">UE </w:t>
        </w:r>
        <w:r>
          <w:t xml:space="preserve">shall </w:t>
        </w:r>
        <w:r w:rsidRPr="007F2770">
          <w:rPr>
            <w:lang w:eastAsia="zh-CN"/>
          </w:rPr>
          <w:t xml:space="preserve">disable </w:t>
        </w:r>
        <w:r>
          <w:rPr>
            <w:lang w:eastAsia="zh-CN"/>
          </w:rPr>
          <w:t>s</w:t>
        </w:r>
        <w:r w:rsidRPr="00180DDC">
          <w:rPr>
            <w:lang w:eastAsia="ja-JP"/>
          </w:rPr>
          <w:t>atellite NG-RAN</w:t>
        </w:r>
        <w:r w:rsidRPr="007F2770">
          <w:rPr>
            <w:lang w:eastAsia="zh-CN"/>
          </w:rPr>
          <w:t xml:space="preserve"> </w:t>
        </w:r>
        <w:r>
          <w:t xml:space="preserve">capability </w:t>
        </w:r>
        <w:r w:rsidRPr="007F2770">
          <w:t>(see subclause 4.9.</w:t>
        </w:r>
      </w:ins>
      <w:ins w:id="3690" w:author="MCC" w:date="2024-06-20T10:24:00Z">
        <w:r w:rsidR="00C874AB">
          <w:t>4</w:t>
        </w:r>
      </w:ins>
      <w:ins w:id="3691" w:author="24.501_CR6249R4_(Rel-18)_5GSAT_Ph2" w:date="2024-06-20T08:46:00Z">
        <w:del w:id="3692" w:author="MCC" w:date="2024-06-20T10:24:00Z">
          <w:r w:rsidDel="00C874AB">
            <w:delText>x</w:delText>
          </w:r>
        </w:del>
        <w:r w:rsidRPr="007F2770">
          <w:t>)</w:t>
        </w:r>
        <w:r>
          <w:t xml:space="preserve"> </w:t>
        </w:r>
        <w:r w:rsidRPr="00BC508A">
          <w:t>and</w:t>
        </w:r>
        <w:r>
          <w:t xml:space="preserve"> </w:t>
        </w:r>
        <w:r w:rsidRPr="007F2770">
          <w:t>search for a suitable cell in another tracking area according to 3GPP TS 38.304 [28] or 3GPP TS 36.304 [25C]</w:t>
        </w:r>
        <w:r>
          <w:t>;</w:t>
        </w:r>
      </w:ins>
    </w:p>
    <w:p w14:paraId="5FBD3756" w14:textId="2D327D50" w:rsidR="00DB04BD" w:rsidDel="00DB04BD" w:rsidRDefault="00DB04BD" w:rsidP="00DB04BD">
      <w:pPr>
        <w:pStyle w:val="B2"/>
        <w:rPr>
          <w:del w:id="3693" w:author="24.501_CR6249R4_(Rel-18)_5GSAT_Ph2" w:date="2024-06-20T08:48:00Z"/>
        </w:rPr>
      </w:pPr>
      <w:ins w:id="3694" w:author="24.501_CR6249R4_(Rel-18)_5GSAT_Ph2" w:date="2024-06-20T08:46:00Z">
        <w:r>
          <w:t>ii)</w:t>
        </w:r>
        <w:r>
          <w:tab/>
          <w:t xml:space="preserve">otherwise the UE shall ignore the </w:t>
        </w:r>
        <w:r w:rsidRPr="00180DDC">
          <w:t>Extended 5GMM cause IE</w:t>
        </w:r>
        <w:r w:rsidRPr="00BE6E17">
          <w:t xml:space="preserve"> </w:t>
        </w:r>
        <w:r w:rsidRPr="00BC508A">
          <w:t>and</w:t>
        </w:r>
        <w:r>
          <w:t xml:space="preserve"> </w:t>
        </w:r>
        <w:r w:rsidRPr="007F2770">
          <w:t>search for a suitable cell in another tracking area according to 3GPP TS 38.304 [28] or 3GPP TS 36.304 [25C]</w:t>
        </w:r>
        <w:r>
          <w:t>;</w:t>
        </w:r>
      </w:ins>
    </w:p>
    <w:p w14:paraId="24B55E63" w14:textId="77777777" w:rsidR="00DB04BD" w:rsidRPr="007F2770" w:rsidRDefault="00DB04BD" w:rsidP="00DB04BD">
      <w:pPr>
        <w:pStyle w:val="B2"/>
        <w:rPr>
          <w:ins w:id="3695" w:author="24.501_CR6249R4_(Rel-18)_5GSAT_Ph2" w:date="2024-06-20T08:48:00Z"/>
        </w:rPr>
      </w:pPr>
    </w:p>
    <w:p w14:paraId="3F71E78E" w14:textId="4DCAED56" w:rsidR="00171F7C" w:rsidRPr="007F2770" w:rsidRDefault="00EA0656" w:rsidP="00DB04BD">
      <w:pPr>
        <w:pStyle w:val="B2"/>
      </w:pPr>
      <w:del w:id="3696" w:author="24.501_CR6249R4_(Rel-18)_5GSAT_Ph2" w:date="2024-06-20T08:48:00Z">
        <w:r w:rsidRPr="007F2770" w:rsidDel="00DB04BD">
          <w:tab/>
        </w:r>
      </w:del>
      <w:ins w:id="3697" w:author="24.501_CR6249R4_(Rel-18)_5GSAT_Ph2" w:date="2024-06-20T08:48:00Z">
        <w:r w:rsidR="00DB04BD">
          <w:t>2)</w:t>
        </w:r>
        <w:r w:rsidR="00DB04BD">
          <w:tab/>
        </w:r>
        <w:r w:rsidR="00DB04BD" w:rsidRPr="00DC3F3B">
          <w:t>otherwise</w:t>
        </w:r>
        <w:r w:rsidR="00DB04BD" w:rsidRPr="007F2770">
          <w:t xml:space="preserve"> </w:t>
        </w:r>
        <w:r w:rsidR="00DB04BD">
          <w:t>t</w:t>
        </w:r>
      </w:ins>
      <w:del w:id="3698" w:author="24.501_CR6249R4_(Rel-18)_5GSAT_Ph2" w:date="2024-06-20T08:48:00Z">
        <w:r w:rsidR="00171F7C" w:rsidRPr="007F2770" w:rsidDel="00DB04BD">
          <w:delText>T</w:delText>
        </w:r>
      </w:del>
      <w:r w:rsidR="00171F7C" w:rsidRPr="007F2770">
        <w:t>he UE shall search for a suitable cell in another tracking area according to 3GPP TS 38.304 [</w:t>
      </w:r>
      <w:r w:rsidR="008E1275" w:rsidRPr="007F2770">
        <w:t>28</w:t>
      </w:r>
      <w:r w:rsidR="00171F7C" w:rsidRPr="007F2770">
        <w:t>]</w:t>
      </w:r>
      <w:r w:rsidR="002A3552" w:rsidRPr="007F2770">
        <w:t xml:space="preserve"> or 3GPP TS 36.304 [25C]</w:t>
      </w:r>
      <w:r w:rsidR="00171F7C" w:rsidRPr="007F2770">
        <w:t>.</w:t>
      </w:r>
    </w:p>
    <w:p w14:paraId="0FCCF666" w14:textId="77777777" w:rsidR="00171F7C" w:rsidRPr="007F2770" w:rsidRDefault="00171F7C" w:rsidP="00171F7C">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224068" w:rsidRPr="007F2770">
        <w:t xml:space="preserve">the EMM parameters EMM state, EPS update status, </w:t>
      </w:r>
      <w:r w:rsidRPr="007F2770">
        <w:t xml:space="preserve">4G-GUTI, </w:t>
      </w:r>
      <w:r w:rsidR="00A9693E" w:rsidRPr="007F2770">
        <w:t xml:space="preserve">last visited registered TAI, </w:t>
      </w:r>
      <w:r w:rsidRPr="007F2770">
        <w:t>TAI list, eKSI</w:t>
      </w:r>
      <w:r w:rsidR="00224068" w:rsidRPr="007F2770">
        <w:t xml:space="preserve"> and attach attempt counter</w:t>
      </w:r>
      <w:r w:rsidRPr="007F2770">
        <w:t xml:space="preserve"> as specified in 3GPP TS 24.301 [15] for the case when the </w:t>
      </w:r>
      <w:r w:rsidR="00E97704" w:rsidRPr="007F2770">
        <w:t xml:space="preserve">EPS </w:t>
      </w:r>
      <w:r w:rsidRPr="007F2770">
        <w:t>attach request procedure is rejected with the EMM cause with the same value.</w:t>
      </w:r>
    </w:p>
    <w:p w14:paraId="4515694B" w14:textId="77777777" w:rsidR="008132C1" w:rsidRPr="007F2770" w:rsidRDefault="008132C1" w:rsidP="008132C1">
      <w:pPr>
        <w:pStyle w:val="B1"/>
      </w:pPr>
      <w:r w:rsidRPr="007F2770">
        <w:tab/>
        <w:t>If received over non-3GPP access the cause shall be considered as an abnormal case and the behaviour of the UE for this case is specified in subclause 5.5.1.2.7.</w:t>
      </w:r>
    </w:p>
    <w:p w14:paraId="61752B99" w14:textId="77777777" w:rsidR="00173561" w:rsidRPr="007F2770" w:rsidRDefault="00173561" w:rsidP="00173561">
      <w:pPr>
        <w:pStyle w:val="B1"/>
      </w:pPr>
      <w:r w:rsidRPr="007F2770">
        <w:t>#22</w:t>
      </w:r>
      <w:r w:rsidRPr="007F2770">
        <w:tab/>
        <w:t>(Congestion)</w:t>
      </w:r>
      <w:r w:rsidR="00CD568A" w:rsidRPr="007F2770">
        <w:t>.</w:t>
      </w:r>
    </w:p>
    <w:p w14:paraId="6716861D" w14:textId="77777777" w:rsidR="00173561" w:rsidRPr="007F2770" w:rsidRDefault="00173561" w:rsidP="00173561">
      <w:pPr>
        <w:pStyle w:val="B1"/>
      </w:pPr>
      <w:r w:rsidRPr="007F2770">
        <w:tab/>
        <w:t>If the T3346 value IE is present in the REGISTRATION REJECT message and the value indicates that this timer is neither zero</w:t>
      </w:r>
      <w:r w:rsidRPr="007F2770">
        <w:rPr>
          <w:rFonts w:hint="eastAsia"/>
        </w:rPr>
        <w:t xml:space="preserve"> </w:t>
      </w:r>
      <w:r w:rsidRPr="007F2770">
        <w:t>n</w:t>
      </w:r>
      <w:r w:rsidRPr="007F2770">
        <w:rPr>
          <w:rFonts w:hint="eastAsia"/>
        </w:rPr>
        <w:t xml:space="preserve">or </w:t>
      </w:r>
      <w:r w:rsidRPr="007F2770">
        <w:t>deactivated, the UE shall proceed as described below; otherwise it shall be considered as an abnormal case and the behaviour of the UE for this case is specified in subclause </w:t>
      </w:r>
      <w:r w:rsidR="00ED38CB" w:rsidRPr="007F2770">
        <w:t>5.5.1.2.7</w:t>
      </w:r>
      <w:r w:rsidRPr="007F2770">
        <w:t>.</w:t>
      </w:r>
    </w:p>
    <w:p w14:paraId="6623F833" w14:textId="77777777" w:rsidR="00173561" w:rsidRPr="007F2770" w:rsidRDefault="00173561" w:rsidP="00173561">
      <w:pPr>
        <w:pStyle w:val="B1"/>
      </w:pPr>
      <w:r w:rsidRPr="007F2770">
        <w:tab/>
        <w:t>The UE shall abort the initial registration procedure</w:t>
      </w:r>
      <w:r w:rsidRPr="007F2770">
        <w:rPr>
          <w:rFonts w:hint="eastAsia"/>
        </w:rPr>
        <w:t xml:space="preserve">, </w:t>
      </w:r>
      <w:r w:rsidRPr="007F2770">
        <w:t xml:space="preserve">set the </w:t>
      </w:r>
      <w:r w:rsidRPr="007F2770">
        <w:rPr>
          <w:rFonts w:hint="eastAsia"/>
        </w:rPr>
        <w:t>5G</w:t>
      </w:r>
      <w:r w:rsidRPr="007F2770">
        <w:t xml:space="preserve">S update status to </w:t>
      </w:r>
      <w:r w:rsidRPr="007F2770">
        <w:rPr>
          <w:rFonts w:hint="eastAsia"/>
        </w:rPr>
        <w:t>5</w:t>
      </w:r>
      <w:r w:rsidRPr="007F2770">
        <w:t>U2 NOT UPDATED</w:t>
      </w:r>
      <w:r w:rsidR="009654E7" w:rsidRPr="007F2770">
        <w:t>, reset the registration attempt counter</w:t>
      </w:r>
      <w:r w:rsidRPr="007F2770">
        <w:t xml:space="preserve"> and enter state 5GMM-DEREGISTERED.ATTEMPTING-REGISTRATION.</w:t>
      </w:r>
    </w:p>
    <w:p w14:paraId="0CF5AB6D" w14:textId="77777777" w:rsidR="00173561" w:rsidRPr="007F2770" w:rsidRDefault="00173561" w:rsidP="00173561">
      <w:pPr>
        <w:pStyle w:val="B1"/>
      </w:pPr>
      <w:r w:rsidRPr="007F2770">
        <w:tab/>
        <w:t>The UE shall stop timer T3346 if it is running.</w:t>
      </w:r>
    </w:p>
    <w:p w14:paraId="47BE217B" w14:textId="77777777" w:rsidR="00173561" w:rsidRPr="007F2770" w:rsidRDefault="00173561" w:rsidP="00173561">
      <w:pPr>
        <w:pStyle w:val="B1"/>
      </w:pPr>
      <w:r w:rsidRPr="007F2770">
        <w:tab/>
        <w:t xml:space="preserve">If the REGISTRATION REJECT message </w:t>
      </w:r>
      <w:r w:rsidRPr="007F2770">
        <w:rPr>
          <w:rFonts w:hint="eastAsia"/>
        </w:rPr>
        <w:t>is</w:t>
      </w:r>
      <w:r w:rsidRPr="007F2770">
        <w:t xml:space="preserve"> integrity protected, the UE shall start timer T3346 with the value provided in the T3346 value IE.</w:t>
      </w:r>
    </w:p>
    <w:p w14:paraId="64173DF4" w14:textId="77777777" w:rsidR="00173561" w:rsidRPr="007F2770" w:rsidRDefault="00173561" w:rsidP="00173561">
      <w:pPr>
        <w:pStyle w:val="B1"/>
      </w:pPr>
      <w:r w:rsidRPr="007F2770">
        <w:tab/>
        <w:t xml:space="preserve">If the REGISTRATION REJECT message </w:t>
      </w:r>
      <w:r w:rsidRPr="007F2770">
        <w:rPr>
          <w:rFonts w:hint="eastAsia"/>
        </w:rPr>
        <w:t>is</w:t>
      </w:r>
      <w:r w:rsidRPr="007F2770">
        <w:t xml:space="preserve"> not integrity protected, the UE shall start timer T3346</w:t>
      </w:r>
      <w:r w:rsidRPr="007F2770">
        <w:rPr>
          <w:rFonts w:hint="eastAsia"/>
        </w:rPr>
        <w:t xml:space="preserve"> with </w:t>
      </w:r>
      <w:r w:rsidRPr="007F2770">
        <w:t>a random value from the</w:t>
      </w:r>
      <w:r w:rsidRPr="007F2770">
        <w:rPr>
          <w:rFonts w:hint="eastAsia"/>
        </w:rPr>
        <w:t xml:space="preserve"> default </w:t>
      </w:r>
      <w:r w:rsidRPr="007F2770">
        <w:t>range specified in 3GPP TS 24.008 [</w:t>
      </w:r>
      <w:r w:rsidR="00E04A35" w:rsidRPr="007F2770">
        <w:t>12</w:t>
      </w:r>
      <w:r w:rsidRPr="007F2770">
        <w:t>].</w:t>
      </w:r>
    </w:p>
    <w:p w14:paraId="6AB0A469" w14:textId="77777777" w:rsidR="00173561" w:rsidRPr="007F2770" w:rsidRDefault="00173561" w:rsidP="00173561">
      <w:pPr>
        <w:pStyle w:val="B1"/>
      </w:pPr>
      <w:r w:rsidRPr="007F2770">
        <w:tab/>
        <w:t>The UE stays in the current serving cell and applies the normal cell reselection process. The initial registration procedure is started if still needed when timer T3346 expires or is stopped.</w:t>
      </w:r>
    </w:p>
    <w:p w14:paraId="15A04A21" w14:textId="02308ECF" w:rsidR="00224068" w:rsidRPr="007F2770" w:rsidRDefault="00224068" w:rsidP="00224068">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the EMM parameters EMM state, EPS update status, and attach attempt counter as specified in 3GPP TS 24.301 [15] for the case when the </w:t>
      </w:r>
      <w:r w:rsidR="00E97704" w:rsidRPr="007F2770">
        <w:t xml:space="preserve">EPS </w:t>
      </w:r>
      <w:r w:rsidRPr="007F2770">
        <w:t>attach request procedure is rejected with the EMM cause with the same value.</w:t>
      </w:r>
    </w:p>
    <w:p w14:paraId="1BE35EDD" w14:textId="13D5D913" w:rsidR="00DE3536" w:rsidRPr="007F2770" w:rsidRDefault="00DE3536" w:rsidP="00224068">
      <w:pPr>
        <w:pStyle w:val="B1"/>
      </w:pPr>
      <w:r w:rsidRPr="007F2770">
        <w:tab/>
        <w:t xml:space="preserve">If the UE is registering for onboarding services in SNPN, the UE </w:t>
      </w:r>
      <w:r w:rsidRPr="007F2770">
        <w:rPr>
          <w:rFonts w:hint="eastAsia"/>
          <w:lang w:eastAsia="zh-CN"/>
        </w:rPr>
        <w:t>may</w:t>
      </w:r>
      <w:r w:rsidRPr="007F2770">
        <w:t xml:space="preserve"> enter the state 5GMM-DEREGISTERED.PLMN-SEARCH and perform an SNPN selection or an SNPN selection for onboarding services according to 3GPP TS 23.122 [5].</w:t>
      </w:r>
    </w:p>
    <w:p w14:paraId="4148A2BD" w14:textId="77777777" w:rsidR="00CB7A1D" w:rsidRPr="007F2770" w:rsidRDefault="00CB7A1D" w:rsidP="00CB7A1D">
      <w:pPr>
        <w:pStyle w:val="B1"/>
      </w:pPr>
      <w:r w:rsidRPr="007F2770">
        <w:t>#27</w:t>
      </w:r>
      <w:r w:rsidRPr="007F2770">
        <w:rPr>
          <w:rFonts w:hint="eastAsia"/>
          <w:lang w:eastAsia="ko-KR"/>
        </w:rPr>
        <w:tab/>
      </w:r>
      <w:r w:rsidRPr="007F2770">
        <w:t>(N1 mode not allowed)</w:t>
      </w:r>
      <w:r w:rsidR="00E16232" w:rsidRPr="007F2770">
        <w:t>.</w:t>
      </w:r>
    </w:p>
    <w:p w14:paraId="1A9802D5" w14:textId="77777777" w:rsidR="00F71E49" w:rsidRPr="007F2770" w:rsidRDefault="00755658" w:rsidP="00F71E49">
      <w:pPr>
        <w:pStyle w:val="B1"/>
      </w:pPr>
      <w:r w:rsidRPr="007F2770">
        <w:tab/>
        <w:t>The UE shall set the 5GS update status to 5U3 ROAMING NOT ALLOWED (and shall store it according to subclause 5.1.3.2.2) and shall delete any 5G-GUTI, last visited registered TAI, TAI list and ngKSI. Additionally, the UE shall reset the registration attempt counter and shall enter the state 5GMM-</w:t>
      </w:r>
      <w:r w:rsidR="00A11C88" w:rsidRPr="007F2770">
        <w:t>DEREGISTERED.LIMITED-SERVICE</w:t>
      </w:r>
      <w:r w:rsidR="00663E18" w:rsidRPr="007F2770">
        <w:t>.</w:t>
      </w:r>
      <w:r w:rsidR="00FD7122" w:rsidRPr="007F2770">
        <w:t xml:space="preserve"> If the message has been successfully integrity checked by the NAS, the UE shall set</w:t>
      </w:r>
      <w:r w:rsidR="00F71E49" w:rsidRPr="007F2770">
        <w:t>:</w:t>
      </w:r>
    </w:p>
    <w:p w14:paraId="54B15482" w14:textId="77777777" w:rsidR="00F71E49" w:rsidRPr="007F2770" w:rsidRDefault="00952972" w:rsidP="00F71E49">
      <w:pPr>
        <w:pStyle w:val="B2"/>
      </w:pPr>
      <w:r w:rsidRPr="007F2770">
        <w:t>1)</w:t>
      </w:r>
      <w:r w:rsidR="00F71E49" w:rsidRPr="007F2770">
        <w:tab/>
      </w:r>
      <w:r w:rsidR="00FD7122" w:rsidRPr="007F2770">
        <w:t>the PLMN-specific N1 mode attempt counter for 3GPP access and the PLMN-specific N1 mode attempt counter for non-3GPP access for that PLMN</w:t>
      </w:r>
      <w:r w:rsidR="001E7009" w:rsidRPr="007F2770">
        <w:t xml:space="preserve"> </w:t>
      </w:r>
      <w:r w:rsidR="00F71E49" w:rsidRPr="007F2770">
        <w:t xml:space="preserve">in case of PLMN; </w:t>
      </w:r>
      <w:r w:rsidR="001E7009" w:rsidRPr="007F2770">
        <w:t>or</w:t>
      </w:r>
    </w:p>
    <w:p w14:paraId="3203E2BC" w14:textId="77777777" w:rsidR="00F71E49" w:rsidRPr="007F2770" w:rsidRDefault="00952972" w:rsidP="00F71E49">
      <w:pPr>
        <w:pStyle w:val="B2"/>
      </w:pPr>
      <w:r w:rsidRPr="007F2770">
        <w:t>2)</w:t>
      </w:r>
      <w:r w:rsidR="00F71E49" w:rsidRPr="007F2770">
        <w:tab/>
      </w:r>
      <w:r w:rsidR="001E7009" w:rsidRPr="007F2770">
        <w:t>the SNPN-specific attempt counter for 3GPP access for the current SNPN</w:t>
      </w:r>
      <w:r w:rsidR="00FD7122" w:rsidRPr="007F2770">
        <w:t xml:space="preserve"> </w:t>
      </w:r>
      <w:r w:rsidR="00F71E49" w:rsidRPr="007F2770">
        <w:t>in case of SNPN</w:t>
      </w:r>
      <w:r w:rsidR="00600F88" w:rsidRPr="007F2770">
        <w:t xml:space="preserve"> and the SNPN-specific attempt counter for non-3GPP access for the current SNPN</w:t>
      </w:r>
      <w:r w:rsidR="00F71E49" w:rsidRPr="007F2770">
        <w:t>;</w:t>
      </w:r>
    </w:p>
    <w:p w14:paraId="5A1E022A" w14:textId="77777777" w:rsidR="00755658" w:rsidRPr="007F2770" w:rsidRDefault="00F71E49" w:rsidP="00F71E49">
      <w:pPr>
        <w:pStyle w:val="B1"/>
      </w:pPr>
      <w:r w:rsidRPr="007F2770">
        <w:tab/>
      </w:r>
      <w:r w:rsidR="00FD7122" w:rsidRPr="007F2770">
        <w:t>to the UE implementation-specific maximum value.</w:t>
      </w:r>
    </w:p>
    <w:p w14:paraId="4C45E41E" w14:textId="77777777" w:rsidR="00952972" w:rsidRPr="007F2770" w:rsidRDefault="00952972" w:rsidP="00952972">
      <w:pPr>
        <w:pStyle w:val="B1"/>
      </w:pPr>
      <w:r w:rsidRPr="007F2770">
        <w:tab/>
        <w:t>The UE shall disable the N1 mode capability for the specific access type for which the message was received (see subclause 4.9).</w:t>
      </w:r>
    </w:p>
    <w:p w14:paraId="304D2B17" w14:textId="77777777" w:rsidR="00CB7A1D" w:rsidRPr="007F2770" w:rsidRDefault="00CB7A1D" w:rsidP="00CB7A1D">
      <w:pPr>
        <w:pStyle w:val="B1"/>
        <w:rPr>
          <w:rFonts w:eastAsia="Malgun Gothic"/>
          <w:lang w:val="en-US" w:eastAsia="ko-KR"/>
        </w:rPr>
      </w:pPr>
      <w:r w:rsidRPr="007F2770">
        <w:tab/>
      </w:r>
      <w:r w:rsidR="00FD7122" w:rsidRPr="007F2770">
        <w:t xml:space="preserve">If the message has been successfully integrity checked by the NAS, </w:t>
      </w:r>
      <w:r w:rsidR="00FD7122" w:rsidRPr="007F2770">
        <w:rPr>
          <w:rFonts w:eastAsia="Malgun Gothic"/>
          <w:lang w:val="en-US" w:eastAsia="ko-KR"/>
        </w:rPr>
        <w:t xml:space="preserve">the </w:t>
      </w:r>
      <w:r w:rsidRPr="007F2770">
        <w:rPr>
          <w:rFonts w:eastAsia="Malgun Gothic"/>
          <w:lang w:val="en-US" w:eastAsia="ko-KR"/>
        </w:rPr>
        <w:t>UE shall disable the N1 mode capabilit</w:t>
      </w:r>
      <w:r w:rsidR="00524DC0" w:rsidRPr="007F2770">
        <w:rPr>
          <w:rFonts w:eastAsia="Malgun Gothic"/>
          <w:lang w:val="en-US" w:eastAsia="ko-KR"/>
        </w:rPr>
        <w:t>y</w:t>
      </w:r>
      <w:r w:rsidRPr="007F2770">
        <w:t xml:space="preserve"> </w:t>
      </w:r>
      <w:r w:rsidR="00952972" w:rsidRPr="007F2770">
        <w:rPr>
          <w:lang w:val="en-US"/>
        </w:rPr>
        <w:t xml:space="preserve">also </w:t>
      </w:r>
      <w:r w:rsidR="00952972" w:rsidRPr="007F2770">
        <w:t xml:space="preserve">for the other access type </w:t>
      </w:r>
      <w:r w:rsidRPr="007F2770">
        <w:t>(see subclause </w:t>
      </w:r>
      <w:r w:rsidR="00ED0036" w:rsidRPr="007F2770">
        <w:t>4.9</w:t>
      </w:r>
      <w:r w:rsidRPr="007F2770">
        <w:t>)</w:t>
      </w:r>
      <w:r w:rsidRPr="007F2770">
        <w:rPr>
          <w:rFonts w:eastAsia="Malgun Gothic"/>
          <w:lang w:val="en-US" w:eastAsia="ko-KR"/>
        </w:rPr>
        <w:t>.</w:t>
      </w:r>
    </w:p>
    <w:p w14:paraId="1B7AE32E" w14:textId="77777777" w:rsidR="009B1AB3" w:rsidRPr="007F2770" w:rsidRDefault="009B1AB3" w:rsidP="009B1AB3">
      <w:pPr>
        <w:pStyle w:val="B1"/>
      </w:pPr>
      <w:r w:rsidRPr="007F2770">
        <w:tab/>
        <w:t>If the message was received via 3GPP access and the UE is operating in single-registration mode, the UE shall in addition set the EPS update status to EU3 ROAMING NOT ALLOWED and shall delete any 4G-GUTI, last visited registered TAI, TAI list and eKSI. Additionally, the UE shall reset the attach attempt counter and enter the state EMM-DEREGISTERED.</w:t>
      </w:r>
    </w:p>
    <w:p w14:paraId="546A1CAC" w14:textId="77777777" w:rsidR="006B3EA1" w:rsidRPr="007F2770" w:rsidRDefault="006B3EA1" w:rsidP="006B3EA1">
      <w:pPr>
        <w:pStyle w:val="B1"/>
      </w:pPr>
      <w:r w:rsidRPr="007F2770">
        <w:t>#31</w:t>
      </w:r>
      <w:r w:rsidRPr="007F2770">
        <w:tab/>
        <w:t>(Redirection to EPC required)</w:t>
      </w:r>
      <w:r w:rsidR="0030332B" w:rsidRPr="007F2770">
        <w:t>.</w:t>
      </w:r>
    </w:p>
    <w:p w14:paraId="2EF6BAE2" w14:textId="3288643F" w:rsidR="00193BB8" w:rsidRPr="007F2770" w:rsidRDefault="006B3EA1" w:rsidP="006B3EA1">
      <w:pPr>
        <w:pStyle w:val="B1"/>
      </w:pPr>
      <w:r w:rsidRPr="007F2770">
        <w:tab/>
        <w:t>5GMM cause #31 received by a UE that has not indicated support for CIoT optimizations</w:t>
      </w:r>
      <w:r w:rsidR="00A13AD3" w:rsidRPr="007F2770">
        <w:t xml:space="preserve"> or not indicated support for S1 mode</w:t>
      </w:r>
      <w:r w:rsidRPr="007F2770">
        <w:t xml:space="preserve"> or received by a UE over non-3GPP access is considered as an abnormal case and the behaviour of the UE is specified in subclause 5.5.1.2.7.</w:t>
      </w:r>
    </w:p>
    <w:p w14:paraId="38A35DE2" w14:textId="7F6705A1" w:rsidR="006B3EA1" w:rsidRPr="007F2770" w:rsidRDefault="006B3EA1" w:rsidP="006B3EA1">
      <w:pPr>
        <w:pStyle w:val="B1"/>
      </w:pPr>
      <w:r w:rsidRPr="007F2770">
        <w:tab/>
        <w:t>This cause value received from a cell belonging to an SNPN</w:t>
      </w:r>
      <w:ins w:id="3699" w:author="24.501_CR6280R1_(Rel-18)_5GProtoc18" w:date="2024-06-19T19:12:00Z">
        <w:r w:rsidR="00A023D3">
          <w:t xml:space="preserve"> and the UE is operating in SNPN access operation mode</w:t>
        </w:r>
      </w:ins>
      <w:r w:rsidRPr="007F2770">
        <w:t xml:space="preserve"> is considered as an abnormal case and the behaviour of the UE is specified in subclause 5.5.1.2.7.</w:t>
      </w:r>
    </w:p>
    <w:p w14:paraId="6E556C08" w14:textId="77777777" w:rsidR="006B3EA1" w:rsidRPr="007F2770" w:rsidRDefault="006B3EA1" w:rsidP="006B3EA1">
      <w:pPr>
        <w:pStyle w:val="B1"/>
      </w:pPr>
      <w:r w:rsidRPr="007F2770">
        <w:tab/>
        <w:t>The UE shall set the 5GS update status to 5U3 ROAMING NOT ALLOWED (and shall store it according to subclause 5.1.3.2.2) and shall delete any 5G-GUTI, last visited registered TAI, TAI list and ngKSI. Additionally, the UE shall reset the registration attempt counter.</w:t>
      </w:r>
    </w:p>
    <w:p w14:paraId="5E1E734E" w14:textId="77777777" w:rsidR="006B3EA1" w:rsidRPr="007F2770" w:rsidRDefault="006B3EA1" w:rsidP="006B3EA1">
      <w:pPr>
        <w:pStyle w:val="B1"/>
        <w:rPr>
          <w:lang w:eastAsia="ko-KR"/>
        </w:rPr>
      </w:pPr>
      <w:r w:rsidRPr="007F2770">
        <w:tab/>
      </w:r>
      <w:r w:rsidRPr="007F2770">
        <w:rPr>
          <w:rFonts w:eastAsia="Malgun Gothic"/>
          <w:lang w:val="en-US" w:eastAsia="ko-KR"/>
        </w:rPr>
        <w:t>The UE shall</w:t>
      </w:r>
      <w:r w:rsidRPr="007F2770">
        <w:rPr>
          <w:lang w:eastAsia="ko-KR"/>
        </w:rPr>
        <w:t xml:space="preserve"> enable the </w:t>
      </w:r>
      <w:r w:rsidRPr="007F2770">
        <w:rPr>
          <w:rFonts w:hint="eastAsia"/>
          <w:lang w:eastAsia="ko-KR"/>
        </w:rPr>
        <w:t>E-UTRA</w:t>
      </w:r>
      <w:r w:rsidRPr="007F2770">
        <w:rPr>
          <w:lang w:eastAsia="ko-KR"/>
        </w:rPr>
        <w:t xml:space="preserve"> </w:t>
      </w:r>
      <w:r w:rsidRPr="007F2770">
        <w:rPr>
          <w:rFonts w:hint="eastAsia"/>
          <w:lang w:eastAsia="ko-KR"/>
        </w:rPr>
        <w:t>capability</w:t>
      </w:r>
      <w:r w:rsidRPr="007F2770">
        <w:t xml:space="preserve"> if it was disabled,</w:t>
      </w:r>
      <w:r w:rsidRPr="007F2770">
        <w:rPr>
          <w:rFonts w:eastAsia="Malgun Gothic"/>
          <w:lang w:val="en-US" w:eastAsia="ko-KR"/>
        </w:rPr>
        <w:t xml:space="preserve"> disable the N1 mode capability</w:t>
      </w:r>
      <w:r w:rsidRPr="007F2770">
        <w:t xml:space="preserve"> for 3GPP access (see subclause 4.9.2) and enter the 5GMM-DEREGISTERED.NO-CELL-AVAILABLE</w:t>
      </w:r>
      <w:r w:rsidRPr="007F2770">
        <w:rPr>
          <w:lang w:eastAsia="ko-KR"/>
        </w:rPr>
        <w:t>.</w:t>
      </w:r>
    </w:p>
    <w:p w14:paraId="513A4FAD" w14:textId="77777777" w:rsidR="006B3EA1" w:rsidRDefault="006B3EA1" w:rsidP="006B3EA1">
      <w:pPr>
        <w:pStyle w:val="B1"/>
      </w:pPr>
      <w:r w:rsidRPr="007F2770">
        <w:tab/>
        <w:t>If the message was received via 3GPP access and the UE is operating in single-registration mode, the UE shall handle the EMM parameters EMM state, EPS update status, 4G-GUTI, TAI list, eKSI and attach attempt counter as specified in 3GPP TS 24.301 [15] for the case when the EPS attach procedure is rejected with the EMM cause with the same value.</w:t>
      </w:r>
    </w:p>
    <w:p w14:paraId="32015B2F" w14:textId="77777777" w:rsidR="00807B89" w:rsidRDefault="00807B89" w:rsidP="00807B89">
      <w:pPr>
        <w:pStyle w:val="B1"/>
      </w:pPr>
      <w:r w:rsidRPr="00351C02">
        <w:t>#</w:t>
      </w:r>
      <w:r>
        <w:rPr>
          <w:lang w:val="en-US"/>
        </w:rPr>
        <w:t>36</w:t>
      </w:r>
      <w:r w:rsidRPr="00351C02">
        <w:tab/>
        <w:t>(</w:t>
      </w:r>
      <w:r w:rsidRPr="00F368EE">
        <w:t>IAB-node operation not authorized</w:t>
      </w:r>
      <w:r w:rsidRPr="00351C02">
        <w:t>).</w:t>
      </w:r>
    </w:p>
    <w:p w14:paraId="7913F329" w14:textId="231B174C" w:rsidR="00807B89" w:rsidRPr="007F2770" w:rsidRDefault="00807B89" w:rsidP="00807B89">
      <w:pPr>
        <w:pStyle w:val="B1"/>
      </w:pPr>
      <w:r w:rsidRPr="007F2770">
        <w:tab/>
        <w:t xml:space="preserve">This cause value </w:t>
      </w:r>
      <w:r>
        <w:t xml:space="preserve">is only applicable when </w:t>
      </w:r>
      <w:r w:rsidRPr="007F2770">
        <w:t xml:space="preserve">received </w:t>
      </w:r>
      <w:r>
        <w:rPr>
          <w:lang w:val="en-US"/>
        </w:rPr>
        <w:t xml:space="preserve">over 3GPP access by a </w:t>
      </w:r>
      <w:r w:rsidRPr="002324CF">
        <w:t>UE operating as an IAB-node</w:t>
      </w:r>
      <w:r>
        <w:rPr>
          <w:lang w:val="en-US"/>
        </w:rPr>
        <w:t>. This</w:t>
      </w:r>
      <w:r w:rsidRPr="001017AE">
        <w:rPr>
          <w:lang w:val="en-US"/>
        </w:rPr>
        <w:t xml:space="preserve"> cause </w:t>
      </w:r>
      <w:r>
        <w:rPr>
          <w:lang w:val="en-US"/>
        </w:rPr>
        <w:t>value</w:t>
      </w:r>
      <w:r w:rsidRPr="001017AE">
        <w:rPr>
          <w:lang w:val="en-US"/>
        </w:rPr>
        <w:t xml:space="preserve"> received from a 5G access network other than </w:t>
      </w:r>
      <w:r>
        <w:rPr>
          <w:lang w:val="en-US"/>
        </w:rPr>
        <w:t xml:space="preserve">3GPP access or received by a UE not operating as an IAB-node is considered </w:t>
      </w:r>
      <w:r w:rsidRPr="007F2770">
        <w:t>as an abnormal case and the behaviour of the UE is specified in subclause 5.5.1.2.7.</w:t>
      </w:r>
    </w:p>
    <w:p w14:paraId="0D646AFA" w14:textId="77777777" w:rsidR="00807B89" w:rsidRDefault="00807B89" w:rsidP="00807B89">
      <w:pPr>
        <w:pStyle w:val="B1"/>
      </w:pPr>
      <w:r>
        <w:tab/>
        <w:t xml:space="preserve">The UE shall set the </w:t>
      </w:r>
      <w:r w:rsidRPr="009038EB">
        <w:t>5GS update status to 5U3 ROAMING NOT ALLOWED (and shall store it according to subclause 5.1.3.2.2) and shall delete any 5G-GUTI, last visited registered TAI, TAI list and ngKSI.</w:t>
      </w:r>
    </w:p>
    <w:p w14:paraId="6068AEB1" w14:textId="77777777" w:rsidR="00807B89" w:rsidRPr="0070353D" w:rsidRDefault="00807B89" w:rsidP="00807B89">
      <w:pPr>
        <w:pStyle w:val="B1"/>
      </w:pPr>
      <w:r w:rsidRPr="0070353D">
        <w:tab/>
        <w:t>If:</w:t>
      </w:r>
    </w:p>
    <w:p w14:paraId="2B02AD25" w14:textId="7540E297" w:rsidR="00807B89" w:rsidRDefault="00672048" w:rsidP="00672048">
      <w:pPr>
        <w:pStyle w:val="B2"/>
        <w:overflowPunct/>
        <w:autoSpaceDE/>
        <w:autoSpaceDN/>
        <w:adjustRightInd/>
        <w:ind w:left="927" w:hanging="360"/>
        <w:textAlignment w:val="auto"/>
      </w:pPr>
      <w:r>
        <w:t>1)</w:t>
      </w:r>
      <w:r>
        <w:tab/>
      </w:r>
      <w:r w:rsidR="00807B89">
        <w:t xml:space="preserve">the UE is not operating in SNPN access operation mode, </w:t>
      </w:r>
    </w:p>
    <w:p w14:paraId="20B92D0D" w14:textId="6CBE2A80" w:rsidR="00807B89" w:rsidRPr="00A13E1B" w:rsidRDefault="00807B89" w:rsidP="00807B89">
      <w:pPr>
        <w:pStyle w:val="B3"/>
        <w:rPr>
          <w:lang w:val="en-US"/>
        </w:rPr>
      </w:pPr>
      <w:r>
        <w:rPr>
          <w:lang w:val="en-US"/>
        </w:rPr>
        <w:t>i)</w:t>
      </w:r>
      <w:r>
        <w:rPr>
          <w:lang w:val="en-US"/>
        </w:rPr>
        <w:tab/>
        <w:t>t</w:t>
      </w:r>
      <w:r w:rsidRPr="00854858">
        <w:t>he UE shall delete the list of equivalent PLMNs and reset the registration attempt counter and store the PLMN identity in the forbidden PLMN list as specified in subclause 5.3.13A</w:t>
      </w:r>
      <w:r>
        <w:rPr>
          <w:lang w:val="en-US"/>
        </w:rPr>
        <w:t xml:space="preserve"> and </w:t>
      </w:r>
      <w:r w:rsidRPr="00854858">
        <w:t xml:space="preserve">if the UE is configured to use timer T3245 then the UE shall start timer T3245 and proceed as described in </w:t>
      </w:r>
      <w:r w:rsidR="00B42FCB">
        <w:t>sub</w:t>
      </w:r>
      <w:r w:rsidRPr="00854858">
        <w:t>clause</w:t>
      </w:r>
      <w:r>
        <w:rPr>
          <w:lang w:val="en-US"/>
        </w:rPr>
        <w:t> </w:t>
      </w:r>
      <w:r w:rsidRPr="00854858">
        <w:t xml:space="preserve">5.3.19a.1. </w:t>
      </w:r>
      <w:r w:rsidRPr="00FB5ADE">
        <w:rPr>
          <w:lang w:val="en-US"/>
        </w:rPr>
        <w:t>T</w:t>
      </w:r>
      <w:r w:rsidRPr="00FB5ADE">
        <w:t xml:space="preserve">he UE </w:t>
      </w:r>
      <w:r>
        <w:rPr>
          <w:lang w:val="en-US"/>
        </w:rPr>
        <w:t>shall</w:t>
      </w:r>
      <w:r w:rsidRPr="00FB5ADE">
        <w:t xml:space="preserve"> enter state 5GMM-DEREGISTERED.PLMN-SEARCH and perform a PLMN selection according to 3GPP</w:t>
      </w:r>
      <w:r>
        <w:rPr>
          <w:lang w:val="en-US"/>
        </w:rPr>
        <w:t> </w:t>
      </w:r>
      <w:r w:rsidRPr="00FB5ADE">
        <w:t>TS</w:t>
      </w:r>
      <w:r>
        <w:rPr>
          <w:lang w:val="en-US"/>
        </w:rPr>
        <w:t> </w:t>
      </w:r>
      <w:r w:rsidRPr="00FB5ADE">
        <w:t>23.122</w:t>
      </w:r>
      <w:r>
        <w:rPr>
          <w:lang w:val="en-US"/>
        </w:rPr>
        <w:t> </w:t>
      </w:r>
      <w:r w:rsidRPr="00FB5ADE">
        <w:t>[5]</w:t>
      </w:r>
      <w:r>
        <w:rPr>
          <w:lang w:val="en-US"/>
        </w:rPr>
        <w:t xml:space="preserve">. </w:t>
      </w:r>
      <w:r w:rsidRPr="00620F77">
        <w:rPr>
          <w:lang w:val="en-US"/>
        </w:rPr>
        <w:t xml:space="preserve">If the message has been successfully integrity checked by the NAS and the UE maintains the PLMN-specific attempt counter </w:t>
      </w:r>
      <w:r>
        <w:rPr>
          <w:lang w:val="en-US"/>
        </w:rPr>
        <w:t xml:space="preserve">for 3GPP access </w:t>
      </w:r>
      <w:r w:rsidRPr="00620F77">
        <w:rPr>
          <w:lang w:val="en-US"/>
        </w:rPr>
        <w:t>for that PLMN, the UE shall set the PLMN-specific attempt counter</w:t>
      </w:r>
      <w:r>
        <w:rPr>
          <w:lang w:val="en-US"/>
        </w:rPr>
        <w:t xml:space="preserve"> for</w:t>
      </w:r>
      <w:r w:rsidRPr="00620F77">
        <w:rPr>
          <w:lang w:val="en-US"/>
        </w:rPr>
        <w:t xml:space="preserve"> </w:t>
      </w:r>
      <w:r>
        <w:rPr>
          <w:lang w:val="en-US"/>
        </w:rPr>
        <w:t>3GPP access for</w:t>
      </w:r>
      <w:r w:rsidRPr="00620F77">
        <w:rPr>
          <w:lang w:val="en-US"/>
        </w:rPr>
        <w:t xml:space="preserve"> that PLMN to the UE implementation-specific maximum value</w:t>
      </w:r>
      <w:r>
        <w:rPr>
          <w:lang w:val="en-US"/>
        </w:rPr>
        <w:t>; and</w:t>
      </w:r>
    </w:p>
    <w:p w14:paraId="7B01FF92" w14:textId="77777777" w:rsidR="00807B89" w:rsidRPr="00081118" w:rsidRDefault="00807B89" w:rsidP="00807B89">
      <w:pPr>
        <w:pStyle w:val="B3"/>
      </w:pPr>
      <w:r>
        <w:rPr>
          <w:lang w:val="en-US"/>
        </w:rPr>
        <w:t>ii)</w:t>
      </w:r>
      <w:r w:rsidRPr="007F2770">
        <w:tab/>
        <w:t xml:space="preserve">If the UE is operating in single-registration mode, the UE shall in addition handle the EMM parameters EMM state, EPS update status, 4G-GUTI, last visited registered TAI, TAI list, eKSI and attach attempt counter as </w:t>
      </w:r>
      <w:r w:rsidRPr="003D244C">
        <w:t>specified in 3GPP TS 24.301 [15] for the case when the EPS attach request procedure is rejected with the EMM cause with the same value</w:t>
      </w:r>
      <w:r w:rsidRPr="003D244C">
        <w:rPr>
          <w:lang w:val="en-US"/>
        </w:rPr>
        <w:t>; or</w:t>
      </w:r>
    </w:p>
    <w:p w14:paraId="16B6788E" w14:textId="01A23271" w:rsidR="00807B89" w:rsidRDefault="00672048" w:rsidP="00672048">
      <w:pPr>
        <w:pStyle w:val="B2"/>
        <w:overflowPunct/>
        <w:autoSpaceDE/>
        <w:autoSpaceDN/>
        <w:adjustRightInd/>
        <w:ind w:left="927" w:hanging="360"/>
        <w:textAlignment w:val="auto"/>
      </w:pPr>
      <w:r>
        <w:t>2)</w:t>
      </w:r>
      <w:r>
        <w:tab/>
      </w:r>
      <w:r w:rsidR="00807B89" w:rsidRPr="007F2770">
        <w:t>the UE is operating in SNPN access operation mode</w:t>
      </w:r>
      <w:r w:rsidR="00807B89">
        <w:rPr>
          <w:lang w:val="en-US"/>
        </w:rPr>
        <w:t>,</w:t>
      </w:r>
      <w:r w:rsidR="00807B89">
        <w:t xml:space="preserve"> </w:t>
      </w:r>
    </w:p>
    <w:p w14:paraId="450F7F9B" w14:textId="67961D4D" w:rsidR="00460E90" w:rsidRPr="007F2770" w:rsidRDefault="00807B89" w:rsidP="0056799D">
      <w:pPr>
        <w:pStyle w:val="B3"/>
      </w:pPr>
      <w:r>
        <w:rPr>
          <w:lang w:val="en-US"/>
        </w:rPr>
        <w:t>i)</w:t>
      </w:r>
      <w:r>
        <w:rPr>
          <w:lang w:val="en-US"/>
        </w:rPr>
        <w:tab/>
        <w:t>t</w:t>
      </w:r>
      <w:r>
        <w:t xml:space="preserve">he UE </w:t>
      </w:r>
      <w:r>
        <w:rPr>
          <w:lang w:val="en-US"/>
        </w:rPr>
        <w:t xml:space="preserve">shall delete </w:t>
      </w:r>
      <w:r w:rsidRPr="004F76BD">
        <w:t>the list of equivalent SNPNs (if available</w:t>
      </w:r>
      <w:r>
        <w:rPr>
          <w:lang w:val="en-US"/>
        </w:rPr>
        <w:t>). The UE</w:t>
      </w:r>
      <w:r w:rsidRPr="004F76BD">
        <w:t xml:space="preserve"> </w:t>
      </w:r>
      <w:r>
        <w:t xml:space="preserve">shall reset the registration attempt counter and store the SNPN identity in the "temporarily forbidden SNPNs" list for </w:t>
      </w:r>
      <w:r>
        <w:rPr>
          <w:lang w:val="en-US"/>
        </w:rPr>
        <w:t xml:space="preserve">3GPP </w:t>
      </w:r>
      <w:r>
        <w:t>access</w:t>
      </w:r>
      <w:r w:rsidRPr="005E2905">
        <w:t xml:space="preserve"> </w:t>
      </w:r>
      <w:r w:rsidRPr="007F2770">
        <w:t xml:space="preserve">and, if the UE supports access to an SNPN using credentials from a credentials holder, equivalent SNPNs or both, the selected entry of the "list of subscriber data" or the selected PLMN subscription. </w:t>
      </w:r>
      <w:r>
        <w:rPr>
          <w:lang w:val="en-US"/>
        </w:rPr>
        <w:t>T</w:t>
      </w:r>
      <w:r w:rsidRPr="007F2770">
        <w:t>he UE shall enter state 5GMM-DEREGISTERED.PLMN-SEARCH and perform an SNPN selection according to 3GPP TS 23.122 [5].</w:t>
      </w:r>
      <w:r>
        <w:t xml:space="preserve"> If the message has been successfully integrity checked by the NAS, the UE shall set the SNPN attempt counter for 3GPP access </w:t>
      </w:r>
      <w:r>
        <w:rPr>
          <w:lang w:val="en-US"/>
        </w:rPr>
        <w:t xml:space="preserve">for </w:t>
      </w:r>
      <w:r>
        <w:t>the current SNPN to the UE implementation-specific maximum value.</w:t>
      </w:r>
      <w:r w:rsidR="00460E90" w:rsidRPr="007F2770">
        <w:t>#62</w:t>
      </w:r>
      <w:r w:rsidR="00460E90" w:rsidRPr="007F2770">
        <w:tab/>
        <w:t>(No network slices available).</w:t>
      </w:r>
    </w:p>
    <w:p w14:paraId="4137D808" w14:textId="2068A0CE" w:rsidR="00D464AD" w:rsidRPr="007F2770" w:rsidRDefault="00460E90" w:rsidP="00D464AD">
      <w:pPr>
        <w:pStyle w:val="B1"/>
      </w:pPr>
      <w:r w:rsidRPr="007F2770">
        <w:rPr>
          <w:rFonts w:eastAsia="Malgun Gothic"/>
          <w:lang w:val="en-US" w:eastAsia="ko-KR"/>
        </w:rPr>
        <w:tab/>
      </w:r>
      <w:r w:rsidR="00D464AD" w:rsidRPr="007F2770">
        <w:rPr>
          <w:rFonts w:eastAsia="Malgun Gothic"/>
          <w:lang w:val="en-US" w:eastAsia="ko-KR"/>
        </w:rPr>
        <w:t>The UE shall abort the initial registration procedure, set the 5GS update status to 5U2 NOT UPDATED and enter state 5GMM-DEREGISTERED.</w:t>
      </w:r>
      <w:r w:rsidR="00D464AD" w:rsidRPr="007F2770">
        <w:t xml:space="preserve"> ATTEMPTING-REGISTRATION or 5GMM-DEREGISTERED.PLMN-SEARCH</w:t>
      </w:r>
      <w:r w:rsidR="00D464AD" w:rsidRPr="007F2770">
        <w:rPr>
          <w:rFonts w:eastAsia="Malgun Gothic"/>
          <w:lang w:val="en-US" w:eastAsia="ko-KR"/>
        </w:rPr>
        <w:t xml:space="preserve">. </w:t>
      </w:r>
      <w:r w:rsidR="00D464AD" w:rsidRPr="007F2770">
        <w:t>Additionally, the UE shall reset the registration attempt counter.</w:t>
      </w:r>
    </w:p>
    <w:p w14:paraId="3DDCB56D" w14:textId="16678CD7" w:rsidR="00460E90" w:rsidRPr="007F2770" w:rsidRDefault="00460E90" w:rsidP="00460E90">
      <w:pPr>
        <w:pStyle w:val="B1"/>
        <w:rPr>
          <w:rFonts w:eastAsia="Malgun Gothic"/>
          <w:lang w:val="en-US" w:eastAsia="ko-KR"/>
        </w:rPr>
      </w:pPr>
      <w:r w:rsidRPr="007F2770">
        <w:rPr>
          <w:rFonts w:eastAsia="Malgun Gothic"/>
          <w:lang w:val="en-US" w:eastAsia="ko-KR"/>
        </w:rPr>
        <w:tab/>
        <w:t xml:space="preserve">The UE receiving the rejected NSSAI in the REGISTRATION REJECT message takes the following actions based on the rejection cause in the rejected </w:t>
      </w:r>
      <w:r w:rsidR="00882003" w:rsidRPr="007F2770">
        <w:rPr>
          <w:rFonts w:eastAsia="Malgun Gothic"/>
          <w:lang w:val="en-US" w:eastAsia="ko-KR"/>
        </w:rPr>
        <w:t>S-</w:t>
      </w:r>
      <w:r w:rsidRPr="007F2770">
        <w:rPr>
          <w:rFonts w:eastAsia="Malgun Gothic"/>
          <w:lang w:val="en-US" w:eastAsia="ko-KR"/>
        </w:rPr>
        <w:t>NSSAI</w:t>
      </w:r>
      <w:r w:rsidR="00882003" w:rsidRPr="007F2770">
        <w:rPr>
          <w:rFonts w:eastAsia="Malgun Gothic"/>
          <w:lang w:val="en-US" w:eastAsia="ko-KR"/>
        </w:rPr>
        <w:t>(s)</w:t>
      </w:r>
      <w:r w:rsidRPr="007F2770">
        <w:rPr>
          <w:rFonts w:eastAsia="Malgun Gothic"/>
          <w:lang w:val="en-US" w:eastAsia="ko-KR"/>
        </w:rPr>
        <w:t>:</w:t>
      </w:r>
    </w:p>
    <w:p w14:paraId="5728DC0E" w14:textId="77777777" w:rsidR="00460E90" w:rsidRPr="007F2770" w:rsidRDefault="00460E90" w:rsidP="00460E90">
      <w:pPr>
        <w:pStyle w:val="B2"/>
      </w:pPr>
      <w:r w:rsidRPr="007F2770">
        <w:rPr>
          <w:rFonts w:eastAsia="Malgun Gothic"/>
          <w:lang w:val="en-US" w:eastAsia="ko-KR"/>
        </w:rPr>
        <w:tab/>
      </w:r>
      <w:r w:rsidRPr="007F2770">
        <w:t>"S-NSSAI not available in the current PLMN or SNPN"</w:t>
      </w:r>
    </w:p>
    <w:p w14:paraId="558EED89" w14:textId="42759CE4" w:rsidR="00460E90" w:rsidRPr="007F2770" w:rsidRDefault="00460E90" w:rsidP="00460E90">
      <w:pPr>
        <w:pStyle w:val="B3"/>
      </w:pPr>
      <w:r w:rsidRPr="007F2770">
        <w:tab/>
        <w:t xml:space="preserve">The UE shall </w:t>
      </w:r>
      <w:r w:rsidR="00B47A9D" w:rsidRPr="007F2770">
        <w:t xml:space="preserve">store </w:t>
      </w:r>
      <w:r w:rsidRPr="007F2770">
        <w:t>the rejected S-NSSAI(s) in the rejected NSSAI for the current PLMN</w:t>
      </w:r>
      <w:r w:rsidR="00E919F6" w:rsidRPr="007F2770">
        <w:t xml:space="preserve"> or SNPN</w:t>
      </w:r>
      <w:r w:rsidRPr="007F2770">
        <w:t xml:space="preserve"> as specified in subclause 4.6.2.2 and</w:t>
      </w:r>
      <w:r w:rsidR="00DB537D" w:rsidRPr="007F2770">
        <w:t xml:space="preserve"> shall</w:t>
      </w:r>
      <w:r w:rsidRPr="007F2770">
        <w:t xml:space="preserve"> not attempt </w:t>
      </w:r>
      <w:r w:rsidRPr="007F2770">
        <w:rPr>
          <w:rFonts w:hint="eastAsia"/>
        </w:rPr>
        <w:t xml:space="preserve">to </w:t>
      </w:r>
      <w:r w:rsidRPr="007F2770">
        <w:t xml:space="preserve">use </w:t>
      </w:r>
      <w:r w:rsidRPr="007F2770">
        <w:rPr>
          <w:rFonts w:hint="eastAsia"/>
        </w:rPr>
        <w:t xml:space="preserve">this </w:t>
      </w:r>
      <w:r w:rsidRPr="007F2770">
        <w:t>S-NSSAI</w:t>
      </w:r>
      <w:r w:rsidR="00882003" w:rsidRPr="007F2770">
        <w:t>(s)</w:t>
      </w:r>
      <w:r w:rsidRPr="007F2770">
        <w:rPr>
          <w:rFonts w:hint="eastAsia"/>
        </w:rPr>
        <w:t xml:space="preserve"> </w:t>
      </w:r>
      <w:r w:rsidRPr="007F2770">
        <w:t xml:space="preserve">in the current PLMN or SNPN </w:t>
      </w:r>
      <w:r w:rsidR="0056494B">
        <w:t xml:space="preserve">over any access </w:t>
      </w:r>
      <w:r w:rsidRPr="007F2770">
        <w:t>until switching off the UE, the UICC containing the USIM is removed</w:t>
      </w:r>
      <w:r w:rsidR="00E919F6" w:rsidRPr="007F2770">
        <w:t xml:space="preserve">, an entry of the </w:t>
      </w:r>
      <w:r w:rsidR="00E919F6" w:rsidRPr="007F2770">
        <w:rPr>
          <w:lang w:eastAsia="ja-JP"/>
        </w:rPr>
        <w:t xml:space="preserve">"list of </w:t>
      </w:r>
      <w:r w:rsidR="00E919F6" w:rsidRPr="007F2770">
        <w:rPr>
          <w:noProof/>
        </w:rPr>
        <w:t xml:space="preserve">subscriber data" </w:t>
      </w:r>
      <w:r w:rsidR="00E919F6" w:rsidRPr="007F2770">
        <w:t>with the SNPN identity of the current SNPN is updated</w:t>
      </w:r>
      <w:r w:rsidRPr="007F2770">
        <w:t>, or the rejected S-NSSAI(s) are removed</w:t>
      </w:r>
      <w:r w:rsidR="001B2CC6" w:rsidRPr="007F2770">
        <w:t xml:space="preserve"> </w:t>
      </w:r>
      <w:r w:rsidRPr="007F2770">
        <w:t>as described in subclause 4.6.2.2.</w:t>
      </w:r>
    </w:p>
    <w:p w14:paraId="343D3A47" w14:textId="77777777" w:rsidR="00041A18" w:rsidRPr="007F2770" w:rsidRDefault="00041A18" w:rsidP="00041A18">
      <w:pPr>
        <w:pStyle w:val="B2"/>
      </w:pPr>
      <w:r w:rsidRPr="007F2770">
        <w:rPr>
          <w:rFonts w:eastAsia="Malgun Gothic"/>
          <w:lang w:val="en-US" w:eastAsia="ko-KR"/>
        </w:rPr>
        <w:tab/>
      </w:r>
      <w:r w:rsidRPr="007F2770">
        <w:t>"S</w:t>
      </w:r>
      <w:r w:rsidRPr="007F2770">
        <w:rPr>
          <w:rFonts w:hint="eastAsia"/>
        </w:rPr>
        <w:t>-NSSAI</w:t>
      </w:r>
      <w:r w:rsidRPr="007F2770">
        <w:t xml:space="preserve"> not available in the current registration area"</w:t>
      </w:r>
    </w:p>
    <w:p w14:paraId="2BF17808" w14:textId="3510AA26" w:rsidR="00041A18" w:rsidRPr="007F2770" w:rsidRDefault="00041A18" w:rsidP="00041A18">
      <w:pPr>
        <w:pStyle w:val="B3"/>
        <w:rPr>
          <w:lang w:eastAsia="zh-CN"/>
        </w:rPr>
      </w:pPr>
      <w:r w:rsidRPr="007F2770">
        <w:tab/>
        <w:t xml:space="preserve">The UE shall store the rejected S-NSSAI(s) in the rejected NSSAI for the current registration area as described in subclause 4.6.2.2 and shall not attempt </w:t>
      </w:r>
      <w:r w:rsidRPr="007F2770">
        <w:rPr>
          <w:rFonts w:hint="eastAsia"/>
        </w:rPr>
        <w:t xml:space="preserve">to </w:t>
      </w:r>
      <w:r w:rsidRPr="007F2770">
        <w:t xml:space="preserve">use </w:t>
      </w:r>
      <w:r w:rsidRPr="007F2770">
        <w:rPr>
          <w:rFonts w:hint="eastAsia"/>
        </w:rPr>
        <w:t xml:space="preserve">this </w:t>
      </w:r>
      <w:r w:rsidRPr="007F2770">
        <w:t>S-NSSAI(s)</w:t>
      </w:r>
      <w:r w:rsidRPr="007F2770">
        <w:rPr>
          <w:rFonts w:hint="eastAsia"/>
        </w:rPr>
        <w:t xml:space="preserve"> in the </w:t>
      </w:r>
      <w:r w:rsidRPr="007F2770">
        <w:t>current registration</w:t>
      </w:r>
      <w:r w:rsidRPr="007F2770">
        <w:rPr>
          <w:rFonts w:hint="eastAsia"/>
        </w:rPr>
        <w:t xml:space="preserve"> area</w:t>
      </w:r>
      <w:r w:rsidRPr="007F2770">
        <w:t xml:space="preserve"> </w:t>
      </w:r>
      <w:r w:rsidR="0056494B">
        <w:t xml:space="preserve">over the current access </w:t>
      </w:r>
      <w:r w:rsidRPr="007F2770">
        <w:t>until switching off the UE</w:t>
      </w:r>
      <w:r w:rsidRPr="007F2770">
        <w:rPr>
          <w:rFonts w:hint="eastAsia"/>
        </w:rPr>
        <w:t>, the UE moving out of the current registration area</w:t>
      </w:r>
      <w:r w:rsidRPr="007F2770">
        <w:t>, the UICC containing the USIM is removed, the entry of the "list of subscriber data" with the SNPN identity of the current SNPN is updated, or the rejected S-NSSAI(s) are removed as described in subclause 4.6.2.2.</w:t>
      </w:r>
    </w:p>
    <w:p w14:paraId="673B828D" w14:textId="77777777" w:rsidR="002C3A54" w:rsidRPr="007F2770" w:rsidRDefault="002C3A54" w:rsidP="002C3A54">
      <w:pPr>
        <w:pStyle w:val="B2"/>
      </w:pPr>
      <w:r w:rsidRPr="007F2770">
        <w:rPr>
          <w:rFonts w:eastAsia="Malgun Gothic"/>
          <w:lang w:val="en-US" w:eastAsia="ko-KR"/>
        </w:rPr>
        <w:tab/>
      </w:r>
      <w:r w:rsidRPr="007F2770">
        <w:t>"S</w:t>
      </w:r>
      <w:r w:rsidRPr="007F2770">
        <w:rPr>
          <w:rFonts w:hint="eastAsia"/>
        </w:rPr>
        <w:t>-NSSAI</w:t>
      </w:r>
      <w:r w:rsidRPr="007F2770">
        <w:t xml:space="preserve"> not available</w:t>
      </w:r>
      <w:r w:rsidRPr="007F2770">
        <w:rPr>
          <w:rFonts w:hint="eastAsia"/>
          <w:lang w:eastAsia="zh-CN"/>
        </w:rPr>
        <w:t xml:space="preserve"> due to</w:t>
      </w:r>
      <w:r w:rsidRPr="007F2770">
        <w:t xml:space="preserve"> the failed or revoked network slice-specific authentication and authorization"</w:t>
      </w:r>
    </w:p>
    <w:p w14:paraId="710C36A2" w14:textId="5B5C4D0B" w:rsidR="002C3A54" w:rsidRPr="007F2770" w:rsidRDefault="002C3A54" w:rsidP="002C3A54">
      <w:pPr>
        <w:pStyle w:val="B3"/>
      </w:pPr>
      <w:r w:rsidRPr="007F2770">
        <w:rPr>
          <w:rFonts w:hint="eastAsia"/>
        </w:rPr>
        <w:tab/>
      </w:r>
      <w:r w:rsidRPr="007F2770">
        <w:t xml:space="preserve">The UE shall </w:t>
      </w:r>
      <w:r w:rsidRPr="007F2770">
        <w:rPr>
          <w:rFonts w:hint="eastAsia"/>
        </w:rPr>
        <w:t>store</w:t>
      </w:r>
      <w:r w:rsidRPr="007F2770">
        <w:t xml:space="preserve"> the rejected S-NSSAI(s) in the rejected NSSAI for </w:t>
      </w:r>
      <w:r w:rsidRPr="007F2770">
        <w:rPr>
          <w:rFonts w:hint="eastAsia"/>
        </w:rPr>
        <w:t xml:space="preserve">the </w:t>
      </w:r>
      <w:r w:rsidRPr="007F2770">
        <w:t xml:space="preserve">failed or revoked </w:t>
      </w:r>
      <w:r w:rsidRPr="007F2770">
        <w:rPr>
          <w:rFonts w:hint="eastAsia"/>
          <w:lang w:eastAsia="zh-CN"/>
        </w:rPr>
        <w:t>NSSAA</w:t>
      </w:r>
      <w:r w:rsidRPr="007F2770">
        <w:rPr>
          <w:rFonts w:hint="eastAsia"/>
        </w:rPr>
        <w:t xml:space="preserve"> as specified in </w:t>
      </w:r>
      <w:r w:rsidRPr="007F2770">
        <w:t>subclause 4.6.2.2 and shall not attempt to use this S-NSSAI in the current PLMN</w:t>
      </w:r>
      <w:r w:rsidR="00471728" w:rsidRPr="007F2770">
        <w:rPr>
          <w:rFonts w:eastAsia="Malgun Gothic"/>
        </w:rPr>
        <w:t xml:space="preserve"> or SNPN</w:t>
      </w:r>
      <w:r w:rsidRPr="007F2770">
        <w:t xml:space="preserve"> over any access until switching off the UE, the UICC containing the USIM is removed, the entry of the "list of subscriber data" with the SNPN identity of the current SNPN is updated, or the rejected S-NSSAI(s) are removed as described in subclause 4.6.1 and 4.6.2.2.</w:t>
      </w:r>
    </w:p>
    <w:p w14:paraId="4F9ABC1E" w14:textId="77777777" w:rsidR="00EA420F" w:rsidRPr="007F2770" w:rsidRDefault="00EA420F" w:rsidP="00EA420F">
      <w:pPr>
        <w:pStyle w:val="B2"/>
      </w:pPr>
      <w:r w:rsidRPr="007F2770">
        <w:tab/>
        <w:t>"S-NSSAI not available due to maximum number of UEs reached"</w:t>
      </w:r>
    </w:p>
    <w:p w14:paraId="7E2FBDE9" w14:textId="71D2DE5B" w:rsidR="00EA420F" w:rsidRPr="007F2770" w:rsidRDefault="00EA420F" w:rsidP="00DD6AA0">
      <w:pPr>
        <w:pStyle w:val="B3"/>
      </w:pPr>
      <w:r w:rsidRPr="007F2770">
        <w:tab/>
        <w:t>Unless the back-off timer value received along with the S-NSSAI is zero, the UE shall add the rejected S-NSSAI(s) in the rejected NSSAI for the maximum number of UEs reached as specified in subclause 4.6.2.2 and shall not attempt to use this S-NSSAI in the current PLMN</w:t>
      </w:r>
      <w:r w:rsidR="00471728" w:rsidRPr="007F2770">
        <w:rPr>
          <w:rFonts w:eastAsia="Malgun Gothic"/>
        </w:rPr>
        <w:t xml:space="preserve"> or SNPN</w:t>
      </w:r>
      <w:r w:rsidRPr="007F2770">
        <w:t xml:space="preserve"> over the current access until switching off the UE, the UICC containing the USIM is removed, the entry of the "list of subscriber data" with the SNPN identity of the current SNPN is updated, or the rejected S-NSSAI(s) are removed as described in subclause</w:t>
      </w:r>
      <w:r w:rsidR="00266964" w:rsidRPr="007F2770">
        <w:t>s</w:t>
      </w:r>
      <w:r w:rsidRPr="007F2770">
        <w:t> </w:t>
      </w:r>
      <w:r w:rsidR="00266964" w:rsidRPr="007F2770">
        <w:t>4.6.1 and </w:t>
      </w:r>
      <w:r w:rsidRPr="007F2770">
        <w:t>4.6.2.2.</w:t>
      </w:r>
    </w:p>
    <w:p w14:paraId="08958CE2" w14:textId="31D1A9FC" w:rsidR="00EA420F" w:rsidRPr="007F2770" w:rsidRDefault="00EA420F" w:rsidP="00DD6AA0">
      <w:pPr>
        <w:pStyle w:val="NO"/>
      </w:pPr>
      <w:r w:rsidRPr="007F2770">
        <w:t>NOTE </w:t>
      </w:r>
      <w:r w:rsidR="00F5346B" w:rsidRPr="007F2770">
        <w:t>6</w:t>
      </w:r>
      <w:r w:rsidRPr="007F2770">
        <w:t>:</w:t>
      </w:r>
      <w:r w:rsidRPr="007F2770">
        <w:tab/>
        <w:t xml:space="preserve">If the back-off timer value received along with the S-NSSAI in the rejected NSSAI for the maximum number of UEs reached is zero as specified in subclause 10.5.7.4a of </w:t>
      </w:r>
      <w:r w:rsidR="009A3D6A" w:rsidRPr="007F2770">
        <w:t>3GPP TS 24.008 [12]</w:t>
      </w:r>
      <w:r w:rsidRPr="007F2770">
        <w:t>, the UE does not consider the S-NSSAI as the rejected S-NSSAI.</w:t>
      </w:r>
    </w:p>
    <w:p w14:paraId="645830DB" w14:textId="1587D711" w:rsidR="006472AF" w:rsidRPr="007F2770" w:rsidRDefault="008939F0" w:rsidP="006472AF">
      <w:pPr>
        <w:pStyle w:val="B1"/>
        <w:rPr>
          <w:lang w:eastAsia="x-none"/>
        </w:rPr>
      </w:pPr>
      <w:r w:rsidRPr="007F2770">
        <w:tab/>
      </w:r>
      <w:r w:rsidR="006472AF" w:rsidRPr="007F2770">
        <w:t>If there is one or more S-NSSAIs in the rejected NSSAI with the rejection cause "S-NSSAI not available due to maximum number of UEs reached", then for each S-NSSAI, the UE shall behave as follows:</w:t>
      </w:r>
    </w:p>
    <w:p w14:paraId="26573061" w14:textId="17527721" w:rsidR="006472AF" w:rsidRPr="007F2770" w:rsidRDefault="006472AF" w:rsidP="006472AF">
      <w:pPr>
        <w:pStyle w:val="B2"/>
      </w:pPr>
      <w:r w:rsidRPr="007F2770">
        <w:t>a)</w:t>
      </w:r>
      <w:r w:rsidRPr="007F2770">
        <w:tab/>
        <w:t>stop the timer T3526 associated with the S-NSSAI, if running;</w:t>
      </w:r>
    </w:p>
    <w:p w14:paraId="7F770BF1" w14:textId="79E7C583" w:rsidR="008939F0" w:rsidRPr="007F2770" w:rsidRDefault="008939F0" w:rsidP="006472AF">
      <w:pPr>
        <w:pStyle w:val="B2"/>
      </w:pPr>
      <w:r w:rsidRPr="007F2770">
        <w:t>b)</w:t>
      </w:r>
      <w:r w:rsidRPr="007F2770">
        <w:tab/>
        <w:t>start the timer T35</w:t>
      </w:r>
      <w:r w:rsidR="008846A6" w:rsidRPr="007F2770">
        <w:t>26</w:t>
      </w:r>
      <w:r w:rsidRPr="007F2770">
        <w:t xml:space="preserve"> with:</w:t>
      </w:r>
    </w:p>
    <w:p w14:paraId="151221B4" w14:textId="77777777" w:rsidR="008939F0" w:rsidRPr="007F2770" w:rsidRDefault="008939F0" w:rsidP="00377184">
      <w:pPr>
        <w:pStyle w:val="B3"/>
      </w:pPr>
      <w:r w:rsidRPr="007F2770">
        <w:t>1)</w:t>
      </w:r>
      <w:r w:rsidRPr="007F2770">
        <w:tab/>
        <w:t>the back-off timer value received along with the S-NSSAI, if a back-off timer value is received along with the S-NSSAI that is neither zero nor deactivated; or</w:t>
      </w:r>
    </w:p>
    <w:p w14:paraId="73A3A152" w14:textId="77777777" w:rsidR="008939F0" w:rsidRPr="007F2770" w:rsidRDefault="008939F0" w:rsidP="00377184">
      <w:pPr>
        <w:pStyle w:val="B3"/>
      </w:pPr>
      <w:r w:rsidRPr="007F2770">
        <w:t>2)</w:t>
      </w:r>
      <w:r w:rsidRPr="007F2770">
        <w:tab/>
        <w:t>an implementation specific back-off timer value, if no back-off timer value is received along with the S-NSSAI; and</w:t>
      </w:r>
    </w:p>
    <w:p w14:paraId="6770CA10" w14:textId="14BEDF82" w:rsidR="008939F0" w:rsidRPr="007F2770" w:rsidRDefault="008939F0" w:rsidP="00377184">
      <w:pPr>
        <w:pStyle w:val="B2"/>
      </w:pPr>
      <w:r w:rsidRPr="007F2770">
        <w:t>c)</w:t>
      </w:r>
      <w:r w:rsidRPr="007F2770">
        <w:tab/>
      </w:r>
      <w:r w:rsidRPr="007F2770">
        <w:rPr>
          <w:noProof/>
        </w:rPr>
        <w:t>remove the S-NSSAI from the rejected NSSAI for the maximum number of UEs reached when the timer T35</w:t>
      </w:r>
      <w:r w:rsidR="008846A6" w:rsidRPr="007F2770">
        <w:rPr>
          <w:noProof/>
        </w:rPr>
        <w:t>26</w:t>
      </w:r>
      <w:r w:rsidRPr="007F2770">
        <w:rPr>
          <w:noProof/>
        </w:rPr>
        <w:t xml:space="preserve"> associated with the S-NSSAI expires.</w:t>
      </w:r>
    </w:p>
    <w:p w14:paraId="619A7061" w14:textId="77777777" w:rsidR="007A5C22" w:rsidRPr="007F2770" w:rsidRDefault="002C3A54" w:rsidP="002C3A54">
      <w:pPr>
        <w:pStyle w:val="B1"/>
      </w:pPr>
      <w:r w:rsidRPr="007F2770">
        <w:rPr>
          <w:rFonts w:eastAsia="Malgun Gothic"/>
          <w:lang w:val="en-US" w:eastAsia="ko-KR"/>
        </w:rPr>
        <w:tab/>
        <w:t>I</w:t>
      </w:r>
      <w:r w:rsidRPr="007F2770">
        <w:t xml:space="preserve">f the UE has an allowed NSSAI or configured NSSAI </w:t>
      </w:r>
      <w:r w:rsidR="007A5C22" w:rsidRPr="007F2770">
        <w:t>and:</w:t>
      </w:r>
    </w:p>
    <w:p w14:paraId="614FDE85" w14:textId="591DDD81" w:rsidR="007A5C22" w:rsidRPr="007F2770" w:rsidRDefault="007A5C22" w:rsidP="00A33425">
      <w:pPr>
        <w:pStyle w:val="B2"/>
      </w:pPr>
      <w:r w:rsidRPr="007F2770">
        <w:t>1)</w:t>
      </w:r>
      <w:r w:rsidRPr="007F2770">
        <w:tab/>
        <w:t xml:space="preserve">at least one </w:t>
      </w:r>
      <w:r w:rsidR="002C3A54" w:rsidRPr="007F2770">
        <w:t>S-NSSAI</w:t>
      </w:r>
      <w:r w:rsidRPr="007F2770">
        <w:t xml:space="preserve"> of the allowed NSSAI or configured NSSAI is </w:t>
      </w:r>
      <w:r w:rsidR="002C3A54" w:rsidRPr="007F2770">
        <w:t xml:space="preserve">not included </w:t>
      </w:r>
      <w:r w:rsidR="00A1674D" w:rsidRPr="007F2770">
        <w:rPr>
          <w:lang w:eastAsia="zh-CN"/>
        </w:rPr>
        <w:t>in</w:t>
      </w:r>
      <w:r w:rsidR="002C3A54" w:rsidRPr="007F2770">
        <w:t xml:space="preserve"> the rejected NSSAI</w:t>
      </w:r>
      <w:r w:rsidR="002C3A54" w:rsidRPr="007F2770">
        <w:rPr>
          <w:rFonts w:eastAsia="Malgun Gothic"/>
          <w:lang w:val="en-US" w:eastAsia="ko-KR"/>
        </w:rPr>
        <w:t xml:space="preserve"> the UE may stay in the current serving cell, apply the normal cell reselection process and start an initial registration with a requested NSSAI that includes any S-NSSAI from the allowed NSSAI or the configured NSSAI that is </w:t>
      </w:r>
      <w:r w:rsidR="00A1674D" w:rsidRPr="007F2770">
        <w:rPr>
          <w:rFonts w:eastAsia="Malgun Gothic"/>
          <w:lang w:val="en-US" w:eastAsia="ko-KR"/>
        </w:rPr>
        <w:t xml:space="preserve">not </w:t>
      </w:r>
      <w:r w:rsidR="002C3A54" w:rsidRPr="007F2770">
        <w:rPr>
          <w:rFonts w:eastAsia="Malgun Gothic"/>
          <w:lang w:val="en-US" w:eastAsia="ko-KR"/>
        </w:rPr>
        <w:t>in the rejected NSSAI.</w:t>
      </w:r>
    </w:p>
    <w:p w14:paraId="20E1AB03" w14:textId="77777777" w:rsidR="007A5C22" w:rsidRPr="007F2770" w:rsidRDefault="007A5C22" w:rsidP="007A5C22">
      <w:pPr>
        <w:pStyle w:val="B2"/>
      </w:pPr>
      <w:r w:rsidRPr="007F2770">
        <w:t>2)</w:t>
      </w:r>
      <w:r w:rsidRPr="007F2770">
        <w:tab/>
        <w:t>all the S-NSSAI(s) in the allowed NSSAI and configured NSSAI are rejected and at least one S-NSSAI is rejected due to "S-NSSAI not available in the current registration area" and:</w:t>
      </w:r>
    </w:p>
    <w:p w14:paraId="24187B03" w14:textId="004458CF" w:rsidR="00CE6ED5" w:rsidRDefault="00CE6ED5" w:rsidP="00CE6ED5">
      <w:pPr>
        <w:pStyle w:val="B3"/>
      </w:pPr>
      <w:r w:rsidRPr="00F4088E">
        <w:t>i)</w:t>
      </w:r>
      <w:r w:rsidRPr="00F4088E">
        <w:tab/>
        <w:t xml:space="preserve">the REGISTRATION REJECT message </w:t>
      </w:r>
      <w:r w:rsidRPr="00F4088E">
        <w:rPr>
          <w:rFonts w:hint="eastAsia"/>
        </w:rPr>
        <w:t>is</w:t>
      </w:r>
      <w:r w:rsidRPr="00F4088E">
        <w:t xml:space="preserve"> integrity protected</w:t>
      </w:r>
      <w:r>
        <w:t>,</w:t>
      </w:r>
      <w:r w:rsidRPr="00F4088E">
        <w:t xml:space="preserve"> the UE is not operating in SNPN access operation mode</w:t>
      </w:r>
      <w:r>
        <w:t xml:space="preserve"> and the F</w:t>
      </w:r>
      <w:r w:rsidRPr="008236DE">
        <w:t>orbidden TAI</w:t>
      </w:r>
      <w:r>
        <w:t>(s) for the</w:t>
      </w:r>
      <w:r w:rsidRPr="008236DE">
        <w:t xml:space="preserve"> </w:t>
      </w:r>
      <w:r>
        <w:t xml:space="preserve">list of </w:t>
      </w:r>
      <w:r w:rsidRPr="003168A2">
        <w:t>"</w:t>
      </w:r>
      <w:r>
        <w:t xml:space="preserve">5GS </w:t>
      </w:r>
      <w:r w:rsidRPr="003168A2">
        <w:t>forbidden tracking areas for r</w:t>
      </w:r>
      <w:r>
        <w:t>oaming</w:t>
      </w:r>
      <w:r w:rsidRPr="003168A2">
        <w:t>"</w:t>
      </w:r>
      <w:r>
        <w:t xml:space="preserve"> IE is not included in the </w:t>
      </w:r>
      <w:r w:rsidRPr="004309BF">
        <w:t xml:space="preserve">REGISTRATION REJECT </w:t>
      </w:r>
      <w:r w:rsidRPr="00F50662">
        <w:t>message</w:t>
      </w:r>
      <w:r w:rsidRPr="00F4088E">
        <w:t xml:space="preserve">, </w:t>
      </w:r>
      <w:r>
        <w:t xml:space="preserve">then </w:t>
      </w:r>
      <w:r w:rsidRPr="00F4088E">
        <w:t>the UE shall store the current TAI in the list of "5GS forbidden tracking areas for roaming"</w:t>
      </w:r>
      <w:r>
        <w:t>,</w:t>
      </w:r>
      <w:r w:rsidRPr="00B806F2">
        <w:t xml:space="preserve"> </w:t>
      </w:r>
      <w:r>
        <w:t xml:space="preserve">memorize the </w:t>
      </w:r>
      <w:r w:rsidRPr="00CC0C94">
        <w:t>current TAI</w:t>
      </w:r>
      <w:r>
        <w:t xml:space="preserve"> was stored in the list </w:t>
      </w:r>
      <w:r w:rsidRPr="00CC0C94">
        <w:t>of "</w:t>
      </w:r>
      <w:r>
        <w:t xml:space="preserve">5GS </w:t>
      </w:r>
      <w:r w:rsidRPr="003168A2">
        <w:t>forbidden tracking areas for r</w:t>
      </w:r>
      <w:r>
        <w:t xml:space="preserve">oaming" for </w:t>
      </w:r>
      <w:r w:rsidRPr="00F4088E">
        <w:t>S-NSSAI is rejected due to "S-NSSAI not available in the current registration area" and enter the state 5GMM-</w:t>
      </w:r>
      <w:r>
        <w:t>DE</w:t>
      </w:r>
      <w:r w:rsidRPr="00F4088E">
        <w:t>REGISTERED.LIMITED-SERVICE</w:t>
      </w:r>
      <w:r w:rsidR="006D63CC">
        <w:t>.</w:t>
      </w:r>
      <w:r w:rsidR="006D63CC" w:rsidRPr="00C12226">
        <w:t xml:space="preserve"> </w:t>
      </w:r>
      <w:r w:rsidR="006D63CC">
        <w:t>The</w:t>
      </w:r>
      <w:r w:rsidR="006D63CC" w:rsidRPr="007F2770">
        <w:t xml:space="preserve"> UE shall search for a suitable cell in another tracking area according to 3GPP TS 38.304 [28] or 3GPP TS 36.304 [25C]</w:t>
      </w:r>
      <w:r w:rsidRPr="00F4088E">
        <w:t>; or</w:t>
      </w:r>
    </w:p>
    <w:p w14:paraId="65406EBB" w14:textId="60B8C0B7" w:rsidR="007A5C22" w:rsidRPr="007F2770" w:rsidRDefault="007A5C22" w:rsidP="007A5C22">
      <w:pPr>
        <w:pStyle w:val="B3"/>
      </w:pPr>
      <w:r w:rsidRPr="007F2770">
        <w:t>ii)</w:t>
      </w:r>
      <w:r w:rsidRPr="007F2770">
        <w:tab/>
        <w:t xml:space="preserve">the REGISTRATION REJECT message </w:t>
      </w:r>
      <w:r w:rsidRPr="007F2770">
        <w:rPr>
          <w:rFonts w:hint="eastAsia"/>
        </w:rPr>
        <w:t>is</w:t>
      </w:r>
      <w:r w:rsidRPr="007F2770">
        <w:t xml:space="preserve"> integrity protected and the UE is operating in SNPN access operation mode, then the UE shall store the current TAI in the list of "5GS forbidden tracking areas for roaming"</w:t>
      </w:r>
      <w:r w:rsidR="005B1115" w:rsidRPr="007F2770">
        <w:t>, memorize the current TAI was stored in the list of "5GS forbidden tracking areas for roaming" for S-NSSAI is rejected due to "S-NSSAI not available in the current registration area"</w:t>
      </w:r>
      <w:r w:rsidRPr="007F2770">
        <w:t xml:space="preserve"> for the current SNPN </w:t>
      </w:r>
      <w:r w:rsidR="00C42DC0" w:rsidRPr="007F2770">
        <w:t xml:space="preserve">and, if the UE supports access to an SNPN using credentials from a credentials holder, equivalent SNPNs or both, the selected entry of the "list of subscriber data" or the selected PLMN </w:t>
      </w:r>
      <w:r w:rsidR="00CE6E00" w:rsidRPr="007F2770">
        <w:t>subscription, and</w:t>
      </w:r>
      <w:r w:rsidRPr="007F2770">
        <w:t xml:space="preserve"> enter the state 5GMM-DEREGISTERED.LIMITED-SERVICE</w:t>
      </w:r>
      <w:r w:rsidR="006D63CC">
        <w:t>.</w:t>
      </w:r>
      <w:r w:rsidR="006D63CC" w:rsidRPr="00C12226">
        <w:t xml:space="preserve"> </w:t>
      </w:r>
      <w:r w:rsidR="006D63CC">
        <w:t>The</w:t>
      </w:r>
      <w:r w:rsidR="006D63CC" w:rsidRPr="007F2770">
        <w:t xml:space="preserve"> UE shall search for a suitable cell in another tracking area according to 3GPP TS 38.304 [28] or 3GPP TS 36.304 [25C]</w:t>
      </w:r>
      <w:r w:rsidRPr="007F2770">
        <w:t>.</w:t>
      </w:r>
    </w:p>
    <w:p w14:paraId="6D04AAA4" w14:textId="6067C77A" w:rsidR="002C3A54" w:rsidRPr="007F2770" w:rsidRDefault="006D63CC" w:rsidP="00A33425">
      <w:pPr>
        <w:pStyle w:val="B2"/>
      </w:pPr>
      <w:r>
        <w:t>3)</w:t>
      </w:r>
      <w:r w:rsidRPr="007F2770">
        <w:tab/>
      </w:r>
      <w:r>
        <w:t>o</w:t>
      </w:r>
      <w:r w:rsidRPr="007F2770">
        <w:t>therwise</w:t>
      </w:r>
      <w:r>
        <w:t>,</w:t>
      </w:r>
      <w:ins w:id="3700" w:author="24.501_CR6304R1_(Rel-18)_5GProtoc18" w:date="2024-06-19T20:23:00Z">
        <w:r w:rsidR="0056799D">
          <w:t xml:space="preserve"> </w:t>
        </w:r>
      </w:ins>
      <w:r w:rsidR="002C3A54" w:rsidRPr="007F2770">
        <w:t xml:space="preserve">the UE may perform a PLMN selection or SNPN selection according to 3GPP TS 23.122 [5] and additionally, the UE may disable the N1 mode capability for the current PLMN or SNPN if the UE does not have an allowed NSSAI and each S-NSSAI in </w:t>
      </w:r>
      <w:ins w:id="3701" w:author="24.501_CR6304R1_(Rel-18)_5GProtoc18" w:date="2024-06-19T20:23:00Z">
        <w:r w:rsidR="0056799D">
          <w:t xml:space="preserve">the </w:t>
        </w:r>
      </w:ins>
      <w:r w:rsidR="002C3A54" w:rsidRPr="007F2770">
        <w:t>configured NSSAI, if available, was rejected with cause "S-NSSAI not available in the current PLMN or SNPN" or "S-NSSAI not available due to the failed or revoked network slice-specific authentication and authorization" as described in subclause 4.9.</w:t>
      </w:r>
    </w:p>
    <w:p w14:paraId="5D3E3C4C" w14:textId="4D836187" w:rsidR="002931FD" w:rsidRPr="007F2770" w:rsidRDefault="002C3A54" w:rsidP="002931FD">
      <w:pPr>
        <w:pStyle w:val="B1"/>
      </w:pPr>
      <w:r w:rsidRPr="007F2770">
        <w:rPr>
          <w:rFonts w:eastAsia="Malgun Gothic"/>
          <w:lang w:val="en-US" w:eastAsia="ko-KR"/>
        </w:rPr>
        <w:tab/>
      </w:r>
      <w:r w:rsidR="002931FD" w:rsidRPr="007F2770">
        <w:t>If the UE has neither allowed NSSAI for the current PLMN or SNPN nor configured NSSAI for the current PLMN</w:t>
      </w:r>
      <w:r w:rsidR="00471728" w:rsidRPr="007F2770">
        <w:rPr>
          <w:rFonts w:eastAsia="Malgun Gothic"/>
        </w:rPr>
        <w:t xml:space="preserve"> or SNPN</w:t>
      </w:r>
      <w:r w:rsidR="002931FD" w:rsidRPr="007F2770">
        <w:t xml:space="preserve"> and</w:t>
      </w:r>
      <w:r w:rsidR="002931FD" w:rsidRPr="007F2770">
        <w:rPr>
          <w:vertAlign w:val="subscript"/>
        </w:rPr>
        <w:t>,</w:t>
      </w:r>
    </w:p>
    <w:p w14:paraId="379C21F3" w14:textId="77777777" w:rsidR="002931FD" w:rsidRPr="007F2770" w:rsidRDefault="002931FD" w:rsidP="002931FD">
      <w:pPr>
        <w:pStyle w:val="B2"/>
      </w:pPr>
      <w:r w:rsidRPr="007F2770">
        <w:t>1)</w:t>
      </w:r>
      <w:r w:rsidRPr="007F2770">
        <w:tab/>
        <w:t>if at least one S-NSSAI in the default configured NSSAI is not rejected, the UE may stay in the current serving cell, apply the normal cell reselection process, and start an initial registration with a requested NSSAI with that default configured NSSAI; or</w:t>
      </w:r>
    </w:p>
    <w:p w14:paraId="42746BF0" w14:textId="7BCF4828" w:rsidR="0024281B" w:rsidRPr="007F2770" w:rsidRDefault="0024281B" w:rsidP="002931FD">
      <w:pPr>
        <w:pStyle w:val="B2"/>
      </w:pPr>
      <w:r w:rsidRPr="007F2770">
        <w:t>2)</w:t>
      </w:r>
      <w:r w:rsidRPr="007F2770">
        <w:tab/>
        <w:t>if all the S-NSSAI(s) in the default configured NSSAI are rejected and at least one S-NSSAI is rejected due to "S-NSSAI not available in the current registration area",</w:t>
      </w:r>
    </w:p>
    <w:p w14:paraId="075DB354" w14:textId="3076300D" w:rsidR="0024281B" w:rsidRPr="007F2770" w:rsidRDefault="0024281B" w:rsidP="00F86A45">
      <w:pPr>
        <w:pStyle w:val="B3"/>
      </w:pPr>
      <w:r w:rsidRPr="007F2770">
        <w:t>i)</w:t>
      </w:r>
      <w:r w:rsidR="00F85871" w:rsidRPr="007F2770">
        <w:tab/>
      </w:r>
      <w:r w:rsidRPr="007F2770">
        <w:t>if the REGISTRATION REJECT message is integrity protected and the UE is not operating in SNPN access operation mode, the UE shall store the current TAI in the list of "5GS forbidden tracking areas for roaming" and enter the state 5GMM-DEREGISTERED.LIMITED-SERVICE</w:t>
      </w:r>
      <w:r w:rsidR="006D63CC">
        <w:t xml:space="preserve">. The UE </w:t>
      </w:r>
      <w:r w:rsidR="006D63CC" w:rsidRPr="007F2770">
        <w:t>shall search for a suitable cell in another tracking area according to 3GPP TS 38.304 [28] or 3GPP TS 36.304 [25C]</w:t>
      </w:r>
      <w:r w:rsidRPr="007F2770">
        <w:t>; or</w:t>
      </w:r>
    </w:p>
    <w:p w14:paraId="30B54887" w14:textId="11FC2E96" w:rsidR="0024281B" w:rsidRPr="007F2770" w:rsidRDefault="0024281B" w:rsidP="00377184">
      <w:pPr>
        <w:pStyle w:val="B3"/>
      </w:pPr>
      <w:r w:rsidRPr="007F2770">
        <w:t>ii)</w:t>
      </w:r>
      <w:r w:rsidR="00F85871" w:rsidRPr="007F2770">
        <w:tab/>
      </w:r>
      <w:r w:rsidRPr="007F2770">
        <w:t>if the REGISTRATION REJECT message is integrity protected and the UE is operating in SNPN access operation mode, the UE shall store the current TAI in the list of "5GS forbidden tracking areas for roaming" for the current SNPN</w:t>
      </w:r>
      <w:r w:rsidR="00E15609" w:rsidRPr="007F2770">
        <w:t xml:space="preserve"> and, if the UE supports access to an SNPN using credentials from a credentials holder, equivalent SNPNs or both, the selected entry of the "list of subscriber data" or the selected PLMN subscription,</w:t>
      </w:r>
      <w:r w:rsidRPr="007F2770">
        <w:t xml:space="preserve"> and enter the state 5GMM-DEREGISTERED.LIMITED-SERVICE.</w:t>
      </w:r>
      <w:r w:rsidR="006D63CC">
        <w:t xml:space="preserve"> The UE </w:t>
      </w:r>
      <w:r w:rsidR="006D63CC" w:rsidRPr="007F2770">
        <w:t>shall search for a suitable cell in another tracking area according to 3GPP TS 38.304 [28] or 3GPP TS 36.304 [25C].</w:t>
      </w:r>
    </w:p>
    <w:p w14:paraId="671345D2" w14:textId="7A9D7BCB" w:rsidR="002C3A54" w:rsidRPr="007F2770" w:rsidRDefault="006D63CC" w:rsidP="00A33425">
      <w:pPr>
        <w:pStyle w:val="B2"/>
      </w:pPr>
      <w:r>
        <w:t>3)</w:t>
      </w:r>
      <w:r w:rsidRPr="007F2770">
        <w:tab/>
      </w:r>
      <w:r>
        <w:t>o</w:t>
      </w:r>
      <w:r w:rsidRPr="007F2770">
        <w:t>therwise,</w:t>
      </w:r>
      <w:ins w:id="3702" w:author="24.501_CR6304R1_(Rel-18)_5GProtoc18" w:date="2024-06-19T20:20:00Z">
        <w:r w:rsidR="0056799D">
          <w:t xml:space="preserve"> </w:t>
        </w:r>
      </w:ins>
      <w:del w:id="3703" w:author="24.501_CR6304R1_(Rel-18)_5GProtoc18" w:date="2024-06-19T20:20:00Z">
        <w:r w:rsidR="002C3A54" w:rsidRPr="007F2770" w:rsidDel="0056799D">
          <w:delText xml:space="preserve"> </w:delText>
        </w:r>
      </w:del>
      <w:r w:rsidR="002C3A54" w:rsidRPr="007F2770">
        <w:t>the UE may perform a PLMN selection or SNPN selection according to 3GPP TS 23.122 [5] and additionally, the UE may disable the N1 mode capability for the current PLMN or SNPN if each S-NSSAI in the default configured NSSAI was rejected with cause "S-NSSAI not available in the current PLMN or SNPN" or "S-NSSAI not available due to the failed or revoked network slice-specific authentication and authorization" as described in subclause 4.9.</w:t>
      </w:r>
    </w:p>
    <w:p w14:paraId="19A581F5" w14:textId="77777777" w:rsidR="00326DFF" w:rsidRPr="007F2770" w:rsidRDefault="00326DFF" w:rsidP="00326DFF">
      <w:pPr>
        <w:pStyle w:val="B1"/>
      </w:pPr>
      <w:r w:rsidRPr="007F2770">
        <w:tab/>
        <w:t>If</w:t>
      </w:r>
    </w:p>
    <w:p w14:paraId="7D775129" w14:textId="3A565F95" w:rsidR="00326DFF" w:rsidRPr="007F2770" w:rsidRDefault="00672048" w:rsidP="00672048">
      <w:pPr>
        <w:pStyle w:val="B2"/>
        <w:overflowPunct/>
        <w:autoSpaceDE/>
        <w:autoSpaceDN/>
        <w:adjustRightInd/>
        <w:ind w:left="927" w:hanging="360"/>
        <w:textAlignment w:val="auto"/>
        <w:rPr>
          <w:rFonts w:eastAsia="Malgun Gothic"/>
        </w:rPr>
      </w:pPr>
      <w:r w:rsidRPr="007F2770">
        <w:rPr>
          <w:rFonts w:eastAsiaTheme="minorEastAsia"/>
        </w:rPr>
        <w:t>1)</w:t>
      </w:r>
      <w:r w:rsidRPr="007F2770">
        <w:rPr>
          <w:rFonts w:eastAsiaTheme="minorEastAsia"/>
        </w:rPr>
        <w:tab/>
      </w:r>
      <w:r w:rsidR="00326DFF" w:rsidRPr="007F2770">
        <w:t>the UE has allowed NSSAI for the current PLMN or SNPN or configured NSSAI for the current PLMN</w:t>
      </w:r>
      <w:r w:rsidR="00326DFF" w:rsidRPr="007F2770">
        <w:rPr>
          <w:rFonts w:eastAsia="Malgun Gothic"/>
        </w:rPr>
        <w:t xml:space="preserve"> or SNPN or both and</w:t>
      </w:r>
      <w:r w:rsidR="00326DFF" w:rsidRPr="007F2770">
        <w:t xml:space="preserve"> all the S</w:t>
      </w:r>
      <w:r w:rsidR="00326DFF" w:rsidRPr="007F2770">
        <w:rPr>
          <w:rFonts w:eastAsia="Malgun Gothic"/>
        </w:rPr>
        <w:t>-NSSAIs included in the allowed NSSAI or the configured NSSAI or both are rejected; or</w:t>
      </w:r>
    </w:p>
    <w:p w14:paraId="657192A3" w14:textId="3F9FD839" w:rsidR="00326DFF" w:rsidRPr="007F2770" w:rsidRDefault="00672048" w:rsidP="00672048">
      <w:pPr>
        <w:pStyle w:val="B2"/>
        <w:overflowPunct/>
        <w:autoSpaceDE/>
        <w:autoSpaceDN/>
        <w:adjustRightInd/>
        <w:ind w:left="927" w:hanging="360"/>
        <w:textAlignment w:val="auto"/>
        <w:rPr>
          <w:rFonts w:eastAsia="Malgun Gothic"/>
        </w:rPr>
      </w:pPr>
      <w:r w:rsidRPr="007F2770">
        <w:rPr>
          <w:rFonts w:eastAsiaTheme="minorEastAsia"/>
        </w:rPr>
        <w:t>2)</w:t>
      </w:r>
      <w:r w:rsidRPr="007F2770">
        <w:rPr>
          <w:rFonts w:eastAsiaTheme="minorEastAsia"/>
        </w:rPr>
        <w:tab/>
      </w:r>
      <w:r w:rsidR="00326DFF" w:rsidRPr="007F2770">
        <w:t>the UE has neither allowed NSSAI for the current PLMN or SNPN nor configured NSSAI for the current PLMN</w:t>
      </w:r>
      <w:r w:rsidR="00326DFF" w:rsidRPr="007F2770">
        <w:rPr>
          <w:rFonts w:eastAsia="Malgun Gothic"/>
        </w:rPr>
        <w:t xml:space="preserve"> or SNPN and </w:t>
      </w:r>
      <w:r w:rsidR="00326DFF" w:rsidRPr="007F2770">
        <w:t>all the S</w:t>
      </w:r>
      <w:r w:rsidR="00326DFF" w:rsidRPr="007F2770">
        <w:rPr>
          <w:rFonts w:eastAsia="Malgun Gothic"/>
        </w:rPr>
        <w:t>-NSSAIs included in the default configured NSSAI are rejected,</w:t>
      </w:r>
    </w:p>
    <w:p w14:paraId="511371DF" w14:textId="77777777" w:rsidR="00326DFF" w:rsidRPr="007F2770" w:rsidRDefault="00326DFF" w:rsidP="00326DFF">
      <w:pPr>
        <w:pStyle w:val="B1"/>
      </w:pPr>
      <w:r w:rsidRPr="007F2770">
        <w:tab/>
        <w:t>and the UE has rejected NSSAI</w:t>
      </w:r>
      <w:r w:rsidRPr="007F2770">
        <w:rPr>
          <w:rFonts w:hint="eastAsia"/>
          <w:lang w:eastAsia="zh-CN"/>
        </w:rPr>
        <w:t xml:space="preserve"> </w:t>
      </w:r>
      <w:r w:rsidRPr="007F2770">
        <w:rPr>
          <w:lang w:eastAsia="zh-CN"/>
        </w:rPr>
        <w:t xml:space="preserve">for the </w:t>
      </w:r>
      <w:r w:rsidRPr="007F2770">
        <w:t>maximum number of UEs</w:t>
      </w:r>
      <w:r w:rsidRPr="007F2770">
        <w:rPr>
          <w:lang w:eastAsia="zh-CN"/>
        </w:rPr>
        <w:t xml:space="preserve"> reached</w:t>
      </w:r>
      <w:r w:rsidRPr="007F2770">
        <w:t>, and the UE wants to obtain services in the current serving cell without performing a PLMN selection or SNPN selection, the UE may stay in the current serving cell and attempt to use the rejected S-NSSAI(s)</w:t>
      </w:r>
      <w:r w:rsidRPr="007F2770">
        <w:rPr>
          <w:lang w:eastAsia="zh-CN"/>
        </w:rPr>
        <w:t xml:space="preserve"> for the </w:t>
      </w:r>
      <w:r w:rsidRPr="007F2770">
        <w:t>maximum number of UEs</w:t>
      </w:r>
      <w:r w:rsidRPr="007F2770">
        <w:rPr>
          <w:lang w:eastAsia="zh-CN"/>
        </w:rPr>
        <w:t xml:space="preserve"> reached</w:t>
      </w:r>
      <w:r w:rsidRPr="007F2770">
        <w:t xml:space="preserve"> in the current serving cell after the rejected S-NSSAI(s) are removed as described in subclause 4.6.2.2.</w:t>
      </w:r>
    </w:p>
    <w:p w14:paraId="31FF33F0" w14:textId="77777777" w:rsidR="002C3A54" w:rsidRPr="007F2770" w:rsidRDefault="002C3A54" w:rsidP="002C3A54">
      <w:pPr>
        <w:pStyle w:val="B1"/>
      </w:pPr>
      <w:r w:rsidRPr="007F2770">
        <w:tab/>
        <w:t xml:space="preserve">If the message was received via 3GPP access and the UE is operating in single-registration mode, the UE shall in addition set the EPS update status to EU2 </w:t>
      </w:r>
      <w:r w:rsidRPr="007F2770">
        <w:rPr>
          <w:rFonts w:eastAsia="Malgun Gothic"/>
          <w:lang w:val="en-US" w:eastAsia="ko-KR"/>
        </w:rPr>
        <w:t>NOT UPDATED</w:t>
      </w:r>
      <w:r w:rsidRPr="007F2770">
        <w:t>, reset the attach attempt counter and enter the state EMM-DEREGISTERED.</w:t>
      </w:r>
    </w:p>
    <w:p w14:paraId="2678411A" w14:textId="77777777" w:rsidR="00663E18" w:rsidRPr="007F2770" w:rsidRDefault="00663E18" w:rsidP="00663E18">
      <w:pPr>
        <w:pStyle w:val="B1"/>
      </w:pPr>
      <w:r w:rsidRPr="007F2770">
        <w:t>#72</w:t>
      </w:r>
      <w:r w:rsidRPr="007F2770">
        <w:rPr>
          <w:lang w:eastAsia="ko-KR"/>
        </w:rPr>
        <w:tab/>
      </w:r>
      <w:r w:rsidRPr="007F2770">
        <w:t>(Non-3GPP access to 5GCN not allowed).</w:t>
      </w:r>
    </w:p>
    <w:p w14:paraId="296B28F7" w14:textId="126F03B8" w:rsidR="0038030B" w:rsidRDefault="0038030B" w:rsidP="0038030B">
      <w:pPr>
        <w:pStyle w:val="B1"/>
      </w:pPr>
      <w:r>
        <w:tab/>
      </w:r>
      <w:r w:rsidRPr="00A33425">
        <w:t>When received over non-3GPP access the UE shall set the 5GS update status to 5U3 ROAMING NOT ALLOWED (and shall store it according to subclause 5.1.3.2.2) and shall delete last visited registered TAI and TAI list. If the UE is not registering or has not registered to the same PLMN over 3GPP access, the UE shall additionally delete 5G-GUTI and ngKSI. Additionally, t</w:t>
      </w:r>
      <w:r w:rsidRPr="00A33425">
        <w:rPr>
          <w:lang w:eastAsia="ko-KR"/>
        </w:rPr>
        <w:t xml:space="preserve">he UE shall reset the </w:t>
      </w:r>
      <w:r w:rsidRPr="00A33425">
        <w:t>registration attempt counter and enter the state 5GMM-DEREGISTERED. If the message has been successfully integrity checked by the NAS, the UE shall set:</w:t>
      </w:r>
    </w:p>
    <w:p w14:paraId="2561EC04" w14:textId="77777777" w:rsidR="00193BB8" w:rsidRPr="007F2770" w:rsidRDefault="0092602E" w:rsidP="0092602E">
      <w:pPr>
        <w:pStyle w:val="B2"/>
      </w:pPr>
      <w:r w:rsidRPr="007F2770">
        <w:t>1)</w:t>
      </w:r>
      <w:r w:rsidRPr="007F2770">
        <w:tab/>
      </w:r>
      <w:r w:rsidR="00FD7122" w:rsidRPr="007F2770">
        <w:t>the PLMN-specific N1 mode attempt counter for non-3GPP access for that PLMN</w:t>
      </w:r>
      <w:r w:rsidRPr="007F2770">
        <w:t xml:space="preserve"> in case of PLMN: or</w:t>
      </w:r>
    </w:p>
    <w:p w14:paraId="0BD98DC5" w14:textId="38A823AE" w:rsidR="0092602E" w:rsidRPr="007F2770" w:rsidRDefault="0092602E" w:rsidP="0092602E">
      <w:pPr>
        <w:pStyle w:val="B2"/>
      </w:pPr>
      <w:r w:rsidRPr="007F2770">
        <w:t>2)</w:t>
      </w:r>
      <w:r w:rsidRPr="007F2770">
        <w:tab/>
        <w:t>the SNPN-specific attempt counter for non-3GPP access for that SNPN in case of SNPN;</w:t>
      </w:r>
    </w:p>
    <w:p w14:paraId="34206E5F" w14:textId="77777777" w:rsidR="00663E18" w:rsidRPr="007F2770" w:rsidRDefault="0092602E" w:rsidP="0092602E">
      <w:pPr>
        <w:pStyle w:val="B1"/>
      </w:pPr>
      <w:r w:rsidRPr="007F2770">
        <w:tab/>
      </w:r>
      <w:r w:rsidR="00FD7122" w:rsidRPr="007F2770">
        <w:t>to the UE implementation-specific maximum value.</w:t>
      </w:r>
    </w:p>
    <w:p w14:paraId="5B370801" w14:textId="5372F1C0" w:rsidR="00663E18" w:rsidRPr="007F2770" w:rsidRDefault="00663E18" w:rsidP="00663E18">
      <w:pPr>
        <w:pStyle w:val="NO"/>
        <w:rPr>
          <w:lang w:eastAsia="ja-JP"/>
        </w:rPr>
      </w:pPr>
      <w:r w:rsidRPr="007F2770">
        <w:t>NOTE</w:t>
      </w:r>
      <w:r w:rsidR="00EC760A" w:rsidRPr="007F2770">
        <w:t> </w:t>
      </w:r>
      <w:r w:rsidR="00F5346B" w:rsidRPr="007F2770">
        <w:t>7</w:t>
      </w:r>
      <w:r w:rsidRPr="007F2770">
        <w:t>:</w:t>
      </w:r>
      <w:r w:rsidRPr="007F2770">
        <w:tab/>
        <w:t>The 5GMM sublayer states, the 5GMM parameters and the registration status are managed per access type independently, i.e. 3GPP access or non-3GPP access (see subclauses 4.7.2 and 5.1.3)</w:t>
      </w:r>
      <w:r w:rsidRPr="007F2770">
        <w:rPr>
          <w:rFonts w:eastAsia="Batang"/>
          <w:lang w:eastAsia="ja-JP"/>
        </w:rPr>
        <w:t>.</w:t>
      </w:r>
    </w:p>
    <w:p w14:paraId="693AF1DE" w14:textId="77777777" w:rsidR="00663E18" w:rsidRPr="007F2770" w:rsidRDefault="00663E18" w:rsidP="00663E18">
      <w:pPr>
        <w:pStyle w:val="B1"/>
      </w:pPr>
      <w:r w:rsidRPr="007F2770">
        <w:tab/>
        <w:t>The UE shall disable the N1 mode capability for non-3GPP access (see subclause 4.9.3).</w:t>
      </w:r>
    </w:p>
    <w:p w14:paraId="155DB3E2" w14:textId="77777777" w:rsidR="004675C9" w:rsidRPr="007F2770" w:rsidRDefault="00663E18" w:rsidP="004675C9">
      <w:pPr>
        <w:pStyle w:val="B1"/>
        <w:rPr>
          <w:noProof/>
        </w:rPr>
      </w:pPr>
      <w:r w:rsidRPr="007F2770">
        <w:rPr>
          <w:noProof/>
        </w:rPr>
        <w:tab/>
        <w:t>As an implementation option, the UE may enter the state 5GMM-DEREGISTERED.PLMN-SEARCH in order to perform a PLMN selection according to 3GPP TS 23.122 [5].</w:t>
      </w:r>
    </w:p>
    <w:p w14:paraId="46CA9D99" w14:textId="77777777" w:rsidR="00663E18" w:rsidRPr="007F2770" w:rsidRDefault="004675C9" w:rsidP="004675C9">
      <w:pPr>
        <w:pStyle w:val="B1"/>
        <w:rPr>
          <w:noProof/>
        </w:rPr>
      </w:pPr>
      <w:r w:rsidRPr="007F2770">
        <w:tab/>
        <w:t>If received over 3GPP access the cause shall be considered as an abnormal case and the behaviour of the UE for this case is specified in subclause 5.5.1.2.7.</w:t>
      </w:r>
    </w:p>
    <w:p w14:paraId="660CCEC5" w14:textId="77777777" w:rsidR="00DB4045" w:rsidRPr="007F2770" w:rsidRDefault="00DB4045" w:rsidP="00DB4045">
      <w:pPr>
        <w:pStyle w:val="B1"/>
      </w:pPr>
      <w:r w:rsidRPr="007F2770">
        <w:t>#73</w:t>
      </w:r>
      <w:r w:rsidRPr="007F2770">
        <w:rPr>
          <w:lang w:eastAsia="ko-KR"/>
        </w:rPr>
        <w:tab/>
      </w:r>
      <w:r w:rsidRPr="007F2770">
        <w:t>(Serving network not authorized).</w:t>
      </w:r>
    </w:p>
    <w:p w14:paraId="146553C1" w14:textId="0858E010" w:rsidR="00AC4356" w:rsidRPr="007F2770" w:rsidRDefault="00AC4356" w:rsidP="00AC4356">
      <w:pPr>
        <w:pStyle w:val="B1"/>
      </w:pPr>
      <w:r w:rsidRPr="007F2770">
        <w:tab/>
        <w:t>This cause value received from a cell belonging to an SNPN</w:t>
      </w:r>
      <w:ins w:id="3704" w:author="24.501_CR6280R1_(Rel-18)_5GProtoc18" w:date="2024-06-19T19:14:00Z">
        <w:r w:rsidR="00A023D3">
          <w:t xml:space="preserve"> and the UE is operating in SNPN access operation mode</w:t>
        </w:r>
      </w:ins>
      <w:r w:rsidRPr="007F2770">
        <w:t xml:space="preserve"> is considered as an abnormal case and the behaviour of the UE is specified in subclause 5.5.1.2.7.</w:t>
      </w:r>
    </w:p>
    <w:p w14:paraId="27C5404E" w14:textId="4E6C4B7B" w:rsidR="00802A27" w:rsidRPr="007F2770" w:rsidRDefault="00802A27" w:rsidP="00802A27">
      <w:pPr>
        <w:pStyle w:val="B1"/>
        <w:rPr>
          <w:rFonts w:eastAsia="Malgun Gothic"/>
        </w:rPr>
      </w:pPr>
      <w:r w:rsidRPr="007F2770">
        <w:tab/>
        <w:t>The UE shall set the 5GS update status to 5U3 ROAMING NOT ALLOWED (and shall store it according to subclause 5.1.3.2.2) and shall delete any 5G-GUTI, last visited registered TAI, TAI list and ngKSI. The UE shall delete the list of equivalent PLMNs, reset the registration attempt counter, store the PLMN identity in the forbidden PLMN list</w:t>
      </w:r>
      <w:r w:rsidRPr="007F2770">
        <w:rPr>
          <w:lang w:eastAsia="zh-CN"/>
        </w:rPr>
        <w:t xml:space="preserve"> </w:t>
      </w:r>
      <w:r w:rsidRPr="007F2770">
        <w:t>as specified in subclause 5.3.13A. For 3GPP access the UE shall enter state 5GMM-DEREGISTERED.PLMN-SEARCH in order to perform a PLMN selection according to 3GPP TS 23.122 [5], and for non-3GPP access the UE shall enter state 5GMM-DEREGISTERED.LIMITED-SERVICE and perform network selection as defined in 3GPP TS 24.502 [18]. If the message has been successfully integrity checked by the NAS, the UE shall set the PLMN-specific attempt counter and the PLMN-specific attempt counter for non-3GPP access for that PLMN to the UE implementation-specific maximum value.</w:t>
      </w:r>
    </w:p>
    <w:p w14:paraId="67B6C93F" w14:textId="77777777" w:rsidR="009B1AB3" w:rsidRPr="007F2770" w:rsidRDefault="009B1AB3" w:rsidP="009B1AB3">
      <w:pPr>
        <w:pStyle w:val="B1"/>
      </w:pPr>
      <w:r w:rsidRPr="007F2770">
        <w:tab/>
        <w:t>If the message was received via 3GPP access and the UE is operating in single-registration mode, the UE shall in addition set the EPS update status to EU3 ROAMING NOT ALLOWED and shall delete any 4G-GUTI, last visited registered TAI, TAI list and eKSI. Additionally, the UE shall reset the attach attempt counter and enter the state EMM-DEREGISTERED.</w:t>
      </w:r>
    </w:p>
    <w:p w14:paraId="6A5368C0" w14:textId="77777777" w:rsidR="003E0A8E" w:rsidRPr="007F2770" w:rsidRDefault="003E0A8E" w:rsidP="003E0A8E">
      <w:pPr>
        <w:pStyle w:val="B1"/>
      </w:pPr>
      <w:r w:rsidRPr="007F2770">
        <w:t>#74</w:t>
      </w:r>
      <w:r w:rsidRPr="007F2770">
        <w:rPr>
          <w:rFonts w:hint="eastAsia"/>
          <w:lang w:eastAsia="ko-KR"/>
        </w:rPr>
        <w:tab/>
      </w:r>
      <w:r w:rsidRPr="007F2770">
        <w:t>(Temporarily not authorized for this SNPN).</w:t>
      </w:r>
    </w:p>
    <w:p w14:paraId="1CE6790D" w14:textId="652F8109" w:rsidR="003E0A8E" w:rsidRPr="007F2770" w:rsidRDefault="003E0A8E" w:rsidP="003E0A8E">
      <w:pPr>
        <w:pStyle w:val="B1"/>
      </w:pPr>
      <w:r w:rsidRPr="007F2770">
        <w:tab/>
        <w:t>5GMM cause #74 is only applicable when received from a cell belonging to an SNPN</w:t>
      </w:r>
      <w:ins w:id="3705" w:author="24.501_CR6280R1_(Rel-18)_5GProtoc18" w:date="2024-06-19T19:16:00Z">
        <w:r w:rsidR="00A023D3">
          <w:t xml:space="preserve"> and the UE is operating in SNPN access operation mode</w:t>
        </w:r>
      </w:ins>
      <w:r w:rsidRPr="007F2770">
        <w:t>. 5GMM cause #74 received from a cell not belonging to an SNPN is considered as an abnormal case and the behaviour of the UE is specified in subclause 5.5.1.2.7</w:t>
      </w:r>
      <w:r w:rsidR="00600F88" w:rsidRPr="007F2770">
        <w:t>.</w:t>
      </w:r>
    </w:p>
    <w:p w14:paraId="50BE9F65" w14:textId="30AE5792" w:rsidR="00AA636B" w:rsidRPr="007F2770" w:rsidRDefault="003E0A8E" w:rsidP="00AA636B">
      <w:pPr>
        <w:pStyle w:val="B1"/>
        <w:rPr>
          <w:lang w:eastAsia="en-US"/>
        </w:rPr>
      </w:pPr>
      <w:r w:rsidRPr="007F2770">
        <w:tab/>
      </w:r>
      <w:r w:rsidR="00BB5E94" w:rsidRPr="007F2770">
        <w:t xml:space="preserve">The UE shall set the 5GS update status to 5U3 ROAMING NOT ALLOWED (and shall store it according to subclause 5.1.3.2.2) and shall delete any 5G-GUTI, last visited registered TAI, TAI list, ngKSI and the list of equivalent SNPNs (if available). The UE </w:t>
      </w:r>
      <w:r w:rsidR="00BB5E94" w:rsidRPr="00B80A7E">
        <w:t xml:space="preserve">shall reset the registration attempt counter and store the SNPN identity in the "temporarily forbidden SNPNs" list </w:t>
      </w:r>
      <w:bookmarkStart w:id="3706" w:name="_Hlk134974612"/>
      <w:r w:rsidR="00BB5E94">
        <w:t xml:space="preserve">or </w:t>
      </w:r>
      <w:r w:rsidR="00BB5E94" w:rsidRPr="007F2770">
        <w:t>"</w:t>
      </w:r>
      <w:r w:rsidR="00BB5E94" w:rsidRPr="00B80A7E">
        <w:t>temporarily forbidden SNPNs for access for localized services in SNPN</w:t>
      </w:r>
      <w:r w:rsidR="00BB5E94" w:rsidRPr="007F2770">
        <w:t>"</w:t>
      </w:r>
      <w:r w:rsidR="00BB5E94">
        <w:t xml:space="preserve"> list</w:t>
      </w:r>
      <w:r w:rsidR="00BB5E94" w:rsidRPr="00B80A7E">
        <w:t xml:space="preserve"> if</w:t>
      </w:r>
      <w:r w:rsidR="00BB5E94" w:rsidRPr="00B80A7E">
        <w:rPr>
          <w:noProof/>
        </w:rPr>
        <w:t xml:space="preserve"> the</w:t>
      </w:r>
      <w:r w:rsidR="00BB5E94" w:rsidRPr="00B80A7E">
        <w:t xml:space="preserve"> </w:t>
      </w:r>
      <w:r w:rsidR="00BB5E94" w:rsidRPr="00B80A7E">
        <w:rPr>
          <w:noProof/>
        </w:rPr>
        <w:t xml:space="preserve">SNPN </w:t>
      </w:r>
      <w:r w:rsidR="00AC49C8">
        <w:rPr>
          <w:noProof/>
        </w:rPr>
        <w:t xml:space="preserve">is an </w:t>
      </w:r>
      <w:r w:rsidR="00AC49C8">
        <w:t xml:space="preserve">SNPN selected for localized services in SNPN </w:t>
      </w:r>
      <w:r w:rsidR="00AE5F51">
        <w:t xml:space="preserve">(see </w:t>
      </w:r>
      <w:r w:rsidR="00AE5F51" w:rsidRPr="007F2770">
        <w:t>3GPP TS 23.122 [5]</w:t>
      </w:r>
      <w:r w:rsidR="00AE5F51">
        <w:t>)</w:t>
      </w:r>
      <w:bookmarkStart w:id="3707" w:name="_Hlk135721930"/>
      <w:r w:rsidR="00BB5E94">
        <w:t xml:space="preserve"> </w:t>
      </w:r>
      <w:bookmarkEnd w:id="3706"/>
      <w:bookmarkEnd w:id="3707"/>
      <w:r w:rsidR="00BB5E94" w:rsidRPr="00B80A7E">
        <w:t>for the specific access type for</w:t>
      </w:r>
      <w:r w:rsidR="00BB5E94" w:rsidRPr="007F2770">
        <w:t xml:space="preserve"> which the message was received and the selected entry of the "list of subscriber data" or the selected PLMN subscription</w:t>
      </w:r>
      <w:ins w:id="3708" w:author="24.501_CR6240R1_(Rel-18)_eNPN_Ph2, eNPN" w:date="2024-06-19T11:16:00Z">
        <w:r w:rsidR="00100821" w:rsidRPr="00100821">
          <w:t xml:space="preserve"> </w:t>
        </w:r>
        <w:r w:rsidR="00100821">
          <w:t>or in the "</w:t>
        </w:r>
        <w:r w:rsidR="00100821" w:rsidRPr="00B80A7E">
          <w:t xml:space="preserve">temporarily </w:t>
        </w:r>
        <w:r w:rsidR="00100821" w:rsidRPr="00D27611">
          <w:t>forbidden SNPNs for onboarding services in SNPN</w:t>
        </w:r>
        <w:r w:rsidR="00100821">
          <w:t xml:space="preserve">" list, if the UE is </w:t>
        </w:r>
        <w:r w:rsidR="00100821" w:rsidRPr="00FA2B1D">
          <w:t>performing initial registration for onboarding services in SNPN</w:t>
        </w:r>
        <w:r w:rsidR="00100821">
          <w:t xml:space="preserve">, </w:t>
        </w:r>
        <w:r w:rsidR="00100821" w:rsidRPr="00B80A7E">
          <w:t>for the specific access type for</w:t>
        </w:r>
        <w:r w:rsidR="00100821" w:rsidRPr="007F2770">
          <w:t xml:space="preserve"> which the message was received</w:t>
        </w:r>
      </w:ins>
      <w:r w:rsidR="00BB5E94" w:rsidRPr="007F2770">
        <w:t xml:space="preserve">. </w:t>
      </w:r>
      <w:r w:rsidR="005532D3">
        <w:t xml:space="preserve">If </w:t>
      </w:r>
      <w:r w:rsidR="005532D3" w:rsidRPr="007F2770">
        <w:t>the UE supports access to an SNPN using credentials from a credentials holder</w:t>
      </w:r>
      <w:r w:rsidR="005532D3">
        <w:t xml:space="preserve">, the UE shall </w:t>
      </w:r>
      <w:r w:rsidR="005532D3" w:rsidRPr="00B80A7E">
        <w:t xml:space="preserve">store the SNPN identity in the "temporarily forbidden SNPNs" list </w:t>
      </w:r>
      <w:r w:rsidR="005532D3">
        <w:t xml:space="preserve">along with the GIN(s) broadcasted by the SNPN if any, for the selected entry of the </w:t>
      </w:r>
      <w:r w:rsidR="005532D3" w:rsidRPr="007F2770">
        <w:t>"list of subscriber data"</w:t>
      </w:r>
      <w:r w:rsidR="005532D3">
        <w:t xml:space="preserve"> or the selected PLMN subscription.</w:t>
      </w:r>
      <w:r w:rsidR="008C000F">
        <w:t xml:space="preserve"> If </w:t>
      </w:r>
      <w:r w:rsidR="008C000F" w:rsidRPr="007D445E">
        <w:t xml:space="preserve">the </w:t>
      </w:r>
      <w:r w:rsidR="008C000F">
        <w:t>UE</w:t>
      </w:r>
      <w:r w:rsidR="008C000F" w:rsidRPr="007D445E">
        <w:t xml:space="preserve"> supports access to an SNPN providing access for localized services in SNPN and the access for localized services in SNPN has been enabled</w:t>
      </w:r>
      <w:r w:rsidR="008C000F">
        <w:t xml:space="preserve">, the UE shall </w:t>
      </w:r>
      <w:r w:rsidR="008C000F" w:rsidRPr="00B80A7E">
        <w:t xml:space="preserve">store the SNPN identity in the </w:t>
      </w:r>
      <w:r w:rsidR="008C000F">
        <w:t xml:space="preserve">list of </w:t>
      </w:r>
      <w:r w:rsidR="008C000F" w:rsidRPr="00595E7A">
        <w:t>"temporarily forbidden SNPNs</w:t>
      </w:r>
      <w:r w:rsidR="008C000F">
        <w:t xml:space="preserve"> for access for localized services in SNPN</w:t>
      </w:r>
      <w:r w:rsidR="008C000F" w:rsidRPr="00595E7A">
        <w:t>"</w:t>
      </w:r>
      <w:r w:rsidR="008C000F">
        <w:t xml:space="preserve"> (</w:t>
      </w:r>
      <w:r w:rsidR="008C000F" w:rsidRPr="00B80A7E">
        <w:t>if</w:t>
      </w:r>
      <w:r w:rsidR="008C000F" w:rsidRPr="00B80A7E">
        <w:rPr>
          <w:noProof/>
        </w:rPr>
        <w:t xml:space="preserve"> the</w:t>
      </w:r>
      <w:r w:rsidR="008C000F" w:rsidRPr="00B80A7E">
        <w:t xml:space="preserve"> </w:t>
      </w:r>
      <w:r w:rsidR="008C000F" w:rsidRPr="00B80A7E">
        <w:rPr>
          <w:noProof/>
        </w:rPr>
        <w:t>SNPN</w:t>
      </w:r>
      <w:r w:rsidR="008C000F" w:rsidRPr="00B80A7E">
        <w:t xml:space="preserve"> </w:t>
      </w:r>
      <w:r w:rsidR="00AE5F51">
        <w:rPr>
          <w:noProof/>
        </w:rPr>
        <w:t xml:space="preserve">is an </w:t>
      </w:r>
      <w:r w:rsidR="00AE5F51">
        <w:t xml:space="preserve">SNPN selected for localized services in SNPN (see </w:t>
      </w:r>
      <w:r w:rsidR="00AE5F51" w:rsidRPr="007F2770">
        <w:t>3GPP TS 23.122 [5]</w:t>
      </w:r>
      <w:r w:rsidR="00AE5F51">
        <w:t xml:space="preserve">) </w:t>
      </w:r>
      <w:r w:rsidR="008C000F">
        <w:t xml:space="preserve">along with the GIN(s) broadcasted by the SNPN if any, for the selected entry of the </w:t>
      </w:r>
      <w:r w:rsidR="008C000F" w:rsidRPr="007F2770">
        <w:t>"list of subscriber data"</w:t>
      </w:r>
      <w:r w:rsidR="008C000F">
        <w:t xml:space="preserve"> or the selected PLMN subscription.</w:t>
      </w:r>
      <w:r w:rsidR="005532D3">
        <w:t xml:space="preserve"> </w:t>
      </w:r>
      <w:r w:rsidR="00BB5E94" w:rsidRPr="007F2770">
        <w:t xml:space="preserve">If the registration </w:t>
      </w:r>
      <w:r w:rsidR="00BB5E94" w:rsidRPr="007F2770">
        <w:rPr>
          <w:lang w:eastAsia="zh-CN"/>
        </w:rPr>
        <w:t xml:space="preserve">request </w:t>
      </w:r>
      <w:r w:rsidR="00BB5E94" w:rsidRPr="007F2770">
        <w:t xml:space="preserve">is not for </w:t>
      </w:r>
      <w:r w:rsidR="00BB5E94" w:rsidRPr="00B80A7E">
        <w:t>onboarding services in SNPN</w:t>
      </w:r>
      <w:r w:rsidR="00D86D81">
        <w:t>, for 3GPP access</w:t>
      </w:r>
      <w:r w:rsidR="00BB5E94" w:rsidRPr="00B80A7E">
        <w:t xml:space="preserve"> the UE shall enter state 5GMM-DEREGISTERED.PLMN-SEARCH and perform an SNPN selection according to 3GPP TS 23.122 [5]</w:t>
      </w:r>
      <w:r w:rsidR="00D86D81" w:rsidRPr="00D86D81">
        <w:t xml:space="preserve"> </w:t>
      </w:r>
      <w:r w:rsidR="00D86D81">
        <w:t>and for non-3GPP access the UE shall enter state 5GMM-DEREGISTERED.LIMITED-SERVICE and perform network selection as defined in 3GPP</w:t>
      </w:r>
      <w:r w:rsidR="00D86D81" w:rsidRPr="00B80A7E">
        <w:t> </w:t>
      </w:r>
      <w:r w:rsidR="00D86D81">
        <w:t>TS</w:t>
      </w:r>
      <w:r w:rsidR="00D86D81" w:rsidRPr="00B80A7E">
        <w:t> </w:t>
      </w:r>
      <w:r w:rsidR="00D86D81">
        <w:t>24.502</w:t>
      </w:r>
      <w:r w:rsidR="00D86D81" w:rsidRPr="00B80A7E">
        <w:t> </w:t>
      </w:r>
      <w:r w:rsidR="00D86D81">
        <w:t>[18]</w:t>
      </w:r>
      <w:r w:rsidR="00BB5E94" w:rsidRPr="00B80A7E">
        <w:t xml:space="preserve">. If the registration </w:t>
      </w:r>
      <w:r w:rsidR="00BB5E94" w:rsidRPr="00B80A7E">
        <w:rPr>
          <w:lang w:eastAsia="zh-CN"/>
        </w:rPr>
        <w:t xml:space="preserve">request </w:t>
      </w:r>
      <w:r w:rsidR="00BB5E94" w:rsidRPr="00B80A7E">
        <w:t>is for onboarding services in SNPN, the UE shall enter state 5GMM-DEREGISTERED.PLMN-SEARCH and perform an SNPN selection or an SNPN selection for onboarding services according to 3GPP</w:t>
      </w:r>
      <w:r w:rsidR="00BB5E94" w:rsidRPr="007F2770">
        <w:t> TS 23.122 [5]. If the message has been successfully integrity checked by the NAS, the UE shall set the SNPN-specific attempt counter for 3GPP access and the SNPN-specific attempt counter for non-3GPP access for the current SNPN to the UE implementation-specific maximum value.</w:t>
      </w:r>
    </w:p>
    <w:p w14:paraId="3BF5BDF5" w14:textId="77777777" w:rsidR="001E7009" w:rsidRPr="007F2770" w:rsidRDefault="001E7009" w:rsidP="001E7009">
      <w:pPr>
        <w:pStyle w:val="B1"/>
      </w:pPr>
      <w:r w:rsidRPr="007F2770">
        <w:tab/>
        <w:t>If the message has been successfully integrity checked by the NAS and the UE also supports the registration procedure over the other access to the same SNPN, the UE shall in addition handle 5GMM parameters and 5GMM state for this access, as described for this 5GMM cause value.</w:t>
      </w:r>
    </w:p>
    <w:p w14:paraId="5AE0A6F3" w14:textId="77777777" w:rsidR="003E0A8E" w:rsidRPr="007F2770" w:rsidRDefault="003E0A8E" w:rsidP="003E0A8E">
      <w:pPr>
        <w:pStyle w:val="B1"/>
      </w:pPr>
      <w:r w:rsidRPr="007F2770">
        <w:t>#75</w:t>
      </w:r>
      <w:r w:rsidRPr="007F2770">
        <w:rPr>
          <w:rFonts w:hint="eastAsia"/>
          <w:lang w:eastAsia="ko-KR"/>
        </w:rPr>
        <w:tab/>
      </w:r>
      <w:r w:rsidRPr="007F2770">
        <w:t>(Permanently not authorized for this SNPN).</w:t>
      </w:r>
    </w:p>
    <w:p w14:paraId="7771A4FF" w14:textId="058F2BD1" w:rsidR="003E0A8E" w:rsidRPr="007F2770" w:rsidRDefault="003E0A8E" w:rsidP="003E0A8E">
      <w:pPr>
        <w:pStyle w:val="B1"/>
      </w:pPr>
      <w:r w:rsidRPr="007F2770">
        <w:tab/>
        <w:t>5GMM cause #75 is only applicable when received from a cell belonging to an SNPN</w:t>
      </w:r>
      <w:r w:rsidR="00DC0078" w:rsidRPr="007F2770">
        <w:t xml:space="preserve"> with a globally-</w:t>
      </w:r>
      <w:r w:rsidR="00DB205A" w:rsidRPr="007F2770">
        <w:t>unique SNPN identity</w:t>
      </w:r>
      <w:ins w:id="3709" w:author="24.501_CR6280R1_(Rel-18)_5GProtoc18" w:date="2024-06-19T19:17:00Z">
        <w:r w:rsidR="00A023D3">
          <w:t xml:space="preserve"> and the UE is operating in SNPN access operation mode</w:t>
        </w:r>
      </w:ins>
      <w:r w:rsidRPr="007F2770">
        <w:t>. 5GMM cause #75 received from a cell not belonging to an SNPN</w:t>
      </w:r>
      <w:r w:rsidR="00DB205A" w:rsidRPr="007F2770">
        <w:t xml:space="preserve"> or a cell belonging to an SNPN with a non-globally-unique SNPN identity</w:t>
      </w:r>
      <w:r w:rsidRPr="007F2770">
        <w:t xml:space="preserve"> is considered as an abnormal case and the behaviour of the UE is specified in subclause 5.5.1.2.7</w:t>
      </w:r>
      <w:r w:rsidR="00600F88" w:rsidRPr="007F2770">
        <w:t>.</w:t>
      </w:r>
    </w:p>
    <w:p w14:paraId="1E92A907" w14:textId="4A4B4986" w:rsidR="001E7009" w:rsidRPr="007F2770" w:rsidRDefault="00BB5E94" w:rsidP="001E7009">
      <w:pPr>
        <w:pStyle w:val="B1"/>
      </w:pPr>
      <w:r w:rsidRPr="007F2770">
        <w:tab/>
        <w:t xml:space="preserve">The UE shall set the 5GS update status to 5U3 ROAMING NOT ALLOWED (and shall store it according to subclause 5.1.3.2.2) and shall delete any 5G-GUTI, last visited registered TAI, TAI list ngKSI and the list of equivalent SNPNs (if available). The UE shall reset the registration attempt counter and store the SNPN identity in the "permanently forbidden SNPNs" list </w:t>
      </w:r>
      <w:r>
        <w:t xml:space="preserve">or </w:t>
      </w:r>
      <w:r w:rsidRPr="007F2770">
        <w:t xml:space="preserve">"permanently </w:t>
      </w:r>
      <w:r w:rsidRPr="00B80A7E">
        <w:t>forbidden SNPNs for access for localized services in SNPN</w:t>
      </w:r>
      <w:r w:rsidRPr="007F2770">
        <w:t>"</w:t>
      </w:r>
      <w:r>
        <w:t xml:space="preserve"> list</w:t>
      </w:r>
      <w:r w:rsidRPr="00B80A7E">
        <w:t xml:space="preserve"> if</w:t>
      </w:r>
      <w:r w:rsidRPr="00B80A7E">
        <w:rPr>
          <w:noProof/>
        </w:rPr>
        <w:t xml:space="preserve"> the</w:t>
      </w:r>
      <w:r w:rsidRPr="00B80A7E">
        <w:t xml:space="preserve"> </w:t>
      </w:r>
      <w:r w:rsidRPr="00B80A7E">
        <w:rPr>
          <w:noProof/>
        </w:rPr>
        <w:t>SNPN</w:t>
      </w:r>
      <w:r w:rsidRPr="00B80A7E">
        <w:t xml:space="preserve"> </w:t>
      </w:r>
      <w:r w:rsidR="00AC49C8">
        <w:rPr>
          <w:noProof/>
        </w:rPr>
        <w:t xml:space="preserve">is an </w:t>
      </w:r>
      <w:r w:rsidR="00AC49C8">
        <w:t>SNPN selected for localized services in SNPN</w:t>
      </w:r>
      <w:r w:rsidR="00AE5F51">
        <w:t xml:space="preserve"> (see </w:t>
      </w:r>
      <w:r w:rsidR="00AE5F51" w:rsidRPr="007F2770">
        <w:t>3GPP TS 23.122 [5]</w:t>
      </w:r>
      <w:r w:rsidR="00AE5F51">
        <w:t>)</w:t>
      </w:r>
      <w:r>
        <w:t xml:space="preserve"> </w:t>
      </w:r>
      <w:r w:rsidRPr="007F2770">
        <w:t>for the specific access type for which the message was received and</w:t>
      </w:r>
      <w:r w:rsidR="007359BB">
        <w:t xml:space="preserve"> </w:t>
      </w:r>
      <w:r w:rsidRPr="007F2770">
        <w:t>the selected entry of the "list of subscriber data" or the selected PLMN subscription</w:t>
      </w:r>
      <w:ins w:id="3710" w:author="24.501_CR6240R1_(Rel-18)_eNPN_Ph2, eNPN" w:date="2024-06-19T11:17:00Z">
        <w:r w:rsidR="00100821">
          <w:t>, or in the "</w:t>
        </w:r>
        <w:r w:rsidR="00100821" w:rsidRPr="00D27611">
          <w:t>permanently forbidden SNPNs for onboarding services in SNPN</w:t>
        </w:r>
        <w:r w:rsidR="00100821">
          <w:t xml:space="preserve">" list, if the UE is </w:t>
        </w:r>
        <w:r w:rsidR="00100821" w:rsidRPr="00FA2B1D">
          <w:t>performing initial registration for onboarding services in SNPN</w:t>
        </w:r>
        <w:r w:rsidR="00100821">
          <w:t xml:space="preserve">, </w:t>
        </w:r>
        <w:r w:rsidR="00100821" w:rsidRPr="00B80A7E">
          <w:t>for the specific access type for</w:t>
        </w:r>
        <w:r w:rsidR="00100821" w:rsidRPr="007F2770">
          <w:t xml:space="preserve"> which the message was received</w:t>
        </w:r>
      </w:ins>
      <w:r w:rsidRPr="007F2770">
        <w:t>.</w:t>
      </w:r>
      <w:r w:rsidR="005532D3" w:rsidRPr="007F2770">
        <w:t xml:space="preserve"> </w:t>
      </w:r>
      <w:r w:rsidR="005532D3">
        <w:t xml:space="preserve">If </w:t>
      </w:r>
      <w:r w:rsidR="005532D3" w:rsidRPr="007F2770">
        <w:t>the UE supports access to an SNPN using credentials from a credentials holder</w:t>
      </w:r>
      <w:r w:rsidR="005532D3">
        <w:t xml:space="preserve">, the UE shall </w:t>
      </w:r>
      <w:r w:rsidR="005532D3" w:rsidRPr="00B80A7E">
        <w:t>store the SNPN identity in the "</w:t>
      </w:r>
      <w:r w:rsidR="005532D3">
        <w:t>permanently</w:t>
      </w:r>
      <w:r w:rsidR="005532D3" w:rsidRPr="00B80A7E">
        <w:t xml:space="preserve"> forbidden SNPNs" list </w:t>
      </w:r>
      <w:r w:rsidR="005532D3">
        <w:t xml:space="preserve">along with the GIN(s) broadcasted by the SNPN if any, for the selected entry of the </w:t>
      </w:r>
      <w:r w:rsidR="005532D3" w:rsidRPr="007F2770">
        <w:t>"list of subscriber data"</w:t>
      </w:r>
      <w:r w:rsidR="005532D3">
        <w:t xml:space="preserve"> or the selected PLMN subscription.</w:t>
      </w:r>
      <w:r w:rsidR="008C000F">
        <w:t xml:space="preserve"> If </w:t>
      </w:r>
      <w:r w:rsidR="008C000F" w:rsidRPr="007D445E">
        <w:t xml:space="preserve">the </w:t>
      </w:r>
      <w:r w:rsidR="008C000F">
        <w:t>UE</w:t>
      </w:r>
      <w:r w:rsidR="008C000F" w:rsidRPr="007D445E">
        <w:t xml:space="preserve"> supports access to an SNPN providing access for localized services in SNPN and the access for localized services in SNPN has been enabled</w:t>
      </w:r>
      <w:r w:rsidR="008C000F">
        <w:t xml:space="preserve">, the UE shall </w:t>
      </w:r>
      <w:r w:rsidR="008C000F" w:rsidRPr="00B80A7E">
        <w:t xml:space="preserve">store the SNPN identity in the </w:t>
      </w:r>
      <w:r w:rsidR="008C000F">
        <w:t xml:space="preserve">list of </w:t>
      </w:r>
      <w:r w:rsidR="008C000F" w:rsidRPr="00595E7A">
        <w:t>"</w:t>
      </w:r>
      <w:r w:rsidR="008C000F">
        <w:t>permanently</w:t>
      </w:r>
      <w:r w:rsidR="008C000F" w:rsidRPr="00595E7A">
        <w:t xml:space="preserve"> forbidden SNPNs</w:t>
      </w:r>
      <w:r w:rsidR="008C000F">
        <w:t xml:space="preserve"> for access for localized services in SNPN</w:t>
      </w:r>
      <w:r w:rsidR="008C000F" w:rsidRPr="00595E7A">
        <w:t>"</w:t>
      </w:r>
      <w:r w:rsidR="008C000F">
        <w:t xml:space="preserve"> (</w:t>
      </w:r>
      <w:r w:rsidR="008C000F" w:rsidRPr="00B80A7E">
        <w:t>if</w:t>
      </w:r>
      <w:r w:rsidR="008C000F" w:rsidRPr="00B80A7E">
        <w:rPr>
          <w:noProof/>
        </w:rPr>
        <w:t xml:space="preserve"> the</w:t>
      </w:r>
      <w:r w:rsidR="008C000F" w:rsidRPr="00B80A7E">
        <w:t xml:space="preserve"> </w:t>
      </w:r>
      <w:r w:rsidR="008C000F" w:rsidRPr="00B80A7E">
        <w:rPr>
          <w:noProof/>
        </w:rPr>
        <w:t>SNPN</w:t>
      </w:r>
      <w:r w:rsidR="008C000F" w:rsidRPr="00B80A7E">
        <w:t xml:space="preserve"> </w:t>
      </w:r>
      <w:r w:rsidR="00AE5F51">
        <w:rPr>
          <w:noProof/>
        </w:rPr>
        <w:t xml:space="preserve">is an </w:t>
      </w:r>
      <w:r w:rsidR="00AE5F51">
        <w:t xml:space="preserve">SNPN selected for localized services in SNPN (see </w:t>
      </w:r>
      <w:r w:rsidR="00AE5F51" w:rsidRPr="007F2770">
        <w:t>3GPP TS 23.122 [5]</w:t>
      </w:r>
      <w:r w:rsidR="008C000F">
        <w:t xml:space="preserve">) along with the GIN(s) broadcasted by the SNPN if any, for the selected entry of the </w:t>
      </w:r>
      <w:r w:rsidR="008C000F" w:rsidRPr="007F2770">
        <w:t>"list of subscriber data"</w:t>
      </w:r>
      <w:r w:rsidR="008C000F">
        <w:t xml:space="preserve"> or the selected PLMN subscription.</w:t>
      </w:r>
      <w:r w:rsidRPr="007F2770">
        <w:t xml:space="preserve"> If the registration </w:t>
      </w:r>
      <w:r w:rsidRPr="007F2770">
        <w:rPr>
          <w:lang w:eastAsia="zh-CN"/>
        </w:rPr>
        <w:t xml:space="preserve">request </w:t>
      </w:r>
      <w:r w:rsidRPr="007F2770">
        <w:t>is not for onboarding services in SNPN,</w:t>
      </w:r>
      <w:r w:rsidR="00D86D81" w:rsidRPr="007F2770">
        <w:t xml:space="preserve"> </w:t>
      </w:r>
      <w:r w:rsidR="00D86D81">
        <w:t>for 3GPP access</w:t>
      </w:r>
      <w:r w:rsidRPr="007F2770">
        <w:t xml:space="preserve"> the UE shall enter state 5GMM-DEREGISTERED.PLMN-SEARCH and perform an SNPN selection according to 3GPP TS 23.122 [5]</w:t>
      </w:r>
      <w:r w:rsidR="00D86D81" w:rsidRPr="00665A38">
        <w:t xml:space="preserve"> </w:t>
      </w:r>
      <w:r w:rsidR="00D86D81">
        <w:t>and for non-3GPP access the UE shall enter state 5GMM-DEREGISTERED.LIMITED-SERVICE and perform network selection as defined in 3GPP</w:t>
      </w:r>
      <w:r w:rsidR="00D86D81" w:rsidRPr="00B80A7E">
        <w:t> </w:t>
      </w:r>
      <w:r w:rsidR="00D86D81">
        <w:t>TS</w:t>
      </w:r>
      <w:r w:rsidR="00D86D81" w:rsidRPr="00B80A7E">
        <w:t> </w:t>
      </w:r>
      <w:r w:rsidR="00D86D81">
        <w:t>24.502</w:t>
      </w:r>
      <w:r w:rsidR="00D86D81" w:rsidRPr="00B80A7E">
        <w:t> </w:t>
      </w:r>
      <w:r w:rsidR="00D86D81">
        <w:t>[18]</w:t>
      </w:r>
      <w:r w:rsidRPr="007F2770">
        <w:t xml:space="preserve">. If the registration </w:t>
      </w:r>
      <w:r w:rsidRPr="007F2770">
        <w:rPr>
          <w:lang w:eastAsia="zh-CN"/>
        </w:rPr>
        <w:t xml:space="preserve">request </w:t>
      </w:r>
      <w:r w:rsidRPr="007F2770">
        <w:t>is for onboarding services in SNPN, the UE shall enter state 5GMM-DEREGISTERED.PLMN-SEARCH and perform an SNPN selection or an SNPN selection for onboarding services according to 3GPP TS 23.122 [5]. If the message has been successfully integrity checked by the NAS, the UE shall set the SNPN-specific attempt counter for 3GPP access and the SNPN-specific attempt counter for non-3GPP access for the current SNPN to the UE implementation-specific maximum val</w:t>
      </w:r>
      <w:r w:rsidR="001E7009" w:rsidRPr="007F2770">
        <w:tab/>
        <w:t>If the message has been successfully integrity checked by the NAS and the UE also supports the registration procedure over the other access to the same SNPN, the UE shall in addition handle 5GMM parameters and 5GMM state for this access, as described for this 5GMM cause value.</w:t>
      </w:r>
    </w:p>
    <w:p w14:paraId="5B777FF5" w14:textId="77777777" w:rsidR="00A74EF6" w:rsidRPr="007F2770" w:rsidRDefault="00A74EF6" w:rsidP="00A74EF6">
      <w:pPr>
        <w:pStyle w:val="B1"/>
      </w:pPr>
      <w:r w:rsidRPr="007F2770">
        <w:t>#76</w:t>
      </w:r>
      <w:r w:rsidRPr="007F2770">
        <w:rPr>
          <w:lang w:eastAsia="ko-KR"/>
        </w:rPr>
        <w:tab/>
      </w:r>
      <w:r w:rsidRPr="007F2770">
        <w:t>(Not authorized for this CAG or authorized for CAG cells only).</w:t>
      </w:r>
    </w:p>
    <w:p w14:paraId="7DC2F131" w14:textId="31DFE03C" w:rsidR="003D6CB0" w:rsidRPr="007F2770" w:rsidRDefault="003D6CB0" w:rsidP="003D6CB0">
      <w:pPr>
        <w:pStyle w:val="B1"/>
      </w:pPr>
      <w:r w:rsidRPr="007F2770">
        <w:tab/>
        <w:t>This cause value received via non-3GPP access or from a cell belonging to an SNPN</w:t>
      </w:r>
      <w:ins w:id="3711" w:author="24.501_CR6280R1_(Rel-18)_5GProtoc18" w:date="2024-06-19T19:18:00Z">
        <w:r w:rsidR="00A023D3">
          <w:t xml:space="preserve"> and the UE is operating in SNPN access operation mode</w:t>
        </w:r>
      </w:ins>
      <w:r w:rsidRPr="007F2770">
        <w:t xml:space="preserve"> is considered as an abnormal case and the behaviour of the UE is specified in subclause 5.5.1.2.7.</w:t>
      </w:r>
    </w:p>
    <w:p w14:paraId="23EA62B6" w14:textId="5671634A" w:rsidR="00A74EF6" w:rsidRPr="007F2770" w:rsidRDefault="00A74EF6" w:rsidP="00A74EF6">
      <w:pPr>
        <w:pStyle w:val="B1"/>
      </w:pPr>
      <w:r w:rsidRPr="007F2770">
        <w:tab/>
        <w:t xml:space="preserve">The UE shall </w:t>
      </w:r>
      <w:r w:rsidRPr="007F2770">
        <w:rPr>
          <w:lang w:eastAsia="ko-KR"/>
        </w:rPr>
        <w:t>set the 5GS update status to 5U3</w:t>
      </w:r>
      <w:r w:rsidR="00D11CDE" w:rsidRPr="007F2770">
        <w:rPr>
          <w:lang w:eastAsia="ko-KR"/>
        </w:rPr>
        <w:t xml:space="preserve"> </w:t>
      </w:r>
      <w:r w:rsidRPr="007F2770">
        <w:rPr>
          <w:lang w:eastAsia="ko-KR"/>
        </w:rPr>
        <w:t xml:space="preserve">ROAMING NOT ALLOWED, store the 5GS update status according to </w:t>
      </w:r>
      <w:r w:rsidR="00B42FCB">
        <w:rPr>
          <w:lang w:eastAsia="ko-KR"/>
        </w:rPr>
        <w:t>sub</w:t>
      </w:r>
      <w:r w:rsidRPr="007F2770">
        <w:rPr>
          <w:lang w:eastAsia="ko-KR"/>
        </w:rPr>
        <w:t>clause</w:t>
      </w:r>
      <w:r w:rsidRPr="007F2770">
        <w:t> 5.1.3.2.2, and reset the registration attempt counter.</w:t>
      </w:r>
    </w:p>
    <w:p w14:paraId="71D99431" w14:textId="77777777" w:rsidR="00A74EF6" w:rsidRPr="007F2770" w:rsidRDefault="00A74EF6" w:rsidP="00A74EF6">
      <w:pPr>
        <w:pStyle w:val="B1"/>
      </w:pPr>
      <w:r w:rsidRPr="007F2770">
        <w:tab/>
        <w:t>If 5GMM cause #76 is received from:</w:t>
      </w:r>
    </w:p>
    <w:p w14:paraId="689CBEB4" w14:textId="77777777" w:rsidR="00F5346B" w:rsidRPr="007F2770" w:rsidRDefault="00F5346B" w:rsidP="00F5346B">
      <w:pPr>
        <w:pStyle w:val="B2"/>
        <w:snapToGrid w:val="0"/>
      </w:pPr>
      <w:r w:rsidRPr="007F2770">
        <w:rPr>
          <w:lang w:eastAsia="ko-KR"/>
        </w:rPr>
        <w:t>1)</w:t>
      </w:r>
      <w:r w:rsidRPr="007F2770">
        <w:rPr>
          <w:lang w:eastAsia="ko-KR"/>
        </w:rPr>
        <w:tab/>
        <w:t xml:space="preserve">a CAG cell, and if the UE receives a </w:t>
      </w:r>
      <w:r w:rsidRPr="007F2770">
        <w:t xml:space="preserve">"CAG information list" in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cluded in the REGISTRATION REJECT message, the UE shall:</w:t>
      </w:r>
    </w:p>
    <w:p w14:paraId="604CFBEB" w14:textId="77777777" w:rsidR="00F5346B" w:rsidRPr="007F2770" w:rsidRDefault="00F5346B" w:rsidP="00F5346B">
      <w:pPr>
        <w:pStyle w:val="B3"/>
        <w:snapToGrid w:val="0"/>
        <w:rPr>
          <w:lang w:eastAsia="ko-KR"/>
        </w:rPr>
      </w:pPr>
      <w:r w:rsidRPr="007F2770">
        <w:rPr>
          <w:rFonts w:hint="eastAsia"/>
          <w:lang w:eastAsia="ko-KR"/>
        </w:rPr>
        <w:t>i</w:t>
      </w:r>
      <w:r w:rsidRPr="007F2770">
        <w:rPr>
          <w:lang w:eastAsia="ko-KR"/>
        </w:rPr>
        <w:t>)</w:t>
      </w:r>
      <w:r w:rsidRPr="007F2770">
        <w:rPr>
          <w:lang w:eastAsia="ko-KR"/>
        </w:rPr>
        <w:tab/>
        <w:t xml:space="preserve">replace the "CAG information list" stored in the UE with the received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when received in the HPLMN or EHPLMN;</w:t>
      </w:r>
    </w:p>
    <w:p w14:paraId="0469623B" w14:textId="77777777" w:rsidR="00F5346B" w:rsidRPr="007F2770" w:rsidRDefault="00F5346B" w:rsidP="00F5346B">
      <w:pPr>
        <w:pStyle w:val="B3"/>
        <w:snapToGrid w:val="0"/>
        <w:rPr>
          <w:lang w:eastAsia="ko-KR"/>
        </w:rPr>
      </w:pPr>
      <w:r w:rsidRPr="007F2770">
        <w:rPr>
          <w:lang w:eastAsia="ko-KR"/>
        </w:rPr>
        <w:t>ii)</w:t>
      </w:r>
      <w:r w:rsidRPr="007F2770">
        <w:rPr>
          <w:lang w:eastAsia="ko-KR"/>
        </w:rPr>
        <w:tab/>
        <w:t xml:space="preserve">replace the serving VPLMN's entry of the "CAG information list" stored in the UE with the serving VPLMN's entry of the received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 xml:space="preserve">when the UE receives the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in a serving PLMN other than the HPLMN or EHPLMN; or</w:t>
      </w:r>
    </w:p>
    <w:p w14:paraId="59EA2E93" w14:textId="06192E4A" w:rsidR="00F5346B" w:rsidRPr="007F2770" w:rsidRDefault="00F5346B" w:rsidP="00F5346B">
      <w:pPr>
        <w:pStyle w:val="NO"/>
        <w:snapToGrid w:val="0"/>
      </w:pPr>
      <w:r w:rsidRPr="007F2770">
        <w:t>NOTE </w:t>
      </w:r>
      <w:r w:rsidR="008C331E">
        <w:t>8</w:t>
      </w:r>
      <w:r w:rsidRPr="007F2770">
        <w:t>:</w:t>
      </w:r>
      <w:r w:rsidRPr="007F2770">
        <w:tab/>
        <w:t xml:space="preserve">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entries of a PLMN other than the serving VPLMN, if any, in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re ignored.</w:t>
      </w:r>
    </w:p>
    <w:p w14:paraId="08099FA3" w14:textId="77777777" w:rsidR="00F5346B" w:rsidRPr="007F2770" w:rsidRDefault="00F5346B" w:rsidP="00F5346B">
      <w:pPr>
        <w:pStyle w:val="B3"/>
        <w:snapToGrid w:val="0"/>
      </w:pPr>
      <w:r w:rsidRPr="007F2770">
        <w:t>iii)</w:t>
      </w:r>
      <w:r w:rsidRPr="007F2770">
        <w:tab/>
        <w:t xml:space="preserve">remove the serving VPLMN's entry of the "CAG information list" stored in the UE 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and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does not contain the serving VPLMN's entry.</w:t>
      </w:r>
    </w:p>
    <w:p w14:paraId="45E081EF" w14:textId="6D666A51" w:rsidR="00A74EF6" w:rsidRPr="007F2770" w:rsidRDefault="00C10D9A" w:rsidP="00FD1B21">
      <w:pPr>
        <w:pStyle w:val="B2"/>
      </w:pPr>
      <w:r w:rsidRPr="007F2770">
        <w:tab/>
      </w:r>
      <w:r w:rsidR="005C18E4" w:rsidRPr="007F2770">
        <w:t>Otherwise,</w:t>
      </w:r>
      <w:r w:rsidR="005C18E4" w:rsidRPr="007F2770">
        <w:rPr>
          <w:lang w:eastAsia="ko-KR"/>
        </w:rPr>
        <w:t xml:space="preserve"> then the UE shall delete the CAG-ID(s) of the cell from the "allowed CAG list" for the current PLMN</w:t>
      </w:r>
      <w:r w:rsidR="00BF573F" w:rsidRPr="007F2770">
        <w:rPr>
          <w:lang w:eastAsia="ko-KR"/>
        </w:rPr>
        <w:t>, if the CAG-ID(s) are authorized based on the "allowed CAG list"</w:t>
      </w:r>
      <w:r w:rsidR="005C18E4" w:rsidRPr="007F2770">
        <w:t>.</w:t>
      </w:r>
      <w:r w:rsidR="005C18E4" w:rsidRPr="007F2770">
        <w:rPr>
          <w:lang w:eastAsia="en-US"/>
        </w:rPr>
        <w:t xml:space="preserve"> </w:t>
      </w:r>
      <w:r w:rsidR="005C18E4" w:rsidRPr="007F2770">
        <w:rPr>
          <w:rFonts w:hint="eastAsia"/>
          <w:lang w:eastAsia="zh-CN"/>
        </w:rPr>
        <w:t xml:space="preserve">In the case the </w:t>
      </w:r>
      <w:r w:rsidR="005C18E4" w:rsidRPr="007F2770">
        <w:rPr>
          <w:lang w:eastAsia="ko-KR"/>
        </w:rPr>
        <w:t>"allowed CAG list" for the current PLMN</w:t>
      </w:r>
      <w:r w:rsidR="005C18E4" w:rsidRPr="007F2770">
        <w:rPr>
          <w:rFonts w:hint="eastAsia"/>
          <w:lang w:eastAsia="zh-CN"/>
        </w:rPr>
        <w:t xml:space="preserve"> only contains a range of CAG-IDs, how</w:t>
      </w:r>
      <w:r w:rsidR="005C18E4" w:rsidRPr="007F2770">
        <w:rPr>
          <w:lang w:eastAsia="ko-KR"/>
        </w:rPr>
        <w:t xml:space="preserve"> the UE delete</w:t>
      </w:r>
      <w:r w:rsidR="005C18E4" w:rsidRPr="007F2770">
        <w:rPr>
          <w:rFonts w:hint="eastAsia"/>
          <w:lang w:eastAsia="zh-CN"/>
        </w:rPr>
        <w:t xml:space="preserve">s </w:t>
      </w:r>
      <w:r w:rsidR="005C18E4" w:rsidRPr="007F2770">
        <w:rPr>
          <w:lang w:eastAsia="ko-KR"/>
        </w:rPr>
        <w:t>the CAG-ID(s) of the cell from the "allowed CAG list" for the current PLMN</w:t>
      </w:r>
      <w:r w:rsidR="005C18E4" w:rsidRPr="007F2770">
        <w:rPr>
          <w:rFonts w:hint="eastAsia"/>
          <w:lang w:eastAsia="zh-CN"/>
        </w:rPr>
        <w:t xml:space="preserve"> is up to UE implementation</w:t>
      </w:r>
      <w:r w:rsidR="005C18E4" w:rsidRPr="007F2770">
        <w:rPr>
          <w:lang w:eastAsia="en-US"/>
        </w:rPr>
        <w:t>.</w:t>
      </w:r>
      <w:r w:rsidR="005C18E4" w:rsidRPr="007F2770">
        <w:t xml:space="preserve"> In addition:</w:t>
      </w:r>
    </w:p>
    <w:p w14:paraId="50E587F6" w14:textId="502D9A28" w:rsidR="00A74EF6" w:rsidRPr="007F2770" w:rsidRDefault="00A74EF6" w:rsidP="00A74EF6">
      <w:pPr>
        <w:pStyle w:val="B3"/>
      </w:pPr>
      <w:r w:rsidRPr="007F2770">
        <w:rPr>
          <w:rFonts w:hint="eastAsia"/>
          <w:lang w:eastAsia="ko-KR"/>
        </w:rPr>
        <w:t>i</w:t>
      </w:r>
      <w:r w:rsidRPr="007F2770">
        <w:rPr>
          <w:lang w:eastAsia="ko-KR"/>
        </w:rPr>
        <w:t>)</w:t>
      </w:r>
      <w:r w:rsidRPr="007F2770">
        <w:rPr>
          <w:lang w:eastAsia="ko-KR"/>
        </w:rPr>
        <w:tab/>
      </w:r>
      <w:r w:rsidRPr="007F2770">
        <w:t>if the entry in the "CAG information list" for the current PLMN</w:t>
      </w:r>
      <w:r w:rsidRPr="007F2770">
        <w:rPr>
          <w:lang w:eastAsia="ko-KR"/>
        </w:rPr>
        <w:t xml:space="preserve"> does not include </w:t>
      </w:r>
      <w:r w:rsidRPr="007F2770">
        <w:t>an "indication that the UE is only allowed to access 5GS via CAG cells" or if the entry in the "CAG information list" for the current PLMN</w:t>
      </w:r>
      <w:r w:rsidRPr="007F2770">
        <w:rPr>
          <w:lang w:eastAsia="ko-KR"/>
        </w:rPr>
        <w:t xml:space="preserve"> includes </w:t>
      </w:r>
      <w:r w:rsidRPr="007F2770">
        <w:t>an "indication that the UE is only allowed to access 5GS via CAG cells" and</w:t>
      </w:r>
      <w:r w:rsidR="00070912" w:rsidRPr="007F2770">
        <w:t xml:space="preserve"> one or more CAG-ID(s) are authorized based on</w:t>
      </w:r>
      <w:r w:rsidRPr="007F2770">
        <w:t xml:space="preserve"> the updated "allowed CAG list" for the current PLMN, then the UE shall enter the state 5GMM-DEREGISTERED.LIMITED-SERVICE and shall search for a suitable cell according to 3GPP TS 38.304 [28]</w:t>
      </w:r>
      <w:r w:rsidR="002A3552" w:rsidRPr="007F2770">
        <w:t xml:space="preserve"> or 3GPP TS 36.304 [25C]</w:t>
      </w:r>
      <w:r w:rsidRPr="007F2770">
        <w:t xml:space="preserve"> with the updated "CAG information list";</w:t>
      </w:r>
    </w:p>
    <w:p w14:paraId="109DD5EA" w14:textId="007FD4DD" w:rsidR="00A74EF6" w:rsidRPr="007F2770" w:rsidRDefault="00A74EF6" w:rsidP="00A74EF6">
      <w:pPr>
        <w:pStyle w:val="B3"/>
        <w:rPr>
          <w:lang w:eastAsia="ko-KR"/>
        </w:rPr>
      </w:pPr>
      <w:r w:rsidRPr="007F2770">
        <w:rPr>
          <w:rFonts w:hint="eastAsia"/>
          <w:lang w:eastAsia="ko-KR"/>
        </w:rPr>
        <w:t>i</w:t>
      </w:r>
      <w:r w:rsidRPr="007F2770">
        <w:rPr>
          <w:lang w:eastAsia="ko-KR"/>
        </w:rPr>
        <w:t>i)</w:t>
      </w:r>
      <w:r w:rsidRPr="007F2770">
        <w:rPr>
          <w:lang w:eastAsia="ko-KR"/>
        </w:rPr>
        <w:tab/>
      </w:r>
      <w:r w:rsidRPr="007F2770">
        <w:t>if the entry in the "CAG information list" for the current PLMN</w:t>
      </w:r>
      <w:r w:rsidRPr="007F2770">
        <w:rPr>
          <w:lang w:eastAsia="ko-KR"/>
        </w:rPr>
        <w:t xml:space="preserve"> includes </w:t>
      </w:r>
      <w:r w:rsidRPr="007F2770">
        <w:t>an "indication that the UE is only allowed to access 5GS via CAG cells" and</w:t>
      </w:r>
      <w:r w:rsidR="00E32459" w:rsidRPr="007F2770">
        <w:t xml:space="preserve"> no CAG-ID is authorized based on</w:t>
      </w:r>
      <w:r w:rsidRPr="007F2770">
        <w:t xml:space="preserve"> the updated "allowed CAG list" for the current PLMN, then</w:t>
      </w:r>
      <w:r w:rsidRPr="007F2770">
        <w:rPr>
          <w:lang w:eastAsia="ko-KR"/>
        </w:rPr>
        <w:t xml:space="preserve"> the UE shall enter the state 5GMM-DEREGISTERED.PLMN-SEARCH and shall apply the PLMN selection process defined in </w:t>
      </w:r>
      <w:r w:rsidR="00EB1CC4" w:rsidRPr="007F2770">
        <w:rPr>
          <w:lang w:eastAsia="ko-KR"/>
        </w:rPr>
        <w:t>3GPP TS 23.122 [5]</w:t>
      </w:r>
      <w:r w:rsidRPr="007F2770">
        <w:rPr>
          <w:lang w:eastAsia="ko-KR"/>
        </w:rPr>
        <w:t xml:space="preserve"> with the updated </w:t>
      </w:r>
      <w:r w:rsidRPr="007F2770">
        <w:t>"CAG information list"</w:t>
      </w:r>
      <w:r w:rsidR="002A7758" w:rsidRPr="007F2770">
        <w:t>; or</w:t>
      </w:r>
    </w:p>
    <w:p w14:paraId="12243AEB" w14:textId="77777777" w:rsidR="002A7758" w:rsidRPr="007F2770" w:rsidRDefault="002A7758" w:rsidP="002A7758">
      <w:pPr>
        <w:pStyle w:val="B3"/>
        <w:rPr>
          <w:lang w:eastAsia="zh-CN"/>
        </w:rPr>
      </w:pPr>
      <w:r w:rsidRPr="007F2770">
        <w:rPr>
          <w:rFonts w:hint="eastAsia"/>
          <w:lang w:eastAsia="zh-CN"/>
        </w:rPr>
        <w:t>ii</w:t>
      </w:r>
      <w:r w:rsidRPr="007F2770">
        <w:rPr>
          <w:rFonts w:hint="eastAsia"/>
          <w:lang w:eastAsia="ko-KR"/>
        </w:rPr>
        <w:t>i</w:t>
      </w:r>
      <w:r w:rsidRPr="007F2770">
        <w:rPr>
          <w:lang w:eastAsia="ko-KR"/>
        </w:rPr>
        <w:t>)</w:t>
      </w:r>
      <w:r w:rsidRPr="007F2770">
        <w:rPr>
          <w:lang w:eastAsia="ko-KR"/>
        </w:rPr>
        <w:tab/>
      </w:r>
      <w:r w:rsidRPr="007F2770">
        <w:t xml:space="preserve">if the "CAG information list" </w:t>
      </w:r>
      <w:r w:rsidRPr="007F2770">
        <w:rPr>
          <w:lang w:eastAsia="zh-CN"/>
        </w:rPr>
        <w:t xml:space="preserve">does not include an entry for the </w:t>
      </w:r>
      <w:r w:rsidRPr="007F2770">
        <w:rPr>
          <w:rFonts w:hint="eastAsia"/>
          <w:lang w:eastAsia="zh-CN"/>
        </w:rPr>
        <w:t xml:space="preserve">current </w:t>
      </w:r>
      <w:r w:rsidRPr="007F2770">
        <w:rPr>
          <w:lang w:eastAsia="zh-CN"/>
        </w:rPr>
        <w:t>PLMN</w:t>
      </w:r>
      <w:r w:rsidRPr="007F2770">
        <w:rPr>
          <w:rFonts w:hint="eastAsia"/>
          <w:lang w:eastAsia="zh-CN"/>
        </w:rPr>
        <w:t>,</w:t>
      </w:r>
      <w:r w:rsidRPr="007F2770">
        <w:rPr>
          <w:lang w:eastAsia="ko-KR"/>
        </w:rPr>
        <w:t xml:space="preserve"> </w:t>
      </w:r>
      <w:r w:rsidRPr="007F2770">
        <w:t>then the UE shall enter the state 5GMM-DEREGISTERED.LIMITED-SERVICE and shall search for a suitable cell according to 3GPP TS 38.304 [28] or 3GPP TS 36.304 [25C] with the updated "CAG information list"</w:t>
      </w:r>
      <w:r w:rsidRPr="007F2770">
        <w:rPr>
          <w:rFonts w:hint="eastAsia"/>
          <w:lang w:eastAsia="zh-CN"/>
        </w:rPr>
        <w:t>.</w:t>
      </w:r>
    </w:p>
    <w:p w14:paraId="58308332" w14:textId="77777777" w:rsidR="00F5346B" w:rsidRPr="007F2770" w:rsidRDefault="00F5346B" w:rsidP="00F5346B">
      <w:pPr>
        <w:pStyle w:val="B2"/>
        <w:snapToGrid w:val="0"/>
      </w:pPr>
      <w:r w:rsidRPr="007F2770">
        <w:rPr>
          <w:rFonts w:hint="eastAsia"/>
          <w:lang w:eastAsia="ko-KR"/>
        </w:rPr>
        <w:t>2</w:t>
      </w:r>
      <w:r w:rsidRPr="007F2770">
        <w:rPr>
          <w:lang w:eastAsia="ko-KR"/>
        </w:rPr>
        <w:t>)</w:t>
      </w:r>
      <w:r w:rsidRPr="007F2770">
        <w:rPr>
          <w:lang w:eastAsia="ko-KR"/>
        </w:rPr>
        <w:tab/>
        <w:t xml:space="preserve">a non-CAG cell, and if the UE receives a </w:t>
      </w:r>
      <w:r w:rsidRPr="007F2770">
        <w:t xml:space="preserve">"CAG information list" in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cluded in the REGISTRATION REJECT message, the UE shall:</w:t>
      </w:r>
    </w:p>
    <w:p w14:paraId="5825F78B" w14:textId="77777777" w:rsidR="00F5346B" w:rsidRPr="007F2770" w:rsidRDefault="00F5346B" w:rsidP="00F5346B">
      <w:pPr>
        <w:pStyle w:val="B3"/>
        <w:snapToGrid w:val="0"/>
        <w:rPr>
          <w:lang w:eastAsia="ko-KR"/>
        </w:rPr>
      </w:pPr>
      <w:r w:rsidRPr="007F2770">
        <w:rPr>
          <w:rFonts w:hint="eastAsia"/>
          <w:lang w:eastAsia="ko-KR"/>
        </w:rPr>
        <w:t>i</w:t>
      </w:r>
      <w:r w:rsidRPr="007F2770">
        <w:rPr>
          <w:lang w:eastAsia="ko-KR"/>
        </w:rPr>
        <w:t>)</w:t>
      </w:r>
      <w:r w:rsidRPr="007F2770">
        <w:rPr>
          <w:lang w:eastAsia="ko-KR"/>
        </w:rPr>
        <w:tab/>
        <w:t xml:space="preserve">replace the "CAG information list" stored in the UE with the received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when received in the HPLMN or EHPLMN;</w:t>
      </w:r>
    </w:p>
    <w:p w14:paraId="43967C4B" w14:textId="77777777" w:rsidR="00F5346B" w:rsidRPr="007F2770" w:rsidRDefault="00F5346B" w:rsidP="00F5346B">
      <w:pPr>
        <w:pStyle w:val="B3"/>
        <w:snapToGrid w:val="0"/>
        <w:rPr>
          <w:lang w:eastAsia="ko-KR"/>
        </w:rPr>
      </w:pPr>
      <w:r w:rsidRPr="007F2770">
        <w:rPr>
          <w:lang w:eastAsia="ko-KR"/>
        </w:rPr>
        <w:t>ii)</w:t>
      </w:r>
      <w:r w:rsidRPr="007F2770">
        <w:rPr>
          <w:lang w:eastAsia="ko-KR"/>
        </w:rPr>
        <w:tab/>
        <w:t xml:space="preserve">replace the serving VPLMN's entry of the "CAG information list" stored in the UE with the serving VPLMN's entry of the received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 xml:space="preserve">when the UE receives the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in a serving PLMN other than the HPLMN or EHPLMN; or</w:t>
      </w:r>
    </w:p>
    <w:p w14:paraId="7F2B1931" w14:textId="2D733B39" w:rsidR="00F5346B" w:rsidRPr="007F2770" w:rsidRDefault="00F5346B" w:rsidP="00F5346B">
      <w:pPr>
        <w:pStyle w:val="NO"/>
        <w:snapToGrid w:val="0"/>
      </w:pPr>
      <w:r w:rsidRPr="007F2770">
        <w:t>NOTE </w:t>
      </w:r>
      <w:r w:rsidR="008C331E">
        <w:t>9</w:t>
      </w:r>
      <w:r w:rsidRPr="007F2770">
        <w:t>:</w:t>
      </w:r>
      <w:r w:rsidRPr="007F2770">
        <w:tab/>
        <w:t xml:space="preserve">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entries of a PLMN other than the serving VPLMN, if any, in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re ignored.</w:t>
      </w:r>
    </w:p>
    <w:p w14:paraId="337265BC" w14:textId="77777777" w:rsidR="00F5346B" w:rsidRPr="007F2770" w:rsidRDefault="00F5346B" w:rsidP="00F5346B">
      <w:pPr>
        <w:pStyle w:val="B3"/>
        <w:snapToGrid w:val="0"/>
      </w:pPr>
      <w:r w:rsidRPr="007F2770">
        <w:t>iii)</w:t>
      </w:r>
      <w:r w:rsidRPr="007F2770">
        <w:tab/>
        <w:t xml:space="preserve">remove the serving VPLMN's entry of the "CAG information list" stored in the UE 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and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does not contain the serving VPLMN's entry.</w:t>
      </w:r>
    </w:p>
    <w:p w14:paraId="1A6A1D88" w14:textId="69A128DE" w:rsidR="00355660" w:rsidRPr="007F2770" w:rsidRDefault="00C10D9A" w:rsidP="00355660">
      <w:pPr>
        <w:pStyle w:val="B2"/>
      </w:pPr>
      <w:r w:rsidRPr="007F2770">
        <w:tab/>
      </w:r>
      <w:r w:rsidR="009C64B9" w:rsidRPr="007F2770">
        <w:t>Otherwise,</w:t>
      </w:r>
      <w:r w:rsidR="00A74EF6" w:rsidRPr="007F2770">
        <w:rPr>
          <w:lang w:eastAsia="ko-KR"/>
        </w:rPr>
        <w:t xml:space="preserve"> the UE shall </w:t>
      </w:r>
      <w:r w:rsidR="00A74EF6" w:rsidRPr="007F2770">
        <w:t>store an "indication that the UE is only allowed to access 5GS via CAG cells" in the entry of the "CAG information list" for the current PLMN</w:t>
      </w:r>
      <w:r w:rsidR="00355660" w:rsidRPr="007F2770">
        <w:t>, if any</w:t>
      </w:r>
      <w:r w:rsidR="00A74EF6" w:rsidRPr="007F2770">
        <w:t>.</w:t>
      </w:r>
      <w:r w:rsidR="00355660" w:rsidRPr="007F2770">
        <w:t xml:space="preserve"> If the </w:t>
      </w:r>
      <w:r w:rsidR="00355660" w:rsidRPr="007F2770">
        <w:rPr>
          <w:lang w:eastAsia="ko-KR"/>
        </w:rPr>
        <w:t>"CAG information list" stored in the UE</w:t>
      </w:r>
      <w:r w:rsidR="00355660" w:rsidRPr="007F2770">
        <w:t xml:space="preserve"> </w:t>
      </w:r>
      <w:r w:rsidR="00355660" w:rsidRPr="007F2770">
        <w:rPr>
          <w:lang w:eastAsia="ko-KR"/>
        </w:rPr>
        <w:t xml:space="preserve">does not </w:t>
      </w:r>
      <w:r w:rsidR="00355660" w:rsidRPr="007F2770">
        <w:t xml:space="preserve">include the current PLMN's entry, the UE shall add an entry for the current PLMN to the </w:t>
      </w:r>
      <w:r w:rsidR="00355660" w:rsidRPr="007F2770">
        <w:rPr>
          <w:lang w:eastAsia="ko-KR"/>
        </w:rPr>
        <w:t xml:space="preserve">"CAG information list" and store an </w:t>
      </w:r>
      <w:r w:rsidR="00355660" w:rsidRPr="007F2770">
        <w:t>"indication that the UE is only allowed to access 5GS via CAG cells" in the entry of the "CAG information list" for the current PLMN.</w:t>
      </w:r>
      <w:r w:rsidR="000047F9" w:rsidRPr="007F2770">
        <w:t xml:space="preserve"> If the UE does not have a stored </w:t>
      </w:r>
      <w:r w:rsidR="000047F9" w:rsidRPr="007F2770">
        <w:rPr>
          <w:lang w:eastAsia="ko-KR"/>
        </w:rPr>
        <w:t xml:space="preserve">"CAG information list", </w:t>
      </w:r>
      <w:r w:rsidR="000047F9" w:rsidRPr="007F2770">
        <w:t xml:space="preserve">the UE shall create a new </w:t>
      </w:r>
      <w:r w:rsidR="000047F9" w:rsidRPr="007F2770">
        <w:rPr>
          <w:lang w:eastAsia="ko-KR"/>
        </w:rPr>
        <w:t xml:space="preserve">"CAG information list" and add an entry with an </w:t>
      </w:r>
      <w:r w:rsidR="000047F9" w:rsidRPr="007F2770">
        <w:t>"indication that the UE is only allowed to access 5GS via CAG cells" for the current PLMN.</w:t>
      </w:r>
    </w:p>
    <w:p w14:paraId="73FBB495" w14:textId="77777777" w:rsidR="00A74EF6" w:rsidRPr="007F2770" w:rsidRDefault="00A74EF6" w:rsidP="00A74EF6">
      <w:pPr>
        <w:pStyle w:val="B2"/>
      </w:pPr>
      <w:r w:rsidRPr="007F2770">
        <w:t>In addition:</w:t>
      </w:r>
    </w:p>
    <w:p w14:paraId="1A4BB197" w14:textId="38F57D29" w:rsidR="00A74EF6" w:rsidRPr="007F2770" w:rsidRDefault="00A74EF6" w:rsidP="00A74EF6">
      <w:pPr>
        <w:pStyle w:val="B3"/>
      </w:pPr>
      <w:r w:rsidRPr="007F2770">
        <w:rPr>
          <w:rFonts w:hint="eastAsia"/>
          <w:lang w:eastAsia="ko-KR"/>
        </w:rPr>
        <w:t>i</w:t>
      </w:r>
      <w:r w:rsidRPr="007F2770">
        <w:rPr>
          <w:lang w:eastAsia="ko-KR"/>
        </w:rPr>
        <w:t>)</w:t>
      </w:r>
      <w:r w:rsidRPr="007F2770">
        <w:rPr>
          <w:lang w:eastAsia="ko-KR"/>
        </w:rPr>
        <w:tab/>
        <w:t>if</w:t>
      </w:r>
      <w:r w:rsidR="00967BDC" w:rsidRPr="007F2770">
        <w:rPr>
          <w:lang w:eastAsia="ko-KR"/>
        </w:rPr>
        <w:t xml:space="preserve"> one or more CAG-ID(s) are authorized based on</w:t>
      </w:r>
      <w:r w:rsidRPr="007F2770">
        <w:rPr>
          <w:lang w:eastAsia="ko-KR"/>
        </w:rPr>
        <w:t xml:space="preserve"> the "allowed CAG list" for the current PLMN</w:t>
      </w:r>
      <w:r w:rsidRPr="007F2770">
        <w:t>, then the UE shall enter the state 5GMM-DEREGISTERED.LIMITED-SERVICE and shall search for a suitable cell according to 3GPP TS 38.304 [28] with the updated CAG information; or</w:t>
      </w:r>
    </w:p>
    <w:p w14:paraId="64E8B243" w14:textId="2C0B003F" w:rsidR="00A74EF6" w:rsidRPr="007F2770" w:rsidRDefault="00A74EF6" w:rsidP="00A74EF6">
      <w:pPr>
        <w:pStyle w:val="B3"/>
      </w:pPr>
      <w:r w:rsidRPr="007F2770">
        <w:rPr>
          <w:rFonts w:hint="eastAsia"/>
          <w:lang w:eastAsia="ko-KR"/>
        </w:rPr>
        <w:t>i</w:t>
      </w:r>
      <w:r w:rsidRPr="007F2770">
        <w:rPr>
          <w:lang w:eastAsia="ko-KR"/>
        </w:rPr>
        <w:t>i)</w:t>
      </w:r>
      <w:r w:rsidRPr="007F2770">
        <w:rPr>
          <w:lang w:eastAsia="ko-KR"/>
        </w:rPr>
        <w:tab/>
        <w:t xml:space="preserve">if </w:t>
      </w:r>
      <w:r w:rsidR="00561B55" w:rsidRPr="007F2770">
        <w:rPr>
          <w:lang w:eastAsia="ko-KR"/>
        </w:rPr>
        <w:t xml:space="preserve">no CAG-ID is authorized based on </w:t>
      </w:r>
      <w:r w:rsidRPr="007F2770">
        <w:rPr>
          <w:lang w:eastAsia="ko-KR"/>
        </w:rPr>
        <w:t>the "allowed CAG list" for the current PLMN</w:t>
      </w:r>
      <w:r w:rsidRPr="007F2770">
        <w:t>, then</w:t>
      </w:r>
      <w:r w:rsidRPr="007F2770">
        <w:rPr>
          <w:lang w:eastAsia="ko-KR"/>
        </w:rPr>
        <w:t xml:space="preserve"> the UE shall enter the state 5GMM-DEREGISTERED.PLMN-SEARCH and shall apply the PLMN selection process defined in </w:t>
      </w:r>
      <w:r w:rsidR="00EB1CC4" w:rsidRPr="007F2770">
        <w:rPr>
          <w:lang w:eastAsia="ko-KR"/>
        </w:rPr>
        <w:t>3GPP TS 23.122 [5]</w:t>
      </w:r>
      <w:r w:rsidRPr="007F2770">
        <w:rPr>
          <w:lang w:eastAsia="ko-KR"/>
        </w:rPr>
        <w:t xml:space="preserve"> with the updated </w:t>
      </w:r>
      <w:r w:rsidRPr="007F2770">
        <w:t>"CAG information list".</w:t>
      </w:r>
    </w:p>
    <w:p w14:paraId="4E0BAE53" w14:textId="77777777" w:rsidR="006B3EA1" w:rsidRPr="007F2770" w:rsidRDefault="006B3EA1" w:rsidP="006B3EA1">
      <w:pPr>
        <w:pStyle w:val="B1"/>
      </w:pPr>
      <w:r w:rsidRPr="007F2770">
        <w:tab/>
        <w:t>If the message was received via 3GPP access and the UE is operating in single-registration mode, the UE shall in addition set the EPS update status to EU3 ROAMING NOT ALLOWED, reset the attach attempt counter and enter the state EMM-DEREGISTERED.</w:t>
      </w:r>
    </w:p>
    <w:p w14:paraId="312B74E7" w14:textId="77777777" w:rsidR="00B95C6D" w:rsidRPr="007F2770" w:rsidRDefault="00B95C6D" w:rsidP="00B95C6D">
      <w:pPr>
        <w:pStyle w:val="B1"/>
      </w:pPr>
      <w:r w:rsidRPr="007F2770">
        <w:t>#77</w:t>
      </w:r>
      <w:r w:rsidRPr="007F2770">
        <w:tab/>
        <w:t>(Wireline access area not allowed).</w:t>
      </w:r>
    </w:p>
    <w:p w14:paraId="6B309815" w14:textId="77777777" w:rsidR="00B95C6D" w:rsidRPr="007F2770" w:rsidRDefault="00B95C6D" w:rsidP="00B95C6D">
      <w:pPr>
        <w:pStyle w:val="B1"/>
      </w:pPr>
      <w:r w:rsidRPr="007F2770">
        <w:tab/>
        <w:t>5GMM cause #77 is only applicable when received from a wireline access network by the 5G-RG or the W-AGF acting on behalf of the FN-CRG. 5GMM cause #77 received from a 5G access network other than a wireline access network and 5GMM cause #77 received by the W-AGF acting on behalf of the FN-BRG are considered as abnormal cases and the behaviour of the UE is specified in subclause 5.5.1.2.7.</w:t>
      </w:r>
    </w:p>
    <w:p w14:paraId="4247597C" w14:textId="77777777" w:rsidR="00B95C6D" w:rsidRPr="007F2770" w:rsidRDefault="00B95C6D" w:rsidP="00B95C6D">
      <w:pPr>
        <w:pStyle w:val="B1"/>
      </w:pPr>
      <w:r w:rsidRPr="007F2770">
        <w:tab/>
        <w:t xml:space="preserve">When received over wireline access network, the 5G-RG and the W-AGF acting on behalf of the FN-CRG shall set the 5GS update status to 5U3 ROAMING NOT ALLOWED (and shall store it according to subclause 5.1.3.2.2), shall delete 5G-GUTI, last visited registered TAI, TAI list and ngKSI, </w:t>
      </w:r>
      <w:r w:rsidRPr="007F2770">
        <w:rPr>
          <w:lang w:eastAsia="ko-KR"/>
        </w:rPr>
        <w:t xml:space="preserve">shall reset the </w:t>
      </w:r>
      <w:r w:rsidRPr="007F2770">
        <w:t>registration attempt counter, shall enter the state 5GMM-DEREGISTERED and shall act as specified in subclause 5.3.23.</w:t>
      </w:r>
    </w:p>
    <w:p w14:paraId="4640CDA0" w14:textId="38B3D738" w:rsidR="00B95C6D" w:rsidRPr="007F2770" w:rsidRDefault="00B95C6D" w:rsidP="00B95C6D">
      <w:pPr>
        <w:pStyle w:val="NO"/>
        <w:rPr>
          <w:lang w:eastAsia="ja-JP"/>
        </w:rPr>
      </w:pPr>
      <w:r w:rsidRPr="007F2770">
        <w:t>NOTE </w:t>
      </w:r>
      <w:r w:rsidR="00F5346B" w:rsidRPr="007F2770">
        <w:t>1</w:t>
      </w:r>
      <w:r w:rsidR="008C331E">
        <w:t>0</w:t>
      </w:r>
      <w:r w:rsidRPr="007F2770">
        <w:t>:</w:t>
      </w:r>
      <w:r w:rsidRPr="007F2770">
        <w:tab/>
        <w:t>The 5GMM sublayer states, the 5GMM parameters and the registration status are managed per access type independently, i.e. 3GPP access or non-3GPP access (see subclauses 4.7.2 and 5.1.3)</w:t>
      </w:r>
      <w:r w:rsidRPr="007F2770">
        <w:rPr>
          <w:rFonts w:eastAsia="Batang"/>
          <w:lang w:eastAsia="ja-JP"/>
        </w:rPr>
        <w:t>.</w:t>
      </w:r>
    </w:p>
    <w:p w14:paraId="2F63A469" w14:textId="77777777" w:rsidR="00FA5B08" w:rsidRPr="007F2770" w:rsidRDefault="00FA5B08" w:rsidP="00FA5B08">
      <w:pPr>
        <w:pStyle w:val="B1"/>
      </w:pPr>
      <w:r w:rsidRPr="007F2770">
        <w:t>#7</w:t>
      </w:r>
      <w:r w:rsidRPr="007F2770">
        <w:rPr>
          <w:lang w:eastAsia="zh-CN"/>
        </w:rPr>
        <w:t>8</w:t>
      </w:r>
      <w:r w:rsidRPr="007F2770">
        <w:rPr>
          <w:lang w:eastAsia="ko-KR"/>
        </w:rPr>
        <w:tab/>
      </w:r>
      <w:r w:rsidRPr="007F2770">
        <w:t>(PLMN not allowed to operate at the present UE location).</w:t>
      </w:r>
    </w:p>
    <w:p w14:paraId="1CA72856" w14:textId="77777777" w:rsidR="00FA5B08" w:rsidRPr="007F2770" w:rsidRDefault="00FA5B08" w:rsidP="00FA5B08">
      <w:pPr>
        <w:pStyle w:val="B1"/>
        <w:rPr>
          <w:lang w:eastAsia="zh-CN"/>
        </w:rPr>
      </w:pPr>
      <w:r w:rsidRPr="007F2770">
        <w:tab/>
        <w:t xml:space="preserve">This cause value received from </w:t>
      </w:r>
      <w:r w:rsidRPr="007F2770">
        <w:rPr>
          <w:lang w:eastAsia="zh-CN"/>
        </w:rPr>
        <w:t>a non-</w:t>
      </w:r>
      <w:r w:rsidRPr="007F2770">
        <w:t>satellite NG-RAN cell is considered as an abnormal case and the behaviour of the UE is specified in subclause 5.5.1.2.7.</w:t>
      </w:r>
    </w:p>
    <w:p w14:paraId="0D55E221" w14:textId="1BEC6C08" w:rsidR="00A92BBF" w:rsidRDefault="00A92BBF" w:rsidP="00A92BBF">
      <w:pPr>
        <w:pStyle w:val="B1"/>
      </w:pPr>
      <w:r>
        <w:tab/>
        <w:t xml:space="preserve">The UE shall set the 5GS update status to 5U3 ROAMING NOT ALLOWED (and shall store it according to subclause 5.1.3.2.2) and shall delete last visited registered TAI and TAI list. </w:t>
      </w:r>
      <w:r w:rsidRPr="009A12C9">
        <w:t>If t</w:t>
      </w:r>
      <w:r>
        <w:t>he UE is not registering or has not registered to the same PLMN</w:t>
      </w:r>
      <w:r w:rsidRPr="009A12C9">
        <w:t xml:space="preserve"> over non-3GPP access</w:t>
      </w:r>
      <w:r>
        <w:t xml:space="preserve">, </w:t>
      </w:r>
      <w:r w:rsidRPr="009A12C9">
        <w:t xml:space="preserve">the UE shall </w:t>
      </w:r>
      <w:r>
        <w:t xml:space="preserve">additionally </w:t>
      </w:r>
      <w:r w:rsidRPr="009A12C9">
        <w:t>delete</w:t>
      </w:r>
      <w:r>
        <w:t xml:space="preserve"> 5G-GUTI </w:t>
      </w:r>
      <w:r w:rsidRPr="003168A2">
        <w:t xml:space="preserve">and </w:t>
      </w:r>
      <w:r>
        <w:t xml:space="preserve">ngKSI. Additionally, the UE shall reset the registration attempt counter. </w:t>
      </w:r>
      <w:r w:rsidRPr="00E419C7">
        <w:t>The UE shall</w:t>
      </w:r>
      <w:r w:rsidRPr="00B43A98">
        <w:t xml:space="preserve"> store </w:t>
      </w:r>
      <w:r>
        <w:t xml:space="preserve">the PLMN </w:t>
      </w:r>
      <w:r w:rsidRPr="003168A2">
        <w:t>identity</w:t>
      </w:r>
      <w:r>
        <w:t xml:space="preserve"> and, if it is known, the current </w:t>
      </w:r>
      <w:r w:rsidRPr="00B118A3">
        <w:rPr>
          <w:lang w:eastAsia="ko-KR"/>
        </w:rPr>
        <w:t>geographical</w:t>
      </w:r>
      <w:r>
        <w:t xml:space="preserve"> location in the </w:t>
      </w:r>
      <w:r w:rsidRPr="003168A2">
        <w:t>list of</w:t>
      </w:r>
      <w:r>
        <w:t xml:space="preserve"> "</w:t>
      </w:r>
      <w:r w:rsidRPr="00AD2676">
        <w:rPr>
          <w:noProof/>
          <w:lang w:eastAsia="zh-CN"/>
        </w:rPr>
        <w:t>PLMN</w:t>
      </w:r>
      <w:r>
        <w:rPr>
          <w:noProof/>
          <w:lang w:eastAsia="zh-CN"/>
        </w:rPr>
        <w:t>s</w:t>
      </w:r>
      <w:r w:rsidRPr="00AD2676">
        <w:rPr>
          <w:noProof/>
          <w:lang w:eastAsia="zh-CN"/>
        </w:rPr>
        <w:t xml:space="preserve"> not allowed</w:t>
      </w:r>
      <w:r>
        <w:rPr>
          <w:noProof/>
          <w:lang w:eastAsia="zh-CN"/>
        </w:rPr>
        <w:t xml:space="preserve"> to operate</w:t>
      </w:r>
      <w:r w:rsidRPr="00AD2676">
        <w:rPr>
          <w:noProof/>
          <w:lang w:eastAsia="zh-CN"/>
        </w:rPr>
        <w:t xml:space="preserve"> at the present UE location</w:t>
      </w:r>
      <w:r>
        <w:t xml:space="preserve">" and shall start a corresponding </w:t>
      </w:r>
      <w:r>
        <w:rPr>
          <w:noProof/>
          <w:lang w:val="en-US"/>
        </w:rPr>
        <w:t>timer</w:t>
      </w:r>
      <w:r w:rsidRPr="009D2C06">
        <w:rPr>
          <w:noProof/>
          <w:lang w:val="en-US"/>
        </w:rPr>
        <w:t xml:space="preserve"> </w:t>
      </w:r>
      <w:r>
        <w:t>insta</w:t>
      </w:r>
      <w:r w:rsidRPr="000D65CF">
        <w:t>nce</w:t>
      </w:r>
      <w:r w:rsidRPr="00D92CE1">
        <w:t xml:space="preserve"> </w:t>
      </w:r>
      <w:r w:rsidRPr="00DD6AA0">
        <w:t>(see subclause 4.23.2). The UE shall enter state 5GMM-DEREGISTERED.PLMN-SEARCH and perfo</w:t>
      </w:r>
      <w:r w:rsidRPr="00E419C7">
        <w:t>rm a PLMN selection according to 3GPP TS 23.122 [5].</w:t>
      </w:r>
    </w:p>
    <w:p w14:paraId="2A55BA1C" w14:textId="67EF0607" w:rsidR="00C43D95" w:rsidRPr="007F2770" w:rsidRDefault="00C43D95" w:rsidP="00FA5B08">
      <w:pPr>
        <w:pStyle w:val="B1"/>
      </w:pPr>
      <w:r w:rsidRPr="007F2770">
        <w:tab/>
        <w:t>If the message was received via 3GPP access and the UE is operating in single-registration mode, the UE shall handle the EMM parameters EMM state, EPS update status, 4G-GUTI, TAI list, eKSI and attach attempt counter as specified in 3GPP TS 24.301 [15] for the case when the EPS attach procedure is rejected with the EMM cause with the same value.</w:t>
      </w:r>
    </w:p>
    <w:p w14:paraId="5B92CE3D" w14:textId="77777777" w:rsidR="00551CAA" w:rsidRDefault="00A902E8" w:rsidP="00551CAA">
      <w:pPr>
        <w:pStyle w:val="B1"/>
        <w:snapToGrid w:val="0"/>
        <w:rPr>
          <w:ins w:id="3712" w:author="24.501_CR6137R2_(Rel-18)_5GProtoc18, ID_UAS" w:date="2024-06-15T16:06:00Z"/>
        </w:rPr>
      </w:pPr>
      <w:r w:rsidRPr="007F2770">
        <w:t>#79</w:t>
      </w:r>
      <w:r w:rsidR="00551CAA" w:rsidRPr="007F2770">
        <w:tab/>
        <w:t>(UAS services not allowed).</w:t>
      </w:r>
    </w:p>
    <w:p w14:paraId="29BB6360" w14:textId="5366409C" w:rsidR="00D80518" w:rsidRPr="007F2770" w:rsidRDefault="00D80518" w:rsidP="00551CAA">
      <w:pPr>
        <w:pStyle w:val="B1"/>
        <w:snapToGrid w:val="0"/>
      </w:pPr>
      <w:ins w:id="3713" w:author="24.501_CR6137R2_(Rel-18)_5GProtoc18, ID_UAS" w:date="2024-06-15T16:06:00Z">
        <w:r>
          <w:tab/>
          <w:t xml:space="preserve">This cause value received </w:t>
        </w:r>
        <w:r>
          <w:rPr>
            <w:lang w:eastAsia="zh-CN"/>
          </w:rPr>
          <w:t xml:space="preserve">when the UE did not </w:t>
        </w:r>
        <w:r>
          <w:rPr>
            <w:rFonts w:eastAsia="Malgun Gothic"/>
            <w:lang w:val="en-US" w:eastAsia="ko-KR"/>
          </w:rPr>
          <w:t>includ</w:t>
        </w:r>
        <w:r>
          <w:rPr>
            <w:lang w:val="en-US" w:eastAsia="zh-CN"/>
          </w:rPr>
          <w:t>e</w:t>
        </w:r>
        <w:r>
          <w:rPr>
            <w:rFonts w:eastAsia="Malgun Gothic"/>
            <w:lang w:val="en-US" w:eastAsia="ko-KR"/>
          </w:rPr>
          <w:t xml:space="preserve"> the service-level device ID set to the CAA-level UAV ID in the Service-level-AA container IE of REGISTRATION REQUEST message</w:t>
        </w:r>
        <w:r>
          <w:t xml:space="preserve"> is considered as an abnormal case and the behaviour of the UE is specified in subclause 5.5.1.2.7.</w:t>
        </w:r>
      </w:ins>
    </w:p>
    <w:p w14:paraId="29FEDA5F" w14:textId="33300B75" w:rsidR="00551CAA" w:rsidRPr="007F2770" w:rsidRDefault="00551CAA" w:rsidP="00551CAA">
      <w:pPr>
        <w:pStyle w:val="B1"/>
        <w:snapToGrid w:val="0"/>
      </w:pPr>
      <w:r w:rsidRPr="007F2770">
        <w:tab/>
        <w:t>The UE shall abort the initial registration procedure, set the 5GS update status to 5U2 NOT UPDATED and enter state 5GMM-DEREGISTERED.</w:t>
      </w:r>
      <w:r w:rsidR="00D464AD" w:rsidRPr="007F2770">
        <w:t xml:space="preserve"> ATTEMPTING</w:t>
      </w:r>
      <w:r w:rsidRPr="007F2770">
        <w:t>-</w:t>
      </w:r>
      <w:r w:rsidR="00D464AD" w:rsidRPr="007F2770">
        <w:t>REGISTRATION</w:t>
      </w:r>
      <w:r w:rsidRPr="007F2770">
        <w:t xml:space="preserve"> or 5GMM-DEREGISTERED.PLMN-SEARCH</w:t>
      </w:r>
      <w:r w:rsidRPr="007F2770">
        <w:rPr>
          <w:rFonts w:eastAsia="Malgun Gothic"/>
          <w:lang w:val="en-US" w:eastAsia="ko-KR"/>
        </w:rPr>
        <w:t xml:space="preserve">. Additionally, the UE shall reset the registration attempt counter. </w:t>
      </w:r>
      <w:r w:rsidRPr="007F2770">
        <w:rPr>
          <w:rFonts w:hint="eastAsia"/>
          <w:lang w:val="en-US" w:eastAsia="zh-CN"/>
        </w:rPr>
        <w:t xml:space="preserve">If the </w:t>
      </w:r>
      <w:r w:rsidRPr="007F2770">
        <w:rPr>
          <w:rFonts w:eastAsia="Malgun Gothic"/>
          <w:lang w:val="en-US" w:eastAsia="ko-KR"/>
        </w:rPr>
        <w:t xml:space="preserve">UE </w:t>
      </w:r>
      <w:r w:rsidRPr="007F2770">
        <w:rPr>
          <w:rFonts w:hint="eastAsia"/>
          <w:lang w:val="en-US" w:eastAsia="zh-CN"/>
        </w:rPr>
        <w:t>re-</w:t>
      </w:r>
      <w:r w:rsidRPr="007F2770">
        <w:rPr>
          <w:rFonts w:eastAsia="Malgun Gothic"/>
          <w:lang w:val="en-US" w:eastAsia="ko-KR"/>
        </w:rPr>
        <w:t>attempt the registration procedure to the current PLMN</w:t>
      </w:r>
      <w:r w:rsidRPr="007F2770">
        <w:rPr>
          <w:rFonts w:hint="eastAsia"/>
          <w:lang w:val="en-US" w:eastAsia="zh-CN"/>
        </w:rPr>
        <w:t>,</w:t>
      </w:r>
      <w:r w:rsidRPr="007F2770">
        <w:rPr>
          <w:rFonts w:eastAsia="Malgun Gothic"/>
          <w:lang w:val="en-US" w:eastAsia="ko-KR"/>
        </w:rPr>
        <w:t xml:space="preserve"> </w:t>
      </w:r>
      <w:r w:rsidRPr="007F2770">
        <w:rPr>
          <w:rFonts w:hint="eastAsia"/>
          <w:lang w:val="en-US" w:eastAsia="zh-CN"/>
        </w:rPr>
        <w:t xml:space="preserve">the UE shall not </w:t>
      </w:r>
      <w:r w:rsidRPr="007F2770">
        <w:rPr>
          <w:rFonts w:eastAsia="Malgun Gothic"/>
          <w:lang w:val="en-US" w:eastAsia="ko-KR"/>
        </w:rPr>
        <w:t>includ</w:t>
      </w:r>
      <w:r w:rsidRPr="007F2770">
        <w:rPr>
          <w:rFonts w:hint="eastAsia"/>
          <w:lang w:val="en-US" w:eastAsia="zh-CN"/>
        </w:rPr>
        <w:t>e</w:t>
      </w:r>
      <w:r w:rsidRPr="007F2770">
        <w:rPr>
          <w:rFonts w:eastAsia="Malgun Gothic"/>
          <w:lang w:val="en-US" w:eastAsia="ko-KR"/>
        </w:rPr>
        <w:t xml:space="preserve"> the service-level device ID set to the CAA-level UAV ID in the Service-level-AA container IE of REGISTRATION REQUEST message</w:t>
      </w:r>
      <w:r w:rsidR="00A14EB8" w:rsidRPr="007F2770">
        <w:rPr>
          <w:rFonts w:eastAsia="Malgun Gothic"/>
          <w:lang w:val="en-US" w:eastAsia="ko-KR"/>
        </w:rPr>
        <w:t xml:space="preserve"> unless the UE receives a CONFIGURATION UPDATE COMMAND message including the service-level-AA service status indication in the Service-level-AA container IE with the UAS field set to "UAS services enabled"</w:t>
      </w:r>
      <w:r w:rsidRPr="007F2770">
        <w:rPr>
          <w:rFonts w:eastAsia="Malgun Gothic"/>
          <w:lang w:val="en-US" w:eastAsia="ko-KR"/>
        </w:rPr>
        <w:t>.</w:t>
      </w:r>
    </w:p>
    <w:p w14:paraId="4215D9D9" w14:textId="77777777" w:rsidR="00B16E9C" w:rsidRPr="007F2770" w:rsidRDefault="00B16E9C" w:rsidP="00B16E9C">
      <w:pPr>
        <w:pStyle w:val="B1"/>
      </w:pPr>
      <w:r w:rsidRPr="007F2770">
        <w:tab/>
        <w:t xml:space="preserve">If the message was received via 3GPP access and the UE is operating in single-registration mode, the UE shall in addition set the EPS update status to EU2 </w:t>
      </w:r>
      <w:r w:rsidRPr="007F2770">
        <w:rPr>
          <w:rFonts w:eastAsia="Malgun Gothic"/>
          <w:lang w:val="en-US" w:eastAsia="ko-KR"/>
        </w:rPr>
        <w:t>NOT UPDATED</w:t>
      </w:r>
      <w:r w:rsidRPr="007F2770">
        <w:t>, reset the attach attempt counter and enter the state EMM-DEREGISTERED.</w:t>
      </w:r>
    </w:p>
    <w:p w14:paraId="25BD9473" w14:textId="368A4F2D" w:rsidR="00796455" w:rsidRDefault="004D7C60" w:rsidP="00796455">
      <w:pPr>
        <w:pStyle w:val="B1"/>
      </w:pPr>
      <w:r w:rsidRPr="007F2770">
        <w:t>#80</w:t>
      </w:r>
      <w:r w:rsidR="00796455" w:rsidRPr="007F2770">
        <w:tab/>
        <w:t>(Disaster roaming for the determined PLMN with disaster condition not allowed).</w:t>
      </w:r>
    </w:p>
    <w:p w14:paraId="2F0E6CC2" w14:textId="3E471B24" w:rsidR="00821E9B" w:rsidRPr="007F2770" w:rsidRDefault="00821E9B" w:rsidP="00821E9B">
      <w:pPr>
        <w:ind w:left="568" w:hanging="284"/>
      </w:pPr>
      <w:r>
        <w:tab/>
      </w:r>
      <w:r w:rsidRPr="001E19C8">
        <w:t>This cause value received</w:t>
      </w:r>
      <w:r>
        <w:t xml:space="preserve"> v</w:t>
      </w:r>
      <w:r w:rsidRPr="001E19C8">
        <w:t>ia non-3GPP access</w:t>
      </w:r>
      <w:r>
        <w:t xml:space="preserve"> or </w:t>
      </w:r>
      <w:r w:rsidRPr="0097344D">
        <w:t>from a cell belonging to an SNPN</w:t>
      </w:r>
      <w:r>
        <w:t xml:space="preserve"> </w:t>
      </w:r>
      <w:ins w:id="3714" w:author="24.501_CR6280R1_(Rel-18)_5GProtoc18" w:date="2024-06-19T19:19:00Z">
        <w:r w:rsidR="00A023D3">
          <w:t xml:space="preserve">and the UE is operating in SNPN access operation mode </w:t>
        </w:r>
      </w:ins>
      <w:r>
        <w:t xml:space="preserve">or when </w:t>
      </w:r>
      <w:r w:rsidRPr="0067374C">
        <w:t xml:space="preserve">the </w:t>
      </w:r>
      <w:r>
        <w:t>UE did not indicate "disaster roaming initial registration" in the 5GS registration type IE</w:t>
      </w:r>
      <w:r w:rsidRPr="00937026">
        <w:t xml:space="preserve"> in the REGISTRATION REQUEST message</w:t>
      </w:r>
      <w:r>
        <w:t xml:space="preserve"> </w:t>
      </w:r>
      <w:r w:rsidRPr="001E19C8">
        <w:t>is considered as an abnormal case and the behaviour of the UE is specified in subclause</w:t>
      </w:r>
      <w:r>
        <w:t> </w:t>
      </w:r>
      <w:r w:rsidRPr="001E19C8">
        <w:t>5.5.1.2.7.</w:t>
      </w:r>
    </w:p>
    <w:p w14:paraId="74F4D006" w14:textId="103E627E" w:rsidR="00796455" w:rsidRPr="007F2770" w:rsidRDefault="00796455" w:rsidP="00796455">
      <w:pPr>
        <w:pStyle w:val="B1"/>
        <w:rPr>
          <w:lang w:eastAsia="ko-KR"/>
        </w:rPr>
      </w:pPr>
      <w:r w:rsidRPr="007F2770">
        <w:tab/>
        <w:t xml:space="preserve">The UE shall abort the initial registration procedure, set the 5GS update status to </w:t>
      </w:r>
      <w:r w:rsidRPr="007F2770">
        <w:rPr>
          <w:rFonts w:eastAsia="Malgun Gothic"/>
          <w:lang w:val="en-US" w:eastAsia="ko-KR"/>
        </w:rPr>
        <w:t xml:space="preserve">5U2 NOT UPDATED, </w:t>
      </w:r>
      <w:r w:rsidRPr="007F2770">
        <w:t xml:space="preserve">enter state </w:t>
      </w:r>
      <w:r w:rsidRPr="007F2770">
        <w:rPr>
          <w:rFonts w:eastAsia="Malgun Gothic"/>
          <w:lang w:val="en-US" w:eastAsia="ko-KR"/>
        </w:rPr>
        <w:t>5GMM-DEREGISTERED.</w:t>
      </w:r>
      <w:r w:rsidR="00821E9B" w:rsidRPr="00821E9B">
        <w:rPr>
          <w:rFonts w:eastAsia="Malgun Gothic"/>
          <w:lang w:eastAsia="ko-KR"/>
        </w:rPr>
        <w:t xml:space="preserve"> </w:t>
      </w:r>
      <w:r w:rsidR="00821E9B">
        <w:rPr>
          <w:rFonts w:eastAsia="Malgun Gothic"/>
          <w:lang w:eastAsia="ko-KR"/>
        </w:rPr>
        <w:t>PLMN-SEARCH</w:t>
      </w:r>
      <w:r w:rsidRPr="007F2770">
        <w:t xml:space="preserve"> and shall delete any 5G-GUTI, last visited registered TAI, TAI list and ngKSI</w:t>
      </w:r>
      <w:r w:rsidRPr="007F2770">
        <w:rPr>
          <w:rFonts w:eastAsia="Malgun Gothic"/>
          <w:lang w:val="en-US" w:eastAsia="ko-KR"/>
        </w:rPr>
        <w:t>. Additionally, the UE shall reset the registration attempt counter. The UE shall not attempt to register for disaster roaming</w:t>
      </w:r>
      <w:r w:rsidR="008A227D" w:rsidRPr="007F2770">
        <w:rPr>
          <w:lang w:eastAsia="zh-CN"/>
        </w:rPr>
        <w:t xml:space="preserve"> services</w:t>
      </w:r>
      <w:r w:rsidRPr="007F2770">
        <w:rPr>
          <w:rFonts w:eastAsia="Malgun Gothic"/>
          <w:lang w:val="en-US" w:eastAsia="ko-KR"/>
        </w:rPr>
        <w:t xml:space="preserve"> on this PLMN for the </w:t>
      </w:r>
      <w:ins w:id="3715" w:author="24.501_CR6074R5_(Rel-18)_5GProtoc18, MINT" w:date="2024-06-19T22:57:00Z">
        <w:r w:rsidR="00AA5C45">
          <w:rPr>
            <w:rFonts w:eastAsia="Malgun Gothic"/>
            <w:lang w:val="en-US" w:eastAsia="ko-KR"/>
          </w:rPr>
          <w:t xml:space="preserve">UE </w:t>
        </w:r>
      </w:ins>
      <w:r w:rsidRPr="007F2770">
        <w:rPr>
          <w:rFonts w:eastAsia="Malgun Gothic"/>
          <w:lang w:val="en-US" w:eastAsia="ko-KR"/>
        </w:rPr>
        <w:t>determined PLMN with disaster condition for a period in the range of 12 to 24 hours. The UE shall not attempt to register for disaster roaming</w:t>
      </w:r>
      <w:r w:rsidR="008A227D" w:rsidRPr="007F2770">
        <w:rPr>
          <w:lang w:eastAsia="zh-CN"/>
        </w:rPr>
        <w:t xml:space="preserve"> services</w:t>
      </w:r>
      <w:r w:rsidRPr="007F2770">
        <w:rPr>
          <w:rFonts w:eastAsia="Malgun Gothic"/>
          <w:lang w:val="en-US" w:eastAsia="ko-KR"/>
        </w:rPr>
        <w:t xml:space="preserve"> on this PLMN for a period in the range of 3 to 10 minutes. The UE shall perform PLMN selection as described in </w:t>
      </w:r>
      <w:r w:rsidRPr="007F2770">
        <w:rPr>
          <w:lang w:eastAsia="ko-KR"/>
        </w:rPr>
        <w:t>3GPP</w:t>
      </w:r>
      <w:r w:rsidRPr="007F2770">
        <w:t> </w:t>
      </w:r>
      <w:r w:rsidRPr="007F2770">
        <w:rPr>
          <w:lang w:eastAsia="ko-KR"/>
        </w:rPr>
        <w:t>TS</w:t>
      </w:r>
      <w:r w:rsidRPr="007F2770">
        <w:t> </w:t>
      </w:r>
      <w:r w:rsidRPr="007F2770">
        <w:rPr>
          <w:lang w:eastAsia="ko-KR"/>
        </w:rPr>
        <w:t>23.122</w:t>
      </w:r>
      <w:r w:rsidRPr="007F2770">
        <w:t> </w:t>
      </w:r>
      <w:r w:rsidRPr="007F2770">
        <w:rPr>
          <w:lang w:eastAsia="ko-KR"/>
        </w:rPr>
        <w:t>[6].</w:t>
      </w:r>
      <w:r w:rsidR="00B0403D" w:rsidRPr="007F2770">
        <w:t xml:space="preserve"> </w:t>
      </w:r>
      <w:r w:rsidR="00B0403D" w:rsidRPr="007F2770">
        <w:rPr>
          <w:lang w:eastAsia="ko-KR"/>
        </w:rPr>
        <w:t xml:space="preserve">If the message has been successfully integrity checked by the NAS and the UE maintains the PLMN-specific attempt counter of the PLMN which sent the reject message for the </w:t>
      </w:r>
      <w:ins w:id="3716" w:author="24.501_CR6074R5_(Rel-18)_5GProtoc18, MINT" w:date="2024-06-19T22:57:00Z">
        <w:r w:rsidR="00AA5C45">
          <w:rPr>
            <w:lang w:eastAsia="ko-KR"/>
          </w:rPr>
          <w:t xml:space="preserve">UE </w:t>
        </w:r>
      </w:ins>
      <w:r w:rsidR="00B0403D" w:rsidRPr="007F2770">
        <w:rPr>
          <w:lang w:eastAsia="ko-KR"/>
        </w:rPr>
        <w:t>determined PLMN with disaster condition, the UE shall set the PLMN-specific attempt counter of the PLMN which sent the reject message for the</w:t>
      </w:r>
      <w:ins w:id="3717" w:author="24.501_CR6074R5_(Rel-18)_5GProtoc18, MINT" w:date="2024-06-19T22:58:00Z">
        <w:r w:rsidR="00AA5C45">
          <w:rPr>
            <w:lang w:eastAsia="ko-KR"/>
          </w:rPr>
          <w:t xml:space="preserve"> UE</w:t>
        </w:r>
      </w:ins>
      <w:r w:rsidR="00B0403D" w:rsidRPr="007F2770">
        <w:rPr>
          <w:lang w:eastAsia="ko-KR"/>
        </w:rPr>
        <w:t xml:space="preserve"> determined PLMN with disaster condition to the UE implementation-specific maximum value.</w:t>
      </w:r>
    </w:p>
    <w:p w14:paraId="3D4F01E0" w14:textId="7AFAD296" w:rsidR="00860722" w:rsidRPr="007F2770" w:rsidRDefault="00860722" w:rsidP="00796455">
      <w:pPr>
        <w:pStyle w:val="B1"/>
      </w:pPr>
      <w:r w:rsidRPr="007F2770">
        <w:tab/>
        <w:t xml:space="preserve">If the message was received via 3GPP access and the UE is operating in single-registration mode, the UE shall in addition set the EPS update status to EU2 </w:t>
      </w:r>
      <w:r w:rsidRPr="007F2770">
        <w:rPr>
          <w:rFonts w:eastAsia="Malgun Gothic"/>
          <w:lang w:val="en-US" w:eastAsia="ko-KR"/>
        </w:rPr>
        <w:t>NOT UPDATED</w:t>
      </w:r>
      <w:r w:rsidRPr="007F2770">
        <w:t>, reset the attach attempt counter and enter the state EMM-DEREGISTERED.</w:t>
      </w:r>
    </w:p>
    <w:p w14:paraId="73EB3516" w14:textId="1AA15FFC" w:rsidR="001E4E0F" w:rsidRDefault="001E4E0F" w:rsidP="001E4E0F">
      <w:pPr>
        <w:pStyle w:val="B1"/>
        <w:rPr>
          <w:ins w:id="3718" w:author="24.501_CR6136R1_(Rel-18)_5WWC_Ph2" w:date="2024-06-13T20:03:00Z"/>
        </w:rPr>
      </w:pPr>
      <w:r w:rsidRPr="007F2770">
        <w:t>#</w:t>
      </w:r>
      <w:r w:rsidR="00CA66DA" w:rsidRPr="007F2770">
        <w:t>8</w:t>
      </w:r>
      <w:r w:rsidR="00656927" w:rsidRPr="007F2770">
        <w:t>1</w:t>
      </w:r>
      <w:r w:rsidRPr="007F2770">
        <w:tab/>
        <w:t>(Selected N3IWF is not compatible with the allowed NSSAI).</w:t>
      </w:r>
    </w:p>
    <w:p w14:paraId="1A9CFC14" w14:textId="460C83BB" w:rsidR="00163AEB" w:rsidRPr="007F2770" w:rsidRDefault="00163AEB" w:rsidP="00163AEB">
      <w:pPr>
        <w:pStyle w:val="B1"/>
        <w:overflowPunct/>
        <w:autoSpaceDE/>
        <w:autoSpaceDN/>
        <w:adjustRightInd/>
        <w:textAlignment w:val="auto"/>
      </w:pPr>
      <w:ins w:id="3719" w:author="24.501_CR6136R1_(Rel-18)_5WWC_Ph2" w:date="2024-06-13T20:03:00Z">
        <w:r w:rsidRPr="00163AEB">
          <w:rPr>
            <w:rFonts w:eastAsiaTheme="minorEastAsia"/>
            <w:lang w:eastAsia="en-US"/>
          </w:rPr>
          <w:tab/>
          <w:t>This cause value received when the UE does not access 5GCN over non-3GPP access using the N3IWF or has not indicated support for slice-based N3IWF selection in the REGISTRATION REQUEST message is considered as an abnormal case and the behaviour of the UE is specified in subclause 5.5.1.2.7.</w:t>
        </w:r>
      </w:ins>
    </w:p>
    <w:p w14:paraId="09E366CB" w14:textId="7DDD8DBF" w:rsidR="001E4E0F" w:rsidRPr="007F2770" w:rsidRDefault="001E4E0F" w:rsidP="00796455">
      <w:pPr>
        <w:pStyle w:val="B1"/>
      </w:pPr>
      <w:r w:rsidRPr="007F2770">
        <w:tab/>
        <w:t>The UE shall abort the initial registration procedure, set the 5GS update status to 5U2 NOT UPDATED and enter state 5GMM-DEREGISTERED. ATTEMPTING-REGISTRATION or 5GMM-DEREGISTERED.PLMN-SEARCH</w:t>
      </w:r>
      <w:r w:rsidRPr="007F2770">
        <w:rPr>
          <w:lang w:val="en-US"/>
        </w:rPr>
        <w:t xml:space="preserve">. Additionally, the UE shall reset the registration attempt counter. If the </w:t>
      </w:r>
      <w:r w:rsidRPr="007F2770">
        <w:t>N3IWF identifier IE is included in the REGISTRATION REJECT message and the UE supports slice-based N3IWF selection</w:t>
      </w:r>
      <w:r w:rsidRPr="007F2770">
        <w:rPr>
          <w:lang w:val="en-US"/>
        </w:rPr>
        <w:t xml:space="preserve">, </w:t>
      </w:r>
      <w:r w:rsidRPr="007F2770">
        <w:t>the UE may use the provided N3IWF identifier IE in N3IWF selection as specified in 3GPP TS 24.502 [18] prior to an immediate consecutive initial registration attempt to the network, otherwise the UE shall ignore the N3IWF identifier IE.</w:t>
      </w:r>
      <w:r w:rsidR="0097494C" w:rsidRPr="0097494C">
        <w:rPr>
          <w:lang w:val="en-US"/>
        </w:rPr>
        <w:t xml:space="preserve"> </w:t>
      </w:r>
      <w:r w:rsidR="0097494C" w:rsidRPr="00D158E0">
        <w:rPr>
          <w:lang w:val="en-US"/>
        </w:rPr>
        <w:t>Additionally, if the UE selects a new N3IWF and a new</w:t>
      </w:r>
      <w:r w:rsidR="0097494C" w:rsidRPr="00D158E0">
        <w:t xml:space="preserve"> initial registration attempt is performed</w:t>
      </w:r>
      <w:r w:rsidR="0097494C" w:rsidRPr="00D158E0">
        <w:rPr>
          <w:lang w:val="en-US"/>
        </w:rPr>
        <w:t xml:space="preserve">, the UE shall </w:t>
      </w:r>
      <w:r w:rsidR="0097494C" w:rsidRPr="00D158E0">
        <w:t>delete any 5G-GUTI, last visited registered TAI, TAI list and ngKSI</w:t>
      </w:r>
      <w:r w:rsidR="0097494C">
        <w:t>.</w:t>
      </w:r>
    </w:p>
    <w:p w14:paraId="39149367" w14:textId="6B61561E" w:rsidR="004E07C6" w:rsidRDefault="004E07C6" w:rsidP="004E07C6">
      <w:pPr>
        <w:pStyle w:val="B1"/>
        <w:rPr>
          <w:ins w:id="3720" w:author="24.501_CR6136R1_(Rel-18)_5WWC_Ph2" w:date="2024-06-13T20:03:00Z"/>
        </w:rPr>
      </w:pPr>
      <w:r w:rsidRPr="007F2770">
        <w:t>#</w:t>
      </w:r>
      <w:r w:rsidR="00656927" w:rsidRPr="007F2770">
        <w:t>82</w:t>
      </w:r>
      <w:r w:rsidRPr="007F2770">
        <w:tab/>
        <w:t>(Selected TNGF is not compatible with the allowed NSSAI).</w:t>
      </w:r>
    </w:p>
    <w:p w14:paraId="70BDD598" w14:textId="7B1E5D4C" w:rsidR="00163AEB" w:rsidRPr="007F2770" w:rsidRDefault="00163AEB" w:rsidP="004E07C6">
      <w:pPr>
        <w:pStyle w:val="B1"/>
        <w:rPr>
          <w:lang w:eastAsia="zh-TW"/>
        </w:rPr>
      </w:pPr>
      <w:ins w:id="3721" w:author="24.501_CR6136R1_(Rel-18)_5WWC_Ph2" w:date="2024-06-13T20:03:00Z">
        <w:r>
          <w:tab/>
          <w:t xml:space="preserve">This cause value received when the UE does not access 5GCN over </w:t>
        </w:r>
        <w:r>
          <w:rPr>
            <w:lang w:eastAsia="zh-TW"/>
          </w:rPr>
          <w:t>non-</w:t>
        </w:r>
        <w:r>
          <w:t xml:space="preserve">3GPP access using the </w:t>
        </w:r>
        <w:bookmarkStart w:id="3722" w:name="OLE_LINK10"/>
        <w:r>
          <w:t xml:space="preserve">TNGF </w:t>
        </w:r>
        <w:bookmarkEnd w:id="3722"/>
        <w:r>
          <w:t xml:space="preserve">or </w:t>
        </w:r>
        <w:r>
          <w:rPr>
            <w:lang w:eastAsia="zh-TW"/>
          </w:rPr>
          <w:t xml:space="preserve">has not indicated support for slice-based </w:t>
        </w:r>
        <w:r>
          <w:t xml:space="preserve">TNGF </w:t>
        </w:r>
        <w:r>
          <w:rPr>
            <w:lang w:eastAsia="zh-TW"/>
          </w:rPr>
          <w:t>selection in the REGISTRATION REQUEST message</w:t>
        </w:r>
        <w:r>
          <w:t xml:space="preserve"> is considered as an abnormal case and the behaviour of the UE is specified in subclause 5.5.1.2.7.</w:t>
        </w:r>
      </w:ins>
    </w:p>
    <w:p w14:paraId="22F838B0" w14:textId="40E110B7" w:rsidR="004E07C6" w:rsidRPr="007F2770" w:rsidRDefault="004E07C6" w:rsidP="00796455">
      <w:pPr>
        <w:pStyle w:val="B1"/>
      </w:pPr>
      <w:r w:rsidRPr="007F2770">
        <w:tab/>
        <w:t>The UE shall abort the initial registration procedure, set the 5GS update status to 5U2 NOT UPDATED and enter state 5GMM-DEREGISTERED. ATTEMPTING-REGISTRATION or 5GMM-DEREGISTERED.PLMN-SEARCH</w:t>
      </w:r>
      <w:r w:rsidRPr="007F2770">
        <w:rPr>
          <w:lang w:val="en-US"/>
        </w:rPr>
        <w:t xml:space="preserve">. Additionally, the UE shall reset the registration attempt counter. If the </w:t>
      </w:r>
      <w:r w:rsidRPr="007F2770">
        <w:t>TNAN information IE is included in the REGISTRATION REJECT message and the UE supports slice-based TNGF selection</w:t>
      </w:r>
      <w:r w:rsidRPr="007F2770">
        <w:rPr>
          <w:lang w:val="en-US"/>
        </w:rPr>
        <w:t xml:space="preserve">, </w:t>
      </w:r>
      <w:r w:rsidRPr="007F2770">
        <w:t>the UE may use the provided TNAN information IE in TNAN selection as specified in 3GPP TS 24.502 [18] prior to an immediate consecutive registration attempt to the network, otherwise the UE shall ignore the TNAN information IE.</w:t>
      </w:r>
      <w:r w:rsidR="0097494C" w:rsidRPr="0097494C">
        <w:rPr>
          <w:lang w:val="en-US"/>
        </w:rPr>
        <w:t xml:space="preserve"> </w:t>
      </w:r>
      <w:r w:rsidR="0097494C" w:rsidRPr="00E819B1">
        <w:rPr>
          <w:lang w:val="en-US"/>
        </w:rPr>
        <w:t xml:space="preserve">Additionally, if the UE selects a new </w:t>
      </w:r>
      <w:r w:rsidR="0097494C">
        <w:rPr>
          <w:lang w:val="en-US"/>
        </w:rPr>
        <w:t>TNAN</w:t>
      </w:r>
      <w:r w:rsidR="0097494C" w:rsidRPr="00E819B1">
        <w:rPr>
          <w:lang w:val="en-US"/>
        </w:rPr>
        <w:t xml:space="preserve"> and a new</w:t>
      </w:r>
      <w:r w:rsidR="0097494C" w:rsidRPr="00E819B1">
        <w:t xml:space="preserve"> initial registration attempt is performed</w:t>
      </w:r>
      <w:r w:rsidR="0097494C" w:rsidRPr="00E819B1">
        <w:rPr>
          <w:lang w:val="en-US"/>
        </w:rPr>
        <w:t xml:space="preserve">, the UE shall </w:t>
      </w:r>
      <w:r w:rsidR="0097494C" w:rsidRPr="00E819B1">
        <w:t>delete any 5G-GUTI, last visited registered TAI, TAI list and ngKSI</w:t>
      </w:r>
      <w:r w:rsidR="0097494C">
        <w:t>.</w:t>
      </w:r>
    </w:p>
    <w:p w14:paraId="13542165" w14:textId="310C2AAE" w:rsidR="00262551" w:rsidRPr="007F2770" w:rsidRDefault="00262551" w:rsidP="00CA66DA">
      <w:r w:rsidRPr="007F2770">
        <w:t>Other values are considered as abnormal cases. The behaviour of the UE in those cases is specified in subclause 5.5.1.2.7.</w:t>
      </w:r>
    </w:p>
    <w:p w14:paraId="1D91EDFE" w14:textId="77777777" w:rsidR="003E0676" w:rsidRPr="007F2770" w:rsidRDefault="009B0DDA" w:rsidP="00781477">
      <w:pPr>
        <w:pStyle w:val="Heading5"/>
      </w:pPr>
      <w:bookmarkStart w:id="3723" w:name="_CR5_5_1_2_6"/>
      <w:bookmarkStart w:id="3724" w:name="_Toc20232677"/>
      <w:bookmarkStart w:id="3725" w:name="_Toc27746779"/>
      <w:bookmarkStart w:id="3726" w:name="_Toc36212961"/>
      <w:bookmarkStart w:id="3727" w:name="_Toc36657138"/>
      <w:bookmarkStart w:id="3728" w:name="_Toc45286802"/>
      <w:bookmarkStart w:id="3729" w:name="_Toc51948071"/>
      <w:bookmarkStart w:id="3730" w:name="_Toc51949163"/>
      <w:bookmarkStart w:id="3731" w:name="_Toc162971288"/>
      <w:bookmarkEnd w:id="3723"/>
      <w:r w:rsidRPr="007F2770">
        <w:t>5</w:t>
      </w:r>
      <w:r w:rsidR="00173561" w:rsidRPr="007F2770">
        <w:t>.5.1.2.6</w:t>
      </w:r>
      <w:r w:rsidR="00173561" w:rsidRPr="007F2770">
        <w:tab/>
        <w:t>Initial registration for emergency services not accepted by the network</w:t>
      </w:r>
      <w:bookmarkEnd w:id="3724"/>
      <w:bookmarkEnd w:id="3725"/>
      <w:bookmarkEnd w:id="3726"/>
      <w:bookmarkEnd w:id="3727"/>
      <w:bookmarkEnd w:id="3728"/>
      <w:bookmarkEnd w:id="3729"/>
      <w:bookmarkEnd w:id="3730"/>
      <w:bookmarkEnd w:id="3731"/>
    </w:p>
    <w:p w14:paraId="0263FC00" w14:textId="77777777" w:rsidR="004A7229" w:rsidRPr="007F2770" w:rsidRDefault="00173561" w:rsidP="004A7229">
      <w:r w:rsidRPr="007F2770">
        <w:t xml:space="preserve">Upon receiving the </w:t>
      </w:r>
      <w:r w:rsidRPr="007F2770">
        <w:rPr>
          <w:rFonts w:hint="eastAsia"/>
        </w:rPr>
        <w:t>REGISTRATION</w:t>
      </w:r>
      <w:r w:rsidRPr="007F2770">
        <w:t xml:space="preserve"> REJECT message including </w:t>
      </w:r>
      <w:r w:rsidRPr="007F2770">
        <w:rPr>
          <w:rFonts w:hint="eastAsia"/>
        </w:rPr>
        <w:t>5G</w:t>
      </w:r>
      <w:r w:rsidRPr="007F2770">
        <w:t>MM cause #5</w:t>
      </w:r>
      <w:r w:rsidRPr="007F2770">
        <w:rPr>
          <w:rFonts w:hint="eastAsia"/>
        </w:rPr>
        <w:t xml:space="preserve"> </w:t>
      </w:r>
      <w:r w:rsidRPr="007F2770">
        <w:t>"</w:t>
      </w:r>
      <w:r w:rsidRPr="007F2770">
        <w:rPr>
          <w:rFonts w:hint="eastAsia"/>
        </w:rPr>
        <w:t>PEI</w:t>
      </w:r>
      <w:r w:rsidRPr="007F2770">
        <w:t xml:space="preserve"> not accepted", the UE shall enter the state </w:t>
      </w:r>
      <w:r w:rsidRPr="007F2770">
        <w:rPr>
          <w:rFonts w:hint="eastAsia"/>
        </w:rPr>
        <w:t>5G</w:t>
      </w:r>
      <w:r w:rsidRPr="007F2770">
        <w:t>MM-DEREGISTERED.NO-</w:t>
      </w:r>
      <w:r w:rsidRPr="007F2770">
        <w:rPr>
          <w:rFonts w:hint="eastAsia"/>
        </w:rPr>
        <w:t>SUP</w:t>
      </w:r>
      <w:r w:rsidRPr="007F2770">
        <w:t>I.</w:t>
      </w:r>
      <w:r w:rsidR="004A7229" w:rsidRPr="007F2770">
        <w:t xml:space="preserve"> If the REGISTRATION REJECT message </w:t>
      </w:r>
      <w:r w:rsidR="004A7229" w:rsidRPr="007F2770">
        <w:rPr>
          <w:rFonts w:hint="eastAsia"/>
        </w:rPr>
        <w:t>is</w:t>
      </w:r>
      <w:r w:rsidR="004A7229" w:rsidRPr="007F2770">
        <w:t xml:space="preserve"> received,</w:t>
      </w:r>
    </w:p>
    <w:p w14:paraId="50C72D7E" w14:textId="77777777" w:rsidR="004A7229" w:rsidRPr="007F2770" w:rsidRDefault="004A7229" w:rsidP="004A7229">
      <w:pPr>
        <w:pStyle w:val="B1"/>
      </w:pPr>
      <w:r w:rsidRPr="007F2770">
        <w:t>-</w:t>
      </w:r>
      <w:r w:rsidRPr="007F2770">
        <w:tab/>
        <w:t>over 3GPP access; or</w:t>
      </w:r>
    </w:p>
    <w:p w14:paraId="04291C09" w14:textId="77777777" w:rsidR="004A7229" w:rsidRPr="007F2770" w:rsidRDefault="004A7229" w:rsidP="004A7229">
      <w:pPr>
        <w:pStyle w:val="B1"/>
      </w:pPr>
      <w:r w:rsidRPr="007F2770">
        <w:t>-</w:t>
      </w:r>
      <w:r w:rsidRPr="007F2770">
        <w:tab/>
        <w:t>over non-3GPP access and is integrity protected;</w:t>
      </w:r>
    </w:p>
    <w:p w14:paraId="382546E8" w14:textId="77777777" w:rsidR="00173561" w:rsidRPr="007F2770" w:rsidRDefault="004A7229" w:rsidP="004A7229">
      <w:r w:rsidRPr="007F2770">
        <w:t>and the UE also supports the registration procedure over the other access, the UE shall in addition handle 5GMM parameters and 5GMM state for this access, as described for this 5GMM cause value.</w:t>
      </w:r>
    </w:p>
    <w:p w14:paraId="091E109F" w14:textId="77777777" w:rsidR="00173561" w:rsidRPr="007F2770" w:rsidRDefault="00173561" w:rsidP="00173561">
      <w:r w:rsidRPr="007F2770">
        <w:t xml:space="preserve">Upon receiving the </w:t>
      </w:r>
      <w:r w:rsidRPr="007F2770">
        <w:rPr>
          <w:rFonts w:hint="eastAsia"/>
        </w:rPr>
        <w:t>REGISTRATION</w:t>
      </w:r>
      <w:r w:rsidRPr="007F2770">
        <w:t xml:space="preserve"> REJECT message including 5GMM cause value</w:t>
      </w:r>
      <w:r w:rsidRPr="007F2770">
        <w:rPr>
          <w:rFonts w:hint="eastAsia"/>
        </w:rPr>
        <w:t xml:space="preserve"> which is not </w:t>
      </w:r>
      <w:r w:rsidRPr="007F2770">
        <w:t>#5</w:t>
      </w:r>
      <w:r w:rsidRPr="007F2770">
        <w:rPr>
          <w:rFonts w:hint="eastAsia"/>
        </w:rPr>
        <w:t xml:space="preserve"> </w:t>
      </w:r>
      <w:r w:rsidRPr="007F2770">
        <w:t>"</w:t>
      </w:r>
      <w:r w:rsidRPr="007F2770">
        <w:rPr>
          <w:rFonts w:hint="eastAsia"/>
        </w:rPr>
        <w:t>PEI</w:t>
      </w:r>
      <w:r w:rsidRPr="007F2770">
        <w:t xml:space="preserve"> not accepted", the UE shall perform the actions as described in subclause </w:t>
      </w:r>
      <w:r w:rsidR="00ED38CB" w:rsidRPr="007F2770">
        <w:t>5.5.1.2.5</w:t>
      </w:r>
      <w:r w:rsidRPr="007F2770">
        <w:t xml:space="preserve"> with the following addition: the UE shall inform the upper layers of the failure of the procedure.</w:t>
      </w:r>
    </w:p>
    <w:p w14:paraId="61704B2C" w14:textId="77777777" w:rsidR="00173561" w:rsidRPr="007F2770" w:rsidRDefault="00173561" w:rsidP="00173561">
      <w:pPr>
        <w:pStyle w:val="NO"/>
      </w:pPr>
      <w:r w:rsidRPr="007F2770">
        <w:t>NOTE </w:t>
      </w:r>
      <w:r w:rsidRPr="007F2770">
        <w:rPr>
          <w:rFonts w:hint="eastAsia"/>
        </w:rPr>
        <w:t>1</w:t>
      </w:r>
      <w:r w:rsidRPr="007F2770">
        <w:t>:</w:t>
      </w:r>
      <w:r w:rsidRPr="007F2770">
        <w:tab/>
        <w:t>This can result in the upper layers requesting implementation specific mechanisms, e.g. procedures specified in 3GPP TS 24.229</w:t>
      </w:r>
      <w:r w:rsidR="00E04A35" w:rsidRPr="007F2770">
        <w:rPr>
          <w:rFonts w:eastAsia="Malgun Gothic"/>
        </w:rPr>
        <w:t> [14]</w:t>
      </w:r>
      <w:r w:rsidRPr="007F2770">
        <w:t xml:space="preserve"> can result in the emergency call being attempted to another IP-CAN.</w:t>
      </w:r>
    </w:p>
    <w:p w14:paraId="2C00C5A8" w14:textId="77777777" w:rsidR="00173561" w:rsidRPr="007F2770" w:rsidRDefault="00173561" w:rsidP="00173561">
      <w:r w:rsidRPr="007F2770">
        <w:rPr>
          <w:rFonts w:hint="eastAsia"/>
        </w:rPr>
        <w:t>If the initial registration</w:t>
      </w:r>
      <w:r w:rsidRPr="007F2770">
        <w:t xml:space="preserve"> request for emergency services </w:t>
      </w:r>
      <w:r w:rsidRPr="007F2770">
        <w:rPr>
          <w:rFonts w:hint="eastAsia"/>
        </w:rPr>
        <w:t>fails</w:t>
      </w:r>
      <w:r w:rsidRPr="007F2770">
        <w:rPr>
          <w:rFonts w:eastAsia="MS Mincho" w:hint="eastAsia"/>
          <w:lang w:eastAsia="ja-JP"/>
        </w:rPr>
        <w:t xml:space="preserve"> due to </w:t>
      </w:r>
      <w:r w:rsidRPr="007F2770">
        <w:rPr>
          <w:rFonts w:hint="eastAsia"/>
        </w:rPr>
        <w:t>abnormal</w:t>
      </w:r>
      <w:r w:rsidRPr="007F2770">
        <w:rPr>
          <w:rFonts w:eastAsia="MS Mincho" w:hint="eastAsia"/>
          <w:lang w:eastAsia="ja-JP"/>
        </w:rPr>
        <w:t xml:space="preserve"> case</w:t>
      </w:r>
      <w:r w:rsidRPr="007F2770">
        <w:rPr>
          <w:rFonts w:hint="eastAsia"/>
        </w:rPr>
        <w:t>s</w:t>
      </w:r>
      <w:r w:rsidRPr="007F2770">
        <w:t>, the UE shall perform the actions as described in subclause </w:t>
      </w:r>
      <w:r w:rsidR="00ED38CB" w:rsidRPr="007F2770">
        <w:t>5.5.1.2.7</w:t>
      </w:r>
      <w:r w:rsidRPr="007F2770">
        <w:t xml:space="preserve"> and inform the upper layers of the failure to access the network</w:t>
      </w:r>
      <w:r w:rsidRPr="007F2770">
        <w:rPr>
          <w:rFonts w:hint="eastAsia"/>
        </w:rPr>
        <w:t xml:space="preserve"> or the failure of the procedure</w:t>
      </w:r>
      <w:r w:rsidRPr="007F2770">
        <w:t>.</w:t>
      </w:r>
    </w:p>
    <w:p w14:paraId="34AB7C5F" w14:textId="77777777" w:rsidR="00173561" w:rsidRPr="007F2770" w:rsidRDefault="00173561" w:rsidP="00173561">
      <w:pPr>
        <w:pStyle w:val="NO"/>
      </w:pPr>
      <w:r w:rsidRPr="007F2770">
        <w:t>NOTE </w:t>
      </w:r>
      <w:r w:rsidRPr="007F2770">
        <w:rPr>
          <w:rFonts w:hint="eastAsia"/>
        </w:rPr>
        <w:t>2</w:t>
      </w:r>
      <w:r w:rsidRPr="007F2770">
        <w:t>:</w:t>
      </w:r>
      <w:r w:rsidRPr="007F2770">
        <w:tab/>
        <w:t>This can result in the upper layers requesting other implementation specific mechanisms, e.g. procedures specified in 3GPP TS 24.229</w:t>
      </w:r>
      <w:r w:rsidR="00E04A35" w:rsidRPr="007F2770">
        <w:rPr>
          <w:rFonts w:eastAsia="Malgun Gothic"/>
        </w:rPr>
        <w:t> [14]</w:t>
      </w:r>
      <w:r w:rsidRPr="007F2770">
        <w:t xml:space="preserve"> can result in the emergency call being attempted to another IP-CAN.</w:t>
      </w:r>
    </w:p>
    <w:p w14:paraId="31CF2726" w14:textId="77777777" w:rsidR="00173561" w:rsidRPr="007F2770" w:rsidRDefault="00173561" w:rsidP="00173561">
      <w:pPr>
        <w:rPr>
          <w:rFonts w:eastAsia="Malgun Gothic"/>
        </w:rPr>
      </w:pPr>
      <w:r w:rsidRPr="007F2770">
        <w:rPr>
          <w:rFonts w:eastAsia="Malgun Gothic"/>
        </w:rPr>
        <w:t>In a shared network, upon receiving the REGISTRATION REJECT message, the UE shall perform the actions as described in subclause </w:t>
      </w:r>
      <w:r w:rsidR="00ED38CB" w:rsidRPr="007F2770">
        <w:rPr>
          <w:rFonts w:eastAsia="Malgun Gothic"/>
        </w:rPr>
        <w:t>5.5.1.2.5</w:t>
      </w:r>
      <w:r w:rsidRPr="007F2770">
        <w:rPr>
          <w:rFonts w:eastAsia="Malgun Gothic"/>
        </w:rPr>
        <w:t>, and shall:</w:t>
      </w:r>
    </w:p>
    <w:p w14:paraId="731DA016" w14:textId="77777777" w:rsidR="00173561" w:rsidRPr="007F2770" w:rsidRDefault="00173561" w:rsidP="00C708E3">
      <w:pPr>
        <w:pStyle w:val="B1"/>
      </w:pPr>
      <w:r w:rsidRPr="007F2770">
        <w:t>a)</w:t>
      </w:r>
      <w:r w:rsidRPr="007F2770">
        <w:tab/>
        <w:t>inform the upper layers of the failure of the procedure; or</w:t>
      </w:r>
    </w:p>
    <w:p w14:paraId="5293708A" w14:textId="77777777" w:rsidR="00173561" w:rsidRPr="007F2770" w:rsidRDefault="00173561" w:rsidP="00173561">
      <w:pPr>
        <w:pStyle w:val="NO"/>
        <w:rPr>
          <w:rFonts w:eastAsia="Malgun Gothic"/>
        </w:rPr>
      </w:pPr>
      <w:r w:rsidRPr="007F2770">
        <w:rPr>
          <w:rFonts w:eastAsia="Malgun Gothic"/>
        </w:rPr>
        <w:t>NOTE </w:t>
      </w:r>
      <w:r w:rsidR="00E04A35" w:rsidRPr="007F2770">
        <w:rPr>
          <w:rFonts w:eastAsia="Malgun Gothic"/>
        </w:rPr>
        <w:t>3</w:t>
      </w:r>
      <w:r w:rsidRPr="007F2770">
        <w:rPr>
          <w:rFonts w:eastAsia="Malgun Gothic"/>
        </w:rPr>
        <w:t>:</w:t>
      </w:r>
      <w:r w:rsidRPr="007F2770">
        <w:rPr>
          <w:rFonts w:eastAsia="Malgun Gothic"/>
        </w:rPr>
        <w:tab/>
        <w:t xml:space="preserve">The upper layers </w:t>
      </w:r>
      <w:r w:rsidR="005723A3" w:rsidRPr="007F2770">
        <w:rPr>
          <w:rFonts w:eastAsia="Malgun Gothic"/>
        </w:rPr>
        <w:t xml:space="preserve">can </w:t>
      </w:r>
      <w:r w:rsidRPr="007F2770">
        <w:rPr>
          <w:rFonts w:eastAsia="Malgun Gothic"/>
        </w:rPr>
        <w:t>request implementation specific mechanisms, e.g. procedures specified in 3GPP TS 24.229 [</w:t>
      </w:r>
      <w:r w:rsidR="008B762D" w:rsidRPr="007F2770">
        <w:rPr>
          <w:rFonts w:eastAsia="Malgun Gothic"/>
        </w:rPr>
        <w:t>1</w:t>
      </w:r>
      <w:r w:rsidR="00E04A35" w:rsidRPr="007F2770">
        <w:rPr>
          <w:rFonts w:eastAsia="Malgun Gothic"/>
        </w:rPr>
        <w:t>4</w:t>
      </w:r>
      <w:r w:rsidRPr="007F2770">
        <w:rPr>
          <w:rFonts w:eastAsia="Malgun Gothic"/>
        </w:rPr>
        <w:t>] that can result in the emergency call being attempted to another IP-CAN.</w:t>
      </w:r>
    </w:p>
    <w:p w14:paraId="7D514468" w14:textId="6C2FB37E" w:rsidR="005723A3" w:rsidRPr="007F2770" w:rsidRDefault="00173561" w:rsidP="005723A3">
      <w:pPr>
        <w:pStyle w:val="B1"/>
      </w:pPr>
      <w:r w:rsidRPr="007F2770">
        <w:t>b)</w:t>
      </w:r>
      <w:r w:rsidRPr="007F2770">
        <w:tab/>
        <w:t>attempt to perform a PLMN</w:t>
      </w:r>
      <w:r w:rsidR="00C95E0B" w:rsidRPr="007F2770">
        <w:t xml:space="preserve"> or SNPN</w:t>
      </w:r>
      <w:r w:rsidRPr="007F2770">
        <w:t xml:space="preserve"> selection in the shared network and</w:t>
      </w:r>
      <w:r w:rsidR="005723A3" w:rsidRPr="007F2770">
        <w:t>, if an initial registration for emergency services was not already attempted with the selected PLMN</w:t>
      </w:r>
      <w:r w:rsidR="00C95E0B" w:rsidRPr="007F2770">
        <w:t xml:space="preserve"> or SNPN</w:t>
      </w:r>
      <w:r w:rsidR="005723A3" w:rsidRPr="007F2770">
        <w:t xml:space="preserve"> and the REGISTRATION REQUEST message, for which </w:t>
      </w:r>
      <w:r w:rsidR="005723A3" w:rsidRPr="007F2770">
        <w:rPr>
          <w:rFonts w:eastAsia="Malgun Gothic"/>
        </w:rPr>
        <w:t>the REGISTRATION REJECT message was received,</w:t>
      </w:r>
      <w:r w:rsidR="005723A3" w:rsidRPr="007F2770">
        <w:t xml:space="preserve"> is:</w:t>
      </w:r>
    </w:p>
    <w:p w14:paraId="31BA47A9" w14:textId="77C31DA5" w:rsidR="00173561" w:rsidRPr="007F2770" w:rsidRDefault="005723A3" w:rsidP="00CF661E">
      <w:pPr>
        <w:pStyle w:val="B2"/>
      </w:pPr>
      <w:r w:rsidRPr="007F2770">
        <w:t>-</w:t>
      </w:r>
      <w:r w:rsidRPr="007F2770">
        <w:tab/>
        <w:t xml:space="preserve">not for sending a PDU SESSION ESTABLISHMENT </w:t>
      </w:r>
      <w:r w:rsidR="00DC7646" w:rsidRPr="007F2770">
        <w:t xml:space="preserve">REQUEST </w:t>
      </w:r>
      <w:r w:rsidRPr="007F2770">
        <w:t>message with request type set to "existing emergency PDU session",</w:t>
      </w:r>
      <w:r w:rsidR="00173561" w:rsidRPr="007F2770">
        <w:t xml:space="preserve"> initiate an initial registration for emergency services </w:t>
      </w:r>
      <w:r w:rsidRPr="007F2770">
        <w:t>with</w:t>
      </w:r>
      <w:r w:rsidR="00173561" w:rsidRPr="007F2770">
        <w:t xml:space="preserve"> the selected PLMN</w:t>
      </w:r>
      <w:r w:rsidR="00C95E0B" w:rsidRPr="007F2770">
        <w:t xml:space="preserve"> or SNPN</w:t>
      </w:r>
      <w:r w:rsidRPr="007F2770">
        <w:t>; or</w:t>
      </w:r>
    </w:p>
    <w:p w14:paraId="525BFE3A" w14:textId="77777777" w:rsidR="005723A3" w:rsidRPr="007F2770" w:rsidRDefault="005723A3" w:rsidP="005723A3">
      <w:pPr>
        <w:pStyle w:val="B2"/>
      </w:pPr>
      <w:r w:rsidRPr="007F2770">
        <w:t>-</w:t>
      </w:r>
      <w:r w:rsidRPr="007F2770">
        <w:tab/>
        <w:t xml:space="preserve">for sending a PDU SESSION ESTABLISHMENT </w:t>
      </w:r>
      <w:r w:rsidR="00DC7646" w:rsidRPr="007F2770">
        <w:t xml:space="preserve">REQUEST </w:t>
      </w:r>
      <w:r w:rsidRPr="007F2770">
        <w:t>message with request type set to "existing emergency PDU session", and:</w:t>
      </w:r>
    </w:p>
    <w:p w14:paraId="2E34DD20" w14:textId="287414EF" w:rsidR="005723A3" w:rsidRPr="007F2770" w:rsidRDefault="005723A3" w:rsidP="005723A3">
      <w:pPr>
        <w:pStyle w:val="B3"/>
      </w:pPr>
      <w:r w:rsidRPr="007F2770">
        <w:t>i)</w:t>
      </w:r>
      <w:r w:rsidRPr="007F2770">
        <w:tab/>
        <w:t>the selected PLMN is an equivalent PLMN</w:t>
      </w:r>
      <w:r w:rsidR="00856A3D" w:rsidRPr="007F2770">
        <w:t xml:space="preserve"> or the selected SNPN is an equivalent SNPN</w:t>
      </w:r>
      <w:r w:rsidRPr="007F2770">
        <w:t>, initiate an initial registration for emergency services with the selected PLMN</w:t>
      </w:r>
      <w:r w:rsidR="00856A3D" w:rsidRPr="007F2770">
        <w:t xml:space="preserve"> or SNPN</w:t>
      </w:r>
      <w:r w:rsidRPr="007F2770">
        <w:t>; and</w:t>
      </w:r>
    </w:p>
    <w:p w14:paraId="3D13D73D" w14:textId="691B7A5A" w:rsidR="005723A3" w:rsidRPr="007F2770" w:rsidRDefault="005723A3" w:rsidP="00CF661E">
      <w:pPr>
        <w:pStyle w:val="B3"/>
      </w:pPr>
      <w:r w:rsidRPr="007F2770">
        <w:t>ii)</w:t>
      </w:r>
      <w:r w:rsidRPr="007F2770">
        <w:tab/>
        <w:t>the selected PLMN is not an equivalent PLMN</w:t>
      </w:r>
      <w:r w:rsidR="00850BFC" w:rsidRPr="007F2770">
        <w:t xml:space="preserve"> </w:t>
      </w:r>
      <w:bookmarkStart w:id="3732" w:name="_Hlk130951080"/>
      <w:r w:rsidR="00850BFC" w:rsidRPr="007F2770">
        <w:t>or the selected SNPN is not an equivalent SNPN</w:t>
      </w:r>
      <w:bookmarkEnd w:id="3732"/>
      <w:r w:rsidRPr="007F2770">
        <w:t>, perform a PLMN</w:t>
      </w:r>
      <w:r w:rsidR="00850BFC" w:rsidRPr="007F2770">
        <w:t xml:space="preserve"> or SNPN</w:t>
      </w:r>
      <w:r w:rsidRPr="007F2770">
        <w:t xml:space="preserve"> selection and initiate an initial registration for emergency services with the selected PLMN</w:t>
      </w:r>
      <w:r w:rsidR="00850BFC" w:rsidRPr="007F2770">
        <w:t xml:space="preserve"> or SNPN</w:t>
      </w:r>
      <w:r w:rsidRPr="007F2770">
        <w:t xml:space="preserve"> if an initial registration for emergency services was not already attempted with the selected PLMN</w:t>
      </w:r>
      <w:r w:rsidR="00850BFC" w:rsidRPr="007F2770">
        <w:t xml:space="preserve"> or SNPN</w:t>
      </w:r>
      <w:r w:rsidRPr="007F2770">
        <w:t>.</w:t>
      </w:r>
    </w:p>
    <w:p w14:paraId="3D3504FE" w14:textId="77777777" w:rsidR="00173561" w:rsidRPr="007F2770" w:rsidRDefault="00173561" w:rsidP="00173561">
      <w:pPr>
        <w:rPr>
          <w:rFonts w:eastAsia="Malgun Gothic"/>
        </w:rPr>
      </w:pPr>
      <w:r w:rsidRPr="007F2770">
        <w:rPr>
          <w:rFonts w:eastAsia="Malgun Gothic"/>
        </w:rPr>
        <w:t>In a shared network, if the initial registration request for emergency services fails due to abnormal cases, the UE shall perform the actions as described in subclause </w:t>
      </w:r>
      <w:r w:rsidR="00ED38CB" w:rsidRPr="007F2770">
        <w:rPr>
          <w:rFonts w:eastAsia="Malgun Gothic"/>
        </w:rPr>
        <w:t>5.5.1.2.7</w:t>
      </w:r>
      <w:r w:rsidRPr="007F2770">
        <w:rPr>
          <w:rFonts w:eastAsia="Malgun Gothic"/>
        </w:rPr>
        <w:t xml:space="preserve"> and shall:</w:t>
      </w:r>
    </w:p>
    <w:p w14:paraId="360D6934" w14:textId="77777777" w:rsidR="00173561" w:rsidRPr="007F2770" w:rsidRDefault="00173561" w:rsidP="00C708E3">
      <w:pPr>
        <w:pStyle w:val="B1"/>
      </w:pPr>
      <w:r w:rsidRPr="007F2770">
        <w:t>a)</w:t>
      </w:r>
      <w:r w:rsidRPr="007F2770">
        <w:tab/>
        <w:t>inform the upper layers of the failure of the procedure; or</w:t>
      </w:r>
    </w:p>
    <w:p w14:paraId="3B89BD11" w14:textId="77777777" w:rsidR="00173561" w:rsidRPr="007F2770" w:rsidRDefault="00173561" w:rsidP="00173561">
      <w:pPr>
        <w:pStyle w:val="NO"/>
        <w:rPr>
          <w:rFonts w:eastAsia="Malgun Gothic"/>
        </w:rPr>
      </w:pPr>
      <w:r w:rsidRPr="007F2770">
        <w:rPr>
          <w:rFonts w:eastAsia="Malgun Gothic"/>
        </w:rPr>
        <w:t>NOTE </w:t>
      </w:r>
      <w:r w:rsidR="00E04A35" w:rsidRPr="007F2770">
        <w:rPr>
          <w:rFonts w:eastAsia="Malgun Gothic"/>
        </w:rPr>
        <w:t>4</w:t>
      </w:r>
      <w:r w:rsidRPr="007F2770">
        <w:rPr>
          <w:rFonts w:eastAsia="Malgun Gothic"/>
        </w:rPr>
        <w:t>:</w:t>
      </w:r>
      <w:r w:rsidRPr="007F2770">
        <w:rPr>
          <w:rFonts w:eastAsia="Malgun Gothic"/>
        </w:rPr>
        <w:tab/>
        <w:t xml:space="preserve">The upper layers </w:t>
      </w:r>
      <w:r w:rsidR="005723A3" w:rsidRPr="007F2770">
        <w:rPr>
          <w:rFonts w:eastAsia="Malgun Gothic"/>
        </w:rPr>
        <w:t xml:space="preserve">can </w:t>
      </w:r>
      <w:r w:rsidRPr="007F2770">
        <w:rPr>
          <w:rFonts w:eastAsia="Malgun Gothic"/>
        </w:rPr>
        <w:t>request implementation specific mechanisms, e.g. procedures specified in 3GPP TS</w:t>
      </w:r>
      <w:r w:rsidRPr="007F2770">
        <w:rPr>
          <w:rFonts w:eastAsia="Malgun Gothic"/>
          <w:lang w:val="en-US"/>
        </w:rPr>
        <w:t> </w:t>
      </w:r>
      <w:r w:rsidRPr="007F2770">
        <w:rPr>
          <w:rFonts w:eastAsia="Malgun Gothic"/>
        </w:rPr>
        <w:t>24.229 [</w:t>
      </w:r>
      <w:r w:rsidR="008B762D" w:rsidRPr="007F2770">
        <w:rPr>
          <w:rFonts w:eastAsia="Malgun Gothic"/>
        </w:rPr>
        <w:t>1</w:t>
      </w:r>
      <w:r w:rsidR="00E04A35" w:rsidRPr="007F2770">
        <w:rPr>
          <w:rFonts w:eastAsia="Malgun Gothic"/>
        </w:rPr>
        <w:t>4</w:t>
      </w:r>
      <w:r w:rsidRPr="007F2770">
        <w:rPr>
          <w:rFonts w:eastAsia="Malgun Gothic"/>
        </w:rPr>
        <w:t>] that can result in the emergency call being attempted to another IP-CAN.</w:t>
      </w:r>
    </w:p>
    <w:p w14:paraId="2E271277" w14:textId="249E2D7F" w:rsidR="005723A3" w:rsidRPr="007F2770" w:rsidRDefault="005723A3" w:rsidP="005723A3">
      <w:pPr>
        <w:pStyle w:val="B1"/>
      </w:pPr>
      <w:r w:rsidRPr="007F2770">
        <w:t>b)</w:t>
      </w:r>
      <w:r w:rsidRPr="007F2770">
        <w:tab/>
        <w:t xml:space="preserve">attempt to perform a PLMN </w:t>
      </w:r>
      <w:r w:rsidR="001D3C55" w:rsidRPr="007F2770">
        <w:t xml:space="preserve">or SNPN </w:t>
      </w:r>
      <w:r w:rsidRPr="007F2770">
        <w:t>selection in the shared network and, if an initial registration for emergency services was not already attempted with the selected PLMN</w:t>
      </w:r>
      <w:r w:rsidR="001D3C55" w:rsidRPr="007F2770">
        <w:t xml:space="preserve"> or SNPN</w:t>
      </w:r>
      <w:r w:rsidRPr="007F2770">
        <w:t xml:space="preserve"> and the REGISTRATION REQUEST message is:</w:t>
      </w:r>
    </w:p>
    <w:p w14:paraId="2BFC182D" w14:textId="25EBA9A8" w:rsidR="005723A3" w:rsidRPr="007F2770" w:rsidRDefault="005723A3" w:rsidP="005723A3">
      <w:pPr>
        <w:pStyle w:val="B2"/>
      </w:pPr>
      <w:r w:rsidRPr="007F2770">
        <w:t>-</w:t>
      </w:r>
      <w:r w:rsidRPr="007F2770">
        <w:tab/>
        <w:t xml:space="preserve">not for sending a PDU SESSION ESTABLISHMENT </w:t>
      </w:r>
      <w:r w:rsidR="00DC7646" w:rsidRPr="007F2770">
        <w:t xml:space="preserve">REQUEST </w:t>
      </w:r>
      <w:r w:rsidRPr="007F2770">
        <w:t>message with request type set to "existing emergency PDU session", initiate an initial registration for emergency services with the selected PLMN</w:t>
      </w:r>
      <w:r w:rsidR="001D3C55" w:rsidRPr="007F2770">
        <w:t xml:space="preserve"> or SNPN</w:t>
      </w:r>
      <w:r w:rsidRPr="007F2770">
        <w:t>; or</w:t>
      </w:r>
    </w:p>
    <w:p w14:paraId="013851FD" w14:textId="77777777" w:rsidR="005723A3" w:rsidRPr="007F2770" w:rsidRDefault="005723A3" w:rsidP="005723A3">
      <w:pPr>
        <w:pStyle w:val="B2"/>
      </w:pPr>
      <w:r w:rsidRPr="007F2770">
        <w:t>-</w:t>
      </w:r>
      <w:r w:rsidRPr="007F2770">
        <w:tab/>
        <w:t xml:space="preserve">for sending a PDU SESSION ESTABLISHMENT </w:t>
      </w:r>
      <w:r w:rsidR="00DC7646" w:rsidRPr="007F2770">
        <w:t xml:space="preserve">REQUEST </w:t>
      </w:r>
      <w:r w:rsidRPr="007F2770">
        <w:t>message with request type set to "existing emergency PDU session", and:</w:t>
      </w:r>
    </w:p>
    <w:p w14:paraId="68AE1001" w14:textId="098FB4CF" w:rsidR="005723A3" w:rsidRPr="007F2770" w:rsidRDefault="005723A3" w:rsidP="005723A3">
      <w:pPr>
        <w:pStyle w:val="B3"/>
      </w:pPr>
      <w:r w:rsidRPr="007F2770">
        <w:t>i)</w:t>
      </w:r>
      <w:r w:rsidRPr="007F2770">
        <w:tab/>
        <w:t>the selected PLMN is an equivalent PLMN</w:t>
      </w:r>
      <w:r w:rsidR="00455FE2" w:rsidRPr="007F2770">
        <w:t xml:space="preserve"> or the selected SNPN is an equivalent SNPN</w:t>
      </w:r>
      <w:r w:rsidRPr="007F2770">
        <w:t>, initiate an initial registration for emergency services with the selected PLMN</w:t>
      </w:r>
      <w:r w:rsidR="00505900" w:rsidRPr="007F2770">
        <w:t xml:space="preserve"> or SNPN</w:t>
      </w:r>
      <w:r w:rsidRPr="007F2770">
        <w:t>; and</w:t>
      </w:r>
    </w:p>
    <w:p w14:paraId="78A8DFEF" w14:textId="7533C91F" w:rsidR="005723A3" w:rsidRPr="007F2770" w:rsidRDefault="005723A3" w:rsidP="005723A3">
      <w:pPr>
        <w:pStyle w:val="B3"/>
      </w:pPr>
      <w:r w:rsidRPr="007F2770">
        <w:t>ii)</w:t>
      </w:r>
      <w:r w:rsidRPr="007F2770">
        <w:tab/>
        <w:t>the selected PLMN is not an equivalent PLMN</w:t>
      </w:r>
      <w:r w:rsidR="001434CA" w:rsidRPr="007F2770">
        <w:t xml:space="preserve"> or the selected SNPN is not an equivalent SNPN</w:t>
      </w:r>
      <w:r w:rsidRPr="007F2770">
        <w:t xml:space="preserve">, perform a PLMN </w:t>
      </w:r>
      <w:r w:rsidR="007C0BE6" w:rsidRPr="007F2770">
        <w:t xml:space="preserve">or SNPN </w:t>
      </w:r>
      <w:r w:rsidRPr="007F2770">
        <w:t>selection and initiate an initial registration for emergency services with the selected PLMN</w:t>
      </w:r>
      <w:r w:rsidR="007C0BE6" w:rsidRPr="007F2770">
        <w:t xml:space="preserve"> or SNPN</w:t>
      </w:r>
      <w:r w:rsidRPr="007F2770">
        <w:t xml:space="preserve"> if an initial registration for emergency services was not already attempted with the selected PLMN</w:t>
      </w:r>
      <w:r w:rsidR="007C0BE6" w:rsidRPr="007F2770">
        <w:t xml:space="preserve"> or SNPN</w:t>
      </w:r>
      <w:r w:rsidRPr="007F2770">
        <w:t>.</w:t>
      </w:r>
    </w:p>
    <w:p w14:paraId="01A3DCDF" w14:textId="77777777" w:rsidR="009F7A26" w:rsidRPr="007F2770" w:rsidRDefault="009F7A26" w:rsidP="00781477">
      <w:pPr>
        <w:pStyle w:val="Heading5"/>
      </w:pPr>
      <w:bookmarkStart w:id="3733" w:name="_CR5_5_1_2_6A"/>
      <w:bookmarkStart w:id="3734" w:name="_Toc20232678"/>
      <w:bookmarkStart w:id="3735" w:name="_Toc27746780"/>
      <w:bookmarkStart w:id="3736" w:name="_Toc36212962"/>
      <w:bookmarkStart w:id="3737" w:name="_Toc36657139"/>
      <w:bookmarkStart w:id="3738" w:name="_Toc45286803"/>
      <w:bookmarkStart w:id="3739" w:name="_Toc51948072"/>
      <w:bookmarkStart w:id="3740" w:name="_Toc51949164"/>
      <w:bookmarkStart w:id="3741" w:name="_Toc162971289"/>
      <w:bookmarkEnd w:id="3733"/>
      <w:r w:rsidRPr="007F2770">
        <w:t>5.5.1.2.6A</w:t>
      </w:r>
      <w:r w:rsidRPr="007F2770">
        <w:tab/>
        <w:t>Initial registration for</w:t>
      </w:r>
      <w:r w:rsidRPr="007F2770">
        <w:rPr>
          <w:noProof/>
        </w:rPr>
        <w:t xml:space="preserve"> initiating a</w:t>
      </w:r>
      <w:r w:rsidR="006E5636" w:rsidRPr="007F2770">
        <w:rPr>
          <w:noProof/>
        </w:rPr>
        <w:t>n emergency</w:t>
      </w:r>
      <w:r w:rsidRPr="007F2770">
        <w:rPr>
          <w:noProof/>
        </w:rPr>
        <w:t xml:space="preserve"> PDU session </w:t>
      </w:r>
      <w:r w:rsidRPr="007F2770">
        <w:t>not accepted by the network</w:t>
      </w:r>
      <w:bookmarkEnd w:id="3734"/>
      <w:bookmarkEnd w:id="3735"/>
      <w:bookmarkEnd w:id="3736"/>
      <w:bookmarkEnd w:id="3737"/>
      <w:bookmarkEnd w:id="3738"/>
      <w:bookmarkEnd w:id="3739"/>
      <w:bookmarkEnd w:id="3740"/>
      <w:bookmarkEnd w:id="3741"/>
    </w:p>
    <w:p w14:paraId="065D1308" w14:textId="7ACAF41D" w:rsidR="009F7A26" w:rsidRPr="007F2770" w:rsidRDefault="009F7A26" w:rsidP="009F7A26">
      <w:r w:rsidRPr="007F2770">
        <w:t xml:space="preserve">If the network cannot accept </w:t>
      </w:r>
      <w:r w:rsidR="006E5636" w:rsidRPr="007F2770">
        <w:t xml:space="preserve">an </w:t>
      </w:r>
      <w:r w:rsidRPr="007F2770">
        <w:t xml:space="preserve">initial registration request </w:t>
      </w:r>
      <w:r w:rsidR="006E5636" w:rsidRPr="007F2770">
        <w:t xml:space="preserve">with 5GS registration type </w:t>
      </w:r>
      <w:r w:rsidR="006E5636" w:rsidRPr="007F2770">
        <w:rPr>
          <w:lang w:eastAsia="ja-JP"/>
        </w:rPr>
        <w:t xml:space="preserve">IE set to </w:t>
      </w:r>
      <w:r w:rsidR="006E5636" w:rsidRPr="007F2770">
        <w:t xml:space="preserve">"initial registration" and </w:t>
      </w:r>
      <w:r w:rsidRPr="007F2770">
        <w:t xml:space="preserve">for </w:t>
      </w:r>
      <w:r w:rsidR="005723A3" w:rsidRPr="007F2770">
        <w:t xml:space="preserve">sending a PDU SESSION ESTABLISHMENT </w:t>
      </w:r>
      <w:r w:rsidR="00DC7646" w:rsidRPr="007F2770">
        <w:t xml:space="preserve">REQUEST </w:t>
      </w:r>
      <w:r w:rsidR="005723A3" w:rsidRPr="007F2770">
        <w:t>message with request type set to "initial emergency request"</w:t>
      </w:r>
      <w:r w:rsidRPr="007F2770">
        <w:t>, the UE shall perform the procedures as described in subclause 5.5.1.2.5. Then if the UE is in the same selected PLMN</w:t>
      </w:r>
      <w:r w:rsidR="00B16E31" w:rsidRPr="007F2770">
        <w:t xml:space="preserve"> or SNPN</w:t>
      </w:r>
      <w:r w:rsidRPr="007F2770">
        <w:t xml:space="preserve"> where the last initial registration request was attempted, the UE shall:</w:t>
      </w:r>
    </w:p>
    <w:p w14:paraId="3BAFE057" w14:textId="77777777" w:rsidR="009F7A26" w:rsidRPr="007F2770" w:rsidRDefault="009F7A26" w:rsidP="00920167">
      <w:pPr>
        <w:pStyle w:val="B1"/>
      </w:pPr>
      <w:r w:rsidRPr="007F2770">
        <w:t>a)</w:t>
      </w:r>
      <w:r w:rsidRPr="007F2770">
        <w:tab/>
        <w:t>inform the upper layers of the failure of the procedure; or</w:t>
      </w:r>
    </w:p>
    <w:p w14:paraId="653E450C" w14:textId="77777777" w:rsidR="009F7A26" w:rsidRPr="007F2770" w:rsidRDefault="009F7A26" w:rsidP="009F7A26">
      <w:pPr>
        <w:pStyle w:val="NO"/>
      </w:pPr>
      <w:r w:rsidRPr="007F2770">
        <w:t>NOTE </w:t>
      </w:r>
      <w:r w:rsidRPr="007F2770">
        <w:rPr>
          <w:rFonts w:hint="eastAsia"/>
        </w:rPr>
        <w:t>1</w:t>
      </w:r>
      <w:r w:rsidRPr="007F2770">
        <w:t>:</w:t>
      </w:r>
      <w:r w:rsidRPr="007F2770">
        <w:tab/>
        <w:t>This can result in the upper layers requesting implementation specific mechanisms, e.g. procedures specified in 3GPP TS 24.229</w:t>
      </w:r>
      <w:r w:rsidRPr="007F2770">
        <w:rPr>
          <w:rFonts w:eastAsia="Malgun Gothic"/>
        </w:rPr>
        <w:t> [14]</w:t>
      </w:r>
      <w:r w:rsidRPr="007F2770">
        <w:t xml:space="preserve"> can result in the emergency call being attempted to another IP-CAN.</w:t>
      </w:r>
    </w:p>
    <w:p w14:paraId="20EBDD57" w14:textId="77777777" w:rsidR="009F7A26" w:rsidRPr="007F2770" w:rsidRDefault="009F7A26" w:rsidP="00920167">
      <w:pPr>
        <w:pStyle w:val="B1"/>
      </w:pPr>
      <w:r w:rsidRPr="007F2770">
        <w:t>b)</w:t>
      </w:r>
      <w:r w:rsidRPr="007F2770">
        <w:tab/>
        <w:t>attempt initial registration for emergency services.</w:t>
      </w:r>
    </w:p>
    <w:p w14:paraId="13970F60" w14:textId="6D600361" w:rsidR="005723A3" w:rsidRPr="007F2770" w:rsidRDefault="005723A3" w:rsidP="005723A3">
      <w:r w:rsidRPr="007F2770">
        <w:t xml:space="preserve">If the network cannot accept </w:t>
      </w:r>
      <w:r w:rsidR="006E5636" w:rsidRPr="007F2770">
        <w:t xml:space="preserve">an </w:t>
      </w:r>
      <w:r w:rsidRPr="007F2770">
        <w:t>initial registration request</w:t>
      </w:r>
      <w:r w:rsidR="006E5636" w:rsidRPr="007F2770">
        <w:t xml:space="preserve"> with 5GS registration type IE set to "initial registration",</w:t>
      </w:r>
      <w:r w:rsidRPr="007F2770">
        <w:t xml:space="preserve"> for establishing a</w:t>
      </w:r>
      <w:r w:rsidR="006E5636" w:rsidRPr="007F2770">
        <w:t>n emergency</w:t>
      </w:r>
      <w:r w:rsidRPr="007F2770">
        <w:t xml:space="preserve"> PDU session and the PDU session needs to be established due to handover of an existing PDN connection for emergency bearer services, the UE shall perform the procedures as described in subclause 5.5.1.2.5. Then if the UE is in the same selected PLMN or equivalent PLMN </w:t>
      </w:r>
      <w:r w:rsidR="00366638" w:rsidRPr="007F2770">
        <w:t xml:space="preserve">or the same selected SNPN or equivalent SNPN, </w:t>
      </w:r>
      <w:r w:rsidRPr="007F2770">
        <w:t>where the last initial registration request was attempted, the UE shall attempt initial registration for emergency services.</w:t>
      </w:r>
    </w:p>
    <w:p w14:paraId="25359544" w14:textId="423B1433" w:rsidR="009F7A26" w:rsidRPr="007F2770" w:rsidRDefault="009F7A26" w:rsidP="009F7A26">
      <w:r w:rsidRPr="007F2770">
        <w:rPr>
          <w:rFonts w:hint="eastAsia"/>
        </w:rPr>
        <w:t>If the initial registration</w:t>
      </w:r>
      <w:r w:rsidRPr="007F2770">
        <w:t xml:space="preserve"> request</w:t>
      </w:r>
      <w:r w:rsidR="006E5636" w:rsidRPr="007F2770">
        <w:t xml:space="preserve">, with 5GS registration type </w:t>
      </w:r>
      <w:r w:rsidR="006E5636" w:rsidRPr="007F2770">
        <w:rPr>
          <w:lang w:eastAsia="ja-JP"/>
        </w:rPr>
        <w:t xml:space="preserve">IE set to </w:t>
      </w:r>
      <w:r w:rsidR="006E5636" w:rsidRPr="007F2770">
        <w:t>"initial registration" and</w:t>
      </w:r>
      <w:r w:rsidRPr="007F2770">
        <w:t xml:space="preserve"> for </w:t>
      </w:r>
      <w:r w:rsidRPr="007F2770">
        <w:rPr>
          <w:noProof/>
        </w:rPr>
        <w:t>initiating a</w:t>
      </w:r>
      <w:r w:rsidR="006E5636" w:rsidRPr="007F2770">
        <w:rPr>
          <w:noProof/>
        </w:rPr>
        <w:t>n emergency</w:t>
      </w:r>
      <w:r w:rsidRPr="007F2770">
        <w:rPr>
          <w:noProof/>
        </w:rPr>
        <w:t xml:space="preserve"> PDU session</w:t>
      </w:r>
      <w:r w:rsidR="006E5636" w:rsidRPr="007F2770">
        <w:rPr>
          <w:noProof/>
        </w:rPr>
        <w:t>,</w:t>
      </w:r>
      <w:r w:rsidRPr="007F2770">
        <w:t xml:space="preserve"> </w:t>
      </w:r>
      <w:r w:rsidRPr="007F2770">
        <w:rPr>
          <w:rFonts w:hint="eastAsia"/>
        </w:rPr>
        <w:t>fails</w:t>
      </w:r>
      <w:r w:rsidRPr="007F2770">
        <w:rPr>
          <w:rFonts w:eastAsia="MS Mincho" w:hint="eastAsia"/>
          <w:lang w:eastAsia="ja-JP"/>
        </w:rPr>
        <w:t xml:space="preserve"> due to </w:t>
      </w:r>
      <w:r w:rsidRPr="007F2770">
        <w:rPr>
          <w:rFonts w:hint="eastAsia"/>
        </w:rPr>
        <w:t>abnormal</w:t>
      </w:r>
      <w:r w:rsidRPr="007F2770">
        <w:rPr>
          <w:rFonts w:eastAsia="MS Mincho" w:hint="eastAsia"/>
          <w:lang w:eastAsia="ja-JP"/>
        </w:rPr>
        <w:t xml:space="preserve"> case</w:t>
      </w:r>
      <w:r w:rsidRPr="007F2770">
        <w:t xml:space="preserve"> b) in subclause 5.5.1.2.7, the UE shall perform the actions as described in subclause 5.5.1.2.7 and inform the upper layers of the failure to access the network.</w:t>
      </w:r>
    </w:p>
    <w:p w14:paraId="13AC1ECF" w14:textId="77777777" w:rsidR="009F7A26" w:rsidRPr="007F2770" w:rsidRDefault="009F7A26" w:rsidP="009F7A26">
      <w:pPr>
        <w:pStyle w:val="NO"/>
      </w:pPr>
      <w:r w:rsidRPr="007F2770">
        <w:t>NOTE 2:</w:t>
      </w:r>
      <w:r w:rsidRPr="007F2770">
        <w:tab/>
        <w:t>This can result in the upper layers requesting implementation specific mechanisms, e.g. procedures specified in 3GPP TS 24.229</w:t>
      </w:r>
      <w:r w:rsidRPr="007F2770">
        <w:rPr>
          <w:rFonts w:eastAsia="Malgun Gothic"/>
        </w:rPr>
        <w:t> [14]</w:t>
      </w:r>
      <w:r w:rsidRPr="007F2770">
        <w:t xml:space="preserve"> can result in the emergency call being attempted to another IP-CAN.</w:t>
      </w:r>
    </w:p>
    <w:p w14:paraId="4D269B27" w14:textId="6F82C044" w:rsidR="009F7A26" w:rsidRPr="007F2770" w:rsidRDefault="009F7A26" w:rsidP="009F7A26">
      <w:r w:rsidRPr="007F2770">
        <w:rPr>
          <w:rFonts w:hint="eastAsia"/>
        </w:rPr>
        <w:t>If the initial registration</w:t>
      </w:r>
      <w:r w:rsidRPr="007F2770">
        <w:t xml:space="preserve"> request</w:t>
      </w:r>
      <w:r w:rsidR="006E5636" w:rsidRPr="007F2770">
        <w:t xml:space="preserve">, with 5GS registration type </w:t>
      </w:r>
      <w:r w:rsidR="006E5636" w:rsidRPr="007F2770">
        <w:rPr>
          <w:lang w:eastAsia="ja-JP"/>
        </w:rPr>
        <w:t xml:space="preserve">IE set to </w:t>
      </w:r>
      <w:r w:rsidR="006E5636" w:rsidRPr="007F2770">
        <w:t>"initial registration" and</w:t>
      </w:r>
      <w:r w:rsidRPr="007F2770">
        <w:t xml:space="preserve"> for </w:t>
      </w:r>
      <w:r w:rsidRPr="007F2770">
        <w:rPr>
          <w:noProof/>
        </w:rPr>
        <w:t>initiating a</w:t>
      </w:r>
      <w:r w:rsidR="006E5636" w:rsidRPr="007F2770">
        <w:rPr>
          <w:noProof/>
        </w:rPr>
        <w:t>n emergency</w:t>
      </w:r>
      <w:r w:rsidRPr="007F2770">
        <w:rPr>
          <w:noProof/>
        </w:rPr>
        <w:t xml:space="preserve"> PDU session</w:t>
      </w:r>
      <w:r w:rsidR="006E5636" w:rsidRPr="007F2770">
        <w:rPr>
          <w:noProof/>
        </w:rPr>
        <w:t>,</w:t>
      </w:r>
      <w:r w:rsidRPr="007F2770">
        <w:t xml:space="preserve"> </w:t>
      </w:r>
      <w:r w:rsidRPr="007F2770">
        <w:rPr>
          <w:rFonts w:hint="eastAsia"/>
        </w:rPr>
        <w:t>fails</w:t>
      </w:r>
      <w:r w:rsidRPr="007F2770">
        <w:rPr>
          <w:rFonts w:eastAsia="MS Mincho" w:hint="eastAsia"/>
          <w:lang w:eastAsia="ja-JP"/>
        </w:rPr>
        <w:t xml:space="preserve"> due to </w:t>
      </w:r>
      <w:r w:rsidRPr="007F2770">
        <w:rPr>
          <w:rFonts w:hint="eastAsia"/>
        </w:rPr>
        <w:t>abnormal</w:t>
      </w:r>
      <w:r w:rsidRPr="007F2770">
        <w:rPr>
          <w:rFonts w:eastAsia="MS Mincho" w:hint="eastAsia"/>
          <w:lang w:eastAsia="ja-JP"/>
        </w:rPr>
        <w:t xml:space="preserve"> case</w:t>
      </w:r>
      <w:r w:rsidRPr="007F2770">
        <w:rPr>
          <w:rFonts w:hint="eastAsia"/>
        </w:rPr>
        <w:t>s</w:t>
      </w:r>
      <w:r w:rsidRPr="007F2770">
        <w:t xml:space="preserve"> c), d) or e) in subclause 5.5.1.2.7, the UE shall perform the actions as described in subclause 5.5.1.2.7. Then if the UE is in:</w:t>
      </w:r>
    </w:p>
    <w:p w14:paraId="5D1B0A99" w14:textId="09F6EC20" w:rsidR="005723A3" w:rsidRPr="007F2770" w:rsidRDefault="009F7A26" w:rsidP="005723A3">
      <w:pPr>
        <w:pStyle w:val="B1"/>
      </w:pPr>
      <w:r w:rsidRPr="007F2770">
        <w:t>a)</w:t>
      </w:r>
      <w:r w:rsidRPr="007F2770">
        <w:tab/>
      </w:r>
      <w:r w:rsidR="005723A3" w:rsidRPr="007F2770">
        <w:t>the same selected PLMN</w:t>
      </w:r>
      <w:r w:rsidR="00366638" w:rsidRPr="007F2770">
        <w:t xml:space="preserve"> or SNPN</w:t>
      </w:r>
      <w:r w:rsidR="005723A3" w:rsidRPr="007F2770">
        <w:t xml:space="preserve"> where the last initial registration request was attempted and the PDU session does not need to be established due to handover of an existing PDN connection for emergency bearer services, the UE shall:</w:t>
      </w:r>
    </w:p>
    <w:p w14:paraId="71726AD8" w14:textId="77777777" w:rsidR="009F7A26" w:rsidRPr="007F2770" w:rsidRDefault="005723A3" w:rsidP="00CF661E">
      <w:pPr>
        <w:pStyle w:val="B2"/>
      </w:pPr>
      <w:r w:rsidRPr="007F2770">
        <w:t>-</w:t>
      </w:r>
      <w:r w:rsidRPr="007F2770">
        <w:tab/>
      </w:r>
      <w:r w:rsidR="009F7A26" w:rsidRPr="007F2770">
        <w:t>inform the upper layers of the failure of the procedure; or</w:t>
      </w:r>
    </w:p>
    <w:p w14:paraId="4D79C373" w14:textId="77777777" w:rsidR="009F7A26" w:rsidRPr="007F2770" w:rsidRDefault="009F7A26" w:rsidP="009F7A26">
      <w:pPr>
        <w:pStyle w:val="NO"/>
      </w:pPr>
      <w:r w:rsidRPr="007F2770">
        <w:t>NOTE 3:</w:t>
      </w:r>
      <w:r w:rsidRPr="007F2770">
        <w:tab/>
        <w:t>This can result in the upper layers requesting implementation specific mechanisms, e.g. procedures specified in 3GPP TS 24.229</w:t>
      </w:r>
      <w:r w:rsidRPr="007F2770">
        <w:rPr>
          <w:rFonts w:eastAsia="Malgun Gothic"/>
        </w:rPr>
        <w:t> [14]</w:t>
      </w:r>
      <w:r w:rsidRPr="007F2770">
        <w:t xml:space="preserve"> can result in the emergency call being attempted to another IP-CAN.</w:t>
      </w:r>
    </w:p>
    <w:p w14:paraId="534BEAAB" w14:textId="77777777" w:rsidR="005723A3" w:rsidRPr="007F2770" w:rsidRDefault="005723A3" w:rsidP="005723A3">
      <w:pPr>
        <w:pStyle w:val="B2"/>
      </w:pPr>
      <w:r w:rsidRPr="007F2770">
        <w:t>-</w:t>
      </w:r>
      <w:r w:rsidRPr="007F2770">
        <w:tab/>
        <w:t>attempt initial registration for emergency services; or</w:t>
      </w:r>
    </w:p>
    <w:p w14:paraId="22767E6F" w14:textId="55834FF4" w:rsidR="005723A3" w:rsidRPr="007F2770" w:rsidRDefault="005723A3" w:rsidP="005723A3">
      <w:pPr>
        <w:pStyle w:val="B1"/>
      </w:pPr>
      <w:r w:rsidRPr="007F2770">
        <w:t>b)</w:t>
      </w:r>
      <w:r w:rsidRPr="007F2770">
        <w:tab/>
        <w:t>the same selected PLMN or equivalent PLMN</w:t>
      </w:r>
      <w:r w:rsidR="003D77DB" w:rsidRPr="007F2770">
        <w:t xml:space="preserve"> or the same selected SNPN or equivalent SNPN,</w:t>
      </w:r>
      <w:r w:rsidRPr="007F2770">
        <w:t xml:space="preserve"> where the last initial registration request was attempted and the PDU session needs to be established due to handover of an existing PDN connection for emergency bearer services, attempt initial registration for emergency services.</w:t>
      </w:r>
    </w:p>
    <w:p w14:paraId="36DD39C6" w14:textId="77777777" w:rsidR="003E0676" w:rsidRPr="007F2770" w:rsidRDefault="009B0DDA" w:rsidP="00781477">
      <w:pPr>
        <w:pStyle w:val="Heading5"/>
      </w:pPr>
      <w:bookmarkStart w:id="3742" w:name="_CR5_5_1_2_7"/>
      <w:bookmarkStart w:id="3743" w:name="_Toc20232679"/>
      <w:bookmarkStart w:id="3744" w:name="_Toc27746781"/>
      <w:bookmarkStart w:id="3745" w:name="_Toc36212963"/>
      <w:bookmarkStart w:id="3746" w:name="_Toc36657140"/>
      <w:bookmarkStart w:id="3747" w:name="_Toc45286804"/>
      <w:bookmarkStart w:id="3748" w:name="_Toc51948073"/>
      <w:bookmarkStart w:id="3749" w:name="_Toc51949165"/>
      <w:bookmarkStart w:id="3750" w:name="_Toc162971290"/>
      <w:bookmarkEnd w:id="3742"/>
      <w:r w:rsidRPr="007F2770">
        <w:t>5</w:t>
      </w:r>
      <w:r w:rsidR="00173561" w:rsidRPr="007F2770">
        <w:t>.5.1.2.7</w:t>
      </w:r>
      <w:r w:rsidR="00173561" w:rsidRPr="007F2770">
        <w:tab/>
        <w:t>Abnormal cases in the UE</w:t>
      </w:r>
      <w:bookmarkEnd w:id="3743"/>
      <w:bookmarkEnd w:id="3744"/>
      <w:bookmarkEnd w:id="3745"/>
      <w:bookmarkEnd w:id="3746"/>
      <w:bookmarkEnd w:id="3747"/>
      <w:bookmarkEnd w:id="3748"/>
      <w:bookmarkEnd w:id="3749"/>
      <w:bookmarkEnd w:id="3750"/>
    </w:p>
    <w:p w14:paraId="5FFE256A" w14:textId="77777777" w:rsidR="00173561" w:rsidRPr="007F2770" w:rsidRDefault="00173561" w:rsidP="00173561">
      <w:r w:rsidRPr="007F2770">
        <w:t>The following abnormal cases can be identified:</w:t>
      </w:r>
    </w:p>
    <w:p w14:paraId="33EE2E19" w14:textId="77777777" w:rsidR="00173561" w:rsidRPr="007F2770" w:rsidRDefault="00173561" w:rsidP="00173561">
      <w:pPr>
        <w:pStyle w:val="B1"/>
        <w:rPr>
          <w:lang w:eastAsia="ja-JP"/>
        </w:rPr>
      </w:pPr>
      <w:r w:rsidRPr="007F2770">
        <w:rPr>
          <w:lang w:eastAsia="ja-JP"/>
        </w:rPr>
        <w:t>a)</w:t>
      </w:r>
      <w:r w:rsidRPr="007F2770">
        <w:rPr>
          <w:lang w:eastAsia="ja-JP"/>
        </w:rPr>
        <w:tab/>
        <w:t>Timer T3346 is running</w:t>
      </w:r>
      <w:r w:rsidR="00E16232" w:rsidRPr="007F2770">
        <w:rPr>
          <w:lang w:eastAsia="ja-JP"/>
        </w:rPr>
        <w:t>.</w:t>
      </w:r>
    </w:p>
    <w:p w14:paraId="536B3FB6" w14:textId="77777777" w:rsidR="00173561" w:rsidRPr="007F2770" w:rsidRDefault="00173561" w:rsidP="00173561">
      <w:pPr>
        <w:pStyle w:val="B1"/>
      </w:pPr>
      <w:r w:rsidRPr="007F2770">
        <w:tab/>
        <w:t xml:space="preserve">The UE shall not start the </w:t>
      </w:r>
      <w:r w:rsidR="00A479B6" w:rsidRPr="007F2770">
        <w:t xml:space="preserve">registration procedure for </w:t>
      </w:r>
      <w:r w:rsidRPr="007F2770">
        <w:t>initial registration unless:</w:t>
      </w:r>
    </w:p>
    <w:p w14:paraId="560530A3" w14:textId="278923D2" w:rsidR="00193BB8" w:rsidRPr="007F2770" w:rsidRDefault="00163AEA" w:rsidP="00173561">
      <w:pPr>
        <w:pStyle w:val="B2"/>
      </w:pPr>
      <w:r w:rsidRPr="007F2770">
        <w:t>1)</w:t>
      </w:r>
      <w:r w:rsidR="00173561" w:rsidRPr="007F2770">
        <w:tab/>
        <w:t xml:space="preserve">the UE is a UE configured </w:t>
      </w:r>
      <w:r w:rsidR="000C62D4" w:rsidRPr="007F2770">
        <w:t>for high priority access</w:t>
      </w:r>
      <w:r w:rsidR="00173561" w:rsidRPr="007F2770">
        <w:t xml:space="preserve"> in selected PLMN</w:t>
      </w:r>
      <w:r w:rsidR="000E1CC9" w:rsidRPr="007F2770">
        <w:t xml:space="preserve"> or SNPN</w:t>
      </w:r>
      <w:r w:rsidR="00173561" w:rsidRPr="007F2770">
        <w:rPr>
          <w:lang w:eastAsia="ko-KR"/>
        </w:rPr>
        <w:t>;</w:t>
      </w:r>
    </w:p>
    <w:p w14:paraId="1A97C85E" w14:textId="2027B1D0" w:rsidR="0040583E" w:rsidRPr="007F2770" w:rsidRDefault="00163AEA" w:rsidP="0040583E">
      <w:pPr>
        <w:pStyle w:val="B2"/>
      </w:pPr>
      <w:r w:rsidRPr="007F2770">
        <w:rPr>
          <w:lang w:eastAsia="ko-KR"/>
        </w:rPr>
        <w:t>2)</w:t>
      </w:r>
      <w:r w:rsidR="00173561" w:rsidRPr="007F2770">
        <w:rPr>
          <w:lang w:eastAsia="ko-KR"/>
        </w:rPr>
        <w:tab/>
        <w:t>the UE</w:t>
      </w:r>
      <w:r w:rsidR="00173561" w:rsidRPr="007F2770">
        <w:t xml:space="preserve"> needs to </w:t>
      </w:r>
      <w:r w:rsidR="00A479B6" w:rsidRPr="007F2770">
        <w:t xml:space="preserve">perform the registration procedure for </w:t>
      </w:r>
      <w:r w:rsidR="00173561" w:rsidRPr="007F2770">
        <w:t>initial registration for emergency services</w:t>
      </w:r>
      <w:r w:rsidR="0040583E" w:rsidRPr="007F2770">
        <w:t>;</w:t>
      </w:r>
    </w:p>
    <w:p w14:paraId="4BEE8D0C" w14:textId="77777777" w:rsidR="00173561" w:rsidRPr="007F2770" w:rsidRDefault="0040583E" w:rsidP="0040583E">
      <w:pPr>
        <w:pStyle w:val="B2"/>
      </w:pPr>
      <w:r w:rsidRPr="007F2770">
        <w:t>3)</w:t>
      </w:r>
      <w:r w:rsidRPr="007F2770">
        <w:tab/>
        <w:t xml:space="preserve">the UE receives a DEREGISTRATION REQUEST message with </w:t>
      </w:r>
      <w:r w:rsidRPr="007F2770">
        <w:rPr>
          <w:rFonts w:hint="eastAsia"/>
          <w:lang w:eastAsia="zh-CN"/>
        </w:rPr>
        <w:t xml:space="preserve">the </w:t>
      </w:r>
      <w:r w:rsidRPr="007F2770">
        <w:rPr>
          <w:lang w:eastAsia="zh-CN"/>
        </w:rPr>
        <w:t>"re-registration required"</w:t>
      </w:r>
      <w:r w:rsidRPr="007F2770">
        <w:rPr>
          <w:rFonts w:hint="eastAsia"/>
          <w:lang w:eastAsia="zh-CN"/>
        </w:rPr>
        <w:t xml:space="preserve"> indication</w:t>
      </w:r>
      <w:r w:rsidR="009B00A5" w:rsidRPr="007F2770">
        <w:rPr>
          <w:lang w:eastAsia="zh-CN"/>
        </w:rPr>
        <w:t>;</w:t>
      </w:r>
    </w:p>
    <w:p w14:paraId="19A5E977" w14:textId="77777777" w:rsidR="009B00A5" w:rsidRPr="007F2770" w:rsidRDefault="009B00A5" w:rsidP="009B00A5">
      <w:pPr>
        <w:pStyle w:val="B2"/>
      </w:pPr>
      <w:r w:rsidRPr="007F2770">
        <w:t>4)</w:t>
      </w:r>
      <w:r w:rsidRPr="007F2770">
        <w:tab/>
        <w:t>the UE in NB-N1 mode is requested by the upper layer to transmit user data related to an exceptional event and:</w:t>
      </w:r>
    </w:p>
    <w:p w14:paraId="0CFA477C" w14:textId="77777777" w:rsidR="009B00A5" w:rsidRPr="007F2770" w:rsidRDefault="009B00A5" w:rsidP="009B00A5">
      <w:pPr>
        <w:pStyle w:val="B3"/>
      </w:pPr>
      <w:r w:rsidRPr="007F2770">
        <w:t>-</w:t>
      </w:r>
      <w:r w:rsidRPr="007F2770">
        <w:tab/>
        <w:t xml:space="preserve">the UE is </w:t>
      </w:r>
      <w:r w:rsidRPr="007F2770">
        <w:rPr>
          <w:snapToGrid w:val="0"/>
        </w:rPr>
        <w:t xml:space="preserve">allowed to use </w:t>
      </w:r>
      <w:r w:rsidRPr="007F2770">
        <w:t xml:space="preserve">exception data reporting (see </w:t>
      </w:r>
      <w:r w:rsidRPr="007F2770">
        <w:rPr>
          <w:snapToGrid w:val="0"/>
        </w:rPr>
        <w:t>the ExceptionDataReportingAllowed leaf of the NAS configuration MO in</w:t>
      </w:r>
      <w:r w:rsidRPr="007F2770">
        <w:t xml:space="preserve"> 3GPP TS 24.368 [17] or the USIM file EF</w:t>
      </w:r>
      <w:r w:rsidRPr="007F2770">
        <w:rPr>
          <w:vertAlign w:val="subscript"/>
        </w:rPr>
        <w:t>NASCONFIG</w:t>
      </w:r>
      <w:r w:rsidRPr="007F2770">
        <w:t xml:space="preserve"> in </w:t>
      </w:r>
      <w:r w:rsidRPr="007F2770">
        <w:rPr>
          <w:snapToGrid w:val="0"/>
        </w:rPr>
        <w:t>3GPP TS 31.102 [22]</w:t>
      </w:r>
      <w:r w:rsidRPr="007F2770">
        <w:t>); and</w:t>
      </w:r>
    </w:p>
    <w:p w14:paraId="78951DEF" w14:textId="77777777" w:rsidR="009B00A5" w:rsidRPr="007F2770" w:rsidRDefault="009B00A5" w:rsidP="009B00A5">
      <w:pPr>
        <w:pStyle w:val="B3"/>
      </w:pPr>
      <w:r w:rsidRPr="007F2770">
        <w:t>-</w:t>
      </w:r>
      <w:r w:rsidRPr="007F2770">
        <w:tab/>
      </w:r>
      <w:r w:rsidRPr="007F2770">
        <w:rPr>
          <w:lang w:val="en-US" w:eastAsia="ko-KR"/>
        </w:rPr>
        <w:t>timer T3346 was not started when N1 NAS signalling connection was established with RRC establishment cause set to "</w:t>
      </w:r>
      <w:r w:rsidRPr="007F2770">
        <w:t>mo-ExceptionData</w:t>
      </w:r>
      <w:r w:rsidRPr="007F2770">
        <w:rPr>
          <w:lang w:val="en-US" w:eastAsia="ko-KR"/>
        </w:rPr>
        <w:t>"</w:t>
      </w:r>
      <w:r w:rsidR="00D17EC7" w:rsidRPr="007F2770">
        <w:rPr>
          <w:lang w:val="en-US" w:eastAsia="ko-KR"/>
        </w:rPr>
        <w:t>; or</w:t>
      </w:r>
    </w:p>
    <w:p w14:paraId="0BAA5B61" w14:textId="77777777" w:rsidR="00D17EC7" w:rsidRPr="007F2770" w:rsidRDefault="00D17EC7" w:rsidP="00D17EC7">
      <w:pPr>
        <w:pStyle w:val="B2"/>
        <w:rPr>
          <w:lang w:eastAsia="ko-KR"/>
        </w:rPr>
      </w:pPr>
      <w:r w:rsidRPr="007F2770">
        <w:rPr>
          <w:lang w:eastAsia="ko-KR"/>
        </w:rPr>
        <w:t>5)</w:t>
      </w:r>
      <w:r w:rsidRPr="007F2770">
        <w:rPr>
          <w:lang w:eastAsia="ko-KR"/>
        </w:rPr>
        <w:tab/>
        <w:t xml:space="preserve">the UE needs to </w:t>
      </w:r>
      <w:r w:rsidR="00BB38CF" w:rsidRPr="007F2770">
        <w:rPr>
          <w:lang w:eastAsia="ko-KR"/>
        </w:rPr>
        <w:t xml:space="preserve">perform the </w:t>
      </w:r>
      <w:r w:rsidRPr="007F2770">
        <w:rPr>
          <w:lang w:eastAsia="ko-KR"/>
        </w:rPr>
        <w:t>registration procedure with 5GS registration type IE set to "initial registration" for initiating of an emergency PDU session, upon request of the upper layers to establish the emergency PDU session.</w:t>
      </w:r>
    </w:p>
    <w:p w14:paraId="21804DF7" w14:textId="77777777" w:rsidR="00173561" w:rsidRPr="007F2770" w:rsidRDefault="00173561" w:rsidP="00173561">
      <w:pPr>
        <w:pStyle w:val="B1"/>
      </w:pPr>
      <w:r w:rsidRPr="007F2770">
        <w:tab/>
        <w:t>The UE stays in the current serving cell and applies the normal cell reselection process.</w:t>
      </w:r>
    </w:p>
    <w:p w14:paraId="523BB946" w14:textId="77777777" w:rsidR="00173561" w:rsidRPr="007F2770" w:rsidRDefault="00173561" w:rsidP="00173561">
      <w:pPr>
        <w:pStyle w:val="NO"/>
      </w:pPr>
      <w:r w:rsidRPr="007F2770">
        <w:t>NOTE 1:</w:t>
      </w:r>
      <w:r w:rsidRPr="007F2770">
        <w:tab/>
        <w:t xml:space="preserve">It is considered an abnormal case if the UE needs to initiate a </w:t>
      </w:r>
      <w:r w:rsidR="00A479B6" w:rsidRPr="007F2770">
        <w:t xml:space="preserve">registration procedure for </w:t>
      </w:r>
      <w:r w:rsidRPr="007F2770">
        <w:t>initial registration while timer T3346 is running independent on whether timer T3346 was started due to an abnormal case or a non</w:t>
      </w:r>
      <w:r w:rsidR="000107F9" w:rsidRPr="007F2770">
        <w:t>-</w:t>
      </w:r>
      <w:r w:rsidRPr="007F2770">
        <w:t>successful case.</w:t>
      </w:r>
    </w:p>
    <w:p w14:paraId="583F8347" w14:textId="77777777" w:rsidR="000107F9" w:rsidRPr="007F2770" w:rsidRDefault="000107F9" w:rsidP="000107F9">
      <w:pPr>
        <w:pStyle w:val="B1"/>
      </w:pPr>
      <w:r w:rsidRPr="007F2770">
        <w:t>b)</w:t>
      </w:r>
      <w:r w:rsidRPr="007F2770">
        <w:tab/>
        <w:t>The lower layers indicate that the access attempt is barred.</w:t>
      </w:r>
    </w:p>
    <w:p w14:paraId="179C1443" w14:textId="77777777" w:rsidR="000107F9" w:rsidRPr="007F2770" w:rsidRDefault="000107F9" w:rsidP="000107F9">
      <w:pPr>
        <w:pStyle w:val="B1"/>
      </w:pPr>
      <w:r w:rsidRPr="007F2770">
        <w:tab/>
        <w:t>The UE shall not start the initial registration procedure. The UE stays in the current serving cell and applies the normal cell reselection process.</w:t>
      </w:r>
      <w:r w:rsidR="00E4016B" w:rsidRPr="007F2770">
        <w:t xml:space="preserve"> Receipt of the access barred indication shall not trigger the selection of a different core network type (EPC or 5GCN).</w:t>
      </w:r>
    </w:p>
    <w:p w14:paraId="59C1FD2B" w14:textId="77777777" w:rsidR="000107F9" w:rsidRPr="007F2770" w:rsidRDefault="000107F9" w:rsidP="000107F9">
      <w:pPr>
        <w:pStyle w:val="B1"/>
      </w:pPr>
      <w:r w:rsidRPr="007F2770">
        <w:tab/>
        <w:t>The initial registration procedure is started, if still needed, when the lower layers indicate that the barring is alleviated for the access category with which the access attempt was associated.</w:t>
      </w:r>
    </w:p>
    <w:p w14:paraId="1FA2D0AF" w14:textId="77777777" w:rsidR="00193BB8" w:rsidRPr="007F2770" w:rsidRDefault="005865B7" w:rsidP="005865B7">
      <w:pPr>
        <w:pStyle w:val="B1"/>
      </w:pPr>
      <w:r w:rsidRPr="007F2770">
        <w:t>ba)</w:t>
      </w:r>
      <w:r w:rsidRPr="007F2770">
        <w:tab/>
        <w:t>The lower layers indicate that:</w:t>
      </w:r>
    </w:p>
    <w:p w14:paraId="7D663B02" w14:textId="77777777" w:rsidR="00193BB8" w:rsidRPr="007F2770" w:rsidRDefault="005865B7" w:rsidP="005865B7">
      <w:pPr>
        <w:pStyle w:val="B2"/>
      </w:pPr>
      <w:r w:rsidRPr="007F2770">
        <w:t>1)</w:t>
      </w:r>
      <w:r w:rsidRPr="007F2770">
        <w:tab/>
        <w:t>access barring is applicable for all access categories except categories 0 and 2 and the access category with which the access attempt was associated is other than 0 and 2; or</w:t>
      </w:r>
    </w:p>
    <w:p w14:paraId="4089143E" w14:textId="55F2BE40" w:rsidR="005865B7" w:rsidRPr="007F2770" w:rsidRDefault="005865B7" w:rsidP="00377184">
      <w:pPr>
        <w:pStyle w:val="B2"/>
      </w:pPr>
      <w:r w:rsidRPr="007F2770">
        <w:t>2)</w:t>
      </w:r>
      <w:r w:rsidRPr="007F2770">
        <w:tab/>
        <w:t>access barring is applicable for all access categories except category 0 and the access category with which the access attempt was associated is other than 0.</w:t>
      </w:r>
    </w:p>
    <w:p w14:paraId="4560A1C0" w14:textId="77777777" w:rsidR="001A18BD" w:rsidRPr="007F2770" w:rsidRDefault="001A18BD" w:rsidP="001A18BD">
      <w:pPr>
        <w:pStyle w:val="B1"/>
      </w:pPr>
      <w:r w:rsidRPr="007F2770">
        <w:tab/>
        <w:t xml:space="preserve">If the REGISTRATION REQUEST message has not been sent, the UE shall proceed as specified for case b. If the REGISTRATION REQUEST message has been sent, the UE shall proceed as specified for case e and, additionally, the registration procedure </w:t>
      </w:r>
      <w:r w:rsidR="00732870" w:rsidRPr="007F2770">
        <w:t xml:space="preserve">for initial registration </w:t>
      </w:r>
      <w:r w:rsidRPr="007F2770">
        <w:t>is started, if still needed, when the lower layers indicate that the barring is alleviated for the access category with which the access attempt was associated.</w:t>
      </w:r>
    </w:p>
    <w:p w14:paraId="272A201D" w14:textId="77777777" w:rsidR="00A479B6" w:rsidRPr="007F2770" w:rsidRDefault="000107F9" w:rsidP="001A18BD">
      <w:pPr>
        <w:pStyle w:val="B1"/>
      </w:pPr>
      <w:r w:rsidRPr="007F2770">
        <w:t>c</w:t>
      </w:r>
      <w:r w:rsidR="00A479B6" w:rsidRPr="007F2770">
        <w:t>)</w:t>
      </w:r>
      <w:r w:rsidR="00A479B6" w:rsidRPr="007F2770">
        <w:tab/>
        <w:t>T3510 timeout</w:t>
      </w:r>
      <w:r w:rsidR="00171F7C" w:rsidRPr="007F2770">
        <w:t>.</w:t>
      </w:r>
    </w:p>
    <w:p w14:paraId="161ECF74" w14:textId="77777777" w:rsidR="00A479B6" w:rsidRPr="007F2770" w:rsidRDefault="00A479B6" w:rsidP="00A479B6">
      <w:pPr>
        <w:pStyle w:val="B1"/>
      </w:pPr>
      <w:r w:rsidRPr="007F2770">
        <w:tab/>
        <w:t xml:space="preserve">The UE shall abort the </w:t>
      </w:r>
      <w:r w:rsidR="00712071" w:rsidRPr="007F2770">
        <w:t xml:space="preserve">registration procedure for </w:t>
      </w:r>
      <w:r w:rsidRPr="007F2770">
        <w:t>in</w:t>
      </w:r>
      <w:r w:rsidR="00712071" w:rsidRPr="007F2770">
        <w:t>i</w:t>
      </w:r>
      <w:r w:rsidRPr="007F2770">
        <w:t xml:space="preserve">tial registration and the NAS signalling connection, if any, shall be released locally if the initial registration request is </w:t>
      </w:r>
      <w:r w:rsidR="005723A3" w:rsidRPr="007F2770">
        <w:t xml:space="preserve">neither </w:t>
      </w:r>
      <w:r w:rsidRPr="007F2770">
        <w:t>for emergency services</w:t>
      </w:r>
      <w:r w:rsidR="005723A3" w:rsidRPr="007F2770">
        <w:t xml:space="preserve"> nor for </w:t>
      </w:r>
      <w:r w:rsidR="005723A3" w:rsidRPr="007F2770">
        <w:rPr>
          <w:noProof/>
        </w:rPr>
        <w:t xml:space="preserve">initiating a PDU session for </w:t>
      </w:r>
      <w:r w:rsidR="005723A3" w:rsidRPr="007F2770">
        <w:t xml:space="preserve">emergency services with </w:t>
      </w:r>
      <w:r w:rsidR="005723A3" w:rsidRPr="007F2770">
        <w:rPr>
          <w:noProof/>
          <w:lang w:val="en-US"/>
        </w:rPr>
        <w:t xml:space="preserve">request type </w:t>
      </w:r>
      <w:r w:rsidR="005723A3" w:rsidRPr="007F2770">
        <w:rPr>
          <w:lang w:eastAsia="ja-JP"/>
        </w:rPr>
        <w:t xml:space="preserve">set to </w:t>
      </w:r>
      <w:r w:rsidR="005723A3" w:rsidRPr="007F2770">
        <w:rPr>
          <w:noProof/>
          <w:lang w:val="en-US"/>
        </w:rPr>
        <w:t>"</w:t>
      </w:r>
      <w:r w:rsidR="005723A3" w:rsidRPr="007F2770">
        <w:t>existing emergency PDU session</w:t>
      </w:r>
      <w:r w:rsidR="005723A3" w:rsidRPr="007F2770">
        <w:rPr>
          <w:noProof/>
          <w:lang w:val="en-US"/>
        </w:rPr>
        <w:t>"</w:t>
      </w:r>
      <w:r w:rsidRPr="007F2770">
        <w:t>.</w:t>
      </w:r>
      <w:r w:rsidR="00171F7C" w:rsidRPr="007F2770">
        <w:t xml:space="preserve"> The UE shall proceed as described below.</w:t>
      </w:r>
    </w:p>
    <w:p w14:paraId="37096397" w14:textId="36DC6D65" w:rsidR="00A479B6" w:rsidRPr="007F2770" w:rsidRDefault="000107F9" w:rsidP="00A479B6">
      <w:pPr>
        <w:pStyle w:val="B1"/>
      </w:pPr>
      <w:r w:rsidRPr="007F2770">
        <w:t>d</w:t>
      </w:r>
      <w:r w:rsidR="00A479B6" w:rsidRPr="007F2770">
        <w:t>)</w:t>
      </w:r>
      <w:r w:rsidR="00A479B6" w:rsidRPr="007F2770">
        <w:tab/>
        <w:t>REGISTRATION REJECT</w:t>
      </w:r>
      <w:r w:rsidR="00712071" w:rsidRPr="007F2770">
        <w:t xml:space="preserve"> message</w:t>
      </w:r>
      <w:r w:rsidR="00A479B6" w:rsidRPr="007F2770">
        <w:t>, other 5GMM cause values than those treated in subclause 5.5.1.2.5, and cases of 5GMM cause value</w:t>
      </w:r>
      <w:r w:rsidR="008C2B60" w:rsidRPr="007F2770">
        <w:t>s</w:t>
      </w:r>
      <w:r w:rsidR="00593424">
        <w:t xml:space="preserve"> #10,</w:t>
      </w:r>
      <w:r w:rsidR="00A479B6" w:rsidRPr="007F2770">
        <w:t xml:space="preserve"> </w:t>
      </w:r>
      <w:r w:rsidR="008C2B60" w:rsidRPr="007F2770">
        <w:t xml:space="preserve">#11, </w:t>
      </w:r>
      <w:r w:rsidR="008132C1" w:rsidRPr="007F2770">
        <w:t xml:space="preserve">#15, </w:t>
      </w:r>
      <w:r w:rsidR="00A479B6" w:rsidRPr="007F2770">
        <w:t>#22</w:t>
      </w:r>
      <w:r w:rsidR="001E44DA" w:rsidRPr="007F2770">
        <w:t>, #31</w:t>
      </w:r>
      <w:r w:rsidR="003E0A8E" w:rsidRPr="007F2770">
        <w:t>,</w:t>
      </w:r>
      <w:r w:rsidR="004675C9" w:rsidRPr="007F2770">
        <w:t xml:space="preserve"> #72</w:t>
      </w:r>
      <w:r w:rsidR="003E0A8E" w:rsidRPr="007F2770">
        <w:t>,</w:t>
      </w:r>
      <w:r w:rsidR="00AC4356" w:rsidRPr="007F2770">
        <w:t xml:space="preserve"> #73,</w:t>
      </w:r>
      <w:r w:rsidR="003E0A8E" w:rsidRPr="007F2770">
        <w:t xml:space="preserve"> #74</w:t>
      </w:r>
      <w:r w:rsidR="0000568C" w:rsidRPr="007F2770">
        <w:t>,</w:t>
      </w:r>
      <w:r w:rsidR="003E0A8E" w:rsidRPr="007F2770">
        <w:t xml:space="preserve"> #75</w:t>
      </w:r>
      <w:r w:rsidR="00B95C6D" w:rsidRPr="007F2770">
        <w:t>, #76</w:t>
      </w:r>
      <w:r w:rsidR="00FA5B08" w:rsidRPr="007F2770">
        <w:t>,</w:t>
      </w:r>
      <w:r w:rsidR="00B95C6D" w:rsidRPr="007F2770">
        <w:t xml:space="preserve"> #77</w:t>
      </w:r>
      <w:r w:rsidR="00821E9B">
        <w:t>, #78</w:t>
      </w:r>
      <w:ins w:id="3751" w:author="24.501_CR6136R1_(Rel-18)_5WWC_Ph2" w:date="2024-06-13T20:04:00Z">
        <w:r w:rsidR="00163AEB">
          <w:t>,</w:t>
        </w:r>
      </w:ins>
      <w:ins w:id="3752" w:author="24.501_CR6137R2_(Rel-18)_5GProtoc18, ID_UAS" w:date="2024-06-15T16:07:00Z">
        <w:r w:rsidR="00D80518" w:rsidRPr="00D80518">
          <w:t xml:space="preserve"> </w:t>
        </w:r>
        <w:r w:rsidR="00D80518">
          <w:t>#79</w:t>
        </w:r>
      </w:ins>
      <w:del w:id="3753" w:author="24.501_CR6136R1_(Rel-18)_5WWC_Ph2" w:date="2024-06-13T20:04:00Z">
        <w:r w:rsidR="00821E9B" w:rsidDel="00163AEB">
          <w:delText xml:space="preserve"> and</w:delText>
        </w:r>
      </w:del>
      <w:ins w:id="3754" w:author="24.501_CR6137R2_(Rel-18)_5GProtoc18, ID_UAS" w:date="2024-06-15T16:07:00Z">
        <w:r w:rsidR="00D80518">
          <w:t xml:space="preserve">, </w:t>
        </w:r>
      </w:ins>
      <w:del w:id="3755" w:author="24.501_CR6137R2_(Rel-18)_5GProtoc18, ID_UAS" w:date="2024-06-15T16:07:00Z">
        <w:r w:rsidR="00821E9B" w:rsidDel="00D80518">
          <w:delText xml:space="preserve"> </w:delText>
        </w:r>
      </w:del>
      <w:r w:rsidR="00821E9B">
        <w:t>#80</w:t>
      </w:r>
      <w:r w:rsidR="00A479B6" w:rsidRPr="007F2770">
        <w:t>,</w:t>
      </w:r>
      <w:ins w:id="3756" w:author="24.501_CR6136R1_(Rel-18)_5WWC_Ph2" w:date="2024-06-13T20:05:00Z">
        <w:r w:rsidR="00163AEB">
          <w:t xml:space="preserve"> #81 and #82,</w:t>
        </w:r>
      </w:ins>
      <w:r w:rsidR="00A479B6" w:rsidRPr="007F2770">
        <w:t xml:space="preserve"> if considered as abnormal cases according to subclause 5.5.1.2.5.</w:t>
      </w:r>
    </w:p>
    <w:p w14:paraId="7E3E7882" w14:textId="77777777" w:rsidR="00171F7C" w:rsidRPr="007F2770" w:rsidRDefault="00A479B6" w:rsidP="00171F7C">
      <w:pPr>
        <w:pStyle w:val="B1"/>
      </w:pPr>
      <w:r w:rsidRPr="007F2770">
        <w:tab/>
      </w:r>
      <w:r w:rsidRPr="007F2770">
        <w:rPr>
          <w:lang w:eastAsia="zh-CN"/>
        </w:rPr>
        <w:t>If the registration request is n</w:t>
      </w:r>
      <w:r w:rsidR="005723A3" w:rsidRPr="007F2770">
        <w:rPr>
          <w:lang w:eastAsia="zh-CN"/>
        </w:rPr>
        <w:t>either</w:t>
      </w:r>
      <w:r w:rsidRPr="007F2770">
        <w:rPr>
          <w:lang w:eastAsia="zh-CN"/>
        </w:rPr>
        <w:t xml:space="preserve"> an </w:t>
      </w:r>
      <w:r w:rsidRPr="007F2770">
        <w:t>initial registration request for emergency services</w:t>
      </w:r>
      <w:r w:rsidR="005723A3" w:rsidRPr="007F2770">
        <w:t xml:space="preserve"> nor </w:t>
      </w:r>
      <w:r w:rsidR="005723A3" w:rsidRPr="007F2770">
        <w:rPr>
          <w:lang w:eastAsia="zh-CN"/>
        </w:rPr>
        <w:t xml:space="preserve">an </w:t>
      </w:r>
      <w:r w:rsidR="005723A3" w:rsidRPr="007F2770">
        <w:t xml:space="preserve">initial registration request for </w:t>
      </w:r>
      <w:r w:rsidR="005723A3" w:rsidRPr="007F2770">
        <w:rPr>
          <w:noProof/>
        </w:rPr>
        <w:t xml:space="preserve">initiating a PDU session for </w:t>
      </w:r>
      <w:r w:rsidR="005723A3" w:rsidRPr="007F2770">
        <w:t xml:space="preserve">emergency services with </w:t>
      </w:r>
      <w:r w:rsidR="005723A3" w:rsidRPr="007F2770">
        <w:rPr>
          <w:noProof/>
          <w:lang w:val="en-US"/>
        </w:rPr>
        <w:t>request type</w:t>
      </w:r>
      <w:r w:rsidR="005723A3" w:rsidRPr="007F2770">
        <w:rPr>
          <w:lang w:eastAsia="ja-JP"/>
        </w:rPr>
        <w:t xml:space="preserve"> set to </w:t>
      </w:r>
      <w:r w:rsidR="005723A3" w:rsidRPr="007F2770">
        <w:rPr>
          <w:noProof/>
          <w:lang w:val="en-US"/>
        </w:rPr>
        <w:t>"</w:t>
      </w:r>
      <w:r w:rsidR="005723A3" w:rsidRPr="007F2770">
        <w:t>existing emergency PDU session</w:t>
      </w:r>
      <w:r w:rsidR="005723A3" w:rsidRPr="007F2770">
        <w:rPr>
          <w:noProof/>
          <w:lang w:val="en-US"/>
        </w:rPr>
        <w:t>"</w:t>
      </w:r>
      <w:r w:rsidRPr="007F2770">
        <w:rPr>
          <w:lang w:eastAsia="zh-CN"/>
        </w:rPr>
        <w:t>, u</w:t>
      </w:r>
      <w:r w:rsidRPr="007F2770">
        <w:t>pon reception of the 5GMM causes #95, #96, #97, #99 and #111 the UE should set the registration attempt counter to 5.</w:t>
      </w:r>
    </w:p>
    <w:p w14:paraId="3DA21F91" w14:textId="77777777" w:rsidR="00171F7C" w:rsidRPr="007F2770" w:rsidRDefault="00171F7C" w:rsidP="00171F7C">
      <w:pPr>
        <w:pStyle w:val="B1"/>
      </w:pPr>
      <w:r w:rsidRPr="007F2770">
        <w:tab/>
        <w:t>The UE shall proceed as described below.</w:t>
      </w:r>
    </w:p>
    <w:p w14:paraId="0FA1DFC3" w14:textId="77777777" w:rsidR="00171F7C" w:rsidRPr="007F2770" w:rsidRDefault="00171F7C" w:rsidP="00171F7C">
      <w:pPr>
        <w:pStyle w:val="B1"/>
      </w:pPr>
      <w:r w:rsidRPr="007F2770">
        <w:t>e)</w:t>
      </w:r>
      <w:r w:rsidRPr="007F2770">
        <w:tab/>
        <w:t xml:space="preserve">Lower layer failure or release of the NAS signalling connection </w:t>
      </w:r>
      <w:r w:rsidRPr="007F2770">
        <w:rPr>
          <w:lang w:eastAsia="ja-JP"/>
        </w:rPr>
        <w:t>received from lower layers</w:t>
      </w:r>
      <w:r w:rsidRPr="007F2770">
        <w:t xml:space="preserve"> before the REGISTRATION ACCEPT or REGISTRATION REJECT message is received.</w:t>
      </w:r>
    </w:p>
    <w:p w14:paraId="5011E666" w14:textId="77777777" w:rsidR="00A479B6" w:rsidRPr="007F2770" w:rsidRDefault="00171F7C" w:rsidP="00171F7C">
      <w:pPr>
        <w:pStyle w:val="B1"/>
      </w:pPr>
      <w:r w:rsidRPr="007F2770">
        <w:tab/>
        <w:t>The UE shall abort the registration procedure for initial registration and proceed as described below.</w:t>
      </w:r>
    </w:p>
    <w:p w14:paraId="59C0B77C" w14:textId="77777777" w:rsidR="003178B4" w:rsidRPr="007F2770" w:rsidRDefault="003178B4" w:rsidP="003178B4">
      <w:pPr>
        <w:pStyle w:val="B1"/>
      </w:pPr>
      <w:r w:rsidRPr="007F2770">
        <w:t>f)</w:t>
      </w:r>
      <w:r w:rsidRPr="007F2770">
        <w:tab/>
        <w:t>UE initiated de-registration required.</w:t>
      </w:r>
    </w:p>
    <w:p w14:paraId="514C077B" w14:textId="32C8B632" w:rsidR="003178B4" w:rsidRPr="007F2770" w:rsidRDefault="003178B4" w:rsidP="003178B4">
      <w:pPr>
        <w:pStyle w:val="B1"/>
      </w:pPr>
      <w:r w:rsidRPr="007F2770">
        <w:tab/>
        <w:t>The registration procedure for initial registration shall be aborted, and the UE initiated de-registration procedure shall be performed.</w:t>
      </w:r>
      <w:ins w:id="3757" w:author="24.501_CR6140R2_(Rel-18)_5GProtoc18" w:date="2024-06-19T18:46:00Z">
        <w:r w:rsidR="00C62DCC" w:rsidRPr="00831810">
          <w:t xml:space="preserve"> The UE shall populate the 5GS mobile identity IE in the DEREGISTRATION REQUEST message with the same UE identity as used in the REGISTRATION REQUEST message for the aborted initial registration procedure. </w:t>
        </w:r>
        <w:r w:rsidR="00C62DCC" w:rsidRPr="00791EAC">
          <w:t>If the de-registration is due to USIM removal and T3519 is not running, the UE may perform a local de-registration</w:t>
        </w:r>
        <w:r w:rsidR="00C62DCC">
          <w:t>.</w:t>
        </w:r>
      </w:ins>
    </w:p>
    <w:p w14:paraId="6CC7E80D" w14:textId="77777777" w:rsidR="003178B4" w:rsidRPr="007F2770" w:rsidRDefault="003178B4" w:rsidP="003178B4">
      <w:pPr>
        <w:pStyle w:val="B1"/>
      </w:pPr>
      <w:r w:rsidRPr="007F2770">
        <w:t>g)</w:t>
      </w:r>
      <w:r w:rsidRPr="007F2770">
        <w:tab/>
        <w:t>De-registration procedure collision.</w:t>
      </w:r>
    </w:p>
    <w:p w14:paraId="4C1E29EA" w14:textId="77777777" w:rsidR="003178B4" w:rsidRPr="007F2770" w:rsidRDefault="003178B4" w:rsidP="003178B4">
      <w:pPr>
        <w:pStyle w:val="B1"/>
      </w:pPr>
      <w:r w:rsidRPr="007F2770">
        <w:tab/>
        <w:t xml:space="preserve">If the UE receives a DEREGISTRATION REQUEST message from the network in state </w:t>
      </w:r>
      <w:r w:rsidRPr="007F2770">
        <w:rPr>
          <w:rFonts w:hint="eastAsia"/>
        </w:rPr>
        <w:t>5G</w:t>
      </w:r>
      <w:r w:rsidRPr="007F2770">
        <w:t xml:space="preserve">MM-REGISTERED-INITIATED the de-registration procedure shall be </w:t>
      </w:r>
      <w:r w:rsidR="00165417" w:rsidRPr="007F2770">
        <w:t>aborted</w:t>
      </w:r>
      <w:r w:rsidRPr="007F2770">
        <w:t xml:space="preserve"> and the </w:t>
      </w:r>
      <w:r w:rsidR="00165417" w:rsidRPr="007F2770">
        <w:t xml:space="preserve">initial </w:t>
      </w:r>
      <w:r w:rsidRPr="007F2770">
        <w:t>registration procedure shall be progressed</w:t>
      </w:r>
      <w:r w:rsidR="00165417" w:rsidRPr="007F2770">
        <w:t>.</w:t>
      </w:r>
    </w:p>
    <w:p w14:paraId="3C3AE521" w14:textId="77777777" w:rsidR="00A162CD" w:rsidRPr="007F2770" w:rsidRDefault="00A162CD" w:rsidP="00A162CD">
      <w:pPr>
        <w:pStyle w:val="NO"/>
      </w:pPr>
      <w:r w:rsidRPr="007F2770">
        <w:t>NOTE 2:</w:t>
      </w:r>
      <w:r w:rsidRPr="007F2770">
        <w:tab/>
        <w:t>The above collision case is valid if the DEREGISTRATION REQUEST message indicates the access type over which the initial registration procedure is attempted otherwise both the procedures are progressed.</w:t>
      </w:r>
    </w:p>
    <w:p w14:paraId="3ECF2C7E" w14:textId="3B815E97" w:rsidR="008A7E44" w:rsidRPr="007F2770" w:rsidRDefault="008A7E44" w:rsidP="008A7E44">
      <w:pPr>
        <w:pStyle w:val="B1"/>
      </w:pPr>
      <w:r w:rsidRPr="007F2770">
        <w:t>h)</w:t>
      </w:r>
      <w:r w:rsidRPr="007F2770">
        <w:tab/>
        <w:t>Change in the current TAI.</w:t>
      </w:r>
    </w:p>
    <w:p w14:paraId="2CEAB524" w14:textId="6D169BAC" w:rsidR="008A7E44" w:rsidRPr="007F2770" w:rsidRDefault="008A7E44" w:rsidP="008A7E44">
      <w:pPr>
        <w:pStyle w:val="B1"/>
      </w:pPr>
      <w:r w:rsidRPr="007F2770">
        <w:tab/>
        <w:t>If the current TAI is changed before the registration procedure for initial registration is completed, the registration procedure for initial registration shall be aborted and re-initiated immediately.</w:t>
      </w:r>
    </w:p>
    <w:p w14:paraId="4333F7FA" w14:textId="77777777" w:rsidR="008A7E44" w:rsidRPr="007F2770" w:rsidRDefault="008A7E44" w:rsidP="008A7E44">
      <w:pPr>
        <w:pStyle w:val="B1"/>
      </w:pPr>
      <w:r w:rsidRPr="007F2770">
        <w:tab/>
        <w:t xml:space="preserve">If </w:t>
      </w:r>
      <w:r w:rsidRPr="007F2770">
        <w:rPr>
          <w:lang w:eastAsia="ja-JP"/>
        </w:rPr>
        <w:t xml:space="preserve">the REGISTRATION COMPLETE message needs to be sent and </w:t>
      </w:r>
      <w:r w:rsidRPr="007F2770">
        <w:t>a tracking area border is crossed when the REGISTRATION ACCEPT message has been received but before a REGISTRATION COMPLETE message is sent and:</w:t>
      </w:r>
    </w:p>
    <w:p w14:paraId="3BBCF9C1" w14:textId="175F0701" w:rsidR="008A7E44" w:rsidRPr="007F2770" w:rsidRDefault="008A7E44" w:rsidP="008A7E44">
      <w:pPr>
        <w:pStyle w:val="B2"/>
      </w:pPr>
      <w:r w:rsidRPr="007F2770">
        <w:t>1)</w:t>
      </w:r>
      <w:r w:rsidRPr="007F2770">
        <w:tab/>
        <w:t>if the current TAI is in the TAI list, the UE sends the REGISTRATION COMPLETE message to the network; and</w:t>
      </w:r>
    </w:p>
    <w:p w14:paraId="5BC622F9" w14:textId="77777777" w:rsidR="008A7E44" w:rsidRPr="007F2770" w:rsidRDefault="008A7E44" w:rsidP="008A7E44">
      <w:pPr>
        <w:pStyle w:val="B2"/>
      </w:pPr>
      <w:r w:rsidRPr="007F2770">
        <w:t>2)</w:t>
      </w:r>
      <w:r w:rsidRPr="007F2770">
        <w:tab/>
        <w:t>otherwise, the registration procedure for initial registration shall be aborted and the registration procedure for mobility registration update</w:t>
      </w:r>
      <w:r w:rsidRPr="007F2770" w:rsidDel="00B9507F">
        <w:t xml:space="preserve"> </w:t>
      </w:r>
      <w:r w:rsidRPr="007F2770">
        <w:t>shall be initiated.</w:t>
      </w:r>
    </w:p>
    <w:p w14:paraId="5B389DB2" w14:textId="77777777" w:rsidR="008A7E44" w:rsidRPr="007F2770" w:rsidRDefault="008A7E44" w:rsidP="008A7E44">
      <w:pPr>
        <w:pStyle w:val="B1"/>
      </w:pPr>
      <w:r w:rsidRPr="007F2770">
        <w:tab/>
        <w:t>If a 5G-GUTI was allocated during the registration procedure, this 5G-GUTI shall be used in the registration procedure.</w:t>
      </w:r>
    </w:p>
    <w:p w14:paraId="26069D71" w14:textId="12E9515D" w:rsidR="008A7E44" w:rsidRPr="007F2770" w:rsidRDefault="008A7E44" w:rsidP="008A7E44">
      <w:pPr>
        <w:pStyle w:val="B1"/>
      </w:pPr>
      <w:r w:rsidRPr="007F2770">
        <w:t>i)</w:t>
      </w:r>
      <w:r w:rsidRPr="007F2770">
        <w:tab/>
        <w:t>Transmission failure of REGISTRATION COMPLETE message indication with change in the current TAI.</w:t>
      </w:r>
    </w:p>
    <w:p w14:paraId="66D2C17A" w14:textId="77777777" w:rsidR="008A7E44" w:rsidRPr="007F2770" w:rsidRDefault="008A7E44" w:rsidP="008A7E44">
      <w:pPr>
        <w:pStyle w:val="B2"/>
      </w:pPr>
      <w:r w:rsidRPr="007F2770">
        <w:t>1)</w:t>
      </w:r>
      <w:r w:rsidRPr="007F2770">
        <w:tab/>
        <w:t>If the current TAI is still part of the TAI list, the UE resends the REGISTRATION COMPLETE message to the network; and</w:t>
      </w:r>
    </w:p>
    <w:p w14:paraId="3E5565D3" w14:textId="77777777" w:rsidR="008A7E44" w:rsidRPr="007F2770" w:rsidRDefault="008A7E44" w:rsidP="008A7E44">
      <w:pPr>
        <w:pStyle w:val="B2"/>
      </w:pPr>
      <w:r w:rsidRPr="007F2770">
        <w:t>2)</w:t>
      </w:r>
      <w:r w:rsidRPr="007F2770">
        <w:tab/>
        <w:t>otherwise, the registration procedure for initial registration shall be aborted and the registration procedure for mobility registration update</w:t>
      </w:r>
      <w:r w:rsidRPr="007F2770" w:rsidDel="00B9507F">
        <w:t xml:space="preserve"> </w:t>
      </w:r>
      <w:r w:rsidRPr="007F2770">
        <w:t>shall be initiated.</w:t>
      </w:r>
    </w:p>
    <w:p w14:paraId="6D3016D5" w14:textId="1BE32A30" w:rsidR="008A7E44" w:rsidRPr="007F2770" w:rsidRDefault="008A7E44" w:rsidP="008A7E44">
      <w:pPr>
        <w:pStyle w:val="B1"/>
      </w:pPr>
      <w:r w:rsidRPr="007F2770">
        <w:t>j)</w:t>
      </w:r>
      <w:r w:rsidRPr="007F2770">
        <w:tab/>
        <w:t>Transmission failure of REGISTRATION COMPLETE message indication without change in the current TAI from lower layers.</w:t>
      </w:r>
    </w:p>
    <w:p w14:paraId="68E8D8A5" w14:textId="77777777" w:rsidR="008A7E44" w:rsidRPr="007F2770" w:rsidRDefault="008A7E44" w:rsidP="008A7E44">
      <w:pPr>
        <w:pStyle w:val="B1"/>
      </w:pPr>
      <w:r w:rsidRPr="007F2770">
        <w:tab/>
        <w:t>It is up to the UE implementation how to re-run the ongoing procedure.</w:t>
      </w:r>
    </w:p>
    <w:p w14:paraId="781FDDA5" w14:textId="07C7EE0E" w:rsidR="008C2B60" w:rsidRPr="007F2770" w:rsidRDefault="008C2B60" w:rsidP="008C2B60">
      <w:pPr>
        <w:pStyle w:val="B1"/>
      </w:pPr>
      <w:r w:rsidRPr="007F2770">
        <w:t>k)</w:t>
      </w:r>
      <w:r w:rsidR="00F85871" w:rsidRPr="007F2770">
        <w:tab/>
      </w:r>
      <w:r w:rsidRPr="007F2770">
        <w:t>Transmission failure of REGISTRATION REQUEST message indication from the lower layers.</w:t>
      </w:r>
    </w:p>
    <w:p w14:paraId="7986F833" w14:textId="77777777" w:rsidR="00010B12" w:rsidRPr="007F2770" w:rsidRDefault="008C2B60" w:rsidP="00010B12">
      <w:pPr>
        <w:pStyle w:val="B1"/>
      </w:pPr>
      <w:r w:rsidRPr="007F2770">
        <w:tab/>
        <w:t xml:space="preserve">The </w:t>
      </w:r>
      <w:r w:rsidRPr="007F2770">
        <w:rPr>
          <w:lang w:val="en-US"/>
        </w:rPr>
        <w:t xml:space="preserve">registration procedure for initial registration </w:t>
      </w:r>
      <w:r w:rsidRPr="007F2770">
        <w:t>shall be aborted and re-initiated immediately.</w:t>
      </w:r>
    </w:p>
    <w:p w14:paraId="49ECC712" w14:textId="77777777" w:rsidR="00010B12" w:rsidRPr="007F2770" w:rsidRDefault="00010B12" w:rsidP="00010B12">
      <w:pPr>
        <w:pStyle w:val="B1"/>
      </w:pPr>
      <w:r w:rsidRPr="007F2770">
        <w:t>l)</w:t>
      </w:r>
      <w:r w:rsidRPr="007F2770">
        <w:tab/>
        <w:t>Timer T3447 is running.</w:t>
      </w:r>
    </w:p>
    <w:p w14:paraId="1B9DD1D6" w14:textId="77777777" w:rsidR="00010B12" w:rsidRPr="007F2770" w:rsidRDefault="00010B12" w:rsidP="00010B12">
      <w:pPr>
        <w:pStyle w:val="B1"/>
      </w:pPr>
      <w:r w:rsidRPr="007F2770">
        <w:tab/>
        <w:t xml:space="preserve">The UE shall not start the registration procedure for initial registration with Follow-on request indicator set to </w:t>
      </w:r>
      <w:r w:rsidR="000512E7" w:rsidRPr="007F2770">
        <w:rPr>
          <w:lang w:eastAsia="ja-JP"/>
        </w:rPr>
        <w:t>"</w:t>
      </w:r>
      <w:r w:rsidR="000512E7" w:rsidRPr="007F2770">
        <w:t>Follow-on request pending</w:t>
      </w:r>
      <w:r w:rsidR="000512E7" w:rsidRPr="007F2770">
        <w:rPr>
          <w:lang w:eastAsia="ja-JP"/>
        </w:rPr>
        <w:t>"</w:t>
      </w:r>
      <w:r w:rsidRPr="007F2770">
        <w:t xml:space="preserve"> unless:</w:t>
      </w:r>
    </w:p>
    <w:p w14:paraId="1087BF7C" w14:textId="77777777" w:rsidR="00010B12" w:rsidRPr="007F2770" w:rsidRDefault="00010B12" w:rsidP="00010B12">
      <w:pPr>
        <w:pStyle w:val="B2"/>
      </w:pPr>
      <w:r w:rsidRPr="007F2770">
        <w:t>1)</w:t>
      </w:r>
      <w:r w:rsidRPr="007F2770">
        <w:tab/>
        <w:t>the UE is a UE configured for high priority access in selected PLMN; or</w:t>
      </w:r>
    </w:p>
    <w:p w14:paraId="42C9A920" w14:textId="77777777" w:rsidR="00010B12" w:rsidRPr="007F2770" w:rsidRDefault="00010B12" w:rsidP="00767715">
      <w:pPr>
        <w:pStyle w:val="B2"/>
      </w:pPr>
      <w:r w:rsidRPr="007F2770">
        <w:t>2)</w:t>
      </w:r>
      <w:r w:rsidRPr="007F2770">
        <w:tab/>
        <w:t>the UE needs to perform the registration procedure for initial registration for emergency services.</w:t>
      </w:r>
    </w:p>
    <w:p w14:paraId="4D6A097D" w14:textId="77777777" w:rsidR="008C2B60" w:rsidRPr="007F2770" w:rsidRDefault="00010B12" w:rsidP="00010B12">
      <w:pPr>
        <w:pStyle w:val="B1"/>
      </w:pPr>
      <w:r w:rsidRPr="007F2770">
        <w:tab/>
        <w:t>The UE stays in the current serving cell and applies the normal cell reselection process. The registration procedure for initial registration is started, if still necessary, when timer T3447 expires</w:t>
      </w:r>
      <w:r w:rsidR="006C0DD8" w:rsidRPr="007F2770">
        <w:t xml:space="preserve"> or timer T3447 is stopped</w:t>
      </w:r>
      <w:r w:rsidRPr="007F2770">
        <w:t>.</w:t>
      </w:r>
    </w:p>
    <w:p w14:paraId="5769A820" w14:textId="77812AF1" w:rsidR="00F70ED3" w:rsidRPr="007F2770" w:rsidRDefault="00F70ED3" w:rsidP="00F70ED3">
      <w:pPr>
        <w:pStyle w:val="B1"/>
      </w:pPr>
      <w:r w:rsidRPr="007F2770">
        <w:rPr>
          <w:lang w:eastAsia="zh-TW"/>
        </w:rPr>
        <w:t>m</w:t>
      </w:r>
      <w:r w:rsidRPr="007F2770">
        <w:t>)</w:t>
      </w:r>
      <w:r w:rsidRPr="007F2770">
        <w:tab/>
        <w:t>UE is not registered to the access other than the access the REGISTRATION ACCEPT message is received and the 5GS registration result value in the 5GS registration result IE value in the REGISTRATION ACCEPT message is set to "3GPP access and non-3GPP access".</w:t>
      </w:r>
    </w:p>
    <w:p w14:paraId="0B63C1A0" w14:textId="77777777" w:rsidR="00F70ED3" w:rsidRDefault="00F70ED3" w:rsidP="00F70ED3">
      <w:pPr>
        <w:pStyle w:val="B1"/>
      </w:pPr>
      <w:r w:rsidRPr="007F2770">
        <w:tab/>
        <w:t>The UE shall consider itself as being registered to only the access where the REGISTRATION ACCEPT message is received.</w:t>
      </w:r>
    </w:p>
    <w:p w14:paraId="7CE97108" w14:textId="77777777" w:rsidR="006C76F4" w:rsidRDefault="006C76F4" w:rsidP="006C76F4">
      <w:pPr>
        <w:pStyle w:val="B1"/>
      </w:pPr>
      <w:r>
        <w:rPr>
          <w:lang w:eastAsia="zh-TW"/>
        </w:rPr>
        <w:t>n</w:t>
      </w:r>
      <w:r w:rsidRPr="007F2770">
        <w:t>)</w:t>
      </w:r>
      <w:r w:rsidRPr="007F2770">
        <w:tab/>
      </w:r>
      <w:r>
        <w:t>Access for localized services in current SNPN is no longer allowed.</w:t>
      </w:r>
    </w:p>
    <w:p w14:paraId="22A2437C" w14:textId="63CFE3DA" w:rsidR="006C76F4" w:rsidRDefault="006C76F4" w:rsidP="006C76F4">
      <w:pPr>
        <w:pStyle w:val="B1"/>
      </w:pPr>
      <w:r w:rsidRPr="007F2770">
        <w:tab/>
      </w:r>
      <w:r>
        <w:t xml:space="preserve">If </w:t>
      </w:r>
      <w:r w:rsidRPr="007F2770">
        <w:t xml:space="preserve">the initial registration request is neither for emergency services nor for </w:t>
      </w:r>
      <w:r w:rsidRPr="007F2770">
        <w:rPr>
          <w:noProof/>
        </w:rPr>
        <w:t xml:space="preserve">initiating a PDU session for </w:t>
      </w:r>
      <w:r w:rsidRPr="007F2770">
        <w:t xml:space="preserve">emergency services with </w:t>
      </w:r>
      <w:r w:rsidRPr="007F2770">
        <w:rPr>
          <w:noProof/>
          <w:lang w:val="en-US"/>
        </w:rPr>
        <w:t xml:space="preserve">request type </w:t>
      </w:r>
      <w:r w:rsidRPr="007F2770">
        <w:rPr>
          <w:lang w:eastAsia="ja-JP"/>
        </w:rPr>
        <w:t xml:space="preserve">set to </w:t>
      </w:r>
      <w:r w:rsidRPr="007F2770">
        <w:rPr>
          <w:noProof/>
          <w:lang w:val="en-US"/>
        </w:rPr>
        <w:t>"</w:t>
      </w:r>
      <w:r w:rsidRPr="007F2770">
        <w:t>existing emergency PDU session</w:t>
      </w:r>
      <w:r w:rsidRPr="007F2770">
        <w:rPr>
          <w:noProof/>
          <w:lang w:val="en-US"/>
        </w:rPr>
        <w:t>"</w:t>
      </w:r>
      <w:r>
        <w:rPr>
          <w:noProof/>
          <w:lang w:val="en-US"/>
        </w:rPr>
        <w:t xml:space="preserve">, </w:t>
      </w:r>
      <w:r>
        <w:t>the selected</w:t>
      </w:r>
      <w:r w:rsidRPr="00666822">
        <w:t xml:space="preserve"> SNPN </w:t>
      </w:r>
      <w:r w:rsidR="00AC49C8">
        <w:t>is</w:t>
      </w:r>
      <w:r w:rsidRPr="00666822">
        <w:t xml:space="preserve"> </w:t>
      </w:r>
      <w:r w:rsidR="00AC49C8">
        <w:rPr>
          <w:noProof/>
        </w:rPr>
        <w:t xml:space="preserve">an </w:t>
      </w:r>
      <w:r w:rsidR="00AC49C8">
        <w:t>SNPN selected for localized services in SNPN</w:t>
      </w:r>
      <w:r w:rsidR="00AC49C8" w:rsidRPr="00666822">
        <w:t xml:space="preserve"> </w:t>
      </w:r>
      <w:r w:rsidR="00AE5F51">
        <w:t xml:space="preserve">(see </w:t>
      </w:r>
      <w:r w:rsidR="00AE5F51" w:rsidRPr="007F2770">
        <w:t>3GPP TS 23.122 [5]</w:t>
      </w:r>
      <w:r w:rsidR="00AE5F51">
        <w:t>)</w:t>
      </w:r>
      <w:r>
        <w:rPr>
          <w:lang w:eastAsia="ko-KR"/>
        </w:rPr>
        <w:t xml:space="preserve"> </w:t>
      </w:r>
      <w:r w:rsidRPr="00666822">
        <w:t>and</w:t>
      </w:r>
      <w:r>
        <w:t>:</w:t>
      </w:r>
    </w:p>
    <w:p w14:paraId="46039E06" w14:textId="6EEA75AD" w:rsidR="006C76F4" w:rsidRDefault="001D6E7F" w:rsidP="006C76F4">
      <w:pPr>
        <w:pStyle w:val="B2"/>
      </w:pPr>
      <w:r>
        <w:t>1)</w:t>
      </w:r>
      <w:r w:rsidR="006C76F4">
        <w:tab/>
        <w:t>access for localized services in SNPN is disabled; or</w:t>
      </w:r>
    </w:p>
    <w:p w14:paraId="13D22BF1" w14:textId="33B170D3" w:rsidR="006C76F4" w:rsidRDefault="001D6E7F" w:rsidP="006C76F4">
      <w:pPr>
        <w:pStyle w:val="B2"/>
      </w:pPr>
      <w:r>
        <w:t>2)</w:t>
      </w:r>
      <w:r w:rsidR="006C76F4">
        <w:tab/>
      </w:r>
      <w:r w:rsidR="006C76F4" w:rsidRPr="00666822">
        <w:t>the validity information for the selected SNPN is no longer met</w:t>
      </w:r>
      <w:r w:rsidR="006C76F4">
        <w:t>;</w:t>
      </w:r>
    </w:p>
    <w:p w14:paraId="67D50CA8" w14:textId="4088E766" w:rsidR="006C76F4" w:rsidRPr="007F2770" w:rsidRDefault="006C76F4" w:rsidP="00F70ED3">
      <w:pPr>
        <w:pStyle w:val="B1"/>
        <w:rPr>
          <w:lang w:eastAsia="zh-TW"/>
        </w:rPr>
      </w:pPr>
      <w:r w:rsidRPr="007F2770">
        <w:tab/>
      </w:r>
      <w:r>
        <w:t>the</w:t>
      </w:r>
      <w:r w:rsidRPr="007F2770">
        <w:t xml:space="preserve"> UE shall</w:t>
      </w:r>
      <w:r w:rsidRPr="000A6A39">
        <w:t xml:space="preserve"> </w:t>
      </w:r>
      <w:r w:rsidRPr="007F2770">
        <w:t xml:space="preserve">reset the registration attempt counter, </w:t>
      </w:r>
      <w:r>
        <w:t>stop T3510,</w:t>
      </w:r>
      <w:r w:rsidRPr="007F2770">
        <w:t xml:space="preserve"> abort the registration procedure for initial registration</w:t>
      </w:r>
      <w:r>
        <w:t>, locally release</w:t>
      </w:r>
      <w:r w:rsidRPr="007F2770">
        <w:t xml:space="preserve"> the NAS signalling connection, if any</w:t>
      </w:r>
      <w:r>
        <w:t>, and</w:t>
      </w:r>
      <w:r w:rsidRPr="007F2770">
        <w:t xml:space="preserve"> </w:t>
      </w:r>
      <w:r>
        <w:t xml:space="preserve">enter state </w:t>
      </w:r>
      <w:r w:rsidRPr="007F2770">
        <w:t>5GMM-DEREGISTERED.LIMITED-SERVICE</w:t>
      </w:r>
      <w:r w:rsidRPr="007F2770">
        <w:rPr>
          <w:noProof/>
          <w:lang w:val="en-US"/>
        </w:rPr>
        <w:t xml:space="preserve"> </w:t>
      </w:r>
      <w:r>
        <w:rPr>
          <w:noProof/>
          <w:lang w:val="en-US"/>
        </w:rPr>
        <w:t xml:space="preserve">or </w:t>
      </w:r>
      <w:r w:rsidRPr="007F2770">
        <w:rPr>
          <w:noProof/>
          <w:lang w:val="en-US"/>
        </w:rPr>
        <w:t>5GMM-DEREGISTERED.PLMN-SEARCH</w:t>
      </w:r>
      <w:r>
        <w:rPr>
          <w:rFonts w:hint="eastAsia"/>
          <w:noProof/>
          <w:lang w:val="en-US" w:eastAsia="zh-TW"/>
        </w:rPr>
        <w:t xml:space="preserve"> </w:t>
      </w:r>
      <w:r>
        <w:rPr>
          <w:noProof/>
          <w:lang w:val="en-US" w:eastAsia="zh-TW"/>
        </w:rPr>
        <w:t xml:space="preserve">in order to </w:t>
      </w:r>
      <w:r w:rsidRPr="007F2770">
        <w:rPr>
          <w:noProof/>
          <w:lang w:val="en-US"/>
        </w:rPr>
        <w:t xml:space="preserve">perform SNPN selection according to </w:t>
      </w:r>
      <w:r w:rsidRPr="007F2770">
        <w:t>3GPP TS 23.122 [5]</w:t>
      </w:r>
      <w:r>
        <w:t>.</w:t>
      </w:r>
    </w:p>
    <w:p w14:paraId="77FAEA95" w14:textId="77777777" w:rsidR="00A479B6" w:rsidRPr="007F2770" w:rsidRDefault="00A479B6" w:rsidP="00A479B6">
      <w:r w:rsidRPr="007F2770">
        <w:t xml:space="preserve">For the cases </w:t>
      </w:r>
      <w:r w:rsidR="000107F9" w:rsidRPr="007F2770">
        <w:t>c</w:t>
      </w:r>
      <w:r w:rsidR="00171F7C" w:rsidRPr="007F2770">
        <w:t>,</w:t>
      </w:r>
      <w:r w:rsidRPr="007F2770">
        <w:t xml:space="preserve"> </w:t>
      </w:r>
      <w:r w:rsidR="000107F9" w:rsidRPr="007F2770">
        <w:t>d</w:t>
      </w:r>
      <w:r w:rsidRPr="007F2770">
        <w:t xml:space="preserve"> </w:t>
      </w:r>
      <w:r w:rsidR="00171F7C" w:rsidRPr="007F2770">
        <w:t xml:space="preserve">and e, </w:t>
      </w:r>
      <w:r w:rsidRPr="007F2770">
        <w:t>the UE shall proceed as follows:</w:t>
      </w:r>
    </w:p>
    <w:p w14:paraId="70063EBA" w14:textId="77777777" w:rsidR="00171F7C" w:rsidRPr="007F2770" w:rsidRDefault="00A479B6" w:rsidP="00171F7C">
      <w:pPr>
        <w:pStyle w:val="B1"/>
      </w:pPr>
      <w:r w:rsidRPr="007F2770">
        <w:tab/>
      </w:r>
      <w:r w:rsidR="00171F7C" w:rsidRPr="007F2770">
        <w:t>Timer T3510 shall be stopped if still running.</w:t>
      </w:r>
    </w:p>
    <w:p w14:paraId="3AA1554A" w14:textId="77777777" w:rsidR="00171F7C" w:rsidRPr="007F2770" w:rsidRDefault="00171F7C" w:rsidP="00171F7C">
      <w:pPr>
        <w:pStyle w:val="B1"/>
      </w:pPr>
      <w:r w:rsidRPr="007F2770">
        <w:tab/>
      </w:r>
      <w:r w:rsidRPr="007F2770">
        <w:rPr>
          <w:lang w:eastAsia="zh-CN"/>
        </w:rPr>
        <w:t>If the registration procedure is neither an initial registration for emergency services nor for establishing a</w:t>
      </w:r>
      <w:r w:rsidR="005744F4" w:rsidRPr="007F2770">
        <w:rPr>
          <w:lang w:eastAsia="zh-CN"/>
        </w:rPr>
        <w:t>n emergency</w:t>
      </w:r>
      <w:r w:rsidRPr="007F2770">
        <w:rPr>
          <w:lang w:eastAsia="zh-CN"/>
        </w:rPr>
        <w:t xml:space="preserve"> PDU session with registration type not set to "emergency registration"</w:t>
      </w:r>
      <w:r w:rsidRPr="007F2770">
        <w:rPr>
          <w:rFonts w:hint="eastAsia"/>
          <w:lang w:eastAsia="zh-CN"/>
        </w:rPr>
        <w:t>, t</w:t>
      </w:r>
      <w:r w:rsidRPr="007F2770">
        <w:t>he registration attempt counter shall be incremented, unless it was already set to 5.</w:t>
      </w:r>
    </w:p>
    <w:p w14:paraId="5A51CB20" w14:textId="77777777" w:rsidR="00A479B6" w:rsidRPr="007F2770" w:rsidRDefault="00171F7C" w:rsidP="00171F7C">
      <w:pPr>
        <w:pStyle w:val="B1"/>
      </w:pPr>
      <w:r w:rsidRPr="007F2770">
        <w:tab/>
      </w:r>
      <w:r w:rsidR="00A479B6" w:rsidRPr="007F2770">
        <w:t>If the registration attempt counter is less than 5:</w:t>
      </w:r>
    </w:p>
    <w:p w14:paraId="0EEA8343" w14:textId="77777777" w:rsidR="00A479B6" w:rsidRPr="007F2770" w:rsidRDefault="00A479B6" w:rsidP="005F7EB0">
      <w:pPr>
        <w:pStyle w:val="B2"/>
        <w:rPr>
          <w:noProof/>
          <w:lang w:val="en-US"/>
        </w:rPr>
      </w:pPr>
      <w:r w:rsidRPr="007F2770">
        <w:t>-</w:t>
      </w:r>
      <w:r w:rsidRPr="007F2770">
        <w:tab/>
        <w:t>if the initial registration request is not for emergency services, timer T3511 is started and the state is changed to 5GMM-DEREGISTERED.AT</w:t>
      </w:r>
      <w:r w:rsidR="00EC1D37" w:rsidRPr="007F2770">
        <w:t>T</w:t>
      </w:r>
      <w:r w:rsidRPr="007F2770">
        <w:t xml:space="preserve">EMPTING-REGISTRATION. When timer T3511 expires the </w:t>
      </w:r>
      <w:r w:rsidR="00712071" w:rsidRPr="007F2770">
        <w:t xml:space="preserve">registration procedure for </w:t>
      </w:r>
      <w:r w:rsidRPr="007F2770">
        <w:t>initial registration shall be restarted, if still required.</w:t>
      </w:r>
    </w:p>
    <w:p w14:paraId="55BA65C0" w14:textId="77777777" w:rsidR="00A479B6" w:rsidRPr="007F2770" w:rsidRDefault="00A479B6" w:rsidP="00A479B6">
      <w:pPr>
        <w:pStyle w:val="B1"/>
        <w:rPr>
          <w:noProof/>
          <w:lang w:val="en-US"/>
        </w:rPr>
      </w:pPr>
      <w:r w:rsidRPr="007F2770">
        <w:rPr>
          <w:noProof/>
          <w:lang w:val="en-US"/>
        </w:rPr>
        <w:tab/>
        <w:t>If the registration attempt counter is equal to 5</w:t>
      </w:r>
    </w:p>
    <w:p w14:paraId="7EF5787C" w14:textId="5655D341" w:rsidR="00A92BBF" w:rsidRPr="007F2770" w:rsidRDefault="00A92BBF" w:rsidP="00A92BBF">
      <w:pPr>
        <w:pStyle w:val="B2"/>
        <w:rPr>
          <w:noProof/>
          <w:lang w:val="en-US"/>
        </w:rPr>
      </w:pPr>
      <w:r w:rsidRPr="007F2770">
        <w:rPr>
          <w:noProof/>
          <w:lang w:val="en-US"/>
        </w:rPr>
        <w:t>-</w:t>
      </w:r>
      <w:r w:rsidRPr="007F2770">
        <w:rPr>
          <w:noProof/>
          <w:lang w:val="en-US"/>
        </w:rPr>
        <w:tab/>
        <w:t>the UE shall delete TAI lis</w:t>
      </w:r>
      <w:r w:rsidR="007D159B">
        <w:rPr>
          <w:noProof/>
          <w:lang w:val="en-US"/>
        </w:rPr>
        <w:t xml:space="preserve">t and </w:t>
      </w:r>
      <w:r w:rsidRPr="007F2770">
        <w:rPr>
          <w:noProof/>
          <w:lang w:val="en-US"/>
        </w:rPr>
        <w:t xml:space="preserve">last visited </w:t>
      </w:r>
      <w:r w:rsidRPr="007F2770">
        <w:t xml:space="preserve">registered </w:t>
      </w:r>
      <w:r w:rsidRPr="007F2770">
        <w:rPr>
          <w:noProof/>
          <w:lang w:val="en-US"/>
        </w:rPr>
        <w:t>TAI, start timer T3502 if the value of the timer as indicated by the network is not zero and shall set the 5GS update status to 5U2 NOT UPDATED.</w:t>
      </w:r>
      <w:r>
        <w:rPr>
          <w:noProof/>
          <w:lang w:val="en-US"/>
        </w:rPr>
        <w:t xml:space="preserve"> </w:t>
      </w:r>
      <w:r w:rsidRPr="009A12C9">
        <w:t>If t</w:t>
      </w:r>
      <w:r>
        <w:t>he UE is not registering or has not registered to the same PLMN</w:t>
      </w:r>
      <w:r w:rsidRPr="009A12C9">
        <w:t xml:space="preserve"> over both 3GPP access and non-3GPP access</w:t>
      </w:r>
      <w:r>
        <w:t xml:space="preserve">, </w:t>
      </w:r>
      <w:r w:rsidRPr="009A12C9">
        <w:t xml:space="preserve">the UE shall </w:t>
      </w:r>
      <w:r>
        <w:t xml:space="preserve">additionally </w:t>
      </w:r>
      <w:r w:rsidRPr="009A12C9">
        <w:t>delete</w:t>
      </w:r>
      <w:r>
        <w:t xml:space="preserve"> 5G-GUTI</w:t>
      </w:r>
      <w:r w:rsidR="007D159B">
        <w:t xml:space="preserve">, </w:t>
      </w:r>
      <w:r>
        <w:t>ngKSI</w:t>
      </w:r>
      <w:r w:rsidR="007D159B">
        <w:t xml:space="preserve"> </w:t>
      </w:r>
      <w:r w:rsidR="007D159B">
        <w:rPr>
          <w:rFonts w:hint="eastAsia"/>
          <w:lang w:eastAsia="zh-TW"/>
        </w:rPr>
        <w:t>a</w:t>
      </w:r>
      <w:r w:rsidR="007D159B">
        <w:rPr>
          <w:lang w:eastAsia="zh-TW"/>
        </w:rPr>
        <w:t xml:space="preserve">nd </w:t>
      </w:r>
      <w:r w:rsidR="007D159B" w:rsidRPr="007F2770">
        <w:rPr>
          <w:noProof/>
          <w:lang w:val="en-US"/>
        </w:rPr>
        <w:t>list of equivalent PLMNs (if any) or list of equivalent SNPNs (if any)</w:t>
      </w:r>
      <w:r w:rsidR="007D159B">
        <w:t>.</w:t>
      </w:r>
      <w:r>
        <w:t xml:space="preserve"> </w:t>
      </w:r>
      <w:r w:rsidRPr="007F2770">
        <w:rPr>
          <w:noProof/>
          <w:lang w:val="en-US"/>
        </w:rPr>
        <w:t>The state is changed to 5GMM-DEREGISTERED.ATTEMPTING-REGISTRATION or optionally to 5GMM-DEREGISTERED.PLMN-SEARCH in order to perform a PLMN selection, SNPN selection</w:t>
      </w:r>
      <w:r w:rsidR="0000190C">
        <w:rPr>
          <w:noProof/>
          <w:lang w:val="en-US"/>
        </w:rPr>
        <w:t xml:space="preserve"> or SNPN selection for onboarding services</w:t>
      </w:r>
      <w:r w:rsidRPr="007F2770">
        <w:rPr>
          <w:noProof/>
          <w:lang w:val="en-US"/>
        </w:rPr>
        <w:t xml:space="preserve"> according to </w:t>
      </w:r>
      <w:r w:rsidRPr="007F2770">
        <w:t>3GPP TS 23.122 [5].</w:t>
      </w:r>
    </w:p>
    <w:p w14:paraId="63D1825D" w14:textId="77777777" w:rsidR="006708E3" w:rsidRPr="007F2770" w:rsidRDefault="006708E3" w:rsidP="006708E3">
      <w:pPr>
        <w:pStyle w:val="B2"/>
      </w:pPr>
      <w:r w:rsidRPr="007F2770">
        <w:t>-</w:t>
      </w:r>
      <w:r w:rsidRPr="007F2770">
        <w:tab/>
        <w:t>if the value of T3502 as indicated by the network is zero, the UE shall perform the actions defined for the expiry of the timer T3502.</w:t>
      </w:r>
    </w:p>
    <w:p w14:paraId="6CD7ED42" w14:textId="77777777" w:rsidR="00A479B6" w:rsidRPr="007F2770" w:rsidRDefault="00A479B6" w:rsidP="005F7EB0">
      <w:pPr>
        <w:pStyle w:val="B2"/>
      </w:pPr>
      <w:r w:rsidRPr="007F2770">
        <w:t>-</w:t>
      </w:r>
      <w:r w:rsidRPr="007F2770">
        <w:tab/>
        <w:t xml:space="preserve">if </w:t>
      </w:r>
      <w:r w:rsidR="007344D7" w:rsidRPr="007F2770">
        <w:t xml:space="preserve">the procedure is performed via 3GPP access and </w:t>
      </w:r>
      <w:r w:rsidRPr="007F2770">
        <w:t>the UE is operating in single</w:t>
      </w:r>
      <w:r w:rsidR="009B1AB3" w:rsidRPr="007F2770">
        <w:t>-</w:t>
      </w:r>
      <w:r w:rsidRPr="007F2770">
        <w:t>registration mode:</w:t>
      </w:r>
    </w:p>
    <w:p w14:paraId="32B5F995" w14:textId="77777777" w:rsidR="00A479B6" w:rsidRPr="007F2770" w:rsidRDefault="00A479B6" w:rsidP="00767715">
      <w:pPr>
        <w:pStyle w:val="B3"/>
      </w:pPr>
      <w:r w:rsidRPr="007F2770">
        <w:t>-</w:t>
      </w:r>
      <w:r w:rsidRPr="007F2770">
        <w:tab/>
        <w:t xml:space="preserve">the UE shall in addition handle the </w:t>
      </w:r>
      <w:r w:rsidR="009B1AB3" w:rsidRPr="007F2770">
        <w:t xml:space="preserve">EMM parameters </w:t>
      </w:r>
      <w:r w:rsidRPr="007F2770">
        <w:t>EPS update status, EMM state</w:t>
      </w:r>
      <w:r w:rsidR="009B1AB3" w:rsidRPr="007F2770">
        <w:t>, 4G-</w:t>
      </w:r>
      <w:r w:rsidR="009B1AB3" w:rsidRPr="007F2770">
        <w:rPr>
          <w:noProof/>
        </w:rPr>
        <w:t xml:space="preserve">GUTI, TAI list, last visited registered TAI, </w:t>
      </w:r>
      <w:r w:rsidR="009B1AB3" w:rsidRPr="007F2770">
        <w:rPr>
          <w:noProof/>
          <w:lang w:val="en-US"/>
        </w:rPr>
        <w:t xml:space="preserve">list of equivalent PLMNs </w:t>
      </w:r>
      <w:r w:rsidR="009B1AB3" w:rsidRPr="007F2770">
        <w:rPr>
          <w:noProof/>
        </w:rPr>
        <w:t>and eKSI</w:t>
      </w:r>
      <w:r w:rsidRPr="007F2770">
        <w:t xml:space="preserve"> as specified in 3GPP TS 24.301 [15] for the abnormal cases when an </w:t>
      </w:r>
      <w:r w:rsidR="00981BAF" w:rsidRPr="007F2770">
        <w:t xml:space="preserve">EPS </w:t>
      </w:r>
      <w:r w:rsidRPr="007F2770">
        <w:t xml:space="preserve">attach procedure fails and the </w:t>
      </w:r>
      <w:r w:rsidR="00C16A78" w:rsidRPr="007F2770">
        <w:t xml:space="preserve">attach </w:t>
      </w:r>
      <w:r w:rsidRPr="007F2770">
        <w:t>attempt counter is equal to 5; and</w:t>
      </w:r>
    </w:p>
    <w:p w14:paraId="0A34A5AB" w14:textId="77777777" w:rsidR="00A479B6" w:rsidRPr="007F2770" w:rsidRDefault="00A479B6" w:rsidP="00767715">
      <w:pPr>
        <w:pStyle w:val="B3"/>
      </w:pPr>
      <w:r w:rsidRPr="007F2770">
        <w:t>-</w:t>
      </w:r>
      <w:r w:rsidRPr="007F2770">
        <w:tab/>
        <w:t xml:space="preserve">the UE shall attempt to select E-UTRAN radio access technology and proceed with appropriate EMM specific procedures. Additionally, The UE may disable </w:t>
      </w:r>
      <w:r w:rsidR="009B1AB3" w:rsidRPr="007F2770">
        <w:t xml:space="preserve">the </w:t>
      </w:r>
      <w:r w:rsidRPr="007F2770">
        <w:t>N1 mode capability as specified in subclause 4.9.</w:t>
      </w:r>
    </w:p>
    <w:p w14:paraId="20C4511D" w14:textId="77777777" w:rsidR="003E0676" w:rsidRPr="007F2770" w:rsidRDefault="009B0DDA" w:rsidP="00781477">
      <w:pPr>
        <w:pStyle w:val="Heading5"/>
      </w:pPr>
      <w:bookmarkStart w:id="3758" w:name="_CR5_5_1_2_8"/>
      <w:bookmarkStart w:id="3759" w:name="_Toc20232680"/>
      <w:bookmarkStart w:id="3760" w:name="_Toc27746782"/>
      <w:bookmarkStart w:id="3761" w:name="_Toc36212964"/>
      <w:bookmarkStart w:id="3762" w:name="_Toc36657141"/>
      <w:bookmarkStart w:id="3763" w:name="_Toc45286805"/>
      <w:bookmarkStart w:id="3764" w:name="_Toc51948074"/>
      <w:bookmarkStart w:id="3765" w:name="_Toc51949166"/>
      <w:bookmarkStart w:id="3766" w:name="_Toc162971291"/>
      <w:bookmarkEnd w:id="3758"/>
      <w:r w:rsidRPr="007F2770">
        <w:t>5</w:t>
      </w:r>
      <w:r w:rsidR="00173561" w:rsidRPr="007F2770">
        <w:t>.5.1.2.8</w:t>
      </w:r>
      <w:r w:rsidR="00173561" w:rsidRPr="007F2770">
        <w:tab/>
        <w:t>Abnormal cases on the network side</w:t>
      </w:r>
      <w:bookmarkEnd w:id="3759"/>
      <w:bookmarkEnd w:id="3760"/>
      <w:bookmarkEnd w:id="3761"/>
      <w:bookmarkEnd w:id="3762"/>
      <w:bookmarkEnd w:id="3763"/>
      <w:bookmarkEnd w:id="3764"/>
      <w:bookmarkEnd w:id="3765"/>
      <w:bookmarkEnd w:id="3766"/>
    </w:p>
    <w:p w14:paraId="26687DA9" w14:textId="77777777" w:rsidR="00B36E24" w:rsidRPr="007F2770" w:rsidRDefault="00B36E24" w:rsidP="00B36E24">
      <w:r w:rsidRPr="007F2770">
        <w:t>The following abnormal cases can be identified:</w:t>
      </w:r>
    </w:p>
    <w:p w14:paraId="11A971BF" w14:textId="77777777" w:rsidR="00B36E24" w:rsidRPr="007F2770" w:rsidRDefault="00B36E24" w:rsidP="00B36E24">
      <w:pPr>
        <w:pStyle w:val="B1"/>
        <w:rPr>
          <w:lang w:eastAsia="ja-JP"/>
        </w:rPr>
      </w:pPr>
      <w:r w:rsidRPr="007F2770">
        <w:rPr>
          <w:lang w:eastAsia="ja-JP"/>
        </w:rPr>
        <w:t>a)</w:t>
      </w:r>
      <w:r w:rsidRPr="007F2770">
        <w:rPr>
          <w:lang w:eastAsia="ja-JP"/>
        </w:rPr>
        <w:tab/>
        <w:t>Lower layer failure</w:t>
      </w:r>
    </w:p>
    <w:p w14:paraId="2C7D6C74" w14:textId="77777777" w:rsidR="00B36E24" w:rsidRPr="007F2770" w:rsidRDefault="00B36E24" w:rsidP="00B36E24">
      <w:pPr>
        <w:pStyle w:val="B1"/>
      </w:pPr>
      <w:r w:rsidRPr="007F2770">
        <w:tab/>
        <w:t xml:space="preserve">If a lower layer failure occurs before the </w:t>
      </w:r>
      <w:r w:rsidRPr="007F2770">
        <w:rPr>
          <w:rFonts w:hint="eastAsia"/>
          <w:lang w:eastAsia="zh-CN"/>
        </w:rPr>
        <w:t>REGISTRATION</w:t>
      </w:r>
      <w:r w:rsidRPr="007F2770">
        <w:t xml:space="preserve"> COMPLETE </w:t>
      </w:r>
      <w:r w:rsidRPr="007F2770">
        <w:rPr>
          <w:rFonts w:hint="eastAsia"/>
          <w:lang w:eastAsia="zh-CN"/>
        </w:rPr>
        <w:t xml:space="preserve">message </w:t>
      </w:r>
      <w:r w:rsidRPr="007F2770">
        <w:t xml:space="preserve">has been received from the </w:t>
      </w:r>
      <w:r w:rsidRPr="007F2770">
        <w:rPr>
          <w:rFonts w:hint="eastAsia"/>
        </w:rPr>
        <w:t>UE</w:t>
      </w:r>
      <w:r w:rsidR="00F90B28" w:rsidRPr="007F2770">
        <w:t xml:space="preserve"> and timer T3550 is running</w:t>
      </w:r>
      <w:r w:rsidRPr="007F2770">
        <w:t xml:space="preserve">, the </w:t>
      </w:r>
      <w:r w:rsidRPr="007F2770">
        <w:rPr>
          <w:rFonts w:hint="eastAsia"/>
          <w:lang w:eastAsia="zh-CN"/>
        </w:rPr>
        <w:t>AMF</w:t>
      </w:r>
      <w:r w:rsidRPr="007F2770">
        <w:t xml:space="preserve"> shall locally abort the</w:t>
      </w:r>
      <w:r w:rsidRPr="007F2770">
        <w:rPr>
          <w:rFonts w:hint="eastAsia"/>
          <w:lang w:eastAsia="zh-CN"/>
        </w:rPr>
        <w:t xml:space="preserve"> registration</w:t>
      </w:r>
      <w:r w:rsidRPr="007F2770">
        <w:t xml:space="preserve"> procedure</w:t>
      </w:r>
      <w:r w:rsidRPr="007F2770">
        <w:rPr>
          <w:rFonts w:hint="eastAsia"/>
          <w:lang w:eastAsia="zh-CN"/>
        </w:rPr>
        <w:t xml:space="preserve"> for initial registration</w:t>
      </w:r>
      <w:r w:rsidRPr="007F2770">
        <w:t xml:space="preserve">, enter </w:t>
      </w:r>
      <w:r w:rsidR="00F90B28" w:rsidRPr="007F2770">
        <w:t xml:space="preserve">state </w:t>
      </w:r>
      <w:r w:rsidRPr="007F2770">
        <w:rPr>
          <w:rFonts w:hint="eastAsia"/>
          <w:lang w:eastAsia="zh-CN"/>
        </w:rPr>
        <w:t>5G</w:t>
      </w:r>
      <w:r w:rsidRPr="007F2770">
        <w:t>MM-</w:t>
      </w:r>
      <w:r w:rsidR="00F90B28" w:rsidRPr="007F2770">
        <w:t xml:space="preserve">REGISTERED </w:t>
      </w:r>
      <w:r w:rsidRPr="007F2770">
        <w:t xml:space="preserve">and shall not resend the </w:t>
      </w:r>
      <w:r w:rsidRPr="007F2770">
        <w:rPr>
          <w:rFonts w:hint="eastAsia"/>
          <w:lang w:eastAsia="zh-CN"/>
        </w:rPr>
        <w:t>REGISTRATION</w:t>
      </w:r>
      <w:r w:rsidRPr="007F2770">
        <w:t xml:space="preserve"> ACCEPT message. If a new </w:t>
      </w:r>
      <w:r w:rsidRPr="007F2770">
        <w:rPr>
          <w:rFonts w:hint="eastAsia"/>
          <w:lang w:eastAsia="zh-CN"/>
        </w:rPr>
        <w:t>5G-</w:t>
      </w:r>
      <w:r w:rsidRPr="007F2770">
        <w:t>GUTI was assigned to the UE in the</w:t>
      </w:r>
      <w:r w:rsidRPr="007F2770">
        <w:rPr>
          <w:rFonts w:hint="eastAsia"/>
          <w:lang w:eastAsia="zh-CN"/>
        </w:rPr>
        <w:t xml:space="preserve"> registration</w:t>
      </w:r>
      <w:r w:rsidRPr="007F2770">
        <w:t xml:space="preserve"> procedure</w:t>
      </w:r>
      <w:r w:rsidRPr="007F2770">
        <w:rPr>
          <w:rFonts w:hint="eastAsia"/>
          <w:lang w:eastAsia="zh-CN"/>
        </w:rPr>
        <w:t xml:space="preserve"> for initial registration</w:t>
      </w:r>
      <w:r w:rsidRPr="007F2770">
        <w:t xml:space="preserve">, the </w:t>
      </w:r>
      <w:r w:rsidRPr="007F2770">
        <w:rPr>
          <w:rFonts w:hint="eastAsia"/>
          <w:lang w:eastAsia="zh-CN"/>
        </w:rPr>
        <w:t>AMF</w:t>
      </w:r>
      <w:r w:rsidRPr="007F2770">
        <w:t xml:space="preserve"> shall consider both the old and the new </w:t>
      </w:r>
      <w:r w:rsidRPr="007F2770">
        <w:rPr>
          <w:rFonts w:hint="eastAsia"/>
          <w:lang w:eastAsia="zh-CN"/>
        </w:rPr>
        <w:t>5G-</w:t>
      </w:r>
      <w:r w:rsidRPr="007F2770">
        <w:rPr>
          <w:rFonts w:hint="eastAsia"/>
        </w:rPr>
        <w:t xml:space="preserve">GUTI </w:t>
      </w:r>
      <w:r w:rsidRPr="007F2770">
        <w:t xml:space="preserve">as valid until the old </w:t>
      </w:r>
      <w:r w:rsidRPr="007F2770">
        <w:rPr>
          <w:rFonts w:hint="eastAsia"/>
          <w:lang w:eastAsia="zh-CN"/>
        </w:rPr>
        <w:t>5G-</w:t>
      </w:r>
      <w:r w:rsidRPr="007F2770">
        <w:rPr>
          <w:rFonts w:hint="eastAsia"/>
        </w:rPr>
        <w:t>GUTI</w:t>
      </w:r>
      <w:r w:rsidRPr="007F2770">
        <w:t xml:space="preserve"> can be considered as invalid by the </w:t>
      </w:r>
      <w:r w:rsidRPr="007F2770">
        <w:rPr>
          <w:rFonts w:hint="eastAsia"/>
          <w:lang w:eastAsia="zh-CN"/>
        </w:rPr>
        <w:t xml:space="preserve">AMF or </w:t>
      </w:r>
      <w:r w:rsidRPr="007F2770">
        <w:rPr>
          <w:rFonts w:hint="eastAsia"/>
        </w:rPr>
        <w:t xml:space="preserve">the </w:t>
      </w:r>
      <w:r w:rsidRPr="007F2770">
        <w:rPr>
          <w:rFonts w:hint="eastAsia"/>
          <w:lang w:eastAsia="zh-CN"/>
        </w:rPr>
        <w:t>5G</w:t>
      </w:r>
      <w:r w:rsidRPr="007F2770">
        <w:rPr>
          <w:rFonts w:hint="eastAsia"/>
        </w:rPr>
        <w:t xml:space="preserve">MM </w:t>
      </w:r>
      <w:r w:rsidRPr="007F2770">
        <w:rPr>
          <w:rFonts w:hint="eastAsia"/>
          <w:lang w:eastAsia="zh-CN"/>
        </w:rPr>
        <w:t>c</w:t>
      </w:r>
      <w:r w:rsidRPr="007F2770">
        <w:rPr>
          <w:rFonts w:hint="eastAsia"/>
        </w:rPr>
        <w:t>ontext</w:t>
      </w:r>
      <w:r w:rsidRPr="007F2770">
        <w:rPr>
          <w:rFonts w:hint="eastAsia"/>
          <w:lang w:eastAsia="zh-CN"/>
        </w:rPr>
        <w:t xml:space="preserve"> which</w:t>
      </w:r>
      <w:r w:rsidRPr="007F2770">
        <w:rPr>
          <w:rFonts w:hint="eastAsia"/>
        </w:rPr>
        <w:t xml:space="preserve"> </w:t>
      </w:r>
      <w:r w:rsidRPr="007F2770">
        <w:rPr>
          <w:rFonts w:hint="eastAsia"/>
          <w:lang w:eastAsia="zh-CN"/>
        </w:rPr>
        <w:t>has been</w:t>
      </w:r>
      <w:r w:rsidRPr="007F2770">
        <w:rPr>
          <w:rFonts w:hint="eastAsia"/>
        </w:rPr>
        <w:t xml:space="preserve"> marked as </w:t>
      </w:r>
      <w:r w:rsidRPr="007F2770">
        <w:rPr>
          <w:rFonts w:hint="eastAsia"/>
          <w:lang w:eastAsia="zh-CN"/>
        </w:rPr>
        <w:t>deregistered in the AMF is released</w:t>
      </w:r>
      <w:r w:rsidR="003178B4" w:rsidRPr="007F2770">
        <w:t xml:space="preserve">. </w:t>
      </w:r>
      <w:r w:rsidR="00F90B28" w:rsidRPr="007F2770">
        <w:t xml:space="preserve">If the old 5G-GUTI was allocated by an AMF other than the current AMF, the current AMF does not need to retain the old 5G-GUTI. </w:t>
      </w:r>
      <w:r w:rsidR="003178B4" w:rsidRPr="007F2770">
        <w:t>During this period the network may use the identification procedure followed by a generic UE configuration update procedure if the old 5G-GUTI is used by the UE in a subsequent message.</w:t>
      </w:r>
    </w:p>
    <w:p w14:paraId="62B65D3A" w14:textId="77777777" w:rsidR="00B36E24" w:rsidRPr="007F2770" w:rsidRDefault="00B36E24" w:rsidP="00B36E24">
      <w:pPr>
        <w:pStyle w:val="B1"/>
        <w:rPr>
          <w:lang w:eastAsia="ja-JP"/>
        </w:rPr>
      </w:pPr>
      <w:r w:rsidRPr="007F2770">
        <w:rPr>
          <w:lang w:eastAsia="ja-JP"/>
        </w:rPr>
        <w:t>b)</w:t>
      </w:r>
      <w:r w:rsidRPr="007F2770">
        <w:rPr>
          <w:lang w:eastAsia="ja-JP"/>
        </w:rPr>
        <w:tab/>
        <w:t>Protocol error</w:t>
      </w:r>
    </w:p>
    <w:p w14:paraId="09237807" w14:textId="77777777" w:rsidR="00B36E24" w:rsidRPr="007F2770" w:rsidRDefault="00B36E24" w:rsidP="00B36E24">
      <w:pPr>
        <w:pStyle w:val="B1"/>
      </w:pPr>
      <w:r w:rsidRPr="007F2770">
        <w:tab/>
        <w:t xml:space="preserve">If the </w:t>
      </w:r>
      <w:r w:rsidRPr="007F2770">
        <w:rPr>
          <w:rFonts w:hint="eastAsia"/>
          <w:lang w:eastAsia="zh-CN"/>
        </w:rPr>
        <w:t>REGISTRATION</w:t>
      </w:r>
      <w:r w:rsidRPr="007F2770">
        <w:t xml:space="preserve"> REQUEST message is received with a protocol error, the </w:t>
      </w:r>
      <w:r w:rsidRPr="007F2770">
        <w:rPr>
          <w:rFonts w:hint="eastAsia"/>
          <w:lang w:eastAsia="zh-CN"/>
        </w:rPr>
        <w:t>AMF</w:t>
      </w:r>
      <w:r w:rsidRPr="007F2770">
        <w:t xml:space="preserve"> shall return a </w:t>
      </w:r>
      <w:r w:rsidRPr="007F2770">
        <w:rPr>
          <w:rFonts w:hint="eastAsia"/>
          <w:lang w:eastAsia="zh-CN"/>
        </w:rPr>
        <w:t>REGISTRATION</w:t>
      </w:r>
      <w:r w:rsidRPr="007F2770">
        <w:t xml:space="preserve"> REJECT message with one of the following </w:t>
      </w:r>
      <w:r w:rsidRPr="007F2770">
        <w:rPr>
          <w:rFonts w:hint="eastAsia"/>
          <w:lang w:eastAsia="zh-CN"/>
        </w:rPr>
        <w:t>5G</w:t>
      </w:r>
      <w:r w:rsidRPr="007F2770">
        <w:t>MM cause values:</w:t>
      </w:r>
    </w:p>
    <w:p w14:paraId="30C064FC" w14:textId="77777777" w:rsidR="00B36E24" w:rsidRPr="007F2770" w:rsidRDefault="00B36E24" w:rsidP="00B36E24">
      <w:pPr>
        <w:pStyle w:val="B2"/>
      </w:pPr>
      <w:r w:rsidRPr="007F2770">
        <w:t>#96</w:t>
      </w:r>
      <w:r w:rsidRPr="007F2770">
        <w:tab/>
        <w:t>invalid mandatory information;</w:t>
      </w:r>
    </w:p>
    <w:p w14:paraId="5FEED31D" w14:textId="77777777" w:rsidR="00B36E24" w:rsidRPr="007F2770" w:rsidRDefault="00B36E24" w:rsidP="00B36E24">
      <w:pPr>
        <w:pStyle w:val="B2"/>
      </w:pPr>
      <w:r w:rsidRPr="007F2770">
        <w:t>#99</w:t>
      </w:r>
      <w:r w:rsidRPr="007F2770">
        <w:tab/>
        <w:t>information element non-existent or not implemented;</w:t>
      </w:r>
    </w:p>
    <w:p w14:paraId="6825E8E2" w14:textId="77777777" w:rsidR="00B36E24" w:rsidRPr="007F2770" w:rsidRDefault="00B36E24" w:rsidP="00B36E24">
      <w:pPr>
        <w:pStyle w:val="B2"/>
      </w:pPr>
      <w:r w:rsidRPr="007F2770">
        <w:t>#100</w:t>
      </w:r>
      <w:r w:rsidRPr="007F2770">
        <w:tab/>
        <w:t>conditional IE error; or</w:t>
      </w:r>
    </w:p>
    <w:p w14:paraId="11640EC8" w14:textId="77777777" w:rsidR="00B36E24" w:rsidRPr="007F2770" w:rsidRDefault="00B36E24" w:rsidP="00B36E24">
      <w:pPr>
        <w:pStyle w:val="B2"/>
      </w:pPr>
      <w:r w:rsidRPr="007F2770">
        <w:t>#111</w:t>
      </w:r>
      <w:r w:rsidRPr="007F2770">
        <w:tab/>
        <w:t>protocol error, unspecified.</w:t>
      </w:r>
    </w:p>
    <w:p w14:paraId="4697B89E" w14:textId="77777777" w:rsidR="00B36E24" w:rsidRPr="007F2770" w:rsidRDefault="00B36E24" w:rsidP="00B36E24">
      <w:pPr>
        <w:pStyle w:val="B1"/>
        <w:rPr>
          <w:lang w:eastAsia="ja-JP"/>
        </w:rPr>
      </w:pPr>
      <w:r w:rsidRPr="007F2770">
        <w:rPr>
          <w:lang w:eastAsia="ja-JP"/>
        </w:rPr>
        <w:t>c)</w:t>
      </w:r>
      <w:r w:rsidRPr="007F2770">
        <w:rPr>
          <w:lang w:eastAsia="ja-JP"/>
        </w:rPr>
        <w:tab/>
        <w:t>T3</w:t>
      </w:r>
      <w:r w:rsidRPr="007F2770">
        <w:rPr>
          <w:rFonts w:hint="eastAsia"/>
          <w:lang w:eastAsia="ja-JP"/>
        </w:rPr>
        <w:t>5</w:t>
      </w:r>
      <w:r w:rsidRPr="007F2770">
        <w:rPr>
          <w:lang w:eastAsia="ja-JP"/>
        </w:rPr>
        <w:t>50 time-out</w:t>
      </w:r>
    </w:p>
    <w:p w14:paraId="514AF638" w14:textId="77777777" w:rsidR="00193BB8" w:rsidRPr="007F2770" w:rsidRDefault="00B36E24" w:rsidP="00B36E24">
      <w:pPr>
        <w:pStyle w:val="B1"/>
      </w:pPr>
      <w:r w:rsidRPr="007F2770">
        <w:tab/>
        <w:t xml:space="preserve">On the first expiry of the timer, the </w:t>
      </w:r>
      <w:r w:rsidRPr="007F2770">
        <w:rPr>
          <w:rFonts w:hint="eastAsia"/>
          <w:lang w:eastAsia="zh-CN"/>
        </w:rPr>
        <w:t>AMF</w:t>
      </w:r>
      <w:r w:rsidRPr="007F2770">
        <w:t xml:space="preserve"> shall retransmit the </w:t>
      </w:r>
      <w:r w:rsidRPr="007F2770">
        <w:rPr>
          <w:rFonts w:hint="eastAsia"/>
          <w:lang w:eastAsia="zh-CN"/>
        </w:rPr>
        <w:t>REGISTRATION</w:t>
      </w:r>
      <w:r w:rsidRPr="007F2770">
        <w:t xml:space="preserve"> ACCEPT message and shall reset and restart timer T3</w:t>
      </w:r>
      <w:r w:rsidRPr="007F2770">
        <w:rPr>
          <w:rFonts w:hint="eastAsia"/>
          <w:lang w:eastAsia="zh-CN"/>
        </w:rPr>
        <w:t>5</w:t>
      </w:r>
      <w:r w:rsidRPr="007F2770">
        <w:t>50.</w:t>
      </w:r>
    </w:p>
    <w:p w14:paraId="19BE8B75" w14:textId="43D4A9AC" w:rsidR="006B3ED4" w:rsidRPr="007F2770" w:rsidRDefault="00B36E24" w:rsidP="006B3ED4">
      <w:pPr>
        <w:pStyle w:val="B1"/>
      </w:pPr>
      <w:r w:rsidRPr="007F2770">
        <w:tab/>
      </w:r>
      <w:r w:rsidR="009F7A26" w:rsidRPr="007F2770">
        <w:t>T</w:t>
      </w:r>
      <w:r w:rsidRPr="007F2770">
        <w:t>his retransmission is repeated four times, i.e. on the fifth expiry of timer T3</w:t>
      </w:r>
      <w:r w:rsidRPr="007F2770">
        <w:rPr>
          <w:rFonts w:hint="eastAsia"/>
          <w:lang w:eastAsia="zh-CN"/>
        </w:rPr>
        <w:t>5</w:t>
      </w:r>
      <w:r w:rsidRPr="007F2770">
        <w:t>50, the</w:t>
      </w:r>
      <w:r w:rsidRPr="007F2770">
        <w:rPr>
          <w:rFonts w:hint="eastAsia"/>
          <w:lang w:eastAsia="zh-CN"/>
        </w:rPr>
        <w:t xml:space="preserve"> registration</w:t>
      </w:r>
      <w:r w:rsidRPr="007F2770">
        <w:t xml:space="preserve"> procedure</w:t>
      </w:r>
      <w:r w:rsidRPr="007F2770">
        <w:rPr>
          <w:rFonts w:hint="eastAsia"/>
          <w:lang w:eastAsia="zh-CN"/>
        </w:rPr>
        <w:t xml:space="preserve"> for initial registration</w:t>
      </w:r>
      <w:r w:rsidRPr="007F2770">
        <w:t xml:space="preserve"> shall be aborted</w:t>
      </w:r>
      <w:r w:rsidRPr="007F2770">
        <w:rPr>
          <w:rFonts w:hint="eastAsia"/>
          <w:lang w:eastAsia="zh-CN"/>
        </w:rPr>
        <w:t xml:space="preserve"> and the AMF </w:t>
      </w:r>
      <w:r w:rsidRPr="007F2770">
        <w:t>enter</w:t>
      </w:r>
      <w:r w:rsidRPr="007F2770">
        <w:rPr>
          <w:rFonts w:hint="eastAsia"/>
          <w:lang w:eastAsia="zh-CN"/>
        </w:rPr>
        <w:t>s</w:t>
      </w:r>
      <w:r w:rsidRPr="007F2770">
        <w:t xml:space="preserve"> state </w:t>
      </w:r>
      <w:r w:rsidRPr="007F2770">
        <w:rPr>
          <w:rFonts w:hint="eastAsia"/>
          <w:lang w:eastAsia="zh-CN"/>
        </w:rPr>
        <w:t>5G</w:t>
      </w:r>
      <w:r w:rsidRPr="007F2770">
        <w:t>MM-REGISTERED. If a new</w:t>
      </w:r>
      <w:r w:rsidRPr="007F2770">
        <w:rPr>
          <w:rFonts w:hint="eastAsia"/>
        </w:rPr>
        <w:t xml:space="preserve"> </w:t>
      </w:r>
      <w:r w:rsidRPr="007F2770">
        <w:rPr>
          <w:rFonts w:hint="eastAsia"/>
          <w:lang w:eastAsia="zh-CN"/>
        </w:rPr>
        <w:t>5G-</w:t>
      </w:r>
      <w:r w:rsidRPr="007F2770">
        <w:rPr>
          <w:rFonts w:hint="eastAsia"/>
        </w:rPr>
        <w:t>GUTI</w:t>
      </w:r>
      <w:r w:rsidRPr="007F2770">
        <w:t xml:space="preserve"> w</w:t>
      </w:r>
      <w:r w:rsidRPr="007F2770">
        <w:rPr>
          <w:rFonts w:hint="eastAsia"/>
        </w:rPr>
        <w:t>as</w:t>
      </w:r>
      <w:r w:rsidRPr="007F2770">
        <w:t xml:space="preserve"> allocated in the </w:t>
      </w:r>
      <w:r w:rsidRPr="007F2770">
        <w:rPr>
          <w:rFonts w:hint="eastAsia"/>
          <w:lang w:eastAsia="zh-CN"/>
        </w:rPr>
        <w:t>REGISTRATION</w:t>
      </w:r>
      <w:r w:rsidRPr="007F2770">
        <w:t xml:space="preserve"> ACCEPT message, the </w:t>
      </w:r>
      <w:r w:rsidRPr="007F2770">
        <w:rPr>
          <w:rFonts w:hint="eastAsia"/>
          <w:lang w:eastAsia="zh-CN"/>
        </w:rPr>
        <w:t>AMF</w:t>
      </w:r>
      <w:r w:rsidRPr="007F2770">
        <w:t xml:space="preserve"> shall consider both the old and the new</w:t>
      </w:r>
      <w:r w:rsidRPr="007F2770">
        <w:rPr>
          <w:rFonts w:hint="eastAsia"/>
        </w:rPr>
        <w:t xml:space="preserve"> </w:t>
      </w:r>
      <w:r w:rsidRPr="007F2770">
        <w:rPr>
          <w:rFonts w:hint="eastAsia"/>
          <w:lang w:eastAsia="zh-CN"/>
        </w:rPr>
        <w:t>5G-</w:t>
      </w:r>
      <w:r w:rsidRPr="007F2770">
        <w:rPr>
          <w:rFonts w:hint="eastAsia"/>
        </w:rPr>
        <w:t>GUTI</w:t>
      </w:r>
      <w:r w:rsidR="009F7A26" w:rsidRPr="007F2770">
        <w:t>s</w:t>
      </w:r>
      <w:r w:rsidRPr="007F2770">
        <w:t xml:space="preserve"> as valid until the old </w:t>
      </w:r>
      <w:r w:rsidRPr="007F2770">
        <w:rPr>
          <w:rFonts w:hint="eastAsia"/>
          <w:lang w:eastAsia="zh-CN"/>
        </w:rPr>
        <w:t>5G-</w:t>
      </w:r>
      <w:r w:rsidRPr="007F2770">
        <w:rPr>
          <w:rFonts w:hint="eastAsia"/>
        </w:rPr>
        <w:t>GUTI</w:t>
      </w:r>
      <w:r w:rsidRPr="007F2770">
        <w:t xml:space="preserve"> can be considered as invalid by the </w:t>
      </w:r>
      <w:r w:rsidRPr="007F2770">
        <w:rPr>
          <w:rFonts w:hint="eastAsia"/>
          <w:lang w:eastAsia="zh-CN"/>
        </w:rPr>
        <w:t xml:space="preserve">AMF or </w:t>
      </w:r>
      <w:r w:rsidRPr="007F2770">
        <w:rPr>
          <w:rFonts w:hint="eastAsia"/>
        </w:rPr>
        <w:t xml:space="preserve">the </w:t>
      </w:r>
      <w:r w:rsidRPr="007F2770">
        <w:rPr>
          <w:rFonts w:hint="eastAsia"/>
          <w:lang w:eastAsia="zh-CN"/>
        </w:rPr>
        <w:t>5G</w:t>
      </w:r>
      <w:r w:rsidRPr="007F2770">
        <w:rPr>
          <w:rFonts w:hint="eastAsia"/>
        </w:rPr>
        <w:t xml:space="preserve">MM </w:t>
      </w:r>
      <w:r w:rsidRPr="007F2770">
        <w:rPr>
          <w:rFonts w:hint="eastAsia"/>
          <w:lang w:eastAsia="zh-CN"/>
        </w:rPr>
        <w:t>c</w:t>
      </w:r>
      <w:r w:rsidRPr="007F2770">
        <w:rPr>
          <w:rFonts w:hint="eastAsia"/>
        </w:rPr>
        <w:t>ontext</w:t>
      </w:r>
      <w:r w:rsidRPr="007F2770">
        <w:rPr>
          <w:rFonts w:hint="eastAsia"/>
          <w:lang w:eastAsia="zh-CN"/>
        </w:rPr>
        <w:t xml:space="preserve"> which</w:t>
      </w:r>
      <w:r w:rsidRPr="007F2770">
        <w:rPr>
          <w:rFonts w:hint="eastAsia"/>
        </w:rPr>
        <w:t xml:space="preserve"> </w:t>
      </w:r>
      <w:r w:rsidRPr="007F2770">
        <w:rPr>
          <w:rFonts w:hint="eastAsia"/>
          <w:lang w:eastAsia="zh-CN"/>
        </w:rPr>
        <w:t>has been</w:t>
      </w:r>
      <w:r w:rsidRPr="007F2770">
        <w:rPr>
          <w:rFonts w:hint="eastAsia"/>
        </w:rPr>
        <w:t xml:space="preserve"> marked as de</w:t>
      </w:r>
      <w:r w:rsidRPr="007F2770">
        <w:rPr>
          <w:rFonts w:hint="eastAsia"/>
          <w:lang w:eastAsia="zh-CN"/>
        </w:rPr>
        <w:t>-registered in the AMF is released</w:t>
      </w:r>
      <w:r w:rsidRPr="007F2770">
        <w:t xml:space="preserve">. </w:t>
      </w:r>
      <w:r w:rsidR="00F90B28" w:rsidRPr="007F2770">
        <w:t xml:space="preserve">If the old 5G-GUTI was allocated by an AMF other than the current AMF, the current AMF does not need to retain the old 5G-GUTI. </w:t>
      </w:r>
      <w:r w:rsidR="009F7A26" w:rsidRPr="007F2770">
        <w:t>During this period</w:t>
      </w:r>
      <w:r w:rsidRPr="007F2770">
        <w:t xml:space="preserve">, </w:t>
      </w:r>
      <w:r w:rsidR="009F7A26" w:rsidRPr="007F2770">
        <w:t xml:space="preserve">if the old 5G-GUTI is used by the UE in a subsequent message, </w:t>
      </w:r>
      <w:r w:rsidRPr="007F2770">
        <w:t xml:space="preserve">the </w:t>
      </w:r>
      <w:r w:rsidRPr="007F2770">
        <w:rPr>
          <w:rFonts w:hint="eastAsia"/>
          <w:lang w:eastAsia="zh-CN"/>
        </w:rPr>
        <w:t>AMF</w:t>
      </w:r>
      <w:r w:rsidRPr="007F2770">
        <w:t xml:space="preserve"> acts as specified for case</w:t>
      </w:r>
      <w:r w:rsidR="00F90B28" w:rsidRPr="007F2770">
        <w:t> </w:t>
      </w:r>
      <w:r w:rsidRPr="007F2770">
        <w:t>a</w:t>
      </w:r>
      <w:r w:rsidR="009F7A26" w:rsidRPr="007F2770">
        <w:t>)</w:t>
      </w:r>
      <w:r w:rsidRPr="007F2770">
        <w:t xml:space="preserve"> above.</w:t>
      </w:r>
    </w:p>
    <w:p w14:paraId="3DF8CC83" w14:textId="77777777" w:rsidR="00B36E24" w:rsidRPr="007F2770" w:rsidRDefault="00B36E24" w:rsidP="00B36E24">
      <w:pPr>
        <w:pStyle w:val="B1"/>
        <w:rPr>
          <w:lang w:eastAsia="zh-CN"/>
        </w:rPr>
      </w:pPr>
      <w:r w:rsidRPr="007F2770">
        <w:rPr>
          <w:rFonts w:hint="eastAsia"/>
          <w:lang w:eastAsia="ja-JP"/>
        </w:rPr>
        <w:t>d</w:t>
      </w:r>
      <w:r w:rsidRPr="007F2770">
        <w:rPr>
          <w:lang w:eastAsia="ja-JP"/>
        </w:rPr>
        <w:t>)</w:t>
      </w:r>
      <w:r w:rsidRPr="007F2770">
        <w:rPr>
          <w:lang w:eastAsia="ja-JP"/>
        </w:rPr>
        <w:tab/>
      </w:r>
      <w:r w:rsidRPr="007F2770">
        <w:rPr>
          <w:rFonts w:hint="eastAsia"/>
          <w:lang w:eastAsia="ja-JP"/>
        </w:rPr>
        <w:t>REGISTRATION</w:t>
      </w:r>
      <w:r w:rsidRPr="007F2770">
        <w:rPr>
          <w:lang w:eastAsia="ja-JP"/>
        </w:rPr>
        <w:t xml:space="preserve"> REQUEST </w:t>
      </w:r>
      <w:r w:rsidRPr="007F2770">
        <w:rPr>
          <w:rFonts w:hint="eastAsia"/>
          <w:lang w:eastAsia="zh-CN"/>
        </w:rPr>
        <w:t xml:space="preserve">message </w:t>
      </w:r>
      <w:r w:rsidRPr="007F2770">
        <w:rPr>
          <w:lang w:eastAsia="ja-JP"/>
        </w:rPr>
        <w:t xml:space="preserve">received after the </w:t>
      </w:r>
      <w:r w:rsidRPr="007F2770">
        <w:rPr>
          <w:rFonts w:hint="eastAsia"/>
          <w:lang w:eastAsia="ja-JP"/>
        </w:rPr>
        <w:t>REGISTRATION</w:t>
      </w:r>
      <w:r w:rsidRPr="007F2770">
        <w:rPr>
          <w:lang w:eastAsia="ja-JP"/>
        </w:rPr>
        <w:t xml:space="preserve"> ACCEPT message has been sent and before the </w:t>
      </w:r>
      <w:r w:rsidRPr="007F2770">
        <w:rPr>
          <w:rFonts w:hint="eastAsia"/>
          <w:lang w:eastAsia="ja-JP"/>
        </w:rPr>
        <w:t>REGISTRATION</w:t>
      </w:r>
      <w:r w:rsidRPr="007F2770">
        <w:rPr>
          <w:lang w:eastAsia="ja-JP"/>
        </w:rPr>
        <w:t xml:space="preserve"> COMPLETE message is received</w:t>
      </w:r>
      <w:r w:rsidR="006C5623" w:rsidRPr="007F2770">
        <w:rPr>
          <w:lang w:eastAsia="ja-JP"/>
        </w:rPr>
        <w:t>, if the REGISTRATION COMPLETE message is expected</w:t>
      </w:r>
      <w:r w:rsidRPr="007F2770">
        <w:rPr>
          <w:rFonts w:hint="eastAsia"/>
          <w:lang w:eastAsia="zh-CN"/>
        </w:rPr>
        <w:t>.</w:t>
      </w:r>
    </w:p>
    <w:p w14:paraId="0CCAA299" w14:textId="77777777" w:rsidR="00B36E24" w:rsidRPr="007F2770" w:rsidRDefault="00B36E24" w:rsidP="00B36E24">
      <w:pPr>
        <w:pStyle w:val="B2"/>
      </w:pPr>
      <w:r w:rsidRPr="007F2770">
        <w:rPr>
          <w:rFonts w:hint="eastAsia"/>
          <w:lang w:eastAsia="zh-CN"/>
        </w:rPr>
        <w:t>1)</w:t>
      </w:r>
      <w:r w:rsidRPr="007F2770">
        <w:tab/>
        <w:t xml:space="preserve">If one or more of the information elements in the </w:t>
      </w:r>
      <w:r w:rsidRPr="007F2770">
        <w:rPr>
          <w:rFonts w:hint="eastAsia"/>
          <w:lang w:eastAsia="zh-CN"/>
        </w:rPr>
        <w:t>REGISTRATION</w:t>
      </w:r>
      <w:r w:rsidRPr="007F2770">
        <w:t xml:space="preserve"> REQUEST message differ from the ones received within the previous </w:t>
      </w:r>
      <w:r w:rsidRPr="007F2770">
        <w:rPr>
          <w:rFonts w:hint="eastAsia"/>
          <w:lang w:eastAsia="zh-CN"/>
        </w:rPr>
        <w:t>REGISTRATION</w:t>
      </w:r>
      <w:r w:rsidRPr="007F2770">
        <w:t xml:space="preserve"> REQUEST message, the previously initiated the</w:t>
      </w:r>
      <w:r w:rsidRPr="007F2770">
        <w:rPr>
          <w:rFonts w:hint="eastAsia"/>
          <w:lang w:eastAsia="zh-CN"/>
        </w:rPr>
        <w:t xml:space="preserve"> registration</w:t>
      </w:r>
      <w:r w:rsidRPr="007F2770">
        <w:t xml:space="preserve"> procedure</w:t>
      </w:r>
      <w:r w:rsidRPr="007F2770">
        <w:rPr>
          <w:rFonts w:hint="eastAsia"/>
          <w:lang w:eastAsia="zh-CN"/>
        </w:rPr>
        <w:t xml:space="preserve"> for initial registration</w:t>
      </w:r>
      <w:r w:rsidRPr="007F2770">
        <w:t xml:space="preserve"> shall be aborted if the </w:t>
      </w:r>
      <w:r w:rsidRPr="007F2770">
        <w:rPr>
          <w:rFonts w:hint="eastAsia"/>
          <w:lang w:eastAsia="zh-CN"/>
        </w:rPr>
        <w:t>REGISTRATION</w:t>
      </w:r>
      <w:r w:rsidRPr="007F2770">
        <w:t xml:space="preserve"> COMPLETE message has not been received and the new</w:t>
      </w:r>
      <w:r w:rsidRPr="007F2770">
        <w:rPr>
          <w:rFonts w:hint="eastAsia"/>
          <w:lang w:eastAsia="zh-CN"/>
        </w:rPr>
        <w:t xml:space="preserve"> registration</w:t>
      </w:r>
      <w:r w:rsidRPr="007F2770">
        <w:t xml:space="preserve"> procedure</w:t>
      </w:r>
      <w:r w:rsidRPr="007F2770">
        <w:rPr>
          <w:rFonts w:hint="eastAsia"/>
          <w:lang w:eastAsia="zh-CN"/>
        </w:rPr>
        <w:t xml:space="preserve"> for initial registration</w:t>
      </w:r>
      <w:r w:rsidRPr="007F2770">
        <w:t xml:space="preserve"> shall be progressed; or</w:t>
      </w:r>
    </w:p>
    <w:p w14:paraId="54CC755D" w14:textId="77777777" w:rsidR="00B36E24" w:rsidRPr="007F2770" w:rsidRDefault="00B36E24" w:rsidP="00B36E24">
      <w:pPr>
        <w:pStyle w:val="B2"/>
      </w:pPr>
      <w:r w:rsidRPr="007F2770">
        <w:rPr>
          <w:rFonts w:hint="eastAsia"/>
          <w:lang w:eastAsia="zh-CN"/>
        </w:rPr>
        <w:t>2)</w:t>
      </w:r>
      <w:r w:rsidRPr="007F2770">
        <w:tab/>
        <w:t xml:space="preserve">if the information elements do not differ, then the </w:t>
      </w:r>
      <w:r w:rsidRPr="007F2770">
        <w:rPr>
          <w:rFonts w:hint="eastAsia"/>
          <w:lang w:eastAsia="zh-CN"/>
        </w:rPr>
        <w:t>REGISTRATION</w:t>
      </w:r>
      <w:r w:rsidRPr="007F2770">
        <w:t xml:space="preserve"> ACCEPT message shall be resent and the timer T3</w:t>
      </w:r>
      <w:r w:rsidRPr="007F2770">
        <w:rPr>
          <w:rFonts w:hint="eastAsia"/>
          <w:lang w:eastAsia="zh-CN"/>
        </w:rPr>
        <w:t>5</w:t>
      </w:r>
      <w:r w:rsidRPr="007F2770">
        <w:t>50 shall be restarted. In that case, the retransmission counter related to T3</w:t>
      </w:r>
      <w:r w:rsidRPr="007F2770">
        <w:rPr>
          <w:rFonts w:hint="eastAsia"/>
          <w:lang w:eastAsia="zh-CN"/>
        </w:rPr>
        <w:t>5</w:t>
      </w:r>
      <w:r w:rsidRPr="007F2770">
        <w:t>50 is not incremented.</w:t>
      </w:r>
    </w:p>
    <w:p w14:paraId="42BF49F3" w14:textId="77777777" w:rsidR="00B36E24" w:rsidRPr="007F2770" w:rsidRDefault="00B36E24" w:rsidP="00B36E24">
      <w:pPr>
        <w:pStyle w:val="B1"/>
        <w:rPr>
          <w:lang w:eastAsia="zh-CN"/>
        </w:rPr>
      </w:pPr>
      <w:r w:rsidRPr="007F2770">
        <w:rPr>
          <w:rFonts w:hint="eastAsia"/>
          <w:lang w:eastAsia="ja-JP"/>
        </w:rPr>
        <w:t>e</w:t>
      </w:r>
      <w:r w:rsidRPr="007F2770">
        <w:rPr>
          <w:lang w:eastAsia="ja-JP"/>
        </w:rPr>
        <w:t>)</w:t>
      </w:r>
      <w:r w:rsidRPr="007F2770">
        <w:rPr>
          <w:lang w:eastAsia="ja-JP"/>
        </w:rPr>
        <w:tab/>
        <w:t xml:space="preserve">More than one </w:t>
      </w:r>
      <w:r w:rsidRPr="007F2770">
        <w:rPr>
          <w:rFonts w:hint="eastAsia"/>
          <w:lang w:eastAsia="ja-JP"/>
        </w:rPr>
        <w:t>REGISTRATION</w:t>
      </w:r>
      <w:r w:rsidRPr="007F2770">
        <w:rPr>
          <w:lang w:eastAsia="ja-JP"/>
        </w:rPr>
        <w:t xml:space="preserve"> REQUEST</w:t>
      </w:r>
      <w:r w:rsidRPr="007F2770">
        <w:rPr>
          <w:rFonts w:hint="eastAsia"/>
          <w:lang w:eastAsia="zh-CN"/>
        </w:rPr>
        <w:t xml:space="preserve"> message</w:t>
      </w:r>
      <w:r w:rsidRPr="007F2770">
        <w:rPr>
          <w:lang w:eastAsia="ja-JP"/>
        </w:rPr>
        <w:t xml:space="preserve"> with 5GS registration type IE set to </w:t>
      </w:r>
      <w:r w:rsidRPr="007F2770">
        <w:t>"initial registration"</w:t>
      </w:r>
      <w:r w:rsidRPr="007F2770">
        <w:rPr>
          <w:lang w:eastAsia="ja-JP"/>
        </w:rPr>
        <w:t xml:space="preserve"> received and no </w:t>
      </w:r>
      <w:r w:rsidRPr="007F2770">
        <w:rPr>
          <w:rFonts w:hint="eastAsia"/>
          <w:lang w:eastAsia="ja-JP"/>
        </w:rPr>
        <w:t>REGISTRATION</w:t>
      </w:r>
      <w:r w:rsidRPr="007F2770">
        <w:rPr>
          <w:lang w:eastAsia="ja-JP"/>
        </w:rPr>
        <w:t xml:space="preserve"> ACCEPT</w:t>
      </w:r>
      <w:r w:rsidR="002A3552" w:rsidRPr="007F2770">
        <w:rPr>
          <w:lang w:eastAsia="ja-JP"/>
        </w:rPr>
        <w:t xml:space="preserve"> message</w:t>
      </w:r>
      <w:r w:rsidRPr="007F2770">
        <w:rPr>
          <w:lang w:eastAsia="ja-JP"/>
        </w:rPr>
        <w:t xml:space="preserve"> or </w:t>
      </w:r>
      <w:r w:rsidRPr="007F2770">
        <w:rPr>
          <w:rFonts w:hint="eastAsia"/>
          <w:lang w:eastAsia="ja-JP"/>
        </w:rPr>
        <w:t>REGISTRATION</w:t>
      </w:r>
      <w:r w:rsidRPr="007F2770">
        <w:rPr>
          <w:lang w:eastAsia="ja-JP"/>
        </w:rPr>
        <w:t xml:space="preserve"> REJECT message has been sent</w:t>
      </w:r>
      <w:r w:rsidRPr="007F2770">
        <w:rPr>
          <w:rFonts w:hint="eastAsia"/>
          <w:lang w:eastAsia="zh-CN"/>
        </w:rPr>
        <w:t>.</w:t>
      </w:r>
    </w:p>
    <w:p w14:paraId="3F84CEF6" w14:textId="77777777" w:rsidR="00B36E24" w:rsidRPr="007F2770" w:rsidRDefault="00B36E24" w:rsidP="00B36E24">
      <w:pPr>
        <w:pStyle w:val="B2"/>
      </w:pPr>
      <w:r w:rsidRPr="007F2770">
        <w:rPr>
          <w:rFonts w:hint="eastAsia"/>
          <w:lang w:eastAsia="zh-CN"/>
        </w:rPr>
        <w:t>1)</w:t>
      </w:r>
      <w:r w:rsidRPr="007F2770">
        <w:tab/>
        <w:t xml:space="preserve">If one or more of the information elements in the </w:t>
      </w:r>
      <w:r w:rsidRPr="007F2770">
        <w:rPr>
          <w:rFonts w:hint="eastAsia"/>
          <w:lang w:eastAsia="zh-CN"/>
        </w:rPr>
        <w:t>REGISTRATION</w:t>
      </w:r>
      <w:r w:rsidRPr="007F2770">
        <w:t xml:space="preserve"> REQUEST message</w:t>
      </w:r>
      <w:r w:rsidRPr="007F2770">
        <w:rPr>
          <w:lang w:eastAsia="ja-JP"/>
        </w:rPr>
        <w:t xml:space="preserve"> with 5GS registration type IE set to </w:t>
      </w:r>
      <w:r w:rsidRPr="007F2770">
        <w:t xml:space="preserve">"initial registration" differs from the ones received within the previous </w:t>
      </w:r>
      <w:r w:rsidRPr="007F2770">
        <w:rPr>
          <w:rFonts w:hint="eastAsia"/>
          <w:lang w:eastAsia="zh-CN"/>
        </w:rPr>
        <w:t>REGISTRATION</w:t>
      </w:r>
      <w:r w:rsidRPr="007F2770">
        <w:t xml:space="preserve"> REQUEST message</w:t>
      </w:r>
      <w:r w:rsidRPr="007F2770">
        <w:rPr>
          <w:lang w:eastAsia="ja-JP"/>
        </w:rPr>
        <w:t xml:space="preserve"> with 5GS registration type IE set to </w:t>
      </w:r>
      <w:r w:rsidRPr="007F2770">
        <w:t>"initial registration", the previously initiated the</w:t>
      </w:r>
      <w:r w:rsidRPr="007F2770">
        <w:rPr>
          <w:rFonts w:hint="eastAsia"/>
          <w:lang w:eastAsia="zh-CN"/>
        </w:rPr>
        <w:t xml:space="preserve"> registration</w:t>
      </w:r>
      <w:r w:rsidRPr="007F2770">
        <w:t xml:space="preserve"> procedure</w:t>
      </w:r>
      <w:r w:rsidRPr="007F2770">
        <w:rPr>
          <w:rFonts w:hint="eastAsia"/>
          <w:lang w:eastAsia="zh-CN"/>
        </w:rPr>
        <w:t xml:space="preserve"> for initial registration</w:t>
      </w:r>
      <w:r w:rsidRPr="007F2770">
        <w:t xml:space="preserve"> shall be aborted and the new the</w:t>
      </w:r>
      <w:r w:rsidRPr="007F2770">
        <w:rPr>
          <w:rFonts w:hint="eastAsia"/>
          <w:lang w:eastAsia="zh-CN"/>
        </w:rPr>
        <w:t xml:space="preserve"> registration</w:t>
      </w:r>
      <w:r w:rsidRPr="007F2770">
        <w:t xml:space="preserve"> procedure</w:t>
      </w:r>
      <w:r w:rsidRPr="007F2770">
        <w:rPr>
          <w:rFonts w:hint="eastAsia"/>
          <w:lang w:eastAsia="zh-CN"/>
        </w:rPr>
        <w:t xml:space="preserve"> for initial registration</w:t>
      </w:r>
      <w:r w:rsidRPr="007F2770">
        <w:t xml:space="preserve"> shall be executed;</w:t>
      </w:r>
    </w:p>
    <w:p w14:paraId="65048B7B" w14:textId="77777777" w:rsidR="00B36E24" w:rsidRPr="007F2770" w:rsidRDefault="00B36E24" w:rsidP="00B36E24">
      <w:pPr>
        <w:pStyle w:val="B2"/>
      </w:pPr>
      <w:r w:rsidRPr="007F2770">
        <w:rPr>
          <w:rFonts w:hint="eastAsia"/>
          <w:lang w:eastAsia="zh-CN"/>
        </w:rPr>
        <w:t>2)</w:t>
      </w:r>
      <w:r w:rsidRPr="007F2770">
        <w:tab/>
        <w:t>if the information elements do not differ, then the network shall continue with the previous</w:t>
      </w:r>
      <w:r w:rsidRPr="007F2770">
        <w:rPr>
          <w:rFonts w:hint="eastAsia"/>
          <w:lang w:eastAsia="zh-CN"/>
        </w:rPr>
        <w:t xml:space="preserve"> </w:t>
      </w:r>
      <w:r w:rsidRPr="007F2770">
        <w:t>the</w:t>
      </w:r>
      <w:r w:rsidRPr="007F2770">
        <w:rPr>
          <w:rFonts w:hint="eastAsia"/>
          <w:lang w:eastAsia="zh-CN"/>
        </w:rPr>
        <w:t xml:space="preserve"> registration</w:t>
      </w:r>
      <w:r w:rsidRPr="007F2770">
        <w:t xml:space="preserve"> procedure</w:t>
      </w:r>
      <w:r w:rsidRPr="007F2770">
        <w:rPr>
          <w:rFonts w:hint="eastAsia"/>
          <w:lang w:eastAsia="zh-CN"/>
        </w:rPr>
        <w:t xml:space="preserve"> for initial registration</w:t>
      </w:r>
      <w:r w:rsidRPr="007F2770">
        <w:t xml:space="preserve"> and shall ignore the second </w:t>
      </w:r>
      <w:r w:rsidRPr="007F2770">
        <w:rPr>
          <w:rFonts w:hint="eastAsia"/>
          <w:lang w:eastAsia="zh-CN"/>
        </w:rPr>
        <w:t>REGISTRATION</w:t>
      </w:r>
      <w:r w:rsidRPr="007F2770">
        <w:t xml:space="preserve"> REQUEST message.</w:t>
      </w:r>
    </w:p>
    <w:p w14:paraId="7A67DEE6" w14:textId="77777777" w:rsidR="00B36E24" w:rsidRPr="007F2770" w:rsidRDefault="00B36E24" w:rsidP="00B36E24">
      <w:pPr>
        <w:pStyle w:val="B1"/>
        <w:rPr>
          <w:lang w:eastAsia="zh-CN"/>
        </w:rPr>
      </w:pPr>
      <w:r w:rsidRPr="007F2770">
        <w:rPr>
          <w:rFonts w:hint="eastAsia"/>
          <w:lang w:eastAsia="ja-JP"/>
        </w:rPr>
        <w:t>f</w:t>
      </w:r>
      <w:r w:rsidRPr="007F2770">
        <w:rPr>
          <w:lang w:eastAsia="ja-JP"/>
        </w:rPr>
        <w:t>)</w:t>
      </w:r>
      <w:r w:rsidRPr="007F2770">
        <w:rPr>
          <w:lang w:eastAsia="ja-JP"/>
        </w:rPr>
        <w:tab/>
      </w:r>
      <w:r w:rsidRPr="007F2770">
        <w:rPr>
          <w:rFonts w:hint="eastAsia"/>
          <w:lang w:eastAsia="ja-JP"/>
        </w:rPr>
        <w:t>REGISTRATION</w:t>
      </w:r>
      <w:r w:rsidRPr="007F2770">
        <w:rPr>
          <w:lang w:eastAsia="ja-JP"/>
        </w:rPr>
        <w:t xml:space="preserve"> REQUEST</w:t>
      </w:r>
      <w:r w:rsidRPr="007F2770">
        <w:rPr>
          <w:rFonts w:hint="eastAsia"/>
          <w:lang w:eastAsia="zh-CN"/>
        </w:rPr>
        <w:t xml:space="preserve"> message</w:t>
      </w:r>
      <w:r w:rsidRPr="007F2770">
        <w:rPr>
          <w:lang w:eastAsia="ja-JP"/>
        </w:rPr>
        <w:t xml:space="preserve"> with 5GS registration type IE set to </w:t>
      </w:r>
      <w:r w:rsidRPr="007F2770">
        <w:t>"initial registration"</w:t>
      </w:r>
      <w:r w:rsidRPr="007F2770">
        <w:rPr>
          <w:lang w:eastAsia="ja-JP"/>
        </w:rPr>
        <w:t xml:space="preserve"> received in state </w:t>
      </w:r>
      <w:r w:rsidRPr="007F2770">
        <w:rPr>
          <w:rFonts w:hint="eastAsia"/>
          <w:lang w:eastAsia="ja-JP"/>
        </w:rPr>
        <w:t>5G</w:t>
      </w:r>
      <w:r w:rsidRPr="007F2770">
        <w:rPr>
          <w:lang w:eastAsia="ja-JP"/>
        </w:rPr>
        <w:t>MM-REGISTERED</w:t>
      </w:r>
      <w:r w:rsidRPr="007F2770">
        <w:rPr>
          <w:rFonts w:hint="eastAsia"/>
          <w:lang w:eastAsia="zh-CN"/>
        </w:rPr>
        <w:t>.</w:t>
      </w:r>
    </w:p>
    <w:p w14:paraId="7DDF0900" w14:textId="7304DFC9" w:rsidR="009627D7" w:rsidRPr="007F2770" w:rsidRDefault="00B36E24" w:rsidP="009627D7">
      <w:pPr>
        <w:pStyle w:val="B2"/>
      </w:pPr>
      <w:r w:rsidRPr="007F2770">
        <w:tab/>
        <w:t xml:space="preserve">If a </w:t>
      </w:r>
      <w:r w:rsidRPr="007F2770">
        <w:rPr>
          <w:rFonts w:hint="eastAsia"/>
          <w:lang w:eastAsia="zh-CN"/>
        </w:rPr>
        <w:t>REGISTRATION</w:t>
      </w:r>
      <w:r w:rsidRPr="007F2770">
        <w:t xml:space="preserve"> REQUEST message</w:t>
      </w:r>
      <w:r w:rsidRPr="007F2770">
        <w:rPr>
          <w:lang w:eastAsia="ja-JP"/>
        </w:rPr>
        <w:t xml:space="preserve"> with 5GS registration type IE set to </w:t>
      </w:r>
      <w:r w:rsidRPr="007F2770">
        <w:t xml:space="preserve">"initial registration" is received in state </w:t>
      </w:r>
      <w:r w:rsidRPr="007F2770">
        <w:rPr>
          <w:rFonts w:hint="eastAsia"/>
          <w:lang w:eastAsia="zh-CN"/>
        </w:rPr>
        <w:t>5G</w:t>
      </w:r>
      <w:r w:rsidRPr="007F2770">
        <w:t xml:space="preserve">MM-REGISTERED the network may initiate the </w:t>
      </w:r>
      <w:r w:rsidRPr="007F2770">
        <w:rPr>
          <w:rFonts w:hint="eastAsia"/>
          <w:lang w:eastAsia="zh-CN"/>
        </w:rPr>
        <w:t>5G</w:t>
      </w:r>
      <w:r w:rsidRPr="007F2770">
        <w:t xml:space="preserve">MM common procedures; if it turned out that the </w:t>
      </w:r>
      <w:r w:rsidRPr="007F2770">
        <w:rPr>
          <w:rFonts w:hint="eastAsia"/>
          <w:lang w:eastAsia="zh-CN"/>
        </w:rPr>
        <w:t>REGISTRATION</w:t>
      </w:r>
      <w:r w:rsidRPr="007F2770">
        <w:t xml:space="preserve"> REQUEST message was sent by a </w:t>
      </w:r>
      <w:r w:rsidR="009627D7" w:rsidRPr="007F2770">
        <w:t xml:space="preserve">genuine </w:t>
      </w:r>
      <w:r w:rsidRPr="007F2770">
        <w:t xml:space="preserve">UE that has already been </w:t>
      </w:r>
      <w:r w:rsidRPr="007F2770">
        <w:rPr>
          <w:rFonts w:hint="eastAsia"/>
          <w:lang w:eastAsia="zh-CN"/>
        </w:rPr>
        <w:t>registered</w:t>
      </w:r>
      <w:r w:rsidRPr="007F2770">
        <w:t xml:space="preserve">, the </w:t>
      </w:r>
      <w:r w:rsidRPr="007F2770">
        <w:rPr>
          <w:rFonts w:hint="eastAsia"/>
          <w:lang w:eastAsia="zh-CN"/>
        </w:rPr>
        <w:t>5G</w:t>
      </w:r>
      <w:r w:rsidRPr="007F2770">
        <w:t xml:space="preserve">MM context, if any, are deleted and the new </w:t>
      </w:r>
      <w:r w:rsidRPr="007F2770">
        <w:rPr>
          <w:rFonts w:hint="eastAsia"/>
          <w:lang w:eastAsia="zh-CN"/>
        </w:rPr>
        <w:t>REGISTRATION</w:t>
      </w:r>
      <w:r w:rsidRPr="007F2770">
        <w:t xml:space="preserve"> REQUEST is progressed</w:t>
      </w:r>
      <w:r w:rsidR="004A42E8" w:rsidRPr="007F2770">
        <w:t xml:space="preserve">, otherwise if network considers </w:t>
      </w:r>
      <w:r w:rsidR="004A42E8" w:rsidRPr="007F2770">
        <w:rPr>
          <w:rFonts w:hint="eastAsia"/>
          <w:lang w:eastAsia="zh-CN"/>
        </w:rPr>
        <w:t>REGISTRATION</w:t>
      </w:r>
      <w:r w:rsidR="004A42E8" w:rsidRPr="007F2770">
        <w:t xml:space="preserve"> REQUEST message was not sent by a genuine UE based on authentication procedure the network shall maintain the 5GMM-context, if any, unchanged</w:t>
      </w:r>
      <w:r w:rsidRPr="007F2770">
        <w:t>.</w:t>
      </w:r>
    </w:p>
    <w:p w14:paraId="7069311E" w14:textId="77777777" w:rsidR="00B36E24" w:rsidRPr="007F2770" w:rsidRDefault="009627D7" w:rsidP="004B11B4">
      <w:pPr>
        <w:pStyle w:val="NO"/>
      </w:pPr>
      <w:r w:rsidRPr="007F2770">
        <w:t>NOTE 1:</w:t>
      </w:r>
      <w:r w:rsidRPr="007F2770">
        <w:tab/>
        <w:t>The network can determine that the UE is genuine by executing the authentication procedure as described in subclause 5.4.1.</w:t>
      </w:r>
    </w:p>
    <w:p w14:paraId="0E8E504D" w14:textId="77777777" w:rsidR="00B36E24" w:rsidRPr="007F2770" w:rsidRDefault="00B36E24" w:rsidP="00B36E24">
      <w:pPr>
        <w:pStyle w:val="B1"/>
        <w:rPr>
          <w:lang w:eastAsia="ja-JP"/>
        </w:rPr>
      </w:pPr>
      <w:r w:rsidRPr="007F2770">
        <w:rPr>
          <w:rFonts w:hint="eastAsia"/>
          <w:lang w:eastAsia="ja-JP"/>
        </w:rPr>
        <w:t>g</w:t>
      </w:r>
      <w:r w:rsidRPr="007F2770">
        <w:rPr>
          <w:lang w:eastAsia="ja-JP"/>
        </w:rPr>
        <w:t>)</w:t>
      </w:r>
      <w:r w:rsidRPr="007F2770">
        <w:rPr>
          <w:lang w:eastAsia="ja-JP"/>
        </w:rPr>
        <w:tab/>
        <w:t xml:space="preserve">REGISTRATION REQUEST message with 5GS registration type IE set to "mobility registration updating" </w:t>
      </w:r>
      <w:r w:rsidRPr="007F2770">
        <w:rPr>
          <w:rFonts w:hint="eastAsia"/>
          <w:lang w:eastAsia="ja-JP"/>
        </w:rPr>
        <w:t xml:space="preserve">or </w:t>
      </w:r>
      <w:r w:rsidRPr="007F2770">
        <w:rPr>
          <w:lang w:eastAsia="ja-JP"/>
        </w:rPr>
        <w:t>"periodic registration updating"</w:t>
      </w:r>
      <w:r w:rsidRPr="007F2770">
        <w:rPr>
          <w:rFonts w:hint="eastAsia"/>
          <w:lang w:eastAsia="ja-JP"/>
        </w:rPr>
        <w:t xml:space="preserve"> </w:t>
      </w:r>
      <w:r w:rsidRPr="007F2770">
        <w:rPr>
          <w:lang w:eastAsia="ja-JP"/>
        </w:rPr>
        <w:t xml:space="preserve">received before </w:t>
      </w:r>
      <w:r w:rsidRPr="007F2770">
        <w:rPr>
          <w:rFonts w:hint="eastAsia"/>
          <w:lang w:eastAsia="ja-JP"/>
        </w:rPr>
        <w:t>REGISTRATION</w:t>
      </w:r>
      <w:r w:rsidRPr="007F2770">
        <w:rPr>
          <w:lang w:eastAsia="ja-JP"/>
        </w:rPr>
        <w:t xml:space="preserve"> COMPLETE message</w:t>
      </w:r>
      <w:r w:rsidR="006C5623" w:rsidRPr="007F2770">
        <w:rPr>
          <w:lang w:eastAsia="ja-JP"/>
        </w:rPr>
        <w:t>, if the REGISTRATION COMPLETE message is expected</w:t>
      </w:r>
      <w:r w:rsidRPr="007F2770">
        <w:rPr>
          <w:lang w:eastAsia="ja-JP"/>
        </w:rPr>
        <w:t>.</w:t>
      </w:r>
    </w:p>
    <w:p w14:paraId="04AB4BF4" w14:textId="5310618F" w:rsidR="00B36E24" w:rsidRPr="007F2770" w:rsidRDefault="00B36E24" w:rsidP="00B36E24">
      <w:pPr>
        <w:pStyle w:val="B1"/>
      </w:pPr>
      <w:r w:rsidRPr="007F2770">
        <w:tab/>
        <w:t>Timer T3</w:t>
      </w:r>
      <w:r w:rsidRPr="007F2770">
        <w:rPr>
          <w:rFonts w:hint="eastAsia"/>
          <w:lang w:eastAsia="zh-CN"/>
        </w:rPr>
        <w:t>5</w:t>
      </w:r>
      <w:r w:rsidRPr="007F2770">
        <w:t xml:space="preserve">50 shall be stopped. The allocated </w:t>
      </w:r>
      <w:r w:rsidRPr="007F2770">
        <w:rPr>
          <w:rFonts w:hint="eastAsia"/>
          <w:lang w:eastAsia="zh-CN"/>
        </w:rPr>
        <w:t>5G-</w:t>
      </w:r>
      <w:r w:rsidRPr="007F2770">
        <w:rPr>
          <w:rFonts w:hint="eastAsia"/>
        </w:rPr>
        <w:t>GUTI</w:t>
      </w:r>
      <w:r w:rsidRPr="007F2770">
        <w:t xml:space="preserve"> in the</w:t>
      </w:r>
      <w:r w:rsidRPr="007F2770">
        <w:rPr>
          <w:rFonts w:hint="eastAsia"/>
          <w:lang w:eastAsia="zh-CN"/>
        </w:rPr>
        <w:t xml:space="preserve"> registration</w:t>
      </w:r>
      <w:r w:rsidRPr="007F2770">
        <w:t xml:space="preserve"> procedure</w:t>
      </w:r>
      <w:r w:rsidRPr="007F2770">
        <w:rPr>
          <w:rFonts w:hint="eastAsia"/>
          <w:lang w:eastAsia="zh-CN"/>
        </w:rPr>
        <w:t xml:space="preserve"> for initial registration</w:t>
      </w:r>
      <w:r w:rsidRPr="007F2770">
        <w:t xml:space="preserve"> shall be considered as valid and the </w:t>
      </w:r>
      <w:r w:rsidRPr="007F2770">
        <w:rPr>
          <w:lang w:eastAsia="zh-CN"/>
        </w:rPr>
        <w:t xml:space="preserve">registration </w:t>
      </w:r>
      <w:r w:rsidRPr="007F2770">
        <w:t>procedure</w:t>
      </w:r>
      <w:r w:rsidRPr="007F2770">
        <w:rPr>
          <w:rFonts w:hint="eastAsia"/>
          <w:lang w:eastAsia="zh-CN"/>
        </w:rPr>
        <w:t xml:space="preserve"> for </w:t>
      </w:r>
      <w:r w:rsidRPr="007F2770">
        <w:rPr>
          <w:lang w:eastAsia="zh-CN"/>
        </w:rPr>
        <w:t>mobility and periodic</w:t>
      </w:r>
      <w:r w:rsidR="0056183E" w:rsidRPr="007F2770">
        <w:rPr>
          <w:lang w:eastAsia="zh-CN"/>
        </w:rPr>
        <w:t xml:space="preserve"> registration</w:t>
      </w:r>
      <w:r w:rsidRPr="007F2770">
        <w:rPr>
          <w:rFonts w:hint="eastAsia"/>
          <w:lang w:eastAsia="zh-CN"/>
        </w:rPr>
        <w:t xml:space="preserve"> update</w:t>
      </w:r>
      <w:r w:rsidRPr="007F2770">
        <w:t xml:space="preserve"> shall be </w:t>
      </w:r>
      <w:r w:rsidR="00E13DC4" w:rsidRPr="007F2770">
        <w:t>progressed as described in subclause 5.5.1.3</w:t>
      </w:r>
      <w:r w:rsidRPr="007F2770">
        <w:t>.</w:t>
      </w:r>
    </w:p>
    <w:p w14:paraId="3A8D8909" w14:textId="77777777" w:rsidR="00B36E24" w:rsidRPr="007F2770" w:rsidRDefault="00B36E24" w:rsidP="00B36E24">
      <w:pPr>
        <w:pStyle w:val="B1"/>
        <w:rPr>
          <w:lang w:eastAsia="ja-JP"/>
        </w:rPr>
      </w:pPr>
      <w:r w:rsidRPr="007F2770">
        <w:rPr>
          <w:lang w:eastAsia="ja-JP"/>
        </w:rPr>
        <w:t>h)</w:t>
      </w:r>
      <w:r w:rsidRPr="007F2770">
        <w:rPr>
          <w:lang w:eastAsia="ja-JP"/>
        </w:rPr>
        <w:tab/>
        <w:t xml:space="preserve">DEREGISTRATION REQUEST message received before </w:t>
      </w:r>
      <w:r w:rsidRPr="007F2770">
        <w:rPr>
          <w:rFonts w:hint="eastAsia"/>
          <w:lang w:eastAsia="ja-JP"/>
        </w:rPr>
        <w:t>REGISTRATION</w:t>
      </w:r>
      <w:r w:rsidRPr="007F2770">
        <w:rPr>
          <w:lang w:eastAsia="ja-JP"/>
        </w:rPr>
        <w:t xml:space="preserve"> COMPLETE message</w:t>
      </w:r>
      <w:r w:rsidR="006C5623" w:rsidRPr="007F2770">
        <w:rPr>
          <w:lang w:eastAsia="ja-JP"/>
        </w:rPr>
        <w:t>, if the REGISTRATION COMPLETE message is expected</w:t>
      </w:r>
      <w:r w:rsidRPr="007F2770">
        <w:rPr>
          <w:lang w:eastAsia="ja-JP"/>
        </w:rPr>
        <w:t>.</w:t>
      </w:r>
    </w:p>
    <w:p w14:paraId="62CEFD5A" w14:textId="77777777" w:rsidR="00B36E24" w:rsidRPr="007F2770" w:rsidRDefault="00B36E24" w:rsidP="00B36E24">
      <w:pPr>
        <w:pStyle w:val="B1"/>
        <w:rPr>
          <w:lang w:eastAsia="zh-CN"/>
        </w:rPr>
      </w:pPr>
      <w:r w:rsidRPr="007F2770">
        <w:tab/>
        <w:t xml:space="preserve">The </w:t>
      </w:r>
      <w:r w:rsidRPr="007F2770">
        <w:rPr>
          <w:rFonts w:hint="eastAsia"/>
          <w:lang w:eastAsia="zh-CN"/>
        </w:rPr>
        <w:t>AMF</w:t>
      </w:r>
      <w:r w:rsidRPr="007F2770">
        <w:t xml:space="preserve"> shall abort the</w:t>
      </w:r>
      <w:r w:rsidRPr="007F2770">
        <w:rPr>
          <w:rFonts w:hint="eastAsia"/>
          <w:lang w:eastAsia="zh-CN"/>
        </w:rPr>
        <w:t xml:space="preserve"> registration</w:t>
      </w:r>
      <w:r w:rsidRPr="007F2770">
        <w:t xml:space="preserve"> procedure</w:t>
      </w:r>
      <w:r w:rsidRPr="007F2770">
        <w:rPr>
          <w:rFonts w:hint="eastAsia"/>
          <w:lang w:eastAsia="zh-CN"/>
        </w:rPr>
        <w:t xml:space="preserve"> for initial registration</w:t>
      </w:r>
      <w:r w:rsidRPr="007F2770">
        <w:t xml:space="preserve"> and </w:t>
      </w:r>
      <w:r w:rsidRPr="007F2770">
        <w:rPr>
          <w:rFonts w:hint="eastAsia"/>
          <w:lang w:eastAsia="zh-CN"/>
        </w:rPr>
        <w:t>shall</w:t>
      </w:r>
      <w:r w:rsidRPr="007F2770">
        <w:t xml:space="preserve"> progress the </w:t>
      </w:r>
      <w:r w:rsidRPr="007F2770">
        <w:rPr>
          <w:rFonts w:hint="eastAsia"/>
          <w:lang w:eastAsia="zh-CN"/>
        </w:rPr>
        <w:t>de-registration</w:t>
      </w:r>
      <w:r w:rsidRPr="007F2770">
        <w:t xml:space="preserve"> procedure</w:t>
      </w:r>
      <w:r w:rsidRPr="007F2770">
        <w:rPr>
          <w:rFonts w:hint="eastAsia"/>
          <w:lang w:eastAsia="zh-CN"/>
        </w:rPr>
        <w:t xml:space="preserve"> </w:t>
      </w:r>
      <w:r w:rsidRPr="007F2770">
        <w:t>as described in subclause 5.5.2.2.</w:t>
      </w:r>
    </w:p>
    <w:p w14:paraId="39DA52CB" w14:textId="77777777" w:rsidR="00520CB3" w:rsidRPr="007F2770" w:rsidRDefault="00520CB3" w:rsidP="003C2D26">
      <w:pPr>
        <w:pStyle w:val="B1"/>
      </w:pPr>
      <w:r w:rsidRPr="007F2770">
        <w:t>i)</w:t>
      </w:r>
      <w:r w:rsidRPr="007F2770">
        <w:tab/>
        <w:t>UE security capabilities invalid or unacceptable</w:t>
      </w:r>
    </w:p>
    <w:p w14:paraId="07A6FB35" w14:textId="77777777" w:rsidR="00520CB3" w:rsidRPr="007F2770" w:rsidRDefault="00520CB3" w:rsidP="00520CB3">
      <w:pPr>
        <w:pStyle w:val="B1"/>
      </w:pPr>
      <w:r w:rsidRPr="007F2770">
        <w:tab/>
        <w:t xml:space="preserve">If the </w:t>
      </w:r>
      <w:r w:rsidRPr="007F2770">
        <w:rPr>
          <w:rFonts w:hint="eastAsia"/>
          <w:lang w:eastAsia="zh-CN"/>
        </w:rPr>
        <w:t>REGISTRATION</w:t>
      </w:r>
      <w:r w:rsidRPr="007F2770">
        <w:t xml:space="preserve"> REQUEST message is received with invalid or unacceptable UE security capabilities (e.g. </w:t>
      </w:r>
      <w:r w:rsidRPr="007F2770">
        <w:rPr>
          <w:noProof/>
        </w:rPr>
        <w:t>no 5G</w:t>
      </w:r>
      <w:r w:rsidRPr="007F2770">
        <w:t xml:space="preserve">S encryption algorithms (all bits zero), no 5GS integrity algorithms (all bits zero), mandatory 5GS encryption algorithms not supported or mandatory 5GS integrity algorithms not supported, etc.), the </w:t>
      </w:r>
      <w:r w:rsidRPr="007F2770">
        <w:rPr>
          <w:rFonts w:hint="eastAsia"/>
          <w:lang w:eastAsia="zh-CN"/>
        </w:rPr>
        <w:t>AMF</w:t>
      </w:r>
      <w:r w:rsidRPr="007F2770">
        <w:t xml:space="preserve"> shall return a </w:t>
      </w:r>
      <w:r w:rsidRPr="007F2770">
        <w:rPr>
          <w:rFonts w:hint="eastAsia"/>
          <w:lang w:eastAsia="zh-CN"/>
        </w:rPr>
        <w:t>REGISTRATION</w:t>
      </w:r>
      <w:r w:rsidRPr="007F2770">
        <w:t xml:space="preserve"> REJECT message.</w:t>
      </w:r>
    </w:p>
    <w:p w14:paraId="2BFFE258" w14:textId="77777777" w:rsidR="00C04770" w:rsidRPr="007F2770" w:rsidRDefault="00520CB3" w:rsidP="00C04770">
      <w:pPr>
        <w:pStyle w:val="NO"/>
      </w:pPr>
      <w:r w:rsidRPr="007F2770">
        <w:t>NOTE</w:t>
      </w:r>
      <w:r w:rsidR="0070241F" w:rsidRPr="007F2770">
        <w:t> 2</w:t>
      </w:r>
      <w:r w:rsidRPr="007F2770">
        <w:t>:</w:t>
      </w:r>
      <w:r w:rsidRPr="007F2770">
        <w:tab/>
      </w:r>
      <w:r w:rsidRPr="007F2770">
        <w:rPr>
          <w:lang w:eastAsia="ja-JP"/>
        </w:rPr>
        <w:t xml:space="preserve">5GMM cause value to be used in </w:t>
      </w:r>
      <w:r w:rsidRPr="007F2770">
        <w:rPr>
          <w:rFonts w:hint="eastAsia"/>
          <w:lang w:eastAsia="zh-CN"/>
        </w:rPr>
        <w:t>REGISTRATION</w:t>
      </w:r>
      <w:r w:rsidRPr="007F2770">
        <w:t xml:space="preserve"> REJECT message</w:t>
      </w:r>
      <w:r w:rsidRPr="007F2770">
        <w:rPr>
          <w:lang w:eastAsia="ja-JP"/>
        </w:rPr>
        <w:t xml:space="preserve"> is up to the network implementation</w:t>
      </w:r>
      <w:r w:rsidRPr="007F2770">
        <w:t>.</w:t>
      </w:r>
    </w:p>
    <w:p w14:paraId="129B0564" w14:textId="77777777" w:rsidR="00C04770" w:rsidRPr="007F2770" w:rsidRDefault="00C04770" w:rsidP="00C04770">
      <w:pPr>
        <w:pStyle w:val="B1"/>
      </w:pPr>
      <w:r w:rsidRPr="007F2770">
        <w:t>j)</w:t>
      </w:r>
      <w:r w:rsidRPr="007F2770">
        <w:tab/>
        <w:t>Based on operator policy, if the initial registration request</w:t>
      </w:r>
      <w:r w:rsidR="002A3552" w:rsidRPr="007F2770">
        <w:t xml:space="preserve"> from a UE not supporting CAG</w:t>
      </w:r>
      <w:r w:rsidRPr="007F2770">
        <w:t xml:space="preserve"> is rejected due to </w:t>
      </w:r>
      <w:r w:rsidR="002A3552" w:rsidRPr="007F2770">
        <w:t>CAG restrictions</w:t>
      </w:r>
      <w:r w:rsidRPr="007F2770">
        <w:t>, the network shall reject the initial registration with a 5GMM cause value other than the 5GMM cause #76 (Not authorized for this CAG or authorized for CAG cells only).</w:t>
      </w:r>
    </w:p>
    <w:p w14:paraId="602A8260" w14:textId="77777777" w:rsidR="00520CB3" w:rsidRPr="007F2770" w:rsidRDefault="00C04770" w:rsidP="00520CB3">
      <w:pPr>
        <w:pStyle w:val="NO"/>
      </w:pPr>
      <w:r w:rsidRPr="007F2770">
        <w:t>NOTE 3:</w:t>
      </w:r>
      <w:r w:rsidR="002A3552" w:rsidRPr="007F2770">
        <w:tab/>
      </w:r>
      <w:r w:rsidRPr="007F2770">
        <w:t>5GMM ca</w:t>
      </w:r>
      <w:r w:rsidR="009311F1" w:rsidRPr="007F2770">
        <w:t>u</w:t>
      </w:r>
      <w:r w:rsidRPr="007F2770">
        <w:t>se #7 (5GS services not allowed), 5GMM ca</w:t>
      </w:r>
      <w:r w:rsidR="009311F1" w:rsidRPr="007F2770">
        <w:t>u</w:t>
      </w:r>
      <w:r w:rsidRPr="007F2770">
        <w:t>se #11 (PLMN not allowed), 5GMM cause #27 (N1 mode not allowed), 5GMM ca</w:t>
      </w:r>
      <w:r w:rsidR="009311F1" w:rsidRPr="007F2770">
        <w:t>u</w:t>
      </w:r>
      <w:r w:rsidRPr="007F2770">
        <w:t xml:space="preserve">se #73 (Serving network not authorized) can be used depending on </w:t>
      </w:r>
      <w:r w:rsidR="009311F1" w:rsidRPr="007F2770">
        <w:t xml:space="preserve">the </w:t>
      </w:r>
      <w:r w:rsidRPr="007F2770">
        <w:t>subscription of the UE and whether the UE roams or not.</w:t>
      </w:r>
    </w:p>
    <w:p w14:paraId="59D88DCA" w14:textId="77777777" w:rsidR="003E0676" w:rsidRPr="007F2770" w:rsidRDefault="009B0DDA" w:rsidP="00781477">
      <w:pPr>
        <w:pStyle w:val="Heading4"/>
      </w:pPr>
      <w:bookmarkStart w:id="3767" w:name="_CR5_5_1_3"/>
      <w:bookmarkStart w:id="3768" w:name="_Toc20232681"/>
      <w:bookmarkStart w:id="3769" w:name="_Toc27746783"/>
      <w:bookmarkStart w:id="3770" w:name="_Toc36212965"/>
      <w:bookmarkStart w:id="3771" w:name="_Toc36657142"/>
      <w:bookmarkStart w:id="3772" w:name="_Toc45286806"/>
      <w:bookmarkStart w:id="3773" w:name="_Toc51948075"/>
      <w:bookmarkStart w:id="3774" w:name="_Toc51949167"/>
      <w:bookmarkStart w:id="3775" w:name="_Toc162971292"/>
      <w:bookmarkEnd w:id="3767"/>
      <w:r w:rsidRPr="007F2770">
        <w:t>5</w:t>
      </w:r>
      <w:r w:rsidR="00173561" w:rsidRPr="007F2770">
        <w:t>.5.1.3</w:t>
      </w:r>
      <w:r w:rsidR="00173561" w:rsidRPr="007F2770">
        <w:tab/>
        <w:t>Registration procedure for mobility and periodic registration update</w:t>
      </w:r>
      <w:bookmarkEnd w:id="3768"/>
      <w:bookmarkEnd w:id="3769"/>
      <w:bookmarkEnd w:id="3770"/>
      <w:bookmarkEnd w:id="3771"/>
      <w:bookmarkEnd w:id="3772"/>
      <w:bookmarkEnd w:id="3773"/>
      <w:bookmarkEnd w:id="3774"/>
      <w:bookmarkEnd w:id="3775"/>
    </w:p>
    <w:p w14:paraId="63C47451" w14:textId="77777777" w:rsidR="003E0676" w:rsidRPr="007F2770" w:rsidRDefault="009B0DDA" w:rsidP="00781477">
      <w:pPr>
        <w:pStyle w:val="Heading5"/>
      </w:pPr>
      <w:bookmarkStart w:id="3776" w:name="_CR5_5_1_3_1"/>
      <w:bookmarkStart w:id="3777" w:name="_Toc20232682"/>
      <w:bookmarkStart w:id="3778" w:name="_Toc27746784"/>
      <w:bookmarkStart w:id="3779" w:name="_Toc36212966"/>
      <w:bookmarkStart w:id="3780" w:name="_Toc36657143"/>
      <w:bookmarkStart w:id="3781" w:name="_Toc45286807"/>
      <w:bookmarkStart w:id="3782" w:name="_Toc51948076"/>
      <w:bookmarkStart w:id="3783" w:name="_Toc51949168"/>
      <w:bookmarkStart w:id="3784" w:name="_Toc162971293"/>
      <w:bookmarkEnd w:id="3776"/>
      <w:r w:rsidRPr="007F2770">
        <w:t>5</w:t>
      </w:r>
      <w:r w:rsidR="00173561" w:rsidRPr="007F2770">
        <w:t>.5.1.3.1</w:t>
      </w:r>
      <w:r w:rsidR="00173561" w:rsidRPr="007F2770">
        <w:tab/>
        <w:t>General</w:t>
      </w:r>
      <w:bookmarkEnd w:id="3777"/>
      <w:bookmarkEnd w:id="3778"/>
      <w:bookmarkEnd w:id="3779"/>
      <w:bookmarkEnd w:id="3780"/>
      <w:bookmarkEnd w:id="3781"/>
      <w:bookmarkEnd w:id="3782"/>
      <w:bookmarkEnd w:id="3783"/>
      <w:bookmarkEnd w:id="3784"/>
    </w:p>
    <w:p w14:paraId="02AF43E3" w14:textId="77777777" w:rsidR="00173561" w:rsidRPr="007F2770" w:rsidRDefault="00173561" w:rsidP="00173561">
      <w:r w:rsidRPr="007F2770">
        <w:t xml:space="preserve">This procedure </w:t>
      </w:r>
      <w:r w:rsidR="001A7CA9" w:rsidRPr="007F2770">
        <w:t>is</w:t>
      </w:r>
      <w:r w:rsidRPr="007F2770">
        <w:t xml:space="preserve"> used by a UE for</w:t>
      </w:r>
      <w:r w:rsidR="00A1246A" w:rsidRPr="007F2770">
        <w:t xml:space="preserve"> both</w:t>
      </w:r>
      <w:r w:rsidRPr="007F2770">
        <w:t xml:space="preserve"> mobility and periodic registration update </w:t>
      </w:r>
      <w:r w:rsidR="001A7CA9" w:rsidRPr="007F2770">
        <w:t>of</w:t>
      </w:r>
      <w:r w:rsidRPr="007F2770">
        <w:t xml:space="preserve"> 5GS services.</w:t>
      </w:r>
      <w:r w:rsidR="001A7CA9" w:rsidRPr="007F2770">
        <w:t xml:space="preserve"> This procedure, when used for periodic registration update of 5GS service</w:t>
      </w:r>
      <w:r w:rsidR="00A1246A" w:rsidRPr="007F2770">
        <w:t>s</w:t>
      </w:r>
      <w:r w:rsidR="001A7CA9" w:rsidRPr="007F2770">
        <w:t xml:space="preserve">, </w:t>
      </w:r>
      <w:r w:rsidR="001A7CA9" w:rsidRPr="007F2770">
        <w:rPr>
          <w:lang w:eastAsia="ko-KR"/>
        </w:rPr>
        <w:t>is performed only in 3GPP access</w:t>
      </w:r>
      <w:r w:rsidR="001A7CA9" w:rsidRPr="007F2770">
        <w:t>.</w:t>
      </w:r>
    </w:p>
    <w:p w14:paraId="52D7926F" w14:textId="5C7FB8C1" w:rsidR="0059577D" w:rsidRPr="007F2770" w:rsidRDefault="00173561" w:rsidP="0059577D">
      <w:r w:rsidRPr="007F2770">
        <w:t>Th</w:t>
      </w:r>
      <w:r w:rsidR="00A1246A" w:rsidRPr="007F2770">
        <w:t>is procedure used for</w:t>
      </w:r>
      <w:r w:rsidRPr="007F2770">
        <w:t xml:space="preserve"> periodic registration updat</w:t>
      </w:r>
      <w:r w:rsidR="001A7CA9" w:rsidRPr="007F2770">
        <w:t>e</w:t>
      </w:r>
      <w:r w:rsidRPr="007F2770">
        <w:t xml:space="preserve"> </w:t>
      </w:r>
      <w:r w:rsidR="001A7CA9" w:rsidRPr="007F2770">
        <w:t xml:space="preserve">of 5GS services </w:t>
      </w:r>
      <w:r w:rsidRPr="007F2770">
        <w:t xml:space="preserve">is controlled in the UE by timer T3512. When timer T3512 expires, the </w:t>
      </w:r>
      <w:r w:rsidR="001A7CA9" w:rsidRPr="007F2770">
        <w:t xml:space="preserve">registration procedure for mobility and </w:t>
      </w:r>
      <w:r w:rsidRPr="007F2770">
        <w:t xml:space="preserve">periodic registration </w:t>
      </w:r>
      <w:r w:rsidR="0056183E" w:rsidRPr="007F2770">
        <w:t>update</w:t>
      </w:r>
      <w:r w:rsidRPr="007F2770">
        <w:t xml:space="preserve"> is started. Start and reset of timer T3512 is described in subclause </w:t>
      </w:r>
      <w:r w:rsidR="00ED38CB" w:rsidRPr="007F2770">
        <w:t>10.2</w:t>
      </w:r>
      <w:r w:rsidRPr="007F2770">
        <w:t>.</w:t>
      </w:r>
    </w:p>
    <w:p w14:paraId="331983C4" w14:textId="77777777" w:rsidR="0059577D" w:rsidRPr="007F2770" w:rsidRDefault="0059577D" w:rsidP="0059577D">
      <w:r w:rsidRPr="007F2770">
        <w:t>If the MUSIM UE is registered for emergency services</w:t>
      </w:r>
      <w:r w:rsidRPr="007F2770">
        <w:rPr>
          <w:lang w:val="en-US"/>
        </w:rPr>
        <w:t xml:space="preserve"> </w:t>
      </w:r>
      <w:r w:rsidRPr="007F2770">
        <w:t>and initiates a registration procedure for mobility and periodic registration update, the network shall not indicate the support of:</w:t>
      </w:r>
    </w:p>
    <w:p w14:paraId="74E0CF11" w14:textId="77777777" w:rsidR="0059577D" w:rsidRPr="007F2770" w:rsidRDefault="0059577D" w:rsidP="00FD7D39">
      <w:pPr>
        <w:pStyle w:val="B1"/>
      </w:pPr>
      <w:r w:rsidRPr="007F2770">
        <w:t>-</w:t>
      </w:r>
      <w:r w:rsidRPr="007F2770">
        <w:tab/>
        <w:t>the NAS signalling connection release;</w:t>
      </w:r>
    </w:p>
    <w:p w14:paraId="6F74A959" w14:textId="77777777" w:rsidR="0059577D" w:rsidRPr="007F2770" w:rsidRDefault="0059577D" w:rsidP="00FD7D39">
      <w:pPr>
        <w:pStyle w:val="B1"/>
      </w:pPr>
      <w:r w:rsidRPr="007F2770">
        <w:t>-</w:t>
      </w:r>
      <w:r w:rsidRPr="007F2770">
        <w:tab/>
        <w:t>the paging indication for voice services;</w:t>
      </w:r>
    </w:p>
    <w:p w14:paraId="6991A401" w14:textId="77777777" w:rsidR="0059577D" w:rsidRPr="007F2770" w:rsidRDefault="0059577D" w:rsidP="0059577D">
      <w:pPr>
        <w:pStyle w:val="B1"/>
      </w:pPr>
      <w:r w:rsidRPr="007F2770">
        <w:t>-</w:t>
      </w:r>
      <w:r w:rsidRPr="007F2770">
        <w:tab/>
        <w:t>the reject paging request; or</w:t>
      </w:r>
    </w:p>
    <w:p w14:paraId="134DB121" w14:textId="77777777" w:rsidR="0059577D" w:rsidRPr="007F2770" w:rsidRDefault="0059577D" w:rsidP="00FD7D39">
      <w:pPr>
        <w:pStyle w:val="B1"/>
      </w:pPr>
      <w:r w:rsidRPr="007F2770">
        <w:t>-</w:t>
      </w:r>
      <w:r w:rsidRPr="007F2770">
        <w:tab/>
        <w:t>the paging restriction;</w:t>
      </w:r>
    </w:p>
    <w:p w14:paraId="18CC03A1" w14:textId="4E8D3B08" w:rsidR="00173561" w:rsidRPr="007F2770" w:rsidRDefault="0059577D" w:rsidP="00173561">
      <w:r w:rsidRPr="007F2770">
        <w:t>in the REGISTRATION ACCEPT message.</w:t>
      </w:r>
    </w:p>
    <w:p w14:paraId="65B3F8C0" w14:textId="77777777" w:rsidR="003E0676" w:rsidRPr="007F2770" w:rsidRDefault="009B0DDA" w:rsidP="00781477">
      <w:pPr>
        <w:pStyle w:val="Heading5"/>
      </w:pPr>
      <w:bookmarkStart w:id="3785" w:name="_CR5_5_1_3_2"/>
      <w:bookmarkStart w:id="3786" w:name="_Toc20232683"/>
      <w:bookmarkStart w:id="3787" w:name="_Toc27746785"/>
      <w:bookmarkStart w:id="3788" w:name="_Toc36212967"/>
      <w:bookmarkStart w:id="3789" w:name="_Toc36657144"/>
      <w:bookmarkStart w:id="3790" w:name="_Toc45286808"/>
      <w:bookmarkStart w:id="3791" w:name="_Toc51948077"/>
      <w:bookmarkStart w:id="3792" w:name="_Toc51949169"/>
      <w:bookmarkStart w:id="3793" w:name="_Toc162971294"/>
      <w:bookmarkEnd w:id="3785"/>
      <w:r w:rsidRPr="007F2770">
        <w:t>5</w:t>
      </w:r>
      <w:r w:rsidR="00173561" w:rsidRPr="007F2770">
        <w:t>.5.1.3.2</w:t>
      </w:r>
      <w:r w:rsidR="00173561" w:rsidRPr="007F2770">
        <w:tab/>
        <w:t>Mobility and periodic registration update initiation</w:t>
      </w:r>
      <w:bookmarkEnd w:id="3786"/>
      <w:bookmarkEnd w:id="3787"/>
      <w:bookmarkEnd w:id="3788"/>
      <w:bookmarkEnd w:id="3789"/>
      <w:bookmarkEnd w:id="3790"/>
      <w:bookmarkEnd w:id="3791"/>
      <w:bookmarkEnd w:id="3792"/>
      <w:bookmarkEnd w:id="3793"/>
    </w:p>
    <w:p w14:paraId="445AD69C" w14:textId="77777777" w:rsidR="00173561" w:rsidRPr="007F2770" w:rsidRDefault="00173561" w:rsidP="00173561">
      <w:r w:rsidRPr="007F2770">
        <w:t xml:space="preserve">The UE in state 5GMM-REGISTERED shall initiate the </w:t>
      </w:r>
      <w:r w:rsidR="001A7CA9" w:rsidRPr="007F2770">
        <w:t xml:space="preserve">registration procedure for </w:t>
      </w:r>
      <w:r w:rsidRPr="007F2770">
        <w:t>mobility and periodic registration updat</w:t>
      </w:r>
      <w:r w:rsidR="001A7CA9" w:rsidRPr="007F2770">
        <w:t>e</w:t>
      </w:r>
      <w:r w:rsidRPr="007F2770">
        <w:t xml:space="preserve"> by sending a REGISTRATION REQUEST message to the AMF,</w:t>
      </w:r>
    </w:p>
    <w:p w14:paraId="601FA0C0" w14:textId="5A45E6A6" w:rsidR="008A7E44" w:rsidRPr="007F2770" w:rsidRDefault="008A7E44" w:rsidP="008A7E44">
      <w:pPr>
        <w:pStyle w:val="B1"/>
      </w:pPr>
      <w:r w:rsidRPr="007F2770">
        <w:t>a)</w:t>
      </w:r>
      <w:r w:rsidRPr="007F2770">
        <w:tab/>
        <w:t>when the UE detects that the current TAI is not in the list of tracking areas that the UE previously registered in the AMF;</w:t>
      </w:r>
    </w:p>
    <w:p w14:paraId="3D216C2B" w14:textId="6F9FC748" w:rsidR="00173561" w:rsidRPr="007F2770" w:rsidRDefault="00173561" w:rsidP="00173561">
      <w:pPr>
        <w:pStyle w:val="B1"/>
      </w:pPr>
      <w:r w:rsidRPr="007F2770">
        <w:t>b)</w:t>
      </w:r>
      <w:r w:rsidRPr="007F2770">
        <w:tab/>
        <w:t xml:space="preserve">when the periodic registration updating timer </w:t>
      </w:r>
      <w:r w:rsidR="00A1539E" w:rsidRPr="007F2770">
        <w:t>T3512</w:t>
      </w:r>
      <w:r w:rsidRPr="007F2770">
        <w:t xml:space="preserve"> expires</w:t>
      </w:r>
      <w:r w:rsidR="00971A88" w:rsidRPr="007F2770">
        <w:t xml:space="preserve"> in 5GMM-IDLE mode</w:t>
      </w:r>
      <w:r w:rsidR="000B3C0F" w:rsidRPr="007F2770">
        <w:t xml:space="preserve"> </w:t>
      </w:r>
      <w:r w:rsidR="000B3C0F" w:rsidRPr="007F2770">
        <w:rPr>
          <w:lang w:eastAsia="zh-TW"/>
        </w:rPr>
        <w:t>and</w:t>
      </w:r>
      <w:r w:rsidR="000B3C0F" w:rsidRPr="007F2770">
        <w:rPr>
          <w:rFonts w:hint="eastAsia"/>
          <w:lang w:eastAsia="zh-TW"/>
        </w:rPr>
        <w:t xml:space="preserve"> the UE is not </w:t>
      </w:r>
      <w:r w:rsidR="000B3C0F" w:rsidRPr="007F2770">
        <w:t>registered</w:t>
      </w:r>
      <w:r w:rsidR="000B3C0F" w:rsidRPr="007F2770">
        <w:rPr>
          <w:rFonts w:hint="eastAsia"/>
        </w:rPr>
        <w:t xml:space="preserve"> </w:t>
      </w:r>
      <w:r w:rsidR="000B3C0F" w:rsidRPr="007F2770">
        <w:rPr>
          <w:rFonts w:hint="eastAsia"/>
          <w:lang w:eastAsia="zh-TW"/>
        </w:rPr>
        <w:t>for emergency services</w:t>
      </w:r>
      <w:r w:rsidR="000B3C0F" w:rsidRPr="007F2770">
        <w:rPr>
          <w:lang w:eastAsia="zh-TW"/>
        </w:rPr>
        <w:t xml:space="preserve"> (see subclause</w:t>
      </w:r>
      <w:r w:rsidR="000B3C0F" w:rsidRPr="007F2770">
        <w:t> </w:t>
      </w:r>
      <w:r w:rsidR="000B3C0F" w:rsidRPr="007F2770">
        <w:rPr>
          <w:lang w:eastAsia="zh-TW"/>
        </w:rPr>
        <w:t>5.3.7)</w:t>
      </w:r>
      <w:r w:rsidRPr="007F2770">
        <w:t>;</w:t>
      </w:r>
    </w:p>
    <w:p w14:paraId="463F7D92" w14:textId="77777777" w:rsidR="00173561" w:rsidRPr="007F2770" w:rsidRDefault="00173561" w:rsidP="00173561">
      <w:pPr>
        <w:pStyle w:val="B1"/>
      </w:pPr>
      <w:r w:rsidRPr="007F2770">
        <w:t>c)</w:t>
      </w:r>
      <w:r w:rsidRPr="007F2770">
        <w:tab/>
      </w:r>
      <w:r w:rsidR="009E42F2" w:rsidRPr="007F2770">
        <w:rPr>
          <w:rFonts w:hint="eastAsia"/>
          <w:lang w:eastAsia="zh-CN"/>
        </w:rPr>
        <w:t xml:space="preserve">when the UE receives a CONFIGURATION UPDATE COMMAND message indicating </w:t>
      </w:r>
      <w:r w:rsidR="00F32FA9" w:rsidRPr="007F2770">
        <w:rPr>
          <w:lang w:eastAsia="zh-CN"/>
        </w:rPr>
        <w:t>"</w:t>
      </w:r>
      <w:r w:rsidR="009E42F2" w:rsidRPr="007F2770">
        <w:rPr>
          <w:rFonts w:hint="eastAsia"/>
          <w:lang w:eastAsia="zh-CN"/>
        </w:rPr>
        <w:t>registration requested</w:t>
      </w:r>
      <w:r w:rsidR="00F32FA9" w:rsidRPr="007F2770">
        <w:rPr>
          <w:lang w:eastAsia="zh-CN"/>
        </w:rPr>
        <w:t>"</w:t>
      </w:r>
      <w:r w:rsidR="009E42F2" w:rsidRPr="007F2770">
        <w:rPr>
          <w:rFonts w:hint="eastAsia"/>
          <w:lang w:eastAsia="zh-CN"/>
        </w:rPr>
        <w:t xml:space="preserve"> in the </w:t>
      </w:r>
      <w:r w:rsidR="00453D98" w:rsidRPr="007F2770">
        <w:t xml:space="preserve">Registration requested bit of the </w:t>
      </w:r>
      <w:r w:rsidR="009E42F2" w:rsidRPr="007F2770">
        <w:rPr>
          <w:rFonts w:hint="eastAsia"/>
          <w:lang w:eastAsia="zh-CN"/>
        </w:rPr>
        <w:t xml:space="preserve">Configuration update indication IE as specified </w:t>
      </w:r>
      <w:r w:rsidR="009E42F2" w:rsidRPr="007F2770">
        <w:t>in subclauses </w:t>
      </w:r>
      <w:r w:rsidR="009E42F2" w:rsidRPr="007F2770">
        <w:rPr>
          <w:rFonts w:hint="eastAsia"/>
          <w:lang w:eastAsia="zh-CN"/>
        </w:rPr>
        <w:t>5</w:t>
      </w:r>
      <w:r w:rsidR="009E42F2" w:rsidRPr="007F2770">
        <w:t>.4.</w:t>
      </w:r>
      <w:r w:rsidR="009E42F2" w:rsidRPr="007F2770">
        <w:rPr>
          <w:rFonts w:hint="eastAsia"/>
          <w:lang w:eastAsia="zh-CN"/>
        </w:rPr>
        <w:t>4</w:t>
      </w:r>
      <w:r w:rsidR="009E42F2" w:rsidRPr="007F2770">
        <w:t>.</w:t>
      </w:r>
      <w:r w:rsidR="009E42F2" w:rsidRPr="007F2770">
        <w:rPr>
          <w:rFonts w:hint="eastAsia"/>
          <w:lang w:eastAsia="zh-CN"/>
        </w:rPr>
        <w:t>3</w:t>
      </w:r>
      <w:r w:rsidR="0039059E" w:rsidRPr="007F2770">
        <w:t>;</w:t>
      </w:r>
    </w:p>
    <w:p w14:paraId="0CC11C9D" w14:textId="77777777" w:rsidR="005135DC" w:rsidRPr="007F2770" w:rsidRDefault="0039059E" w:rsidP="005135DC">
      <w:pPr>
        <w:pStyle w:val="B1"/>
      </w:pPr>
      <w:r w:rsidRPr="007F2770">
        <w:t>d)</w:t>
      </w:r>
      <w:r w:rsidRPr="007F2770">
        <w:tab/>
        <w:t>when the UE in state 5GMM-REGISTERED.ATTEMPTING-</w:t>
      </w:r>
      <w:r w:rsidRPr="007F2770">
        <w:rPr>
          <w:rFonts w:hint="eastAsia"/>
        </w:rPr>
        <w:t>REGISTRATION</w:t>
      </w:r>
      <w:r w:rsidRPr="007F2770">
        <w:t>-UPDATE either receives a paging or the UE receives a NOTIFICATION message</w:t>
      </w:r>
      <w:r w:rsidR="00BB5BF0" w:rsidRPr="007F2770">
        <w:t xml:space="preserve"> with access type indicating 3GPP access</w:t>
      </w:r>
      <w:r w:rsidRPr="007F2770">
        <w:t xml:space="preserve"> over the non-3GPP access for PDU sessions associated with 3GPP</w:t>
      </w:r>
      <w:r w:rsidR="00BB5BF0" w:rsidRPr="007F2770">
        <w:t xml:space="preserve"> access</w:t>
      </w:r>
      <w:r w:rsidR="005135DC" w:rsidRPr="007F2770">
        <w:t>;</w:t>
      </w:r>
    </w:p>
    <w:p w14:paraId="67736CF4" w14:textId="16108D9A" w:rsidR="00175669" w:rsidRPr="007F2770" w:rsidRDefault="00175669" w:rsidP="002B6F44">
      <w:pPr>
        <w:pStyle w:val="NO"/>
      </w:pPr>
      <w:r w:rsidRPr="007F2770">
        <w:t>NOTE 1:</w:t>
      </w:r>
      <w:r w:rsidRPr="007F2770">
        <w:tab/>
        <w:t>As an implementat</w:t>
      </w:r>
      <w:r w:rsidR="004642BA" w:rsidRPr="007F2770">
        <w:t>i</w:t>
      </w:r>
      <w:r w:rsidRPr="007F2770">
        <w:t>on option, MUSIM UE is allowed to not respond to paging based on the information available in the paging message, e.g. voice service indication.</w:t>
      </w:r>
    </w:p>
    <w:p w14:paraId="5227B624" w14:textId="77777777" w:rsidR="008E667D" w:rsidRPr="007F2770" w:rsidRDefault="000D15AC" w:rsidP="008E667D">
      <w:pPr>
        <w:pStyle w:val="B1"/>
      </w:pPr>
      <w:r w:rsidRPr="007F2770">
        <w:t>e</w:t>
      </w:r>
      <w:r w:rsidR="005135DC" w:rsidRPr="007F2770">
        <w:t>)</w:t>
      </w:r>
      <w:r w:rsidR="005135DC" w:rsidRPr="007F2770">
        <w:tab/>
        <w:t>upon inter</w:t>
      </w:r>
      <w:r w:rsidR="008F7131" w:rsidRPr="007F2770">
        <w:t>-</w:t>
      </w:r>
      <w:r w:rsidR="005135DC" w:rsidRPr="007F2770">
        <w:t>system change from S1 mode to N1 mode</w:t>
      </w:r>
      <w:r w:rsidR="00D72B4E" w:rsidRPr="007F2770">
        <w:t xml:space="preserve"> and if the UE previously had initiated an attach procedure or a tracking area updating procedure when in S1 mode</w:t>
      </w:r>
      <w:r w:rsidR="008F7131" w:rsidRPr="007F2770">
        <w:t>;</w:t>
      </w:r>
    </w:p>
    <w:p w14:paraId="58835353" w14:textId="77777777" w:rsidR="002D6EDE" w:rsidRPr="007F2770" w:rsidRDefault="008E667D" w:rsidP="002D6EDE">
      <w:pPr>
        <w:pStyle w:val="B1"/>
      </w:pPr>
      <w:r w:rsidRPr="007F2770">
        <w:t>f)</w:t>
      </w:r>
      <w:r w:rsidRPr="007F2770">
        <w:tab/>
        <w:t xml:space="preserve">when the UE receives an indication of "RRC Connection failure" from the lower layers and </w:t>
      </w:r>
      <w:r w:rsidR="00F32FA9" w:rsidRPr="007F2770">
        <w:t xml:space="preserve">does not </w:t>
      </w:r>
      <w:r w:rsidRPr="007F2770">
        <w:t>ha</w:t>
      </w:r>
      <w:r w:rsidR="00F32FA9" w:rsidRPr="007F2770">
        <w:t>ve</w:t>
      </w:r>
      <w:r w:rsidRPr="007F2770">
        <w:t xml:space="preserve"> signalling pending (i.e. when the lower layer requests NAS </w:t>
      </w:r>
      <w:r w:rsidRPr="007F2770">
        <w:rPr>
          <w:rFonts w:hint="eastAsia"/>
          <w:lang w:eastAsia="ja-JP"/>
        </w:rPr>
        <w:t>signalling connect</w:t>
      </w:r>
      <w:r w:rsidRPr="007F2770">
        <w:rPr>
          <w:lang w:eastAsia="ja-JP"/>
        </w:rPr>
        <w:t>i</w:t>
      </w:r>
      <w:r w:rsidRPr="007F2770">
        <w:rPr>
          <w:rFonts w:hint="eastAsia"/>
          <w:lang w:eastAsia="ja-JP"/>
        </w:rPr>
        <w:t xml:space="preserve">on </w:t>
      </w:r>
      <w:r w:rsidRPr="007F2770">
        <w:t>recovery)</w:t>
      </w:r>
      <w:r w:rsidR="00BE2772" w:rsidRPr="007F2770">
        <w:rPr>
          <w:rFonts w:hint="eastAsia"/>
          <w:lang w:eastAsia="zh-CN"/>
        </w:rPr>
        <w:t xml:space="preserve"> except for the case specified in </w:t>
      </w:r>
      <w:r w:rsidR="00BE2772" w:rsidRPr="007F2770">
        <w:t>subclause </w:t>
      </w:r>
      <w:r w:rsidR="00BE2772" w:rsidRPr="007F2770">
        <w:rPr>
          <w:rFonts w:hint="eastAsia"/>
          <w:lang w:eastAsia="zh-CN"/>
        </w:rPr>
        <w:t>5</w:t>
      </w:r>
      <w:r w:rsidR="00BE2772" w:rsidRPr="007F2770">
        <w:t>.</w:t>
      </w:r>
      <w:r w:rsidR="00BE2772" w:rsidRPr="007F2770">
        <w:rPr>
          <w:rFonts w:hint="eastAsia"/>
          <w:lang w:eastAsia="zh-CN"/>
        </w:rPr>
        <w:t>3.1</w:t>
      </w:r>
      <w:r w:rsidR="00BE2772" w:rsidRPr="007F2770">
        <w:t>.</w:t>
      </w:r>
      <w:r w:rsidR="00BE2772" w:rsidRPr="007F2770">
        <w:rPr>
          <w:rFonts w:hint="eastAsia"/>
          <w:lang w:eastAsia="zh-CN"/>
        </w:rPr>
        <w:t>4</w:t>
      </w:r>
      <w:r w:rsidR="002D6EDE" w:rsidRPr="007F2770">
        <w:t>;</w:t>
      </w:r>
    </w:p>
    <w:p w14:paraId="41208599" w14:textId="77777777" w:rsidR="009C2D74" w:rsidRPr="007F2770" w:rsidRDefault="002D6EDE" w:rsidP="009C2D74">
      <w:pPr>
        <w:pStyle w:val="B1"/>
      </w:pPr>
      <w:r w:rsidRPr="007F2770">
        <w:t>g)</w:t>
      </w:r>
      <w:r w:rsidRPr="007F2770">
        <w:tab/>
        <w:t>when the UE changes the 5GMM capability or the S1 UE network capability or both</w:t>
      </w:r>
      <w:r w:rsidR="009C2D74" w:rsidRPr="007F2770">
        <w:t>;</w:t>
      </w:r>
    </w:p>
    <w:p w14:paraId="17B20E62" w14:textId="77777777" w:rsidR="005135DC" w:rsidRPr="007F2770" w:rsidRDefault="009C2D74" w:rsidP="009C2D74">
      <w:pPr>
        <w:pStyle w:val="B1"/>
      </w:pPr>
      <w:r w:rsidRPr="007F2770">
        <w:t>h)</w:t>
      </w:r>
      <w:r w:rsidRPr="007F2770">
        <w:tab/>
      </w:r>
      <w:r w:rsidRPr="007F2770">
        <w:rPr>
          <w:lang w:val="en-US" w:eastAsia="ja-JP"/>
        </w:rPr>
        <w:t>when the UE's usage setting changes</w:t>
      </w:r>
      <w:r w:rsidR="00CD6E27" w:rsidRPr="007F2770">
        <w:rPr>
          <w:lang w:val="en-US" w:eastAsia="ja-JP"/>
        </w:rPr>
        <w:t>;</w:t>
      </w:r>
    </w:p>
    <w:p w14:paraId="24DE8A3D" w14:textId="77777777" w:rsidR="00B06EC3" w:rsidRDefault="00CD6E27" w:rsidP="006812E4">
      <w:pPr>
        <w:pStyle w:val="B1"/>
        <w:rPr>
          <w:lang w:val="en-US"/>
        </w:rPr>
      </w:pPr>
      <w:r w:rsidRPr="007F2770">
        <w:t>i)</w:t>
      </w:r>
      <w:r w:rsidRPr="007F2770">
        <w:tab/>
      </w:r>
      <w:r w:rsidRPr="007F2770">
        <w:rPr>
          <w:lang w:val="en-US"/>
        </w:rPr>
        <w:t xml:space="preserve">when the UE needs to change the slice(s) </w:t>
      </w:r>
      <w:r w:rsidR="00445A64" w:rsidRPr="007F2770">
        <w:rPr>
          <w:lang w:val="en-US"/>
        </w:rPr>
        <w:t xml:space="preserve">it is </w:t>
      </w:r>
      <w:r w:rsidRPr="007F2770">
        <w:rPr>
          <w:lang w:val="en-US"/>
        </w:rPr>
        <w:t>currently registered to</w:t>
      </w:r>
      <w:r w:rsidR="00B06EC3" w:rsidRPr="007F2770">
        <w:rPr>
          <w:lang w:val="en-US"/>
        </w:rPr>
        <w:t>;</w:t>
      </w:r>
    </w:p>
    <w:p w14:paraId="09D9FBA6" w14:textId="45838D58" w:rsidR="006A0A92" w:rsidRPr="007F2770" w:rsidRDefault="006A0A92" w:rsidP="006A0A92">
      <w:pPr>
        <w:pStyle w:val="NO"/>
        <w:overflowPunct/>
        <w:autoSpaceDE/>
        <w:autoSpaceDN/>
        <w:adjustRightInd/>
        <w:textAlignment w:val="auto"/>
        <w:rPr>
          <w:lang w:val="en-US"/>
        </w:rPr>
      </w:pPr>
      <w:r w:rsidRPr="007F2770">
        <w:rPr>
          <w:lang w:eastAsia="en-US"/>
        </w:rPr>
        <w:t>NOTE </w:t>
      </w:r>
      <w:r>
        <w:rPr>
          <w:lang w:eastAsia="en-US"/>
        </w:rPr>
        <w:t>1A</w:t>
      </w:r>
      <w:r w:rsidRPr="007F2770">
        <w:rPr>
          <w:lang w:eastAsia="en-US"/>
        </w:rPr>
        <w:t>:</w:t>
      </w:r>
      <w:r w:rsidRPr="007F2770">
        <w:rPr>
          <w:lang w:eastAsia="en-US"/>
        </w:rPr>
        <w:tab/>
      </w:r>
      <w:r>
        <w:rPr>
          <w:lang w:eastAsia="en-US"/>
        </w:rPr>
        <w:t>The</w:t>
      </w:r>
      <w:r w:rsidRPr="006A0A92">
        <w:rPr>
          <w:lang w:eastAsia="en-US"/>
        </w:rPr>
        <w:t xml:space="preserve"> UE </w:t>
      </w:r>
      <w:r>
        <w:rPr>
          <w:lang w:eastAsia="en-US"/>
        </w:rPr>
        <w:t xml:space="preserve">can after the completion of the ongoing registration procedure, </w:t>
      </w:r>
      <w:r w:rsidRPr="007F2770">
        <w:rPr>
          <w:lang w:eastAsia="en-US"/>
        </w:rPr>
        <w:t xml:space="preserve">initiate </w:t>
      </w:r>
      <w:r>
        <w:rPr>
          <w:lang w:eastAsia="en-US"/>
        </w:rPr>
        <w:t xml:space="preserve">another </w:t>
      </w:r>
      <w:r w:rsidRPr="007F2770">
        <w:rPr>
          <w:lang w:eastAsia="en-US"/>
        </w:rPr>
        <w:t>registration procedure for mobility registration update</w:t>
      </w:r>
      <w:r>
        <w:rPr>
          <w:lang w:eastAsia="en-US"/>
        </w:rPr>
        <w:t xml:space="preserve"> to request more slices.</w:t>
      </w:r>
    </w:p>
    <w:p w14:paraId="086A0853" w14:textId="77777777" w:rsidR="004926BF" w:rsidRPr="007F2770" w:rsidRDefault="00B06EC3" w:rsidP="006812E4">
      <w:pPr>
        <w:pStyle w:val="B1"/>
        <w:rPr>
          <w:lang w:val="en-US"/>
        </w:rPr>
      </w:pPr>
      <w:r w:rsidRPr="007F2770">
        <w:rPr>
          <w:lang w:val="en-US"/>
        </w:rPr>
        <w:t>j)</w:t>
      </w:r>
      <w:r w:rsidRPr="007F2770">
        <w:rPr>
          <w:rFonts w:hint="eastAsia"/>
          <w:lang w:val="en-US" w:eastAsia="zh-CN"/>
        </w:rPr>
        <w:tab/>
      </w:r>
      <w:r w:rsidRPr="007F2770">
        <w:rPr>
          <w:lang w:val="en-US"/>
        </w:rPr>
        <w:t>when the UE changes the UE specific DRX parameter</w:t>
      </w:r>
      <w:r w:rsidRPr="007F2770">
        <w:rPr>
          <w:rFonts w:hint="eastAsia"/>
          <w:lang w:val="en-US" w:eastAsia="zh-CN"/>
        </w:rPr>
        <w:t>s</w:t>
      </w:r>
      <w:r w:rsidR="004926BF" w:rsidRPr="007F2770">
        <w:rPr>
          <w:lang w:val="en-US"/>
        </w:rPr>
        <w:t>;</w:t>
      </w:r>
    </w:p>
    <w:p w14:paraId="66CE1A89" w14:textId="77777777" w:rsidR="00CD6E27" w:rsidRPr="007F2770" w:rsidRDefault="004926BF" w:rsidP="006812E4">
      <w:pPr>
        <w:pStyle w:val="B1"/>
      </w:pPr>
      <w:r w:rsidRPr="007F2770">
        <w:rPr>
          <w:lang w:val="en-US"/>
        </w:rPr>
        <w:t>k)</w:t>
      </w:r>
      <w:r w:rsidRPr="007F2770">
        <w:rPr>
          <w:lang w:val="en-US"/>
        </w:rPr>
        <w:tab/>
      </w:r>
      <w:r w:rsidRPr="007F2770">
        <w:t>when the UE in state 5GMM-REGISTERED.ATTEMPTING-</w:t>
      </w:r>
      <w:r w:rsidRPr="007F2770">
        <w:rPr>
          <w:rFonts w:hint="eastAsia"/>
        </w:rPr>
        <w:t>REGISTRATION</w:t>
      </w:r>
      <w:r w:rsidRPr="007F2770">
        <w:t>-UPDATE receives a request from the upper layers to establish a</w:t>
      </w:r>
      <w:r w:rsidR="0067313E" w:rsidRPr="007F2770">
        <w:t>n emergency</w:t>
      </w:r>
      <w:r w:rsidRPr="007F2770">
        <w:t xml:space="preserve"> PDU session</w:t>
      </w:r>
      <w:r w:rsidR="00040EEF" w:rsidRPr="007F2770">
        <w:t xml:space="preserve"> or perform emergency services fallback</w:t>
      </w:r>
      <w:r w:rsidR="00562F34" w:rsidRPr="007F2770">
        <w:t>;</w:t>
      </w:r>
    </w:p>
    <w:p w14:paraId="0BDCF76E" w14:textId="77777777" w:rsidR="00B92F4D" w:rsidRPr="007F2770" w:rsidRDefault="00562F34" w:rsidP="00B92F4D">
      <w:pPr>
        <w:pStyle w:val="B1"/>
      </w:pPr>
      <w:r w:rsidRPr="007F2770">
        <w:rPr>
          <w:rFonts w:eastAsia="Malgun Gothic"/>
        </w:rPr>
        <w:t>l)</w:t>
      </w:r>
      <w:r w:rsidRPr="007F2770">
        <w:rPr>
          <w:rFonts w:eastAsia="Malgun Gothic"/>
        </w:rPr>
        <w:tab/>
      </w:r>
      <w:r w:rsidRPr="007F2770">
        <w:rPr>
          <w:lang w:val="en-US" w:eastAsia="ja-JP"/>
        </w:rPr>
        <w:t xml:space="preserve">when the UE needs to </w:t>
      </w:r>
      <w:r w:rsidRPr="007F2770">
        <w:rPr>
          <w:rFonts w:eastAsia="Malgun Gothic"/>
        </w:rPr>
        <w:t>register for SMS over NAS, indicate a change in the requirements to use SMS over NAS, or de-register from SMS over NAS</w:t>
      </w:r>
      <w:r w:rsidR="00B92F4D" w:rsidRPr="007F2770">
        <w:t>;</w:t>
      </w:r>
    </w:p>
    <w:p w14:paraId="370CDB87" w14:textId="77777777" w:rsidR="00562F34" w:rsidRPr="007F2770" w:rsidRDefault="00B92F4D" w:rsidP="00B92F4D">
      <w:pPr>
        <w:pStyle w:val="B1"/>
      </w:pPr>
      <w:r w:rsidRPr="007F2770">
        <w:t>m)</w:t>
      </w:r>
      <w:r w:rsidRPr="007F2770">
        <w:tab/>
        <w:t xml:space="preserve">when the UE needs to indicate PDU session status to the network after </w:t>
      </w:r>
      <w:r w:rsidR="00D540CB" w:rsidRPr="007F2770">
        <w:t xml:space="preserve">performing a </w:t>
      </w:r>
      <w:r w:rsidRPr="007F2770">
        <w:t>local release of PDU session(s) as specified in subclauses 6.4.1.5 and 6.4.3.5</w:t>
      </w:r>
      <w:r w:rsidR="00D3480A" w:rsidRPr="007F2770">
        <w:t>;</w:t>
      </w:r>
    </w:p>
    <w:p w14:paraId="034E9619" w14:textId="77777777" w:rsidR="00D3480A" w:rsidRPr="007F2770" w:rsidRDefault="00D3480A" w:rsidP="00D3480A">
      <w:pPr>
        <w:pStyle w:val="B1"/>
      </w:pPr>
      <w:r w:rsidRPr="007F2770">
        <w:t>n)</w:t>
      </w:r>
      <w:r w:rsidRPr="007F2770">
        <w:tab/>
        <w:t>when the UE in 5GMM-IDLE mode changes the radio capability for NG-RAN</w:t>
      </w:r>
      <w:r w:rsidR="00F45522" w:rsidRPr="007F2770">
        <w:t xml:space="preserve"> or E-UTRAN</w:t>
      </w:r>
      <w:r w:rsidR="006604FF" w:rsidRPr="007F2770">
        <w:t>;</w:t>
      </w:r>
    </w:p>
    <w:p w14:paraId="78E0FE91" w14:textId="5E9668F1" w:rsidR="006604FF" w:rsidRPr="007F2770" w:rsidRDefault="006604FF" w:rsidP="006604FF">
      <w:pPr>
        <w:pStyle w:val="B1"/>
      </w:pPr>
      <w:r w:rsidRPr="007F2770">
        <w:rPr>
          <w:rFonts w:eastAsia="Malgun Gothic"/>
        </w:rPr>
        <w:t>o)</w:t>
      </w:r>
      <w:r w:rsidRPr="007F2770">
        <w:rPr>
          <w:rFonts w:eastAsia="Malgun Gothic"/>
        </w:rPr>
        <w:tab/>
      </w:r>
      <w:r w:rsidRPr="007F2770">
        <w:t xml:space="preserve">when the UE receives a </w:t>
      </w:r>
      <w:r w:rsidR="00F32FA9" w:rsidRPr="007F2770">
        <w:t xml:space="preserve">fallback </w:t>
      </w:r>
      <w:r w:rsidRPr="007F2770">
        <w:t xml:space="preserve">indication from the lower layers </w:t>
      </w:r>
      <w:r w:rsidR="00BC0CB2" w:rsidRPr="007F2770">
        <w:t>and does not have signalling pending</w:t>
      </w:r>
      <w:r w:rsidRPr="007F2770">
        <w:t>, see subclause</w:t>
      </w:r>
      <w:r w:rsidR="00BC0CB2" w:rsidRPr="007F2770">
        <w:t>s</w:t>
      </w:r>
      <w:r w:rsidRPr="007F2770">
        <w:t> 5.3.1.</w:t>
      </w:r>
      <w:r w:rsidR="00F32FA9" w:rsidRPr="007F2770">
        <w:t>4</w:t>
      </w:r>
      <w:r w:rsidR="00BC0CB2" w:rsidRPr="007F2770">
        <w:t xml:space="preserve"> and 5.3.1.2</w:t>
      </w:r>
      <w:r w:rsidRPr="007F2770">
        <w:t>);</w:t>
      </w:r>
    </w:p>
    <w:p w14:paraId="6A92F770" w14:textId="77777777" w:rsidR="002B41FE" w:rsidRPr="007F2770" w:rsidRDefault="006604FF" w:rsidP="002B41FE">
      <w:pPr>
        <w:pStyle w:val="B1"/>
      </w:pPr>
      <w:r w:rsidRPr="007F2770">
        <w:t>p</w:t>
      </w:r>
      <w:r w:rsidRPr="007F2770">
        <w:rPr>
          <w:rFonts w:hint="eastAsia"/>
        </w:rPr>
        <w:t>)</w:t>
      </w:r>
      <w:r w:rsidRPr="007F2770">
        <w:rPr>
          <w:rFonts w:hint="eastAsia"/>
        </w:rPr>
        <w:tab/>
      </w:r>
      <w:r w:rsidR="00751645" w:rsidRPr="007F2770">
        <w:t>void</w:t>
      </w:r>
      <w:r w:rsidR="002B41FE" w:rsidRPr="007F2770">
        <w:t>;</w:t>
      </w:r>
    </w:p>
    <w:p w14:paraId="232B70B6" w14:textId="77777777" w:rsidR="006604FF" w:rsidRPr="007F2770" w:rsidRDefault="002B41FE" w:rsidP="002B41FE">
      <w:pPr>
        <w:pStyle w:val="B1"/>
      </w:pPr>
      <w:r w:rsidRPr="007F2770">
        <w:t>q)</w:t>
      </w:r>
      <w:r w:rsidRPr="007F2770">
        <w:tab/>
        <w:t>when the UE needs to request new LADN information</w:t>
      </w:r>
      <w:r w:rsidR="009E6798" w:rsidRPr="007F2770">
        <w:t>;</w:t>
      </w:r>
    </w:p>
    <w:p w14:paraId="548FB49B" w14:textId="51B1B084" w:rsidR="009E6798" w:rsidRPr="007F2770" w:rsidRDefault="009E6798" w:rsidP="009E6798">
      <w:pPr>
        <w:pStyle w:val="B1"/>
      </w:pPr>
      <w:r w:rsidRPr="007F2770">
        <w:t>r)</w:t>
      </w:r>
      <w:r w:rsidRPr="007F2770">
        <w:tab/>
        <w:t>when the UE needs to request the use of MICO mode or needs to stop the use of MICO mode</w:t>
      </w:r>
      <w:r w:rsidR="0069583E" w:rsidRPr="007F2770">
        <w:t xml:space="preserve"> or to request the use of new T3324 value</w:t>
      </w:r>
      <w:r w:rsidR="001558BF" w:rsidRPr="007F2770">
        <w:t xml:space="preserve"> or new T3512 value</w:t>
      </w:r>
      <w:r w:rsidR="00A829AA" w:rsidRPr="007F2770">
        <w:t>;</w:t>
      </w:r>
    </w:p>
    <w:p w14:paraId="28108AE2" w14:textId="77777777" w:rsidR="00A829AA" w:rsidRPr="007F2770" w:rsidRDefault="00A829AA" w:rsidP="00A829AA">
      <w:pPr>
        <w:pStyle w:val="B1"/>
      </w:pPr>
      <w:r w:rsidRPr="007F2770">
        <w:t>s)</w:t>
      </w:r>
      <w:r w:rsidRPr="007F2770">
        <w:tab/>
        <w:t>when the UE in 5GMM-CONNECTED mode with RRC inactive indication enters a cell in the current registration area belonging to an equivalent PLMN of the registered PLMN and not belonging to the registered PLMN</w:t>
      </w:r>
      <w:r w:rsidR="0040583E" w:rsidRPr="007F2770">
        <w:t>;</w:t>
      </w:r>
    </w:p>
    <w:p w14:paraId="1DACBB26" w14:textId="77777777" w:rsidR="00931200" w:rsidRPr="007F2770" w:rsidRDefault="0040583E" w:rsidP="00931200">
      <w:pPr>
        <w:pStyle w:val="B1"/>
        <w:rPr>
          <w:lang w:eastAsia="zh-CN"/>
        </w:rPr>
      </w:pPr>
      <w:r w:rsidRPr="007F2770">
        <w:t>t)</w:t>
      </w:r>
      <w:r w:rsidRPr="007F2770">
        <w:tab/>
        <w:t xml:space="preserve">when the UE receives </w:t>
      </w:r>
      <w:r w:rsidR="000D6687" w:rsidRPr="007F2770">
        <w:t xml:space="preserve">over 3GPP access </w:t>
      </w:r>
      <w:r w:rsidRPr="007F2770">
        <w:rPr>
          <w:lang w:eastAsia="ja-JP"/>
        </w:rPr>
        <w:t xml:space="preserve">a </w:t>
      </w:r>
      <w:r w:rsidRPr="007F2770">
        <w:t>SERVICE</w:t>
      </w:r>
      <w:r w:rsidRPr="007F2770">
        <w:rPr>
          <w:rFonts w:hint="eastAsia"/>
        </w:rPr>
        <w:t xml:space="preserve"> </w:t>
      </w:r>
      <w:r w:rsidRPr="007F2770">
        <w:t>REJEC</w:t>
      </w:r>
      <w:r w:rsidRPr="007F2770">
        <w:rPr>
          <w:rFonts w:hint="eastAsia"/>
        </w:rPr>
        <w:t>T message</w:t>
      </w:r>
      <w:r w:rsidR="00287D37" w:rsidRPr="007F2770">
        <w:t xml:space="preserve"> or a DL NAS TRANSPORT message,</w:t>
      </w:r>
      <w:r w:rsidRPr="007F2770">
        <w:rPr>
          <w:lang w:eastAsia="ja-JP"/>
        </w:rPr>
        <w:t xml:space="preserve"> with the</w:t>
      </w:r>
      <w:r w:rsidRPr="007F2770">
        <w:t xml:space="preserve"> 5GMM cause value set to #28 "Restricted service area"</w:t>
      </w:r>
      <w:r w:rsidR="00931200" w:rsidRPr="007F2770">
        <w:rPr>
          <w:lang w:eastAsia="zh-CN"/>
        </w:rPr>
        <w:t>;</w:t>
      </w:r>
    </w:p>
    <w:p w14:paraId="06945961" w14:textId="77777777" w:rsidR="00931200" w:rsidRPr="007F2770" w:rsidRDefault="00931200" w:rsidP="00931200">
      <w:pPr>
        <w:pStyle w:val="B1"/>
        <w:rPr>
          <w:lang w:eastAsia="zh-CN"/>
        </w:rPr>
      </w:pPr>
      <w:r w:rsidRPr="007F2770">
        <w:t>u)</w:t>
      </w:r>
      <w:r w:rsidRPr="007F2770">
        <w:tab/>
      </w:r>
      <w:r w:rsidRPr="007F2770">
        <w:rPr>
          <w:lang w:val="en-US" w:eastAsia="ko-KR"/>
        </w:rPr>
        <w:t xml:space="preserve">when the UE needs to request the use of eDRX, </w:t>
      </w:r>
      <w:r w:rsidRPr="007F2770">
        <w:rPr>
          <w:lang w:eastAsia="zh-CN"/>
        </w:rPr>
        <w:t xml:space="preserve">when a change in the eDRX usage conditions at the UE requires </w:t>
      </w:r>
      <w:r w:rsidRPr="007F2770">
        <w:t>different extended DRX parameters, or</w:t>
      </w:r>
      <w:r w:rsidRPr="007F2770">
        <w:rPr>
          <w:lang w:val="en-US" w:eastAsia="ko-KR"/>
        </w:rPr>
        <w:t xml:space="preserve"> needs to stop the use of eDRX</w:t>
      </w:r>
      <w:r w:rsidR="00147038" w:rsidRPr="007F2770">
        <w:rPr>
          <w:lang w:eastAsia="zh-CN"/>
        </w:rPr>
        <w:t>;</w:t>
      </w:r>
    </w:p>
    <w:p w14:paraId="0435970A" w14:textId="3D0F96C0" w:rsidR="0040583E" w:rsidRPr="007F2770" w:rsidRDefault="00175669" w:rsidP="00931200">
      <w:pPr>
        <w:pStyle w:val="B1"/>
        <w:rPr>
          <w:lang w:eastAsia="zh-CN"/>
        </w:rPr>
      </w:pPr>
      <w:r w:rsidRPr="007F2770">
        <w:t>NOTE 2</w:t>
      </w:r>
      <w:r w:rsidR="00931200" w:rsidRPr="007F2770">
        <w:t>:</w:t>
      </w:r>
      <w:r w:rsidR="00931200" w:rsidRPr="007F2770">
        <w:tab/>
      </w:r>
      <w:r w:rsidR="00931200" w:rsidRPr="007F2770">
        <w:rPr>
          <w:lang w:eastAsia="zh-CN"/>
        </w:rPr>
        <w:t>A change in the eDRX usage conditions at the UE can include e.g. a change in the UE configuration, a change in requirements from upper layers or the battery running low at the UE.</w:t>
      </w:r>
    </w:p>
    <w:p w14:paraId="16F001F9" w14:textId="77777777" w:rsidR="005715F3" w:rsidRPr="007F2770" w:rsidRDefault="00147038" w:rsidP="005715F3">
      <w:pPr>
        <w:pStyle w:val="B1"/>
        <w:rPr>
          <w:lang w:val="en-US" w:eastAsia="ko-KR"/>
        </w:rPr>
      </w:pPr>
      <w:r w:rsidRPr="007F2770">
        <w:t>v)</w:t>
      </w:r>
      <w:r w:rsidRPr="007F2770">
        <w:tab/>
      </w:r>
      <w:r w:rsidRPr="007F2770">
        <w:rPr>
          <w:lang w:val="en-US" w:eastAsia="ko-KR"/>
        </w:rPr>
        <w:t>when the UE supporting 5G-SRVCC from NG-RAN to UTRAN changes the mobile station classmark 2 or the supported codecs</w:t>
      </w:r>
      <w:r w:rsidR="00B511D8" w:rsidRPr="007F2770">
        <w:rPr>
          <w:lang w:val="en-US" w:eastAsia="ko-KR"/>
        </w:rPr>
        <w:t>;</w:t>
      </w:r>
    </w:p>
    <w:p w14:paraId="10886ECC" w14:textId="77777777" w:rsidR="002C3A54" w:rsidRPr="007F2770" w:rsidRDefault="002C3A54" w:rsidP="002C3A54">
      <w:pPr>
        <w:pStyle w:val="B1"/>
        <w:rPr>
          <w:rFonts w:eastAsia="Malgun Gothic"/>
          <w:lang w:val="en-US" w:eastAsia="ko-KR"/>
        </w:rPr>
      </w:pPr>
      <w:r w:rsidRPr="007F2770">
        <w:rPr>
          <w:lang w:val="en-US" w:eastAsia="ko-KR"/>
        </w:rPr>
        <w:t>w)</w:t>
      </w:r>
      <w:r w:rsidRPr="007F2770">
        <w:rPr>
          <w:lang w:val="en-US" w:eastAsia="ko-KR"/>
        </w:rPr>
        <w:tab/>
        <w:t>when the UE in state 5GMM-REGISTERED.ATTEMPTING-REGISTRATION-UPDATE decides to request new network slices after being rejected due to no allowed network slices requested, or request S-NSSAI(s) which have been removed from the rejected NSSAI</w:t>
      </w:r>
      <w:r w:rsidRPr="007F2770">
        <w:rPr>
          <w:lang w:eastAsia="zh-CN"/>
        </w:rPr>
        <w:t xml:space="preserve"> for the </w:t>
      </w:r>
      <w:r w:rsidRPr="007F2770">
        <w:t xml:space="preserve">maximum number of UEs </w:t>
      </w:r>
      <w:r w:rsidRPr="007F2770">
        <w:rPr>
          <w:lang w:eastAsia="zh-CN"/>
        </w:rPr>
        <w:t>reached</w:t>
      </w:r>
      <w:r w:rsidRPr="007F2770">
        <w:rPr>
          <w:lang w:val="en-US" w:eastAsia="ko-KR"/>
        </w:rPr>
        <w:t>;</w:t>
      </w:r>
    </w:p>
    <w:p w14:paraId="5D0F4A92" w14:textId="415D215B" w:rsidR="00B511D8" w:rsidRPr="007F2770" w:rsidRDefault="00B511D8" w:rsidP="00B511D8">
      <w:pPr>
        <w:pStyle w:val="B1"/>
        <w:rPr>
          <w:rFonts w:eastAsia="Malgun Gothic"/>
          <w:lang w:val="en-US" w:eastAsia="ko-KR"/>
        </w:rPr>
      </w:pPr>
      <w:r w:rsidRPr="007F2770">
        <w:rPr>
          <w:lang w:val="en-US" w:eastAsia="ko-KR"/>
        </w:rPr>
        <w:t>x)</w:t>
      </w:r>
      <w:r w:rsidRPr="007F2770">
        <w:rPr>
          <w:lang w:val="en-US" w:eastAsia="ko-KR"/>
        </w:rPr>
        <w:tab/>
        <w:t>when the UE is not in NB-N1 mode and</w:t>
      </w:r>
      <w:r w:rsidR="003106B9">
        <w:rPr>
          <w:lang w:val="en-US" w:eastAsia="ko-KR"/>
        </w:rPr>
        <w:t xml:space="preserve"> </w:t>
      </w:r>
      <w:r w:rsidR="003106B9" w:rsidRPr="00C32C49">
        <w:rPr>
          <w:lang w:eastAsia="zh-CN"/>
        </w:rPr>
        <w:t>the UE has re</w:t>
      </w:r>
      <w:r w:rsidR="003106B9">
        <w:rPr>
          <w:lang w:eastAsia="zh-CN"/>
        </w:rPr>
        <w:t>c</w:t>
      </w:r>
      <w:r w:rsidR="003106B9" w:rsidRPr="00C32C49">
        <w:rPr>
          <w:lang w:eastAsia="zh-CN"/>
        </w:rPr>
        <w:t xml:space="preserve">eived a </w:t>
      </w:r>
      <w:r w:rsidR="003106B9" w:rsidRPr="00C32C49">
        <w:rPr>
          <w:lang w:val="en-US"/>
        </w:rPr>
        <w:t xml:space="preserve">UE radio capability ID deletion indication IE set to </w:t>
      </w:r>
      <w:r w:rsidR="003106B9" w:rsidRPr="00C32C49">
        <w:t>"Network-assigned UE radio capability IDs deletion requested</w:t>
      </w:r>
      <w:r w:rsidR="003106B9">
        <w:rPr>
          <w:lang w:eastAsia="zh-CN"/>
        </w:rPr>
        <w:t>”</w:t>
      </w:r>
      <w:r w:rsidR="00700D08" w:rsidRPr="007F2770">
        <w:rPr>
          <w:lang w:eastAsia="zh-CN"/>
        </w:rPr>
        <w:t>;</w:t>
      </w:r>
    </w:p>
    <w:p w14:paraId="2EACA14D" w14:textId="77777777" w:rsidR="00700D08" w:rsidRPr="007F2770" w:rsidRDefault="00700D08" w:rsidP="00700D08">
      <w:pPr>
        <w:pStyle w:val="B1"/>
        <w:rPr>
          <w:rFonts w:eastAsia="Malgun Gothic"/>
          <w:lang w:val="en-US" w:eastAsia="ko-KR"/>
        </w:rPr>
      </w:pPr>
      <w:r w:rsidRPr="007F2770">
        <w:rPr>
          <w:lang w:eastAsia="zh-CN"/>
        </w:rPr>
        <w:t>y)</w:t>
      </w:r>
      <w:r w:rsidRPr="007F2770">
        <w:rPr>
          <w:lang w:eastAsia="zh-CN"/>
        </w:rPr>
        <w:tab/>
        <w:t xml:space="preserve">when </w:t>
      </w:r>
      <w:r w:rsidRPr="007F2770">
        <w:t>the UE receives a REGISTRATION REJECT message with 5GMM cause values #3, #6 or #7 without integrity protection over another access</w:t>
      </w:r>
      <w:r w:rsidR="008276C7" w:rsidRPr="007F2770">
        <w:rPr>
          <w:lang w:eastAsia="zh-CN"/>
        </w:rPr>
        <w:t>;</w:t>
      </w:r>
    </w:p>
    <w:p w14:paraId="2FB4CDC8" w14:textId="77777777" w:rsidR="008276C7" w:rsidRPr="007F2770" w:rsidRDefault="008276C7" w:rsidP="008276C7">
      <w:pPr>
        <w:pStyle w:val="B1"/>
        <w:rPr>
          <w:rFonts w:eastAsia="Malgun Gothic"/>
          <w:lang w:val="en-US" w:eastAsia="ko-KR"/>
        </w:rPr>
      </w:pPr>
      <w:r w:rsidRPr="007F2770">
        <w:rPr>
          <w:lang w:eastAsia="zh-CN"/>
        </w:rPr>
        <w:t>z)</w:t>
      </w:r>
      <w:r w:rsidRPr="007F2770">
        <w:rPr>
          <w:lang w:eastAsia="zh-CN"/>
        </w:rPr>
        <w:tab/>
      </w:r>
      <w:r w:rsidRPr="007F2770">
        <w:rPr>
          <w:lang w:val="en-US" w:eastAsia="ko-KR"/>
        </w:rPr>
        <w:t>when the UE needs to request new ciphering keys for ciphered broadcast assistance data</w:t>
      </w:r>
      <w:r w:rsidR="00D420DC" w:rsidRPr="007F2770">
        <w:rPr>
          <w:lang w:val="en-US" w:eastAsia="ko-KR"/>
        </w:rPr>
        <w:t>;</w:t>
      </w:r>
    </w:p>
    <w:p w14:paraId="46473E15" w14:textId="1031BDDA" w:rsidR="00D420DC" w:rsidRPr="007F2770" w:rsidRDefault="00D420DC" w:rsidP="00D420DC">
      <w:pPr>
        <w:pStyle w:val="B1"/>
        <w:rPr>
          <w:rFonts w:eastAsia="Malgun Gothic"/>
          <w:lang w:val="en-US" w:eastAsia="ko-KR"/>
        </w:rPr>
      </w:pPr>
      <w:r w:rsidRPr="007F2770">
        <w:rPr>
          <w:lang w:eastAsia="zh-CN"/>
        </w:rPr>
        <w:t>za)</w:t>
      </w:r>
      <w:r w:rsidRPr="007F2770">
        <w:rPr>
          <w:lang w:eastAsia="zh-CN"/>
        </w:rPr>
        <w:tab/>
        <w:t>when due to manual CAG selection the UE has selected a CAG-ID which is not</w:t>
      </w:r>
      <w:r w:rsidR="00176C28" w:rsidRPr="007F2770">
        <w:rPr>
          <w:lang w:eastAsia="zh-CN"/>
        </w:rPr>
        <w:t xml:space="preserve"> a CAG-ID authorized based on</w:t>
      </w:r>
      <w:r w:rsidRPr="007F2770">
        <w:rPr>
          <w:lang w:eastAsia="zh-CN"/>
        </w:rPr>
        <w:t xml:space="preserve"> the </w:t>
      </w:r>
      <w:r w:rsidRPr="007F2770">
        <w:t>"allowed CAG list" for the selected PLMN or a CAG-ID in a PLMN for which the entry in the "CAG information list" does not exist or when the UE has selected, without selecting a CAG-ID, a PLMN for which the entry in the "CAG information list" includes an "indication that the UE is only allowed to access 5GS via CAG cells"</w:t>
      </w:r>
      <w:r w:rsidR="0091239E" w:rsidRPr="007F2770">
        <w:t>;</w:t>
      </w:r>
    </w:p>
    <w:p w14:paraId="36258FF5" w14:textId="0AC7DFCE" w:rsidR="0091239E" w:rsidRPr="007F2770" w:rsidRDefault="0091239E" w:rsidP="0091239E">
      <w:pPr>
        <w:pStyle w:val="B1"/>
        <w:rPr>
          <w:lang w:val="en-US" w:eastAsia="ko-KR"/>
        </w:rPr>
      </w:pPr>
      <w:r w:rsidRPr="007F2770">
        <w:rPr>
          <w:lang w:val="en-US" w:eastAsia="ko-KR"/>
        </w:rPr>
        <w:t>zb)</w:t>
      </w:r>
      <w:r w:rsidRPr="007F2770">
        <w:rPr>
          <w:lang w:val="en-US" w:eastAsia="ko-KR"/>
        </w:rPr>
        <w:tab/>
        <w:t>when the UE needs to start, stop or change the conditions for using the WUS</w:t>
      </w:r>
      <w:r w:rsidRPr="007F2770">
        <w:t xml:space="preserve"> assistance information</w:t>
      </w:r>
      <w:r w:rsidR="00551F87" w:rsidRPr="007F2770">
        <w:t xml:space="preserve"> or PEIPS assistance information</w:t>
      </w:r>
      <w:r w:rsidR="00FD1B21" w:rsidRPr="007F2770">
        <w:rPr>
          <w:lang w:val="en-US" w:eastAsia="ko-KR"/>
        </w:rPr>
        <w:t>;</w:t>
      </w:r>
    </w:p>
    <w:p w14:paraId="5A108C29" w14:textId="77777777" w:rsidR="00E977FD" w:rsidRPr="007F2770" w:rsidRDefault="00E977FD" w:rsidP="00E977FD">
      <w:pPr>
        <w:pStyle w:val="B1"/>
        <w:rPr>
          <w:lang w:val="en-US" w:eastAsia="ko-KR"/>
        </w:rPr>
      </w:pPr>
      <w:r w:rsidRPr="007F2770">
        <w:rPr>
          <w:lang w:val="en-US" w:eastAsia="ko-KR"/>
        </w:rPr>
        <w:t>zc)</w:t>
      </w:r>
      <w:r w:rsidRPr="007F2770">
        <w:rPr>
          <w:lang w:val="en-US" w:eastAsia="ko-KR"/>
        </w:rPr>
        <w:tab/>
        <w:t>when the UE changes the UE specific DRX parameters in NB-N1 mode</w:t>
      </w:r>
      <w:r w:rsidR="00FD1B21" w:rsidRPr="007F2770">
        <w:rPr>
          <w:lang w:val="en-US" w:eastAsia="ko-KR"/>
        </w:rPr>
        <w:t>;</w:t>
      </w:r>
    </w:p>
    <w:p w14:paraId="47DDD8C9" w14:textId="5E2F9C9E" w:rsidR="00FD1B21" w:rsidRPr="007F2770" w:rsidRDefault="00FD1B21" w:rsidP="00FD1B21">
      <w:pPr>
        <w:pStyle w:val="B1"/>
      </w:pPr>
      <w:r w:rsidRPr="007F2770">
        <w:t>zd)</w:t>
      </w:r>
      <w:r w:rsidRPr="007F2770">
        <w:tab/>
        <w:t>when the UE in 5GMM-CONNECTED mode with RRC inactive indication enters a new cell with different RAT in current TAI list or not in current TAI list</w:t>
      </w:r>
      <w:r w:rsidR="007B5E9D" w:rsidRPr="007F2770">
        <w:t>;</w:t>
      </w:r>
    </w:p>
    <w:p w14:paraId="24D27355" w14:textId="37BFFFA4" w:rsidR="00205F1F" w:rsidRPr="007F2770" w:rsidRDefault="00205F1F" w:rsidP="00205F1F">
      <w:pPr>
        <w:pStyle w:val="B1"/>
        <w:rPr>
          <w:lang w:val="en-US" w:eastAsia="ko-KR"/>
        </w:rPr>
      </w:pPr>
      <w:r w:rsidRPr="007F2770">
        <w:rPr>
          <w:lang w:val="en-US" w:eastAsia="ko-KR"/>
        </w:rPr>
        <w:t>ze)</w:t>
      </w:r>
      <w:r w:rsidRPr="007F2770">
        <w:rPr>
          <w:lang w:val="en-US" w:eastAsia="ko-KR"/>
        </w:rPr>
        <w:tab/>
        <w:t xml:space="preserve">when the UE enters state 5GMM-REGISTERED.NORMAL-SERVICE </w:t>
      </w:r>
      <w:r w:rsidR="0045517D" w:rsidRPr="007F2770">
        <w:rPr>
          <w:noProof/>
          <w:lang w:val="en-US"/>
        </w:rPr>
        <w:t xml:space="preserve">or </w:t>
      </w:r>
      <w:r w:rsidR="0045517D" w:rsidRPr="007F2770">
        <w:t>5GMM-REGISTERED.NON-ALLOWED-SERVICE (as described in subclause</w:t>
      </w:r>
      <w:r w:rsidR="0045517D" w:rsidRPr="007F2770">
        <w:rPr>
          <w:rFonts w:eastAsia="Batang" w:hint="eastAsia"/>
          <w:lang w:eastAsia="ko-KR"/>
        </w:rPr>
        <w:t> </w:t>
      </w:r>
      <w:r w:rsidR="0045517D" w:rsidRPr="007F2770">
        <w:t xml:space="preserve">5.3.5.2) </w:t>
      </w:r>
      <w:r w:rsidRPr="007F2770">
        <w:rPr>
          <w:lang w:val="en-US" w:eastAsia="ko-KR"/>
        </w:rPr>
        <w:t xml:space="preserve">over 3GPP access </w:t>
      </w:r>
      <w:r w:rsidRPr="007F2770">
        <w:t>after the UE has sent a NOTIFICATION RESPONSE message over non-3GPP access in response to reception of a NOTIFICATION message over non-3GPP access as specified in subclause 5.6.3.1</w:t>
      </w:r>
      <w:r w:rsidR="00F26F8F" w:rsidRPr="007F2770">
        <w:t>;</w:t>
      </w:r>
    </w:p>
    <w:p w14:paraId="1ED787E4" w14:textId="080F9751" w:rsidR="004D08BB" w:rsidRPr="007F2770" w:rsidRDefault="004D08BB" w:rsidP="004D08BB">
      <w:pPr>
        <w:pStyle w:val="B1"/>
      </w:pPr>
      <w:r w:rsidRPr="007F2770">
        <w:t>zf) when the UE supporting UAS services is not registered for UAS services and needs to register to the 5GS for UAS services;</w:t>
      </w:r>
    </w:p>
    <w:p w14:paraId="4D84F165" w14:textId="186B6501" w:rsidR="004D08BB" w:rsidRPr="007F2770" w:rsidRDefault="004D08BB" w:rsidP="004D08BB">
      <w:pPr>
        <w:pStyle w:val="B1"/>
        <w:rPr>
          <w:lang w:val="en-US" w:eastAsia="ko-KR"/>
        </w:rPr>
      </w:pPr>
      <w:r w:rsidRPr="007F2770">
        <w:t>zg)</w:t>
      </w:r>
      <w:r w:rsidRPr="007F2770">
        <w:tab/>
        <w:t>when the UE supporting MINT needs to perform the registration procedure for mobility and periodic registration update to register to the PLMN offering disaster roaming;</w:t>
      </w:r>
    </w:p>
    <w:p w14:paraId="002D990B" w14:textId="7ACEB3AB" w:rsidR="004D08BB" w:rsidRPr="007F2770" w:rsidRDefault="004D08BB" w:rsidP="004D08BB">
      <w:pPr>
        <w:pStyle w:val="B1"/>
        <w:rPr>
          <w:lang w:val="en-US" w:eastAsia="ko-KR"/>
        </w:rPr>
      </w:pPr>
      <w:r w:rsidRPr="007F2770">
        <w:rPr>
          <w:lang w:val="en-US" w:eastAsia="ko-KR"/>
        </w:rPr>
        <w:t>zh)</w:t>
      </w:r>
      <w:r w:rsidRPr="007F2770">
        <w:rPr>
          <w:lang w:val="en-US" w:eastAsia="ko-KR"/>
        </w:rPr>
        <w:tab/>
        <w:t>when the MUSIM UE</w:t>
      </w:r>
      <w:r w:rsidR="0059577D" w:rsidRPr="007F2770">
        <w:rPr>
          <w:lang w:val="en-US" w:eastAsia="ko-KR"/>
        </w:rPr>
        <w:t xml:space="preserve"> supporting </w:t>
      </w:r>
      <w:r w:rsidR="0059577D" w:rsidRPr="007F2770">
        <w:rPr>
          <w:bCs/>
          <w:lang w:eastAsia="ko-KR"/>
        </w:rPr>
        <w:t>the paging timing collision control</w:t>
      </w:r>
      <w:r w:rsidRPr="007F2770">
        <w:rPr>
          <w:lang w:val="en-US" w:eastAsia="ko-KR"/>
        </w:rPr>
        <w:t xml:space="preserve"> needs to request a new 5G-GUTI assignment</w:t>
      </w:r>
      <w:r w:rsidR="00185970" w:rsidRPr="007F2770">
        <w:rPr>
          <w:lang w:val="en-US" w:eastAsia="ko-KR"/>
        </w:rPr>
        <w:t xml:space="preserve"> and the UE is not registered for emergency services</w:t>
      </w:r>
      <w:r w:rsidR="007C2E00" w:rsidRPr="007F2770">
        <w:t>;</w:t>
      </w:r>
    </w:p>
    <w:p w14:paraId="7054FD4E" w14:textId="487DDF73" w:rsidR="004D08BB" w:rsidRPr="007F2770" w:rsidRDefault="004D08BB" w:rsidP="004D08BB">
      <w:pPr>
        <w:pStyle w:val="NO"/>
        <w:rPr>
          <w:lang w:eastAsia="zh-CN"/>
        </w:rPr>
      </w:pPr>
      <w:r w:rsidRPr="007F2770">
        <w:t>NOTE 3:</w:t>
      </w:r>
      <w:r w:rsidRPr="007F2770">
        <w:tab/>
        <w:t xml:space="preserve">Based on implementation, the </w:t>
      </w:r>
      <w:r w:rsidRPr="007F2770">
        <w:rPr>
          <w:lang w:val="en-US" w:eastAsia="ko-KR"/>
        </w:rPr>
        <w:t>MUSIM UE can request a new 5G-GUTI assignment (e.g. when the lower layers request to modify the timing of the paging occasions)</w:t>
      </w:r>
      <w:r w:rsidRPr="007F2770">
        <w:rPr>
          <w:lang w:eastAsia="zh-CN"/>
        </w:rPr>
        <w:t>.</w:t>
      </w:r>
    </w:p>
    <w:p w14:paraId="6525252E" w14:textId="4B28A3C7" w:rsidR="007C2E00" w:rsidRPr="007F2770" w:rsidRDefault="007C2E00" w:rsidP="007C2E00">
      <w:pPr>
        <w:pStyle w:val="B1"/>
        <w:rPr>
          <w:lang w:val="en-US" w:eastAsia="ko-KR"/>
        </w:rPr>
      </w:pPr>
      <w:r w:rsidRPr="007F2770">
        <w:t>zi)</w:t>
      </w:r>
      <w:r w:rsidRPr="007F2770">
        <w:tab/>
        <w:t>when</w:t>
      </w:r>
      <w:r w:rsidR="00661A20" w:rsidRPr="007F2770">
        <w:t xml:space="preserve"> the network supports the paging restriction and</w:t>
      </w:r>
      <w:r w:rsidRPr="007F2770">
        <w:t xml:space="preserve"> the MUSIM UE in state 5GMM-REGISTERED.NON-ALLOWED-SERVICE needs to requests the network to </w:t>
      </w:r>
      <w:bookmarkStart w:id="3794" w:name="_Hlk87985269"/>
      <w:r w:rsidRPr="007F2770">
        <w:t>remove the paging restriction</w:t>
      </w:r>
      <w:bookmarkEnd w:id="3794"/>
      <w:r w:rsidR="004E0724" w:rsidRPr="007F2770">
        <w:t xml:space="preserve">; </w:t>
      </w:r>
    </w:p>
    <w:p w14:paraId="6054680B" w14:textId="2ADFA60C" w:rsidR="00414137" w:rsidRPr="007F2770" w:rsidRDefault="004E0724" w:rsidP="004E0724">
      <w:pPr>
        <w:pStyle w:val="B1"/>
      </w:pPr>
      <w:r w:rsidRPr="007F2770">
        <w:t>zj)</w:t>
      </w:r>
      <w:r w:rsidR="009C0F5A" w:rsidRPr="007F2770">
        <w:tab/>
      </w:r>
      <w:r w:rsidRPr="007F2770">
        <w:t>when the UE changes the 5GS Preferred CIoT network behaviour or the EPS Preferred CIoT network behaviour</w:t>
      </w:r>
      <w:r w:rsidR="00414137" w:rsidRPr="007F2770">
        <w:t>;</w:t>
      </w:r>
    </w:p>
    <w:p w14:paraId="03F8DDF0" w14:textId="643FC743" w:rsidR="00860722" w:rsidRPr="007F2770" w:rsidRDefault="00414137" w:rsidP="004E0724">
      <w:pPr>
        <w:pStyle w:val="B1"/>
      </w:pPr>
      <w:r w:rsidRPr="007F2770">
        <w:t>zk)</w:t>
      </w:r>
      <w:r w:rsidR="009C0F5A" w:rsidRPr="007F2770">
        <w:tab/>
      </w:r>
      <w:r w:rsidRPr="007F2770">
        <w:t xml:space="preserve">when the UE that has entered 5GMM-REGISTERED.NO-CELL-AVAILABLE and it has one or more </w:t>
      </w:r>
      <w:r w:rsidRPr="007F2770">
        <w:rPr>
          <w:noProof/>
          <w:lang w:val="en-US"/>
        </w:rPr>
        <w:t>S-NSSAI(s) in pending NSSAI, finds a suitable cell</w:t>
      </w:r>
      <w:r w:rsidRPr="007F2770">
        <w:t xml:space="preserve"> according to 3GPP TS 38.304 [28]</w:t>
      </w:r>
      <w:r w:rsidR="00860722" w:rsidRPr="007F2770">
        <w:t>;</w:t>
      </w:r>
    </w:p>
    <w:p w14:paraId="2A1F1C24" w14:textId="7884C5E7" w:rsidR="004E0724" w:rsidRPr="007F2770" w:rsidRDefault="00860722" w:rsidP="004E0724">
      <w:pPr>
        <w:pStyle w:val="B1"/>
        <w:rPr>
          <w:lang w:val="en-US" w:eastAsia="ko-KR"/>
        </w:rPr>
      </w:pPr>
      <w:r w:rsidRPr="007F2770">
        <w:t>zl)</w:t>
      </w:r>
      <w:r w:rsidR="009C0F5A" w:rsidRPr="007F2770">
        <w:tab/>
      </w:r>
      <w:r w:rsidRPr="007F2770">
        <w:t>when the UE is registered for disaster roaming services and receives a request from the upper layers to establish an emergency PDU session or perform emergency services fallback</w:t>
      </w:r>
      <w:r w:rsidR="009C0F5A" w:rsidRPr="007F2770">
        <w:t>;</w:t>
      </w:r>
    </w:p>
    <w:p w14:paraId="236B2C09" w14:textId="7EEF2DFF" w:rsidR="009C0F5A" w:rsidRDefault="009C0F5A" w:rsidP="009C0F5A">
      <w:pPr>
        <w:pStyle w:val="B1"/>
      </w:pPr>
      <w:r w:rsidRPr="007F2770">
        <w:t>zm</w:t>
      </w:r>
      <w:r w:rsidR="00B50DC2">
        <w:t>1</w:t>
      </w:r>
      <w:r w:rsidRPr="007F2770">
        <w:t>)</w:t>
      </w:r>
      <w:r w:rsidRPr="007F2770">
        <w:tab/>
        <w:t>when the UE needs to provide the unavailability</w:t>
      </w:r>
      <w:r w:rsidR="00BE180D">
        <w:t xml:space="preserve"> information</w:t>
      </w:r>
      <w:r w:rsidR="00E54B23">
        <w:t xml:space="preserve"> or to update</w:t>
      </w:r>
      <w:r w:rsidR="00E54B23">
        <w:rPr>
          <w:lang w:eastAsia="ko-KR"/>
        </w:rPr>
        <w:t xml:space="preserve"> the unavailability information</w:t>
      </w:r>
      <w:r w:rsidRPr="007F2770">
        <w:t>;</w:t>
      </w:r>
    </w:p>
    <w:p w14:paraId="33485997" w14:textId="1C5F10EC" w:rsidR="00B50DC2" w:rsidRPr="00495EC6" w:rsidRDefault="00B50DC2" w:rsidP="00A33425">
      <w:pPr>
        <w:pStyle w:val="B1"/>
      </w:pPr>
      <w:r w:rsidRPr="00495EC6">
        <w:t>zm2)</w:t>
      </w:r>
      <w:r w:rsidRPr="00495EC6">
        <w:tab/>
      </w:r>
      <w:r w:rsidR="00255E84">
        <w:t>void</w:t>
      </w:r>
      <w:r w:rsidRPr="00495EC6">
        <w:t>;</w:t>
      </w:r>
    </w:p>
    <w:p w14:paraId="684ED053" w14:textId="0618E509" w:rsidR="00B50DC2" w:rsidRPr="007F2770" w:rsidRDefault="00B50DC2" w:rsidP="00294B40">
      <w:pPr>
        <w:pStyle w:val="NO"/>
      </w:pPr>
      <w:r w:rsidRPr="00DA7EC5">
        <w:t>NOTE 3</w:t>
      </w:r>
      <w:r w:rsidR="001F6351">
        <w:t>A</w:t>
      </w:r>
      <w:r w:rsidRPr="00DA7EC5">
        <w:t>: How UE determines that it is ab</w:t>
      </w:r>
      <w:r>
        <w:t>out to lose satell</w:t>
      </w:r>
      <w:r w:rsidRPr="00DA7EC5">
        <w:t>ite coverage is an implementation option.</w:t>
      </w:r>
    </w:p>
    <w:p w14:paraId="61850F6A" w14:textId="6AB8AFA4" w:rsidR="009C0F5A" w:rsidRDefault="009C0F5A" w:rsidP="009C0F5A">
      <w:pPr>
        <w:pStyle w:val="B1"/>
      </w:pPr>
      <w:r w:rsidRPr="007F2770">
        <w:t>zn)</w:t>
      </w:r>
      <w:r w:rsidRPr="007F2770">
        <w:tab/>
        <w:t>when the UE needs to</w:t>
      </w:r>
      <w:r w:rsidRPr="007F2770" w:rsidDel="0042008D">
        <w:t xml:space="preserve"> </w:t>
      </w:r>
      <w:r w:rsidRPr="007F2770">
        <w:t>come out of unavailability period and resume normal services</w:t>
      </w:r>
      <w:r w:rsidR="00846821">
        <w:t>;</w:t>
      </w:r>
    </w:p>
    <w:p w14:paraId="58A42273" w14:textId="4A37267B" w:rsidR="00846821" w:rsidRDefault="00846821" w:rsidP="009C0F5A">
      <w:pPr>
        <w:pStyle w:val="B1"/>
      </w:pPr>
      <w:r>
        <w:t>zo)</w:t>
      </w:r>
      <w:r>
        <w:tab/>
      </w:r>
      <w:r w:rsidRPr="000F3B28">
        <w:rPr>
          <w:lang w:val="en-US" w:eastAsia="ko-KR"/>
        </w:rPr>
        <w:t>when the UE in state 5GMM-REGISTERED.ATTEMPTING-REGISTRATION-UPDATE</w:t>
      </w:r>
      <w:r>
        <w:rPr>
          <w:lang w:val="en-US" w:eastAsia="ko-KR"/>
        </w:rPr>
        <w:t xml:space="preserve">, </w:t>
      </w:r>
      <w:r>
        <w:t xml:space="preserve">the </w:t>
      </w:r>
      <w:r w:rsidRPr="002D7139">
        <w:t xml:space="preserve">UE </w:t>
      </w:r>
      <w:r>
        <w:t xml:space="preserve">supports </w:t>
      </w:r>
      <w:r w:rsidRPr="00FF305B">
        <w:t>the reconnection to the network due to RAN timing synchronization status change</w:t>
      </w:r>
      <w:r>
        <w:t xml:space="preserve"> has been requested to </w:t>
      </w:r>
      <w:r w:rsidRPr="00C2266C">
        <w:t>reconnect to the network upon receiving an indication of a change in the RAN timing synchronization status</w:t>
      </w:r>
      <w:r>
        <w:t xml:space="preserve"> (see subclauses 5.4.4.2, 5.5.1.2.4, and 5.5.1.3.4), and the UE receives an indication of </w:t>
      </w:r>
      <w:r w:rsidRPr="00FF305B">
        <w:t>a change in the RAN timing synchronization status</w:t>
      </w:r>
      <w:r w:rsidR="00A61130">
        <w:t>; or</w:t>
      </w:r>
    </w:p>
    <w:p w14:paraId="5639FB03" w14:textId="23955CC8" w:rsidR="00A61130" w:rsidRPr="00D74CA1" w:rsidRDefault="00A61130" w:rsidP="00A61130">
      <w:pPr>
        <w:pStyle w:val="B1"/>
        <w:rPr>
          <w:lang w:val="en-US" w:eastAsia="ko-KR"/>
        </w:rPr>
      </w:pPr>
      <w:r w:rsidRPr="00037630">
        <w:rPr>
          <w:lang w:eastAsia="ko-KR"/>
        </w:rPr>
        <w:t>z</w:t>
      </w:r>
      <w:r>
        <w:rPr>
          <w:lang w:eastAsia="ko-KR"/>
        </w:rPr>
        <w:t>p</w:t>
      </w:r>
      <w:r w:rsidRPr="00037630">
        <w:rPr>
          <w:lang w:eastAsia="ko-KR"/>
        </w:rPr>
        <w:t>)</w:t>
      </w:r>
      <w:r w:rsidRPr="00037630">
        <w:rPr>
          <w:lang w:eastAsia="ko-KR"/>
        </w:rPr>
        <w:tab/>
        <w:t>when the UE that supports non-3GPP access path switching needs to trigger non-3GPP access path switching from the old non-3GPP access to the new non-3GPP access</w:t>
      </w:r>
      <w:r>
        <w:rPr>
          <w:lang w:eastAsia="ko-KR"/>
        </w:rPr>
        <w:t xml:space="preserve"> that is in the same PLMN.</w:t>
      </w:r>
    </w:p>
    <w:p w14:paraId="25BC83EF" w14:textId="6AF52E0A" w:rsidR="00A61130" w:rsidRDefault="00A61130" w:rsidP="00294B40">
      <w:pPr>
        <w:pStyle w:val="NO"/>
        <w:rPr>
          <w:lang w:eastAsia="zh-CN"/>
        </w:rPr>
      </w:pPr>
      <w:r>
        <w:t>NOTE 4:</w:t>
      </w:r>
      <w:r>
        <w:tab/>
        <w:t>N</w:t>
      </w:r>
      <w:r w:rsidRPr="00167066">
        <w:t xml:space="preserve">on-3GPP access path switching </w:t>
      </w:r>
      <w:r>
        <w:t xml:space="preserve">from a non-3GPP access to a </w:t>
      </w:r>
      <w:r w:rsidRPr="00167066">
        <w:t>wireline access</w:t>
      </w:r>
      <w:r>
        <w:t>, or from a wireline access to a non-3GPP access,</w:t>
      </w:r>
      <w:r w:rsidRPr="00167066">
        <w:t xml:space="preserve"> is not </w:t>
      </w:r>
      <w:r w:rsidRPr="005A2F3D">
        <w:t>specified</w:t>
      </w:r>
      <w:r>
        <w:t xml:space="preserve"> in this release of</w:t>
      </w:r>
      <w:r w:rsidRPr="005A2F3D">
        <w:t xml:space="preserve"> the specification</w:t>
      </w:r>
      <w:r w:rsidRPr="00CC0C94">
        <w:rPr>
          <w:lang w:eastAsia="zh-CN"/>
        </w:rPr>
        <w:t>.</w:t>
      </w:r>
    </w:p>
    <w:p w14:paraId="702F7C77" w14:textId="77777777" w:rsidR="00A10B8F" w:rsidRDefault="00A10B8F" w:rsidP="00A10B8F">
      <w:pPr>
        <w:pStyle w:val="B1"/>
        <w:rPr>
          <w:lang w:eastAsia="ko-KR"/>
        </w:rPr>
      </w:pPr>
      <w:r w:rsidRPr="00037630">
        <w:rPr>
          <w:lang w:eastAsia="ko-KR"/>
        </w:rPr>
        <w:t>z</w:t>
      </w:r>
      <w:r>
        <w:rPr>
          <w:lang w:eastAsia="ko-KR"/>
        </w:rPr>
        <w:t>q</w:t>
      </w:r>
      <w:r w:rsidRPr="00037630">
        <w:rPr>
          <w:lang w:eastAsia="ko-KR"/>
        </w:rPr>
        <w:t>)</w:t>
      </w:r>
      <w:r w:rsidRPr="00037630">
        <w:rPr>
          <w:lang w:eastAsia="ko-KR"/>
        </w:rPr>
        <w:tab/>
      </w:r>
      <w:r>
        <w:rPr>
          <w:lang w:eastAsia="ko-KR"/>
        </w:rPr>
        <w:t>if</w:t>
      </w:r>
      <w:r w:rsidRPr="00037630">
        <w:rPr>
          <w:lang w:eastAsia="ko-KR"/>
        </w:rPr>
        <w:t xml:space="preserve"> the UE</w:t>
      </w:r>
      <w:r>
        <w:rPr>
          <w:lang w:eastAsia="ko-KR"/>
        </w:rPr>
        <w:t xml:space="preserve"> moves from a tracking area f</w:t>
      </w:r>
      <w:r w:rsidRPr="00CB383B">
        <w:t xml:space="preserve">or which </w:t>
      </w:r>
      <w:r>
        <w:t xml:space="preserve">the </w:t>
      </w:r>
      <w:r>
        <w:rPr>
          <w:lang w:eastAsia="ko-KR"/>
        </w:rPr>
        <w:t xml:space="preserve">TAI is configured for partially rejected NSSAI to another tracking area within the registration area with aTAI </w:t>
      </w:r>
      <w:r w:rsidRPr="00CB383B">
        <w:rPr>
          <w:lang w:eastAsia="ko-KR"/>
        </w:rPr>
        <w:t xml:space="preserve">for which </w:t>
      </w:r>
      <w:r>
        <w:rPr>
          <w:lang w:eastAsia="ko-KR"/>
        </w:rPr>
        <w:t xml:space="preserve">the </w:t>
      </w:r>
      <w:r w:rsidRPr="00CB383B">
        <w:rPr>
          <w:lang w:eastAsia="ko-KR"/>
        </w:rPr>
        <w:t>S-NSSAI</w:t>
      </w:r>
      <w:r>
        <w:rPr>
          <w:lang w:eastAsia="ko-KR"/>
        </w:rPr>
        <w:t>(s)</w:t>
      </w:r>
      <w:r w:rsidRPr="00CB383B">
        <w:rPr>
          <w:lang w:eastAsia="ko-KR"/>
        </w:rPr>
        <w:t xml:space="preserve"> is</w:t>
      </w:r>
      <w:r>
        <w:rPr>
          <w:lang w:eastAsia="ko-KR"/>
        </w:rPr>
        <w:t xml:space="preserve"> supported and the UE still needs to request that S-NSSAI(s).</w:t>
      </w:r>
    </w:p>
    <w:p w14:paraId="511A41B3" w14:textId="10B51299" w:rsidR="00A10B8F" w:rsidRPr="00294B40" w:rsidRDefault="00A10B8F" w:rsidP="00A10B8F">
      <w:pPr>
        <w:pStyle w:val="NO"/>
        <w:rPr>
          <w:lang w:eastAsia="ko-KR"/>
        </w:rPr>
      </w:pPr>
      <w:r w:rsidRPr="007F2770">
        <w:t>NOTE </w:t>
      </w:r>
      <w:r w:rsidR="001F6351">
        <w:t>4A</w:t>
      </w:r>
      <w:r w:rsidRPr="007F2770">
        <w:t>:</w:t>
      </w:r>
      <w:r w:rsidRPr="007F2770">
        <w:tab/>
      </w:r>
      <w:r>
        <w:t xml:space="preserve">The UEs that do not </w:t>
      </w:r>
      <w:r w:rsidRPr="007F2770">
        <w:t xml:space="preserve">initiate the registration procedure for mobility and periodic registration update </w:t>
      </w:r>
      <w:r>
        <w:t xml:space="preserve">in the case above will not receive service for the S-NSSAI(s) that are configured to support the S-NSSAI(s) in the tracking areas supporting the S-NSSAI(s). Operators are recomended to consider the impact of such a configuration, of having partially rejected NSSAI applicable in some tracking areas within a registration area, as it requires the UE to perform </w:t>
      </w:r>
      <w:r w:rsidRPr="007F2770">
        <w:t>mobility and periodic registration update</w:t>
      </w:r>
      <w:r>
        <w:t xml:space="preserve"> procedure upon mobility within the same registration area</w:t>
      </w:r>
      <w:r w:rsidRPr="007F2770">
        <w:t>.</w:t>
      </w:r>
    </w:p>
    <w:p w14:paraId="53993C00" w14:textId="5FF765E7" w:rsidR="002D6EDE" w:rsidRPr="007F2770" w:rsidRDefault="002D6EDE" w:rsidP="002D6EDE">
      <w:r w:rsidRPr="007F2770">
        <w:t xml:space="preserve">If </w:t>
      </w:r>
      <w:r w:rsidR="00F32FA9" w:rsidRPr="007F2770">
        <w:t xml:space="preserve">case </w:t>
      </w:r>
      <w:r w:rsidRPr="007F2770">
        <w:t xml:space="preserve">b) is the only reason for initiating the </w:t>
      </w:r>
      <w:r w:rsidR="00A736AF" w:rsidRPr="007F2770">
        <w:t xml:space="preserve">registration procedure for </w:t>
      </w:r>
      <w:r w:rsidRPr="007F2770">
        <w:t>mobility and periodic registration updat</w:t>
      </w:r>
      <w:r w:rsidR="00A736AF" w:rsidRPr="007F2770">
        <w:t>e</w:t>
      </w:r>
      <w:r w:rsidRPr="007F2770">
        <w:t>, the UE shall indicate "periodic registration updat</w:t>
      </w:r>
      <w:r w:rsidR="003D30B1" w:rsidRPr="007F2770">
        <w:t>ing</w:t>
      </w:r>
      <w:r w:rsidRPr="007F2770">
        <w:t xml:space="preserve">" in the 5GS registration type IE; </w:t>
      </w:r>
      <w:r w:rsidR="005761D6" w:rsidRPr="007F2770">
        <w:t xml:space="preserve">otherwise, if the UE initiates the registration procedure for mobility and periodic registration update due to case Zg), the UE shall indicate "disaster roaming mobility registration updating" in the 5GS registration type IE; </w:t>
      </w:r>
      <w:r w:rsidRPr="007F2770">
        <w:t>otherwise the UE shall indicate "mobility registration updat</w:t>
      </w:r>
      <w:r w:rsidR="003D30B1" w:rsidRPr="007F2770">
        <w:t>ing</w:t>
      </w:r>
      <w:r w:rsidRPr="007F2770">
        <w:t>".</w:t>
      </w:r>
    </w:p>
    <w:p w14:paraId="3E381CFE" w14:textId="5BCD74BC" w:rsidR="00860722" w:rsidRPr="007F2770" w:rsidRDefault="00860722" w:rsidP="00860722">
      <w:r w:rsidRPr="007F2770">
        <w:t>If case zl) is the reason for initiating the registration procedure for mobility and periodic registration update and if the UE supports S1 mode</w:t>
      </w:r>
      <w:r w:rsidR="00622F70" w:rsidRPr="007F2770">
        <w:t xml:space="preserve"> </w:t>
      </w:r>
      <w:r w:rsidR="00622F70" w:rsidRPr="007F2770">
        <w:rPr>
          <w:noProof/>
        </w:rPr>
        <w:t>and the UE has not disabled its E-UTRA capability</w:t>
      </w:r>
      <w:r w:rsidRPr="007F2770">
        <w:t>, the UE shall:</w:t>
      </w:r>
    </w:p>
    <w:p w14:paraId="09BD08A1" w14:textId="77777777" w:rsidR="00860722" w:rsidRPr="007F2770" w:rsidRDefault="00860722" w:rsidP="00860722">
      <w:pPr>
        <w:pStyle w:val="B1"/>
        <w:rPr>
          <w:rFonts w:eastAsia="Malgun Gothic"/>
        </w:rPr>
      </w:pPr>
      <w:r w:rsidRPr="007F2770">
        <w:rPr>
          <w:rFonts w:eastAsia="Malgun Gothic"/>
        </w:rPr>
        <w:t>-</w:t>
      </w:r>
      <w:r w:rsidRPr="007F2770">
        <w:rPr>
          <w:rFonts w:eastAsia="Malgun Gothic"/>
        </w:rPr>
        <w:tab/>
        <w:t xml:space="preserve">set the S1 mode bit to </w:t>
      </w:r>
      <w:r w:rsidRPr="007F2770">
        <w:t>"S1 mode supported" in the 5GMM capability IE of</w:t>
      </w:r>
      <w:r w:rsidRPr="007F2770">
        <w:rPr>
          <w:rFonts w:eastAsia="Malgun Gothic"/>
        </w:rPr>
        <w:t xml:space="preserve"> the REGISTRATION REQUEST message; and</w:t>
      </w:r>
    </w:p>
    <w:p w14:paraId="3400BF7D" w14:textId="77777777" w:rsidR="00860722" w:rsidRPr="007F2770" w:rsidRDefault="00860722" w:rsidP="00860722">
      <w:pPr>
        <w:pStyle w:val="B1"/>
        <w:rPr>
          <w:rFonts w:eastAsia="Malgun Gothic"/>
        </w:rPr>
      </w:pPr>
      <w:r w:rsidRPr="007F2770">
        <w:rPr>
          <w:rFonts w:eastAsia="Malgun Gothic"/>
        </w:rPr>
        <w:t>-</w:t>
      </w:r>
      <w:r w:rsidRPr="007F2770">
        <w:rPr>
          <w:rFonts w:eastAsia="Malgun Gothic"/>
        </w:rPr>
        <w:tab/>
        <w:t>include the S1 UE network capability IE in the REGISTRATION REQUEST message;</w:t>
      </w:r>
    </w:p>
    <w:p w14:paraId="389FA697" w14:textId="326875DB" w:rsidR="007D565A" w:rsidRPr="007F2770" w:rsidRDefault="007D565A" w:rsidP="007D565A">
      <w:r w:rsidRPr="007F2770">
        <w:t xml:space="preserve">If the UE </w:t>
      </w:r>
      <w:r w:rsidR="00860722" w:rsidRPr="007F2770">
        <w:t xml:space="preserve">which is not registered for disaster roaming services </w:t>
      </w:r>
      <w:r w:rsidRPr="007F2770">
        <w:t>indicates "mobility registration updat</w:t>
      </w:r>
      <w:r w:rsidR="001C34D7" w:rsidRPr="007F2770">
        <w:t>ing</w:t>
      </w:r>
      <w:r w:rsidRPr="007F2770">
        <w:t>" in the 5GS registration type IE and the UE supports S1 mode</w:t>
      </w:r>
      <w:r w:rsidR="00622F70" w:rsidRPr="007F2770">
        <w:t xml:space="preserve"> </w:t>
      </w:r>
      <w:r w:rsidR="00622F70" w:rsidRPr="007F2770">
        <w:rPr>
          <w:noProof/>
        </w:rPr>
        <w:t>and the UE has not disabled its E-UTRA capability</w:t>
      </w:r>
      <w:r w:rsidRPr="007F2770">
        <w:t>, the UE shall:</w:t>
      </w:r>
    </w:p>
    <w:p w14:paraId="5FC6B97C" w14:textId="77777777" w:rsidR="007D565A" w:rsidRPr="007F2770" w:rsidRDefault="007D565A" w:rsidP="007D565A">
      <w:pPr>
        <w:pStyle w:val="B1"/>
        <w:rPr>
          <w:rFonts w:eastAsia="Malgun Gothic"/>
        </w:rPr>
      </w:pPr>
      <w:r w:rsidRPr="007F2770">
        <w:rPr>
          <w:rFonts w:eastAsia="Malgun Gothic"/>
        </w:rPr>
        <w:t>-</w:t>
      </w:r>
      <w:r w:rsidRPr="007F2770">
        <w:rPr>
          <w:rFonts w:eastAsia="Malgun Gothic"/>
        </w:rPr>
        <w:tab/>
        <w:t xml:space="preserve">set the S1 mode bit to </w:t>
      </w:r>
      <w:r w:rsidRPr="007F2770">
        <w:t>"S1 mode supported" in the 5GMM capability IE of</w:t>
      </w:r>
      <w:r w:rsidRPr="007F2770">
        <w:rPr>
          <w:rFonts w:eastAsia="Malgun Gothic"/>
        </w:rPr>
        <w:t xml:space="preserve"> the REGISTRATION REQUEST message;</w:t>
      </w:r>
    </w:p>
    <w:p w14:paraId="65C6A096" w14:textId="068B552D" w:rsidR="007D565A" w:rsidRPr="007F2770" w:rsidRDefault="007D565A" w:rsidP="007D565A">
      <w:pPr>
        <w:pStyle w:val="B1"/>
        <w:rPr>
          <w:rFonts w:eastAsia="Malgun Gothic"/>
        </w:rPr>
      </w:pPr>
      <w:r w:rsidRPr="007F2770">
        <w:rPr>
          <w:rFonts w:eastAsia="Malgun Gothic"/>
        </w:rPr>
        <w:t>-</w:t>
      </w:r>
      <w:r w:rsidRPr="007F2770">
        <w:rPr>
          <w:rFonts w:eastAsia="Malgun Gothic"/>
        </w:rPr>
        <w:tab/>
        <w:t>include the S1 UE network capability IE in the REGISTRATION REQUEST message</w:t>
      </w:r>
      <w:r w:rsidR="009A3D6A" w:rsidRPr="007F2770">
        <w:rPr>
          <w:rFonts w:eastAsia="Malgun Gothic"/>
        </w:rPr>
        <w:t xml:space="preserve"> additionally, i</w:t>
      </w:r>
      <w:r w:rsidR="009A3D6A" w:rsidRPr="007F2770">
        <w:t>f the UE supports EPS-UPIP, the UE shall set the EPS-UPIP bit to "EPS-UPIP supported" in the S1 UE network capability IE in the REGISTRATION REQUEST message</w:t>
      </w:r>
      <w:r w:rsidRPr="007F2770">
        <w:rPr>
          <w:rFonts w:eastAsia="Malgun Gothic"/>
        </w:rPr>
        <w:t>; and</w:t>
      </w:r>
    </w:p>
    <w:p w14:paraId="100B92D5" w14:textId="77777777" w:rsidR="007D565A" w:rsidRPr="007F2770" w:rsidRDefault="007D565A" w:rsidP="007D565A">
      <w:pPr>
        <w:pStyle w:val="B1"/>
        <w:rPr>
          <w:rFonts w:eastAsia="Malgun Gothic"/>
        </w:rPr>
      </w:pPr>
      <w:r w:rsidRPr="007F2770">
        <w:rPr>
          <w:rFonts w:eastAsia="Malgun Gothic"/>
        </w:rPr>
        <w:t>-</w:t>
      </w:r>
      <w:r w:rsidRPr="007F2770">
        <w:rPr>
          <w:rFonts w:eastAsia="Malgun Gothic"/>
        </w:rPr>
        <w:tab/>
        <w:t xml:space="preserve">if the UE supports sending </w:t>
      </w:r>
      <w:r w:rsidRPr="007F2770">
        <w:rPr>
          <w:noProof/>
          <w:lang w:val="en-US"/>
        </w:rPr>
        <w:t xml:space="preserve">an ATTACH REQUEST message containing a PDN CONNECTIVITY REQUEST message with request type set to "handover" </w:t>
      </w:r>
      <w:r w:rsidRPr="007F2770">
        <w:rPr>
          <w:rFonts w:eastAsia="Malgun Gothic"/>
        </w:rPr>
        <w:t xml:space="preserve">to transfer a PDU session from N1 mode to S1 mode, set the HO attach bit to </w:t>
      </w:r>
      <w:r w:rsidRPr="007F2770">
        <w:t>"attach request message containing PDN connectivity request with request type set to handover to transfer PDU session from N1 mode to S1 mode supported" in the 5GMM capability IE of</w:t>
      </w:r>
      <w:r w:rsidRPr="007F2770">
        <w:rPr>
          <w:rFonts w:eastAsia="Malgun Gothic"/>
        </w:rPr>
        <w:t xml:space="preserve"> the REGISTRATION REQUEST message.</w:t>
      </w:r>
    </w:p>
    <w:p w14:paraId="7DB131A3" w14:textId="0BF312D5" w:rsidR="003068D0" w:rsidRPr="007F2770" w:rsidRDefault="003068D0" w:rsidP="003068D0">
      <w:r w:rsidRPr="007F2770">
        <w:t xml:space="preserve">If the UE supports the LTE positioning protocol (LPP) in N1 mode as specified in </w:t>
      </w:r>
      <w:r w:rsidRPr="007F2770">
        <w:rPr>
          <w:lang w:eastAsia="ko-KR"/>
        </w:rPr>
        <w:t>3GPP TS 37.355 [26]</w:t>
      </w:r>
      <w:r w:rsidRPr="007F2770">
        <w:t>, the UE shall set the LPP bit to "LPP in N1 mode supported" in the 5GMM capability IE of the REGISTRATION REQUEST message.</w:t>
      </w:r>
    </w:p>
    <w:p w14:paraId="2A12FE1D" w14:textId="08789FDF" w:rsidR="00B56F59" w:rsidRPr="007F2770" w:rsidRDefault="0092429D" w:rsidP="0092429D">
      <w:r w:rsidRPr="007F2770">
        <w:t xml:space="preserve">If the UE supports the Location Services (LCS) notification mechanisms in N1 mode as specified in </w:t>
      </w:r>
      <w:r w:rsidRPr="007F2770">
        <w:rPr>
          <w:rFonts w:hint="eastAsia"/>
          <w:lang w:eastAsia="ko-KR"/>
        </w:rPr>
        <w:t>3GPP TS 23.</w:t>
      </w:r>
      <w:r w:rsidRPr="007F2770">
        <w:rPr>
          <w:lang w:eastAsia="ko-KR"/>
        </w:rPr>
        <w:t>273</w:t>
      </w:r>
      <w:r w:rsidRPr="007F2770">
        <w:rPr>
          <w:rFonts w:hint="eastAsia"/>
          <w:lang w:eastAsia="ko-KR"/>
        </w:rPr>
        <w:t> </w:t>
      </w:r>
      <w:r w:rsidR="00E6605C" w:rsidRPr="007F2770">
        <w:rPr>
          <w:rFonts w:hint="eastAsia"/>
          <w:lang w:eastAsia="ko-KR"/>
        </w:rPr>
        <w:t>[6B]</w:t>
      </w:r>
      <w:r w:rsidRPr="007F2770">
        <w:t>, the UE shall set the 5G-LCS bit to "</w:t>
      </w:r>
      <w:r w:rsidRPr="007F2770">
        <w:rPr>
          <w:rFonts w:eastAsia="MS Mincho"/>
        </w:rPr>
        <w:t xml:space="preserve">LCS notification mechanisms </w:t>
      </w:r>
      <w:r w:rsidRPr="007F2770">
        <w:t>supported" in the 5GMM capability IE of the REGISTRATION REQUEST message.</w:t>
      </w:r>
    </w:p>
    <w:p w14:paraId="40BB8577" w14:textId="77777777" w:rsidR="00804DF0" w:rsidRDefault="00804DF0" w:rsidP="00804DF0">
      <w:r w:rsidRPr="007F2770">
        <w:t xml:space="preserve">If the UE supports the </w:t>
      </w:r>
      <w:r w:rsidRPr="007F2770">
        <w:rPr>
          <w:rFonts w:eastAsia="DengXian"/>
          <w:lang w:eastAsia="zh-CN"/>
        </w:rPr>
        <w:t xml:space="preserve">user plane positioning </w:t>
      </w:r>
      <w:r>
        <w:rPr>
          <w:rFonts w:eastAsia="DengXian"/>
          <w:lang w:eastAsia="zh-CN"/>
        </w:rPr>
        <w:t xml:space="preserve">using LCS-UPP </w:t>
      </w:r>
      <w:r w:rsidRPr="007F2770">
        <w:t xml:space="preserve">as specified in </w:t>
      </w:r>
      <w:r w:rsidRPr="007F2770">
        <w:rPr>
          <w:rFonts w:hint="eastAsia"/>
          <w:lang w:eastAsia="ko-KR"/>
        </w:rPr>
        <w:t>3GPP TS 23.</w:t>
      </w:r>
      <w:r w:rsidRPr="007F2770">
        <w:rPr>
          <w:lang w:eastAsia="ko-KR"/>
        </w:rPr>
        <w:t>273</w:t>
      </w:r>
      <w:r w:rsidRPr="007F2770">
        <w:rPr>
          <w:rFonts w:hint="eastAsia"/>
          <w:lang w:eastAsia="ko-KR"/>
        </w:rPr>
        <w:t> [6B]</w:t>
      </w:r>
      <w:r w:rsidRPr="007F2770">
        <w:t xml:space="preserve">, the UE shall set the </w:t>
      </w:r>
      <w:r>
        <w:t>LCS-</w:t>
      </w:r>
      <w:r w:rsidRPr="007F2770">
        <w:rPr>
          <w:rFonts w:eastAsia="DengXian"/>
          <w:lang w:eastAsia="zh-CN"/>
        </w:rPr>
        <w:t>UPP</w:t>
      </w:r>
      <w:r w:rsidRPr="007F2770">
        <w:t xml:space="preserve"> bit to "</w:t>
      </w:r>
      <w:r>
        <w:t>LCS-UPP u</w:t>
      </w:r>
      <w:r w:rsidRPr="007F2770">
        <w:rPr>
          <w:rFonts w:eastAsia="MS Mincho"/>
        </w:rPr>
        <w:t>ser plane positioning</w:t>
      </w:r>
      <w:r w:rsidRPr="007F2770">
        <w:rPr>
          <w:rFonts w:eastAsia="DengXian"/>
          <w:lang w:eastAsia="zh-CN"/>
        </w:rPr>
        <w:t xml:space="preserve"> </w:t>
      </w:r>
      <w:r w:rsidRPr="007F2770">
        <w:rPr>
          <w:rFonts w:eastAsia="MS Mincho"/>
        </w:rPr>
        <w:t>supported</w:t>
      </w:r>
      <w:r w:rsidRPr="007F2770">
        <w:t>" in the 5GMM capability IE of the REGISTRATION REQUEST message.</w:t>
      </w:r>
    </w:p>
    <w:p w14:paraId="3F1BC9D5" w14:textId="160E0E95" w:rsidR="00804DF0" w:rsidRDefault="00804DF0" w:rsidP="00804DF0">
      <w:r w:rsidRPr="007F2770">
        <w:t xml:space="preserve">If the UE supports the </w:t>
      </w:r>
      <w:r w:rsidRPr="007F2770">
        <w:rPr>
          <w:rFonts w:eastAsia="DengXian"/>
          <w:lang w:eastAsia="zh-CN"/>
        </w:rPr>
        <w:t xml:space="preserve">user plane positioning </w:t>
      </w:r>
      <w:r>
        <w:rPr>
          <w:rFonts w:eastAsia="DengXian"/>
          <w:lang w:eastAsia="zh-CN"/>
        </w:rPr>
        <w:t xml:space="preserve">using SUPL </w:t>
      </w:r>
      <w:r w:rsidRPr="007F2770">
        <w:t xml:space="preserve">as specified in </w:t>
      </w:r>
      <w:r>
        <w:rPr>
          <w:lang w:val="en-US"/>
        </w:rPr>
        <w:t>3GPP TS 38.305 [</w:t>
      </w:r>
      <w:r w:rsidR="00A86118">
        <w:rPr>
          <w:lang w:val="en-US"/>
        </w:rPr>
        <w:t>67</w:t>
      </w:r>
      <w:r>
        <w:rPr>
          <w:lang w:val="en-US"/>
        </w:rPr>
        <w:t xml:space="preserve">] and </w:t>
      </w:r>
      <w:r w:rsidRPr="007F2770">
        <w:rPr>
          <w:rFonts w:hint="eastAsia"/>
          <w:lang w:eastAsia="ko-KR"/>
        </w:rPr>
        <w:t>3GPP TS 23.</w:t>
      </w:r>
      <w:r w:rsidRPr="007F2770">
        <w:rPr>
          <w:lang w:eastAsia="ko-KR"/>
        </w:rPr>
        <w:t>27</w:t>
      </w:r>
      <w:r>
        <w:rPr>
          <w:lang w:eastAsia="ko-KR"/>
        </w:rPr>
        <w:t>1</w:t>
      </w:r>
      <w:r w:rsidRPr="007F2770">
        <w:rPr>
          <w:rFonts w:hint="eastAsia"/>
          <w:lang w:eastAsia="ko-KR"/>
        </w:rPr>
        <w:t> [</w:t>
      </w:r>
      <w:r w:rsidR="00A86118">
        <w:rPr>
          <w:lang w:eastAsia="ko-KR"/>
        </w:rPr>
        <w:t>68</w:t>
      </w:r>
      <w:r w:rsidRPr="007F2770">
        <w:rPr>
          <w:rFonts w:hint="eastAsia"/>
          <w:lang w:eastAsia="ko-KR"/>
        </w:rPr>
        <w:t>]</w:t>
      </w:r>
      <w:r w:rsidRPr="007F2770">
        <w:t xml:space="preserve">, the UE shall set the </w:t>
      </w:r>
      <w:r>
        <w:t>SUPL</w:t>
      </w:r>
      <w:r w:rsidRPr="007F2770">
        <w:t xml:space="preserve"> bit to "</w:t>
      </w:r>
      <w:r>
        <w:t>SUPL u</w:t>
      </w:r>
      <w:r w:rsidRPr="007F2770">
        <w:rPr>
          <w:rFonts w:eastAsia="MS Mincho"/>
        </w:rPr>
        <w:t>ser plane positioning</w:t>
      </w:r>
      <w:r w:rsidRPr="007F2770">
        <w:rPr>
          <w:rFonts w:eastAsia="DengXian"/>
          <w:lang w:eastAsia="zh-CN"/>
        </w:rPr>
        <w:t xml:space="preserve"> </w:t>
      </w:r>
      <w:r w:rsidRPr="007F2770">
        <w:rPr>
          <w:rFonts w:eastAsia="MS Mincho"/>
        </w:rPr>
        <w:t>supported</w:t>
      </w:r>
      <w:r w:rsidRPr="007F2770">
        <w:t>" in the 5GMM capability IE of the REGISTRATION REQUEST message.</w:t>
      </w:r>
    </w:p>
    <w:p w14:paraId="71275869" w14:textId="218C331E" w:rsidR="00F65E95" w:rsidRPr="007F2770" w:rsidRDefault="00F65E95" w:rsidP="00804DF0">
      <w:r>
        <w:t xml:space="preserve">If the UE supports </w:t>
      </w:r>
      <w:r w:rsidRPr="00B66E11">
        <w:t xml:space="preserve">network verified </w:t>
      </w:r>
      <w:r w:rsidRPr="00802584">
        <w:t xml:space="preserve">UE location over </w:t>
      </w:r>
      <w:r>
        <w:t xml:space="preserve">satellite NG-RAN as specified in </w:t>
      </w:r>
      <w:r w:rsidRPr="007F2770">
        <w:t>3GPP TS 23.501 [8]</w:t>
      </w:r>
      <w:r>
        <w:t>, the UE shall set the NVL-SATNR bit to "N</w:t>
      </w:r>
      <w:r w:rsidRPr="00B66E11">
        <w:t xml:space="preserve">etwork verified </w:t>
      </w:r>
      <w:r w:rsidRPr="00802584">
        <w:t xml:space="preserve">UE location over </w:t>
      </w:r>
      <w:r>
        <w:t>satellite NG-RAN supported" in the 5GMM capability IE of the REGISTRATION REQUEST message.</w:t>
      </w:r>
    </w:p>
    <w:p w14:paraId="35AB6BCA" w14:textId="77777777" w:rsidR="00B511D8" w:rsidRPr="007F2770" w:rsidRDefault="00B511D8" w:rsidP="00B511D8">
      <w:r w:rsidRPr="007F2770">
        <w:t>For all cases except case b), when the UE is not in NB-N1 mode and the UE supports RACS, the UE shall set the RACS bit to "RACS supported" in the 5GMM capability IE of the REGISTRATION REQUEST message.</w:t>
      </w:r>
    </w:p>
    <w:p w14:paraId="0C52E247" w14:textId="77777777" w:rsidR="001E10CB" w:rsidRPr="007F2770" w:rsidRDefault="001E10CB" w:rsidP="001E10CB">
      <w:r w:rsidRPr="007F2770">
        <w:t xml:space="preserve">If the UE supports 5G-SRVCC from NG-RAN to UTRAN as specified in </w:t>
      </w:r>
      <w:r w:rsidRPr="007F2770">
        <w:rPr>
          <w:rFonts w:hint="eastAsia"/>
          <w:lang w:eastAsia="ko-KR"/>
        </w:rPr>
        <w:t>3GPP TS </w:t>
      </w:r>
      <w:r w:rsidRPr="007F2770">
        <w:rPr>
          <w:lang w:eastAsia="ko-KR"/>
        </w:rPr>
        <w:t>23.216</w:t>
      </w:r>
      <w:r w:rsidRPr="007F2770">
        <w:rPr>
          <w:rFonts w:hint="eastAsia"/>
          <w:lang w:eastAsia="ko-KR"/>
        </w:rPr>
        <w:t> [</w:t>
      </w:r>
      <w:r w:rsidRPr="007F2770">
        <w:rPr>
          <w:lang w:eastAsia="ko-KR"/>
        </w:rPr>
        <w:t>6A</w:t>
      </w:r>
      <w:r w:rsidRPr="007F2770">
        <w:rPr>
          <w:rFonts w:hint="eastAsia"/>
          <w:lang w:eastAsia="ko-KR"/>
        </w:rPr>
        <w:t>]</w:t>
      </w:r>
      <w:r w:rsidRPr="007F2770">
        <w:t>, the UE shall set:</w:t>
      </w:r>
    </w:p>
    <w:p w14:paraId="62BF729E" w14:textId="77777777" w:rsidR="001E10CB" w:rsidRPr="007F2770" w:rsidRDefault="001E10CB" w:rsidP="001E10CB">
      <w:pPr>
        <w:pStyle w:val="B1"/>
      </w:pPr>
      <w:r w:rsidRPr="007F2770">
        <w:rPr>
          <w:rFonts w:eastAsia="Malgun Gothic"/>
        </w:rPr>
        <w:t>-</w:t>
      </w:r>
      <w:r w:rsidRPr="007F2770">
        <w:rPr>
          <w:rFonts w:eastAsia="Malgun Gothic"/>
        </w:rPr>
        <w:tab/>
      </w:r>
      <w:r w:rsidRPr="007F2770">
        <w:t xml:space="preserve">the 5G-SRVCC from NG-RAN to UTRAN capability bit to "5G-SRVCC from NG-RAN to UTRAN supported" in the 5GMM capability IE of the REGISTRATION REQUEST message </w:t>
      </w:r>
      <w:r w:rsidRPr="007F2770">
        <w:rPr>
          <w:rFonts w:eastAsia="Malgun Gothic"/>
        </w:rPr>
        <w:t>for all cases except case</w:t>
      </w:r>
      <w:r w:rsidRPr="007F2770">
        <w:rPr>
          <w:lang w:val="en-US" w:eastAsia="zh-CN"/>
        </w:rPr>
        <w:t> </w:t>
      </w:r>
      <w:r w:rsidRPr="007F2770">
        <w:rPr>
          <w:rFonts w:eastAsia="Malgun Gothic"/>
        </w:rPr>
        <w:t>b</w:t>
      </w:r>
      <w:r w:rsidRPr="007F2770">
        <w:t>; and</w:t>
      </w:r>
    </w:p>
    <w:p w14:paraId="659CF369" w14:textId="77777777" w:rsidR="001E10CB" w:rsidRPr="007F2770" w:rsidRDefault="001E10CB" w:rsidP="001E10CB">
      <w:pPr>
        <w:pStyle w:val="B1"/>
      </w:pPr>
      <w:r w:rsidRPr="007F2770">
        <w:t>-</w:t>
      </w:r>
      <w:r w:rsidRPr="007F2770">
        <w:tab/>
        <w:t>include the Mobile station classmark</w:t>
      </w:r>
      <w:r w:rsidRPr="007F2770">
        <w:rPr>
          <w:lang w:val="en-US" w:eastAsia="zh-CN"/>
        </w:rPr>
        <w:t xml:space="preserve"> 2 IE and the Supported codecs IE</w:t>
      </w:r>
      <w:r w:rsidRPr="007F2770">
        <w:rPr>
          <w:rFonts w:eastAsia="Malgun Gothic"/>
        </w:rPr>
        <w:t xml:space="preserve"> in the REGISTRATION REQUEST message for all cases except case</w:t>
      </w:r>
      <w:r w:rsidRPr="007F2770">
        <w:rPr>
          <w:lang w:val="en-US" w:eastAsia="zh-CN"/>
        </w:rPr>
        <w:t> </w:t>
      </w:r>
      <w:r w:rsidRPr="007F2770">
        <w:rPr>
          <w:rFonts w:eastAsia="Malgun Gothic"/>
        </w:rPr>
        <w:t>b.</w:t>
      </w:r>
    </w:p>
    <w:p w14:paraId="5132DF15" w14:textId="77777777" w:rsidR="00497C4F" w:rsidRPr="007F2770" w:rsidRDefault="009701AD" w:rsidP="00497C4F">
      <w:r w:rsidRPr="007F2770">
        <w:t>If the UE supports the restriction on use of enhanced coverage, the UE shall set the RestrictEC bit to "Restriction on use of enhanced coverage supported" in the 5GMM capability IE of the REGISTRATION REQUEST message.</w:t>
      </w:r>
    </w:p>
    <w:p w14:paraId="27A4FD99" w14:textId="77777777" w:rsidR="00C04770" w:rsidRPr="007F2770" w:rsidRDefault="00497C4F" w:rsidP="00C04770">
      <w:r w:rsidRPr="007F2770">
        <w:t>If the UE supports network slice-specific</w:t>
      </w:r>
      <w:r w:rsidRPr="007F2770">
        <w:rPr>
          <w:lang w:val="en-US"/>
        </w:rPr>
        <w:t xml:space="preserve"> authentication and authorization</w:t>
      </w:r>
      <w:r w:rsidRPr="007F2770">
        <w:t>, the UE shall set the NSSAA bit to "network slice-specific</w:t>
      </w:r>
      <w:r w:rsidRPr="007F2770">
        <w:rPr>
          <w:lang w:val="en-US"/>
        </w:rPr>
        <w:t xml:space="preserve"> authentication and authorization</w:t>
      </w:r>
      <w:r w:rsidRPr="007F2770">
        <w:t xml:space="preserve"> supported" in the 5GMM capability IE of the REGISTRATION REQUEST message</w:t>
      </w:r>
      <w:r w:rsidRPr="007F2770">
        <w:rPr>
          <w:rFonts w:eastAsia="Malgun Gothic"/>
        </w:rPr>
        <w:t xml:space="preserve"> for all cases except case</w:t>
      </w:r>
      <w:r w:rsidRPr="007F2770">
        <w:rPr>
          <w:lang w:val="en-US" w:eastAsia="zh-CN"/>
        </w:rPr>
        <w:t> </w:t>
      </w:r>
      <w:r w:rsidRPr="007F2770">
        <w:rPr>
          <w:rFonts w:eastAsia="Malgun Gothic"/>
        </w:rPr>
        <w:t>b</w:t>
      </w:r>
      <w:r w:rsidRPr="007F2770">
        <w:t>.</w:t>
      </w:r>
    </w:p>
    <w:p w14:paraId="7FA1AFAB" w14:textId="77777777" w:rsidR="009701AD" w:rsidRPr="007F2770" w:rsidRDefault="00C04770" w:rsidP="00C04770">
      <w:r w:rsidRPr="007F2770">
        <w:t>If the UE supports CAG feature, the UE shall set the CAG bit to "CAG Supported" in the 5GMM capability IE of the REGISTRATION REQUEST message.</w:t>
      </w:r>
    </w:p>
    <w:p w14:paraId="6207030D" w14:textId="77777777" w:rsidR="00F5346B" w:rsidRPr="007F2770" w:rsidRDefault="00F5346B" w:rsidP="00F5346B">
      <w:pPr>
        <w:snapToGrid w:val="0"/>
      </w:pPr>
      <w:r w:rsidRPr="007F2770">
        <w:rPr>
          <w:lang w:val="en-US"/>
        </w:rPr>
        <w:t xml:space="preserve">If </w:t>
      </w:r>
      <w:r w:rsidRPr="007F2770">
        <w:t>the UE support</w:t>
      </w:r>
      <w:r w:rsidRPr="007F2770">
        <w:rPr>
          <w:rFonts w:hint="eastAsia"/>
          <w:lang w:eastAsia="zh-CN"/>
        </w:rPr>
        <w:t>s</w:t>
      </w:r>
      <w:r w:rsidRPr="007F2770">
        <w:t xml:space="preserve"> extended CAG information lis</w:t>
      </w:r>
      <w:r w:rsidRPr="007F2770">
        <w:rPr>
          <w:rFonts w:hint="eastAsia"/>
          <w:lang w:eastAsia="zh-CN"/>
        </w:rPr>
        <w:t>t</w:t>
      </w:r>
      <w:r w:rsidRPr="007F2770">
        <w:t>,</w:t>
      </w:r>
      <w:r w:rsidRPr="007F2770">
        <w:rPr>
          <w:rFonts w:hint="eastAsia"/>
          <w:lang w:eastAsia="zh-CN"/>
        </w:rPr>
        <w:t xml:space="preserve"> </w:t>
      </w:r>
      <w:r w:rsidRPr="007F2770">
        <w:t>the UE shall set the E</w:t>
      </w:r>
      <w:r w:rsidRPr="007F2770">
        <w:rPr>
          <w:rFonts w:hint="eastAsia"/>
          <w:lang w:eastAsia="zh-CN"/>
        </w:rPr>
        <w:t>x</w:t>
      </w:r>
      <w:r w:rsidRPr="007F2770">
        <w:t>-</w:t>
      </w:r>
      <w:r w:rsidRPr="007F2770">
        <w:rPr>
          <w:rFonts w:hint="eastAsia"/>
          <w:lang w:eastAsia="zh-CN"/>
        </w:rPr>
        <w:t>CAG</w:t>
      </w:r>
      <w:r w:rsidRPr="007F2770">
        <w:t xml:space="preserve"> bit to "Extended CAG information list suppor</w:t>
      </w:r>
      <w:r w:rsidRPr="007F2770">
        <w:rPr>
          <w:rFonts w:hint="eastAsia"/>
          <w:lang w:eastAsia="zh-CN"/>
        </w:rPr>
        <w:t>ted</w:t>
      </w:r>
      <w:r w:rsidRPr="007F2770">
        <w:t>" in the 5GMM capability IE of the REGISTRATION REQUEST message.</w:t>
      </w:r>
    </w:p>
    <w:p w14:paraId="76E9D42C" w14:textId="0FF5912A" w:rsidR="00AA5B13" w:rsidRDefault="00AA5B13" w:rsidP="00AA5B13">
      <w:pPr>
        <w:rPr>
          <w:lang w:eastAsia="zh-CN"/>
        </w:rPr>
      </w:pPr>
      <w:r w:rsidRPr="007F2770">
        <w:rPr>
          <w:lang w:eastAsia="zh-CN"/>
        </w:rPr>
        <w:t xml:space="preserve">If the UE supports </w:t>
      </w:r>
      <w:r w:rsidRPr="007F2770">
        <w:t>enhanced CAG information</w:t>
      </w:r>
      <w:r w:rsidRPr="007F2770">
        <w:rPr>
          <w:lang w:eastAsia="zh-CN"/>
        </w:rPr>
        <w:t>, the UE shall set the ECI bit to "</w:t>
      </w:r>
      <w:r w:rsidRPr="007F2770">
        <w:t>enhanced CAG information</w:t>
      </w:r>
      <w:r w:rsidRPr="007F2770">
        <w:rPr>
          <w:lang w:eastAsia="zh-CN"/>
        </w:rPr>
        <w:t xml:space="preserve"> supported" in the 5GMM capability IE of the REGISTRATION REQUEST message.</w:t>
      </w:r>
    </w:p>
    <w:p w14:paraId="5ACEBCD1" w14:textId="51969333" w:rsidR="003E46D0" w:rsidRPr="007F2770" w:rsidRDefault="003E46D0" w:rsidP="00294B40">
      <w:pPr>
        <w:snapToGrid w:val="0"/>
        <w:rPr>
          <w:lang w:eastAsia="zh-CN"/>
        </w:rPr>
      </w:pPr>
      <w:r w:rsidRPr="007F2770">
        <w:rPr>
          <w:rFonts w:eastAsia="Malgun Gothic"/>
        </w:rPr>
        <w:t xml:space="preserve">If the UE supports </w:t>
      </w:r>
      <w:r>
        <w:rPr>
          <w:rFonts w:eastAsia="Malgun Gothic"/>
        </w:rPr>
        <w:t xml:space="preserve">sending of REGISTRATION COMPLETE message for acknowledging the reception of </w:t>
      </w:r>
      <w:r w:rsidRPr="004615DA">
        <w:rPr>
          <w:rFonts w:eastAsia="Malgun Gothic"/>
        </w:rPr>
        <w:t xml:space="preserve">Negotiated </w:t>
      </w:r>
      <w:r>
        <w:rPr>
          <w:rFonts w:eastAsia="Malgun Gothic"/>
        </w:rPr>
        <w:t>PEIPS assistance inforation</w:t>
      </w:r>
      <w:r w:rsidRPr="004615DA">
        <w:rPr>
          <w:rFonts w:eastAsia="Malgun Gothic"/>
        </w:rPr>
        <w:t xml:space="preserve"> IE</w:t>
      </w:r>
      <w:r w:rsidRPr="007F2770">
        <w:rPr>
          <w:rFonts w:eastAsia="Malgun Gothic"/>
        </w:rPr>
        <w:t>, the UE shall</w:t>
      </w:r>
      <w:r w:rsidRPr="007F2770">
        <w:rPr>
          <w:rFonts w:hint="eastAsia"/>
          <w:lang w:eastAsia="zh-CN"/>
        </w:rPr>
        <w:t xml:space="preserve"> </w:t>
      </w:r>
      <w:r w:rsidRPr="007F2770">
        <w:t xml:space="preserve">set the </w:t>
      </w:r>
      <w:r>
        <w:rPr>
          <w:lang w:eastAsia="zh-CN"/>
        </w:rPr>
        <w:t>RCMA</w:t>
      </w:r>
      <w:r w:rsidRPr="004615DA">
        <w:rPr>
          <w:lang w:eastAsia="zh-CN"/>
        </w:rPr>
        <w:t>P</w:t>
      </w:r>
      <w:r w:rsidRPr="007F2770">
        <w:rPr>
          <w:rFonts w:hint="eastAsia"/>
          <w:lang w:eastAsia="zh-CN"/>
        </w:rPr>
        <w:t xml:space="preserve"> </w:t>
      </w:r>
      <w:r w:rsidRPr="007F2770">
        <w:t>bit to "</w:t>
      </w:r>
      <w:r>
        <w:rPr>
          <w:lang w:eastAsia="zh-CN"/>
        </w:rPr>
        <w:t>Sending of REGISTRATION COMPLETE message for negotiated PEIPS assistance information supported</w:t>
      </w:r>
      <w:r w:rsidRPr="007F2770">
        <w:t>" in the 5GMM capability IE of the REGISTRATION REQUEST message</w:t>
      </w:r>
      <w:r w:rsidRPr="007F2770">
        <w:rPr>
          <w:rFonts w:hint="eastAsia"/>
          <w:lang w:eastAsia="zh-CN"/>
        </w:rPr>
        <w:t>.</w:t>
      </w:r>
    </w:p>
    <w:p w14:paraId="0FF7470B" w14:textId="77777777" w:rsidR="00931159" w:rsidRDefault="002D6EDE" w:rsidP="002D6EDE">
      <w:r w:rsidRPr="007F2770">
        <w:t xml:space="preserve">If the UE operating in the single-registration mode performs </w:t>
      </w:r>
      <w:r w:rsidR="001B45A9" w:rsidRPr="007F2770">
        <w:t xml:space="preserve">inter-system change </w:t>
      </w:r>
      <w:r w:rsidRPr="007F2770">
        <w:t>from S1 mode to N1 mode and</w:t>
      </w:r>
      <w:r w:rsidR="00931159">
        <w:t>:</w:t>
      </w:r>
    </w:p>
    <w:p w14:paraId="35C6BE08" w14:textId="77777777" w:rsidR="00931159" w:rsidRDefault="00931159" w:rsidP="00931159">
      <w:pPr>
        <w:pStyle w:val="B1"/>
      </w:pPr>
      <w:r>
        <w:t>a)</w:t>
      </w:r>
      <w:r>
        <w:tab/>
      </w:r>
      <w:r w:rsidRPr="007F2770">
        <w:t>has one or more stored UE policy sections identified by a UPSI with the PLMN ID part indicating the HPLMN or the selected PLMN, the UE shall set the Payload container type IE to "UE policy container" and include the UE STATE INDICATION message (see annex D) in the Payload container IE of the REGISTRATION REQUEST message</w:t>
      </w:r>
      <w:r>
        <w:t>; or</w:t>
      </w:r>
    </w:p>
    <w:p w14:paraId="2475082F" w14:textId="77777777" w:rsidR="00931159" w:rsidRPr="007F2770" w:rsidRDefault="00931159" w:rsidP="00931159">
      <w:pPr>
        <w:pStyle w:val="B1"/>
      </w:pPr>
      <w:r>
        <w:t>b)</w:t>
      </w:r>
      <w:r>
        <w:tab/>
        <w:t>does not have any stored UE policy section</w:t>
      </w:r>
      <w:r w:rsidRPr="008B245D">
        <w:t xml:space="preserve"> </w:t>
      </w:r>
      <w:r>
        <w:t xml:space="preserve">identified by a UPSI with the PLMN ID part indicating the HPLMN or the selected PLMN, and the UE needs to send a UE policy container to the network, the UE shall set the Payload container type IE to </w:t>
      </w:r>
      <w:r w:rsidRPr="00CC0C94">
        <w:t>"</w:t>
      </w:r>
      <w:r>
        <w:t>UE policy container</w:t>
      </w:r>
      <w:r w:rsidRPr="00CC0C94">
        <w:t>"</w:t>
      </w:r>
      <w:r>
        <w:t xml:space="preserve"> and include the UE STATE INDICATION message (see annex D) in the Payload container IE of the REGISTRATION REQUEST message</w:t>
      </w:r>
      <w:r w:rsidRPr="007F2770">
        <w:t>.</w:t>
      </w:r>
    </w:p>
    <w:p w14:paraId="58DBAAC3" w14:textId="2CBB61D4" w:rsidR="002F5F73" w:rsidRPr="007F2770" w:rsidRDefault="00175669" w:rsidP="002F5F73">
      <w:pPr>
        <w:pStyle w:val="NO"/>
      </w:pPr>
      <w:r w:rsidRPr="007F2770">
        <w:t>NOTE </w:t>
      </w:r>
      <w:r w:rsidR="00AB47CF">
        <w:t>5</w:t>
      </w:r>
      <w:r w:rsidR="002F5F73" w:rsidRPr="007F2770">
        <w:t>:</w:t>
      </w:r>
      <w:r w:rsidR="002F5F73" w:rsidRPr="007F2770">
        <w:tab/>
        <w:t>In this version of the protocol, the UE can only include the Payload container IE in the REGISTRATION REQUEST message to carry a payload of type "UE policy container".</w:t>
      </w:r>
    </w:p>
    <w:p w14:paraId="7E32EBC1" w14:textId="1E079F8C" w:rsidR="00810656" w:rsidRPr="007F2770" w:rsidRDefault="00810656" w:rsidP="00810656">
      <w:r w:rsidRPr="007F2770">
        <w:t xml:space="preserve">The UE in state 5GMM-REGISTERED shall initiate the registration </w:t>
      </w:r>
      <w:r w:rsidR="001B45A9" w:rsidRPr="007F2770">
        <w:t xml:space="preserve">procedure for mobility and periodic </w:t>
      </w:r>
      <w:r w:rsidR="0056183E" w:rsidRPr="007F2770">
        <w:t xml:space="preserve">registration </w:t>
      </w:r>
      <w:r w:rsidRPr="007F2770">
        <w:t>updat</w:t>
      </w:r>
      <w:r w:rsidR="001B45A9" w:rsidRPr="007F2770">
        <w:t>e</w:t>
      </w:r>
      <w:r w:rsidRPr="007F2770">
        <w:t xml:space="preserve"> by sending a REGISTRATION REQUEST message to the AMF when the UE needs to request the use of SMS over NAS transport or the current requirements to use SMS over NAS transport change in the UE. The UE shall </w:t>
      </w:r>
      <w:r w:rsidR="00965042" w:rsidRPr="007F2770">
        <w:t xml:space="preserve">set </w:t>
      </w:r>
      <w:r w:rsidRPr="007F2770">
        <w:t xml:space="preserve">the SMS requested </w:t>
      </w:r>
      <w:r w:rsidR="00965042" w:rsidRPr="007F2770">
        <w:t xml:space="preserve">bit of the 5GS </w:t>
      </w:r>
      <w:r w:rsidR="00A16F0D" w:rsidRPr="007F2770">
        <w:t xml:space="preserve">update </w:t>
      </w:r>
      <w:r w:rsidR="00965042" w:rsidRPr="007F2770">
        <w:t xml:space="preserve">type </w:t>
      </w:r>
      <w:r w:rsidRPr="007F2770">
        <w:t>IE in the REGISTRATION REQUEST message as specified in subclause 5.5.1.2.2.</w:t>
      </w:r>
    </w:p>
    <w:p w14:paraId="028B410E" w14:textId="77777777" w:rsidR="00810656" w:rsidRPr="007F2770" w:rsidRDefault="00810656" w:rsidP="00810656">
      <w:r w:rsidRPr="007F2770">
        <w:t xml:space="preserve">When initiating a </w:t>
      </w:r>
      <w:r w:rsidR="00A736AF" w:rsidRPr="007F2770">
        <w:t xml:space="preserve">registration procedure for mobility and </w:t>
      </w:r>
      <w:r w:rsidRPr="007F2770">
        <w:t>periodic registration update and the UE</w:t>
      </w:r>
      <w:r w:rsidR="00A16F0D" w:rsidRPr="007F2770">
        <w:t xml:space="preserve"> needs to send the 5GS update type IE for a reason different than indicating a change in requirement to use SMS over NAS</w:t>
      </w:r>
      <w:r w:rsidRPr="007F2770">
        <w:t xml:space="preserve">, the UE shall </w:t>
      </w:r>
      <w:r w:rsidR="00965042" w:rsidRPr="007F2770">
        <w:t>set</w:t>
      </w:r>
      <w:r w:rsidRPr="007F2770">
        <w:t xml:space="preserve"> the SMS requested </w:t>
      </w:r>
      <w:r w:rsidR="00965042" w:rsidRPr="007F2770">
        <w:t xml:space="preserve">bit of the 5GS </w:t>
      </w:r>
      <w:r w:rsidR="00A16F0D" w:rsidRPr="007F2770">
        <w:t xml:space="preserve">update </w:t>
      </w:r>
      <w:r w:rsidR="00965042" w:rsidRPr="007F2770">
        <w:t xml:space="preserve">type </w:t>
      </w:r>
      <w:r w:rsidRPr="007F2770">
        <w:t>IE in the REGISTRATION REQUEST message</w:t>
      </w:r>
      <w:r w:rsidR="00965042" w:rsidRPr="007F2770">
        <w:t xml:space="preserve"> to the same value as indicated by the UE in the last REGISTRATION REQUEST message</w:t>
      </w:r>
      <w:r w:rsidRPr="007F2770">
        <w:t>.</w:t>
      </w:r>
    </w:p>
    <w:p w14:paraId="334B65F7" w14:textId="77777777" w:rsidR="00A16F0D" w:rsidRPr="007F2770" w:rsidRDefault="00A16F0D" w:rsidP="00A16F0D">
      <w:r w:rsidRPr="007F2770">
        <w:t>If the UE no longer requires the use of SMS over NAS, then the UE shall include the 5GS update type IE in the REGISTRATION REQUEST message with the SMS requested bit set to "SMS over NAS not supported".</w:t>
      </w:r>
    </w:p>
    <w:p w14:paraId="6E939131" w14:textId="77777777" w:rsidR="00173561" w:rsidRPr="007F2770" w:rsidRDefault="00173561" w:rsidP="00173561">
      <w:r w:rsidRPr="007F2770">
        <w:t>After sending the REGISTRATION REQUEST message to the AMF the UE shall start timer T3510. If timer T3502 is currently running, the UE shall stop timer T3502. If timer T3511 is currently running, the UE shall stop timer T3511.</w:t>
      </w:r>
    </w:p>
    <w:p w14:paraId="2E35FB30" w14:textId="77777777" w:rsidR="00173561" w:rsidRPr="007F2770" w:rsidRDefault="00173561" w:rsidP="00173561">
      <w:pPr>
        <w:rPr>
          <w:rFonts w:eastAsia="Malgun Gothic"/>
        </w:rPr>
      </w:pPr>
      <w:r w:rsidRPr="007F2770">
        <w:rPr>
          <w:rFonts w:eastAsia="Malgun Gothic"/>
        </w:rPr>
        <w:t xml:space="preserve">If the </w:t>
      </w:r>
      <w:r w:rsidRPr="007F2770">
        <w:t>last visited registered TAI is available, the</w:t>
      </w:r>
      <w:r w:rsidRPr="007F2770">
        <w:rPr>
          <w:rFonts w:eastAsia="Malgun Gothic"/>
        </w:rPr>
        <w:t xml:space="preserve"> UE shall include </w:t>
      </w:r>
      <w:r w:rsidRPr="007F2770">
        <w:t>the last visited registered TAI</w:t>
      </w:r>
      <w:r w:rsidRPr="007F2770">
        <w:rPr>
          <w:rFonts w:eastAsia="Malgun Gothic"/>
        </w:rPr>
        <w:t xml:space="preserve"> in the REGISTRATION REQUEST message.</w:t>
      </w:r>
    </w:p>
    <w:p w14:paraId="67F239FA" w14:textId="77777777" w:rsidR="00F61C7D" w:rsidRPr="007F2770" w:rsidRDefault="00F61C7D" w:rsidP="00F61C7D">
      <w:r w:rsidRPr="007F2770">
        <w:t xml:space="preserve">The UE shall handle the 5GS </w:t>
      </w:r>
      <w:r w:rsidR="0037456A" w:rsidRPr="007F2770">
        <w:t>mobile</w:t>
      </w:r>
      <w:r w:rsidRPr="007F2770">
        <w:t xml:space="preserve"> identity IE in the REGISTRATION REQUEST message as follows:</w:t>
      </w:r>
    </w:p>
    <w:p w14:paraId="40D8F571" w14:textId="0E9414D1" w:rsidR="009D0120" w:rsidRPr="007F2770" w:rsidRDefault="009D0120" w:rsidP="009D0120">
      <w:pPr>
        <w:pStyle w:val="B1"/>
      </w:pPr>
      <w:r w:rsidRPr="007F2770">
        <w:t>a)</w:t>
      </w:r>
      <w:r w:rsidRPr="007F2770">
        <w:tab/>
        <w:t>i</w:t>
      </w:r>
      <w:r w:rsidRPr="007F2770">
        <w:rPr>
          <w:rFonts w:hint="eastAsia"/>
        </w:rPr>
        <w:t xml:space="preserve">f </w:t>
      </w:r>
      <w:r w:rsidRPr="007F2770">
        <w:t xml:space="preserve">the </w:t>
      </w:r>
      <w:r w:rsidRPr="007F2770">
        <w:rPr>
          <w:rFonts w:hint="eastAsia"/>
        </w:rPr>
        <w:t>UE</w:t>
      </w:r>
      <w:r w:rsidRPr="007F2770">
        <w:t xml:space="preserve"> is operating in the single-registration mode,</w:t>
      </w:r>
      <w:r w:rsidRPr="007F2770">
        <w:rPr>
          <w:rFonts w:hint="eastAsia"/>
        </w:rPr>
        <w:t xml:space="preserve"> performs </w:t>
      </w:r>
      <w:r w:rsidRPr="007F2770">
        <w:t xml:space="preserve">inter-system change </w:t>
      </w:r>
      <w:r w:rsidRPr="007F2770">
        <w:rPr>
          <w:rFonts w:hint="eastAsia"/>
        </w:rPr>
        <w:t>from S1 mode to N1 mode,</w:t>
      </w:r>
      <w:r w:rsidRPr="007F2770">
        <w:t xml:space="preserve"> and the UE holds a valid native 4G-GUTI, t</w:t>
      </w:r>
      <w:r w:rsidRPr="007F2770">
        <w:rPr>
          <w:rFonts w:hint="eastAsia"/>
        </w:rPr>
        <w:t>he UE shall</w:t>
      </w:r>
      <w:r w:rsidRPr="007F2770">
        <w:t xml:space="preserve"> create a 5G-GUTI mapped from the valid native 4G-GUTI as specified in 3GPP TS 23.003 [4] and</w:t>
      </w:r>
      <w:r w:rsidRPr="007F2770">
        <w:rPr>
          <w:rFonts w:hint="eastAsia"/>
        </w:rPr>
        <w:t xml:space="preserve"> </w:t>
      </w:r>
      <w:r w:rsidRPr="007F2770">
        <w:t>indicate</w:t>
      </w:r>
      <w:r w:rsidRPr="007F2770">
        <w:rPr>
          <w:rFonts w:hint="eastAsia"/>
        </w:rPr>
        <w:t xml:space="preserve"> the</w:t>
      </w:r>
      <w:r w:rsidRPr="007F2770">
        <w:t xml:space="preserve"> mapped</w:t>
      </w:r>
      <w:r w:rsidRPr="007F2770">
        <w:rPr>
          <w:rFonts w:hint="eastAsia"/>
        </w:rPr>
        <w:t xml:space="preserve"> 5G-GUTI in </w:t>
      </w:r>
      <w:r w:rsidRPr="007F2770">
        <w:t>the 5GS mobile identity IE. Additionally, if the UE holds a valid 5G</w:t>
      </w:r>
      <w:r w:rsidRPr="007F2770">
        <w:noBreakHyphen/>
        <w:t>GUTI, the UE shall include the 5G-GUTI in the Additional GUTI IE in the REGISTRATION REQUEST message in the following order:</w:t>
      </w:r>
    </w:p>
    <w:p w14:paraId="6CEA120E" w14:textId="77777777" w:rsidR="009B1C01" w:rsidRPr="007F2770" w:rsidRDefault="009B1C01" w:rsidP="009B1C01">
      <w:pPr>
        <w:pStyle w:val="B2"/>
      </w:pPr>
      <w:r w:rsidRPr="007F2770">
        <w:t>1)</w:t>
      </w:r>
      <w:r w:rsidRPr="007F2770">
        <w:tab/>
        <w:t>a valid 5G-GUTI that was previously assigned by the same PLMN with which the UE is performing the registration, if available;</w:t>
      </w:r>
    </w:p>
    <w:p w14:paraId="6AC3962C" w14:textId="77777777" w:rsidR="009B1C01" w:rsidRPr="007F2770" w:rsidRDefault="009B1C01" w:rsidP="009B1C01">
      <w:pPr>
        <w:pStyle w:val="B2"/>
      </w:pPr>
      <w:r w:rsidRPr="007F2770">
        <w:t>2)</w:t>
      </w:r>
      <w:r w:rsidRPr="007F2770">
        <w:tab/>
        <w:t>a valid 5G-GUTI that was previously assigned by an equivalent PLMN, if available; and</w:t>
      </w:r>
    </w:p>
    <w:p w14:paraId="6C65162F" w14:textId="77777777" w:rsidR="009B1C01" w:rsidRPr="007F2770" w:rsidRDefault="009B1C01" w:rsidP="009B1C01">
      <w:pPr>
        <w:pStyle w:val="B2"/>
      </w:pPr>
      <w:r w:rsidRPr="007F2770">
        <w:t>3)</w:t>
      </w:r>
      <w:r w:rsidRPr="007F2770">
        <w:tab/>
        <w:t>a valid 5G-GUTI that was previously assigned by any other PLMN, if available; and</w:t>
      </w:r>
    </w:p>
    <w:p w14:paraId="7D11011B" w14:textId="2BA4CEF8" w:rsidR="009E44C2" w:rsidRPr="007F2770" w:rsidRDefault="00175669" w:rsidP="009E44C2">
      <w:pPr>
        <w:pStyle w:val="NO"/>
      </w:pPr>
      <w:r w:rsidRPr="007F2770">
        <w:t>NOTE </w:t>
      </w:r>
      <w:r w:rsidR="00AB47CF">
        <w:t>6</w:t>
      </w:r>
      <w:r w:rsidR="009E44C2" w:rsidRPr="007F2770">
        <w:t>:</w:t>
      </w:r>
      <w:r w:rsidR="009E44C2" w:rsidRPr="007F2770">
        <w:tab/>
        <w:t>The 5G-GUTI included in the Additional GUTI IE is a native 5G-GUTI.</w:t>
      </w:r>
    </w:p>
    <w:p w14:paraId="106468B7" w14:textId="53470A72" w:rsidR="00110A2A" w:rsidRPr="007F2770" w:rsidRDefault="00F61C7D">
      <w:pPr>
        <w:pStyle w:val="B1"/>
      </w:pPr>
      <w:r w:rsidRPr="007F2770">
        <w:t>b)</w:t>
      </w:r>
      <w:r w:rsidRPr="007F2770">
        <w:tab/>
        <w:t>for all other cases, i</w:t>
      </w:r>
      <w:r w:rsidR="00173561" w:rsidRPr="007F2770">
        <w:rPr>
          <w:rFonts w:hint="eastAsia"/>
        </w:rPr>
        <w:t xml:space="preserve">f the UE holds a valid </w:t>
      </w:r>
      <w:r w:rsidR="00173561" w:rsidRPr="007F2770">
        <w:t>5G-GUTI, the UE shall indicate the 5G-GUTI in the 5GS mobile identity IE.</w:t>
      </w:r>
      <w:r w:rsidR="006E6183" w:rsidRPr="007F2770">
        <w:t xml:space="preserve"> If the UE is registering with an SNPN and the valid 5G-GUTI was previously assigned by another SNPN, the UE shall additionally include the NID of the other SNPN in the NID IE.</w:t>
      </w:r>
    </w:p>
    <w:p w14:paraId="602CBD08" w14:textId="5DB4FA55" w:rsidR="00F553AB" w:rsidRPr="007F2770" w:rsidRDefault="00F553AB" w:rsidP="00F553AB">
      <w:pPr>
        <w:pStyle w:val="B1"/>
      </w:pPr>
      <w:r w:rsidRPr="007F2770">
        <w:tab/>
        <w:t xml:space="preserve">If the UE </w:t>
      </w:r>
      <w:r w:rsidR="00F66335" w:rsidRPr="007F2770">
        <w:t xml:space="preserve">does not operate in SNPN access operation mode, </w:t>
      </w:r>
      <w:r w:rsidRPr="007F2770">
        <w:t xml:space="preserve">holds two valid native 5G-GUTIs </w:t>
      </w:r>
      <w:r w:rsidR="00F66335" w:rsidRPr="007F2770">
        <w:t xml:space="preserve">assigned by PLMNs </w:t>
      </w:r>
      <w:r w:rsidRPr="007F2770">
        <w:t>and:</w:t>
      </w:r>
    </w:p>
    <w:p w14:paraId="2F5CD84A" w14:textId="77777777" w:rsidR="00F553AB" w:rsidRPr="007F2770" w:rsidRDefault="00F553AB" w:rsidP="00F553AB">
      <w:pPr>
        <w:pStyle w:val="B2"/>
      </w:pPr>
      <w:r w:rsidRPr="007F2770">
        <w:t>1)</w:t>
      </w:r>
      <w:r w:rsidRPr="007F2770">
        <w:tab/>
        <w:t>one of the valid native 5G-GUTI was assigned by the PLMN with which the UE is performing the registration, then the UE shall indicate the valid native 5G-GUTI assigned by the PLMN with which the UE is performing the registration. In addition, the UE shall include the other valid native 5G-GUTI in the Additional GUTI IE; or</w:t>
      </w:r>
    </w:p>
    <w:p w14:paraId="17E25671" w14:textId="77777777" w:rsidR="00F553AB" w:rsidRPr="007F2770" w:rsidRDefault="00F553AB" w:rsidP="00F553AB">
      <w:pPr>
        <w:pStyle w:val="B2"/>
      </w:pPr>
      <w:r w:rsidRPr="007F2770">
        <w:t>2)</w:t>
      </w:r>
      <w:r w:rsidRPr="007F2770">
        <w:tab/>
        <w:t>none of the valid native 5G-GUTI was assigned by the PLMN with which the UE is performing the registration, then the UE shall indicate the valid native 5G-GUTI assigned over the same access via which the UE is performing the registration.</w:t>
      </w:r>
    </w:p>
    <w:p w14:paraId="7711EA5A" w14:textId="64D701E0" w:rsidR="00B62795" w:rsidRPr="007F2770" w:rsidRDefault="00B62795" w:rsidP="00B62795">
      <w:r w:rsidRPr="007F2770">
        <w:t xml:space="preserve">If the UE supports MICO mode and requests the use of MICO mode, then the UE shall include the MICO indication IE in the REGISTRATION </w:t>
      </w:r>
      <w:r w:rsidRPr="007F2770">
        <w:rPr>
          <w:rFonts w:hint="eastAsia"/>
        </w:rPr>
        <w:t>REQUEST message</w:t>
      </w:r>
      <w:r w:rsidRPr="007F2770">
        <w:t>.</w:t>
      </w:r>
      <w:r w:rsidR="0069583E" w:rsidRPr="007F2770">
        <w:t xml:space="preserve"> If the UE requests to use an active time value, it shall include the active time value in the T3324 IE in the REGISTRATION REQUEST message.</w:t>
      </w:r>
      <w:r w:rsidR="00F90B28" w:rsidRPr="007F2770">
        <w:t xml:space="preserve"> </w:t>
      </w:r>
      <w:r w:rsidR="00F604B2" w:rsidRPr="007F2770">
        <w:t>If the UE includes the T3324 IE, it may also request a particular T3512 value by including the Requested T3512 IE in the REGISTRATION REQUEST message.</w:t>
      </w:r>
      <w:r w:rsidR="00971A88" w:rsidRPr="007F2770">
        <w:t xml:space="preserve"> Additionally, if the UE supports strictly periodic registration timer, the UE shall set the Strictly Periodic Registration Timer Indication bit of the MICO indication IE in the REGISTRATION REQUEST message to "strictly periodic registration timer supported". </w:t>
      </w:r>
      <w:r w:rsidR="00F90B28" w:rsidRPr="007F2770">
        <w:t>If the UE needs to stop the use of MICO mode, then the UE shall not include the MICO indication IE in the REGISTRATION REQUEST message.</w:t>
      </w:r>
    </w:p>
    <w:p w14:paraId="05586F8B" w14:textId="7F0F5921" w:rsidR="00931200" w:rsidRPr="007F2770" w:rsidRDefault="00B06EC3" w:rsidP="00931200">
      <w:r w:rsidRPr="007F2770">
        <w:t xml:space="preserve">If the UE </w:t>
      </w:r>
      <w:r w:rsidR="00B51475" w:rsidRPr="007F2770">
        <w:t>needs</w:t>
      </w:r>
      <w:r w:rsidRPr="007F2770">
        <w:t xml:space="preserve"> to </w:t>
      </w:r>
      <w:r w:rsidR="00E977FD" w:rsidRPr="007F2770">
        <w:t xml:space="preserve">use or </w:t>
      </w:r>
      <w:r w:rsidRPr="007F2770">
        <w:rPr>
          <w:rFonts w:hint="eastAsia"/>
          <w:lang w:eastAsia="zh-CN"/>
        </w:rPr>
        <w:t>change the</w:t>
      </w:r>
      <w:r w:rsidRPr="007F2770">
        <w:t xml:space="preserve"> UE specific DRX parameter</w:t>
      </w:r>
      <w:r w:rsidRPr="007F2770">
        <w:rPr>
          <w:rFonts w:hint="eastAsia"/>
          <w:lang w:eastAsia="zh-CN"/>
        </w:rPr>
        <w:t>s</w:t>
      </w:r>
      <w:r w:rsidRPr="007F2770">
        <w:t xml:space="preserve">, the UE shall include </w:t>
      </w:r>
      <w:r w:rsidRPr="007F2770">
        <w:rPr>
          <w:rFonts w:hint="eastAsia"/>
          <w:lang w:eastAsia="zh-CN"/>
        </w:rPr>
        <w:t xml:space="preserve">the Requested </w:t>
      </w:r>
      <w:r w:rsidRPr="007F2770">
        <w:t>DRX parameter</w:t>
      </w:r>
      <w:r w:rsidRPr="007F2770">
        <w:rPr>
          <w:rFonts w:hint="eastAsia"/>
          <w:lang w:eastAsia="zh-CN"/>
        </w:rPr>
        <w:t>s</w:t>
      </w:r>
      <w:r w:rsidRPr="007F2770">
        <w:t xml:space="preserve"> IE</w:t>
      </w:r>
      <w:r w:rsidRPr="007F2770">
        <w:rPr>
          <w:rFonts w:hint="eastAsia"/>
          <w:lang w:eastAsia="zh-CN"/>
        </w:rPr>
        <w:t xml:space="preserve"> in</w:t>
      </w:r>
      <w:r w:rsidRPr="007F2770">
        <w:t xml:space="preserve"> the REGISTRATION REQUEST message</w:t>
      </w:r>
      <w:r w:rsidR="00B0403D" w:rsidRPr="007F2770">
        <w:t xml:space="preserve"> for all cases except case b)</w:t>
      </w:r>
      <w:r w:rsidRPr="007F2770">
        <w:t>.</w:t>
      </w:r>
    </w:p>
    <w:p w14:paraId="2CBBC9E4" w14:textId="23EF448A" w:rsidR="00E977FD" w:rsidRPr="007F2770" w:rsidRDefault="00E977FD" w:rsidP="00E977FD">
      <w:r w:rsidRPr="007F2770">
        <w:t xml:space="preserve">If the UE is in NB-N1 mode and if the UE needs to use or </w:t>
      </w:r>
      <w:r w:rsidRPr="007F2770">
        <w:rPr>
          <w:rFonts w:hint="eastAsia"/>
          <w:lang w:eastAsia="zh-CN"/>
        </w:rPr>
        <w:t>change the</w:t>
      </w:r>
      <w:r w:rsidRPr="007F2770">
        <w:t xml:space="preserve"> UE specific DRX parameter</w:t>
      </w:r>
      <w:r w:rsidRPr="007F2770">
        <w:rPr>
          <w:rFonts w:hint="eastAsia"/>
          <w:lang w:eastAsia="zh-CN"/>
        </w:rPr>
        <w:t>s</w:t>
      </w:r>
      <w:r w:rsidRPr="007F2770">
        <w:rPr>
          <w:lang w:eastAsia="zh-CN"/>
        </w:rPr>
        <w:t xml:space="preserve"> for NB-N1 mode</w:t>
      </w:r>
      <w:r w:rsidRPr="007F2770">
        <w:t xml:space="preserve">, the UE shall include </w:t>
      </w:r>
      <w:r w:rsidRPr="007F2770">
        <w:rPr>
          <w:rFonts w:hint="eastAsia"/>
          <w:lang w:eastAsia="zh-CN"/>
        </w:rPr>
        <w:t xml:space="preserve">the Requested </w:t>
      </w:r>
      <w:r w:rsidRPr="007F2770">
        <w:rPr>
          <w:lang w:eastAsia="zh-CN"/>
        </w:rPr>
        <w:t xml:space="preserve">NB-N1 mode </w:t>
      </w:r>
      <w:r w:rsidRPr="007F2770">
        <w:t>DRX parameter</w:t>
      </w:r>
      <w:r w:rsidRPr="007F2770">
        <w:rPr>
          <w:rFonts w:hint="eastAsia"/>
          <w:lang w:eastAsia="zh-CN"/>
        </w:rPr>
        <w:t>s</w:t>
      </w:r>
      <w:r w:rsidRPr="007F2770">
        <w:t xml:space="preserve"> IE</w:t>
      </w:r>
      <w:r w:rsidRPr="007F2770">
        <w:rPr>
          <w:rFonts w:hint="eastAsia"/>
          <w:lang w:eastAsia="zh-CN"/>
        </w:rPr>
        <w:t xml:space="preserve"> in</w:t>
      </w:r>
      <w:r w:rsidRPr="007F2770">
        <w:t xml:space="preserve"> the REGISTRATION REQUEST message</w:t>
      </w:r>
      <w:r w:rsidR="00B0403D" w:rsidRPr="007F2770">
        <w:t xml:space="preserve"> for all cases except case b)</w:t>
      </w:r>
      <w:r w:rsidRPr="007F2770">
        <w:t>.</w:t>
      </w:r>
    </w:p>
    <w:p w14:paraId="3B3CF19E" w14:textId="77777777" w:rsidR="00622367" w:rsidRPr="007F2770" w:rsidRDefault="00931200" w:rsidP="00931200">
      <w:r w:rsidRPr="007F2770">
        <w:t>If the UE supports eDRX and requests the use of eDRX, the UE shall include the Requested extended DRX parameters IE in the REGISTRATION REQUEST message.</w:t>
      </w:r>
    </w:p>
    <w:p w14:paraId="2C0E004F" w14:textId="77777777" w:rsidR="00622367" w:rsidRPr="007F2770" w:rsidRDefault="00622367" w:rsidP="00622367">
      <w:r w:rsidRPr="007F2770">
        <w:t xml:space="preserve">If the UE </w:t>
      </w:r>
      <w:r w:rsidR="00B51475" w:rsidRPr="007F2770">
        <w:t xml:space="preserve">needs to request </w:t>
      </w:r>
      <w:r w:rsidRPr="007F2770">
        <w:t>LADN information for specific LADN DNN(s) or indicate</w:t>
      </w:r>
      <w:r w:rsidR="00B51475" w:rsidRPr="007F2770">
        <w:t>s</w:t>
      </w:r>
      <w:r w:rsidRPr="007F2770">
        <w:t xml:space="preserve"> a request for LADN information as specified in 3GPP TS 23.501 [8], the UE shall include the LADN indication IE in the REGISTRATION REQUEST message and:</w:t>
      </w:r>
    </w:p>
    <w:p w14:paraId="302E9C3C" w14:textId="77777777" w:rsidR="00622367" w:rsidRPr="007F2770" w:rsidRDefault="00622367" w:rsidP="00622367">
      <w:pPr>
        <w:pStyle w:val="B1"/>
      </w:pPr>
      <w:r w:rsidRPr="007F2770">
        <w:t>-</w:t>
      </w:r>
      <w:r w:rsidRPr="007F2770">
        <w:tab/>
        <w:t>request specific LADN DNNs by including a LADN DNN value in the LADN indication IE for each LADN DNN for which the UE requests LADN information; or</w:t>
      </w:r>
    </w:p>
    <w:p w14:paraId="072C72DB" w14:textId="77777777" w:rsidR="00B06EC3" w:rsidRPr="007F2770" w:rsidRDefault="00622367" w:rsidP="00622367">
      <w:pPr>
        <w:pStyle w:val="B1"/>
      </w:pPr>
      <w:r w:rsidRPr="007F2770">
        <w:t>-</w:t>
      </w:r>
      <w:r w:rsidRPr="007F2770">
        <w:tab/>
        <w:t>to indicate a request for LADN information by not including any LADN DNN value in the LADN indication IE.</w:t>
      </w:r>
    </w:p>
    <w:p w14:paraId="4F3EF2DB" w14:textId="10132E9F" w:rsidR="009B4EB9" w:rsidRPr="007F2770" w:rsidRDefault="00173561" w:rsidP="009B4EB9">
      <w:pPr>
        <w:rPr>
          <w:lang w:eastAsia="zh-CN"/>
        </w:rPr>
      </w:pPr>
      <w:r w:rsidRPr="007F2770">
        <w:rPr>
          <w:rFonts w:hint="eastAsia"/>
        </w:rPr>
        <w:t xml:space="preserve">If the UE is initiating the </w:t>
      </w:r>
      <w:r w:rsidR="005B31BA" w:rsidRPr="007F2770">
        <w:t xml:space="preserve">registration procedure for </w:t>
      </w:r>
      <w:r w:rsidRPr="007F2770">
        <w:rPr>
          <w:rFonts w:hint="eastAsia"/>
        </w:rPr>
        <w:t xml:space="preserve">mobility </w:t>
      </w:r>
      <w:r w:rsidR="005B31BA" w:rsidRPr="007F2770">
        <w:t xml:space="preserve">and periodic </w:t>
      </w:r>
      <w:r w:rsidRPr="007F2770">
        <w:rPr>
          <w:rFonts w:hint="eastAsia"/>
        </w:rPr>
        <w:t xml:space="preserve">registration update, the UE may include the </w:t>
      </w:r>
      <w:r w:rsidRPr="007F2770">
        <w:t>Uplink data status</w:t>
      </w:r>
      <w:r w:rsidRPr="007F2770">
        <w:rPr>
          <w:rFonts w:hint="eastAsia"/>
        </w:rPr>
        <w:t xml:space="preserve"> IE to indicate</w:t>
      </w:r>
      <w:r w:rsidRPr="007F2770">
        <w:t xml:space="preserve"> </w:t>
      </w:r>
      <w:r w:rsidRPr="007F2770">
        <w:rPr>
          <w:rFonts w:hint="eastAsia"/>
        </w:rPr>
        <w:t>which</w:t>
      </w:r>
      <w:r w:rsidRPr="007F2770">
        <w:t xml:space="preserve"> PDU session(s) </w:t>
      </w:r>
      <w:r w:rsidR="009B4EB9" w:rsidRPr="007F2770">
        <w:rPr>
          <w:lang w:eastAsia="zh-CN"/>
        </w:rPr>
        <w:t>is</w:t>
      </w:r>
      <w:r w:rsidR="009B4EB9" w:rsidRPr="007F2770">
        <w:rPr>
          <w:rFonts w:hint="eastAsia"/>
          <w:lang w:eastAsia="zh-CN"/>
        </w:rPr>
        <w:t>:</w:t>
      </w:r>
    </w:p>
    <w:p w14:paraId="3CF79759" w14:textId="77777777" w:rsidR="009B4EB9" w:rsidRPr="007F2770" w:rsidRDefault="009B4EB9" w:rsidP="004B11B4">
      <w:pPr>
        <w:pStyle w:val="B1"/>
        <w:rPr>
          <w:lang w:eastAsia="zh-CN"/>
        </w:rPr>
      </w:pPr>
      <w:r w:rsidRPr="007F2770">
        <w:rPr>
          <w:rFonts w:hint="eastAsia"/>
          <w:lang w:eastAsia="zh-CN"/>
        </w:rPr>
        <w:t>-</w:t>
      </w:r>
      <w:r w:rsidRPr="007F2770">
        <w:rPr>
          <w:rFonts w:hint="eastAsia"/>
          <w:lang w:eastAsia="zh-CN"/>
        </w:rPr>
        <w:tab/>
        <w:t xml:space="preserve">not </w:t>
      </w:r>
      <w:r w:rsidRPr="007F2770">
        <w:t xml:space="preserve">associated </w:t>
      </w:r>
      <w:r w:rsidRPr="007F2770">
        <w:rPr>
          <w:rFonts w:hint="eastAsia"/>
          <w:lang w:eastAsia="zh-CN"/>
        </w:rPr>
        <w:t>with control plane only indication;</w:t>
      </w:r>
    </w:p>
    <w:p w14:paraId="0175F85E" w14:textId="77777777" w:rsidR="009B4EB9" w:rsidRPr="007F2770" w:rsidRDefault="009B4EB9" w:rsidP="004B11B4">
      <w:pPr>
        <w:pStyle w:val="B1"/>
      </w:pPr>
      <w:r w:rsidRPr="007F2770">
        <w:rPr>
          <w:rFonts w:hint="eastAsia"/>
          <w:lang w:eastAsia="zh-CN"/>
        </w:rPr>
        <w:t>-</w:t>
      </w:r>
      <w:r w:rsidRPr="007F2770">
        <w:rPr>
          <w:rFonts w:hint="eastAsia"/>
          <w:lang w:eastAsia="zh-CN"/>
        </w:rPr>
        <w:tab/>
      </w:r>
      <w:r w:rsidR="00BB4117" w:rsidRPr="007F2770">
        <w:t>associated with the access type the REGISTRATION REQUEST message is sent over</w:t>
      </w:r>
      <w:r w:rsidRPr="007F2770">
        <w:t>; and</w:t>
      </w:r>
    </w:p>
    <w:p w14:paraId="1F3A62E6" w14:textId="4AF0513E" w:rsidR="00C5472F" w:rsidRPr="00C27140" w:rsidRDefault="00C5472F" w:rsidP="00C5472F">
      <w:pPr>
        <w:pStyle w:val="B1"/>
      </w:pPr>
      <w:r w:rsidRPr="00C27140">
        <w:t>-</w:t>
      </w:r>
      <w:r w:rsidRPr="00C27140">
        <w:tab/>
      </w:r>
      <w:r w:rsidRPr="00C27140">
        <w:rPr>
          <w:rFonts w:hint="eastAsia"/>
        </w:rPr>
        <w:t>have pending user data to be sent</w:t>
      </w:r>
      <w:r w:rsidRPr="00C27140">
        <w:t xml:space="preserve"> over user plane</w:t>
      </w:r>
      <w:r>
        <w:t xml:space="preserve"> or</w:t>
      </w:r>
      <w:r>
        <w:rPr>
          <w:rFonts w:hint="eastAsia"/>
          <w:lang w:eastAsia="zh-CN"/>
        </w:rPr>
        <w:t xml:space="preserve"> are </w:t>
      </w:r>
      <w:r>
        <w:t xml:space="preserve">associated with active </w:t>
      </w:r>
      <w:r>
        <w:rPr>
          <w:rFonts w:hint="eastAsia"/>
          <w:lang w:eastAsia="zh-CN"/>
        </w:rPr>
        <w:t xml:space="preserve">multicast </w:t>
      </w:r>
      <w:r>
        <w:t xml:space="preserve">MBS session(s). </w:t>
      </w:r>
    </w:p>
    <w:p w14:paraId="74EED424" w14:textId="77777777" w:rsidR="00492502" w:rsidRPr="007F2770" w:rsidRDefault="00492502" w:rsidP="00492502">
      <w:r w:rsidRPr="007F2770">
        <w:t xml:space="preserve">If the UE has one or more active always-on PDU sessions associated with the access type </w:t>
      </w:r>
      <w:r w:rsidRPr="007F2770">
        <w:rPr>
          <w:rFonts w:hint="eastAsia"/>
        </w:rPr>
        <w:t xml:space="preserve">over which </w:t>
      </w:r>
      <w:r w:rsidRPr="007F2770">
        <w:t>the REGISTRATION REQUEST message is sent and the user-plane resources for these PDU sessions are not established, and for cases triggering the REGISTRATION REQUEST message except b), the UE shall include the Uplink data status IE</w:t>
      </w:r>
      <w:r w:rsidRPr="007F2770" w:rsidDel="005E6C2D">
        <w:rPr>
          <w:rFonts w:hint="eastAsia"/>
        </w:rPr>
        <w:t xml:space="preserve"> </w:t>
      </w:r>
      <w:r w:rsidRPr="007F2770">
        <w:t>and indicate that the UE has pending user data to be sent for those PDU sessions. If the UE is located outside the LADN service area</w:t>
      </w:r>
      <w:r w:rsidRPr="004C2C2A">
        <w:t xml:space="preserve"> </w:t>
      </w:r>
      <w:r>
        <w:t>and inside the registration area assigned by the network</w:t>
      </w:r>
      <w:r w:rsidRPr="007F2770">
        <w:t xml:space="preserve">, the UE shall not include the PDU session for LADN in the Uplink data status IE. If the UE is in a non-allowed area or is not in an allowed area as specified in subclause 5.3.5, </w:t>
      </w:r>
      <w:r>
        <w:t xml:space="preserve">and the UE is in the registration area assigned by the network, </w:t>
      </w:r>
      <w:r w:rsidRPr="007F2770">
        <w:t>the UE shall not include the Uplink data status IE except for emergency services or for high priority access. If the MUSIM UE requests the network to release the NAS signalling connection, the UE shall not include the Uplink data status IE in the REGISTRATION REQUEST message.</w:t>
      </w:r>
    </w:p>
    <w:p w14:paraId="1FA73C12" w14:textId="77777777" w:rsidR="00EE4E4F" w:rsidRPr="007F2770" w:rsidRDefault="00EE4E4F" w:rsidP="00EE4E4F">
      <w:r w:rsidRPr="007F2770">
        <w:t>If the UE has one or more active PDU sessions which are not accepted by the network as always-on PDU sessions and</w:t>
      </w:r>
      <w:r w:rsidRPr="007F2770">
        <w:rPr>
          <w:lang w:eastAsia="ko-KR"/>
        </w:rPr>
        <w:t xml:space="preserve"> no uplink user data pending to be sent for those PDU sessions</w:t>
      </w:r>
      <w:r w:rsidRPr="007F2770">
        <w:t>, the UE shall not include those PDU sessions in the Uplink data status IE in the REGISTRATION REQUEST message.</w:t>
      </w:r>
    </w:p>
    <w:p w14:paraId="6DB83426" w14:textId="77777777" w:rsidR="008E2A3C" w:rsidRPr="007F2770" w:rsidRDefault="00173561" w:rsidP="00173561">
      <w:r w:rsidRPr="007F2770">
        <w:t>W</w:t>
      </w:r>
      <w:r w:rsidRPr="007F2770">
        <w:rPr>
          <w:rFonts w:hint="eastAsia"/>
        </w:rPr>
        <w:t>hen the registration</w:t>
      </w:r>
      <w:r w:rsidRPr="007F2770">
        <w:t xml:space="preserve"> procedure </w:t>
      </w:r>
      <w:r w:rsidR="00DE6E94" w:rsidRPr="007F2770">
        <w:t xml:space="preserve">for mobility and periodic registration update </w:t>
      </w:r>
      <w:r w:rsidRPr="007F2770">
        <w:t xml:space="preserve">is initiated </w:t>
      </w:r>
      <w:r w:rsidRPr="007F2770">
        <w:rPr>
          <w:rFonts w:hint="eastAsia"/>
        </w:rPr>
        <w:t>in 5GMM-IDLE</w:t>
      </w:r>
      <w:r w:rsidRPr="007F2770">
        <w:t xml:space="preserve"> </w:t>
      </w:r>
      <w:r w:rsidRPr="007F2770">
        <w:rPr>
          <w:rFonts w:hint="eastAsia"/>
        </w:rPr>
        <w:t>mode</w:t>
      </w:r>
      <w:r w:rsidRPr="007F2770">
        <w:t xml:space="preserve">, the UE may include a </w:t>
      </w:r>
      <w:r w:rsidRPr="007F2770">
        <w:rPr>
          <w:rFonts w:hint="eastAsia"/>
        </w:rPr>
        <w:t xml:space="preserve">PDU session status </w:t>
      </w:r>
      <w:r w:rsidRPr="007F2770">
        <w:t xml:space="preserve">IE in the </w:t>
      </w:r>
      <w:r w:rsidRPr="007F2770">
        <w:rPr>
          <w:rFonts w:hint="eastAsia"/>
        </w:rPr>
        <w:t>REGISTRATION</w:t>
      </w:r>
      <w:r w:rsidRPr="007F2770">
        <w:t xml:space="preserve"> REQUEST message, indicating</w:t>
      </w:r>
      <w:r w:rsidR="008E2A3C" w:rsidRPr="007F2770">
        <w:t>:</w:t>
      </w:r>
    </w:p>
    <w:p w14:paraId="4EB58170" w14:textId="70D2235B" w:rsidR="00173561" w:rsidRPr="007F2770" w:rsidRDefault="008E2A3C" w:rsidP="00496914">
      <w:pPr>
        <w:pStyle w:val="B1"/>
      </w:pPr>
      <w:r w:rsidRPr="007F2770">
        <w:t>-</w:t>
      </w:r>
      <w:r w:rsidRPr="007F2770">
        <w:tab/>
      </w:r>
      <w:r w:rsidR="00173561" w:rsidRPr="007F2770">
        <w:t>which</w:t>
      </w:r>
      <w:r w:rsidR="002806C2" w:rsidRPr="007F2770">
        <w:t xml:space="preserve"> single access</w:t>
      </w:r>
      <w:r w:rsidR="00173561" w:rsidRPr="007F2770">
        <w:t xml:space="preserve"> </w:t>
      </w:r>
      <w:r w:rsidR="00173561" w:rsidRPr="007F2770">
        <w:rPr>
          <w:rFonts w:hint="eastAsia"/>
        </w:rPr>
        <w:t>PDU session</w:t>
      </w:r>
      <w:r w:rsidR="00173561" w:rsidRPr="007F2770">
        <w:t xml:space="preserve">s </w:t>
      </w:r>
      <w:r w:rsidR="002B7F0D" w:rsidRPr="007F2770">
        <w:t xml:space="preserve">associated with the access type the </w:t>
      </w:r>
      <w:r w:rsidR="002B7F0D" w:rsidRPr="007F2770">
        <w:rPr>
          <w:rFonts w:hint="eastAsia"/>
        </w:rPr>
        <w:t>REGISTRATION</w:t>
      </w:r>
      <w:r w:rsidR="002B7F0D" w:rsidRPr="007F2770">
        <w:t xml:space="preserve"> REQUEST message is sent over </w:t>
      </w:r>
      <w:r w:rsidR="00173561" w:rsidRPr="007F2770">
        <w:t xml:space="preserve">are </w:t>
      </w:r>
      <w:r w:rsidR="00912987" w:rsidRPr="007F2770">
        <w:t>not in</w:t>
      </w:r>
      <w:r w:rsidR="00173561" w:rsidRPr="007F2770">
        <w:t>active in the UE</w:t>
      </w:r>
      <w:r w:rsidRPr="007F2770">
        <w:t>; and</w:t>
      </w:r>
    </w:p>
    <w:p w14:paraId="24339003" w14:textId="6DBD5703" w:rsidR="008E2A3C" w:rsidRPr="007F2770" w:rsidRDefault="008E2A3C" w:rsidP="00496914">
      <w:pPr>
        <w:pStyle w:val="B1"/>
      </w:pPr>
      <w:r w:rsidRPr="007F2770">
        <w:t>-</w:t>
      </w:r>
      <w:r w:rsidRPr="007F2770">
        <w:tab/>
        <w:t xml:space="preserve">which MA </w:t>
      </w:r>
      <w:r w:rsidRPr="007F2770">
        <w:rPr>
          <w:rFonts w:hint="eastAsia"/>
        </w:rPr>
        <w:t>PDU session</w:t>
      </w:r>
      <w:r w:rsidRPr="007F2770">
        <w:t>s are</w:t>
      </w:r>
      <w:r w:rsidR="00912987" w:rsidRPr="007F2770">
        <w:t xml:space="preserve"> not</w:t>
      </w:r>
      <w:r w:rsidRPr="007F2770">
        <w:t xml:space="preserve"> </w:t>
      </w:r>
      <w:r w:rsidR="00912987" w:rsidRPr="007F2770">
        <w:t>in</w:t>
      </w:r>
      <w:r w:rsidRPr="007F2770">
        <w:t xml:space="preserve">active and having </w:t>
      </w:r>
      <w:r w:rsidR="00912987" w:rsidRPr="007F2770">
        <w:t xml:space="preserve">the corresponding </w:t>
      </w:r>
      <w:r w:rsidRPr="007F2770">
        <w:t xml:space="preserve">user plane resources </w:t>
      </w:r>
      <w:r w:rsidR="00912987" w:rsidRPr="007F2770">
        <w:t xml:space="preserve">being established or </w:t>
      </w:r>
      <w:r w:rsidRPr="007F2770">
        <w:t xml:space="preserve">established in the UE on the access the </w:t>
      </w:r>
      <w:r w:rsidRPr="007F2770">
        <w:rPr>
          <w:rFonts w:hint="eastAsia"/>
        </w:rPr>
        <w:t>REGISTRATION</w:t>
      </w:r>
      <w:r w:rsidRPr="007F2770">
        <w:t xml:space="preserve"> REQUEST message is sent over</w:t>
      </w:r>
      <w:r w:rsidRPr="007F2770">
        <w:rPr>
          <w:rFonts w:hint="eastAsia"/>
        </w:rPr>
        <w:t>.</w:t>
      </w:r>
    </w:p>
    <w:p w14:paraId="6D108931" w14:textId="77777777" w:rsidR="00350961" w:rsidRDefault="004E0724" w:rsidP="004E0724">
      <w:pPr>
        <w:rPr>
          <w:ins w:id="3795" w:author="24.501_CR6175R1_(Rel-18)_eNS_Ph3" w:date="2024-06-09T19:21:00Z"/>
        </w:rPr>
      </w:pPr>
      <w:r w:rsidRPr="007F2770">
        <w:t>If the UE received a paging message with the access type indicating non-3GPP access, the UE shall include the Allowed PDU session status IE in the REGISTRATION REQUEST message. If the UE has PDU session(s)</w:t>
      </w:r>
      <w:r w:rsidR="00B917EA">
        <w:t xml:space="preserve"> </w:t>
      </w:r>
      <w:ins w:id="3796" w:author="24.501_CR6175R1_(Rel-18)_eNS_Ph3" w:date="2024-06-09T19:20:00Z">
        <w:r w:rsidR="00350961">
          <w:t xml:space="preserve">over </w:t>
        </w:r>
      </w:ins>
      <w:del w:id="3797" w:author="24.501_CR6175R1_(Rel-18)_eNS_Ph3" w:date="2024-06-09T19:20:00Z">
        <w:r w:rsidR="00B917EA" w:rsidRPr="006D3311" w:rsidDel="00350961">
          <w:delText>associated with</w:delText>
        </w:r>
        <w:r w:rsidRPr="006D3311" w:rsidDel="00350961">
          <w:delText xml:space="preserve"> </w:delText>
        </w:r>
      </w:del>
      <w:r w:rsidRPr="006D3311">
        <w:t>non-3GPP access</w:t>
      </w:r>
      <w:ins w:id="3798" w:author="24.501_CR6175R1_(Rel-18)_eNS_Ph3" w:date="2024-06-09T19:20:00Z">
        <w:r w:rsidR="00350961">
          <w:t>, where</w:t>
        </w:r>
      </w:ins>
    </w:p>
    <w:p w14:paraId="15140D25" w14:textId="167E9847" w:rsidR="00350961" w:rsidRPr="00350961" w:rsidRDefault="00350961" w:rsidP="00350961">
      <w:pPr>
        <w:pStyle w:val="B1"/>
        <w:overflowPunct/>
        <w:autoSpaceDE/>
        <w:autoSpaceDN/>
        <w:adjustRightInd/>
        <w:textAlignment w:val="auto"/>
        <w:rPr>
          <w:ins w:id="3799" w:author="24.501_CR6175R1_(Rel-18)_eNS_Ph3" w:date="2024-06-09T19:21:00Z"/>
          <w:rFonts w:eastAsiaTheme="minorEastAsia"/>
          <w:lang w:eastAsia="en-US"/>
        </w:rPr>
      </w:pPr>
      <w:ins w:id="3800" w:author="24.501_CR6175R1_(Rel-18)_eNS_Ph3" w:date="2024-06-09T19:21:00Z">
        <w:r w:rsidRPr="00350961">
          <w:rPr>
            <w:rFonts w:eastAsiaTheme="minorEastAsia"/>
            <w:lang w:eastAsia="en-US"/>
          </w:rPr>
          <w:t>a)</w:t>
        </w:r>
        <w:r w:rsidRPr="00350961">
          <w:rPr>
            <w:rFonts w:eastAsiaTheme="minorEastAsia"/>
            <w:lang w:eastAsia="en-US"/>
          </w:rPr>
          <w:tab/>
        </w:r>
      </w:ins>
      <w:del w:id="3801" w:author="24.501_CR6175R1_(Rel-18)_eNS_Ph3" w:date="2024-06-09T19:20:00Z">
        <w:r w:rsidR="004E0724" w:rsidRPr="00350961" w:rsidDel="00350961">
          <w:rPr>
            <w:rFonts w:eastAsiaTheme="minorEastAsia"/>
            <w:lang w:eastAsia="en-US"/>
          </w:rPr>
          <w:delText xml:space="preserve"> for which</w:delText>
        </w:r>
      </w:del>
      <w:del w:id="3802" w:author="24.501_CR6175R1_(Rel-18)_eNS_Ph3" w:date="2024-06-09T19:21:00Z">
        <w:r w:rsidR="004E0724" w:rsidRPr="00350961" w:rsidDel="00350961">
          <w:rPr>
            <w:rFonts w:eastAsiaTheme="minorEastAsia"/>
            <w:lang w:eastAsia="en-US"/>
          </w:rPr>
          <w:delText xml:space="preserve"> </w:delText>
        </w:r>
      </w:del>
      <w:r w:rsidR="004E0724" w:rsidRPr="00350961">
        <w:rPr>
          <w:rFonts w:eastAsiaTheme="minorEastAsia"/>
          <w:lang w:eastAsia="en-US"/>
        </w:rPr>
        <w:t>the associated S-NSSAI(s) are included in the allowed NSSAI for 3GPP access</w:t>
      </w:r>
      <w:r w:rsidR="00FC2686" w:rsidRPr="00350961">
        <w:rPr>
          <w:rFonts w:eastAsiaTheme="minorEastAsia"/>
          <w:lang w:eastAsia="en-US"/>
        </w:rPr>
        <w:t xml:space="preserve"> or </w:t>
      </w:r>
      <w:del w:id="3803" w:author="24.501_CR6175R1_(Rel-18)_eNS_Ph3" w:date="2024-06-09T19:21:00Z">
        <w:r w:rsidR="00FC2686" w:rsidRPr="00350961" w:rsidDel="00350961">
          <w:rPr>
            <w:rFonts w:eastAsiaTheme="minorEastAsia"/>
            <w:lang w:eastAsia="en-US"/>
          </w:rPr>
          <w:delText xml:space="preserve">the S-NSSAI associated with the PDU session is included in </w:delText>
        </w:r>
      </w:del>
      <w:r w:rsidR="00FC2686" w:rsidRPr="00350961">
        <w:rPr>
          <w:rFonts w:eastAsiaTheme="minorEastAsia"/>
          <w:lang w:eastAsia="en-US"/>
        </w:rPr>
        <w:t xml:space="preserve">the partially allowed NSSAI for 3GPP access and the TAI where the UE is currently camped is in </w:t>
      </w:r>
      <w:ins w:id="3804" w:author="24.501_CR6175R1_(Rel-18)_eNS_Ph3" w:date="2024-06-09T19:21:00Z">
        <w:r w:rsidRPr="00350961">
          <w:rPr>
            <w:rFonts w:eastAsiaTheme="minorEastAsia"/>
            <w:lang w:eastAsia="en-US"/>
          </w:rPr>
          <w:t xml:space="preserve">the </w:t>
        </w:r>
      </w:ins>
      <w:r w:rsidR="00FC2686" w:rsidRPr="00350961">
        <w:rPr>
          <w:rFonts w:eastAsiaTheme="minorEastAsia"/>
          <w:lang w:eastAsia="en-US"/>
        </w:rPr>
        <w:t xml:space="preserve">list of TAs for which the S-NSSAI is </w:t>
      </w:r>
      <w:r w:rsidR="00346A34" w:rsidRPr="00350961">
        <w:rPr>
          <w:rFonts w:eastAsiaTheme="minorEastAsia"/>
          <w:lang w:eastAsia="en-US"/>
        </w:rPr>
        <w:t>allowed</w:t>
      </w:r>
      <w:ins w:id="3805" w:author="24.501_CR6175R1_(Rel-18)_eNS_Ph3" w:date="2024-06-09T19:21:00Z">
        <w:r w:rsidRPr="00350961">
          <w:rPr>
            <w:rFonts w:eastAsiaTheme="minorEastAsia"/>
            <w:lang w:eastAsia="en-US"/>
          </w:rPr>
          <w:t>; and</w:t>
        </w:r>
      </w:ins>
    </w:p>
    <w:p w14:paraId="67FD6B6C" w14:textId="0FE83CEE" w:rsidR="00350961" w:rsidRDefault="00350961" w:rsidP="00350961">
      <w:pPr>
        <w:pStyle w:val="B1"/>
        <w:overflowPunct/>
        <w:autoSpaceDE/>
        <w:autoSpaceDN/>
        <w:adjustRightInd/>
        <w:textAlignment w:val="auto"/>
        <w:rPr>
          <w:ins w:id="3806" w:author="24.501_CR6175R1_(Rel-18)_eNS_Ph3" w:date="2024-06-09T19:21:00Z"/>
        </w:rPr>
      </w:pPr>
      <w:ins w:id="3807" w:author="24.501_CR6175R1_(Rel-18)_eNS_Ph3" w:date="2024-06-09T19:21:00Z">
        <w:r w:rsidRPr="00350961">
          <w:rPr>
            <w:rFonts w:eastAsiaTheme="minorEastAsia"/>
            <w:lang w:eastAsia="en-US"/>
          </w:rPr>
          <w:t>b)</w:t>
        </w:r>
        <w:r w:rsidRPr="00350961">
          <w:rPr>
            <w:rFonts w:eastAsiaTheme="minorEastAsia"/>
            <w:lang w:eastAsia="en-US"/>
          </w:rPr>
          <w:tab/>
          <w:t>the UE is currently camped inside the NS-AoS of the S-NSSAI, if the S-NSSAI location validity information is available,</w:t>
        </w:r>
      </w:ins>
    </w:p>
    <w:p w14:paraId="79D64930" w14:textId="3D46B456" w:rsidR="004E0724" w:rsidRPr="007F2770" w:rsidRDefault="004E0724" w:rsidP="004E0724">
      <w:del w:id="3808" w:author="24.501_CR6175R1_(Rel-18)_eNS_Ph3" w:date="2024-06-09T19:21:00Z">
        <w:r w:rsidRPr="007F2770" w:rsidDel="00350961">
          <w:delText xml:space="preserve">, </w:delText>
        </w:r>
      </w:del>
      <w:r w:rsidRPr="007F2770">
        <w:t xml:space="preserve">the UE shall indicate </w:t>
      </w:r>
      <w:r w:rsidRPr="007F2770">
        <w:rPr>
          <w:rFonts w:hint="eastAsia"/>
        </w:rPr>
        <w:t>the PDU session</w:t>
      </w:r>
      <w:r w:rsidRPr="007F2770">
        <w:t>(s)</w:t>
      </w:r>
      <w:r w:rsidRPr="007F2770">
        <w:rPr>
          <w:rFonts w:hint="eastAsia"/>
        </w:rPr>
        <w:t xml:space="preserve"> </w:t>
      </w:r>
      <w:r w:rsidRPr="007F2770">
        <w:t>for which</w:t>
      </w:r>
      <w:r w:rsidRPr="007F2770">
        <w:rPr>
          <w:rFonts w:hint="eastAsia"/>
        </w:rPr>
        <w:t xml:space="preserve"> the UE </w:t>
      </w:r>
      <w:r w:rsidRPr="007F2770">
        <w:t>allows to re-establish the user-plane resources over 3GPP access in the Allowed PDU session status IE</w:t>
      </w:r>
      <w:ins w:id="3809" w:author="24.501_CR6175R1_(Rel-18)_eNS_Ph3" w:date="2024-06-09T19:23:00Z">
        <w:r w:rsidR="00350961">
          <w:t>;</w:t>
        </w:r>
      </w:ins>
      <w:del w:id="3810" w:author="24.501_CR6175R1_(Rel-18)_eNS_Ph3" w:date="2024-06-09T19:23:00Z">
        <w:r w:rsidRPr="007F2770" w:rsidDel="00350961">
          <w:delText>.</w:delText>
        </w:r>
      </w:del>
      <w:r w:rsidRPr="007F2770">
        <w:t xml:space="preserve"> </w:t>
      </w:r>
      <w:ins w:id="3811" w:author="24.501_CR6175R1_(Rel-18)_eNS_Ph3" w:date="2024-06-09T19:23:00Z">
        <w:r w:rsidR="00350961">
          <w:t>o</w:t>
        </w:r>
      </w:ins>
      <w:del w:id="3812" w:author="24.501_CR6175R1_(Rel-18)_eNS_Ph3" w:date="2024-06-09T19:23:00Z">
        <w:r w:rsidRPr="007F2770" w:rsidDel="00350961">
          <w:delText>O</w:delText>
        </w:r>
      </w:del>
      <w:r w:rsidRPr="007F2770">
        <w:t>therwise, the UE shall not indicate any PDU session(s) in the Allowed PDU session status IE.</w:t>
      </w:r>
      <w:r w:rsidR="00B917EA" w:rsidRPr="00B917EA">
        <w:t xml:space="preserve"> </w:t>
      </w:r>
      <w:r w:rsidR="00B917EA" w:rsidRPr="00DF4AE1">
        <w:t xml:space="preserve">If the UE is in a non-allowed area or the UE is not in an allowed area, the UE shall </w:t>
      </w:r>
      <w:r w:rsidR="00B917EA">
        <w:t xml:space="preserve">set </w:t>
      </w:r>
      <w:r w:rsidR="00B917EA" w:rsidRPr="00DF4AE1">
        <w:t xml:space="preserve">the Allowed PDU session status IE </w:t>
      </w:r>
      <w:r w:rsidR="00B917EA">
        <w:t xml:space="preserve">as </w:t>
      </w:r>
      <w:r w:rsidR="00B917EA" w:rsidRPr="00DF4AE1">
        <w:t>specified in subclause 5.3.5.2.</w:t>
      </w:r>
    </w:p>
    <w:p w14:paraId="54A658D1" w14:textId="77777777" w:rsidR="00CB4298" w:rsidRPr="007F2770" w:rsidRDefault="00CB4298" w:rsidP="00CB4298">
      <w:r w:rsidRPr="007F2770">
        <w:t xml:space="preserve">When the Allowed PDU session status IE is included in the REGISTRATION REQUEST </w:t>
      </w:r>
      <w:r w:rsidRPr="007F2770">
        <w:rPr>
          <w:rFonts w:hint="eastAsia"/>
        </w:rPr>
        <w:t>message</w:t>
      </w:r>
      <w:r w:rsidRPr="007F2770">
        <w:t>, the UE shall indicate that a PDU session is not allowed to be transferred to the 3GPP access if the 3GPP PS data off UE status is "activated" for the corresponding PDU session and the UE is not using the PDU session to send uplink IP packets for any of the 3GPP PS data off exempt services (see subclause 6.2.10).</w:t>
      </w:r>
    </w:p>
    <w:p w14:paraId="0CAA1DD9" w14:textId="77777777" w:rsidR="00566072" w:rsidRPr="007F2770" w:rsidRDefault="00173561" w:rsidP="00566072">
      <w:r w:rsidRPr="007F2770">
        <w:rPr>
          <w:rFonts w:hint="eastAsia"/>
        </w:rPr>
        <w:t>If the UE</w:t>
      </w:r>
      <w:r w:rsidRPr="007F2770">
        <w:t xml:space="preserve"> operating in the single-registration mode</w:t>
      </w:r>
      <w:r w:rsidRPr="007F2770">
        <w:rPr>
          <w:rFonts w:hint="eastAsia"/>
        </w:rPr>
        <w:t xml:space="preserve"> performs </w:t>
      </w:r>
      <w:r w:rsidR="00F61C7D" w:rsidRPr="007F2770">
        <w:t xml:space="preserve">inter-system change </w:t>
      </w:r>
      <w:r w:rsidRPr="007F2770">
        <w:rPr>
          <w:rFonts w:hint="eastAsia"/>
        </w:rPr>
        <w:t>from S1 mode to N1 mode,</w:t>
      </w:r>
      <w:r w:rsidRPr="007F2770">
        <w:t xml:space="preserve"> the UE</w:t>
      </w:r>
      <w:r w:rsidR="00566072" w:rsidRPr="007F2770">
        <w:t>:</w:t>
      </w:r>
    </w:p>
    <w:p w14:paraId="7547D217" w14:textId="77777777" w:rsidR="005135DC" w:rsidRPr="007F2770" w:rsidRDefault="00566072" w:rsidP="000057C7">
      <w:pPr>
        <w:pStyle w:val="B1"/>
      </w:pPr>
      <w:r w:rsidRPr="007F2770">
        <w:t>a)</w:t>
      </w:r>
      <w:r w:rsidRPr="007F2770">
        <w:tab/>
      </w:r>
      <w:r w:rsidR="00173561" w:rsidRPr="007F2770">
        <w:t xml:space="preserve">shall include the UE status IE with the EMM registration status set to </w:t>
      </w:r>
      <w:r w:rsidR="00173561" w:rsidRPr="007F2770">
        <w:rPr>
          <w:rFonts w:eastAsia="Malgun Gothic"/>
        </w:rPr>
        <w:t xml:space="preserve">"UE is in EMM-REGISTERED state" in </w:t>
      </w:r>
      <w:r w:rsidR="00173561" w:rsidRPr="007F2770">
        <w:t>the REGISTRATION REQUEST message</w:t>
      </w:r>
      <w:r w:rsidR="000057C7" w:rsidRPr="007F2770">
        <w:t>;</w:t>
      </w:r>
    </w:p>
    <w:p w14:paraId="5F53A867" w14:textId="6CA4C879" w:rsidR="00110A2A" w:rsidRPr="007F2770" w:rsidRDefault="00175669">
      <w:pPr>
        <w:pStyle w:val="NO"/>
      </w:pPr>
      <w:r w:rsidRPr="007F2770">
        <w:t>NOTE </w:t>
      </w:r>
      <w:r w:rsidR="00AB47CF">
        <w:t>7</w:t>
      </w:r>
      <w:r w:rsidR="008B2F0B" w:rsidRPr="007F2770">
        <w:t>:</w:t>
      </w:r>
      <w:r w:rsidR="008B2F0B" w:rsidRPr="007F2770">
        <w:tab/>
        <w:t>Inclusion of the UE status IE with this setting corresponds to the indication that the UE is "moving from EPC" as specified in 3GPP TS 23.502 [</w:t>
      </w:r>
      <w:r w:rsidR="00B5047D" w:rsidRPr="007F2770">
        <w:t>9</w:t>
      </w:r>
      <w:r w:rsidR="008B2F0B" w:rsidRPr="007F2770">
        <w:t>], subclause 4.11.1.3.3 and 4.11.</w:t>
      </w:r>
      <w:r w:rsidR="008B2F0B" w:rsidRPr="007F2770">
        <w:rPr>
          <w:lang w:eastAsia="zh-CN"/>
        </w:rPr>
        <w:t>2.3</w:t>
      </w:r>
      <w:r w:rsidR="008B2F0B" w:rsidRPr="007F2770">
        <w:t>.</w:t>
      </w:r>
    </w:p>
    <w:p w14:paraId="27704E90" w14:textId="08ABB5A2" w:rsidR="00375ACC" w:rsidRPr="007F2770" w:rsidRDefault="00175669" w:rsidP="00375ACC">
      <w:pPr>
        <w:pStyle w:val="NO"/>
      </w:pPr>
      <w:r w:rsidRPr="007F2770">
        <w:t>NOTE </w:t>
      </w:r>
      <w:r w:rsidR="00AB47CF">
        <w:t>8</w:t>
      </w:r>
      <w:r w:rsidR="00375ACC" w:rsidRPr="007F2770">
        <w:t>:</w:t>
      </w:r>
      <w:r w:rsidR="00375ACC" w:rsidRPr="007F2770">
        <w:tab/>
        <w:t>The value of the 5GMM registration status included by the UE in the UE status IE is not used by the AMF.</w:t>
      </w:r>
    </w:p>
    <w:p w14:paraId="1A82A74F" w14:textId="77777777" w:rsidR="00CD6F76" w:rsidRPr="007F2770" w:rsidRDefault="00566072" w:rsidP="00CD6F76">
      <w:pPr>
        <w:pStyle w:val="B1"/>
      </w:pPr>
      <w:r w:rsidRPr="007F2770">
        <w:t>b)</w:t>
      </w:r>
      <w:r w:rsidRPr="007F2770">
        <w:tab/>
      </w:r>
      <w:r w:rsidR="00173561" w:rsidRPr="007F2770">
        <w:t>may include the PDU session status IE in the REGISTRATION REQUEST message indicating the s</w:t>
      </w:r>
      <w:r w:rsidR="00173561" w:rsidRPr="007F2770">
        <w:rPr>
          <w:rFonts w:eastAsia="Malgun Gothic"/>
        </w:rPr>
        <w:t>tatus of the PDU session(s) mapped during the inter</w:t>
      </w:r>
      <w:r w:rsidR="00A736AF" w:rsidRPr="007F2770">
        <w:rPr>
          <w:rFonts w:eastAsia="Malgun Gothic"/>
        </w:rPr>
        <w:t>-</w:t>
      </w:r>
      <w:r w:rsidR="00173561" w:rsidRPr="007F2770">
        <w:rPr>
          <w:rFonts w:eastAsia="Malgun Gothic"/>
        </w:rPr>
        <w:t xml:space="preserve">system change </w:t>
      </w:r>
      <w:r w:rsidR="00173561" w:rsidRPr="007F2770">
        <w:rPr>
          <w:rFonts w:hint="eastAsia"/>
        </w:rPr>
        <w:t>from S1 mode to N1 mode</w:t>
      </w:r>
      <w:r w:rsidR="00173561" w:rsidRPr="007F2770">
        <w:rPr>
          <w:rFonts w:eastAsia="Malgun Gothic"/>
        </w:rPr>
        <w:t xml:space="preserve"> from the </w:t>
      </w:r>
      <w:r w:rsidR="00173561" w:rsidRPr="007F2770">
        <w:t>PDN connection(s) for which the EPS indicated that interworking to 5GS is supported</w:t>
      </w:r>
      <w:r w:rsidR="00173561" w:rsidRPr="007F2770">
        <w:rPr>
          <w:rFonts w:eastAsia="Malgun Gothic"/>
        </w:rPr>
        <w:t>, if any</w:t>
      </w:r>
      <w:r w:rsidR="00173561" w:rsidRPr="007F2770">
        <w:t xml:space="preserve"> (see subclause </w:t>
      </w:r>
      <w:r w:rsidR="00ED38CB" w:rsidRPr="007F2770">
        <w:t>6.1.4</w:t>
      </w:r>
      <w:r w:rsidR="008A3E1E" w:rsidRPr="007F2770">
        <w:t>.1</w:t>
      </w:r>
      <w:r w:rsidR="00173561" w:rsidRPr="007F2770">
        <w:t>)</w:t>
      </w:r>
      <w:r w:rsidRPr="007F2770">
        <w:t>;</w:t>
      </w:r>
    </w:p>
    <w:p w14:paraId="21592FA2" w14:textId="77777777" w:rsidR="00566072" w:rsidRPr="007F2770" w:rsidRDefault="00566072" w:rsidP="00566072">
      <w:pPr>
        <w:pStyle w:val="B1"/>
      </w:pPr>
      <w:r w:rsidRPr="007F2770">
        <w:t>c)</w:t>
      </w:r>
      <w:r w:rsidRPr="007F2770">
        <w:tab/>
        <w:t>shall include a TRACKING AREA UPDATE REQUEST message as specified in 3GPP TS 24.301 [</w:t>
      </w:r>
      <w:r w:rsidR="00570E57" w:rsidRPr="007F2770">
        <w:t>1</w:t>
      </w:r>
      <w:r w:rsidR="00E04A35" w:rsidRPr="007F2770">
        <w:t>5</w:t>
      </w:r>
      <w:r w:rsidRPr="007F2770">
        <w:t>] in the EPS NAS message container IE in the REGISTRATION REQUEST message</w:t>
      </w:r>
      <w:r w:rsidR="00A43569" w:rsidRPr="007F2770">
        <w:t xml:space="preserve"> if the registration procedure is initiated in 5GMM-IDLE mode</w:t>
      </w:r>
      <w:r w:rsidR="008F3588" w:rsidRPr="007F2770">
        <w:t xml:space="preserve"> and the UE has received an "interworking without N26 interface not supported" indication from the network</w:t>
      </w:r>
      <w:r w:rsidR="00FD7122" w:rsidRPr="007F2770">
        <w:t>;</w:t>
      </w:r>
    </w:p>
    <w:p w14:paraId="75851A96" w14:textId="77777777" w:rsidR="008F3588" w:rsidRPr="007F2770" w:rsidRDefault="008F3588" w:rsidP="008F3588">
      <w:pPr>
        <w:pStyle w:val="B1"/>
      </w:pPr>
      <w:r w:rsidRPr="007F2770">
        <w:t>c1)</w:t>
      </w:r>
      <w:r w:rsidRPr="007F2770">
        <w:tab/>
        <w:t>may include a TRACKING AREA UPDATE REQUEST message as specified in 3GPP TS 24.301 [15] in the EPS NAS message container IE in the REGISTRATION REQUEST message if the registration procedure is initiated in 5GMM-IDLE mode and the UE has received an "interworking without N26 interface supported" indication from the network; and</w:t>
      </w:r>
    </w:p>
    <w:p w14:paraId="0E59EA4D" w14:textId="77777777" w:rsidR="00FD7122" w:rsidRPr="007F2770" w:rsidRDefault="00FD7122" w:rsidP="00FD7122">
      <w:pPr>
        <w:pStyle w:val="B1"/>
      </w:pPr>
      <w:r w:rsidRPr="007F2770">
        <w:t>d)</w:t>
      </w:r>
      <w:r w:rsidRPr="007F2770">
        <w:tab/>
        <w:t xml:space="preserve">shall include an EPS bearer context status IE in the REGISTRATION REQUEST message indicating which </w:t>
      </w:r>
      <w:r w:rsidRPr="007F2770">
        <w:rPr>
          <w:rFonts w:hint="eastAsia"/>
        </w:rPr>
        <w:t>EPS bearer</w:t>
      </w:r>
      <w:r w:rsidRPr="007F2770">
        <w:t xml:space="preserve"> contexts are active in the UE, if the UE has </w:t>
      </w:r>
      <w:r w:rsidRPr="007F2770">
        <w:rPr>
          <w:rFonts w:hint="eastAsia"/>
          <w:lang w:val="en-US" w:eastAsia="ko-KR"/>
        </w:rPr>
        <w:t>local</w:t>
      </w:r>
      <w:r w:rsidRPr="007F2770">
        <w:rPr>
          <w:lang w:val="en-US" w:eastAsia="ko-KR"/>
        </w:rPr>
        <w:t>ly</w:t>
      </w:r>
      <w:r w:rsidRPr="007F2770">
        <w:rPr>
          <w:rFonts w:hint="eastAsia"/>
          <w:lang w:val="en-US" w:eastAsia="ko-KR"/>
        </w:rPr>
        <w:t xml:space="preserve"> </w:t>
      </w:r>
      <w:r w:rsidRPr="007F2770">
        <w:t xml:space="preserve">deactivated </w:t>
      </w:r>
      <w:r w:rsidRPr="007F2770">
        <w:rPr>
          <w:rFonts w:hint="eastAsia"/>
          <w:lang w:val="en-US" w:eastAsia="ko-KR"/>
        </w:rPr>
        <w:t>EPS bearer context(s)</w:t>
      </w:r>
      <w:r w:rsidRPr="007F2770">
        <w:rPr>
          <w:lang w:val="en-US" w:eastAsia="ko-KR"/>
        </w:rPr>
        <w:t xml:space="preserve"> </w:t>
      </w:r>
      <w:r w:rsidRPr="007F2770">
        <w:t>for which interworking to 5GS is supported while the UE was in S1 mode without notifying the network.</w:t>
      </w:r>
    </w:p>
    <w:p w14:paraId="2A7E3E8D" w14:textId="77777777" w:rsidR="00CA3A2E" w:rsidRPr="007F2770" w:rsidRDefault="00573CE3" w:rsidP="00CA3A2E">
      <w:r w:rsidRPr="007F2770">
        <w:t>For a REGISTRATION REQUEST message with a 5GS registration type IE indicating "mobility registration updating",</w:t>
      </w:r>
      <w:r w:rsidR="00173561" w:rsidRPr="007F2770">
        <w:rPr>
          <w:rFonts w:hint="eastAsia"/>
        </w:rPr>
        <w:t xml:space="preserve"> </w:t>
      </w:r>
      <w:r w:rsidR="00CA3A2E" w:rsidRPr="007F2770">
        <w:t>if the UE:</w:t>
      </w:r>
    </w:p>
    <w:p w14:paraId="48327200" w14:textId="77777777" w:rsidR="00CA3A2E" w:rsidRPr="007F2770" w:rsidRDefault="00CA3A2E" w:rsidP="0083064D">
      <w:pPr>
        <w:pStyle w:val="B1"/>
      </w:pPr>
      <w:r w:rsidRPr="007F2770">
        <w:t>a)</w:t>
      </w:r>
      <w:r w:rsidRPr="007F2770">
        <w:tab/>
        <w:t>is in NB-N1 mode and:</w:t>
      </w:r>
    </w:p>
    <w:p w14:paraId="524C4E7A" w14:textId="77777777" w:rsidR="00CA3A2E" w:rsidRPr="007F2770" w:rsidRDefault="00CA3A2E" w:rsidP="0083064D">
      <w:pPr>
        <w:pStyle w:val="B2"/>
        <w:rPr>
          <w:lang w:val="en-US"/>
        </w:rPr>
      </w:pPr>
      <w:r w:rsidRPr="007F2770">
        <w:t>1)</w:t>
      </w:r>
      <w:r w:rsidRPr="007F2770">
        <w:tab/>
      </w:r>
      <w:r w:rsidRPr="007F2770">
        <w:rPr>
          <w:lang w:val="en-US"/>
        </w:rPr>
        <w:t>the UE needs to change the slice(s) it is currently registered to within the same registration area; or</w:t>
      </w:r>
    </w:p>
    <w:p w14:paraId="546B8E6A" w14:textId="77777777" w:rsidR="00CA3A2E" w:rsidRPr="007F2770" w:rsidRDefault="00CA3A2E" w:rsidP="0083064D">
      <w:pPr>
        <w:pStyle w:val="B2"/>
        <w:rPr>
          <w:lang w:val="en-US"/>
        </w:rPr>
      </w:pPr>
      <w:r w:rsidRPr="007F2770">
        <w:rPr>
          <w:lang w:val="en-US"/>
        </w:rPr>
        <w:t>2)</w:t>
      </w:r>
      <w:r w:rsidRPr="007F2770">
        <w:rPr>
          <w:lang w:val="en-US"/>
        </w:rPr>
        <w:tab/>
        <w:t>the UE has entered a new registration area; or</w:t>
      </w:r>
    </w:p>
    <w:p w14:paraId="3D434828" w14:textId="65D184E1" w:rsidR="00066A87" w:rsidRPr="007F2770" w:rsidRDefault="00066A87" w:rsidP="00066A87">
      <w:pPr>
        <w:pStyle w:val="B1"/>
      </w:pPr>
      <w:r w:rsidRPr="007F2770">
        <w:rPr>
          <w:lang w:val="en-US"/>
        </w:rPr>
        <w:t>b)</w:t>
      </w:r>
      <w:r w:rsidRPr="007F2770">
        <w:rPr>
          <w:lang w:val="en-US"/>
        </w:rPr>
        <w:tab/>
        <w:t>is not in NB-N1 mode and is not registered for onboarding services in SNPN;</w:t>
      </w:r>
    </w:p>
    <w:p w14:paraId="59340397" w14:textId="38C70AA5" w:rsidR="00D72B4E" w:rsidRPr="007F2770" w:rsidRDefault="00CA3A2E" w:rsidP="00CA3A2E">
      <w:r w:rsidRPr="007F2770">
        <w:t xml:space="preserve">the </w:t>
      </w:r>
      <w:r w:rsidR="00173561" w:rsidRPr="007F2770">
        <w:rPr>
          <w:rFonts w:hint="eastAsia"/>
        </w:rPr>
        <w:t xml:space="preserve">UE shall include the </w:t>
      </w:r>
      <w:r w:rsidR="00D72B4E" w:rsidRPr="007F2770">
        <w:t xml:space="preserve">Requested </w:t>
      </w:r>
      <w:r w:rsidR="00173561" w:rsidRPr="007F2770">
        <w:t xml:space="preserve">NSSAI </w:t>
      </w:r>
      <w:r w:rsidR="00D72B4E" w:rsidRPr="007F2770">
        <w:t xml:space="preserve">IE </w:t>
      </w:r>
      <w:r w:rsidR="00173561" w:rsidRPr="007F2770">
        <w:t>containing the S-NSSAI</w:t>
      </w:r>
      <w:r w:rsidR="00B83F96" w:rsidRPr="007F2770">
        <w:t>(</w:t>
      </w:r>
      <w:r w:rsidR="00173561" w:rsidRPr="007F2770">
        <w:t>s</w:t>
      </w:r>
      <w:r w:rsidR="00B83F96" w:rsidRPr="007F2770">
        <w:t>)</w:t>
      </w:r>
      <w:r w:rsidR="00173561" w:rsidRPr="007F2770">
        <w:t xml:space="preserve"> corresponding to the </w:t>
      </w:r>
      <w:r w:rsidR="00D72B4E" w:rsidRPr="007F2770">
        <w:t xml:space="preserve">network </w:t>
      </w:r>
      <w:r w:rsidR="00173561" w:rsidRPr="007F2770">
        <w:t xml:space="preserve">slices to which the UE </w:t>
      </w:r>
      <w:r w:rsidR="00B51475" w:rsidRPr="007F2770">
        <w:t xml:space="preserve">intends </w:t>
      </w:r>
      <w:r w:rsidR="00173561" w:rsidRPr="007F2770">
        <w:t>to register</w:t>
      </w:r>
      <w:r w:rsidR="00B51475" w:rsidRPr="007F2770">
        <w:t xml:space="preserve"> </w:t>
      </w:r>
      <w:r w:rsidR="00D72B4E" w:rsidRPr="007F2770">
        <w:t>and associated</w:t>
      </w:r>
      <w:r w:rsidR="00B83F96" w:rsidRPr="007F2770">
        <w:t xml:space="preserve"> </w:t>
      </w:r>
      <w:r w:rsidR="00D815C6" w:rsidRPr="007F2770">
        <w:t>mapped S-NSSAI(s)</w:t>
      </w:r>
      <w:r w:rsidR="00B83F96" w:rsidRPr="007F2770">
        <w:t>, if available,</w:t>
      </w:r>
      <w:r w:rsidR="00173561" w:rsidRPr="007F2770">
        <w:t xml:space="preserve"> in the</w:t>
      </w:r>
      <w:r w:rsidR="00173561" w:rsidRPr="007F2770">
        <w:rPr>
          <w:rFonts w:hint="eastAsia"/>
        </w:rPr>
        <w:t xml:space="preserve"> REGISTRATION REQUEST</w:t>
      </w:r>
      <w:r w:rsidR="00173561" w:rsidRPr="007F2770">
        <w:t xml:space="preserve"> message</w:t>
      </w:r>
      <w:r w:rsidR="00D72B4E" w:rsidRPr="007F2770">
        <w:t xml:space="preserve"> as described in this subclause</w:t>
      </w:r>
      <w:r w:rsidR="00173561" w:rsidRPr="007F2770">
        <w:rPr>
          <w:rFonts w:hint="eastAsia"/>
        </w:rPr>
        <w:t>.</w:t>
      </w:r>
      <w:r w:rsidR="00D72B4E" w:rsidRPr="007F2770">
        <w:t xml:space="preserve"> When the UE is entering a visited PLMN and intends to register to the slices for which the UE has only </w:t>
      </w:r>
      <w:r w:rsidR="008E369F" w:rsidRPr="007F2770">
        <w:t xml:space="preserve">HPLMN </w:t>
      </w:r>
      <w:r w:rsidR="00D72B4E" w:rsidRPr="007F2770">
        <w:t>S-NSSAI(s) available, the UE shall include these</w:t>
      </w:r>
      <w:r w:rsidR="008E369F" w:rsidRPr="007F2770">
        <w:t xml:space="preserve"> HPLMN</w:t>
      </w:r>
      <w:r w:rsidR="00D72B4E" w:rsidRPr="007F2770">
        <w:t xml:space="preserve"> S-NSSAI(s) in the Requested mapped NSSAI IE</w:t>
      </w:r>
      <w:ins w:id="3813" w:author="24.501_CR6317R1_(Rel-18)_5GProtoc18" w:date="2024-06-19T21:01:00Z">
        <w:r w:rsidR="00D54903">
          <w:t xml:space="preserve">. </w:t>
        </w:r>
        <w:r w:rsidR="00D54903" w:rsidRPr="00F11979">
          <w:t xml:space="preserve">When the UE is entering an </w:t>
        </w:r>
        <w:bookmarkStart w:id="3814" w:name="_Hlk167899025"/>
        <w:r w:rsidR="00D54903" w:rsidRPr="00F11979">
          <w:t>EHPLMN</w:t>
        </w:r>
        <w:bookmarkEnd w:id="3814"/>
        <w:r w:rsidR="00D54903" w:rsidRPr="00F11979">
          <w:t xml:space="preserve"> whose PLMN code is not derived from the IMSI</w:t>
        </w:r>
        <w:r w:rsidR="00D54903" w:rsidRPr="00F11979">
          <w:rPr>
            <w:bCs/>
          </w:rPr>
          <w:t xml:space="preserve"> and</w:t>
        </w:r>
        <w:r w:rsidR="00D54903" w:rsidRPr="00F11979">
          <w:t xml:space="preserve"> intends to register to the slices for which the UE has only HPLMN S-NSSAI(s) available, the UE shall include HPLMN S-NSSAI(s) in the Requested mapped NSSAI IE.</w:t>
        </w:r>
      </w:ins>
      <w:del w:id="3815" w:author="24.501_CR6317R1_(Rel-18)_5GProtoc18" w:date="2024-06-19T21:01:00Z">
        <w:r w:rsidR="00605173" w:rsidDel="00D54903">
          <w:delText xml:space="preserve"> This is also applicable when the UE is entering an EHPLMN whose PLMN code is not derived from the IMSI</w:delText>
        </w:r>
        <w:r w:rsidR="00D72B4E" w:rsidRPr="007F2770" w:rsidDel="00D54903">
          <w:delText>.</w:delText>
        </w:r>
      </w:del>
      <w:r w:rsidR="00ED1ACE" w:rsidRPr="00886E51">
        <w:t xml:space="preserve"> </w:t>
      </w:r>
      <w:r w:rsidR="00ED1ACE">
        <w:t xml:space="preserve">The </w:t>
      </w:r>
      <w:r w:rsidR="00ED1ACE">
        <w:rPr>
          <w:rFonts w:hint="eastAsia"/>
          <w:color w:val="0070C0"/>
          <w:u w:val="single"/>
        </w:rPr>
        <w:t>sum of</w:t>
      </w:r>
      <w:r w:rsidR="00ED1ACE" w:rsidRPr="00886E51">
        <w:t xml:space="preserve"> number of S-NSSAI values in the </w:t>
      </w:r>
      <w:r w:rsidR="00ED1ACE" w:rsidRPr="007F2770">
        <w:t>Requested NSSAI IE</w:t>
      </w:r>
      <w:r w:rsidR="00ED1ACE" w:rsidRPr="00886E51">
        <w:t xml:space="preserve"> and </w:t>
      </w:r>
      <w:r w:rsidR="00ED1ACE">
        <w:rPr>
          <w:rFonts w:hint="eastAsia"/>
          <w:color w:val="0070C0"/>
        </w:rPr>
        <w:t>number of S-NSSAI values</w:t>
      </w:r>
      <w:r w:rsidR="00ED1ACE">
        <w:rPr>
          <w:color w:val="0070C0"/>
        </w:rPr>
        <w:t xml:space="preserve"> in the </w:t>
      </w:r>
      <w:r w:rsidR="00ED1ACE" w:rsidRPr="007F2770">
        <w:t>Requested mapped NSSAI IE</w:t>
      </w:r>
      <w:r w:rsidR="00ED1ACE" w:rsidRPr="00886E51">
        <w:t xml:space="preserve"> shall not exceed eight</w:t>
      </w:r>
      <w:r w:rsidR="00ED1ACE">
        <w:t>.</w:t>
      </w:r>
    </w:p>
    <w:p w14:paraId="3B7AA8A0" w14:textId="3E63BC14" w:rsidR="00D72B4E" w:rsidRPr="007F2770" w:rsidRDefault="00175669" w:rsidP="00D72B4E">
      <w:pPr>
        <w:pStyle w:val="NO"/>
      </w:pPr>
      <w:r w:rsidRPr="007F2770">
        <w:t>NOTE </w:t>
      </w:r>
      <w:r w:rsidR="00AB47CF">
        <w:t>9</w:t>
      </w:r>
      <w:r w:rsidR="00D72B4E" w:rsidRPr="007F2770">
        <w:t>:</w:t>
      </w:r>
      <w:r w:rsidR="00D72B4E" w:rsidRPr="007F2770">
        <w:tab/>
        <w:t xml:space="preserve">The REGISTRATION REQUEST message can include both the Requested NSSAI </w:t>
      </w:r>
      <w:r w:rsidR="005C2415" w:rsidRPr="007F2770">
        <w:t xml:space="preserve">IE </w:t>
      </w:r>
      <w:r w:rsidR="00D72B4E" w:rsidRPr="007F2770">
        <w:t xml:space="preserve">and the Requested mapped NSSAI </w:t>
      </w:r>
      <w:r w:rsidR="005C2415" w:rsidRPr="007F2770">
        <w:t xml:space="preserve">IE </w:t>
      </w:r>
      <w:r w:rsidR="00D72B4E" w:rsidRPr="007F2770">
        <w:t>as described below.</w:t>
      </w:r>
    </w:p>
    <w:p w14:paraId="6BA3C3C3" w14:textId="77777777" w:rsidR="00066A87" w:rsidRPr="007F2770" w:rsidRDefault="00066A87" w:rsidP="00066A87">
      <w:r w:rsidRPr="007F2770">
        <w:rPr>
          <w:rFonts w:hint="eastAsia"/>
        </w:rPr>
        <w:t xml:space="preserve">If the UE </w:t>
      </w:r>
      <w:r w:rsidRPr="007F2770">
        <w:t xml:space="preserve">is </w:t>
      </w:r>
      <w:r w:rsidRPr="007F2770">
        <w:rPr>
          <w:lang w:val="en-US"/>
        </w:rPr>
        <w:t>registered for onboarding services in SNPN</w:t>
      </w:r>
      <w:r w:rsidRPr="007F2770">
        <w:t>, the UE shall not include the Requested NSSAI IE in the REGISTRATION REQUEST message.</w:t>
      </w:r>
    </w:p>
    <w:p w14:paraId="0499EE2E" w14:textId="77777777" w:rsidR="00173561" w:rsidRPr="007F2770" w:rsidRDefault="00173561" w:rsidP="00173561">
      <w:r w:rsidRPr="007F2770">
        <w:rPr>
          <w:rFonts w:eastAsia="Malgun Gothic"/>
        </w:rPr>
        <w:t xml:space="preserve">If the UE has allowed NSSAI or configured NSSAI </w:t>
      </w:r>
      <w:r w:rsidR="008E369F" w:rsidRPr="007F2770">
        <w:rPr>
          <w:rFonts w:eastAsia="Malgun Gothic"/>
        </w:rPr>
        <w:t xml:space="preserve">or both </w:t>
      </w:r>
      <w:r w:rsidRPr="007F2770">
        <w:rPr>
          <w:rFonts w:eastAsia="Malgun Gothic"/>
        </w:rPr>
        <w:t>for the current PLMN, t</w:t>
      </w:r>
      <w:r w:rsidRPr="007F2770">
        <w:t xml:space="preserve">he </w:t>
      </w:r>
      <w:r w:rsidR="00D72B4E" w:rsidRPr="007F2770">
        <w:t>R</w:t>
      </w:r>
      <w:r w:rsidR="00D72B4E" w:rsidRPr="007F2770">
        <w:rPr>
          <w:rFonts w:hint="eastAsia"/>
        </w:rPr>
        <w:t xml:space="preserve">equested </w:t>
      </w:r>
      <w:r w:rsidRPr="007F2770">
        <w:rPr>
          <w:rFonts w:hint="eastAsia"/>
        </w:rPr>
        <w:t xml:space="preserve">NSSAI </w:t>
      </w:r>
      <w:r w:rsidR="00D72B4E" w:rsidRPr="007F2770">
        <w:t xml:space="preserve">IE </w:t>
      </w:r>
      <w:r w:rsidRPr="007F2770">
        <w:rPr>
          <w:rFonts w:hint="eastAsia"/>
        </w:rPr>
        <w:t xml:space="preserve">shall </w:t>
      </w:r>
      <w:r w:rsidR="00D72B4E" w:rsidRPr="007F2770">
        <w:t>include</w:t>
      </w:r>
      <w:r w:rsidR="00D72B4E" w:rsidRPr="007F2770">
        <w:rPr>
          <w:rFonts w:hint="eastAsia"/>
        </w:rPr>
        <w:t xml:space="preserve"> </w:t>
      </w:r>
      <w:r w:rsidRPr="007F2770">
        <w:t>either:</w:t>
      </w:r>
    </w:p>
    <w:p w14:paraId="20530233" w14:textId="0075EBCE" w:rsidR="00173561" w:rsidRPr="007F2770" w:rsidRDefault="00163AEA" w:rsidP="00173561">
      <w:pPr>
        <w:pStyle w:val="B1"/>
      </w:pPr>
      <w:r w:rsidRPr="007F2770">
        <w:t>a)</w:t>
      </w:r>
      <w:r w:rsidR="00173561" w:rsidRPr="007F2770">
        <w:tab/>
        <w:t xml:space="preserve">the </w:t>
      </w:r>
      <w:r w:rsidR="00173561" w:rsidRPr="007F2770">
        <w:rPr>
          <w:rFonts w:hint="eastAsia"/>
        </w:rPr>
        <w:t>c</w:t>
      </w:r>
      <w:r w:rsidR="00173561" w:rsidRPr="007F2770">
        <w:t>onfigured</w:t>
      </w:r>
      <w:r w:rsidR="00173561" w:rsidRPr="007F2770">
        <w:rPr>
          <w:rFonts w:hint="eastAsia"/>
        </w:rPr>
        <w:t xml:space="preserve"> </w:t>
      </w:r>
      <w:r w:rsidR="00173561" w:rsidRPr="007F2770">
        <w:t>NSSAI</w:t>
      </w:r>
      <w:r w:rsidR="00173561" w:rsidRPr="007F2770">
        <w:rPr>
          <w:rFonts w:hint="eastAsia"/>
        </w:rPr>
        <w:t xml:space="preserve"> for the current PLMN</w:t>
      </w:r>
      <w:r w:rsidR="00471728" w:rsidRPr="007F2770">
        <w:rPr>
          <w:rFonts w:eastAsia="Malgun Gothic"/>
        </w:rPr>
        <w:t xml:space="preserve"> or SNPN</w:t>
      </w:r>
      <w:r w:rsidR="00173561" w:rsidRPr="007F2770">
        <w:t>, or a subset thereof as described below;</w:t>
      </w:r>
    </w:p>
    <w:p w14:paraId="2B882DCE" w14:textId="6C18F891" w:rsidR="00173561" w:rsidRPr="007F2770" w:rsidRDefault="00163AEA" w:rsidP="00173561">
      <w:pPr>
        <w:pStyle w:val="B1"/>
      </w:pPr>
      <w:r w:rsidRPr="007F2770">
        <w:t>b)</w:t>
      </w:r>
      <w:r w:rsidR="00173561" w:rsidRPr="007F2770">
        <w:tab/>
        <w:t xml:space="preserve">the </w:t>
      </w:r>
      <w:r w:rsidR="00173561" w:rsidRPr="007F2770">
        <w:rPr>
          <w:rFonts w:hint="eastAsia"/>
        </w:rPr>
        <w:t>a</w:t>
      </w:r>
      <w:r w:rsidR="00173561" w:rsidRPr="007F2770">
        <w:t>llowed</w:t>
      </w:r>
      <w:r w:rsidR="00173561" w:rsidRPr="007F2770">
        <w:rPr>
          <w:rFonts w:hint="eastAsia"/>
        </w:rPr>
        <w:t xml:space="preserve"> </w:t>
      </w:r>
      <w:r w:rsidR="00173561" w:rsidRPr="007F2770">
        <w:t>NSSAI</w:t>
      </w:r>
      <w:r w:rsidR="00173561" w:rsidRPr="007F2770">
        <w:rPr>
          <w:rFonts w:hint="eastAsia"/>
        </w:rPr>
        <w:t xml:space="preserve"> for the current PLMN</w:t>
      </w:r>
      <w:r w:rsidR="00471728" w:rsidRPr="007F2770">
        <w:rPr>
          <w:rFonts w:eastAsia="Malgun Gothic"/>
        </w:rPr>
        <w:t xml:space="preserve"> or SNPN</w:t>
      </w:r>
      <w:r w:rsidR="00173561" w:rsidRPr="007F2770">
        <w:t>, or a subset thereof as described below; or</w:t>
      </w:r>
    </w:p>
    <w:p w14:paraId="78056D7B" w14:textId="501F09E2" w:rsidR="00860135" w:rsidRPr="007F2770" w:rsidRDefault="00860135" w:rsidP="00860135">
      <w:pPr>
        <w:pStyle w:val="B1"/>
      </w:pPr>
      <w:r w:rsidRPr="007F2770">
        <w:t>c)</w:t>
      </w:r>
      <w:r w:rsidRPr="007F2770">
        <w:tab/>
        <w:t xml:space="preserve">the </w:t>
      </w:r>
      <w:r w:rsidRPr="007F2770">
        <w:rPr>
          <w:rFonts w:hint="eastAsia"/>
        </w:rPr>
        <w:t>a</w:t>
      </w:r>
      <w:r w:rsidRPr="007F2770">
        <w:t>llowed</w:t>
      </w:r>
      <w:r w:rsidRPr="007F2770">
        <w:rPr>
          <w:rFonts w:hint="eastAsia"/>
        </w:rPr>
        <w:t xml:space="preserve"> </w:t>
      </w:r>
      <w:r w:rsidRPr="007F2770">
        <w:t>NSSAI</w:t>
      </w:r>
      <w:r w:rsidRPr="007F2770">
        <w:rPr>
          <w:rFonts w:hint="eastAsia"/>
        </w:rPr>
        <w:t xml:space="preserve"> for the current PLMN</w:t>
      </w:r>
      <w:r w:rsidRPr="007F2770">
        <w:rPr>
          <w:rFonts w:eastAsia="Malgun Gothic"/>
        </w:rPr>
        <w:t xml:space="preserve"> or SNPN</w:t>
      </w:r>
      <w:r w:rsidRPr="007F2770">
        <w:t>, or a subset thereof as described below, plus the configured</w:t>
      </w:r>
      <w:r w:rsidRPr="007F2770">
        <w:rPr>
          <w:rFonts w:hint="eastAsia"/>
        </w:rPr>
        <w:t xml:space="preserve"> </w:t>
      </w:r>
      <w:r w:rsidRPr="007F2770">
        <w:t>NSSAI</w:t>
      </w:r>
      <w:r w:rsidRPr="007F2770">
        <w:rPr>
          <w:rFonts w:hint="eastAsia"/>
        </w:rPr>
        <w:t xml:space="preserve"> for the current PLMN</w:t>
      </w:r>
      <w:r w:rsidRPr="007F2770">
        <w:t xml:space="preserve"> or SNPN, or a subset thereof as described below;</w:t>
      </w:r>
    </w:p>
    <w:p w14:paraId="3CBFE218" w14:textId="6B53A314" w:rsidR="00D72B4E" w:rsidRPr="007F2770" w:rsidRDefault="009A7C96" w:rsidP="00D72B4E">
      <w:r>
        <w:t>I</w:t>
      </w:r>
      <w:r w:rsidR="00D72B4E" w:rsidRPr="007F2770">
        <w:t>n addition</w:t>
      </w:r>
      <w:r w:rsidR="009F3CA5">
        <w:t>,</w:t>
      </w:r>
      <w:r w:rsidR="00D72B4E" w:rsidRPr="007F2770">
        <w:t xml:space="preserve"> the Requested NSSAI IE shall include S-NSSAI(s) applicable in the current PLMN</w:t>
      </w:r>
      <w:r w:rsidR="00471728" w:rsidRPr="007F2770">
        <w:rPr>
          <w:rFonts w:eastAsia="Malgun Gothic"/>
        </w:rPr>
        <w:t xml:space="preserve"> or SNPN</w:t>
      </w:r>
      <w:r w:rsidR="00D72B4E" w:rsidRPr="007F2770">
        <w:t>, and if available the associated mapped S-NSSAI(s) for:</w:t>
      </w:r>
    </w:p>
    <w:p w14:paraId="285198D9" w14:textId="77777777" w:rsidR="00D72B4E" w:rsidRPr="007F2770" w:rsidRDefault="00D72B4E" w:rsidP="00D72B4E">
      <w:pPr>
        <w:pStyle w:val="B1"/>
      </w:pPr>
      <w:r w:rsidRPr="007F2770">
        <w:t>a)</w:t>
      </w:r>
      <w:r w:rsidRPr="007F2770">
        <w:tab/>
        <w:t>each PDN connection that is established in S1 mode when the UE is operating in the single-registration mode and the UE is performing an inter-system change from S1 mode to N1 mode; or</w:t>
      </w:r>
    </w:p>
    <w:p w14:paraId="5D618669" w14:textId="77777777" w:rsidR="00D72B4E" w:rsidRPr="007F2770" w:rsidRDefault="00D72B4E" w:rsidP="00D72B4E">
      <w:pPr>
        <w:pStyle w:val="B1"/>
      </w:pPr>
      <w:r w:rsidRPr="007F2770">
        <w:t>b)</w:t>
      </w:r>
      <w:r w:rsidRPr="007F2770">
        <w:tab/>
        <w:t>each active PDU session.</w:t>
      </w:r>
    </w:p>
    <w:p w14:paraId="016E5239" w14:textId="247B62EE" w:rsidR="008E369F" w:rsidRPr="007F2770" w:rsidRDefault="008E369F" w:rsidP="008E369F">
      <w:r w:rsidRPr="007F2770">
        <w:t>If the UE does not have S-NSSAI(s) applicable in the current PLMN</w:t>
      </w:r>
      <w:r w:rsidR="00471728" w:rsidRPr="007F2770">
        <w:rPr>
          <w:rFonts w:eastAsia="Malgun Gothic"/>
        </w:rPr>
        <w:t xml:space="preserve"> or SNPN</w:t>
      </w:r>
      <w:r w:rsidRPr="007F2770">
        <w:t>, then the Requested mapped NSSAI IE shall include HPLMN S-NSSAI(s) (e.g. mapped S-NSSAI(s), if available) for:</w:t>
      </w:r>
    </w:p>
    <w:p w14:paraId="005513A7" w14:textId="77777777" w:rsidR="00D72B4E" w:rsidRPr="007F2770" w:rsidRDefault="00D72B4E" w:rsidP="00D72B4E">
      <w:pPr>
        <w:pStyle w:val="B1"/>
      </w:pPr>
      <w:r w:rsidRPr="007F2770">
        <w:t>a)</w:t>
      </w:r>
      <w:r w:rsidRPr="007F2770">
        <w:tab/>
        <w:t>each PDN connection established in S1 mode when the UE is operating in the single-registration mode and the UE is performing an inter-system change from S1 mode to N1 mode to a visited PLMN; or</w:t>
      </w:r>
    </w:p>
    <w:p w14:paraId="5ADF90F6" w14:textId="77777777" w:rsidR="00D72B4E" w:rsidRPr="007F2770" w:rsidRDefault="00D72B4E" w:rsidP="00D72B4E">
      <w:pPr>
        <w:pStyle w:val="B1"/>
      </w:pPr>
      <w:r w:rsidRPr="007F2770">
        <w:t>b)</w:t>
      </w:r>
      <w:r w:rsidRPr="007F2770">
        <w:tab/>
        <w:t>each active PDU session when the UE is performing mobility from N1 mode to N1 mode to a visited PLMN.</w:t>
      </w:r>
    </w:p>
    <w:p w14:paraId="4DC9018C" w14:textId="133315E6" w:rsidR="00D72B4E" w:rsidRDefault="00175669" w:rsidP="00605173">
      <w:pPr>
        <w:pStyle w:val="NO"/>
      </w:pPr>
      <w:r w:rsidRPr="007F2770">
        <w:t>NOTE </w:t>
      </w:r>
      <w:r w:rsidR="00AB47CF">
        <w:t>10</w:t>
      </w:r>
      <w:r w:rsidR="00D72B4E" w:rsidRPr="007F2770">
        <w:t>:</w:t>
      </w:r>
      <w:r w:rsidR="00D72B4E" w:rsidRPr="007F2770">
        <w:tab/>
        <w:t>The Requested NSSAI IE is used instead of Requested mapped NSSAI IE in REGISTRATION REQUEST message when the UE enters HPLMN</w:t>
      </w:r>
      <w:r w:rsidR="00605173" w:rsidRPr="00605173">
        <w:t xml:space="preserve"> </w:t>
      </w:r>
      <w:r w:rsidR="00605173">
        <w:t>and</w:t>
      </w:r>
      <w:r w:rsidR="00605173" w:rsidRPr="007F2770">
        <w:t xml:space="preserve"> the EHPLMN list is not present or is empty</w:t>
      </w:r>
      <w:r w:rsidR="00605173">
        <w:t>; or when the UE enters a PLMN whose PLMN code is derived from the IMSI and the EHPLMN list is not empty.</w:t>
      </w:r>
      <w:r w:rsidR="00605173" w:rsidRPr="00491DCA">
        <w:t xml:space="preserve"> </w:t>
      </w:r>
      <w:r w:rsidR="00605173">
        <w:t>T</w:t>
      </w:r>
      <w:r w:rsidR="00605173" w:rsidRPr="000E40A5">
        <w:t xml:space="preserve">he Requested mapped NSSAI IE is used </w:t>
      </w:r>
      <w:r w:rsidR="00605173">
        <w:t>when the UE enters an EHPLMN whose PLMN code is not derived from the IMSI</w:t>
      </w:r>
      <w:r w:rsidR="00D72B4E" w:rsidRPr="007F2770">
        <w:t>.</w:t>
      </w:r>
    </w:p>
    <w:p w14:paraId="59274922" w14:textId="6453A187" w:rsidR="0018490C" w:rsidRPr="007F2770" w:rsidRDefault="0018490C" w:rsidP="0018490C">
      <w:pPr>
        <w:rPr>
          <w:lang w:eastAsia="zh-CN"/>
        </w:rPr>
      </w:pPr>
      <w:r>
        <w:t>I</w:t>
      </w:r>
      <w:r>
        <w:rPr>
          <w:rFonts w:hint="eastAsia"/>
          <w:lang w:eastAsia="zh-CN"/>
        </w:rPr>
        <w:t>f</w:t>
      </w:r>
      <w:r>
        <w:rPr>
          <w:lang w:eastAsia="zh-CN"/>
        </w:rPr>
        <w:t xml:space="preserve"> both </w:t>
      </w:r>
      <w:r>
        <w:rPr>
          <w:lang w:val="en-US"/>
        </w:rPr>
        <w:t>the S-NSSAI to be replaced</w:t>
      </w:r>
      <w:r>
        <w:t xml:space="preserve"> and the alternative S-NSSAI are included in the configured NSSAI,</w:t>
      </w:r>
      <w:r>
        <w:rPr>
          <w:lang w:eastAsia="zh-CN"/>
        </w:rPr>
        <w:t xml:space="preserve"> and </w:t>
      </w:r>
      <w:r>
        <w:t xml:space="preserve">the UE needs to request the </w:t>
      </w:r>
      <w:r>
        <w:rPr>
          <w:lang w:val="en-US"/>
        </w:rPr>
        <w:t xml:space="preserve">S-NSSAI to be replaced, </w:t>
      </w:r>
      <w:r>
        <w:t xml:space="preserve">the UE shall include the </w:t>
      </w:r>
      <w:r>
        <w:rPr>
          <w:lang w:val="en-US"/>
        </w:rPr>
        <w:t xml:space="preserve">S-NSSAI to be replaced </w:t>
      </w:r>
      <w:r>
        <w:t>in the Requested NSSAI IE or the Requested mapped NSSAI IE.</w:t>
      </w:r>
    </w:p>
    <w:p w14:paraId="334D3393" w14:textId="77777777" w:rsidR="00CA3A2E" w:rsidRPr="007F2770" w:rsidRDefault="00CA3A2E" w:rsidP="00CA3A2E">
      <w:r w:rsidRPr="007F2770">
        <w:t>For a REGISTRATION REQUEST message with a 5GS registration type IE indicating "mobility registration updating",</w:t>
      </w:r>
      <w:r w:rsidRPr="007F2770">
        <w:rPr>
          <w:rFonts w:hint="eastAsia"/>
        </w:rPr>
        <w:t xml:space="preserve"> </w:t>
      </w:r>
      <w:r w:rsidRPr="007F2770">
        <w:t>if the UE is in NB-N1 mode and the procedure is initiated for all cases except case a), c), e), i), s), t), w), and x), the REGISTRATION REQUEST message shall not include the Requested NSSAI IE.</w:t>
      </w:r>
    </w:p>
    <w:p w14:paraId="33C04E78" w14:textId="77777777" w:rsidR="00D72B4E" w:rsidRPr="007F2770" w:rsidRDefault="00055DFE" w:rsidP="00D72B4E">
      <w:r w:rsidRPr="007F2770">
        <w:t>If the UE has</w:t>
      </w:r>
      <w:r w:rsidR="00D72B4E" w:rsidRPr="007F2770">
        <w:t>:</w:t>
      </w:r>
    </w:p>
    <w:p w14:paraId="738F10AE" w14:textId="696D2E99" w:rsidR="00D72B4E" w:rsidRPr="007F2770" w:rsidRDefault="00D72B4E" w:rsidP="00D72B4E">
      <w:pPr>
        <w:pStyle w:val="B1"/>
      </w:pPr>
      <w:r w:rsidRPr="007F2770">
        <w:t>-</w:t>
      </w:r>
      <w:r w:rsidRPr="007F2770">
        <w:tab/>
        <w:t xml:space="preserve">no </w:t>
      </w:r>
      <w:r w:rsidR="00055DFE" w:rsidRPr="007F2770">
        <w:t>allowed NSSAI for the current PLMN</w:t>
      </w:r>
      <w:r w:rsidR="00471728" w:rsidRPr="007F2770">
        <w:rPr>
          <w:rFonts w:eastAsia="Malgun Gothic"/>
        </w:rPr>
        <w:t xml:space="preserve"> or SNPN</w:t>
      </w:r>
      <w:r w:rsidRPr="007F2770">
        <w:t>;</w:t>
      </w:r>
    </w:p>
    <w:p w14:paraId="527FE12A" w14:textId="2F6E0802" w:rsidR="00D72B4E" w:rsidRPr="007F2770" w:rsidRDefault="00D72B4E" w:rsidP="00D72B4E">
      <w:pPr>
        <w:pStyle w:val="B1"/>
      </w:pPr>
      <w:r w:rsidRPr="007F2770">
        <w:t>-</w:t>
      </w:r>
      <w:r w:rsidRPr="007F2770">
        <w:tab/>
      </w:r>
      <w:r w:rsidR="00D3480B" w:rsidRPr="007F2770">
        <w:t xml:space="preserve">no </w:t>
      </w:r>
      <w:r w:rsidR="00055DFE" w:rsidRPr="007F2770">
        <w:t>configured NSSAI for the current PLMN</w:t>
      </w:r>
      <w:r w:rsidR="00471728" w:rsidRPr="007F2770">
        <w:rPr>
          <w:rFonts w:eastAsia="Malgun Gothic"/>
        </w:rPr>
        <w:t xml:space="preserve"> or SNPN</w:t>
      </w:r>
      <w:r w:rsidRPr="007F2770">
        <w:t>;</w:t>
      </w:r>
    </w:p>
    <w:p w14:paraId="0EEDEF23" w14:textId="2B178692" w:rsidR="00D72B4E" w:rsidRPr="007F2770" w:rsidRDefault="00D72B4E" w:rsidP="00D72B4E">
      <w:pPr>
        <w:pStyle w:val="B1"/>
      </w:pPr>
      <w:r w:rsidRPr="007F2770">
        <w:t>-</w:t>
      </w:r>
      <w:r w:rsidRPr="007F2770">
        <w:tab/>
        <w:t>neither active PDU session(s) nor PDN connection(s) to transfer associated with an S-NSSAI applicable in the current PLMN</w:t>
      </w:r>
      <w:r w:rsidR="00471728" w:rsidRPr="007F2770">
        <w:rPr>
          <w:rFonts w:eastAsia="Malgun Gothic"/>
        </w:rPr>
        <w:t xml:space="preserve"> or SNPN</w:t>
      </w:r>
      <w:r w:rsidRPr="007F2770">
        <w:t>; and</w:t>
      </w:r>
    </w:p>
    <w:p w14:paraId="58FBD440" w14:textId="77777777" w:rsidR="00D72B4E" w:rsidRPr="007F2770" w:rsidRDefault="00D72B4E" w:rsidP="00D72B4E">
      <w:pPr>
        <w:pStyle w:val="B1"/>
      </w:pPr>
      <w:r w:rsidRPr="007F2770">
        <w:t>-</w:t>
      </w:r>
      <w:r w:rsidRPr="007F2770">
        <w:tab/>
        <w:t>neither active PDU session(s) nor PDN connection(s) to transfer associated with mapped S-NSSAI(s);</w:t>
      </w:r>
    </w:p>
    <w:p w14:paraId="500A807A" w14:textId="77777777" w:rsidR="00B863B2" w:rsidRPr="007F2770" w:rsidRDefault="00055DFE" w:rsidP="00D72B4E">
      <w:r w:rsidRPr="007F2770">
        <w:t xml:space="preserve">and has a </w:t>
      </w:r>
      <w:r w:rsidR="00AE0774" w:rsidRPr="007F2770">
        <w:t xml:space="preserve">default </w:t>
      </w:r>
      <w:r w:rsidRPr="007F2770">
        <w:t xml:space="preserve">configured NSSAI, </w:t>
      </w:r>
      <w:r w:rsidR="00D72B4E" w:rsidRPr="007F2770">
        <w:t xml:space="preserve">then </w:t>
      </w:r>
      <w:r w:rsidRPr="007F2770">
        <w:t>the UE shall</w:t>
      </w:r>
      <w:r w:rsidR="00B863B2" w:rsidRPr="007F2770">
        <w:t>:</w:t>
      </w:r>
    </w:p>
    <w:p w14:paraId="3DEFB15F" w14:textId="77777777" w:rsidR="00B863B2" w:rsidRPr="007F2770" w:rsidRDefault="00B863B2" w:rsidP="00920167">
      <w:pPr>
        <w:pStyle w:val="B1"/>
      </w:pPr>
      <w:r w:rsidRPr="007F2770">
        <w:t>a)</w:t>
      </w:r>
      <w:r w:rsidRPr="007F2770">
        <w:tab/>
      </w:r>
      <w:r w:rsidR="00055DFE" w:rsidRPr="007F2770">
        <w:t xml:space="preserve">include the S-NSSAI(s) in the Requested NSSAI IE of the REGISTRATION REQUEST message using the </w:t>
      </w:r>
      <w:r w:rsidR="00AE0774" w:rsidRPr="007F2770">
        <w:t xml:space="preserve">default </w:t>
      </w:r>
      <w:r w:rsidR="00055DFE" w:rsidRPr="007F2770">
        <w:t>configured NSSAI</w:t>
      </w:r>
      <w:r w:rsidRPr="007F2770">
        <w:t>; and</w:t>
      </w:r>
    </w:p>
    <w:p w14:paraId="2F745651" w14:textId="77777777" w:rsidR="00B863B2" w:rsidRPr="007F2770" w:rsidRDefault="00B863B2" w:rsidP="00B863B2">
      <w:pPr>
        <w:pStyle w:val="B1"/>
      </w:pPr>
      <w:r w:rsidRPr="007F2770">
        <w:t>b)</w:t>
      </w:r>
      <w:r w:rsidRPr="007F2770">
        <w:tab/>
        <w:t>include the Network slicing indication IE with the Default configured NSSAI indication bit set to "Requested NSSAI created from default configured NSSAI" in the REGISTRATION REQUEST message.</w:t>
      </w:r>
    </w:p>
    <w:p w14:paraId="1D201BDF" w14:textId="77777777" w:rsidR="00D72B4E" w:rsidRPr="007F2770" w:rsidRDefault="00055DFE" w:rsidP="00B863B2">
      <w:r w:rsidRPr="007F2770">
        <w:t>If the UE has</w:t>
      </w:r>
      <w:r w:rsidR="00D72B4E" w:rsidRPr="007F2770">
        <w:t>:</w:t>
      </w:r>
    </w:p>
    <w:p w14:paraId="73DA078F" w14:textId="587E2EA3" w:rsidR="00D72B4E" w:rsidRPr="007F2770" w:rsidRDefault="00D72B4E" w:rsidP="00D72B4E">
      <w:pPr>
        <w:pStyle w:val="B1"/>
      </w:pPr>
      <w:r w:rsidRPr="007F2770">
        <w:t>-</w:t>
      </w:r>
      <w:r w:rsidRPr="007F2770">
        <w:tab/>
      </w:r>
      <w:r w:rsidR="00055DFE" w:rsidRPr="007F2770">
        <w:t>no allowed NSSAI for the current PLMN</w:t>
      </w:r>
      <w:r w:rsidR="00471728" w:rsidRPr="007F2770">
        <w:rPr>
          <w:rFonts w:eastAsia="Malgun Gothic"/>
        </w:rPr>
        <w:t xml:space="preserve"> or SNPN</w:t>
      </w:r>
      <w:r w:rsidRPr="007F2770">
        <w:t>;</w:t>
      </w:r>
    </w:p>
    <w:p w14:paraId="0E60F914" w14:textId="3A791474" w:rsidR="00D72B4E" w:rsidRPr="007F2770" w:rsidRDefault="00D72B4E" w:rsidP="00D72B4E">
      <w:pPr>
        <w:pStyle w:val="B1"/>
      </w:pPr>
      <w:r w:rsidRPr="007F2770">
        <w:t>-</w:t>
      </w:r>
      <w:r w:rsidRPr="007F2770">
        <w:tab/>
      </w:r>
      <w:r w:rsidR="00055DFE" w:rsidRPr="007F2770">
        <w:t>no configured NSSAI for the current PLMN</w:t>
      </w:r>
      <w:r w:rsidR="00471728" w:rsidRPr="007F2770">
        <w:rPr>
          <w:rFonts w:eastAsia="Malgun Gothic"/>
        </w:rPr>
        <w:t xml:space="preserve"> or SNPN</w:t>
      </w:r>
      <w:r w:rsidRPr="007F2770">
        <w:t>;</w:t>
      </w:r>
    </w:p>
    <w:p w14:paraId="39403F1F" w14:textId="18A41F31" w:rsidR="00D72B4E" w:rsidRPr="007F2770" w:rsidRDefault="00D72B4E" w:rsidP="00D72B4E">
      <w:pPr>
        <w:pStyle w:val="B1"/>
      </w:pPr>
      <w:r w:rsidRPr="007F2770">
        <w:t>-</w:t>
      </w:r>
      <w:r w:rsidRPr="007F2770">
        <w:tab/>
        <w:t>neither active PDU session(s) nor PDN connection(s) to transfer associated with an S-NSSAI applicable in the current PLMN</w:t>
      </w:r>
      <w:r w:rsidR="00471728" w:rsidRPr="007F2770">
        <w:rPr>
          <w:rFonts w:eastAsia="Malgun Gothic"/>
        </w:rPr>
        <w:t xml:space="preserve"> or SNPN</w:t>
      </w:r>
    </w:p>
    <w:p w14:paraId="70C24D58" w14:textId="77777777" w:rsidR="00D72B4E" w:rsidRPr="007F2770" w:rsidRDefault="00D72B4E" w:rsidP="00D72B4E">
      <w:pPr>
        <w:pStyle w:val="B1"/>
      </w:pPr>
      <w:r w:rsidRPr="007F2770">
        <w:t>-</w:t>
      </w:r>
      <w:r w:rsidRPr="007F2770">
        <w:tab/>
        <w:t>neither active PDU session(s) nor PDN connection(s) to transfer associated with mapped S-NSSAI(s); and</w:t>
      </w:r>
    </w:p>
    <w:p w14:paraId="691E14F0" w14:textId="3638D988" w:rsidR="00D72B4E" w:rsidRPr="007F2770" w:rsidRDefault="00D72B4E" w:rsidP="00D72B4E">
      <w:pPr>
        <w:pStyle w:val="B1"/>
      </w:pPr>
      <w:r w:rsidRPr="007F2770">
        <w:t>-</w:t>
      </w:r>
      <w:r w:rsidRPr="007F2770">
        <w:tab/>
      </w:r>
      <w:r w:rsidR="00055DFE" w:rsidRPr="007F2770">
        <w:t xml:space="preserve">no </w:t>
      </w:r>
      <w:r w:rsidR="00AE0774" w:rsidRPr="007F2770">
        <w:t xml:space="preserve">default </w:t>
      </w:r>
      <w:r w:rsidR="00055DFE" w:rsidRPr="007F2770">
        <w:t>configured NSSAI</w:t>
      </w:r>
      <w:r w:rsidR="008326A1" w:rsidRPr="007F2770">
        <w:t>,</w:t>
      </w:r>
    </w:p>
    <w:p w14:paraId="421631A6" w14:textId="77777777" w:rsidR="00055DFE" w:rsidRPr="007F2770" w:rsidRDefault="00055DFE" w:rsidP="00D72B4E">
      <w:r w:rsidRPr="007F2770">
        <w:t xml:space="preserve">the UE shall include </w:t>
      </w:r>
      <w:r w:rsidR="00D72B4E" w:rsidRPr="007F2770">
        <w:t xml:space="preserve">neither Requested NSSAI IE nor Requested mapped NSSAI IE </w:t>
      </w:r>
      <w:r w:rsidRPr="007F2770">
        <w:t xml:space="preserve">in the REGISTRATION </w:t>
      </w:r>
      <w:r w:rsidR="00C36530" w:rsidRPr="007F2770">
        <w:t xml:space="preserve">REQUEST </w:t>
      </w:r>
      <w:r w:rsidRPr="007F2770">
        <w:t>message.</w:t>
      </w:r>
    </w:p>
    <w:p w14:paraId="687B8DCF" w14:textId="77777777" w:rsidR="00634B3D" w:rsidRPr="007F2770" w:rsidRDefault="00634B3D" w:rsidP="00634B3D">
      <w:r w:rsidRPr="007F2770">
        <w:t>If all the S-NSSAI(s) corresponding to the slice(s) to which the UE intends to register are included in the pending NSSAI, the UE shall not include a requested NSSAI in the REGISTRATION REQUEST message.</w:t>
      </w:r>
    </w:p>
    <w:p w14:paraId="66FC3C9A" w14:textId="77777777" w:rsidR="00634B3D" w:rsidRDefault="00634B3D" w:rsidP="00634B3D">
      <w:r w:rsidRPr="007F2770">
        <w:t>When the UE storing a pending NSSAI intends to register to additional S-NSSAI(s) over the same access type, the UE shall send the requested NSSAI containing the additional S-NSSAI(s) that the UE intends to register to in the REGISTRATION REQUEST message. The requested NSSAI shall not include any S-NSSAI from the pending NSSAI.</w:t>
      </w:r>
    </w:p>
    <w:p w14:paraId="7A6C8275" w14:textId="77777777" w:rsidR="00682A9D" w:rsidRDefault="00860135" w:rsidP="00495EC6">
      <w:r w:rsidRPr="007F2770">
        <w:t xml:space="preserve">The subset of configured NSSAI provided in the requested NSSAI consists of one or more S-NSSAIs in the configured NSSAI applicable to the current PLMN or SNPN, </w:t>
      </w:r>
      <w:r>
        <w:t>where any included S-NSSAI is</w:t>
      </w:r>
      <w:r w:rsidR="00682A9D">
        <w:t xml:space="preserve"> </w:t>
      </w:r>
      <w:r w:rsidR="00682A9D" w:rsidRPr="007F2770">
        <w:t xml:space="preserve">neither in the rejected NSSAI nor associated to </w:t>
      </w:r>
      <w:r w:rsidR="00682A9D">
        <w:t>an</w:t>
      </w:r>
      <w:r w:rsidR="00682A9D" w:rsidRPr="007F2770">
        <w:t xml:space="preserve"> S-NSSAI in the rejected NSSAI. </w:t>
      </w:r>
      <w:r w:rsidR="00682A9D">
        <w:t>If the UE is inside the NS-AoS of an S-NSSAI in the rejected NSSAI with a rejection cause value set to "</w:t>
      </w:r>
      <w:r w:rsidR="00682A9D" w:rsidRPr="00952236">
        <w:t>S-NSSAI not available in the current registration area</w:t>
      </w:r>
      <w:r w:rsidR="00682A9D">
        <w:t>", the S-NSSAI may be included in the requested NSSAI.</w:t>
      </w:r>
    </w:p>
    <w:p w14:paraId="0A3018BE" w14:textId="6CA06363" w:rsidR="00682A9D" w:rsidRDefault="00682A9D" w:rsidP="00495EC6">
      <w:r>
        <w:t>For case zq, t</w:t>
      </w:r>
      <w:r w:rsidRPr="007F2770">
        <w:t xml:space="preserve">he subset of configured NSSAI provided in the requested NSSAI consists of one or more S-NSSAIs in the configured NSSAI applicable to the current PLMN or SNPN, </w:t>
      </w:r>
      <w:r>
        <w:t>where any included S-NSSAI is in the partially rejected NSSAI and the</w:t>
      </w:r>
      <w:r w:rsidRPr="00CB383B">
        <w:t xml:space="preserve"> current TAI is in the list of TAs for which </w:t>
      </w:r>
      <w:r>
        <w:t xml:space="preserve">the </w:t>
      </w:r>
      <w:r w:rsidRPr="00CB383B">
        <w:t>S-NSSAI is</w:t>
      </w:r>
      <w:r>
        <w:t xml:space="preserve"> not</w:t>
      </w:r>
      <w:r w:rsidRPr="00CB383B">
        <w:t xml:space="preserve"> rejected</w:t>
      </w:r>
      <w:r>
        <w:t xml:space="preserve">. If the UE is inside the NS-AoS of an S-NSSAI in the partially rejected NSSAI and the current TAI is in the list of TAs for which the S-NSSAI is rejected, the S-NSSAI may be included in the requested NSSAI. </w:t>
      </w:r>
    </w:p>
    <w:p w14:paraId="4D8F07DD" w14:textId="39651270" w:rsidR="00425B15" w:rsidRPr="007F2770" w:rsidRDefault="00425B15" w:rsidP="00425B15">
      <w:r w:rsidRPr="007F2770">
        <w:t>In addition, if the NSSRG information is available, the subset of configured NSSAI provided in the requested NSSAI shall be associated with at least one common NSSRG value.</w:t>
      </w:r>
      <w:r w:rsidR="002C5D30" w:rsidRPr="007F2770">
        <w:t xml:space="preserve"> The UE may also include in the requested NSSAI</w:t>
      </w:r>
      <w:r w:rsidR="00CD7D97">
        <w:t xml:space="preserve"> </w:t>
      </w:r>
      <w:r w:rsidR="00CD7D97">
        <w:rPr>
          <w:snapToGrid w:val="0"/>
        </w:rPr>
        <w:t>included in the Requested NSSAI IE or the Requested mapped NSSAI IE or both</w:t>
      </w:r>
      <w:r w:rsidR="002C5D30" w:rsidRPr="007F2770">
        <w:t>, the S-NSSAI(s) which were added to configured NSSAI in S1 mode and for which the associated NSSRG information is not available.</w:t>
      </w:r>
      <w:r w:rsidRPr="007F2770">
        <w:t xml:space="preserve"> If the UE </w:t>
      </w:r>
      <w:r w:rsidR="006C4EA0" w:rsidRPr="007F2770">
        <w:t xml:space="preserve">is in 5GMM-REGISTERED state over the other access and </w:t>
      </w:r>
      <w:r w:rsidRPr="007F2770">
        <w:t>has already an allowed NSSAI for the other access</w:t>
      </w:r>
      <w:r w:rsidR="00467676" w:rsidRPr="007F2770">
        <w:t xml:space="preserve"> in the same PLMN or in different PLMNs</w:t>
      </w:r>
      <w:r w:rsidRPr="007F2770">
        <w:t>, all the S-NSSAI(s) in the requested NSSAI</w:t>
      </w:r>
      <w:r w:rsidR="00CD7D97">
        <w:t xml:space="preserve"> </w:t>
      </w:r>
      <w:r w:rsidR="00CD7D97">
        <w:rPr>
          <w:snapToGrid w:val="0"/>
        </w:rPr>
        <w:t>included in the Requested NSSAI IE or the Requested mapped NSSAI IE or both</w:t>
      </w:r>
      <w:r w:rsidRPr="007F2770">
        <w:t xml:space="preserve"> for the current access shall share at least an NSSRG value common to all the S-NSSAI(s) of the allowed NSSAI for the other access. If the UE is simultaneously performing the registration procedure on the other access</w:t>
      </w:r>
      <w:r w:rsidR="00E062DE" w:rsidRPr="007F2770">
        <w:t xml:space="preserve"> in different PLMNs</w:t>
      </w:r>
      <w:r w:rsidRPr="007F2770">
        <w:t>, the UE shall include S-NSSAIs that share at least a common NSSRG value across all access types.</w:t>
      </w:r>
      <w:r w:rsidR="001634D6" w:rsidRPr="007F2770">
        <w:rPr>
          <w:lang w:val="en-US"/>
        </w:rPr>
        <w:t xml:space="preserve"> </w:t>
      </w:r>
      <w:r w:rsidR="001634D6">
        <w:t>If the UE has pending NSSAI which the UE is still interested in using,</w:t>
      </w:r>
      <w:r w:rsidR="00AC2F36" w:rsidRPr="007F2770">
        <w:rPr>
          <w:lang w:val="en-US"/>
        </w:rPr>
        <w:t xml:space="preserve"> </w:t>
      </w:r>
      <w:r w:rsidR="001634D6">
        <w:rPr>
          <w:lang w:val="en-US"/>
        </w:rPr>
        <w:t>t</w:t>
      </w:r>
      <w:r w:rsidR="00AC2F36" w:rsidRPr="007F2770">
        <w:rPr>
          <w:lang w:val="en-US"/>
        </w:rPr>
        <w:t>he</w:t>
      </w:r>
      <w:r w:rsidR="001634D6">
        <w:rPr>
          <w:lang w:val="en-US"/>
        </w:rPr>
        <w:t>n</w:t>
      </w:r>
      <w:r w:rsidR="00AC2F36" w:rsidRPr="007F2770">
        <w:rPr>
          <w:lang w:val="en-US"/>
        </w:rPr>
        <w:t xml:space="preserve"> </w:t>
      </w:r>
      <w:r w:rsidR="00AC2F36" w:rsidRPr="007F2770">
        <w:t>S-NSSAIs in the pending NSSAI and requested NSSAI shall be associated with at least one common NSSRG value.</w:t>
      </w:r>
    </w:p>
    <w:p w14:paraId="12961939" w14:textId="29DBC8BC" w:rsidR="00F31F00" w:rsidRPr="007F2770" w:rsidRDefault="00F31F00" w:rsidP="00F31F00">
      <w:pPr>
        <w:pStyle w:val="NO"/>
      </w:pPr>
      <w:r w:rsidRPr="007F2770">
        <w:t>NOTE </w:t>
      </w:r>
      <w:r w:rsidR="004D08BB" w:rsidRPr="007F2770">
        <w:t>1</w:t>
      </w:r>
      <w:r w:rsidR="00AB47CF">
        <w:t>1</w:t>
      </w:r>
      <w:r w:rsidRPr="007F2770">
        <w:t>:</w:t>
      </w:r>
      <w:r w:rsidRPr="007F2770">
        <w:tab/>
        <w:t>If the UE has stored mapped S-NSSAI(s) for the rejected NSSAI, and one or more S-NSSAIs in the stored mapped S-NSSAI(s) for the configured NSSAI are not included in the stored mapped S-NSSAI(s) for the rejected NSSAI, then a S-NSSAI in the configured NSSAI associated to one or more of these mapped S-NSSAI(s) for the configured NSSAI are available to be included in the requested NSSAI together with their mapped S-NSSAI.</w:t>
      </w:r>
    </w:p>
    <w:p w14:paraId="3DEF58ED" w14:textId="6FB0A644" w:rsidR="00A1674D" w:rsidRPr="007F2770" w:rsidRDefault="00A1674D" w:rsidP="00A1674D">
      <w:pPr>
        <w:pStyle w:val="NO"/>
      </w:pPr>
      <w:r w:rsidRPr="007F2770">
        <w:t>NOTE </w:t>
      </w:r>
      <w:r w:rsidR="004D08BB" w:rsidRPr="007F2770">
        <w:t>1</w:t>
      </w:r>
      <w:r w:rsidR="00AB47CF">
        <w:t>2</w:t>
      </w:r>
      <w:r w:rsidRPr="007F2770">
        <w:t>:</w:t>
      </w:r>
      <w:r w:rsidRPr="007F2770">
        <w:tab/>
        <w:t>If one or more mapped S-NSSAIs in the stored mapped S-NSSAI(s) for the configured NSSAI are not included in the stored rejected NSSAI for the failed or revoked NSSAA, a S-NSSAI in the configured NSSAI associated to one or more of these mapped S-NSSAI(s) for the configured NSSAI are available to be included in the registration request together with their mapped S-NSSAI.</w:t>
      </w:r>
    </w:p>
    <w:p w14:paraId="77A6077C" w14:textId="66E773F7" w:rsidR="004E35C4" w:rsidRDefault="004E35C4" w:rsidP="00A1674D">
      <w:pPr>
        <w:pStyle w:val="NO"/>
      </w:pPr>
      <w:r w:rsidRPr="007F2770">
        <w:t>NOTE 1</w:t>
      </w:r>
      <w:r w:rsidR="00AB47CF">
        <w:t>3</w:t>
      </w:r>
      <w:r w:rsidRPr="007F2770">
        <w:t>:</w:t>
      </w:r>
      <w:r w:rsidRPr="007F2770">
        <w:tab/>
        <w:t>There is no need to consider the case that the UE is simultaneously performing the registration procedure on the other access in the same PLMN, due to that the UE is not allowed to initiate the registration procedure over one access when the registration over the other access to the same PLMN is going on.</w:t>
      </w:r>
    </w:p>
    <w:p w14:paraId="756500B4" w14:textId="77777777" w:rsidR="007F71EB" w:rsidRDefault="007F71EB" w:rsidP="007F71EB">
      <w:r>
        <w:t>If:</w:t>
      </w:r>
    </w:p>
    <w:p w14:paraId="3ED8E9C9" w14:textId="77777777" w:rsidR="007F71EB" w:rsidRPr="007F2770" w:rsidRDefault="007F71EB" w:rsidP="007F71EB">
      <w:pPr>
        <w:pStyle w:val="B1"/>
      </w:pPr>
      <w:r w:rsidRPr="007F2770">
        <w:t>a)</w:t>
      </w:r>
      <w:r w:rsidRPr="007F2770">
        <w:tab/>
      </w:r>
      <w:r w:rsidRPr="00BF686B">
        <w:t>the</w:t>
      </w:r>
      <w:r>
        <w:t xml:space="preserve"> </w:t>
      </w:r>
      <w:r w:rsidRPr="00B83542">
        <w:t>UE is registered to current PLMN over the other access and has NSSRG information available</w:t>
      </w:r>
      <w:r w:rsidRPr="007F2770">
        <w:t>;</w:t>
      </w:r>
    </w:p>
    <w:p w14:paraId="228D892E" w14:textId="77777777" w:rsidR="007F71EB" w:rsidRPr="007F2770" w:rsidRDefault="007F71EB" w:rsidP="007F71EB">
      <w:pPr>
        <w:pStyle w:val="B1"/>
      </w:pPr>
      <w:r w:rsidRPr="007F2770">
        <w:t>b)</w:t>
      </w:r>
      <w:r w:rsidRPr="007F2770">
        <w:tab/>
      </w:r>
      <w:r w:rsidRPr="00BF686B">
        <w:rPr>
          <w:noProof/>
        </w:rPr>
        <w:t>the</w:t>
      </w:r>
      <w:r>
        <w:rPr>
          <w:noProof/>
        </w:rPr>
        <w:t xml:space="preserve"> </w:t>
      </w:r>
      <w:r w:rsidRPr="00AF57FF">
        <w:rPr>
          <w:noProof/>
        </w:rPr>
        <w:t xml:space="preserve">UE is attempting mobility registration to </w:t>
      </w:r>
      <w:r>
        <w:rPr>
          <w:rFonts w:hint="eastAsia"/>
          <w:noProof/>
          <w:lang w:eastAsia="zh-CN"/>
        </w:rPr>
        <w:t>the</w:t>
      </w:r>
      <w:r>
        <w:rPr>
          <w:noProof/>
        </w:rPr>
        <w:t xml:space="preserve"> </w:t>
      </w:r>
      <w:r w:rsidRPr="00AF57FF">
        <w:rPr>
          <w:noProof/>
        </w:rPr>
        <w:t>same current PLMN from other PLMN in the current access</w:t>
      </w:r>
      <w:r w:rsidRPr="00BF686B">
        <w:rPr>
          <w:noProof/>
        </w:rPr>
        <w:t>;</w:t>
      </w:r>
      <w:r>
        <w:rPr>
          <w:noProof/>
        </w:rPr>
        <w:t xml:space="preserve"> </w:t>
      </w:r>
      <w:r w:rsidRPr="00BF686B">
        <w:rPr>
          <w:noProof/>
        </w:rPr>
        <w:t>and</w:t>
      </w:r>
    </w:p>
    <w:p w14:paraId="2AD4764A" w14:textId="77777777" w:rsidR="007F71EB" w:rsidRPr="007F2770" w:rsidRDefault="007F71EB" w:rsidP="007F71EB">
      <w:pPr>
        <w:pStyle w:val="B1"/>
      </w:pPr>
      <w:r w:rsidRPr="007F2770">
        <w:t>c)</w:t>
      </w:r>
      <w:r w:rsidRPr="007F2770">
        <w:tab/>
      </w:r>
      <w:r>
        <w:t xml:space="preserve">the </w:t>
      </w:r>
      <w:r w:rsidRPr="00AF57FF">
        <w:t>UE has PDU session(s) or PDN connection(s) associated with NSSAI not sharing part of NSSRG available of the current PLMN</w:t>
      </w:r>
      <w:r>
        <w:t>;</w:t>
      </w:r>
    </w:p>
    <w:p w14:paraId="698433E9" w14:textId="5FD6E0F7" w:rsidR="007F71EB" w:rsidRPr="007F2770" w:rsidRDefault="007F71EB" w:rsidP="00A33425">
      <w:r>
        <w:t>t</w:t>
      </w:r>
      <w:r w:rsidRPr="00AF57FF">
        <w:t xml:space="preserve">hen </w:t>
      </w:r>
      <w:r>
        <w:t xml:space="preserve">the </w:t>
      </w:r>
      <w:r w:rsidRPr="00AF57FF">
        <w:t>UE locally releases these PDU session(s) or PDN connection(s), as the NSSAI for these PDU session(s) or PDN connection(s) will not be included in</w:t>
      </w:r>
      <w:r>
        <w:t xml:space="preserve"> the</w:t>
      </w:r>
      <w:r w:rsidRPr="00AF57FF">
        <w:t xml:space="preserve"> requested or </w:t>
      </w:r>
      <w:r>
        <w:t xml:space="preserve">the </w:t>
      </w:r>
      <w:r w:rsidRPr="00AF57FF">
        <w:t>requested mapped NSSAI in the current PLMN due to its lack of association to the common NSSRG of the current PLMN</w:t>
      </w:r>
      <w:r>
        <w:t>.</w:t>
      </w:r>
    </w:p>
    <w:p w14:paraId="2732A95F" w14:textId="1AB1E8F5" w:rsidR="00173561" w:rsidRDefault="00173561" w:rsidP="00173561">
      <w:r w:rsidRPr="007F2770">
        <w:t xml:space="preserve">The subset of </w:t>
      </w:r>
      <w:r w:rsidRPr="007F2770">
        <w:rPr>
          <w:rFonts w:hint="eastAsia"/>
        </w:rPr>
        <w:t>a</w:t>
      </w:r>
      <w:r w:rsidRPr="007F2770">
        <w:t xml:space="preserve">llowed NSSAI provided in the </w:t>
      </w:r>
      <w:r w:rsidRPr="007F2770">
        <w:rPr>
          <w:rFonts w:hint="eastAsia"/>
        </w:rPr>
        <w:t>r</w:t>
      </w:r>
      <w:r w:rsidRPr="007F2770">
        <w:t xml:space="preserve">equested NSSAI consists of one or more S-NSSAIs in the </w:t>
      </w:r>
      <w:r w:rsidRPr="007F2770">
        <w:rPr>
          <w:rFonts w:hint="eastAsia"/>
        </w:rPr>
        <w:t>a</w:t>
      </w:r>
      <w:r w:rsidRPr="007F2770">
        <w:t>llowed NSSAI for this PLMN.</w:t>
      </w:r>
    </w:p>
    <w:p w14:paraId="3642BCF8" w14:textId="0D17AEF1" w:rsidR="00852573" w:rsidRPr="007F2770" w:rsidRDefault="00852573" w:rsidP="00173561">
      <w:r>
        <w:t>If the UE supports the S-NSSAI time validity information, S-NSSAI time validity information is available for an S-NSSAI, and the S-NSSAI time validity information indicates that the S-NSSAI is not available, the UE shall not include the S-NSSAI in the Requested NSSAI IE of the REGISTRATION REQUEST message.</w:t>
      </w:r>
      <w:r w:rsidR="002B4241">
        <w:t xml:space="preserve"> If the UE has S-NSSAI time validity information over the other access in the same PLMN and the S-NSSAI time validity information indicates that the S-NSSAI is not available, the UE shall not include the S-NSSAI in the Requested NSSAI IE of the REGISTRATION REQUEST message for the current access type.</w:t>
      </w:r>
    </w:p>
    <w:p w14:paraId="5D9866D2" w14:textId="5858AEE9" w:rsidR="00173561" w:rsidRDefault="00175669" w:rsidP="00173561">
      <w:pPr>
        <w:pStyle w:val="NO"/>
      </w:pPr>
      <w:r w:rsidRPr="007F2770">
        <w:t>NOTE </w:t>
      </w:r>
      <w:r w:rsidR="004D08BB" w:rsidRPr="007F2770">
        <w:t>1</w:t>
      </w:r>
      <w:r w:rsidR="00AB47CF">
        <w:t>4</w:t>
      </w:r>
      <w:r w:rsidR="00173561" w:rsidRPr="007F2770">
        <w:t>:</w:t>
      </w:r>
      <w:r w:rsidR="00173561" w:rsidRPr="007F2770">
        <w:tab/>
      </w:r>
      <w:r w:rsidR="00173561" w:rsidRPr="007F2770">
        <w:rPr>
          <w:rFonts w:hint="eastAsia"/>
        </w:rPr>
        <w:t>H</w:t>
      </w:r>
      <w:r w:rsidR="00173561" w:rsidRPr="007F2770">
        <w:t xml:space="preserve">ow the UE selects the subset of configured NSSAI or allowed NSSAI to be provided in the requested NSSAI </w:t>
      </w:r>
      <w:r w:rsidR="00173561" w:rsidRPr="007F2770">
        <w:rPr>
          <w:rFonts w:hint="eastAsia"/>
        </w:rPr>
        <w:t>is implementation</w:t>
      </w:r>
      <w:r w:rsidR="00B225EC" w:rsidRPr="007F2770">
        <w:t xml:space="preserve"> specific. The UE can take preferences indicated by the upper layers (e.g. policies</w:t>
      </w:r>
      <w:r w:rsidR="00344DAC" w:rsidRPr="007F2770">
        <w:t xml:space="preserve"> like URSP</w:t>
      </w:r>
      <w:r w:rsidR="00B225EC" w:rsidRPr="007F2770">
        <w:t xml:space="preserve">, applications) </w:t>
      </w:r>
      <w:r w:rsidR="00344DAC" w:rsidRPr="007F2770">
        <w:t xml:space="preserve">and UE local configuration </w:t>
      </w:r>
      <w:r w:rsidR="00B225EC" w:rsidRPr="007F2770">
        <w:t>into account</w:t>
      </w:r>
      <w:r w:rsidR="00173561" w:rsidRPr="007F2770">
        <w:t>.</w:t>
      </w:r>
    </w:p>
    <w:p w14:paraId="4E9218B5" w14:textId="7A353643" w:rsidR="00B01F91" w:rsidRPr="007F2770" w:rsidRDefault="00B01F91" w:rsidP="00173561">
      <w:pPr>
        <w:pStyle w:val="NO"/>
      </w:pPr>
      <w:r>
        <w:rPr>
          <w:lang w:eastAsia="zh-CN"/>
        </w:rPr>
        <w:t>NOTE 14A:</w:t>
      </w:r>
      <w:r>
        <w:rPr>
          <w:lang w:eastAsia="zh-CN"/>
        </w:rPr>
        <w:tab/>
        <w:t xml:space="preserve">If the UE determines the on-demand S-NSSAI for a PDU session establishment as specified in </w:t>
      </w:r>
      <w:r w:rsidRPr="007F2770">
        <w:rPr>
          <w:lang w:eastAsia="zh-CN"/>
        </w:rPr>
        <w:t>subclause 4.2.2 of</w:t>
      </w:r>
      <w:r>
        <w:rPr>
          <w:lang w:eastAsia="zh-CN"/>
        </w:rPr>
        <w:t xml:space="preserve"> </w:t>
      </w:r>
      <w:r w:rsidRPr="00E5496F">
        <w:rPr>
          <w:lang w:eastAsia="zh-CN"/>
        </w:rPr>
        <w:t>3GPP</w:t>
      </w:r>
      <w:r>
        <w:rPr>
          <w:lang w:eastAsia="zh-CN"/>
        </w:rPr>
        <w:t> </w:t>
      </w:r>
      <w:r w:rsidRPr="00E5496F">
        <w:rPr>
          <w:lang w:eastAsia="zh-CN"/>
        </w:rPr>
        <w:t>TS</w:t>
      </w:r>
      <w:r>
        <w:rPr>
          <w:lang w:eastAsia="zh-CN"/>
        </w:rPr>
        <w:t> 24.</w:t>
      </w:r>
      <w:r>
        <w:rPr>
          <w:rFonts w:hint="eastAsia"/>
          <w:lang w:eastAsia="zh-CN"/>
        </w:rPr>
        <w:t>5</w:t>
      </w:r>
      <w:r>
        <w:rPr>
          <w:lang w:eastAsia="zh-CN"/>
        </w:rPr>
        <w:t>26 </w:t>
      </w:r>
      <w:r w:rsidRPr="00E5496F">
        <w:rPr>
          <w:lang w:eastAsia="zh-CN"/>
        </w:rPr>
        <w:t>[</w:t>
      </w:r>
      <w:r>
        <w:rPr>
          <w:lang w:eastAsia="zh-CN"/>
        </w:rPr>
        <w:t>19]</w:t>
      </w:r>
      <w:r w:rsidRPr="0010326D">
        <w:rPr>
          <w:lang w:eastAsia="zh-CN"/>
        </w:rPr>
        <w:t>, t</w:t>
      </w:r>
      <w:r>
        <w:rPr>
          <w:lang w:eastAsia="zh-CN"/>
        </w:rPr>
        <w:t>he UE includes the on-demand S-NSSAI in the requested NSSAI during the registration procedure.</w:t>
      </w:r>
    </w:p>
    <w:p w14:paraId="3AAD60CE" w14:textId="5D3AF4DD" w:rsidR="00173561" w:rsidRPr="007F2770" w:rsidRDefault="00175669" w:rsidP="00173561">
      <w:pPr>
        <w:pStyle w:val="NO"/>
      </w:pPr>
      <w:r w:rsidRPr="007F2770">
        <w:t>NOTE </w:t>
      </w:r>
      <w:r w:rsidR="004D08BB" w:rsidRPr="007F2770">
        <w:t>1</w:t>
      </w:r>
      <w:r w:rsidR="00AB47CF">
        <w:t>5</w:t>
      </w:r>
      <w:r w:rsidR="00173561" w:rsidRPr="007F2770">
        <w:t>:</w:t>
      </w:r>
      <w:r w:rsidR="00173561" w:rsidRPr="007F2770">
        <w:tab/>
        <w:t>The number of S-NSSAI(s) included in the requested NSSAI cannot exceed eight.</w:t>
      </w:r>
    </w:p>
    <w:p w14:paraId="1159FF1E" w14:textId="583C4FAE" w:rsidR="008866E5" w:rsidRPr="007F2770" w:rsidRDefault="008866E5" w:rsidP="008866E5">
      <w:pPr>
        <w:snapToGrid w:val="0"/>
        <w:rPr>
          <w:lang w:eastAsia="zh-CN"/>
        </w:rPr>
      </w:pPr>
      <w:r w:rsidRPr="007F2770">
        <w:rPr>
          <w:rFonts w:eastAsia="Malgun Gothic"/>
        </w:rPr>
        <w:t xml:space="preserve">If the UE supports </w:t>
      </w:r>
      <w:r w:rsidRPr="007F2770">
        <w:rPr>
          <w:rFonts w:hint="eastAsia"/>
          <w:lang w:eastAsia="zh-CN"/>
        </w:rPr>
        <w:t>NSAG</w:t>
      </w:r>
      <w:r w:rsidRPr="007F2770">
        <w:rPr>
          <w:rFonts w:eastAsia="Malgun Gothic"/>
        </w:rPr>
        <w:t>, the UE shall</w:t>
      </w:r>
      <w:r w:rsidRPr="007F2770">
        <w:rPr>
          <w:rFonts w:hint="eastAsia"/>
          <w:lang w:eastAsia="zh-CN"/>
        </w:rPr>
        <w:t xml:space="preserve"> </w:t>
      </w:r>
      <w:r w:rsidRPr="007F2770">
        <w:t xml:space="preserve">set the </w:t>
      </w:r>
      <w:r w:rsidRPr="007F2770">
        <w:rPr>
          <w:rFonts w:hint="eastAsia"/>
          <w:lang w:eastAsia="zh-CN"/>
        </w:rPr>
        <w:t xml:space="preserve">NSAG </w:t>
      </w:r>
      <w:r w:rsidRPr="007F2770">
        <w:t>bit to "</w:t>
      </w:r>
      <w:r w:rsidRPr="007F2770">
        <w:rPr>
          <w:rFonts w:hint="eastAsia"/>
          <w:lang w:eastAsia="zh-CN"/>
        </w:rPr>
        <w:t>NSAG</w:t>
      </w:r>
      <w:r w:rsidRPr="007F2770">
        <w:t xml:space="preserve"> supported" in the 5GMM capability IE of the REGISTRATION REQUEST message</w:t>
      </w:r>
      <w:r w:rsidRPr="007F2770">
        <w:rPr>
          <w:rFonts w:hint="eastAsia"/>
          <w:lang w:eastAsia="zh-CN"/>
        </w:rPr>
        <w:t>.</w:t>
      </w:r>
      <w:r w:rsidR="00FB66FF">
        <w:rPr>
          <w:lang w:eastAsia="zh-CN"/>
        </w:rPr>
        <w:t xml:space="preserve"> </w:t>
      </w:r>
      <w:r w:rsidR="00FB66FF" w:rsidRPr="007F2770">
        <w:rPr>
          <w:rFonts w:eastAsia="Malgun Gothic"/>
        </w:rPr>
        <w:t xml:space="preserve">If the UE supports </w:t>
      </w:r>
      <w:r w:rsidR="00FB66FF">
        <w:rPr>
          <w:rFonts w:eastAsia="Malgun Gothic"/>
        </w:rPr>
        <w:t>sending of REGISTRATION COMPLETE message for acknowledging the reception of NSAG information</w:t>
      </w:r>
      <w:r w:rsidR="00FB66FF" w:rsidRPr="004615DA">
        <w:rPr>
          <w:rFonts w:eastAsia="Malgun Gothic"/>
        </w:rPr>
        <w:t xml:space="preserve"> IE </w:t>
      </w:r>
      <w:r w:rsidR="00FB66FF">
        <w:rPr>
          <w:rFonts w:eastAsia="Malgun Gothic"/>
        </w:rPr>
        <w:t>in the REGISTRATION ACCEPT message</w:t>
      </w:r>
      <w:r w:rsidR="00FB66FF" w:rsidRPr="007F2770">
        <w:rPr>
          <w:rFonts w:eastAsia="Malgun Gothic"/>
        </w:rPr>
        <w:t>, the UE shall</w:t>
      </w:r>
      <w:r w:rsidR="00FB66FF" w:rsidRPr="007F2770">
        <w:rPr>
          <w:rFonts w:hint="eastAsia"/>
          <w:lang w:eastAsia="zh-CN"/>
        </w:rPr>
        <w:t xml:space="preserve"> </w:t>
      </w:r>
      <w:r w:rsidR="00FB66FF" w:rsidRPr="007F2770">
        <w:t xml:space="preserve">set the </w:t>
      </w:r>
      <w:r w:rsidR="00FB66FF">
        <w:rPr>
          <w:lang w:eastAsia="zh-CN"/>
        </w:rPr>
        <w:t>RCMAN</w:t>
      </w:r>
      <w:r w:rsidR="00FB66FF" w:rsidRPr="007F2770">
        <w:rPr>
          <w:rFonts w:hint="eastAsia"/>
          <w:lang w:eastAsia="zh-CN"/>
        </w:rPr>
        <w:t xml:space="preserve"> </w:t>
      </w:r>
      <w:r w:rsidR="00FB66FF" w:rsidRPr="007F2770">
        <w:t>bit to "</w:t>
      </w:r>
      <w:r w:rsidR="00FB66FF">
        <w:rPr>
          <w:lang w:eastAsia="zh-CN"/>
        </w:rPr>
        <w:t>Sending of REGISTRATION COMPLETE message for NSAG information supported</w:t>
      </w:r>
      <w:r w:rsidR="00FB66FF" w:rsidRPr="007F2770">
        <w:t>" in the 5GMM capability IE of the REGISTRATION REQUEST message</w:t>
      </w:r>
      <w:r w:rsidR="00FB66FF" w:rsidRPr="007F2770">
        <w:rPr>
          <w:rFonts w:hint="eastAsia"/>
          <w:lang w:eastAsia="zh-CN"/>
        </w:rPr>
        <w:t>.</w:t>
      </w:r>
    </w:p>
    <w:p w14:paraId="7E964B61" w14:textId="77777777" w:rsidR="009C0F5A" w:rsidRPr="007F2770" w:rsidRDefault="009C0F5A" w:rsidP="009C0F5A">
      <w:pPr>
        <w:snapToGrid w:val="0"/>
      </w:pPr>
      <w:r w:rsidRPr="007F2770">
        <w:t>If the UE supports the unavailability period, the UE shall set the UN-PER bit to "unavailability period supported" in the 5GMM capability IE of the REGISTRATION REQUEST message.</w:t>
      </w:r>
    </w:p>
    <w:p w14:paraId="060E0D84" w14:textId="05C3E5A9" w:rsidR="006C4480" w:rsidRPr="007F2770" w:rsidRDefault="006C4480" w:rsidP="009C0F5A">
      <w:pPr>
        <w:snapToGrid w:val="0"/>
        <w:rPr>
          <w:lang w:eastAsia="zh-CN"/>
        </w:rPr>
      </w:pPr>
      <w:r w:rsidRPr="007F2770">
        <w:rPr>
          <w:rFonts w:eastAsia="Malgun Gothic"/>
        </w:rPr>
        <w:t xml:space="preserve">If the UE supports </w:t>
      </w:r>
      <w:r w:rsidRPr="007F2770">
        <w:rPr>
          <w:lang w:eastAsia="zh-CN"/>
        </w:rPr>
        <w:t>network slice replacement</w:t>
      </w:r>
      <w:r w:rsidRPr="007F2770">
        <w:rPr>
          <w:rFonts w:eastAsia="Malgun Gothic"/>
        </w:rPr>
        <w:t>, the UE shall</w:t>
      </w:r>
      <w:r w:rsidRPr="007F2770">
        <w:rPr>
          <w:rFonts w:hint="eastAsia"/>
          <w:lang w:eastAsia="zh-CN"/>
        </w:rPr>
        <w:t xml:space="preserve"> </w:t>
      </w:r>
      <w:r w:rsidRPr="007F2770">
        <w:t xml:space="preserve">set the </w:t>
      </w:r>
      <w:r w:rsidRPr="007F2770">
        <w:rPr>
          <w:rFonts w:hint="eastAsia"/>
          <w:lang w:eastAsia="zh-CN"/>
        </w:rPr>
        <w:t xml:space="preserve">NSR </w:t>
      </w:r>
      <w:r w:rsidRPr="007F2770">
        <w:t>bit to "</w:t>
      </w:r>
      <w:r w:rsidRPr="007F2770">
        <w:rPr>
          <w:rFonts w:hint="eastAsia"/>
          <w:lang w:eastAsia="zh-CN"/>
        </w:rPr>
        <w:t>n</w:t>
      </w:r>
      <w:r w:rsidRPr="007F2770">
        <w:rPr>
          <w:lang w:eastAsia="zh-CN"/>
        </w:rPr>
        <w:t>etwork slice replacement</w:t>
      </w:r>
      <w:r w:rsidRPr="007F2770">
        <w:t xml:space="preserve"> supported" in the 5GMM capability IE of the REGISTRATION REQUEST message</w:t>
      </w:r>
      <w:r w:rsidRPr="007F2770">
        <w:rPr>
          <w:rFonts w:hint="eastAsia"/>
          <w:lang w:eastAsia="zh-CN"/>
        </w:rPr>
        <w:t>.</w:t>
      </w:r>
    </w:p>
    <w:p w14:paraId="66D6BFE6" w14:textId="27F2B001" w:rsidR="009C0F5A" w:rsidRDefault="009C0F5A" w:rsidP="009C0F5A">
      <w:pPr>
        <w:snapToGrid w:val="0"/>
      </w:pPr>
      <w:r w:rsidRPr="007F2770">
        <w:t>For case zm</w:t>
      </w:r>
      <w:r w:rsidR="00B50DC2">
        <w:t>1</w:t>
      </w:r>
      <w:r w:rsidR="00AB47CF">
        <w:t>)</w:t>
      </w:r>
      <w:r w:rsidRPr="007F2770">
        <w:t xml:space="preserve">, </w:t>
      </w:r>
      <w:r w:rsidR="00E803F1" w:rsidRPr="007F2770">
        <w:t>i</w:t>
      </w:r>
      <w:r w:rsidRPr="007F2770">
        <w:t>f the network indicated support for the unavailability period in the last registration procedure</w:t>
      </w:r>
      <w:del w:id="3816" w:author="24.501_CR6294_(Rel-18)_5GSAT_Ph2, SUECR" w:date="2024-06-15T18:12:00Z">
        <w:r w:rsidRPr="007F2770" w:rsidDel="00183DEB">
          <w:delText xml:space="preserve"> and the UE is able to store its 5GMM and 5GSM contexts</w:delText>
        </w:r>
      </w:del>
      <w:r w:rsidRPr="007F2770">
        <w:t xml:space="preserve">, the UE shall include the Unavailability </w:t>
      </w:r>
      <w:r w:rsidR="00BE180D">
        <w:t xml:space="preserve">information </w:t>
      </w:r>
      <w:r w:rsidRPr="007F2770">
        <w:t>IE</w:t>
      </w:r>
      <w:ins w:id="3817" w:author="24.501_CR6294_(Rel-18)_5GSAT_Ph2, SUECR" w:date="2024-06-15T18:12:00Z">
        <w:r w:rsidR="00183DEB">
          <w:t xml:space="preserve"> </w:t>
        </w:r>
      </w:ins>
      <w:ins w:id="3818" w:author="24.501_CR6294_(Rel-18)_5GSAT_Ph2, SUECR" w:date="2024-06-15T18:13:00Z">
        <w:r w:rsidR="00183DEB" w:rsidRPr="007F2770">
          <w:t>in the REGISTRATION REQUEST message</w:t>
        </w:r>
        <w:r w:rsidR="00183DEB">
          <w:t>.</w:t>
        </w:r>
        <w:r w:rsidR="00183DEB" w:rsidRPr="007F2770">
          <w:t xml:space="preserve"> </w:t>
        </w:r>
        <w:r w:rsidR="00183DEB">
          <w:t>If the UE did not include a start of the unavailability period</w:t>
        </w:r>
        <w:r w:rsidR="00183DEB" w:rsidRPr="007F2770">
          <w:t xml:space="preserve"> </w:t>
        </w:r>
        <w:r w:rsidR="00183DEB">
          <w:t xml:space="preserve">in </w:t>
        </w:r>
        <w:r w:rsidR="00183DEB" w:rsidRPr="007F2770">
          <w:t xml:space="preserve">the Unavailability </w:t>
        </w:r>
        <w:r w:rsidR="00183DEB">
          <w:t xml:space="preserve">information </w:t>
        </w:r>
        <w:r w:rsidR="00183DEB" w:rsidRPr="007F2770">
          <w:t>IE</w:t>
        </w:r>
        <w:r w:rsidR="00183DEB">
          <w:t>, the UE shall</w:t>
        </w:r>
      </w:ins>
      <w:del w:id="3819" w:author="24.501_CR6294_(Rel-18)_5GSAT_Ph2, SUECR" w:date="2024-06-15T18:13:00Z">
        <w:r w:rsidRPr="007F2770" w:rsidDel="00183DEB">
          <w:delText>,</w:delText>
        </w:r>
      </w:del>
      <w:r w:rsidRPr="007F2770">
        <w:t xml:space="preserve"> set</w:t>
      </w:r>
      <w:r w:rsidRPr="007F2770">
        <w:rPr>
          <w:rFonts w:hint="eastAsia"/>
          <w:lang w:eastAsia="ko-KR"/>
        </w:rPr>
        <w:t xml:space="preserve"> </w:t>
      </w:r>
      <w:r w:rsidRPr="007F2770">
        <w:t xml:space="preserve">the Follow-on request indicator to </w:t>
      </w:r>
      <w:r w:rsidRPr="007F2770">
        <w:rPr>
          <w:lang w:eastAsia="ja-JP"/>
        </w:rPr>
        <w:t>"</w:t>
      </w:r>
      <w:r w:rsidRPr="007F2770">
        <w:t>No follow-on request pending</w:t>
      </w:r>
      <w:r w:rsidRPr="007F2770">
        <w:rPr>
          <w:lang w:eastAsia="ja-JP"/>
        </w:rPr>
        <w:t>"</w:t>
      </w:r>
      <w:r w:rsidRPr="007F2770">
        <w:t xml:space="preserve"> in the REGISTRATION REQUEST message</w:t>
      </w:r>
      <w:ins w:id="3820" w:author="24.501_CR6294_(Rel-18)_5GSAT_Ph2, SUECR" w:date="2024-06-15T18:14:00Z">
        <w:r w:rsidR="00183DEB">
          <w:t xml:space="preserve"> and</w:t>
        </w:r>
      </w:ins>
      <w:del w:id="3821" w:author="24.501_CR6294_(Rel-18)_5GSAT_Ph2, SUECR" w:date="2024-06-15T18:14:00Z">
        <w:r w:rsidRPr="007F2770" w:rsidDel="00183DEB">
          <w:delText>. In addition, the UE</w:delText>
        </w:r>
      </w:del>
      <w:r w:rsidRPr="007F2770">
        <w:t xml:space="preserve"> shall not include the Uplink data status IE or the Allowed PDU session status IE in the REGISTRATION REQUEST message even if the UE has one or more active always-on PDU sessions associated with the 3</w:t>
      </w:r>
      <w:r w:rsidRPr="007F2770">
        <w:rPr>
          <w:rFonts w:hint="eastAsia"/>
          <w:lang w:eastAsia="zh-CN"/>
        </w:rPr>
        <w:t>GPP</w:t>
      </w:r>
      <w:r w:rsidRPr="007F2770">
        <w:t xml:space="preserve"> access.</w:t>
      </w:r>
      <w:r w:rsidR="00F36891">
        <w:rPr>
          <w:rFonts w:hint="eastAsia"/>
          <w:lang w:eastAsia="zh-CN"/>
        </w:rPr>
        <w:t xml:space="preserve"> </w:t>
      </w:r>
      <w:r w:rsidR="00F36891">
        <w:t>If</w:t>
      </w:r>
      <w:r w:rsidR="00F36891">
        <w:rPr>
          <w:rFonts w:hint="eastAsia"/>
          <w:lang w:eastAsia="zh-CN"/>
        </w:rPr>
        <w:t xml:space="preserve"> the UE </w:t>
      </w:r>
      <w:r w:rsidR="00F36891" w:rsidRPr="007F2770">
        <w:t>include</w:t>
      </w:r>
      <w:r w:rsidR="00F36891">
        <w:rPr>
          <w:rFonts w:hint="eastAsia"/>
          <w:lang w:eastAsia="zh-CN"/>
        </w:rPr>
        <w:t>s</w:t>
      </w:r>
      <w:r w:rsidR="00F36891">
        <w:t xml:space="preserve"> the </w:t>
      </w:r>
      <w:r w:rsidR="00F36891">
        <w:rPr>
          <w:rFonts w:hint="eastAsia"/>
          <w:lang w:eastAsia="zh-CN"/>
        </w:rPr>
        <w:t>U</w:t>
      </w:r>
      <w:r w:rsidR="00F36891" w:rsidRPr="007F2770">
        <w:t xml:space="preserve">navailability </w:t>
      </w:r>
      <w:r w:rsidR="00F36891">
        <w:rPr>
          <w:lang w:eastAsia="ko-KR"/>
        </w:rPr>
        <w:t>information</w:t>
      </w:r>
      <w:r w:rsidR="00F36891" w:rsidRPr="007F2770">
        <w:t xml:space="preserve"> IE</w:t>
      </w:r>
      <w:r w:rsidR="00F36891">
        <w:rPr>
          <w:rFonts w:hint="eastAsia"/>
          <w:lang w:eastAsia="zh-CN"/>
        </w:rPr>
        <w:t xml:space="preserve"> to indicate the type of </w:t>
      </w:r>
      <w:r w:rsidR="00F36891" w:rsidRPr="007F2770">
        <w:t>the unavailability</w:t>
      </w:r>
      <w:del w:id="3822" w:author="24.501_CR6307R1_(Rel-18)_5GSAT_Ph2" w:date="2024-06-19T13:14:00Z">
        <w:r w:rsidR="00F36891" w:rsidRPr="007F2770" w:rsidDel="00101BCE">
          <w:delText xml:space="preserve"> period</w:delText>
        </w:r>
      </w:del>
      <w:r w:rsidR="00F36891">
        <w:rPr>
          <w:rFonts w:hint="eastAsia"/>
          <w:lang w:eastAsia="zh-CN"/>
        </w:rPr>
        <w:t xml:space="preserve"> and the UE will be u</w:t>
      </w:r>
      <w:r w:rsidR="00F36891" w:rsidRPr="007F2770">
        <w:t>navailab</w:t>
      </w:r>
      <w:r w:rsidR="00F36891">
        <w:rPr>
          <w:rFonts w:hint="eastAsia"/>
          <w:lang w:eastAsia="zh-CN"/>
        </w:rPr>
        <w:t>le</w:t>
      </w:r>
      <w:r w:rsidR="00F36891">
        <w:rPr>
          <w:lang w:eastAsia="zh-CN"/>
        </w:rPr>
        <w:t xml:space="preserve"> due to </w:t>
      </w:r>
      <w:r w:rsidR="00F36891">
        <w:t xml:space="preserve">NR satellite access </w:t>
      </w:r>
      <w:r w:rsidR="00F36891">
        <w:rPr>
          <w:lang w:eastAsia="zh-CN"/>
        </w:rPr>
        <w:t>discontinuous coverage</w:t>
      </w:r>
      <w:r w:rsidR="00F36891">
        <w:rPr>
          <w:rFonts w:hint="eastAsia"/>
          <w:lang w:eastAsia="zh-CN"/>
        </w:rPr>
        <w:t>, the UE</w:t>
      </w:r>
      <w:r w:rsidR="00F36891" w:rsidRPr="007D26E8">
        <w:t xml:space="preserve"> </w:t>
      </w:r>
      <w:r w:rsidR="00F36891" w:rsidRPr="007F2770">
        <w:t xml:space="preserve">shall </w:t>
      </w:r>
      <w:r w:rsidR="00F36891">
        <w:t>set the</w:t>
      </w:r>
      <w:r w:rsidR="00F36891" w:rsidRPr="007D26E8">
        <w:t xml:space="preserve"> </w:t>
      </w:r>
      <w:r w:rsidR="00F36891">
        <w:t>Unavailability type bit</w:t>
      </w:r>
      <w:r w:rsidR="00F36891">
        <w:rPr>
          <w:rFonts w:hint="eastAsia"/>
          <w:lang w:eastAsia="zh-CN"/>
        </w:rPr>
        <w:t xml:space="preserve"> </w:t>
      </w:r>
      <w:r w:rsidR="00F36891">
        <w:t>to</w:t>
      </w:r>
      <w:r w:rsidR="00F36891">
        <w:rPr>
          <w:rFonts w:hint="eastAsia"/>
          <w:lang w:eastAsia="zh-CN"/>
        </w:rPr>
        <w:t xml:space="preserve"> </w:t>
      </w:r>
      <w:r w:rsidR="00F36891" w:rsidRPr="007F2770">
        <w:rPr>
          <w:lang w:eastAsia="ja-JP"/>
        </w:rPr>
        <w:t>"</w:t>
      </w:r>
      <w:r w:rsidR="00F36891">
        <w:t>unavailability due to discontinuous coverage</w:t>
      </w:r>
      <w:r w:rsidR="00F36891" w:rsidRPr="007F2770">
        <w:rPr>
          <w:lang w:eastAsia="ja-JP"/>
        </w:rPr>
        <w:t>"</w:t>
      </w:r>
      <w:r w:rsidR="00F36891" w:rsidRPr="00F351A3">
        <w:rPr>
          <w:lang w:eastAsia="ja-JP"/>
        </w:rPr>
        <w:t xml:space="preserve"> </w:t>
      </w:r>
      <w:r w:rsidR="00F36891">
        <w:rPr>
          <w:lang w:eastAsia="ja-JP"/>
        </w:rPr>
        <w:t>in the</w:t>
      </w:r>
      <w:r w:rsidR="00F36891">
        <w:rPr>
          <w:rFonts w:hint="eastAsia"/>
          <w:lang w:eastAsia="zh-CN"/>
        </w:rPr>
        <w:t xml:space="preserve"> U</w:t>
      </w:r>
      <w:r w:rsidR="00F36891" w:rsidRPr="007F2770">
        <w:t xml:space="preserve">navailability </w:t>
      </w:r>
      <w:r w:rsidR="00F36891">
        <w:rPr>
          <w:lang w:eastAsia="ko-KR"/>
        </w:rPr>
        <w:t>information</w:t>
      </w:r>
      <w:r w:rsidR="00F36891">
        <w:rPr>
          <w:rFonts w:hint="eastAsia"/>
          <w:lang w:eastAsia="zh-CN"/>
        </w:rPr>
        <w:t xml:space="preserve"> IE.</w:t>
      </w:r>
    </w:p>
    <w:p w14:paraId="394E3567" w14:textId="6A25C690" w:rsidR="00B50DC2" w:rsidRPr="007F2770" w:rsidRDefault="00B50DC2" w:rsidP="00294B40">
      <w:pPr>
        <w:tabs>
          <w:tab w:val="left" w:pos="4395"/>
        </w:tabs>
      </w:pPr>
      <w:r>
        <w:t xml:space="preserve">For case zm1, the UE should initiate the </w:t>
      </w:r>
      <w:r w:rsidRPr="007F2770">
        <w:t>registration procedure for mobility and periodic registration update</w:t>
      </w:r>
      <w:r>
        <w:t xml:space="preserve"> only if </w:t>
      </w:r>
      <w:r w:rsidRPr="0020721C">
        <w:t>the UE can determine, based on its implementation, that</w:t>
      </w:r>
      <w:r>
        <w:t xml:space="preserve"> there is enough time to complete the procedure before the start of the unavailability period.</w:t>
      </w:r>
    </w:p>
    <w:p w14:paraId="1C6EDFFE" w14:textId="463F6392" w:rsidR="00682A9D" w:rsidRDefault="00682A9D" w:rsidP="00675B5D">
      <w:pPr>
        <w:pStyle w:val="NO"/>
      </w:pPr>
      <w:r w:rsidRPr="007F2770">
        <w:t>NOTE 1</w:t>
      </w:r>
      <w:r>
        <w:t>5</w:t>
      </w:r>
      <w:r w:rsidRPr="007F2770">
        <w:t>A</w:t>
      </w:r>
      <w:r w:rsidR="001F6351">
        <w:t>:</w:t>
      </w:r>
      <w:r>
        <w:tab/>
      </w:r>
      <w:r w:rsidRPr="007F2770">
        <w:t>If the UE is unable to store its 5GMM and 5GSM contexts, the UE triggers the de-registration procedure.</w:t>
      </w:r>
      <w:r w:rsidR="00D167DA" w:rsidRPr="00D167DA">
        <w:t xml:space="preserve"> </w:t>
      </w:r>
      <w:r w:rsidR="00D167DA" w:rsidRPr="00710513">
        <w:t>Ability to store the 5GMM information for UEs not operating in SNPN access operation mode as described in Annex C.1 does not imply the ability to store the 5GMM and 5GSM contexts.</w:t>
      </w:r>
    </w:p>
    <w:p w14:paraId="57AFA43E" w14:textId="7705D3DC" w:rsidR="00EE63A8" w:rsidRPr="007F2770" w:rsidRDefault="00EE63A8" w:rsidP="00EE63A8">
      <w:pPr>
        <w:pStyle w:val="NO"/>
      </w:pPr>
      <w:r w:rsidRPr="007F2770">
        <w:t>NOTE 1</w:t>
      </w:r>
      <w:r w:rsidR="001F6351">
        <w:t>5B</w:t>
      </w:r>
      <w:r>
        <w:t>:</w:t>
      </w:r>
      <w:r w:rsidRPr="007F2770">
        <w:tab/>
        <w:t xml:space="preserve">If the UE is able to store its 5GMM and 5GSM contexts, the UE </w:t>
      </w:r>
      <w:r>
        <w:t xml:space="preserve">can store the </w:t>
      </w:r>
      <w:r w:rsidRPr="007F2770">
        <w:t>5GMM and 5GSM contexts</w:t>
      </w:r>
      <w:r>
        <w:t xml:space="preserve"> even if the </w:t>
      </w:r>
      <w:r w:rsidRPr="007F2770">
        <w:t>registration procedure for mobility and periodic registration update</w:t>
      </w:r>
      <w:r>
        <w:t xml:space="preserve"> is not completed successfully</w:t>
      </w:r>
      <w:r w:rsidRPr="007F2770">
        <w:t>.</w:t>
      </w:r>
    </w:p>
    <w:p w14:paraId="2867827F" w14:textId="0091EF78" w:rsidR="00040EEF" w:rsidRPr="007F2770" w:rsidRDefault="00040EEF" w:rsidP="00173561">
      <w:r w:rsidRPr="007F2770">
        <w:t xml:space="preserve">The UE </w:t>
      </w:r>
      <w:r w:rsidRPr="007F2770">
        <w:rPr>
          <w:rFonts w:hint="eastAsia"/>
        </w:rPr>
        <w:t>shall</w:t>
      </w:r>
      <w:r w:rsidRPr="007F2770">
        <w:t xml:space="preserve"> set the </w:t>
      </w:r>
      <w:r w:rsidR="00EC1D37" w:rsidRPr="007F2770">
        <w:t>F</w:t>
      </w:r>
      <w:r w:rsidRPr="007F2770">
        <w:t>ollow-on request indicat</w:t>
      </w:r>
      <w:r w:rsidR="00EC1D37" w:rsidRPr="007F2770">
        <w:t>or</w:t>
      </w:r>
      <w:r w:rsidRPr="007F2770">
        <w:t xml:space="preserve"> </w:t>
      </w:r>
      <w:r w:rsidRPr="007F2770">
        <w:rPr>
          <w:rFonts w:hint="eastAsia"/>
        </w:rPr>
        <w:t xml:space="preserve">to </w:t>
      </w:r>
      <w:r w:rsidR="000512E7" w:rsidRPr="007F2770">
        <w:rPr>
          <w:lang w:eastAsia="ja-JP"/>
        </w:rPr>
        <w:t>"</w:t>
      </w:r>
      <w:r w:rsidR="000512E7" w:rsidRPr="007F2770">
        <w:t>Follow-on request pending</w:t>
      </w:r>
      <w:r w:rsidR="000512E7" w:rsidRPr="007F2770">
        <w:rPr>
          <w:lang w:eastAsia="ja-JP"/>
        </w:rPr>
        <w:t>"</w:t>
      </w:r>
      <w:r w:rsidRPr="007F2770">
        <w:rPr>
          <w:rFonts w:hint="eastAsia"/>
        </w:rPr>
        <w:t xml:space="preserve">, </w:t>
      </w:r>
      <w:r w:rsidRPr="007F2770">
        <w:t>i</w:t>
      </w:r>
      <w:r w:rsidR="00173561" w:rsidRPr="007F2770">
        <w:rPr>
          <w:rFonts w:hint="eastAsia"/>
        </w:rPr>
        <w:t>f the UE</w:t>
      </w:r>
      <w:r w:rsidRPr="007F2770">
        <w:t>:</w:t>
      </w:r>
    </w:p>
    <w:p w14:paraId="26061CCD" w14:textId="212CF81A" w:rsidR="00040EEF" w:rsidRPr="007F2770" w:rsidRDefault="00040EEF" w:rsidP="00040EEF">
      <w:pPr>
        <w:pStyle w:val="B1"/>
      </w:pPr>
      <w:r w:rsidRPr="007F2770">
        <w:t>a)</w:t>
      </w:r>
      <w:r w:rsidRPr="007F2770">
        <w:tab/>
      </w:r>
      <w:r w:rsidR="004926BF" w:rsidRPr="007F2770">
        <w:t xml:space="preserve">initiates the </w:t>
      </w:r>
      <w:r w:rsidR="0056183E" w:rsidRPr="007F2770">
        <w:t xml:space="preserve">registration procedure for mobility and periodic registration update </w:t>
      </w:r>
      <w:r w:rsidR="004926BF" w:rsidRPr="007F2770">
        <w:t>upon request of the upper layers to establish a</w:t>
      </w:r>
      <w:r w:rsidR="0067313E" w:rsidRPr="007F2770">
        <w:t>n</w:t>
      </w:r>
      <w:r w:rsidR="004926BF" w:rsidRPr="007F2770">
        <w:t xml:space="preserve"> </w:t>
      </w:r>
      <w:r w:rsidR="0067313E" w:rsidRPr="007F2770">
        <w:t xml:space="preserve">emergency </w:t>
      </w:r>
      <w:r w:rsidR="004926BF" w:rsidRPr="007F2770">
        <w:t>PDU session</w:t>
      </w:r>
      <w:r w:rsidRPr="007F2770">
        <w:t>;</w:t>
      </w:r>
    </w:p>
    <w:p w14:paraId="538BB612" w14:textId="31307CC0" w:rsidR="00663B37" w:rsidRPr="007F2770" w:rsidRDefault="00663B37" w:rsidP="00663B37">
      <w:pPr>
        <w:pStyle w:val="B1"/>
      </w:pPr>
      <w:r w:rsidRPr="007F2770">
        <w:t>b)</w:t>
      </w:r>
      <w:r w:rsidRPr="007F2770">
        <w:tab/>
        <w:t xml:space="preserve">initiates the </w:t>
      </w:r>
      <w:r w:rsidR="0056183E" w:rsidRPr="007F2770">
        <w:t>registration procedure for mobility and periodic registration update</w:t>
      </w:r>
      <w:r w:rsidRPr="007F2770">
        <w:t xml:space="preserve"> upon receiving a request </w:t>
      </w:r>
      <w:r w:rsidR="00F00668" w:rsidRPr="007F2770">
        <w:rPr>
          <w:noProof/>
        </w:rPr>
        <w:t>from the upper layers to perform emergency service</w:t>
      </w:r>
      <w:r w:rsidR="00070CB0" w:rsidRPr="007F2770">
        <w:rPr>
          <w:noProof/>
        </w:rPr>
        <w:t>s</w:t>
      </w:r>
      <w:r w:rsidR="00F00668" w:rsidRPr="007F2770">
        <w:rPr>
          <w:noProof/>
        </w:rPr>
        <w:t xml:space="preserve"> fallback</w:t>
      </w:r>
      <w:r w:rsidRPr="007F2770">
        <w:t>; or</w:t>
      </w:r>
    </w:p>
    <w:p w14:paraId="31D4A2F6" w14:textId="77777777" w:rsidR="00173561" w:rsidRPr="007F2770" w:rsidRDefault="00663B37" w:rsidP="00040EEF">
      <w:pPr>
        <w:pStyle w:val="B1"/>
      </w:pPr>
      <w:r w:rsidRPr="007F2770">
        <w:t>c)</w:t>
      </w:r>
      <w:r w:rsidRPr="007F2770">
        <w:tab/>
      </w:r>
      <w:r w:rsidR="004926BF" w:rsidRPr="007F2770">
        <w:t>needs</w:t>
      </w:r>
      <w:r w:rsidR="00173561" w:rsidRPr="007F2770">
        <w:t xml:space="preserve"> to prolong the established </w:t>
      </w:r>
      <w:r w:rsidR="00173561" w:rsidRPr="007F2770">
        <w:rPr>
          <w:rFonts w:hint="eastAsia"/>
        </w:rPr>
        <w:t>NAS</w:t>
      </w:r>
      <w:r w:rsidR="00173561" w:rsidRPr="007F2770">
        <w:t xml:space="preserve"> signalling connection after the completion of </w:t>
      </w:r>
      <w:r w:rsidR="00173561" w:rsidRPr="007F2770">
        <w:rPr>
          <w:rFonts w:hint="eastAsia"/>
        </w:rPr>
        <w:t xml:space="preserve">the </w:t>
      </w:r>
      <w:r w:rsidR="00ED3D62" w:rsidRPr="007F2770">
        <w:t xml:space="preserve">registration procedure for </w:t>
      </w:r>
      <w:r w:rsidR="00173561" w:rsidRPr="007F2770">
        <w:t>mobility and periodic registration updat</w:t>
      </w:r>
      <w:r w:rsidR="00ED3D62" w:rsidRPr="007F2770">
        <w:t>e</w:t>
      </w:r>
      <w:r w:rsidR="004926BF" w:rsidRPr="007F2770">
        <w:t xml:space="preserve"> (e.g. due to uplink signalling pending but no user data pending)</w:t>
      </w:r>
      <w:r w:rsidR="00173561" w:rsidRPr="007F2770">
        <w:rPr>
          <w:rFonts w:hint="eastAsia"/>
        </w:rPr>
        <w:t>.</w:t>
      </w:r>
    </w:p>
    <w:p w14:paraId="50222F1D" w14:textId="7825C23F" w:rsidR="008A128E" w:rsidRPr="007569F0" w:rsidRDefault="008A128E" w:rsidP="008A128E">
      <w:pPr>
        <w:pStyle w:val="NO"/>
      </w:pPr>
      <w:r>
        <w:t>NOTE 1</w:t>
      </w:r>
      <w:r w:rsidR="00AB47CF">
        <w:t>6</w:t>
      </w:r>
      <w:r>
        <w:t>:</w:t>
      </w:r>
      <w:r>
        <w:tab/>
      </w:r>
      <w:r w:rsidRPr="007569F0">
        <w:t>The UE does not have to set the Follow-on request indicator to 1 even if the UE has to request resources for V2X communication over PC5 reference point</w:t>
      </w:r>
      <w:r>
        <w:t xml:space="preserve">, 5G </w:t>
      </w:r>
      <w:r w:rsidRPr="00FB50DF">
        <w:t>ProSe direct discovery</w:t>
      </w:r>
      <w:r>
        <w:t xml:space="preserve"> over PC5, 5G</w:t>
      </w:r>
      <w:r w:rsidRPr="00FB50DF">
        <w:t xml:space="preserve"> ProSe </w:t>
      </w:r>
      <w:r w:rsidRPr="00FB50DF">
        <w:rPr>
          <w:rFonts w:hint="eastAsia"/>
        </w:rPr>
        <w:t>d</w:t>
      </w:r>
      <w:r w:rsidRPr="00FB50DF">
        <w:t>irect communication</w:t>
      </w:r>
      <w:r>
        <w:t xml:space="preserve"> over PC5 or ranging and sidelink positioning </w:t>
      </w:r>
      <w:r w:rsidR="009260E9">
        <w:t>or A</w:t>
      </w:r>
      <w:r w:rsidR="009260E9" w:rsidRPr="007569F0">
        <w:t>2X communication over PC5 reference point</w:t>
      </w:r>
      <w:r w:rsidRPr="007569F0">
        <w:t>.</w:t>
      </w:r>
    </w:p>
    <w:p w14:paraId="55BBFCDB" w14:textId="126B5964" w:rsidR="00BC0CB2" w:rsidRDefault="00337A58" w:rsidP="001529F5">
      <w:r w:rsidRPr="007F2770">
        <w:t>For case n), the UE shall</w:t>
      </w:r>
      <w:r w:rsidR="00A16F0D" w:rsidRPr="007F2770">
        <w:t xml:space="preserve"> include the 5GS update type IE in the REGISTRATION REQUEST message with</w:t>
      </w:r>
      <w:r w:rsidRPr="007F2770">
        <w:t xml:space="preserve"> the NG-RAN-RCU bit </w:t>
      </w:r>
      <w:r w:rsidR="00A16F0D" w:rsidRPr="007F2770">
        <w:t xml:space="preserve">set </w:t>
      </w:r>
      <w:r w:rsidRPr="007F2770">
        <w:t>to "</w:t>
      </w:r>
      <w:r w:rsidR="00F45522" w:rsidRPr="007F2770">
        <w:t xml:space="preserve">UE </w:t>
      </w:r>
      <w:r w:rsidRPr="007F2770">
        <w:t>radio capability update needed".</w:t>
      </w:r>
      <w:r w:rsidR="00B511D8" w:rsidRPr="007F2770">
        <w:t xml:space="preserve"> Additionally, if the UE is not in NB-N1 mode, the UE supports RACS and the UE has an applicable UE radio capability ID for the new UE radio configuration in the serving PLMN or SNPN, the UE shall include the applicable UE radio capability ID in the UE radio capability ID of the REGISTRATION REQUEST message.</w:t>
      </w:r>
    </w:p>
    <w:p w14:paraId="2993DA99" w14:textId="13F3BE70" w:rsidR="003106B9" w:rsidRPr="007F2770" w:rsidRDefault="003106B9" w:rsidP="00A33425">
      <w:pPr>
        <w:pStyle w:val="NO"/>
      </w:pPr>
      <w:r w:rsidRPr="00F65CC6">
        <w:t>NOTE </w:t>
      </w:r>
      <w:r>
        <w:t>16</w:t>
      </w:r>
      <w:r w:rsidR="001D6E7F">
        <w:t>A</w:t>
      </w:r>
      <w:r w:rsidRPr="00F65CC6">
        <w:t>:</w:t>
      </w:r>
      <w:r w:rsidRPr="00F65CC6">
        <w:tab/>
      </w:r>
      <w:r w:rsidRPr="006677A3">
        <w:t xml:space="preserve">For cases </w:t>
      </w:r>
      <w:r w:rsidRPr="006677A3">
        <w:rPr>
          <w:lang w:eastAsia="ko-KR"/>
        </w:rPr>
        <w:t xml:space="preserve">n, </w:t>
      </w:r>
      <w:r w:rsidRPr="006677A3">
        <w:t>if the UE supports RACS irrespective whether the UE has an applicable UE radio capability ID for the new UE radio configuration in the selected PLMN</w:t>
      </w:r>
      <w:r>
        <w:t xml:space="preserve"> </w:t>
      </w:r>
      <w:r w:rsidRPr="0042506B">
        <w:t xml:space="preserve">the 5GS update type IE in the REGISTRATION REQUEST message with the NG-RAN-RCU bit </w:t>
      </w:r>
      <w:r>
        <w:t xml:space="preserve">is </w:t>
      </w:r>
      <w:r w:rsidRPr="0042506B">
        <w:t>set to "UE radio capability update needed"</w:t>
      </w:r>
      <w:r w:rsidRPr="00F65CC6">
        <w:t>.</w:t>
      </w:r>
    </w:p>
    <w:p w14:paraId="27E0536C" w14:textId="2C2E8CDF" w:rsidR="0080400B" w:rsidRPr="007F2770" w:rsidRDefault="0080400B" w:rsidP="0080400B">
      <w:r w:rsidRPr="007F2770">
        <w:t xml:space="preserve">If </w:t>
      </w:r>
      <w:r w:rsidRPr="007F2770">
        <w:rPr>
          <w:lang w:eastAsia="ko-KR"/>
        </w:rPr>
        <w:t>the UE is in the 5GMM-CONNECTED</w:t>
      </w:r>
      <w:r w:rsidRPr="007F2770">
        <w:rPr>
          <w:rFonts w:hint="eastAsia"/>
          <w:lang w:eastAsia="ko-KR"/>
        </w:rPr>
        <w:t xml:space="preserve"> mode</w:t>
      </w:r>
      <w:r w:rsidRPr="007F2770">
        <w:rPr>
          <w:lang w:eastAsia="ko-KR"/>
        </w:rPr>
        <w:t xml:space="preserve"> and the UE changes the radio capability for NG-RAN</w:t>
      </w:r>
      <w:r w:rsidR="00F45522" w:rsidRPr="007F2770">
        <w:rPr>
          <w:lang w:eastAsia="x-none"/>
        </w:rPr>
        <w:t xml:space="preserve"> or E</w:t>
      </w:r>
      <w:r w:rsidR="00F45522" w:rsidRPr="007F2770">
        <w:rPr>
          <w:lang w:eastAsia="x-none"/>
        </w:rPr>
        <w:noBreakHyphen/>
        <w:t>UTRAN</w:t>
      </w:r>
      <w:r w:rsidRPr="007F2770">
        <w:rPr>
          <w:rFonts w:hint="eastAsia"/>
          <w:lang w:eastAsia="zh-CN"/>
        </w:rPr>
        <w:t>,</w:t>
      </w:r>
      <w:r w:rsidRPr="007F2770">
        <w:rPr>
          <w:lang w:eastAsia="ko-KR"/>
        </w:rPr>
        <w:t xml:space="preserve"> </w:t>
      </w:r>
      <w:r w:rsidRPr="007F2770">
        <w:rPr>
          <w:rFonts w:hint="eastAsia"/>
          <w:lang w:eastAsia="ko-KR"/>
        </w:rPr>
        <w:t xml:space="preserve">the UE </w:t>
      </w:r>
      <w:r w:rsidRPr="007F2770">
        <w:rPr>
          <w:lang w:eastAsia="ko-KR"/>
        </w:rPr>
        <w:t xml:space="preserve">may locally release the established N1 NAS signalling connection and enter the 5GMM-IDLE mode. Then, the UE shall </w:t>
      </w:r>
      <w:r w:rsidRPr="007F2770">
        <w:t xml:space="preserve">initiate the registration procedure for mobility and periodic </w:t>
      </w:r>
      <w:r w:rsidR="0056183E" w:rsidRPr="007F2770">
        <w:t xml:space="preserve">registration update </w:t>
      </w:r>
      <w:r w:rsidRPr="007F2770">
        <w:t>including the 5GS update type IE in the REGISTRATION REQUEST message with the NG-RAN-RCU bit set to "</w:t>
      </w:r>
      <w:r w:rsidR="00F45522" w:rsidRPr="007F2770">
        <w:t xml:space="preserve"> UE </w:t>
      </w:r>
      <w:r w:rsidRPr="007F2770">
        <w:t>radio capability update needed".</w:t>
      </w:r>
    </w:p>
    <w:p w14:paraId="6709C900" w14:textId="77777777" w:rsidR="00572CA0" w:rsidRPr="007F2770" w:rsidRDefault="00572CA0" w:rsidP="00572CA0">
      <w:r w:rsidRPr="007F2770">
        <w:t xml:space="preserve">For case o), the </w:t>
      </w:r>
      <w:r w:rsidRPr="007F2770">
        <w:rPr>
          <w:noProof/>
          <w:lang w:val="en-US"/>
        </w:rPr>
        <w:t xml:space="preserve">UE shall include the Uplink data status IE in the REGISTRATION REQUEST message indicating </w:t>
      </w:r>
      <w:r w:rsidRPr="007F2770">
        <w:rPr>
          <w:rFonts w:hint="eastAsia"/>
        </w:rPr>
        <w:t>the PDU session</w:t>
      </w:r>
      <w:r w:rsidRPr="007F2770">
        <w:t>(s)</w:t>
      </w:r>
      <w:r w:rsidRPr="007F2770">
        <w:rPr>
          <w:rFonts w:hint="eastAsia"/>
        </w:rPr>
        <w:t xml:space="preserve"> </w:t>
      </w:r>
      <w:r w:rsidRPr="007F2770">
        <w:t xml:space="preserve">without active user-plane resources for which the UE </w:t>
      </w:r>
      <w:r w:rsidRPr="007F2770">
        <w:rPr>
          <w:rFonts w:hint="eastAsia"/>
        </w:rPr>
        <w:t>has pending user data to be sent</w:t>
      </w:r>
      <w:r w:rsidRPr="007F2770">
        <w:t xml:space="preserve">, if any, </w:t>
      </w:r>
      <w:r w:rsidRPr="007F2770">
        <w:rPr>
          <w:noProof/>
          <w:lang w:val="en-US"/>
        </w:rPr>
        <w:t>and the PDU session(s) for which user-plane resources were active prior to receiving the fallback indication</w:t>
      </w:r>
      <w:r w:rsidRPr="007F2770">
        <w:t>, if any.</w:t>
      </w:r>
      <w:r>
        <w:t xml:space="preserve"> </w:t>
      </w:r>
      <w:r w:rsidRPr="009F2F14">
        <w:t xml:space="preserve">If the UE has joined one or more multicast MBS session and was in 5GMM-CONNECTED mode with RRC inactive indication before receiving the fallback indication from the lower layers, the </w:t>
      </w:r>
      <w:r w:rsidRPr="009F2F14">
        <w:rPr>
          <w:lang w:val="en-US"/>
        </w:rPr>
        <w:t xml:space="preserve">UE shall include the Uplink data status IE in the REGISTRATION REQUEST message indicating </w:t>
      </w:r>
      <w:r w:rsidRPr="009F2F14">
        <w:rPr>
          <w:rFonts w:hint="eastAsia"/>
        </w:rPr>
        <w:t>the PDU session</w:t>
      </w:r>
      <w:r w:rsidRPr="009F2F14">
        <w:t>(s) that are associated to the one or more multicast MBS session</w:t>
      </w:r>
      <w:r>
        <w:t>.</w:t>
      </w:r>
      <w:r w:rsidRPr="007F2770">
        <w:t xml:space="preserve"> </w:t>
      </w:r>
      <w:r w:rsidRPr="007F2770">
        <w:rPr>
          <w:noProof/>
          <w:lang w:val="en-US"/>
        </w:rPr>
        <w:t xml:space="preserve">If the UE is in a non-allowed area or if the UE is not in allowed area, the UE shall not include the Uplink data status IE in REGISTRATION REQUEST message, except if </w:t>
      </w:r>
      <w:r w:rsidRPr="007F2770">
        <w:rPr>
          <w:noProof/>
        </w:rPr>
        <w:t xml:space="preserve">the PDU session </w:t>
      </w:r>
      <w:r w:rsidRPr="007F2770">
        <w:rPr>
          <w:noProof/>
          <w:lang w:val="en-US"/>
        </w:rPr>
        <w:t>for which user-plane resources were active prior to receiving the fallback indication</w:t>
      </w:r>
      <w:r w:rsidRPr="007F2770">
        <w:rPr>
          <w:noProof/>
        </w:rPr>
        <w:t xml:space="preserve"> is an emergency PDU session,</w:t>
      </w:r>
      <w:r w:rsidRPr="007F2770">
        <w:rPr>
          <w:noProof/>
          <w:lang w:val="en-US"/>
        </w:rPr>
        <w:t xml:space="preserve"> or if the UE is configured for high priority access in the selected PLMN or SNPN as specified in subclause 5.3.5.</w:t>
      </w:r>
    </w:p>
    <w:p w14:paraId="3442C674" w14:textId="10730A3B" w:rsidR="00572CA0" w:rsidRPr="007F2770" w:rsidRDefault="00572CA0" w:rsidP="00572CA0">
      <w:pPr>
        <w:rPr>
          <w:noProof/>
          <w:lang w:val="en-US"/>
        </w:rPr>
      </w:pPr>
      <w:r w:rsidRPr="007F2770">
        <w:t xml:space="preserve">For case f), the UE shall include the </w:t>
      </w:r>
      <w:r w:rsidRPr="007F2770">
        <w:rPr>
          <w:noProof/>
          <w:lang w:val="en-US"/>
        </w:rPr>
        <w:t xml:space="preserve">Uplink data status IE in the REGISTRATION REQUEST message indicating </w:t>
      </w:r>
      <w:r w:rsidR="005939C2" w:rsidRPr="00F6000A">
        <w:t xml:space="preserve">the </w:t>
      </w:r>
      <w:r w:rsidR="005939C2" w:rsidRPr="00F6000A">
        <w:rPr>
          <w:noProof/>
          <w:lang w:val="en-US"/>
        </w:rPr>
        <w:t xml:space="preserve">PDU session(s) for which the UE </w:t>
      </w:r>
      <w:r w:rsidR="005939C2" w:rsidRPr="00F6000A">
        <w:rPr>
          <w:color w:val="000000"/>
        </w:rPr>
        <w:t>has uplink user data pending</w:t>
      </w:r>
      <w:r w:rsidR="005939C2" w:rsidRPr="007F2770">
        <w:rPr>
          <w:noProof/>
          <w:lang w:val="en-US"/>
        </w:rPr>
        <w:t xml:space="preserve"> </w:t>
      </w:r>
      <w:r w:rsidR="005939C2">
        <w:rPr>
          <w:noProof/>
          <w:lang w:val="en-US"/>
        </w:rPr>
        <w:t xml:space="preserve">and </w:t>
      </w:r>
      <w:r w:rsidRPr="007F2770">
        <w:rPr>
          <w:noProof/>
          <w:lang w:val="en-US"/>
        </w:rPr>
        <w:t xml:space="preserve">the PDU session(s) for which user-plane resources were active prior to receiving </w:t>
      </w:r>
      <w:r w:rsidRPr="007F2770">
        <w:t xml:space="preserve">"RRC Connection failure" </w:t>
      </w:r>
      <w:r w:rsidRPr="007F2770">
        <w:rPr>
          <w:noProof/>
          <w:lang w:val="en-US"/>
        </w:rPr>
        <w:t>indication</w:t>
      </w:r>
      <w:r w:rsidRPr="007F2770">
        <w:t xml:space="preserve"> from the lower layers, if any</w:t>
      </w:r>
      <w:r w:rsidRPr="007F2770">
        <w:rPr>
          <w:noProof/>
          <w:lang w:val="en-US"/>
        </w:rPr>
        <w:t>.</w:t>
      </w:r>
      <w:r>
        <w:rPr>
          <w:noProof/>
          <w:lang w:val="en-US"/>
        </w:rPr>
        <w:t xml:space="preserve"> </w:t>
      </w:r>
      <w:r w:rsidRPr="00DE3ED0">
        <w:rPr>
          <w:noProof/>
        </w:rPr>
        <w:t>If the UE has joined one or more multicast MBS session and was in 5GMM-CONNECTED mode with RRC inactive indication before receiving the indication of "RRC Connection failure" from the lower layers</w:t>
      </w:r>
      <w:r w:rsidR="00AD6875">
        <w:rPr>
          <w:noProof/>
        </w:rPr>
        <w:t xml:space="preserve"> or before receiving the</w:t>
      </w:r>
      <w:r w:rsidR="00AD6875" w:rsidRPr="007D0653">
        <w:rPr>
          <w:noProof/>
        </w:rPr>
        <w:t xml:space="preserve"> indication that the resumption of the RRC connection has failed from the lower layers</w:t>
      </w:r>
      <w:r w:rsidRPr="00DE3ED0">
        <w:rPr>
          <w:noProof/>
        </w:rPr>
        <w:t xml:space="preserve">, the </w:t>
      </w:r>
      <w:r w:rsidRPr="00DE3ED0">
        <w:rPr>
          <w:noProof/>
          <w:lang w:val="en-US"/>
        </w:rPr>
        <w:t xml:space="preserve">UE shall include the Uplink data status IE in the REGISTRATION REQUEST message indicating </w:t>
      </w:r>
      <w:r w:rsidRPr="00DE3ED0">
        <w:rPr>
          <w:rFonts w:hint="eastAsia"/>
          <w:noProof/>
        </w:rPr>
        <w:t>the PDU session</w:t>
      </w:r>
      <w:r w:rsidRPr="00DE3ED0">
        <w:rPr>
          <w:noProof/>
        </w:rPr>
        <w:t>(s) that are associated to the one or more multicast MBS session</w:t>
      </w:r>
      <w:r>
        <w:rPr>
          <w:noProof/>
        </w:rPr>
        <w:t>.</w:t>
      </w:r>
      <w:r w:rsidRPr="007F2770">
        <w:rPr>
          <w:noProof/>
          <w:lang w:val="en-US"/>
        </w:rPr>
        <w:t xml:space="preserve"> If the UE is in non-allowed area or not in allowed area, the UE shall not include the Uplink data status IE in REGISTRATION REQUEST message, except that </w:t>
      </w:r>
      <w:r w:rsidRPr="007F2770">
        <w:rPr>
          <w:noProof/>
        </w:rPr>
        <w:t xml:space="preserve">the PDU session </w:t>
      </w:r>
      <w:r w:rsidRPr="007F2770">
        <w:rPr>
          <w:noProof/>
          <w:lang w:val="en-US"/>
        </w:rPr>
        <w:t xml:space="preserve">for which user-plane resources were active prior to receiving the </w:t>
      </w:r>
      <w:r w:rsidRPr="007F2770">
        <w:t>"RRC Connection failure"</w:t>
      </w:r>
      <w:r w:rsidRPr="007F2770">
        <w:rPr>
          <w:noProof/>
          <w:lang w:val="en-US"/>
        </w:rPr>
        <w:t>indication</w:t>
      </w:r>
      <w:r w:rsidRPr="007F2770">
        <w:rPr>
          <w:noProof/>
        </w:rPr>
        <w:t xml:space="preserve"> is emergency PDU session,</w:t>
      </w:r>
      <w:r w:rsidRPr="007F2770">
        <w:rPr>
          <w:noProof/>
          <w:lang w:val="en-US"/>
        </w:rPr>
        <w:t xml:space="preserve"> or that the UE is configured for high priority access in selected PLMN or SNPN, as specified in subclause 5.3.5.</w:t>
      </w:r>
    </w:p>
    <w:p w14:paraId="0B652C6E" w14:textId="77777777" w:rsidR="006604FF" w:rsidRPr="007F2770" w:rsidRDefault="00F761B4" w:rsidP="00F761B4">
      <w:pPr>
        <w:rPr>
          <w:noProof/>
          <w:lang w:val="en-US"/>
        </w:rPr>
      </w:pPr>
      <w:r w:rsidRPr="007F2770">
        <w:rPr>
          <w:noProof/>
          <w:lang w:val="en-US"/>
        </w:rPr>
        <w:t>If the UE supports service gap control, then the UE shall set the SGC bit to "service gap control supported" in the 5GMM capability IE of the REGISTRATION REQUEST message.</w:t>
      </w:r>
    </w:p>
    <w:p w14:paraId="436636FA" w14:textId="77777777" w:rsidR="00B511D8" w:rsidRPr="007F2770" w:rsidRDefault="00B511D8" w:rsidP="00B511D8">
      <w:r w:rsidRPr="007F2770">
        <w:t xml:space="preserve">For case </w:t>
      </w:r>
      <w:r w:rsidR="00A9693E" w:rsidRPr="007F2770">
        <w:t xml:space="preserve">a), </w:t>
      </w:r>
      <w:r w:rsidRPr="007F2770">
        <w:t>x)</w:t>
      </w:r>
      <w:r w:rsidR="006B0C89" w:rsidRPr="007F2770">
        <w:t xml:space="preserve"> or if the UE operating in the single-registration mode performs inter-system change from S1 mode to N1 mode</w:t>
      </w:r>
      <w:r w:rsidRPr="007F2770">
        <w:t>, the UE shall:</w:t>
      </w:r>
    </w:p>
    <w:p w14:paraId="4357E571" w14:textId="77777777" w:rsidR="00B511D8" w:rsidRPr="007F2770" w:rsidRDefault="00B511D8" w:rsidP="00B511D8">
      <w:pPr>
        <w:pStyle w:val="B1"/>
      </w:pPr>
      <w:r w:rsidRPr="007F2770">
        <w:t>a)</w:t>
      </w:r>
      <w:r w:rsidRPr="007F2770">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1E0A0AFA" w14:textId="77777777" w:rsidR="00B511D8" w:rsidRPr="007F2770" w:rsidRDefault="00B511D8" w:rsidP="00B511D8">
      <w:pPr>
        <w:pStyle w:val="B1"/>
      </w:pPr>
      <w:r w:rsidRPr="007F2770">
        <w:t>b)</w:t>
      </w:r>
      <w:r w:rsidRPr="007F2770">
        <w:tab/>
        <w:t>if the UE:</w:t>
      </w:r>
    </w:p>
    <w:p w14:paraId="0253D405" w14:textId="77777777" w:rsidR="00B511D8" w:rsidRPr="007F2770" w:rsidRDefault="00B511D8" w:rsidP="00B511D8">
      <w:pPr>
        <w:pStyle w:val="B2"/>
      </w:pPr>
      <w:r w:rsidRPr="007F2770">
        <w:t>1)</w:t>
      </w:r>
      <w:r w:rsidRPr="007F2770">
        <w:tab/>
        <w:t>does not have an applicable network-assigned UE radio capability ID for the current UE radio configuration in the selected PLMN or SNPN; and</w:t>
      </w:r>
    </w:p>
    <w:p w14:paraId="64F963F5" w14:textId="77777777" w:rsidR="00B511D8" w:rsidRPr="007F2770" w:rsidRDefault="00B511D8" w:rsidP="00B511D8">
      <w:pPr>
        <w:pStyle w:val="B2"/>
      </w:pPr>
      <w:r w:rsidRPr="007F2770">
        <w:t>2)</w:t>
      </w:r>
      <w:r w:rsidRPr="007F2770">
        <w:tab/>
        <w:t>has an applicable manufacturer-assigned UE radio capability ID for the current UE radio configuration,</w:t>
      </w:r>
    </w:p>
    <w:p w14:paraId="4E7CAB49" w14:textId="77777777" w:rsidR="00B511D8" w:rsidRPr="007F2770" w:rsidRDefault="00B511D8" w:rsidP="00B511D8">
      <w:pPr>
        <w:pStyle w:val="B1"/>
      </w:pPr>
      <w:r w:rsidRPr="007F2770">
        <w:tab/>
        <w:t>include the applicable manufacturer-assigned UE radio capability ID in the UE radio capability ID IE of the REGISTRATION REQUEST message.</w:t>
      </w:r>
    </w:p>
    <w:p w14:paraId="1FC3F4FA" w14:textId="5FE95EF5" w:rsidR="008276C7" w:rsidRPr="007F2770" w:rsidRDefault="008276C7" w:rsidP="008276C7">
      <w:r w:rsidRPr="007F2770">
        <w:t>For all cases except cases b</w:t>
      </w:r>
      <w:r w:rsidR="00EC0F8C">
        <w:t>)</w:t>
      </w:r>
      <w:r w:rsidRPr="007F2770">
        <w:t xml:space="preserve"> and z</w:t>
      </w:r>
      <w:r w:rsidR="00EC0F8C">
        <w:t>)</w:t>
      </w:r>
      <w:r w:rsidRPr="007F2770">
        <w:t>, if the UE supports ciphered broadcast assistance data and the UE needs to obtain new ciphering keys, the UE shall include the Additional information requested IE with the CipherKey bit set to "ciphering keys for ciphered broadcast assistance data requested" in the REGISTRATION REQUEST message.</w:t>
      </w:r>
    </w:p>
    <w:p w14:paraId="3B99CC0C" w14:textId="6D802EBA" w:rsidR="008276C7" w:rsidRPr="007F2770" w:rsidRDefault="008276C7" w:rsidP="008276C7">
      <w:r w:rsidRPr="007F2770">
        <w:t>For case z</w:t>
      </w:r>
      <w:r w:rsidR="00AB47CF">
        <w:t>)</w:t>
      </w:r>
      <w:r w:rsidRPr="007F2770">
        <w:t>, the UE shall include the Additional information requested IE with the CipherKey bit set to "ciphering keys for ciphered broadcast assistance data requested" in the REGISTRATION REQUEST message.</w:t>
      </w:r>
    </w:p>
    <w:p w14:paraId="599133A9" w14:textId="764780ED" w:rsidR="008A7E44" w:rsidRPr="007F2770" w:rsidRDefault="008A7E44" w:rsidP="008A7E44">
      <w:r w:rsidRPr="007F2770">
        <w:t>For case a</w:t>
      </w:r>
      <w:r w:rsidR="00AB47CF">
        <w:t>)</w:t>
      </w:r>
      <w:r w:rsidRPr="007F2770">
        <w:t>, if the UE supports ciphered broadcast assistance data and the UE detects that one or more ciphering keys stored at the UE is not applicable in the current TAI, the UE should include the Additional information requested IE with the CipherKey bit set to "ciphering keys for ciphered broadcast assistance data requested" in the REGISTRATION REQUEST message.</w:t>
      </w:r>
    </w:p>
    <w:p w14:paraId="295939D4" w14:textId="147ECC6D" w:rsidR="008276C7" w:rsidRPr="007F2770" w:rsidRDefault="008276C7" w:rsidP="008276C7">
      <w:r w:rsidRPr="007F2770">
        <w:t>For case b</w:t>
      </w:r>
      <w:r w:rsidR="00AB47CF">
        <w:t>)</w:t>
      </w:r>
      <w:r w:rsidRPr="007F2770">
        <w:t>, if the UE supports ciphered broadcast assistance data and the remaining validity time for one or more ciphering keys stored at the UE is less than timer T3512, the UE should include the Additional information requested IE with the CipherKey bit set to "ciphering keys for ciphered broadcast assistance data requested" in the REGISTRATION REQUEST message.</w:t>
      </w:r>
    </w:p>
    <w:p w14:paraId="5F0C3D00" w14:textId="3B8C34AD" w:rsidR="00FB36FE" w:rsidRPr="007F2770" w:rsidRDefault="0091239E" w:rsidP="00CE5322">
      <w:r w:rsidRPr="007F2770">
        <w:t>The</w:t>
      </w:r>
      <w:r w:rsidRPr="007F2770">
        <w:rPr>
          <w:rFonts w:hint="eastAsia"/>
          <w:lang w:eastAsia="zh-TW"/>
        </w:rPr>
        <w:t xml:space="preserve"> UE</w:t>
      </w:r>
      <w:r w:rsidRPr="007F2770">
        <w:t xml:space="preserve"> shall set the WUSA bit to "WUS assistance information reception supported" in the 5GMM capability IE if the UE supports WUS assistance information. The UE may include its UE paging probability information in the Requested WUS assistance information IE if the UE has set the WUSA bit to "WUS assistance information reception supported" in the 5GMM capability IE</w:t>
      </w:r>
      <w:r w:rsidR="00377D29" w:rsidRPr="007F2770">
        <w:t xml:space="preserve"> and does not have an active emergency PDU session</w:t>
      </w:r>
      <w:r w:rsidRPr="007F2770">
        <w:t>.</w:t>
      </w:r>
    </w:p>
    <w:p w14:paraId="64708E6E" w14:textId="38EAA4CD" w:rsidR="009B79CE" w:rsidRPr="007F2770" w:rsidRDefault="009B79CE" w:rsidP="00FD7D39">
      <w:r w:rsidRPr="007F2770">
        <w:t>The</w:t>
      </w:r>
      <w:r w:rsidRPr="007F2770">
        <w:rPr>
          <w:rFonts w:hint="eastAsia"/>
          <w:lang w:eastAsia="zh-TW"/>
        </w:rPr>
        <w:t xml:space="preserve"> UE</w:t>
      </w:r>
      <w:r w:rsidRPr="007F2770">
        <w:t xml:space="preserve"> shall set the NR-PSSI bit to "NR paging subgrouping supported" in the 5GMM capability IE if the UE supports PEIPS assistance information, is not registered for emergency services and does not have an active emergency PDU session. The UE may include its UE paging probability information in the Requested PEIPS assistance information IE if the UE has set the NR-PSSI bit to "NR paging subgrouping supported" in the 5GMM capability IE.</w:t>
      </w:r>
    </w:p>
    <w:p w14:paraId="738D11AC" w14:textId="3999D4B8" w:rsidR="00E85C62" w:rsidRPr="007F2770" w:rsidRDefault="00075C5C" w:rsidP="00377184">
      <w:r w:rsidRPr="007F2770">
        <w:t xml:space="preserve">If the network supports the N1 NAS signalling connection release, </w:t>
      </w:r>
      <w:r w:rsidR="00346107" w:rsidRPr="007F2770">
        <w:t xml:space="preserve">and </w:t>
      </w:r>
      <w:r w:rsidRPr="007F2770">
        <w:t xml:space="preserve">the </w:t>
      </w:r>
      <w:r w:rsidR="00346107" w:rsidRPr="007F2770">
        <w:t xml:space="preserve">MUSIM </w:t>
      </w:r>
      <w:r w:rsidRPr="007F2770">
        <w:t>UE requests the network to release the NAS signalling connection, the UE shall set Request type to "NAS signalling connection release" in the UE request type IE, set</w:t>
      </w:r>
      <w:r w:rsidRPr="007F2770">
        <w:rPr>
          <w:rFonts w:hint="eastAsia"/>
          <w:lang w:eastAsia="ko-KR"/>
        </w:rPr>
        <w:t xml:space="preserve"> </w:t>
      </w:r>
      <w:r w:rsidRPr="007F2770">
        <w:t xml:space="preserve">the Follow-on request indicator to </w:t>
      </w:r>
      <w:r w:rsidRPr="007F2770">
        <w:rPr>
          <w:lang w:eastAsia="ja-JP"/>
        </w:rPr>
        <w:t>"</w:t>
      </w:r>
      <w:r w:rsidRPr="007F2770">
        <w:t>No follow-on request pending</w:t>
      </w:r>
      <w:r w:rsidRPr="007F2770">
        <w:rPr>
          <w:lang w:eastAsia="ja-JP"/>
        </w:rPr>
        <w:t>"</w:t>
      </w:r>
      <w:r w:rsidRPr="007F2770">
        <w:t xml:space="preserve"> and, if the network supports the paging restriction, may set the paging restriction preference in the Paging restriction IE in the REGISTRATION REQUEST message. In addition, the UE shall not include the Uplink data status IE or the Allowed PDU session status IE in the REGISTRATION REQUEST message</w:t>
      </w:r>
      <w:r w:rsidR="0094056F" w:rsidRPr="007F2770">
        <w:t xml:space="preserve"> even if the UE has one or more active always-on PDU sessions associated with the 3</w:t>
      </w:r>
      <w:r w:rsidR="0094056F" w:rsidRPr="007F2770">
        <w:rPr>
          <w:rFonts w:hint="eastAsia"/>
          <w:lang w:eastAsia="zh-CN"/>
        </w:rPr>
        <w:t>GPP</w:t>
      </w:r>
      <w:r w:rsidR="0094056F" w:rsidRPr="007F2770">
        <w:t xml:space="preserve"> access</w:t>
      </w:r>
      <w:r w:rsidR="00E85C62" w:rsidRPr="007F2770">
        <w:t>.</w:t>
      </w:r>
    </w:p>
    <w:p w14:paraId="6E31B2D2" w14:textId="359DA4AB" w:rsidR="008A7E44" w:rsidRPr="007F2770" w:rsidRDefault="008A7E44" w:rsidP="008A7E44">
      <w:pPr>
        <w:pStyle w:val="NO"/>
      </w:pPr>
      <w:r w:rsidRPr="007F2770">
        <w:t>NOTE 1</w:t>
      </w:r>
      <w:r w:rsidR="00AB47CF">
        <w:t>7</w:t>
      </w:r>
      <w:r w:rsidRPr="007F2770">
        <w:t>:</w:t>
      </w:r>
      <w:r w:rsidRPr="007F2770">
        <w:tab/>
        <w:t xml:space="preserve">If the network has already indicated support for N1 NAS signalling connection release in the current stored registration area and the </w:t>
      </w:r>
      <w:r w:rsidRPr="007F2770">
        <w:rPr>
          <w:lang w:val="en-US"/>
        </w:rPr>
        <w:t xml:space="preserve">UE doesn't have </w:t>
      </w:r>
      <w:r w:rsidRPr="007F2770">
        <w:t>an emergency PDU session established, the MUSIM UE is allowed to request the network to release the NAS signalling connection during registration procedure</w:t>
      </w:r>
      <w:r w:rsidR="00574342" w:rsidRPr="007F2770">
        <w:t xml:space="preserve"> for mobility and periodic registration update</w:t>
      </w:r>
      <w:r w:rsidRPr="007F2770">
        <w:t xml:space="preserve"> that is due to mobility outside the registration area even before detecting whether the network supports the N1 NAS signalling connection release in the current TAI.</w:t>
      </w:r>
    </w:p>
    <w:p w14:paraId="03A6154F" w14:textId="7BC316CC" w:rsidR="008A7E44" w:rsidRPr="007F2770" w:rsidRDefault="008A7E44" w:rsidP="008A7E44">
      <w:pPr>
        <w:pStyle w:val="NO"/>
      </w:pPr>
      <w:r w:rsidRPr="007F2770">
        <w:t>NOTE 1</w:t>
      </w:r>
      <w:r w:rsidR="00AB47CF">
        <w:t>8</w:t>
      </w:r>
      <w:r w:rsidRPr="007F2770">
        <w:t>:</w:t>
      </w:r>
      <w:r w:rsidRPr="007F2770">
        <w:tab/>
        <w:t xml:space="preserve">If the network has already indicated support for paging restriction in the current stored registration area and the </w:t>
      </w:r>
      <w:r w:rsidRPr="007F2770">
        <w:rPr>
          <w:lang w:val="en-US"/>
        </w:rPr>
        <w:t xml:space="preserve">UE doesn't have </w:t>
      </w:r>
      <w:r w:rsidRPr="007F2770">
        <w:t>an emergency PDU session established, the MUSIM UE is allowed to include paging restriction together with the request to the network to release the NAS signalling connection during registration procedure</w:t>
      </w:r>
      <w:r w:rsidR="00574342" w:rsidRPr="007F2770">
        <w:t xml:space="preserve"> for mobility and periodic registration update</w:t>
      </w:r>
      <w:r w:rsidRPr="007F2770">
        <w:t xml:space="preserve"> that is due to mobility outside the registration area even before detecting whether the network supports the paging restriction in the current TAI.</w:t>
      </w:r>
    </w:p>
    <w:p w14:paraId="018860EB" w14:textId="0C6E7EDE" w:rsidR="007C2E00" w:rsidRPr="007F2770" w:rsidRDefault="007C2E00" w:rsidP="007C2E00">
      <w:r w:rsidRPr="007F2770">
        <w:t>For case zi</w:t>
      </w:r>
      <w:r w:rsidR="008E7E57" w:rsidRPr="007F2770">
        <w:t>), the UE shall not include the Paging restriction IE in the REGISTRATION REQUEST message. If the UE is in 5GMM-IDLE mode and</w:t>
      </w:r>
      <w:r w:rsidR="008E7E57" w:rsidRPr="007F2770">
        <w:rPr>
          <w:rFonts w:hint="eastAsia"/>
          <w:lang w:eastAsia="zh-CN"/>
        </w:rPr>
        <w:t xml:space="preserve"> </w:t>
      </w:r>
      <w:r w:rsidR="008E7E57" w:rsidRPr="007F2770">
        <w:rPr>
          <w:lang w:eastAsia="zh-CN"/>
        </w:rPr>
        <w:t xml:space="preserve">the </w:t>
      </w:r>
      <w:r w:rsidR="008E7E57" w:rsidRPr="007F2770">
        <w:t xml:space="preserve">network supports the N1 NAS signalling connection release, the UE may include the UE request type IE and set Request type to "NAS signalling connection release" to remove the paging restriction and request the release of the NAS signalling connection at the same time. In addition, </w:t>
      </w:r>
      <w:r w:rsidRPr="007F2770">
        <w:t>the UE shall not include the Uplink data status IE in the REGISTRATION REQUEST message.</w:t>
      </w:r>
    </w:p>
    <w:p w14:paraId="46836909" w14:textId="77777777" w:rsidR="00CE5322" w:rsidRPr="007F2770" w:rsidRDefault="00CE5322" w:rsidP="00CE5322">
      <w:pPr>
        <w:rPr>
          <w:rFonts w:eastAsia="Malgun Gothic"/>
        </w:rPr>
      </w:pPr>
      <w:r w:rsidRPr="007F2770">
        <w:t xml:space="preserve">If the UE does not have a valid 5G NAS security context and the UE is sending the REGISTRATION REQUEST message after an inter-system change from S1 mode to N1 mode in 5GMM-IDLE mode, </w:t>
      </w:r>
      <w:r w:rsidRPr="007F2770">
        <w:rPr>
          <w:rFonts w:eastAsia="Malgun Gothic"/>
        </w:rPr>
        <w:t xml:space="preserve">the UE shall send the REGISTRATION REQUEST message </w:t>
      </w:r>
      <w:r w:rsidRPr="007F2770">
        <w:t>without including the NAS message container IE</w:t>
      </w:r>
      <w:r w:rsidRPr="007F2770">
        <w:rPr>
          <w:rFonts w:eastAsia="Malgun Gothic"/>
        </w:rPr>
        <w:t>.</w:t>
      </w:r>
      <w:r w:rsidRPr="007F2770">
        <w:t xml:space="preserve"> </w:t>
      </w:r>
      <w:r w:rsidRPr="007F2770">
        <w:rPr>
          <w:rFonts w:eastAsia="Malgun Gothic"/>
        </w:rPr>
        <w:t xml:space="preserve">The UE shall include </w:t>
      </w:r>
      <w:r w:rsidRPr="007F2770">
        <w:t>the entire REGISTRATION REQUEST message (i.e. containing cleartext IEs and non-cleartext IEs, if any) in the NAS message container IE</w:t>
      </w:r>
      <w:r w:rsidRPr="007F2770">
        <w:rPr>
          <w:rFonts w:eastAsia="Malgun Gothic"/>
        </w:rPr>
        <w:t xml:space="preserve"> that is sent as part of the SECURITY MODE COMPLETE message as described in subclauses 4.4.6 and 5.4.2.3.</w:t>
      </w:r>
    </w:p>
    <w:p w14:paraId="3A6149F3" w14:textId="77777777" w:rsidR="000D6687" w:rsidRPr="007F2770" w:rsidRDefault="000D6687" w:rsidP="000D6687">
      <w:r w:rsidRPr="007F2770">
        <w:t>If the UE indicates "mobility registration updating" in the 5GS registration type IE and supports V2X as specified in 3GPP TS 24.587 </w:t>
      </w:r>
      <w:r w:rsidR="00E6605C" w:rsidRPr="007F2770">
        <w:t>[19B]</w:t>
      </w:r>
      <w:r w:rsidRPr="007F2770">
        <w:t>, the</w:t>
      </w:r>
      <w:r w:rsidRPr="007F2770">
        <w:rPr>
          <w:rFonts w:hint="eastAsia"/>
          <w:lang w:eastAsia="zh-TW"/>
        </w:rPr>
        <w:t xml:space="preserve"> UE</w:t>
      </w:r>
      <w:r w:rsidRPr="007F2770">
        <w:t xml:space="preserve"> shall set the V2X bit to "V2X supported" in the 5GMM capability IE of the REGISTRATION REQUEST message. If the UE indicates "mobility registration updating" in the 5GS registration type IE and supports V2X communication over E-UTRA-PC5 as specified in 3GPP TS 24.587 </w:t>
      </w:r>
      <w:r w:rsidR="00E6605C" w:rsidRPr="007F2770">
        <w:t>[19B]</w:t>
      </w:r>
      <w:r w:rsidRPr="007F2770">
        <w:t>, the</w:t>
      </w:r>
      <w:r w:rsidRPr="007F2770">
        <w:rPr>
          <w:rFonts w:hint="eastAsia"/>
          <w:lang w:eastAsia="zh-TW"/>
        </w:rPr>
        <w:t xml:space="preserve"> UE</w:t>
      </w:r>
      <w:r w:rsidRPr="007F2770">
        <w:t xml:space="preserve"> shall set the V2XCEPC5 bit to "V2X communication over E-UTRA-PC5 supported" in the 5GMM capability IE of the REGISTRATION REQUEST message. If the UE indicates "mobility registration updating" in the 5GS registration type IE and supports V2X communication over NR-PC5 as specified in 3GPP TS 24.587 </w:t>
      </w:r>
      <w:r w:rsidR="00E6605C" w:rsidRPr="007F2770">
        <w:t>[19B]</w:t>
      </w:r>
      <w:r w:rsidRPr="007F2770">
        <w:t>, the</w:t>
      </w:r>
      <w:r w:rsidRPr="007F2770">
        <w:rPr>
          <w:rFonts w:hint="eastAsia"/>
          <w:lang w:eastAsia="zh-TW"/>
        </w:rPr>
        <w:t xml:space="preserve"> UE</w:t>
      </w:r>
      <w:r w:rsidRPr="007F2770">
        <w:t xml:space="preserve"> shall set the V2XCNPC5 bit to "V2X communication over NR-PC5 supported" in the 5GMM capability IE of the REGISTRATION REQUEST message.</w:t>
      </w:r>
    </w:p>
    <w:p w14:paraId="415EB449" w14:textId="77777777" w:rsidR="00A06609" w:rsidRPr="007F2770" w:rsidRDefault="00A06609" w:rsidP="00A06609">
      <w:r w:rsidRPr="007F2770">
        <w:t>The UE shall send the REGISTRATION REQUEST message including the NAS message container IE as described in subclause 4.4.6:</w:t>
      </w:r>
    </w:p>
    <w:p w14:paraId="69373985" w14:textId="77777777" w:rsidR="00A06609" w:rsidRPr="007F2770" w:rsidRDefault="00A06609" w:rsidP="00A06609">
      <w:pPr>
        <w:pStyle w:val="B1"/>
      </w:pPr>
      <w:r w:rsidRPr="007F2770">
        <w:t>a)</w:t>
      </w:r>
      <w:r w:rsidRPr="007F2770">
        <w:tab/>
        <w:t xml:space="preserve">when the UE is sending the message from 5GMM-IDLE mode, the UE has a valid 5G NAS security context, and needs to send non-cleartext IEs; </w:t>
      </w:r>
      <w:r w:rsidR="00BB2D02" w:rsidRPr="007F2770">
        <w:t>or</w:t>
      </w:r>
    </w:p>
    <w:p w14:paraId="06A69DD4" w14:textId="77777777" w:rsidR="00A06609" w:rsidRPr="007F2770" w:rsidRDefault="00A06609" w:rsidP="00A06609">
      <w:pPr>
        <w:pStyle w:val="B1"/>
      </w:pPr>
      <w:r w:rsidRPr="007F2770">
        <w:t>b)</w:t>
      </w:r>
      <w:r w:rsidRPr="007F2770">
        <w:tab/>
        <w:t>when the UE is sending the message after an inter-system change from S1 mode to N1 mode in 5GMM-IDLE mode and the UE has a valid 5G NAS security context and needs to send non-cleartext IEs.</w:t>
      </w:r>
    </w:p>
    <w:p w14:paraId="410180D1" w14:textId="77777777" w:rsidR="00A06609" w:rsidRPr="007F2770" w:rsidRDefault="00A06609" w:rsidP="00A06609">
      <w:r w:rsidRPr="007F2770">
        <w:t xml:space="preserve">The UE </w:t>
      </w:r>
      <w:r w:rsidR="00CE5322" w:rsidRPr="007F2770">
        <w:t xml:space="preserve">with a valid 5G NAS security context </w:t>
      </w:r>
      <w:r w:rsidRPr="007F2770">
        <w:t>shall send the REGISTRATION REQUEST message without including the NAS message container IE when the UE does not need to send non-cleartext IEs and the UE is sending the message:</w:t>
      </w:r>
    </w:p>
    <w:p w14:paraId="71B7B19B" w14:textId="77777777" w:rsidR="00A06609" w:rsidRPr="007F2770" w:rsidRDefault="00A06609" w:rsidP="00A06609">
      <w:pPr>
        <w:pStyle w:val="B1"/>
      </w:pPr>
      <w:r w:rsidRPr="007F2770">
        <w:t>a)</w:t>
      </w:r>
      <w:r w:rsidRPr="007F2770">
        <w:tab/>
        <w:t xml:space="preserve">from 5GMM-IDLE mode; </w:t>
      </w:r>
      <w:r w:rsidR="00BB2D02" w:rsidRPr="007F2770">
        <w:t>or</w:t>
      </w:r>
    </w:p>
    <w:p w14:paraId="2F2585CA" w14:textId="77777777" w:rsidR="00A06609" w:rsidRPr="007F2770" w:rsidRDefault="00A06609" w:rsidP="00A06609">
      <w:pPr>
        <w:pStyle w:val="B1"/>
      </w:pPr>
      <w:r w:rsidRPr="007F2770">
        <w:t>b)</w:t>
      </w:r>
      <w:r w:rsidRPr="007F2770">
        <w:tab/>
        <w:t>after an inter-system change from S1 mode to N1 mode in 5GMM-IDLE mode.</w:t>
      </w:r>
    </w:p>
    <w:p w14:paraId="4D8A613C" w14:textId="77777777" w:rsidR="00A06609" w:rsidRPr="007F2770" w:rsidRDefault="00A06609" w:rsidP="00A06609">
      <w:pPr>
        <w:rPr>
          <w:lang w:val="en-US"/>
        </w:rPr>
      </w:pPr>
      <w:r w:rsidRPr="007F2770">
        <w:t xml:space="preserve">If the UE is sending the REGISTRATION REQUEST message after an inter-system change from S1 mode to N1 mode in 5GMM-CONNECTED mode and the UE needs to send non-cleartext IEs, the UE shall cipher the NAS message container IE using the </w:t>
      </w:r>
      <w:r w:rsidRPr="007F2770">
        <w:rPr>
          <w:lang w:val="en-US"/>
        </w:rPr>
        <w:t xml:space="preserve">mapped 5G NAS security context and </w:t>
      </w:r>
      <w:r w:rsidRPr="007F2770">
        <w:t>send the REGISTRATION REQUEST message including the NAS message container IE as described in subclause 4.4.6. If the UE does not need to send non-cleartext IEs, the UE shall send the REGISTRATION REQUEST message without including the NAS message container IE.</w:t>
      </w:r>
    </w:p>
    <w:p w14:paraId="50C1263E" w14:textId="77777777" w:rsidR="00A06609" w:rsidRPr="007F2770" w:rsidRDefault="00A06609" w:rsidP="006604FF">
      <w:r w:rsidRPr="007F2770">
        <w:t>If the REGISTRATION REQUEST message includes a NAS message container IE, the AMF shall process the REGISTRATION REQUEST message that is obtained from the NAS message container IE as described in subclause 4.4.6.</w:t>
      </w:r>
    </w:p>
    <w:p w14:paraId="1CE5047F" w14:textId="03E30D49" w:rsidR="00C800FB" w:rsidRPr="007F2770" w:rsidRDefault="00C800FB" w:rsidP="00C800FB">
      <w:r w:rsidRPr="007F2770">
        <w:rPr>
          <w:lang w:eastAsia="ko-KR"/>
        </w:rPr>
        <w:t>If the UE</w:t>
      </w:r>
      <w:r w:rsidRPr="007F2770">
        <w:t xml:space="preserve"> is in NB-N1 mode, then the UE shall set the </w:t>
      </w:r>
      <w:r w:rsidR="00701309" w:rsidRPr="007F2770">
        <w:t>C</w:t>
      </w:r>
      <w:r w:rsidRPr="007F2770">
        <w:t>ontrol plane CIoT 5GS optimization bit to "</w:t>
      </w:r>
      <w:r w:rsidR="00701309" w:rsidRPr="007F2770">
        <w:t>C</w:t>
      </w:r>
      <w:r w:rsidRPr="007F2770">
        <w:t xml:space="preserve">ontrol plane CIoT 5GS optimization supported" in the 5GMM capability IE of the REGISTRATION REQUEST message. </w:t>
      </w:r>
      <w:r w:rsidR="00E60408" w:rsidRPr="007F2770">
        <w:t>For all cases except case b, i</w:t>
      </w:r>
      <w:r w:rsidRPr="007F2770">
        <w:t>f</w:t>
      </w:r>
      <w:r w:rsidRPr="007F2770">
        <w:rPr>
          <w:lang w:eastAsia="ko-KR"/>
        </w:rPr>
        <w:t xml:space="preserve"> the UE</w:t>
      </w:r>
      <w:r w:rsidRPr="007F2770">
        <w:t xml:space="preserve"> is capable of NB-S1 mode, then the UE shall set the </w:t>
      </w:r>
      <w:r w:rsidR="00701309" w:rsidRPr="007F2770">
        <w:t>C</w:t>
      </w:r>
      <w:r w:rsidRPr="007F2770">
        <w:t>ontrol plane CIoT EPS optimization bit to "</w:t>
      </w:r>
      <w:r w:rsidR="00701309" w:rsidRPr="007F2770">
        <w:t>C</w:t>
      </w:r>
      <w:r w:rsidRPr="007F2770">
        <w:t>ontrol plane CIoT EPS optimization supported" in the S1 UE network capability IE of the REGISTRATION REQUEST message.</w:t>
      </w:r>
    </w:p>
    <w:p w14:paraId="18EA4C2A" w14:textId="77777777" w:rsidR="00B41E98" w:rsidRPr="007F2770" w:rsidRDefault="00B41E98" w:rsidP="00B41E98">
      <w:r w:rsidRPr="007F2770">
        <w:t xml:space="preserve">If the registration procedure for mobility and periodic registration update is initiated and there is request from the upper layers to perform </w:t>
      </w:r>
      <w:r w:rsidRPr="007F2770">
        <w:rPr>
          <w:lang w:eastAsia="ja-JP"/>
        </w:rPr>
        <w:t xml:space="preserve">"emergency services fallback" pending, </w:t>
      </w:r>
      <w:r w:rsidRPr="007F2770">
        <w:t>the</w:t>
      </w:r>
      <w:r w:rsidRPr="007F2770">
        <w:rPr>
          <w:lang w:eastAsia="ja-JP"/>
        </w:rPr>
        <w:t xml:space="preserve"> UE shall send a REGISTRATION REQUEST message without an Uplink data status IE</w:t>
      </w:r>
      <w:r w:rsidRPr="007F2770">
        <w:rPr>
          <w:rFonts w:hint="eastAsia"/>
        </w:rPr>
        <w:t>.</w:t>
      </w:r>
    </w:p>
    <w:p w14:paraId="6F789A6E" w14:textId="77777777" w:rsidR="005440F2" w:rsidRPr="007F2770" w:rsidRDefault="005440F2" w:rsidP="005440F2">
      <w:r w:rsidRPr="007F2770">
        <w:t>If the UE supports N3 data transfer and multiple user-plane resources in NB-N1 mode (see 3GPP TS </w:t>
      </w:r>
      <w:r w:rsidRPr="007F2770">
        <w:rPr>
          <w:rFonts w:hint="eastAsia"/>
          <w:lang w:eastAsia="zh-CN"/>
        </w:rPr>
        <w:t>36.30</w:t>
      </w:r>
      <w:r w:rsidRPr="007F2770">
        <w:rPr>
          <w:lang w:eastAsia="zh-CN"/>
        </w:rPr>
        <w:t>6 [25D], 3GPP TS 36.331 [25A]</w:t>
      </w:r>
      <w:r w:rsidRPr="007F2770">
        <w:t>), then the UE shall set the Multiple user-plane resources support bit to "Multiple user-plane resources supported" in the 5GMM capability IE of the REGISTRATION REQUEST message.</w:t>
      </w:r>
    </w:p>
    <w:p w14:paraId="00C9707D" w14:textId="298EABBC" w:rsidR="008939F0" w:rsidRPr="007F2770" w:rsidRDefault="008939F0" w:rsidP="008939F0">
      <w:r w:rsidRPr="007F2770">
        <w:t>The UE shall set the ER-NSSAI bit to "Extended rejected NSSAI supported" in the 5GMM capability IE of the REGISTRATION REQUEST message.</w:t>
      </w:r>
    </w:p>
    <w:p w14:paraId="74A02E64" w14:textId="77777777" w:rsidR="00425B15" w:rsidRPr="007F2770" w:rsidRDefault="00425B15" w:rsidP="00425B15">
      <w:r w:rsidRPr="007F2770">
        <w:t>If the UE supports the NSSRG, then the UE shall set the NSSRG bit to "NSSRG supported" in the 5GMM capability IE of the REGISTRATION REQUEST message.</w:t>
      </w:r>
    </w:p>
    <w:p w14:paraId="2CA8C627" w14:textId="74D04FD1" w:rsidR="00321641" w:rsidRPr="007F2770" w:rsidRDefault="00ED6BE6" w:rsidP="00321641">
      <w:r w:rsidRPr="007F2770">
        <w:t>For case zf), the UE shall include the service-level device ID in the Service-level-AA container IE of the REGISTRATION REQUEST message and set the value to the CAA-level UAV ID. The UE shall include the service-level-AA server address in the Service-level-AA container IE of the REGISTRATION REQUEST message and set the value to the USS address, if it is provided by the upper layers.</w:t>
      </w:r>
      <w:r w:rsidR="00321641" w:rsidRPr="00321641">
        <w:t xml:space="preserve"> </w:t>
      </w:r>
      <w:r w:rsidR="00321641">
        <w:t>The UE shall include the s</w:t>
      </w:r>
      <w:r w:rsidR="00321641" w:rsidRPr="00EF1770">
        <w:t xml:space="preserve">ervice-level-AA </w:t>
      </w:r>
      <w:r w:rsidR="00321641">
        <w:t xml:space="preserve">payload </w:t>
      </w:r>
      <w:r w:rsidR="00321641" w:rsidRPr="007F2770">
        <w:t>in the Service-level-AA container IE of the REGISTRATION REQUEST message</w:t>
      </w:r>
      <w:r w:rsidR="00321641">
        <w:t xml:space="preserve"> and shall set the s</w:t>
      </w:r>
      <w:r w:rsidR="00321641" w:rsidRPr="00EF1770">
        <w:t xml:space="preserve">ervice-level-AA </w:t>
      </w:r>
      <w:r w:rsidR="00321641">
        <w:t>payload type, if the s</w:t>
      </w:r>
      <w:r w:rsidR="00321641" w:rsidRPr="00EF1770">
        <w:t xml:space="preserve">ervice-level-AA </w:t>
      </w:r>
      <w:r w:rsidR="00321641">
        <w:t>payload is provided by upper layers.</w:t>
      </w:r>
    </w:p>
    <w:p w14:paraId="7780E29D" w14:textId="7E72713C" w:rsidR="00ED6BE6" w:rsidRPr="007F2770" w:rsidRDefault="00321641" w:rsidP="00294B40">
      <w:pPr>
        <w:pStyle w:val="NO"/>
      </w:pPr>
      <w:r>
        <w:t>NOTE 18:</w:t>
      </w:r>
      <w:r>
        <w:tab/>
        <w:t>The s</w:t>
      </w:r>
      <w:r w:rsidRPr="00EF1770">
        <w:t xml:space="preserve">ervice-level-AA </w:t>
      </w:r>
      <w:r>
        <w:t xml:space="preserve">payload can be of type </w:t>
      </w:r>
      <w:r w:rsidRPr="007F2770">
        <w:t>"</w:t>
      </w:r>
      <w:r w:rsidRPr="00F540B9">
        <w:t>C2 authorization payload</w:t>
      </w:r>
      <w:r w:rsidRPr="007F2770">
        <w:t>"</w:t>
      </w:r>
      <w:r>
        <w:t xml:space="preserve">. The C2 </w:t>
      </w:r>
      <w:r w:rsidRPr="001D134D">
        <w:t>authorization</w:t>
      </w:r>
      <w:r w:rsidDel="00E239DD">
        <w:t xml:space="preserve"> </w:t>
      </w:r>
      <w:r>
        <w:t>p</w:t>
      </w:r>
      <w:r w:rsidRPr="00EF1770">
        <w:t>ayload</w:t>
      </w:r>
      <w:r>
        <w:t xml:space="preserve"> can include one or both of </w:t>
      </w:r>
      <w:r w:rsidRPr="00775F57">
        <w:t>an indication</w:t>
      </w:r>
      <w:r>
        <w:t xml:space="preserve"> of the request</w:t>
      </w:r>
      <w:r w:rsidRPr="00775F57">
        <w:t xml:space="preserve"> </w:t>
      </w:r>
      <w:r>
        <w:t>for d</w:t>
      </w:r>
      <w:r w:rsidRPr="00775F57">
        <w:t xml:space="preserve">irect C2 </w:t>
      </w:r>
      <w:r>
        <w:t>c</w:t>
      </w:r>
      <w:r w:rsidRPr="00775F57">
        <w:t>ommunication</w:t>
      </w:r>
      <w:r>
        <w:t xml:space="preserve"> and pairing </w:t>
      </w:r>
      <w:r w:rsidRPr="006E7F1A">
        <w:t>information</w:t>
      </w:r>
      <w:r>
        <w:t xml:space="preserve"> for direct C2 communication</w:t>
      </w:r>
      <w:r w:rsidRPr="003512BA">
        <w:t>.</w:t>
      </w:r>
    </w:p>
    <w:p w14:paraId="61E933E1" w14:textId="701565A9" w:rsidR="006C4EA0" w:rsidRPr="007F2770" w:rsidRDefault="006C4EA0" w:rsidP="006C4EA0">
      <w:r w:rsidRPr="007F2770">
        <w:t>If the UE supports 5</w:t>
      </w:r>
      <w:r w:rsidRPr="007F2770">
        <w:rPr>
          <w:rFonts w:hint="eastAsia"/>
          <w:lang w:eastAsia="zh-CN"/>
        </w:rPr>
        <w:t>G</w:t>
      </w:r>
      <w:r w:rsidRPr="007F2770">
        <w:t xml:space="preserve"> </w:t>
      </w:r>
      <w:r w:rsidRPr="007F2770">
        <w:rPr>
          <w:lang w:eastAsia="zh-CN"/>
        </w:rPr>
        <w:t>ProSe direct discovery</w:t>
      </w:r>
      <w:r w:rsidRPr="007F2770">
        <w:t xml:space="preserve"> 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w:t>
      </w:r>
      <w:r w:rsidRPr="007F2770">
        <w:rPr>
          <w:rFonts w:hint="eastAsia"/>
          <w:lang w:eastAsia="zh-CN"/>
        </w:rPr>
        <w:t>G</w:t>
      </w:r>
      <w:r w:rsidRPr="007F2770">
        <w:t xml:space="preserve"> </w:t>
      </w:r>
      <w:r w:rsidRPr="007F2770">
        <w:rPr>
          <w:lang w:eastAsia="zh-CN"/>
        </w:rPr>
        <w:t>ProSe-dd</w:t>
      </w:r>
      <w:r w:rsidRPr="007F2770">
        <w:t xml:space="preserve"> bit to "5</w:t>
      </w:r>
      <w:r w:rsidRPr="007F2770">
        <w:rPr>
          <w:rFonts w:hint="eastAsia"/>
          <w:lang w:eastAsia="zh-CN"/>
        </w:rPr>
        <w:t>G</w:t>
      </w:r>
      <w:r w:rsidRPr="007F2770">
        <w:t xml:space="preserve"> </w:t>
      </w:r>
      <w:r w:rsidRPr="007F2770">
        <w:rPr>
          <w:lang w:eastAsia="zh-CN"/>
        </w:rPr>
        <w:t>ProSe</w:t>
      </w:r>
      <w:r w:rsidRPr="007F2770">
        <w:t xml:space="preserve"> </w:t>
      </w:r>
      <w:r w:rsidRPr="007F2770">
        <w:rPr>
          <w:lang w:eastAsia="zh-CN"/>
        </w:rPr>
        <w:t xml:space="preserve">direct discovery </w:t>
      </w:r>
      <w:r w:rsidRPr="007F2770">
        <w:t>supported" in the 5GMM capability IE of the REGISTRATION REQUEST message. If the UE supports 5</w:t>
      </w:r>
      <w:r w:rsidRPr="007F2770">
        <w:rPr>
          <w:rFonts w:hint="eastAsia"/>
          <w:lang w:eastAsia="zh-CN"/>
        </w:rPr>
        <w:t>G</w:t>
      </w:r>
      <w:r w:rsidRPr="007F2770">
        <w:t xml:space="preserve"> </w:t>
      </w:r>
      <w:r w:rsidRPr="007F2770">
        <w:rPr>
          <w:lang w:eastAsia="zh-CN"/>
        </w:rPr>
        <w:t>ProSe direct communication</w:t>
      </w:r>
      <w:r w:rsidRPr="007F2770">
        <w:t xml:space="preserve"> 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w:t>
      </w:r>
      <w:r w:rsidRPr="007F2770">
        <w:rPr>
          <w:rFonts w:hint="eastAsia"/>
          <w:lang w:eastAsia="zh-CN"/>
        </w:rPr>
        <w:t>G</w:t>
      </w:r>
      <w:r w:rsidRPr="007F2770">
        <w:t xml:space="preserve"> </w:t>
      </w:r>
      <w:r w:rsidRPr="007F2770">
        <w:rPr>
          <w:lang w:eastAsia="zh-CN"/>
        </w:rPr>
        <w:t>ProSe-dc</w:t>
      </w:r>
      <w:r w:rsidRPr="007F2770">
        <w:t xml:space="preserve"> bit to "5</w:t>
      </w:r>
      <w:r w:rsidRPr="007F2770">
        <w:rPr>
          <w:rFonts w:hint="eastAsia"/>
          <w:lang w:eastAsia="zh-CN"/>
        </w:rPr>
        <w:t>G</w:t>
      </w:r>
      <w:r w:rsidRPr="007F2770">
        <w:t xml:space="preserve"> </w:t>
      </w:r>
      <w:r w:rsidRPr="007F2770">
        <w:rPr>
          <w:lang w:eastAsia="zh-CN"/>
        </w:rPr>
        <w:t>ProSe</w:t>
      </w:r>
      <w:r w:rsidRPr="007F2770">
        <w:t xml:space="preserve"> </w:t>
      </w:r>
      <w:r w:rsidRPr="007F2770">
        <w:rPr>
          <w:lang w:eastAsia="zh-CN"/>
        </w:rPr>
        <w:t xml:space="preserve">discovery communication </w:t>
      </w:r>
      <w:r w:rsidRPr="007F2770">
        <w:t>supported" in the 5GMM capability IE of the REGISTRATION REQUEST message. If the UE supports</w:t>
      </w:r>
      <w:r w:rsidRPr="007F2770">
        <w:rPr>
          <w:lang w:eastAsia="zh-CN"/>
        </w:rPr>
        <w:t xml:space="preserve"> acting as</w:t>
      </w:r>
      <w:r w:rsidRPr="007F2770">
        <w:t xml:space="preserve"> 5</w:t>
      </w:r>
      <w:r w:rsidRPr="007F2770">
        <w:rPr>
          <w:rFonts w:hint="eastAsia"/>
          <w:lang w:eastAsia="zh-CN"/>
        </w:rPr>
        <w:t>G</w:t>
      </w:r>
      <w:r w:rsidRPr="007F2770">
        <w:t xml:space="preserve"> </w:t>
      </w:r>
      <w:r w:rsidRPr="007F2770">
        <w:rPr>
          <w:lang w:eastAsia="zh-CN"/>
        </w:rPr>
        <w:t>ProSe layer-2 UE-to-network relay UE</w:t>
      </w:r>
      <w:r w:rsidRPr="007F2770">
        <w:t xml:space="preserve"> 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w:t>
      </w:r>
      <w:r w:rsidRPr="007F2770">
        <w:rPr>
          <w:rFonts w:hint="eastAsia"/>
          <w:lang w:eastAsia="zh-CN"/>
        </w:rPr>
        <w:t>G</w:t>
      </w:r>
      <w:r w:rsidRPr="007F2770">
        <w:t xml:space="preserve"> </w:t>
      </w:r>
      <w:r w:rsidRPr="007F2770">
        <w:rPr>
          <w:lang w:eastAsia="zh-CN"/>
        </w:rPr>
        <w:t>ProSe-l2relay</w:t>
      </w:r>
      <w:r w:rsidRPr="007F2770">
        <w:t xml:space="preserve"> bit to "Acting as a 5</w:t>
      </w:r>
      <w:r w:rsidRPr="007F2770">
        <w:rPr>
          <w:rFonts w:hint="eastAsia"/>
          <w:lang w:eastAsia="zh-CN"/>
        </w:rPr>
        <w:t>G</w:t>
      </w:r>
      <w:r w:rsidRPr="007F2770">
        <w:t xml:space="preserve"> ProSe</w:t>
      </w:r>
      <w:r w:rsidRPr="007F2770">
        <w:rPr>
          <w:lang w:eastAsia="zh-CN"/>
        </w:rPr>
        <w:t xml:space="preserve"> layer-2</w:t>
      </w:r>
      <w:r w:rsidRPr="007F2770">
        <w:t xml:space="preserve"> </w:t>
      </w:r>
      <w:r w:rsidRPr="007F2770">
        <w:rPr>
          <w:lang w:eastAsia="ko-KR"/>
        </w:rPr>
        <w:t>UE-to-network relay UE</w:t>
      </w:r>
      <w:r w:rsidRPr="007F2770">
        <w:t xml:space="preserve"> supported" in the 5GMM capability IE of the REGISTRATION REQUEST message.</w:t>
      </w:r>
      <w:r w:rsidRPr="007F2770">
        <w:rPr>
          <w:lang w:eastAsia="zh-CN"/>
        </w:rPr>
        <w:t xml:space="preserve"> </w:t>
      </w:r>
      <w:r w:rsidRPr="007F2770">
        <w:t>If the UE supports</w:t>
      </w:r>
      <w:r w:rsidRPr="007F2770">
        <w:rPr>
          <w:lang w:eastAsia="zh-CN"/>
        </w:rPr>
        <w:t xml:space="preserve"> acting as</w:t>
      </w:r>
      <w:r w:rsidRPr="007F2770">
        <w:t xml:space="preserve"> 5</w:t>
      </w:r>
      <w:r w:rsidRPr="007F2770">
        <w:rPr>
          <w:rFonts w:hint="eastAsia"/>
          <w:lang w:eastAsia="zh-CN"/>
        </w:rPr>
        <w:t>G</w:t>
      </w:r>
      <w:r w:rsidRPr="007F2770">
        <w:t xml:space="preserve"> </w:t>
      </w:r>
      <w:r w:rsidRPr="007F2770">
        <w:rPr>
          <w:lang w:eastAsia="zh-CN"/>
        </w:rPr>
        <w:t>ProSe layer-3 UE-to-network relay UE</w:t>
      </w:r>
      <w:r w:rsidRPr="007F2770">
        <w:t xml:space="preserve"> 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w:t>
      </w:r>
      <w:r w:rsidRPr="007F2770">
        <w:rPr>
          <w:rFonts w:hint="eastAsia"/>
          <w:lang w:eastAsia="zh-CN"/>
        </w:rPr>
        <w:t>G</w:t>
      </w:r>
      <w:r w:rsidRPr="007F2770">
        <w:t xml:space="preserve"> </w:t>
      </w:r>
      <w:r w:rsidRPr="007F2770">
        <w:rPr>
          <w:lang w:eastAsia="zh-CN"/>
        </w:rPr>
        <w:t>ProSe-l3relay</w:t>
      </w:r>
      <w:r w:rsidRPr="007F2770">
        <w:t xml:space="preserve"> bit to "Acting as a 5</w:t>
      </w:r>
      <w:r w:rsidRPr="007F2770">
        <w:rPr>
          <w:rFonts w:hint="eastAsia"/>
          <w:lang w:eastAsia="zh-CN"/>
        </w:rPr>
        <w:t>G</w:t>
      </w:r>
      <w:r w:rsidRPr="007F2770">
        <w:t xml:space="preserve"> ProSe</w:t>
      </w:r>
      <w:r w:rsidRPr="007F2770">
        <w:rPr>
          <w:lang w:eastAsia="zh-CN"/>
        </w:rPr>
        <w:t xml:space="preserve"> layer-3</w:t>
      </w:r>
      <w:r w:rsidRPr="007F2770">
        <w:t xml:space="preserve"> </w:t>
      </w:r>
      <w:r w:rsidRPr="007F2770">
        <w:rPr>
          <w:lang w:eastAsia="ko-KR"/>
        </w:rPr>
        <w:t>UE-to-network relay UE</w:t>
      </w:r>
      <w:r w:rsidRPr="007F2770">
        <w:t xml:space="preserve"> supported" in the 5GMM capability IE of the REGISTRATION REQUEST message.</w:t>
      </w:r>
      <w:r w:rsidRPr="007F2770">
        <w:rPr>
          <w:lang w:eastAsia="zh-CN"/>
        </w:rPr>
        <w:t xml:space="preserve"> </w:t>
      </w:r>
      <w:r w:rsidRPr="007F2770">
        <w:t xml:space="preserve">If the UE supports </w:t>
      </w:r>
      <w:r w:rsidRPr="007F2770">
        <w:rPr>
          <w:lang w:eastAsia="zh-CN"/>
        </w:rPr>
        <w:t xml:space="preserve">acting as </w:t>
      </w:r>
      <w:r w:rsidRPr="007F2770">
        <w:t>5</w:t>
      </w:r>
      <w:r w:rsidRPr="007F2770">
        <w:rPr>
          <w:rFonts w:hint="eastAsia"/>
          <w:lang w:eastAsia="zh-CN"/>
        </w:rPr>
        <w:t>G</w:t>
      </w:r>
      <w:r w:rsidRPr="007F2770">
        <w:t xml:space="preserve"> </w:t>
      </w:r>
      <w:r w:rsidRPr="007F2770">
        <w:rPr>
          <w:lang w:eastAsia="zh-CN"/>
        </w:rPr>
        <w:t xml:space="preserve">ProSe layer-2 UE-to-network remote UE </w:t>
      </w:r>
      <w:r w:rsidRPr="007F2770">
        <w:t>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w:t>
      </w:r>
      <w:r w:rsidRPr="007F2770">
        <w:rPr>
          <w:rFonts w:hint="eastAsia"/>
          <w:lang w:eastAsia="zh-CN"/>
        </w:rPr>
        <w:t>G</w:t>
      </w:r>
      <w:r w:rsidRPr="007F2770">
        <w:t xml:space="preserve"> </w:t>
      </w:r>
      <w:r w:rsidRPr="007F2770">
        <w:rPr>
          <w:lang w:eastAsia="zh-CN"/>
        </w:rPr>
        <w:t>ProSe-l2rmt</w:t>
      </w:r>
      <w:r w:rsidRPr="007F2770">
        <w:t xml:space="preserve"> bit to "Acting as a 5</w:t>
      </w:r>
      <w:r w:rsidRPr="007F2770">
        <w:rPr>
          <w:rFonts w:hint="eastAsia"/>
          <w:lang w:eastAsia="zh-CN"/>
        </w:rPr>
        <w:t>G</w:t>
      </w:r>
      <w:r w:rsidRPr="007F2770">
        <w:t xml:space="preserve"> ProSe</w:t>
      </w:r>
      <w:r w:rsidRPr="007F2770">
        <w:rPr>
          <w:lang w:eastAsia="zh-CN"/>
        </w:rPr>
        <w:t xml:space="preserve"> layer-2</w:t>
      </w:r>
      <w:r w:rsidRPr="007F2770">
        <w:t xml:space="preserve"> </w:t>
      </w:r>
      <w:r w:rsidRPr="007F2770">
        <w:rPr>
          <w:lang w:eastAsia="ko-KR"/>
        </w:rPr>
        <w:t xml:space="preserve">UE-to-network </w:t>
      </w:r>
      <w:r w:rsidRPr="007F2770">
        <w:rPr>
          <w:lang w:eastAsia="zh-CN"/>
        </w:rPr>
        <w:t xml:space="preserve">remote UE </w:t>
      </w:r>
      <w:r w:rsidRPr="007F2770">
        <w:t>supported" in the 5GMM capability IE of the REGISTRATION REQUEST message.</w:t>
      </w:r>
      <w:r w:rsidRPr="007F2770">
        <w:rPr>
          <w:lang w:eastAsia="zh-CN"/>
        </w:rPr>
        <w:t xml:space="preserve"> </w:t>
      </w:r>
      <w:r w:rsidRPr="007F2770">
        <w:t xml:space="preserve">If the UE supports </w:t>
      </w:r>
      <w:r w:rsidRPr="007F2770">
        <w:rPr>
          <w:lang w:eastAsia="zh-CN"/>
        </w:rPr>
        <w:t xml:space="preserve">acting as </w:t>
      </w:r>
      <w:r w:rsidRPr="007F2770">
        <w:t>5</w:t>
      </w:r>
      <w:r w:rsidRPr="007F2770">
        <w:rPr>
          <w:rFonts w:hint="eastAsia"/>
          <w:lang w:eastAsia="zh-CN"/>
        </w:rPr>
        <w:t>G</w:t>
      </w:r>
      <w:r w:rsidRPr="007F2770">
        <w:t xml:space="preserve"> </w:t>
      </w:r>
      <w:r w:rsidRPr="007F2770">
        <w:rPr>
          <w:lang w:eastAsia="zh-CN"/>
        </w:rPr>
        <w:t xml:space="preserve">ProSe layer-3 UE-to-network remote UE </w:t>
      </w:r>
      <w:r w:rsidRPr="007F2770">
        <w:t>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w:t>
      </w:r>
      <w:r w:rsidRPr="007F2770">
        <w:rPr>
          <w:rFonts w:hint="eastAsia"/>
          <w:lang w:eastAsia="zh-CN"/>
        </w:rPr>
        <w:t>G</w:t>
      </w:r>
      <w:r w:rsidRPr="007F2770">
        <w:t xml:space="preserve"> </w:t>
      </w:r>
      <w:r w:rsidRPr="007F2770">
        <w:rPr>
          <w:lang w:eastAsia="zh-CN"/>
        </w:rPr>
        <w:t>ProSe-l3rmt</w:t>
      </w:r>
      <w:r w:rsidRPr="007F2770">
        <w:t xml:space="preserve"> bit to "Acting as a 5</w:t>
      </w:r>
      <w:r w:rsidRPr="007F2770">
        <w:rPr>
          <w:rFonts w:hint="eastAsia"/>
          <w:lang w:eastAsia="zh-CN"/>
        </w:rPr>
        <w:t>G</w:t>
      </w:r>
      <w:r w:rsidRPr="007F2770">
        <w:t xml:space="preserve"> ProSe</w:t>
      </w:r>
      <w:r w:rsidRPr="007F2770">
        <w:rPr>
          <w:lang w:eastAsia="zh-CN"/>
        </w:rPr>
        <w:t xml:space="preserve"> layer-3</w:t>
      </w:r>
      <w:r w:rsidRPr="007F2770">
        <w:t xml:space="preserve"> </w:t>
      </w:r>
      <w:r w:rsidRPr="007F2770">
        <w:rPr>
          <w:lang w:eastAsia="ko-KR"/>
        </w:rPr>
        <w:t xml:space="preserve">UE-to-network </w:t>
      </w:r>
      <w:r w:rsidRPr="007F2770">
        <w:rPr>
          <w:lang w:eastAsia="zh-CN"/>
        </w:rPr>
        <w:t xml:space="preserve">remote UE </w:t>
      </w:r>
      <w:r w:rsidRPr="007F2770">
        <w:t>supported" in the 5GMM capability IE of the REGISTRATION REQUEST message.</w:t>
      </w:r>
      <w:r w:rsidR="00FB1DC9" w:rsidRPr="00FB1DC9">
        <w:t xml:space="preserve"> </w:t>
      </w:r>
      <w:r w:rsidR="00FB1DC9" w:rsidRPr="00907FAE">
        <w:t xml:space="preserve">If the UE supports acting as 5G ProSe layer-2 UE-to-UE relay UE as specified in 3GPP TS 24.554 [19E], the UE shall set the </w:t>
      </w:r>
      <w:r w:rsidR="00FB1DC9">
        <w:t>5G ProSe-l2U2U</w:t>
      </w:r>
      <w:r w:rsidR="00FB1DC9" w:rsidRPr="00907FAE">
        <w:t xml:space="preserve"> relay bit to "Acting as a 5G ProSe layer-2 UE-to-UE relay UE supported" in the 5GMM capability IE of the REGISTRATION REQUEST message. If the UE supports acting as 5G ProSe layer-3 UE-to-UE relay UE as specified in 3GPP TS 24.554 [19E], the UE shall set the </w:t>
      </w:r>
      <w:r w:rsidR="00FB1DC9">
        <w:t>5G ProSe-l3U2U</w:t>
      </w:r>
      <w:r w:rsidR="00FB1DC9" w:rsidRPr="00907FAE">
        <w:t xml:space="preserve"> relay bit to "Acting as a 5G ProSe layer-3 UE-to-UE relay UE supported" in the 5GMM capability IE of the REGISTRATION REQUEST message. If the UE supports acting as 5G ProSe layer-2 end UE as specified in 3GPP TS 24.554 [19E], the UE shall set the </w:t>
      </w:r>
      <w:r w:rsidR="00FB1DC9">
        <w:t>5G ProSe-l2end</w:t>
      </w:r>
      <w:r w:rsidR="00FB1DC9" w:rsidRPr="00907FAE">
        <w:t xml:space="preserve"> bit to "Acting as a 5G ProSe layer-2 end UE supported" in the 5GMM capability IE of the REGISTRATION REQUEST message. If the UE supports acting as 5G ProSe layer-3 end UE as specified in 3GPP TS 24.554 [19E], the UE shall set the </w:t>
      </w:r>
      <w:r w:rsidR="00FB1DC9">
        <w:t>5G ProSe-l3end</w:t>
      </w:r>
      <w:r w:rsidR="00FB1DC9" w:rsidRPr="00907FAE">
        <w:t xml:space="preserve"> bit to "Acting as a 5G ProSe layer-3 end UE supported" in the 5GMM capability IE of the REGISTRATION REQUEST message</w:t>
      </w:r>
      <w:r w:rsidR="00FB1DC9">
        <w:t>.</w:t>
      </w:r>
    </w:p>
    <w:p w14:paraId="24CE3EBE" w14:textId="64AD4D17" w:rsidR="00075C5C" w:rsidRPr="007F2770" w:rsidRDefault="00075C5C" w:rsidP="00075C5C">
      <w:r w:rsidRPr="007F2770">
        <w:t xml:space="preserve">For all cases except case b, if the </w:t>
      </w:r>
      <w:r w:rsidR="00346107" w:rsidRPr="007F2770">
        <w:t>MUSIM UE</w:t>
      </w:r>
      <w:r w:rsidRPr="007F2770">
        <w:t xml:space="preserve"> supports the N1 NAS signalling connection release, then the</w:t>
      </w:r>
      <w:r w:rsidRPr="007F2770">
        <w:rPr>
          <w:rFonts w:hint="eastAsia"/>
          <w:lang w:eastAsia="zh-TW"/>
        </w:rPr>
        <w:t xml:space="preserve"> UE</w:t>
      </w:r>
      <w:r w:rsidRPr="007F2770">
        <w:t xml:space="preserve"> shall set the N1 NAS signalling connection release bit to "N1 NAS signalling connection release supported" in the 5GMM capability IE of the REGISTRATION REQUEST message otherwise the UE shall not set the N1 NAS signalling connection release bit to "N1 NAS signalling connection release supported" in the 5GMM capability IE of the REGISTRATION REQUEST message.</w:t>
      </w:r>
    </w:p>
    <w:p w14:paraId="1749CBE7" w14:textId="4E79E695" w:rsidR="00075C5C" w:rsidRPr="007F2770" w:rsidRDefault="00075C5C" w:rsidP="00075C5C">
      <w:r w:rsidRPr="007F2770">
        <w:t xml:space="preserve">For all cases except case b, if the </w:t>
      </w:r>
      <w:r w:rsidR="00346107" w:rsidRPr="007F2770">
        <w:t>MUSIM UE</w:t>
      </w:r>
      <w:r w:rsidRPr="007F2770">
        <w:t xml:space="preserve"> supports the paging indication for voice services, then the</w:t>
      </w:r>
      <w:r w:rsidRPr="007F2770">
        <w:rPr>
          <w:rFonts w:hint="eastAsia"/>
          <w:lang w:eastAsia="zh-TW"/>
        </w:rPr>
        <w:t xml:space="preserve"> UE</w:t>
      </w:r>
      <w:r w:rsidRPr="007F2770">
        <w:t xml:space="preserve"> shall set the paging indication for voice services bit to "paging indication for voice services supported" in the 5GMM capability IE of the REGISTRATION REQUEST message otherwise the UE shall not set the paging indication for voice services bit to "paging indication for voice services supported" in the 5GMM capability IE of the REGISTRATION REQUEST message.</w:t>
      </w:r>
    </w:p>
    <w:p w14:paraId="05201E56" w14:textId="67363EBC" w:rsidR="00075C5C" w:rsidRPr="007F2770" w:rsidRDefault="00075C5C" w:rsidP="00075C5C">
      <w:r w:rsidRPr="007F2770">
        <w:t xml:space="preserve">For all cases except case b, if the </w:t>
      </w:r>
      <w:r w:rsidR="00346107" w:rsidRPr="007F2770">
        <w:t>MUSIM UE</w:t>
      </w:r>
      <w:r w:rsidRPr="007F2770">
        <w:t xml:space="preserve"> supports the reject paging request, then the</w:t>
      </w:r>
      <w:r w:rsidRPr="007F2770">
        <w:rPr>
          <w:rFonts w:hint="eastAsia"/>
          <w:lang w:eastAsia="zh-TW"/>
        </w:rPr>
        <w:t xml:space="preserve"> UE</w:t>
      </w:r>
      <w:r w:rsidRPr="007F2770">
        <w:t xml:space="preserve"> shall set the reject paging request bit to "reject paging request</w:t>
      </w:r>
      <w:r w:rsidRPr="007F2770">
        <w:rPr>
          <w:rFonts w:cs="Arial"/>
          <w:szCs w:val="18"/>
        </w:rPr>
        <w:t xml:space="preserve"> supported</w:t>
      </w:r>
      <w:r w:rsidRPr="007F2770">
        <w:t>" in the 5GMM capability IE of the REGISTRATION REQUEST message otherwise the UE shall not set the reject paging request bit to "reject paging request</w:t>
      </w:r>
      <w:r w:rsidRPr="007F2770">
        <w:rPr>
          <w:rFonts w:cs="Arial"/>
          <w:szCs w:val="18"/>
        </w:rPr>
        <w:t xml:space="preserve"> supported</w:t>
      </w:r>
      <w:r w:rsidRPr="007F2770">
        <w:t>" in the 5GMM capability IE of the REGISTRATION REQUEST message.</w:t>
      </w:r>
    </w:p>
    <w:p w14:paraId="3C386C4F" w14:textId="6CF6CA4C" w:rsidR="00075C5C" w:rsidRPr="007F2770" w:rsidRDefault="00075C5C" w:rsidP="00075C5C">
      <w:r w:rsidRPr="007F2770">
        <w:t xml:space="preserve">For all cases except case b, if the </w:t>
      </w:r>
      <w:r w:rsidR="00346107" w:rsidRPr="007F2770">
        <w:t>MUSIM UE</w:t>
      </w:r>
      <w:r w:rsidRPr="007F2770">
        <w:t xml:space="preserve"> sets:</w:t>
      </w:r>
    </w:p>
    <w:p w14:paraId="5B9FECD6" w14:textId="77777777" w:rsidR="00075C5C" w:rsidRPr="007F2770" w:rsidRDefault="00075C5C" w:rsidP="00075C5C">
      <w:pPr>
        <w:pStyle w:val="B1"/>
      </w:pPr>
      <w:r w:rsidRPr="007F2770">
        <w:t>-</w:t>
      </w:r>
      <w:r w:rsidRPr="007F2770">
        <w:tab/>
        <w:t>the reject paging request bit to "reject paging request supported";</w:t>
      </w:r>
    </w:p>
    <w:p w14:paraId="214DBB4A" w14:textId="77777777" w:rsidR="00075C5C" w:rsidRPr="007F2770" w:rsidRDefault="00075C5C" w:rsidP="00075C5C">
      <w:pPr>
        <w:pStyle w:val="B1"/>
      </w:pPr>
      <w:r w:rsidRPr="007F2770">
        <w:t>-</w:t>
      </w:r>
      <w:r w:rsidRPr="007F2770">
        <w:tab/>
        <w:t>the N1 NAS signalling connection release bit to "N1 NAS signalling connection release supported"; or</w:t>
      </w:r>
    </w:p>
    <w:p w14:paraId="3E16CECA" w14:textId="77777777" w:rsidR="00075C5C" w:rsidRPr="007F2770" w:rsidRDefault="00075C5C" w:rsidP="00075C5C">
      <w:pPr>
        <w:pStyle w:val="B1"/>
      </w:pPr>
      <w:r w:rsidRPr="007F2770">
        <w:t>-</w:t>
      </w:r>
      <w:r w:rsidRPr="007F2770">
        <w:tab/>
        <w:t>both of them;</w:t>
      </w:r>
    </w:p>
    <w:p w14:paraId="13BBC055" w14:textId="5222D535" w:rsidR="00075C5C" w:rsidRPr="007F2770" w:rsidRDefault="00075C5C" w:rsidP="00042C09">
      <w:r w:rsidRPr="007F2770">
        <w:t>and supports the paging restriction, then the</w:t>
      </w:r>
      <w:r w:rsidRPr="007F2770">
        <w:rPr>
          <w:rFonts w:hint="eastAsia"/>
          <w:lang w:eastAsia="zh-TW"/>
        </w:rPr>
        <w:t xml:space="preserve"> UE</w:t>
      </w:r>
      <w:r w:rsidRPr="007F2770">
        <w:t xml:space="preserve"> shall set the paging restriction bit to "paging restriction supported" in the 5GMM capability IE of the REGISTRATION REQUEST message otherwise the UE shall not set the paging restriction bit to "paging restriction supported" in the 5GMM capability IE of the REGISTRATION REQUEST message.</w:t>
      </w:r>
    </w:p>
    <w:p w14:paraId="1D5A21D5" w14:textId="4632262E" w:rsidR="00E21B18" w:rsidRPr="007F2770" w:rsidRDefault="00E21B18" w:rsidP="00042C09">
      <w:r w:rsidRPr="007F2770">
        <w:t>If the UE supports MINT, the UE shall set the MINT bit to "MINT supported" in the 5GMM capability IE of the REGISTRATION REQUEST message.</w:t>
      </w:r>
    </w:p>
    <w:p w14:paraId="3B78F4CD" w14:textId="77777777" w:rsidR="00820874" w:rsidRPr="007F2770" w:rsidRDefault="00820874" w:rsidP="00820874">
      <w:r w:rsidRPr="007F2770">
        <w:t>If the UE supports slice-based N3IWF selection, the UE shall set the SBNS bit to "Slice-based N3IWF selection support</w:t>
      </w:r>
      <w:r w:rsidRPr="007F2770">
        <w:rPr>
          <w:rFonts w:hint="eastAsia"/>
        </w:rPr>
        <w:t>ed</w:t>
      </w:r>
      <w:r w:rsidRPr="007F2770">
        <w:t>" in the 5GMM capability IE of the REGISTRATION REQUEST message.</w:t>
      </w:r>
    </w:p>
    <w:p w14:paraId="05F9DFAC" w14:textId="33AFAE6F" w:rsidR="00E71A7C" w:rsidRPr="007F2770" w:rsidRDefault="00E71A7C" w:rsidP="00820874">
      <w:r w:rsidRPr="007F2770">
        <w:t>If the UE supports slice-based TNGF selection, the UE shall set the SBTS bit to "Slice-based TNGF selection support</w:t>
      </w:r>
      <w:r w:rsidRPr="007F2770">
        <w:rPr>
          <w:rFonts w:hint="eastAsia"/>
        </w:rPr>
        <w:t>ed</w:t>
      </w:r>
      <w:r w:rsidRPr="007F2770">
        <w:t>" in the 5GMM capability IE of the REGISTRATION REQUEST message.</w:t>
      </w:r>
    </w:p>
    <w:p w14:paraId="294724D5" w14:textId="1DCE3333" w:rsidR="009B3881" w:rsidRPr="007F2770" w:rsidRDefault="00A14EB8" w:rsidP="00294B40">
      <w:r w:rsidRPr="007F2770">
        <w:t>If the UE supports UAS services, the UE shall set the UAS bit to "UAS services supported" in the 5GMM capability IE of the REGISTRATION REQUEST message.</w:t>
      </w:r>
      <w:r w:rsidR="00F301D7" w:rsidRPr="007F2770">
        <w:t xml:space="preserve"> If the UE supports A2X over E-UTRA-PC5 as specified in 3GPP TS 24.</w:t>
      </w:r>
      <w:r w:rsidR="007023BB" w:rsidRPr="007F2770">
        <w:t>577</w:t>
      </w:r>
      <w:r w:rsidR="00F301D7" w:rsidRPr="007F2770">
        <w:t> [</w:t>
      </w:r>
      <w:r w:rsidR="007023BB" w:rsidRPr="007F2770">
        <w:t>60</w:t>
      </w:r>
      <w:r w:rsidR="00F301D7" w:rsidRPr="007F2770">
        <w:t>], the UE shall set the A2XEPC5 bit to "A2X over E-UTRA-PC5 supported" in the 5GMM capability IE of the REGISTRATION REQUEST message. If the UE supports A2X over NR-PC5 as specified in 3GPP TS 24.</w:t>
      </w:r>
      <w:r w:rsidR="007023BB" w:rsidRPr="007F2770">
        <w:t>577</w:t>
      </w:r>
      <w:r w:rsidR="00F301D7" w:rsidRPr="007F2770">
        <w:t> [</w:t>
      </w:r>
      <w:r w:rsidR="007023BB" w:rsidRPr="007F2770">
        <w:t>60</w:t>
      </w:r>
      <w:r w:rsidR="00F301D7" w:rsidRPr="007F2770">
        <w:t>], the UE shall set the A2XNPC5 bit to "A2X over NR-PC5 supported" in the 5GMM capability IE of the REGISTRATION REQUEST message.</w:t>
      </w:r>
      <w:r w:rsidR="00102407" w:rsidRPr="001B2A05">
        <w:t xml:space="preserve"> </w:t>
      </w:r>
      <w:r w:rsidR="00102407" w:rsidRPr="0036015F">
        <w:t xml:space="preserve">If the UE supports A2X </w:t>
      </w:r>
      <w:r w:rsidR="00102407">
        <w:t xml:space="preserve">over Uu </w:t>
      </w:r>
      <w:r w:rsidR="00102407" w:rsidRPr="0036015F">
        <w:t>as specified in 3GPP</w:t>
      </w:r>
      <w:r w:rsidR="00102407">
        <w:t> </w:t>
      </w:r>
      <w:r w:rsidR="00102407" w:rsidRPr="0036015F">
        <w:t>TS</w:t>
      </w:r>
      <w:r w:rsidR="00102407">
        <w:t> </w:t>
      </w:r>
      <w:r w:rsidR="00102407" w:rsidRPr="0036015F">
        <w:t>24.577</w:t>
      </w:r>
      <w:r w:rsidR="00102407">
        <w:t> </w:t>
      </w:r>
      <w:r w:rsidR="00102407" w:rsidRPr="0036015F">
        <w:t>[60], the UE shall set the A2X</w:t>
      </w:r>
      <w:r w:rsidR="00102407">
        <w:t>-Uu</w:t>
      </w:r>
      <w:r w:rsidR="00102407" w:rsidRPr="0036015F">
        <w:t xml:space="preserve"> bit to "A2X </w:t>
      </w:r>
      <w:r w:rsidR="00102407">
        <w:t xml:space="preserve">over Uu </w:t>
      </w:r>
      <w:r w:rsidR="00102407" w:rsidRPr="0036015F">
        <w:t>supported" in the 5GMM capability IE of the REGISTRATION REQUEST message.</w:t>
      </w:r>
    </w:p>
    <w:p w14:paraId="008C8962" w14:textId="71FFC47D" w:rsidR="00C01D95" w:rsidRPr="007F2770" w:rsidRDefault="00C01D95" w:rsidP="00C01D95">
      <w:r w:rsidRPr="007F2770">
        <w:t xml:space="preserve">For case zg), if the UE has determined the </w:t>
      </w:r>
      <w:ins w:id="3823" w:author="24.501_CR6242R1_(Rel-18)_TEI18, MINT" w:date="2024-06-19T18:19:00Z">
        <w:r w:rsidR="00B81D53">
          <w:t>UE</w:t>
        </w:r>
      </w:ins>
      <w:del w:id="3824" w:author="24.501_CR6242R1_(Rel-18)_TEI18, MINT" w:date="2024-06-19T18:19:00Z">
        <w:r w:rsidRPr="007F2770" w:rsidDel="00B81D53">
          <w:delText>MS</w:delText>
        </w:r>
      </w:del>
      <w:r w:rsidRPr="007F2770">
        <w:t xml:space="preserve"> determined PLMN with disaster condition as specified in 3GPP TS 23.122 [5], and:</w:t>
      </w:r>
    </w:p>
    <w:p w14:paraId="2A7F2A7A" w14:textId="53D27EC1" w:rsidR="00C01D95" w:rsidRPr="007F2770" w:rsidRDefault="00C01D95" w:rsidP="00C01D95">
      <w:pPr>
        <w:pStyle w:val="B1"/>
      </w:pPr>
      <w:r w:rsidRPr="007F2770">
        <w:t>a)</w:t>
      </w:r>
      <w:r w:rsidRPr="007F2770">
        <w:tab/>
        <w:t xml:space="preserve">the </w:t>
      </w:r>
      <w:ins w:id="3825" w:author="24.501_CR6242R1_(Rel-18)_TEI18, MINT" w:date="2024-06-19T18:19:00Z">
        <w:r w:rsidR="00B81D53">
          <w:t>UE</w:t>
        </w:r>
      </w:ins>
      <w:del w:id="3826" w:author="24.501_CR6242R1_(Rel-18)_TEI18, MINT" w:date="2024-06-19T18:19:00Z">
        <w:r w:rsidRPr="007F2770" w:rsidDel="00B81D53">
          <w:delText>MS</w:delText>
        </w:r>
      </w:del>
      <w:r w:rsidRPr="007F2770">
        <w:t xml:space="preserve"> determined PLMN with disaster condition is the HPLMN and:</w:t>
      </w:r>
    </w:p>
    <w:p w14:paraId="6B8D54CC" w14:textId="77777777" w:rsidR="00C01D95" w:rsidRPr="007F2770" w:rsidRDefault="00C01D95" w:rsidP="00C01D95">
      <w:pPr>
        <w:pStyle w:val="B2"/>
      </w:pPr>
      <w:r w:rsidRPr="007F2770">
        <w:t>1)</w:t>
      </w:r>
      <w:r w:rsidRPr="007F2770">
        <w:tab/>
        <w:t>the Additional GUTI IE is included in the REGISTRATION REQUEST message and does not contain a valid 5G-GUTI that was previously assigned by the HPLMN; or</w:t>
      </w:r>
    </w:p>
    <w:p w14:paraId="27FB1095" w14:textId="77777777" w:rsidR="00C01D95" w:rsidRPr="007F2770" w:rsidRDefault="00C01D95" w:rsidP="00C01D95">
      <w:pPr>
        <w:pStyle w:val="B2"/>
      </w:pPr>
      <w:r w:rsidRPr="007F2770">
        <w:t>2)</w:t>
      </w:r>
      <w:r w:rsidRPr="007F2770">
        <w:tab/>
        <w:t>the Additional GUTI IE is not included in the REGISTRATION REQUEST message and the 5GS mobile identity IE contains neither the SUCI nor a valid 5G-GUTI that was previously assigned by the HPLMN; or</w:t>
      </w:r>
    </w:p>
    <w:p w14:paraId="65B7E6BD" w14:textId="42B69BD9" w:rsidR="00C01D95" w:rsidRPr="007F2770" w:rsidRDefault="00C01D95" w:rsidP="00C01D95">
      <w:pPr>
        <w:pStyle w:val="B1"/>
      </w:pPr>
      <w:r w:rsidRPr="007F2770">
        <w:t>b)</w:t>
      </w:r>
      <w:r w:rsidRPr="007F2770">
        <w:tab/>
        <w:t xml:space="preserve">the </w:t>
      </w:r>
      <w:ins w:id="3827" w:author="24.501_CR6242R1_(Rel-18)_TEI18, MINT" w:date="2024-06-19T18:19:00Z">
        <w:r w:rsidR="00B81D53">
          <w:t>UE</w:t>
        </w:r>
      </w:ins>
      <w:del w:id="3828" w:author="24.501_CR6242R1_(Rel-18)_TEI18, MINT" w:date="2024-06-19T18:19:00Z">
        <w:r w:rsidRPr="007F2770" w:rsidDel="00B81D53">
          <w:delText>MS</w:delText>
        </w:r>
      </w:del>
      <w:r w:rsidRPr="007F2770">
        <w:t xml:space="preserve"> determined PLMN with disaster condition is not the HPLMN and:</w:t>
      </w:r>
    </w:p>
    <w:p w14:paraId="5B1BCCDB" w14:textId="4C414105" w:rsidR="00C01D95" w:rsidRPr="007F2770" w:rsidRDefault="00C01D95" w:rsidP="00C01D95">
      <w:pPr>
        <w:pStyle w:val="B2"/>
      </w:pPr>
      <w:r w:rsidRPr="007F2770">
        <w:t>1)</w:t>
      </w:r>
      <w:r w:rsidRPr="007F2770">
        <w:tab/>
        <w:t xml:space="preserve">the Additional GUTI IE is included in the REGISTRATION REQUEST message and does not contain a valid 5G-GUTI that was previously assigned by the </w:t>
      </w:r>
      <w:ins w:id="3829" w:author="24.501_CR6242R1_(Rel-18)_TEI18, MINT" w:date="2024-06-19T18:20:00Z">
        <w:r w:rsidR="00B81D53">
          <w:t xml:space="preserve">UE </w:t>
        </w:r>
      </w:ins>
      <w:del w:id="3830" w:author="24.501_CR6242R1_(Rel-18)_TEI18, MINT" w:date="2024-06-19T18:20:00Z">
        <w:r w:rsidRPr="007F2770" w:rsidDel="00B81D53">
          <w:delText xml:space="preserve">MS </w:delText>
        </w:r>
      </w:del>
      <w:r w:rsidRPr="007F2770">
        <w:t>determined PLMN with disaster condition; or</w:t>
      </w:r>
    </w:p>
    <w:p w14:paraId="548ED27C" w14:textId="037180D6" w:rsidR="00C01D95" w:rsidRPr="007F2770" w:rsidRDefault="00C01D95" w:rsidP="00C01D95">
      <w:pPr>
        <w:pStyle w:val="B2"/>
      </w:pPr>
      <w:r w:rsidRPr="007F2770">
        <w:t>2)</w:t>
      </w:r>
      <w:r w:rsidRPr="007F2770">
        <w:tab/>
        <w:t xml:space="preserve">the Additional GUTI IE is not included in the REGISTRATION REQUEST message and the 5GS mobile identity IE does not contain a valid 5G-GUTI that was previously assigned by the </w:t>
      </w:r>
      <w:ins w:id="3831" w:author="24.501_CR6242R1_(Rel-18)_TEI18, MINT" w:date="2024-06-19T18:20:00Z">
        <w:r w:rsidR="00B81D53">
          <w:t>UE</w:t>
        </w:r>
      </w:ins>
      <w:del w:id="3832" w:author="24.501_CR6242R1_(Rel-18)_TEI18, MINT" w:date="2024-06-19T18:20:00Z">
        <w:r w:rsidRPr="007F2770" w:rsidDel="00B81D53">
          <w:delText>MS</w:delText>
        </w:r>
      </w:del>
      <w:r w:rsidRPr="007F2770">
        <w:t xml:space="preserve"> determined PLMN with disaster condition;</w:t>
      </w:r>
    </w:p>
    <w:p w14:paraId="062DD297" w14:textId="53CF10EF" w:rsidR="00C01D95" w:rsidRPr="007F2770" w:rsidRDefault="00C01D95" w:rsidP="00C01D95">
      <w:r w:rsidRPr="007F2770">
        <w:t xml:space="preserve">the UE shall include in the REGISTRATION REQUEST message the </w:t>
      </w:r>
      <w:ins w:id="3833" w:author="24.501_CR6242R1_(Rel-18)_TEI18, MINT" w:date="2024-06-19T18:20:00Z">
        <w:r w:rsidR="00B81D53">
          <w:t>UE</w:t>
        </w:r>
      </w:ins>
      <w:del w:id="3834" w:author="24.501_CR6242R1_(Rel-18)_TEI18, MINT" w:date="2024-06-19T18:20:00Z">
        <w:r w:rsidRPr="007F2770" w:rsidDel="00B81D53">
          <w:delText>MS</w:delText>
        </w:r>
      </w:del>
      <w:r w:rsidRPr="007F2770">
        <w:t xml:space="preserve"> determined PLMN with disaster condition IE indicating the </w:t>
      </w:r>
      <w:ins w:id="3835" w:author="24.501_CR6242R1_(Rel-18)_TEI18, MINT" w:date="2024-06-19T18:20:00Z">
        <w:r w:rsidR="00B81D53">
          <w:t>UE</w:t>
        </w:r>
      </w:ins>
      <w:del w:id="3836" w:author="24.501_CR6242R1_(Rel-18)_TEI18, MINT" w:date="2024-06-19T18:20:00Z">
        <w:r w:rsidRPr="007F2770" w:rsidDel="00B81D53">
          <w:delText>MS</w:delText>
        </w:r>
      </w:del>
      <w:r w:rsidRPr="007F2770">
        <w:t xml:space="preserve"> determined PLMN with disaster condition.</w:t>
      </w:r>
    </w:p>
    <w:p w14:paraId="26F4A1C8" w14:textId="47C65E13" w:rsidR="00C01D95" w:rsidRPr="007F2770" w:rsidRDefault="00C01D95" w:rsidP="00C01D95">
      <w:pPr>
        <w:pStyle w:val="NO"/>
      </w:pPr>
      <w:r w:rsidRPr="007F2770">
        <w:t>NOTE 1</w:t>
      </w:r>
      <w:r w:rsidR="00AB47CF">
        <w:t>9</w:t>
      </w:r>
      <w:r w:rsidRPr="007F2770">
        <w:t>:</w:t>
      </w:r>
      <w:r w:rsidRPr="007F2770">
        <w:tab/>
      </w:r>
      <w:r w:rsidRPr="007F2770">
        <w:rPr>
          <w:lang w:val="en-US"/>
        </w:rPr>
        <w:t xml:space="preserve">If the UE initiates the registration procedure for disaster roaming services, and </w:t>
      </w:r>
      <w:r w:rsidRPr="007F2770">
        <w:t xml:space="preserve">the </w:t>
      </w:r>
      <w:ins w:id="3837" w:author="24.501_CR6242R1_(Rel-18)_TEI18, MINT" w:date="2024-06-19T18:20:00Z">
        <w:r w:rsidR="00B81D53">
          <w:t>UE</w:t>
        </w:r>
      </w:ins>
      <w:del w:id="3838" w:author="24.501_CR6242R1_(Rel-18)_TEI18, MINT" w:date="2024-06-19T18:20:00Z">
        <w:r w:rsidRPr="007F2770" w:rsidDel="00B81D53">
          <w:delText>MS</w:delText>
        </w:r>
      </w:del>
      <w:r w:rsidRPr="007F2770">
        <w:t xml:space="preserve"> determined PLMN with disaster condition cannot be determined when an NG-RAN cell of the PLMN broadcasts the disaster related indication as specified in 3GPP TS 23.122 [5], the UE does not include in the REGISTRATION REQUEST message the</w:t>
      </w:r>
      <w:ins w:id="3839" w:author="24.501_CR6242R1_(Rel-18)_TEI18, MINT" w:date="2024-06-19T18:20:00Z">
        <w:r w:rsidR="00B81D53">
          <w:t xml:space="preserve"> UE</w:t>
        </w:r>
      </w:ins>
      <w:del w:id="3840" w:author="24.501_CR6242R1_(Rel-18)_TEI18, MINT" w:date="2024-06-19T18:20:00Z">
        <w:r w:rsidRPr="007F2770" w:rsidDel="00B81D53">
          <w:delText xml:space="preserve"> MS</w:delText>
        </w:r>
      </w:del>
      <w:r w:rsidRPr="007F2770">
        <w:t xml:space="preserve"> determined PLMN with disaster condition IE but includes the Additional GUTI IE or the 5GS mobile identity IE or both as specified in </w:t>
      </w:r>
      <w:r w:rsidRPr="007F2770">
        <w:rPr>
          <w:rFonts w:eastAsia="Malgun Gothic"/>
        </w:rPr>
        <w:t>subclauses 5.5.1.2.2</w:t>
      </w:r>
      <w:r w:rsidRPr="007F2770">
        <w:t>.</w:t>
      </w:r>
    </w:p>
    <w:p w14:paraId="3F7AFE0A" w14:textId="3301FF08" w:rsidR="00185970" w:rsidRDefault="00185970" w:rsidP="00170E0E">
      <w:r w:rsidRPr="007F2770">
        <w:t>For case zh) the UE shall indicate "mobility registration updating" in the 5GS registration type IE of the REGISTRATION REQUEST message.</w:t>
      </w:r>
    </w:p>
    <w:p w14:paraId="6EA1AB3F" w14:textId="30CFE660" w:rsidR="00AB47CF" w:rsidRPr="007F2770" w:rsidRDefault="00AB47CF" w:rsidP="00170E0E">
      <w:r w:rsidRPr="004F193A">
        <w:t>For case z</w:t>
      </w:r>
      <w:r w:rsidR="00E01BFD">
        <w:t>p</w:t>
      </w:r>
      <w:r w:rsidRPr="004F193A">
        <w:t>),</w:t>
      </w:r>
      <w:r>
        <w:t xml:space="preserve"> the UE shall send the </w:t>
      </w:r>
      <w:r w:rsidRPr="00CC0A99">
        <w:t>REGISTRATION REQUEST message</w:t>
      </w:r>
      <w:r>
        <w:t xml:space="preserve"> over the new non-3GPP access.</w:t>
      </w:r>
      <w:r w:rsidRPr="004F193A">
        <w:t xml:space="preserve"> </w:t>
      </w:r>
      <w:r>
        <w:t>T</w:t>
      </w:r>
      <w:r w:rsidRPr="004F193A">
        <w:t xml:space="preserve">he </w:t>
      </w:r>
      <w:r w:rsidRPr="004F193A">
        <w:rPr>
          <w:lang w:val="en-US"/>
        </w:rPr>
        <w:t xml:space="preserve">UE shall include the Uplink data status IE in the REGISTRATION REQUEST message indicating </w:t>
      </w:r>
      <w:r w:rsidRPr="004F193A">
        <w:t>the MA PDU session ID(s) or the single access PDU session ID(s) whose user plan resources are to be switched from the old non-3GPP access to the new non-3GPP access</w:t>
      </w:r>
      <w:r w:rsidR="00E01BFD">
        <w:t xml:space="preserve"> or to be established over the new non-3GPP access</w:t>
      </w:r>
      <w:r w:rsidRPr="004F193A">
        <w:t xml:space="preserve">, if any. If the UE requests the network to keep using the user plane resources of the old non-3GPP access during path switching to the new non-3GPP access, the UE shall </w:t>
      </w:r>
      <w:r w:rsidRPr="004F193A">
        <w:rPr>
          <w:lang w:val="en-US"/>
        </w:rPr>
        <w:t>include</w:t>
      </w:r>
      <w:r w:rsidRPr="004F193A">
        <w:t xml:space="preserve"> the </w:t>
      </w:r>
      <w:r>
        <w:t>Non-3GPP path switching information</w:t>
      </w:r>
      <w:r w:rsidRPr="004F193A">
        <w:t xml:space="preserve"> IE in the </w:t>
      </w:r>
      <w:r w:rsidRPr="004F193A">
        <w:rPr>
          <w:lang w:val="en-US"/>
        </w:rPr>
        <w:t xml:space="preserve">REGISTRATION REQUEST message and </w:t>
      </w:r>
      <w:r w:rsidRPr="004F193A">
        <w:t xml:space="preserve">set the </w:t>
      </w:r>
      <w:r w:rsidRPr="004F193A">
        <w:rPr>
          <w:lang w:val="en-US"/>
        </w:rPr>
        <w:t>NSO</w:t>
      </w:r>
      <w:r>
        <w:rPr>
          <w:lang w:val="en-US"/>
        </w:rPr>
        <w:t>N</w:t>
      </w:r>
      <w:r w:rsidRPr="004F193A">
        <w:rPr>
          <w:lang w:val="en-US"/>
        </w:rPr>
        <w:t xml:space="preserve">R bit to </w:t>
      </w:r>
      <w:r>
        <w:rPr>
          <w:lang w:val="en-US"/>
        </w:rPr>
        <w:t>"</w:t>
      </w:r>
      <w:r>
        <w:t>n</w:t>
      </w:r>
      <w:r w:rsidRPr="004F193A">
        <w:t>on-3GPP path switching while using old non-3GPP resources requested</w:t>
      </w:r>
      <w:r>
        <w:rPr>
          <w:lang w:val="en-US"/>
        </w:rPr>
        <w:t>"</w:t>
      </w:r>
      <w:r w:rsidRPr="004F193A">
        <w:t>.</w:t>
      </w:r>
    </w:p>
    <w:p w14:paraId="0CEF9BD7" w14:textId="00D203E6" w:rsidR="00170E0E" w:rsidRPr="007F2770" w:rsidRDefault="009F635A" w:rsidP="00042C09">
      <w:r w:rsidRPr="007F2770">
        <w:t>If the UE supports event notification, the UE shall set the EventNotification bit to "Event notification supported" in the 5GMM capability IE of the REGISTRATION REQUEST message.</w:t>
      </w:r>
    </w:p>
    <w:p w14:paraId="7E2CE7C4" w14:textId="25D4E294" w:rsidR="00013235" w:rsidRDefault="009945E7" w:rsidP="00042C09">
      <w:r w:rsidRPr="007F2770">
        <w:t>If the UE supports access to an SNPN using credentials from a credentials holder and</w:t>
      </w:r>
      <w:r w:rsidR="009528BF">
        <w:t>:</w:t>
      </w:r>
    </w:p>
    <w:p w14:paraId="370BED57" w14:textId="2997724D" w:rsidR="00013235" w:rsidRDefault="00013235" w:rsidP="00013235">
      <w:pPr>
        <w:pStyle w:val="B1"/>
      </w:pPr>
      <w:r>
        <w:t>a)</w:t>
      </w:r>
      <w:r>
        <w:tab/>
      </w:r>
      <w:r w:rsidRPr="007F2770">
        <w:t xml:space="preserve">the UE is in its HPLMN or EHPLMN or </w:t>
      </w:r>
      <w:r>
        <w:t>the</w:t>
      </w:r>
      <w:r w:rsidRPr="007F2770">
        <w:t xml:space="preserve"> subscribed SNPN</w:t>
      </w:r>
      <w:r>
        <w:t>; or</w:t>
      </w:r>
    </w:p>
    <w:p w14:paraId="3F9DDAB8" w14:textId="3208AD38" w:rsidR="00013235" w:rsidRDefault="00013235" w:rsidP="00013235">
      <w:pPr>
        <w:pStyle w:val="B1"/>
      </w:pPr>
      <w:r>
        <w:t>b)</w:t>
      </w:r>
      <w:r>
        <w:tab/>
      </w:r>
      <w:r w:rsidRPr="007F2770">
        <w:t xml:space="preserve">the UE is </w:t>
      </w:r>
      <w:r>
        <w:t>in a non-</w:t>
      </w:r>
      <w:r w:rsidRPr="007F2770">
        <w:t>subscribed SNPN</w:t>
      </w:r>
      <w:r>
        <w:t xml:space="preserve"> and supports equivalent SNPNs;</w:t>
      </w:r>
    </w:p>
    <w:p w14:paraId="13EC501F" w14:textId="3ACC030D" w:rsidR="009945E7" w:rsidRPr="007F2770" w:rsidRDefault="009945E7" w:rsidP="00042C09">
      <w:r w:rsidRPr="007F2770">
        <w:t>the UE shall set the SSNPNSI bit to "SOR-SNPN-SI supported" in the 5GMM capability IE of the REGISTRATION REQUEST message.</w:t>
      </w:r>
    </w:p>
    <w:p w14:paraId="388D1439" w14:textId="0C3C64EC" w:rsidR="00FF1BD9" w:rsidRPr="007F2770" w:rsidRDefault="00777D57" w:rsidP="00FF1BD9">
      <w:r w:rsidRPr="007F2770">
        <w:t>If the UE supports equivalent SNPNs, the UE shall set the ESI bit to "equivalent SNPNs supported" in the 5GMM capability IE of the REGISTRATION REQUEST message</w:t>
      </w:r>
      <w:ins w:id="3841" w:author="24.501_CR6317R1_(Rel-18)_5GProtoc18" w:date="2024-06-19T21:20:00Z">
        <w:r w:rsidR="00280B4F">
          <w:t>.</w:t>
        </w:r>
      </w:ins>
      <w:del w:id="3842" w:author="24.501_CR6317R1_(Rel-18)_5GProtoc18" w:date="2024-06-19T21:19:00Z">
        <w:r w:rsidRPr="007F2770" w:rsidDel="00280B4F">
          <w:delText>.</w:delText>
        </w:r>
      </w:del>
      <w:ins w:id="3843" w:author="24.501_CR6317R1_(Rel-18)_5GProtoc18" w:date="2024-06-19T21:19:00Z">
        <w:r w:rsidR="00280B4F">
          <w:t xml:space="preserve"> </w:t>
        </w:r>
      </w:ins>
      <w:r w:rsidR="00FF1BD9" w:rsidRPr="007F2770">
        <w:t>If the UE supports LADN per DNN and S-NSSAI, the UE shall set the LADN</w:t>
      </w:r>
      <w:r w:rsidR="00FF1BD9" w:rsidRPr="007F2770">
        <w:rPr>
          <w:lang w:eastAsia="zh-CN"/>
        </w:rPr>
        <w:t>-DS</w:t>
      </w:r>
      <w:r w:rsidR="00FF1BD9" w:rsidRPr="007F2770">
        <w:t xml:space="preserve"> bit to "LADN per DNN and S-NSSAI support</w:t>
      </w:r>
      <w:r w:rsidR="00FF1BD9" w:rsidRPr="007F2770">
        <w:rPr>
          <w:rFonts w:hint="eastAsia"/>
        </w:rPr>
        <w:t>ed</w:t>
      </w:r>
      <w:r w:rsidR="00FF1BD9" w:rsidRPr="007F2770">
        <w:t>" in the 5GMM capability IE of the REGISTRATION REQUEST message.</w:t>
      </w:r>
    </w:p>
    <w:p w14:paraId="08551721" w14:textId="499FA7AA" w:rsidR="00771808" w:rsidRPr="007F2770" w:rsidRDefault="008E1931" w:rsidP="008E1931">
      <w:r w:rsidRPr="007F2770">
        <w:t>If the UE supports the reconnection to the network due to RAN timing synchronization status change, the UE shall set the Reconnection to the network due to RAN timing synchronization status change (RANtiming) bit to "Reconnection to the network due to RAN timing synchronization status change</w:t>
      </w:r>
      <w:r w:rsidRPr="007F2770" w:rsidDel="008044CB">
        <w:t xml:space="preserve"> </w:t>
      </w:r>
      <w:r w:rsidRPr="007F2770">
        <w:t>supported" in the 5GMM capability IE of the REGISTRATION REQUEST message.</w:t>
      </w:r>
    </w:p>
    <w:p w14:paraId="43AE9CA7" w14:textId="70C6FB26" w:rsidR="002F0742" w:rsidRDefault="002F0742" w:rsidP="002F0742">
      <w:r w:rsidRPr="007F2770">
        <w:t>If the UE supports MPS indicator update via the UE configuration update procedure, the UE shall set the MPSIU bit to "MPS indicator update supported" in the 5GMM capability IE of the REGISTRATION REQUEST message.</w:t>
      </w:r>
    </w:p>
    <w:p w14:paraId="3616938D" w14:textId="0DCA3ED3" w:rsidR="003651A0" w:rsidRDefault="003651A0" w:rsidP="002F0742">
      <w:r>
        <w:t>If the UE supports MC</w:t>
      </w:r>
      <w:r w:rsidRPr="007F2770">
        <w:t>S indicator update via the UE configuration update pr</w:t>
      </w:r>
      <w:r>
        <w:t>ocedure, the UE shall set the MCSIU bit to "MC</w:t>
      </w:r>
      <w:r w:rsidRPr="007F2770">
        <w:t>S indicator update supported" in the 5GMM capability IE of the REGISTRATION REQUEST message.</w:t>
      </w:r>
    </w:p>
    <w:p w14:paraId="1F998D36" w14:textId="11EA0E7F" w:rsidR="0076279C" w:rsidRDefault="008A128E" w:rsidP="0076279C">
      <w:r w:rsidRPr="00CC0C94">
        <w:t xml:space="preserve">If the UE supports </w:t>
      </w:r>
      <w:r>
        <w:t>ranging and sidelink positioning as specified in 3GPP TS 24.514 [</w:t>
      </w:r>
      <w:r w:rsidR="00DE0CB5">
        <w:t>62</w:t>
      </w:r>
      <w:r>
        <w:t>]</w:t>
      </w:r>
      <w:r w:rsidR="0076279C">
        <w:t xml:space="preserve"> and supports:</w:t>
      </w:r>
    </w:p>
    <w:p w14:paraId="60CB1074" w14:textId="77777777" w:rsidR="0076279C" w:rsidRPr="00066C47" w:rsidRDefault="0076279C" w:rsidP="0076279C">
      <w:pPr>
        <w:pStyle w:val="B1"/>
      </w:pPr>
      <w:r w:rsidRPr="00066C47">
        <w:t>a)</w:t>
      </w:r>
      <w:r w:rsidRPr="00066C47">
        <w:tab/>
        <w:t xml:space="preserve">V2X </w:t>
      </w:r>
      <w:r>
        <w:t xml:space="preserve">communication over PC5 </w:t>
      </w:r>
      <w:r w:rsidRPr="00066C47">
        <w:t>as specified in 3GPP TS 24.587 [19B];</w:t>
      </w:r>
    </w:p>
    <w:p w14:paraId="6943290D" w14:textId="77777777" w:rsidR="0076279C" w:rsidRDefault="0076279C" w:rsidP="0076279C">
      <w:pPr>
        <w:pStyle w:val="B1"/>
      </w:pPr>
      <w:r>
        <w:t>b</w:t>
      </w:r>
      <w:r w:rsidRPr="007F2770">
        <w:t>)</w:t>
      </w:r>
      <w:r w:rsidRPr="007F2770">
        <w:tab/>
        <w:t>5</w:t>
      </w:r>
      <w:r w:rsidRPr="007F2770">
        <w:rPr>
          <w:rFonts w:hint="eastAsia"/>
          <w:lang w:eastAsia="zh-CN"/>
        </w:rPr>
        <w:t>G</w:t>
      </w:r>
      <w:r w:rsidRPr="007F2770">
        <w:t xml:space="preserve"> </w:t>
      </w:r>
      <w:r w:rsidRPr="007F2770">
        <w:rPr>
          <w:lang w:eastAsia="zh-CN"/>
        </w:rPr>
        <w:t>ProSe direct discovery</w:t>
      </w:r>
      <w:r w:rsidRPr="007F2770">
        <w:t xml:space="preserve"> </w:t>
      </w:r>
      <w:r>
        <w:t xml:space="preserve">and </w:t>
      </w:r>
      <w:r w:rsidRPr="007F2770">
        <w:t xml:space="preserve">5G </w:t>
      </w:r>
      <w:r w:rsidRPr="007F2770">
        <w:rPr>
          <w:lang w:eastAsia="zh-CN"/>
        </w:rPr>
        <w:t>ProSe direct communication</w:t>
      </w:r>
      <w:r w:rsidRPr="007F2770">
        <w:t xml:space="preserve"> as specified in 3GPP TS 24.5</w:t>
      </w:r>
      <w:r w:rsidRPr="007F2770">
        <w:rPr>
          <w:lang w:eastAsia="zh-CN"/>
        </w:rPr>
        <w:t>54</w:t>
      </w:r>
      <w:r w:rsidRPr="00066C47">
        <w:t> [19</w:t>
      </w:r>
      <w:r>
        <w:t>E</w:t>
      </w:r>
      <w:r w:rsidRPr="00066C47">
        <w:t>]</w:t>
      </w:r>
      <w:r>
        <w:t>; or</w:t>
      </w:r>
    </w:p>
    <w:p w14:paraId="16152D96" w14:textId="46C43640" w:rsidR="0076279C" w:rsidRDefault="0076279C" w:rsidP="00495EC6">
      <w:pPr>
        <w:pStyle w:val="B1"/>
      </w:pPr>
      <w:r>
        <w:t>c</w:t>
      </w:r>
      <w:r w:rsidRPr="00066C47">
        <w:t>)</w:t>
      </w:r>
      <w:r w:rsidRPr="00066C47">
        <w:tab/>
      </w:r>
      <w:r>
        <w:t>both a) and b)</w:t>
      </w:r>
      <w:r w:rsidRPr="00CC0C94">
        <w:t>,</w:t>
      </w:r>
    </w:p>
    <w:p w14:paraId="719CAF8C" w14:textId="77777777" w:rsidR="00C57E5C" w:rsidRDefault="00C57E5C" w:rsidP="00C57E5C">
      <w:r w:rsidRPr="00CC0C94">
        <w:t>the</w:t>
      </w:r>
      <w:r w:rsidRPr="00CC0C94">
        <w:rPr>
          <w:rFonts w:hint="eastAsia"/>
          <w:lang w:eastAsia="zh-TW"/>
        </w:rPr>
        <w:t xml:space="preserve"> UE</w:t>
      </w:r>
      <w:r w:rsidRPr="00CC0C94">
        <w:t xml:space="preserve"> shall set </w:t>
      </w:r>
    </w:p>
    <w:p w14:paraId="2307721E" w14:textId="77777777" w:rsidR="00C57E5C" w:rsidRDefault="00C57E5C" w:rsidP="00C57E5C">
      <w:pPr>
        <w:pStyle w:val="B1"/>
        <w:numPr>
          <w:ilvl w:val="0"/>
          <w:numId w:val="25"/>
        </w:numPr>
      </w:pPr>
      <w:r w:rsidRPr="00CC0C94">
        <w:t xml:space="preserve">the </w:t>
      </w:r>
      <w:r>
        <w:t>RSPPC5</w:t>
      </w:r>
      <w:r w:rsidRPr="00CC0C94">
        <w:t xml:space="preserve"> bit to "</w:t>
      </w:r>
      <w:r>
        <w:t>Ranging and sidelink positioning over PC5</w:t>
      </w:r>
      <w:r w:rsidRPr="00CC0C94">
        <w:t xml:space="preserve"> supported"</w:t>
      </w:r>
      <w:r>
        <w:t>;</w:t>
      </w:r>
    </w:p>
    <w:p w14:paraId="6FB19DDF" w14:textId="5B3AC6BF" w:rsidR="00C57E5C" w:rsidRDefault="00C57E5C" w:rsidP="00C57E5C">
      <w:pPr>
        <w:pStyle w:val="B1"/>
        <w:numPr>
          <w:ilvl w:val="0"/>
          <w:numId w:val="25"/>
        </w:numPr>
      </w:pPr>
      <w:r w:rsidRPr="00CC0C94">
        <w:t xml:space="preserve">the </w:t>
      </w:r>
      <w:r w:rsidRPr="00D2523A">
        <w:t>RS</w:t>
      </w:r>
      <w:r>
        <w:t>L</w:t>
      </w:r>
      <w:r w:rsidRPr="00D2523A">
        <w:t xml:space="preserve">PL </w:t>
      </w:r>
      <w:r w:rsidRPr="00CC0C94">
        <w:t>bit to "</w:t>
      </w:r>
      <w:r>
        <w:t>Ranging and sidelink positioning for located UE</w:t>
      </w:r>
      <w:r w:rsidRPr="00CC0C94">
        <w:t xml:space="preserve"> supported"</w:t>
      </w:r>
      <w:r>
        <w:t>;</w:t>
      </w:r>
    </w:p>
    <w:p w14:paraId="0C025DF7" w14:textId="77777777" w:rsidR="00C57E5C" w:rsidRDefault="00C57E5C" w:rsidP="00C57E5C">
      <w:pPr>
        <w:pStyle w:val="B1"/>
        <w:ind w:left="284" w:firstLine="0"/>
      </w:pPr>
      <w:r>
        <w:t>c)</w:t>
      </w:r>
      <w:r>
        <w:tab/>
      </w:r>
      <w:r w:rsidRPr="00CC0C94">
        <w:t xml:space="preserve">the </w:t>
      </w:r>
      <w:r w:rsidRPr="00D2523A">
        <w:t>RS</w:t>
      </w:r>
      <w:r>
        <w:t>L</w:t>
      </w:r>
      <w:r w:rsidRPr="00D2523A">
        <w:t xml:space="preserve">PS </w:t>
      </w:r>
      <w:r w:rsidRPr="00CC0C94">
        <w:t>bit to "</w:t>
      </w:r>
      <w:r>
        <w:t xml:space="preserve">Ranging and sidelink positioning </w:t>
      </w:r>
      <w:r w:rsidRPr="005261B2">
        <w:t xml:space="preserve">for </w:t>
      </w:r>
      <w:r>
        <w:t>SL positioning server UE</w:t>
      </w:r>
      <w:r w:rsidRPr="00CC0C94">
        <w:t xml:space="preserve"> supported"</w:t>
      </w:r>
      <w:r>
        <w:t>; or</w:t>
      </w:r>
    </w:p>
    <w:p w14:paraId="72412B46" w14:textId="071FB31E" w:rsidR="008A128E" w:rsidRDefault="00C57E5C" w:rsidP="00C57E5C">
      <w:pPr>
        <w:pStyle w:val="B1"/>
        <w:ind w:left="284" w:firstLine="0"/>
      </w:pPr>
      <w:r>
        <w:t>d)</w:t>
      </w:r>
      <w:r>
        <w:tab/>
        <w:t>any combination of a), b) and c),</w:t>
      </w:r>
      <w:r w:rsidRPr="00CC0C94">
        <w:t xml:space="preserve"> </w:t>
      </w:r>
      <w:r>
        <w:t>in the 5GMM</w:t>
      </w:r>
      <w:r w:rsidRPr="009B6D73">
        <w:t xml:space="preserve"> capability</w:t>
      </w:r>
      <w:r>
        <w:t xml:space="preserve"> IE of the REGISTRATION REQUEST message</w:t>
      </w:r>
      <w:r w:rsidRPr="00CC0C94">
        <w:t>.</w:t>
      </w:r>
    </w:p>
    <w:p w14:paraId="4239093C" w14:textId="0CEFF336" w:rsidR="004D69F9" w:rsidRDefault="00771808" w:rsidP="002F0742">
      <w:r>
        <w:t>If the UE supports the partial network slice, the UE shall set the PNS bit to "Partial network slice supported" in the 5GMM capability IE of the REGISTRATION REQUEST message.</w:t>
      </w:r>
    </w:p>
    <w:p w14:paraId="5F5B112C" w14:textId="4420C66C" w:rsidR="002F0742" w:rsidRDefault="004D69F9" w:rsidP="008E1931">
      <w:r>
        <w:t>If the UE supports network slice usage control, the UE shall set the NSUC bit to "Network slice usage control supported" in the 5GMM capability IE of the REGISTRATION REQUEST message.</w:t>
      </w:r>
    </w:p>
    <w:p w14:paraId="3868F427" w14:textId="7F066FBD" w:rsidR="00C011E9" w:rsidRDefault="00C011E9" w:rsidP="008E1931">
      <w:r w:rsidRPr="00D71B6A">
        <w:t xml:space="preserve">If the UE supports the </w:t>
      </w:r>
      <w:r w:rsidRPr="00114E1E">
        <w:t>S-NSSAI time validity information</w:t>
      </w:r>
      <w:r w:rsidRPr="00D71B6A">
        <w:t xml:space="preserve">, the UE shall set the </w:t>
      </w:r>
      <w:r>
        <w:t>TempNS</w:t>
      </w:r>
      <w:r w:rsidRPr="00D71B6A">
        <w:t xml:space="preserve"> bit to "</w:t>
      </w:r>
      <w:r w:rsidRPr="00114E1E">
        <w:t>S-NSSAI time validity information</w:t>
      </w:r>
      <w:r w:rsidRPr="00D71B6A" w:rsidDel="008044CB">
        <w:t xml:space="preserve"> </w:t>
      </w:r>
      <w:r w:rsidRPr="00D71B6A">
        <w:t>supported" in the 5GMM capability IE of the REGISTRATION REQUEST message.</w:t>
      </w:r>
    </w:p>
    <w:p w14:paraId="71983D85" w14:textId="0F024015" w:rsidR="00092FCD" w:rsidRPr="007F2770" w:rsidRDefault="00092FCD" w:rsidP="008E1931">
      <w:r w:rsidRPr="00D71B6A">
        <w:t xml:space="preserve">If the UE supports the S-NSSAI </w:t>
      </w:r>
      <w:r>
        <w:t>location validity</w:t>
      </w:r>
      <w:r w:rsidRPr="00D71B6A">
        <w:t xml:space="preserve"> information, the UE shall set the </w:t>
      </w:r>
      <w:r>
        <w:t>SLVI bit</w:t>
      </w:r>
      <w:r w:rsidRPr="00D71B6A">
        <w:t xml:space="preserve"> to "S-NSSAI </w:t>
      </w:r>
      <w:r>
        <w:t>location validity</w:t>
      </w:r>
      <w:r w:rsidRPr="00D71B6A">
        <w:t xml:space="preserve"> information</w:t>
      </w:r>
      <w:r w:rsidRPr="00D71B6A" w:rsidDel="008044CB">
        <w:t xml:space="preserve"> </w:t>
      </w:r>
      <w:r w:rsidRPr="00D71B6A">
        <w:t>supported" in the 5GMM capability IE of the REGISTRATION REQUEST message.</w:t>
      </w:r>
    </w:p>
    <w:p w14:paraId="3F95C7F4" w14:textId="77777777" w:rsidR="00173561" w:rsidRPr="007F2770" w:rsidRDefault="00945650" w:rsidP="00BB130A">
      <w:pPr>
        <w:pStyle w:val="TH"/>
      </w:pPr>
      <w:r w:rsidRPr="007F2770">
        <w:object w:dxaOrig="9541" w:dyaOrig="8460" w14:anchorId="3F5A5CE6">
          <v:shape id="_x0000_i1042" type="#_x0000_t75" style="width:415.6pt;height:372.85pt" o:ole="">
            <v:imagedata r:id="rId46" o:title=""/>
          </v:shape>
          <o:OLEObject Type="Embed" ProgID="Visio.Drawing.15" ShapeID="_x0000_i1042" DrawAspect="Content" ObjectID="_1780774181" r:id="rId47"/>
        </w:object>
      </w:r>
    </w:p>
    <w:p w14:paraId="7024A60B" w14:textId="77777777" w:rsidR="00173561" w:rsidRPr="007F2770" w:rsidRDefault="00173561" w:rsidP="00173561">
      <w:pPr>
        <w:pStyle w:val="TF"/>
      </w:pPr>
      <w:bookmarkStart w:id="3844" w:name="_CRFigure5_5_1_3_2_1"/>
      <w:r w:rsidRPr="007F2770">
        <w:rPr>
          <w:rFonts w:hint="eastAsia"/>
        </w:rPr>
        <w:t>Figure</w:t>
      </w:r>
      <w:r w:rsidRPr="007F2770">
        <w:t> </w:t>
      </w:r>
      <w:bookmarkEnd w:id="3844"/>
      <w:r w:rsidR="009B0DDA" w:rsidRPr="007F2770">
        <w:t>5</w:t>
      </w:r>
      <w:r w:rsidRPr="007F2770">
        <w:t>.5.1.3.2.1:</w:t>
      </w:r>
      <w:r w:rsidRPr="007F2770">
        <w:rPr>
          <w:rFonts w:hint="eastAsia"/>
        </w:rPr>
        <w:t xml:space="preserve"> </w:t>
      </w:r>
      <w:r w:rsidRPr="007F2770">
        <w:t>Registration procedure for mobility and periodic registration update</w:t>
      </w:r>
    </w:p>
    <w:p w14:paraId="4902DBFF" w14:textId="77777777" w:rsidR="003E0676" w:rsidRPr="007F2770" w:rsidRDefault="009B0DDA" w:rsidP="00781477">
      <w:pPr>
        <w:pStyle w:val="Heading5"/>
      </w:pPr>
      <w:bookmarkStart w:id="3845" w:name="_CR5_5_1_3_3"/>
      <w:bookmarkStart w:id="3846" w:name="_Toc20232684"/>
      <w:bookmarkStart w:id="3847" w:name="_Toc27746786"/>
      <w:bookmarkStart w:id="3848" w:name="_Toc36212968"/>
      <w:bookmarkStart w:id="3849" w:name="_Toc36657145"/>
      <w:bookmarkStart w:id="3850" w:name="_Toc45286809"/>
      <w:bookmarkStart w:id="3851" w:name="_Toc51948078"/>
      <w:bookmarkStart w:id="3852" w:name="_Toc51949170"/>
      <w:bookmarkStart w:id="3853" w:name="_Toc162971295"/>
      <w:bookmarkEnd w:id="3845"/>
      <w:r w:rsidRPr="007F2770">
        <w:t>5</w:t>
      </w:r>
      <w:r w:rsidR="00173561" w:rsidRPr="007F2770">
        <w:t>.5.1.3.3</w:t>
      </w:r>
      <w:r w:rsidR="00173561" w:rsidRPr="007F2770">
        <w:tab/>
        <w:t>5GMM common procedure initiation</w:t>
      </w:r>
      <w:bookmarkEnd w:id="3846"/>
      <w:bookmarkEnd w:id="3847"/>
      <w:bookmarkEnd w:id="3848"/>
      <w:bookmarkEnd w:id="3849"/>
      <w:bookmarkEnd w:id="3850"/>
      <w:bookmarkEnd w:id="3851"/>
      <w:bookmarkEnd w:id="3852"/>
      <w:bookmarkEnd w:id="3853"/>
    </w:p>
    <w:p w14:paraId="0DBEA3FA" w14:textId="77777777" w:rsidR="00173561" w:rsidRPr="007F2770" w:rsidRDefault="00173561" w:rsidP="00173561">
      <w:r w:rsidRPr="007F2770">
        <w:t xml:space="preserve">The </w:t>
      </w:r>
      <w:r w:rsidR="00493458" w:rsidRPr="007F2770">
        <w:t xml:space="preserve">AMF </w:t>
      </w:r>
      <w:r w:rsidRPr="007F2770">
        <w:t xml:space="preserve">may initiate </w:t>
      </w:r>
      <w:r w:rsidRPr="007F2770">
        <w:rPr>
          <w:rFonts w:hint="eastAsia"/>
        </w:rPr>
        <w:t>5</w:t>
      </w:r>
      <w:r w:rsidRPr="007F2770">
        <w:t>GMM common procedures, e.g. the identification</w:t>
      </w:r>
      <w:r w:rsidRPr="007F2770">
        <w:rPr>
          <w:rFonts w:hint="eastAsia"/>
        </w:rPr>
        <w:t xml:space="preserve">, </w:t>
      </w:r>
      <w:r w:rsidRPr="007F2770">
        <w:t>authentication and security procedures during the registration procedure, depending on the information received in the REGISTRATION REQUEST message.</w:t>
      </w:r>
    </w:p>
    <w:p w14:paraId="65A5553B" w14:textId="77777777" w:rsidR="00B92F4D" w:rsidRPr="007F2770" w:rsidRDefault="00B92F4D" w:rsidP="00B92F4D">
      <w:pPr>
        <w:tabs>
          <w:tab w:val="left" w:pos="4962"/>
        </w:tabs>
      </w:pPr>
      <w:r w:rsidRPr="007F2770">
        <w:t>The AMF may be configured to skip the authentication procedure even if no 5GS security context is available and proceed directly to the execution of the security mode control procedure as specified in subclause 5.4.2, during the registration procedure for mobility and periodic registration update for a UE that has only a</w:t>
      </w:r>
      <w:r w:rsidR="005744F4" w:rsidRPr="007F2770">
        <w:t>n emergency</w:t>
      </w:r>
      <w:r w:rsidRPr="007F2770">
        <w:t xml:space="preserve"> PDU session.</w:t>
      </w:r>
    </w:p>
    <w:p w14:paraId="12C3A71B" w14:textId="77777777" w:rsidR="00B92F4D" w:rsidRPr="007F2770" w:rsidRDefault="00B92F4D" w:rsidP="00B92F4D">
      <w:pPr>
        <w:tabs>
          <w:tab w:val="left" w:pos="4962"/>
        </w:tabs>
      </w:pPr>
      <w:r w:rsidRPr="007F2770">
        <w:t>The AMF shall not initiate a 5GMM authentication procedure before completion of the registration procedure for mobility and periodic registration update, if the following conditions apply:</w:t>
      </w:r>
    </w:p>
    <w:p w14:paraId="76EE7525" w14:textId="77777777" w:rsidR="00B92F4D" w:rsidRPr="007F2770" w:rsidRDefault="00B92F4D" w:rsidP="00B92F4D">
      <w:pPr>
        <w:pStyle w:val="B1"/>
      </w:pPr>
      <w:r w:rsidRPr="007F2770">
        <w:t>a)</w:t>
      </w:r>
      <w:r w:rsidRPr="007F2770">
        <w:tab/>
        <w:t>the UE initiated the registration procedure for mobility and periodic registration update after handover or inter-system change to N1 mode in 5GMM-CONNECTED mode;</w:t>
      </w:r>
    </w:p>
    <w:p w14:paraId="35111171" w14:textId="77777777" w:rsidR="00B92F4D" w:rsidRPr="007F2770" w:rsidRDefault="00B92F4D" w:rsidP="00B92F4D">
      <w:pPr>
        <w:pStyle w:val="B1"/>
      </w:pPr>
      <w:r w:rsidRPr="007F2770">
        <w:t>b)</w:t>
      </w:r>
      <w:r w:rsidRPr="007F2770">
        <w:tab/>
        <w:t>the target cell is a shared network cell; and</w:t>
      </w:r>
    </w:p>
    <w:p w14:paraId="6AD6DF69" w14:textId="77777777" w:rsidR="00B92F4D" w:rsidRPr="007F2770" w:rsidRDefault="00AE7411" w:rsidP="00AE7411">
      <w:pPr>
        <w:pStyle w:val="B1"/>
      </w:pPr>
      <w:r w:rsidRPr="007F2770">
        <w:t>c.</w:t>
      </w:r>
      <w:r w:rsidR="004C2CC5" w:rsidRPr="007F2770">
        <w:t>1)</w:t>
      </w:r>
      <w:r w:rsidR="00B92F4D" w:rsidRPr="007F2770">
        <w:tab/>
        <w:t>the UE has provided its 5G-GUTI in the 5GS mobile identity IE or the Additional GUTI IE in the REGISTRATION REQUEST message, and the PLMN identity included in the 5G-GUTI is different from the selected PLMN identity of the target cell; or</w:t>
      </w:r>
    </w:p>
    <w:p w14:paraId="5045A44C" w14:textId="77777777" w:rsidR="00B92F4D" w:rsidRPr="007F2770" w:rsidRDefault="00AE7411" w:rsidP="00AE7411">
      <w:pPr>
        <w:pStyle w:val="B1"/>
      </w:pPr>
      <w:r w:rsidRPr="007F2770">
        <w:t>c.</w:t>
      </w:r>
      <w:r w:rsidR="004C2CC5" w:rsidRPr="007F2770">
        <w:t>2)</w:t>
      </w:r>
      <w:r w:rsidR="00B92F4D" w:rsidRPr="007F2770">
        <w:tab/>
        <w:t xml:space="preserve">the UE has </w:t>
      </w:r>
      <w:r w:rsidR="00B92F4D" w:rsidRPr="007F2770">
        <w:rPr>
          <w:rFonts w:hint="eastAsia"/>
        </w:rPr>
        <w:t>include</w:t>
      </w:r>
      <w:r w:rsidR="00B92F4D" w:rsidRPr="007F2770">
        <w:t>d</w:t>
      </w:r>
      <w:r w:rsidR="00B92F4D" w:rsidRPr="007F2770">
        <w:rPr>
          <w:rFonts w:hint="eastAsia"/>
        </w:rPr>
        <w:t xml:space="preserve"> the 5G-GUTI </w:t>
      </w:r>
      <w:r w:rsidR="00B92F4D" w:rsidRPr="007F2770">
        <w:t xml:space="preserve">mapped from the 4G-GUTI in the 5GS </w:t>
      </w:r>
      <w:r w:rsidR="0037456A" w:rsidRPr="007F2770">
        <w:t>mobile</w:t>
      </w:r>
      <w:r w:rsidR="00B92F4D" w:rsidRPr="007F2770">
        <w:t xml:space="preserve"> identity IE and not included an Additional GUTI IE in the REGISTRATION REQUEST message, and the PLMN identity included in the 5G-GUTI is different from the selected PLMN identity of the target cell.</w:t>
      </w:r>
    </w:p>
    <w:p w14:paraId="1ABCD9D8" w14:textId="77777777" w:rsidR="003E0676" w:rsidRPr="007F2770" w:rsidRDefault="00341951" w:rsidP="00781477">
      <w:pPr>
        <w:pStyle w:val="Heading5"/>
      </w:pPr>
      <w:bookmarkStart w:id="3854" w:name="_CR5_5_1_3_4"/>
      <w:bookmarkStart w:id="3855" w:name="_Toc20232685"/>
      <w:bookmarkStart w:id="3856" w:name="_Toc27746787"/>
      <w:bookmarkStart w:id="3857" w:name="_Toc36212969"/>
      <w:bookmarkStart w:id="3858" w:name="_Toc36657146"/>
      <w:bookmarkStart w:id="3859" w:name="_Toc45286810"/>
      <w:bookmarkStart w:id="3860" w:name="_Toc51948079"/>
      <w:bookmarkStart w:id="3861" w:name="_Toc51949171"/>
      <w:bookmarkStart w:id="3862" w:name="_Toc162971296"/>
      <w:bookmarkEnd w:id="3854"/>
      <w:r w:rsidRPr="007F2770">
        <w:t>5</w:t>
      </w:r>
      <w:r w:rsidR="00173561" w:rsidRPr="007F2770">
        <w:t>.5.1.3.4</w:t>
      </w:r>
      <w:r w:rsidR="00173561" w:rsidRPr="007F2770">
        <w:tab/>
        <w:t>Mobility and periodic registration update accepted by the network</w:t>
      </w:r>
      <w:bookmarkEnd w:id="3855"/>
      <w:bookmarkEnd w:id="3856"/>
      <w:bookmarkEnd w:id="3857"/>
      <w:bookmarkEnd w:id="3858"/>
      <w:bookmarkEnd w:id="3859"/>
      <w:bookmarkEnd w:id="3860"/>
      <w:bookmarkEnd w:id="3861"/>
      <w:bookmarkEnd w:id="3862"/>
    </w:p>
    <w:p w14:paraId="59FDEBF7" w14:textId="77777777" w:rsidR="00173561" w:rsidRDefault="00173561" w:rsidP="00173561">
      <w:r w:rsidRPr="007F2770">
        <w:t>If the registration update request has been accepted by the network, the AMF shall send a REGISTRATION ACCEPT message to the UE.</w:t>
      </w:r>
    </w:p>
    <w:p w14:paraId="41DBE37D" w14:textId="1341280E" w:rsidR="00D42D38" w:rsidRPr="00C945FF" w:rsidRDefault="00D42D38" w:rsidP="00D42D38">
      <w:pPr>
        <w:pStyle w:val="NO"/>
      </w:pPr>
      <w:r w:rsidRPr="00C945FF">
        <w:t>NOTE </w:t>
      </w:r>
      <w:r w:rsidR="001D6E7F">
        <w:t>0</w:t>
      </w:r>
      <w:r w:rsidRPr="00C945FF">
        <w:t>:</w:t>
      </w:r>
      <w:r w:rsidRPr="00C945FF">
        <w:tab/>
        <w:t>If the AMF receives the registration update request over non-3GPP access and detects that the N3IWF used by the UE is compatible with only part of the allowed NSSAI and the UE has not indicated its support for slice-based N3IWF selection in the REGISTRATION REQUEST message, the AMF accepts the registration update request.</w:t>
      </w:r>
    </w:p>
    <w:p w14:paraId="3382F41E" w14:textId="45AA5AC8" w:rsidR="00D42D38" w:rsidRPr="007F2770" w:rsidRDefault="00D42D38" w:rsidP="00A33425">
      <w:pPr>
        <w:pStyle w:val="NO"/>
      </w:pPr>
      <w:r w:rsidRPr="00C945FF">
        <w:t>NOTE </w:t>
      </w:r>
      <w:r w:rsidR="001D6E7F">
        <w:t>0A</w:t>
      </w:r>
      <w:r w:rsidRPr="00C945FF">
        <w:t>:</w:t>
      </w:r>
      <w:r w:rsidRPr="00C945FF">
        <w:tab/>
        <w:t>If the AMF receives the registration update request over non-3GPP access and detects that the TNGF used by the UE is compatible with only part of the allowed NSSAI and the UE has not indicated its support for slice-based TNGF selection in the REGISTRATION REQUEST message, the AMF accepts the registration update request.</w:t>
      </w:r>
    </w:p>
    <w:p w14:paraId="7D523AEB" w14:textId="77777777" w:rsidR="0039059E" w:rsidRPr="007F2770" w:rsidRDefault="0039059E" w:rsidP="0039059E">
      <w:r w:rsidRPr="007F2770">
        <w:t>If timer T3513 is running in the AMF, the AMF shall stop timer T3513 if a paging request was sent with the access type indicating non-3GPP and the REGISTRATION REQUEST message includes the Allowed PDU session status IE.</w:t>
      </w:r>
    </w:p>
    <w:p w14:paraId="56AB418E" w14:textId="77777777" w:rsidR="0039059E" w:rsidRPr="007F2770" w:rsidRDefault="0039059E" w:rsidP="0039059E">
      <w:r w:rsidRPr="007F2770">
        <w:t>If timer T3565 is running in the AMF, the AMF shall stop timer T3565 when a REGISTRATION REQUEST message is received.</w:t>
      </w:r>
    </w:p>
    <w:p w14:paraId="02FECBEB" w14:textId="77777777" w:rsidR="006C2C33" w:rsidRPr="007F2770" w:rsidRDefault="006C2C33" w:rsidP="006C2C33">
      <w:r w:rsidRPr="007F2770">
        <w:t>For each of the information elements: 5GMM capability, S1 UE network capability, and UE security capability, the AMF shall store all octets received from the UE in the REGISTRATION REQUEST message, up to the maximum length defined for the respective information element.</w:t>
      </w:r>
    </w:p>
    <w:p w14:paraId="03E195FF" w14:textId="77777777" w:rsidR="006C2C33" w:rsidRPr="007F2770" w:rsidRDefault="006C2C33" w:rsidP="006C2C33">
      <w:pPr>
        <w:pStyle w:val="NO"/>
        <w:rPr>
          <w:lang w:eastAsia="ja-JP"/>
        </w:rPr>
      </w:pPr>
      <w:r w:rsidRPr="007F2770">
        <w:t>NOTE 1:</w:t>
      </w:r>
      <w:r w:rsidRPr="007F2770">
        <w:tab/>
        <w:t>This information is forwarded to the new AMF during inter-AMF handover or to the new MME during inter-system handover to S1 mode.</w:t>
      </w:r>
    </w:p>
    <w:p w14:paraId="0043FDC8" w14:textId="77777777" w:rsidR="009965B5" w:rsidRPr="007F2770" w:rsidRDefault="009965B5" w:rsidP="009965B5">
      <w:r w:rsidRPr="007F2770">
        <w:t xml:space="preserve">The 5G-GUTI reallocation shall be part of the registration procedure for mobility registration update. The 5G-GUTI reallocation should be part of the registration procedure for periodic registration update. During the registration procedure for mobility registration update, if the AMF has not allocated a new 5G-GUTI by the generic UE configuration update procedure, the AMF shall include in the </w:t>
      </w:r>
      <w:r w:rsidRPr="007F2770">
        <w:rPr>
          <w:rFonts w:eastAsia="Malgun Gothic"/>
        </w:rPr>
        <w:t>REGISTRATION</w:t>
      </w:r>
      <w:r w:rsidRPr="007F2770">
        <w:t xml:space="preserve"> ACCEPT message the new assigned 5G-GUTI.</w:t>
      </w:r>
    </w:p>
    <w:p w14:paraId="38ADC555" w14:textId="77777777" w:rsidR="00F5346B" w:rsidRPr="007F2770" w:rsidRDefault="00F5346B" w:rsidP="00F5346B">
      <w:pPr>
        <w:snapToGrid w:val="0"/>
        <w:rPr>
          <w:lang w:val="en-US"/>
        </w:rPr>
      </w:pPr>
      <w:r w:rsidRPr="007F2770">
        <w:rPr>
          <w:lang w:val="en-US"/>
        </w:rPr>
        <w:t xml:space="preserve">If the UE has set the </w:t>
      </w:r>
      <w:r w:rsidRPr="007F2770">
        <w:t>CAG bit to "CAG supported" in the 5GMM capability IE of the REGISTRATION REQUEST message</w:t>
      </w:r>
      <w:r w:rsidRPr="007F2770">
        <w:rPr>
          <w:lang w:val="en-US"/>
        </w:rPr>
        <w:t xml:space="preserve"> and the AMF</w:t>
      </w:r>
      <w:r w:rsidRPr="007F2770">
        <w:t xml:space="preserve"> needs to update the "CAG information list" stored in the UE,</w:t>
      </w:r>
      <w:r w:rsidRPr="007F2770">
        <w:rPr>
          <w:lang w:val="en-US"/>
        </w:rPr>
        <w:t xml:space="preserve"> the AMF shall include the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val="en-US"/>
        </w:rPr>
        <w:t>in the REGISTRATION ACCEPT message.</w:t>
      </w:r>
    </w:p>
    <w:p w14:paraId="7D7825B1" w14:textId="77777777" w:rsidR="00F5346B" w:rsidRPr="007F2770" w:rsidRDefault="00F5346B" w:rsidP="00F5346B">
      <w:pPr>
        <w:pStyle w:val="NO"/>
        <w:snapToGrid w:val="0"/>
        <w:rPr>
          <w:lang w:eastAsia="zh-CN"/>
        </w:rPr>
      </w:pPr>
      <w:r w:rsidRPr="007F2770">
        <w:t>NOTE </w:t>
      </w:r>
      <w:r w:rsidRPr="007F2770">
        <w:rPr>
          <w:lang w:eastAsia="zh-CN"/>
        </w:rPr>
        <w:t>2</w:t>
      </w:r>
      <w:r w:rsidRPr="007F2770">
        <w:t>:</w:t>
      </w:r>
      <w:r w:rsidRPr="007F2770">
        <w:rPr>
          <w:rFonts w:hint="eastAsia"/>
          <w:lang w:eastAsia="zh-CN"/>
        </w:rPr>
        <w:tab/>
      </w:r>
      <w:r w:rsidRPr="007F2770">
        <w:rPr>
          <w:lang w:eastAsia="zh-CN"/>
        </w:rPr>
        <w:t xml:space="preserve">The </w:t>
      </w:r>
      <w:r w:rsidRPr="007F2770">
        <w:t>"</w:t>
      </w:r>
      <w:r w:rsidRPr="007F2770">
        <w:rPr>
          <w:lang w:eastAsia="zh-CN"/>
        </w:rPr>
        <w:t>CAG information list</w:t>
      </w:r>
      <w:r w:rsidRPr="007F2770">
        <w:t>"</w:t>
      </w:r>
      <w:r w:rsidRPr="007F2770">
        <w:rPr>
          <w:lang w:eastAsia="zh-CN"/>
        </w:rPr>
        <w:t xml:space="preserve"> can be provided by the AMF and include no entry if no "CAG information list" exists in the subscription</w:t>
      </w:r>
      <w:r w:rsidRPr="007F2770">
        <w:rPr>
          <w:rFonts w:hint="eastAsia"/>
          <w:lang w:eastAsia="zh-CN"/>
        </w:rPr>
        <w:t>.</w:t>
      </w:r>
    </w:p>
    <w:p w14:paraId="054AF303" w14:textId="77777777" w:rsidR="00F5346B" w:rsidRPr="007F2770" w:rsidRDefault="00F5346B" w:rsidP="00F5346B">
      <w:pPr>
        <w:pStyle w:val="NO"/>
        <w:snapToGrid w:val="0"/>
      </w:pPr>
      <w:r w:rsidRPr="007F2770">
        <w:t>NOTE </w:t>
      </w:r>
      <w:r w:rsidRPr="007F2770">
        <w:rPr>
          <w:rFonts w:hint="eastAsia"/>
          <w:lang w:eastAsia="zh-CN"/>
        </w:rPr>
        <w:t>2A</w:t>
      </w:r>
      <w:r w:rsidRPr="007F2770">
        <w:t>:</w:t>
      </w:r>
      <w:r w:rsidRPr="007F2770">
        <w:tab/>
      </w:r>
      <w:r w:rsidRPr="007F2770">
        <w:rPr>
          <w:lang w:val="en-US"/>
        </w:rPr>
        <w:t xml:space="preserve">If </w:t>
      </w:r>
      <w:r w:rsidRPr="007F2770">
        <w:t>the UE support</w:t>
      </w:r>
      <w:r w:rsidRPr="007F2770">
        <w:rPr>
          <w:rFonts w:hint="eastAsia"/>
          <w:lang w:eastAsia="zh-CN"/>
        </w:rPr>
        <w:t>s</w:t>
      </w:r>
      <w:r w:rsidRPr="007F2770">
        <w:t xml:space="preserve"> extended CAG information lis</w:t>
      </w:r>
      <w:r w:rsidRPr="007F2770">
        <w:rPr>
          <w:rFonts w:hint="eastAsia"/>
          <w:lang w:eastAsia="zh-CN"/>
        </w:rPr>
        <w:t>t</w:t>
      </w:r>
      <w:r w:rsidRPr="007F2770">
        <w:t xml:space="preserve">, </w:t>
      </w:r>
      <w:r w:rsidRPr="007F2770">
        <w:rPr>
          <w:rFonts w:hint="eastAsia"/>
          <w:lang w:eastAsia="zh-CN"/>
        </w:rPr>
        <w:t>t</w:t>
      </w:r>
      <w:r w:rsidRPr="007F2770">
        <w:t>he CAG information lis</w:t>
      </w:r>
      <w:r w:rsidRPr="007F2770">
        <w:rPr>
          <w:rFonts w:hint="eastAsia"/>
          <w:lang w:eastAsia="zh-CN"/>
        </w:rPr>
        <w:t>t</w:t>
      </w:r>
      <w:r w:rsidRPr="007F2770">
        <w:t xml:space="preserve"> </w:t>
      </w:r>
      <w:r w:rsidRPr="007F2770">
        <w:rPr>
          <w:rFonts w:hint="eastAsia"/>
          <w:lang w:eastAsia="zh-CN"/>
        </w:rPr>
        <w:t xml:space="preserve">can </w:t>
      </w:r>
      <w:r w:rsidRPr="007F2770">
        <w:t xml:space="preserve">be included </w:t>
      </w:r>
      <w:r w:rsidRPr="007F2770">
        <w:rPr>
          <w:rFonts w:hint="eastAsia"/>
          <w:lang w:eastAsia="zh-CN"/>
        </w:rPr>
        <w:t xml:space="preserve">either </w:t>
      </w:r>
      <w:r w:rsidRPr="007F2770">
        <w:t>in the CAG information lis</w:t>
      </w:r>
      <w:r w:rsidRPr="007F2770">
        <w:rPr>
          <w:rFonts w:hint="eastAsia"/>
          <w:lang w:eastAsia="zh-CN"/>
        </w:rPr>
        <w:t>t</w:t>
      </w:r>
      <w:r w:rsidRPr="007F2770">
        <w:t xml:space="preserve"> IE </w:t>
      </w:r>
      <w:r w:rsidRPr="007F2770">
        <w:rPr>
          <w:rFonts w:hint="eastAsia"/>
          <w:lang w:eastAsia="zh-CN"/>
        </w:rPr>
        <w:t xml:space="preserve">or </w:t>
      </w:r>
      <w:r w:rsidRPr="007F2770">
        <w:t>Extended CAG information lis</w:t>
      </w:r>
      <w:r w:rsidRPr="007F2770">
        <w:rPr>
          <w:rFonts w:hint="eastAsia"/>
          <w:lang w:eastAsia="zh-CN"/>
        </w:rPr>
        <w:t>t</w:t>
      </w:r>
      <w:r w:rsidRPr="007F2770">
        <w:t xml:space="preserve"> IE.</w:t>
      </w:r>
    </w:p>
    <w:p w14:paraId="2759695F" w14:textId="77777777" w:rsidR="00F5346B" w:rsidRPr="007F2770" w:rsidRDefault="00F5346B" w:rsidP="00F5346B">
      <w:pPr>
        <w:snapToGrid w:val="0"/>
        <w:rPr>
          <w:lang w:val="en-US" w:eastAsia="zh-CN"/>
        </w:rPr>
      </w:pPr>
      <w:r w:rsidRPr="007F2770">
        <w:rPr>
          <w:lang w:val="en-US"/>
        </w:rPr>
        <w:t xml:space="preserve">If </w:t>
      </w:r>
      <w:r w:rsidRPr="007F2770">
        <w:t xml:space="preserve">the UE </w:t>
      </w:r>
      <w:r w:rsidRPr="007F2770">
        <w:rPr>
          <w:rFonts w:hint="eastAsia"/>
          <w:lang w:eastAsia="zh-CN"/>
        </w:rPr>
        <w:t xml:space="preserve">does not </w:t>
      </w:r>
      <w:r w:rsidRPr="007F2770">
        <w:t>support extended CAG information lis</w:t>
      </w:r>
      <w:r w:rsidRPr="007F2770">
        <w:rPr>
          <w:rFonts w:hint="eastAsia"/>
          <w:lang w:eastAsia="zh-CN"/>
        </w:rPr>
        <w:t>t</w:t>
      </w:r>
      <w:r w:rsidRPr="007F2770">
        <w:t>, the CAG information lis</w:t>
      </w:r>
      <w:r w:rsidRPr="007F2770">
        <w:rPr>
          <w:rFonts w:hint="eastAsia"/>
          <w:lang w:eastAsia="zh-CN"/>
        </w:rPr>
        <w:t>t</w:t>
      </w:r>
      <w:r w:rsidRPr="007F2770">
        <w:t xml:space="preserve"> shall </w:t>
      </w:r>
      <w:r w:rsidRPr="007F2770">
        <w:rPr>
          <w:rFonts w:hint="eastAsia"/>
          <w:lang w:eastAsia="zh-CN"/>
        </w:rPr>
        <w:t xml:space="preserve">not </w:t>
      </w:r>
      <w:r w:rsidRPr="007F2770">
        <w:t>be included in the Extended CAG information lis</w:t>
      </w:r>
      <w:r w:rsidRPr="007F2770">
        <w:rPr>
          <w:rFonts w:hint="eastAsia"/>
          <w:lang w:eastAsia="zh-CN"/>
        </w:rPr>
        <w:t>t</w:t>
      </w:r>
      <w:r w:rsidRPr="007F2770">
        <w:t xml:space="preserve"> IE.</w:t>
      </w:r>
    </w:p>
    <w:p w14:paraId="2C2C2C97" w14:textId="77777777" w:rsidR="00F5346B" w:rsidRPr="007F2770" w:rsidRDefault="00F5346B" w:rsidP="00F5346B">
      <w:pPr>
        <w:snapToGrid w:val="0"/>
      </w:pPr>
      <w:r w:rsidRPr="007F2770">
        <w:t>If a 5G-GUTI or the SOR transparent container IE is included in the REGISTRATION ACCEPT message, the AMF shall start timer T3550 and enter state 5GMM-COMMON-PROCEDURE-INITIATED as described in subclause 5.1.3.2.3.3.</w:t>
      </w:r>
    </w:p>
    <w:p w14:paraId="35B776D8" w14:textId="2BC6A3C3" w:rsidR="00F5346B" w:rsidRDefault="00F5346B" w:rsidP="00F5346B">
      <w:pPr>
        <w:snapToGrid w:val="0"/>
      </w:pPr>
      <w:r w:rsidRPr="007F2770">
        <w:t xml:space="preserve">If the Operator-defined access </w:t>
      </w:r>
      <w:r w:rsidRPr="007F2770">
        <w:rPr>
          <w:lang w:val="en-US"/>
        </w:rPr>
        <w:t xml:space="preserve">category definitions </w:t>
      </w:r>
      <w:r w:rsidRPr="007F2770">
        <w:t xml:space="preserve">IE or the Extended emergency number list IE </w:t>
      </w:r>
      <w:r w:rsidRPr="007F2770">
        <w:rPr>
          <w:rFonts w:hint="eastAsia"/>
          <w:lang w:eastAsia="zh-CN"/>
        </w:rPr>
        <w:t>,</w:t>
      </w:r>
      <w:r w:rsidRPr="007F2770">
        <w:t xml:space="preserve">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re included in the REGISTRATION ACCEPT message, the AMF shall start timer T3550 and enter state 5GMM-COMMON-PROCEDURE-INITIATED as described in subclause 5.1.3.2.3.3.</w:t>
      </w:r>
    </w:p>
    <w:p w14:paraId="7E854A46" w14:textId="66273DDE" w:rsidR="003E46D0" w:rsidRPr="007F2770" w:rsidRDefault="003E46D0" w:rsidP="00F5346B">
      <w:pPr>
        <w:snapToGrid w:val="0"/>
      </w:pPr>
      <w:r>
        <w:t>If the UE has set the RCMP</w:t>
      </w:r>
      <w:r w:rsidRPr="007F2770">
        <w:t xml:space="preserve"> bit to "</w:t>
      </w:r>
      <w:r>
        <w:rPr>
          <w:lang w:eastAsia="zh-CN"/>
        </w:rPr>
        <w:t xml:space="preserve">Sending of REGISTRATION COMPLETE message for negotiated PEIPS </w:t>
      </w:r>
      <w:r w:rsidR="000652F1">
        <w:rPr>
          <w:lang w:eastAsia="zh-CN"/>
        </w:rPr>
        <w:t>assistance information</w:t>
      </w:r>
      <w:r>
        <w:rPr>
          <w:lang w:eastAsia="zh-CN"/>
        </w:rPr>
        <w:t xml:space="preserve"> supported</w:t>
      </w:r>
      <w:r w:rsidRPr="007F2770">
        <w:t>" in the 5GMM capability IE of the REGISTRATION REQUEST message</w:t>
      </w:r>
      <w:r>
        <w:t xml:space="preserve"> and if the </w:t>
      </w:r>
      <w:r w:rsidRPr="00637D00">
        <w:t xml:space="preserve">PEIPS assistance information IE </w:t>
      </w:r>
      <w:r>
        <w:t>is</w:t>
      </w:r>
      <w:r w:rsidRPr="007F2770">
        <w:t xml:space="preserve"> included in the REGISTRATION ACCEPT message, the AMF shall start timer T3550 and enter state 5GMM-COMMON-PROCEDURE-INITIATED as described in subclause 5.1.3.2.3.3.</w:t>
      </w:r>
    </w:p>
    <w:p w14:paraId="6CE73411" w14:textId="77777777" w:rsidR="00084566" w:rsidRPr="007F2770" w:rsidRDefault="00084566" w:rsidP="00084566">
      <w:r w:rsidRPr="007F2770">
        <w:rPr>
          <w:lang w:val="en-US"/>
        </w:rPr>
        <w:t xml:space="preserve">If the UE is not in NB-N1 mode and the UE has set the RACS bit to </w:t>
      </w:r>
      <w:r w:rsidRPr="007F2770">
        <w:t>"</w:t>
      </w:r>
      <w:r w:rsidRPr="007F2770">
        <w:rPr>
          <w:lang w:val="en-US"/>
        </w:rPr>
        <w:t>RACS supported</w:t>
      </w:r>
      <w:r w:rsidRPr="007F2770">
        <w:t>"</w:t>
      </w:r>
      <w:r w:rsidRPr="007F2770">
        <w:rPr>
          <w:lang w:val="en-US"/>
        </w:rPr>
        <w:t xml:space="preserve"> in the 5GMM Capability IE of the REGISTRATION REQUEST message, the AMF may include </w:t>
      </w:r>
      <w:r w:rsidR="00945650" w:rsidRPr="007F2770">
        <w:rPr>
          <w:lang w:val="en-US"/>
        </w:rPr>
        <w:t xml:space="preserve">either </w:t>
      </w:r>
      <w:r w:rsidRPr="007F2770">
        <w:rPr>
          <w:lang w:val="en-US"/>
        </w:rPr>
        <w:t>a UE radio capability ID IE or a UE radio capability ID deletion indication IE in the REGISTRATION ACCEPT message.</w:t>
      </w:r>
      <w:r w:rsidR="00D63DBD" w:rsidRPr="007F2770">
        <w:t xml:space="preserve"> If the </w:t>
      </w:r>
      <w:r w:rsidR="00D63DBD" w:rsidRPr="007F2770">
        <w:rPr>
          <w:lang w:val="en-US"/>
        </w:rPr>
        <w:t xml:space="preserve">UE radio capability ID </w:t>
      </w:r>
      <w:r w:rsidR="00D63DBD" w:rsidRPr="007F2770">
        <w:t xml:space="preserve">IE or the </w:t>
      </w:r>
      <w:r w:rsidR="00D63DBD" w:rsidRPr="007F2770">
        <w:rPr>
          <w:lang w:val="en-US"/>
        </w:rPr>
        <w:t>UE radio capability ID deletion indication IE</w:t>
      </w:r>
      <w:r w:rsidR="00D63DBD" w:rsidRPr="007F2770">
        <w:t xml:space="preserve"> is included in the REGISTRATION ACCEPT message</w:t>
      </w:r>
      <w:r w:rsidRPr="007F2770">
        <w:t>, the AMF shall start timer T3550 and enter state 5GMM-COMMON-PROCEDURE-INITIATED as described in subclause 5.1.3.2.3.3.</w:t>
      </w:r>
    </w:p>
    <w:p w14:paraId="5A12378C" w14:textId="77777777" w:rsidR="004A3AD5" w:rsidRPr="007F2770" w:rsidRDefault="00173561" w:rsidP="004A3AD5">
      <w:r w:rsidRPr="007F2770">
        <w:t xml:space="preserve">The AMF may include a new TAI list for the UE in the REGISTRATION ACCEPT message. </w:t>
      </w:r>
      <w:r w:rsidR="00EC760A" w:rsidRPr="007F2770">
        <w:t xml:space="preserve">The new TAI list shall not contain both tracking areas in NB-N1 mode and tracking areas not in NB-N1 mode. </w:t>
      </w:r>
      <w:r w:rsidRPr="007F2770">
        <w:t>The UE, upon receiving a REGISTRATION ACCEPT message, shall delete its old TAI list and store the received TAI list. If there is no TAI list received, the UE shall consider the old TAI list as valid.</w:t>
      </w:r>
      <w:r w:rsidR="004A3AD5" w:rsidRPr="007F2770">
        <w:t xml:space="preserve"> If the registration area contains TAIs belonging to different PLMNs, which are equivalent PLMNs, and</w:t>
      </w:r>
    </w:p>
    <w:p w14:paraId="11863E66" w14:textId="0C34B7D2" w:rsidR="0086663F" w:rsidRPr="007F2770" w:rsidRDefault="0086663F" w:rsidP="0086663F">
      <w:pPr>
        <w:pStyle w:val="B1"/>
      </w:pPr>
      <w:r w:rsidRPr="007F2770">
        <w:t>a)</w:t>
      </w:r>
      <w:r w:rsidRPr="007F2770">
        <w:tab/>
        <w:t>the UE already has stored allowed NSSAI for the current registration area, the UE shall store the allowed NSSAI for the current registration area in each of the allowed NSSAIs which are associated with each of the PLMNs in the registration area;</w:t>
      </w:r>
    </w:p>
    <w:p w14:paraId="66149AE1" w14:textId="5D7CADBB" w:rsidR="0086663F" w:rsidRPr="007F2770" w:rsidRDefault="0086663F" w:rsidP="0086663F">
      <w:pPr>
        <w:pStyle w:val="B1"/>
      </w:pPr>
      <w:r w:rsidRPr="007F2770">
        <w:t>b)</w:t>
      </w:r>
      <w:r w:rsidRPr="007F2770">
        <w:tab/>
        <w:t>the UE already has stored rejected NSSAI for the current registration area, the UE shall store the rejected NSSAI for the current registration area in each of the rejected NSSAIs which are associated with each of the PLMNs in the registration area;</w:t>
      </w:r>
    </w:p>
    <w:p w14:paraId="25C9175D" w14:textId="1B2ECFBD" w:rsidR="00F87BA9" w:rsidRPr="007F2770" w:rsidRDefault="00F87BA9" w:rsidP="0086663F">
      <w:pPr>
        <w:pStyle w:val="B1"/>
      </w:pPr>
      <w:r w:rsidRPr="007F2770">
        <w:t>c)</w:t>
      </w:r>
      <w:r w:rsidRPr="007F2770">
        <w:tab/>
        <w:t xml:space="preserve">the UE already has stored rejected NSSAI </w:t>
      </w:r>
      <w:r w:rsidRPr="007F2770">
        <w:rPr>
          <w:lang w:val="en-US"/>
        </w:rPr>
        <w:t>for the failed or revoked NSSAA</w:t>
      </w:r>
      <w:r w:rsidRPr="007F2770">
        <w:t xml:space="preserve">, the UE shall store the rejected NSSAI </w:t>
      </w:r>
      <w:r w:rsidRPr="007F2770">
        <w:rPr>
          <w:lang w:val="en-US"/>
        </w:rPr>
        <w:t>for the failed or revoked NSSAA</w:t>
      </w:r>
      <w:r w:rsidRPr="007F2770">
        <w:t xml:space="preserve"> in each of the rejected NSSAIs which are associated with each of the PLMNs in the registration area;</w:t>
      </w:r>
    </w:p>
    <w:p w14:paraId="3F86A30C" w14:textId="6C5218E9" w:rsidR="0086663F" w:rsidRPr="007F2770" w:rsidRDefault="00F87BA9" w:rsidP="0086663F">
      <w:pPr>
        <w:pStyle w:val="B1"/>
      </w:pPr>
      <w:r w:rsidRPr="007F2770">
        <w:t>d</w:t>
      </w:r>
      <w:r w:rsidR="0086663F" w:rsidRPr="007F2770">
        <w:t>)</w:t>
      </w:r>
      <w:r w:rsidR="0086663F" w:rsidRPr="007F2770">
        <w:tab/>
        <w:t>the UE already has stored rejected NSSAI for the maximum number of UEs reached, the UE shall store the rejected NSSAI for the maximum number of UEs reached in each of the rejected NSSAIs which are associated with each of the PLMNs in the registration area;</w:t>
      </w:r>
    </w:p>
    <w:p w14:paraId="2B29E01F" w14:textId="249288A0" w:rsidR="0086663F" w:rsidRDefault="00F87BA9" w:rsidP="0086663F">
      <w:pPr>
        <w:pStyle w:val="B1"/>
      </w:pPr>
      <w:r w:rsidRPr="007F2770">
        <w:t>e</w:t>
      </w:r>
      <w:r w:rsidR="0086663F" w:rsidRPr="007F2770">
        <w:t>)</w:t>
      </w:r>
      <w:r w:rsidR="0086663F" w:rsidRPr="007F2770">
        <w:tab/>
        <w:t>the UE already has stored pending NSSAI, the UE shall store the pending NSSAI in each of the pending NSSAIs which are associated with each of the PLMNs in the registration area</w:t>
      </w:r>
      <w:r w:rsidR="006015BC">
        <w:t>; and</w:t>
      </w:r>
    </w:p>
    <w:p w14:paraId="598B370E" w14:textId="40D84723" w:rsidR="006015BC" w:rsidRPr="007F2770" w:rsidRDefault="006015BC" w:rsidP="0086663F">
      <w:pPr>
        <w:pStyle w:val="B1"/>
      </w:pPr>
      <w:r>
        <w:t>f)</w:t>
      </w:r>
      <w:r>
        <w:tab/>
        <w:t xml:space="preserve">the UE already has stored partially rejected NSSAI, </w:t>
      </w:r>
      <w:r w:rsidRPr="005C3A60">
        <w:t xml:space="preserve">the UE shall store the </w:t>
      </w:r>
      <w:r>
        <w:t>partially rejected</w:t>
      </w:r>
      <w:r w:rsidRPr="005C3A60">
        <w:t xml:space="preserve"> NSSAI in each of </w:t>
      </w:r>
      <w:r>
        <w:t>the partially rejected</w:t>
      </w:r>
      <w:r w:rsidRPr="005C3A60">
        <w:t xml:space="preserve"> NSSAI</w:t>
      </w:r>
      <w:r>
        <w:t>s</w:t>
      </w:r>
      <w:r w:rsidRPr="005C3A60">
        <w:t xml:space="preserve"> which </w:t>
      </w:r>
      <w:r>
        <w:t xml:space="preserve">are </w:t>
      </w:r>
      <w:r w:rsidRPr="005C3A60">
        <w:t>associated with each of the</w:t>
      </w:r>
      <w:r>
        <w:t xml:space="preserve"> </w:t>
      </w:r>
      <w:r w:rsidRPr="005C3A60">
        <w:t>PLMNs</w:t>
      </w:r>
      <w:r>
        <w:t xml:space="preserve"> in the registration area.</w:t>
      </w:r>
    </w:p>
    <w:p w14:paraId="3C5E379B" w14:textId="13849BC4" w:rsidR="00EC760A" w:rsidRPr="007F2770" w:rsidRDefault="00EC760A" w:rsidP="00EC760A">
      <w:pPr>
        <w:pStyle w:val="NO"/>
      </w:pPr>
      <w:r w:rsidRPr="007F2770">
        <w:t>NOTE </w:t>
      </w:r>
      <w:r w:rsidR="001203F0" w:rsidRPr="007F2770">
        <w:t>3</w:t>
      </w:r>
      <w:r w:rsidRPr="007F2770">
        <w:t>:</w:t>
      </w:r>
      <w:r w:rsidRPr="007F2770">
        <w:tab/>
        <w:t>When assigning the TAI list, the AMF can take into account the eNodeB's capability of support of CIoT 5GS optimization.</w:t>
      </w:r>
    </w:p>
    <w:p w14:paraId="05880676" w14:textId="21129734" w:rsidR="00A03B03" w:rsidRPr="007F2770" w:rsidRDefault="00A03B03" w:rsidP="00E21342">
      <w:pPr>
        <w:rPr>
          <w:lang w:eastAsia="zh-CN"/>
        </w:rPr>
      </w:pPr>
      <w:r w:rsidRPr="007F2770">
        <w:t xml:space="preserve">The </w:t>
      </w:r>
      <w:r w:rsidRPr="007F2770">
        <w:rPr>
          <w:rFonts w:hint="eastAsia"/>
        </w:rPr>
        <w:t>AMF</w:t>
      </w:r>
      <w:r w:rsidRPr="007F2770">
        <w:t xml:space="preserve"> may also include a list of equivalent PLMNs in the REGISTRATION ACCEPT message. Each entry in the list contains a PLMN code (MCC+MNC). The UE shall store the list as provided by the network, </w:t>
      </w:r>
      <w:r w:rsidRPr="007F2770">
        <w:rPr>
          <w:rFonts w:hint="eastAsia"/>
        </w:rPr>
        <w:t xml:space="preserve">and if there is no </w:t>
      </w:r>
      <w:r w:rsidR="005744F4" w:rsidRPr="007F2770">
        <w:t xml:space="preserve">emergency </w:t>
      </w:r>
      <w:r w:rsidRPr="007F2770">
        <w:rPr>
          <w:rFonts w:hint="eastAsia"/>
        </w:rPr>
        <w:t>PDU session established, the UE shall remove</w:t>
      </w:r>
      <w:r w:rsidRPr="007F2770">
        <w:t xml:space="preserve"> from the list any PLMN code that is already in the </w:t>
      </w:r>
      <w:r w:rsidR="00F45522" w:rsidRPr="007F2770">
        <w:t>forbidden PLMN list as specified in subclause 5.3.13A</w:t>
      </w:r>
      <w:r w:rsidRPr="007F2770">
        <w:t>.</w:t>
      </w:r>
      <w:r w:rsidRPr="007F2770">
        <w:rPr>
          <w:rFonts w:hint="eastAsia"/>
        </w:rPr>
        <w:t xml:space="preserve"> </w:t>
      </w:r>
      <w:r w:rsidRPr="007F2770">
        <w:t xml:space="preserve">If the UE is not </w:t>
      </w:r>
      <w:r w:rsidRPr="007F2770">
        <w:rPr>
          <w:rFonts w:hint="eastAsia"/>
        </w:rPr>
        <w:t>registered</w:t>
      </w:r>
      <w:r w:rsidRPr="007F2770">
        <w:t xml:space="preserve"> for emergency services and</w:t>
      </w:r>
      <w:r w:rsidRPr="007F2770">
        <w:rPr>
          <w:rFonts w:hint="eastAsia"/>
        </w:rPr>
        <w:t xml:space="preserve"> there is </w:t>
      </w:r>
      <w:r w:rsidRPr="007F2770">
        <w:t>a</w:t>
      </w:r>
      <w:r w:rsidR="005744F4" w:rsidRPr="007F2770">
        <w:t>n emergency</w:t>
      </w:r>
      <w:r w:rsidRPr="007F2770">
        <w:t xml:space="preserve"> </w:t>
      </w:r>
      <w:r w:rsidRPr="007F2770">
        <w:rPr>
          <w:rFonts w:hint="eastAsia"/>
        </w:rPr>
        <w:t xml:space="preserve">PDU session </w:t>
      </w:r>
      <w:r w:rsidRPr="007F2770">
        <w:t xml:space="preserve">established, the </w:t>
      </w:r>
      <w:r w:rsidRPr="007F2770">
        <w:rPr>
          <w:rFonts w:hint="eastAsia"/>
        </w:rPr>
        <w:t>UE</w:t>
      </w:r>
      <w:r w:rsidRPr="007F2770">
        <w:t xml:space="preserve"> shall remove from the list of equivalent PLMNs any PLMN code present in the </w:t>
      </w:r>
      <w:r w:rsidR="00F45522" w:rsidRPr="007F2770">
        <w:t>forbidden PLMN list as specified in subclause 5.3.13A,</w:t>
      </w:r>
      <w:r w:rsidRPr="007F2770">
        <w:rPr>
          <w:rFonts w:hint="eastAsia"/>
        </w:rPr>
        <w:t xml:space="preserve"> </w:t>
      </w:r>
      <w:r w:rsidRPr="007F2770">
        <w:t xml:space="preserve">when the </w:t>
      </w:r>
      <w:r w:rsidR="005744F4" w:rsidRPr="007F2770">
        <w:t xml:space="preserve">emergency </w:t>
      </w:r>
      <w:r w:rsidRPr="007F2770">
        <w:t>PD</w:t>
      </w:r>
      <w:r w:rsidRPr="007F2770">
        <w:rPr>
          <w:rFonts w:hint="eastAsia"/>
        </w:rPr>
        <w:t>U session</w:t>
      </w:r>
      <w:r w:rsidRPr="007F2770">
        <w:t xml:space="preserve"> is released. In addition, the UE shall add to the stored list the PLMN code of the registered PLMN that sent the list. The UE shall replace the stored list on each receipt of the REGISTRATION ACCEPT message. If the REGISTRATION ACCEPT message does not contain a list, then the UE shall delete the stored list.</w:t>
      </w:r>
      <w:r w:rsidR="00D349E6" w:rsidRPr="007F2770">
        <w:t xml:space="preserve"> The AMF of a PLMN shall not include a list of equivalent SNPNs.</w:t>
      </w:r>
    </w:p>
    <w:p w14:paraId="7AAB890E" w14:textId="77777777" w:rsidR="003769CE" w:rsidRDefault="00777D57" w:rsidP="00777D57">
      <w:r w:rsidRPr="007F2770">
        <w:t xml:space="preserve">If the ESI bit of the 5GMM capability IE of the REGISTRATION REQUEST message is set to "equivalent SNPNs supported", the </w:t>
      </w:r>
      <w:r w:rsidRPr="007F2770">
        <w:rPr>
          <w:rFonts w:hint="eastAsia"/>
          <w:lang w:eastAsia="zh-CN"/>
        </w:rPr>
        <w:t>AMF</w:t>
      </w:r>
      <w:r w:rsidRPr="007F2770">
        <w:t xml:space="preserve"> of a SNPN may include a list of equivalent SNPNs in the REGISTRATION ACCEPT message. </w:t>
      </w:r>
      <w:r w:rsidR="008C523D" w:rsidRPr="007F2770">
        <w:t xml:space="preserve">If the UE </w:t>
      </w:r>
      <w:r w:rsidR="008C523D" w:rsidRPr="007F2770">
        <w:rPr>
          <w:rFonts w:hint="eastAsia"/>
          <w:lang w:eastAsia="zh-CN"/>
        </w:rPr>
        <w:t>is</w:t>
      </w:r>
      <w:r w:rsidR="008C523D" w:rsidRPr="007F2770">
        <w:rPr>
          <w:lang w:eastAsia="zh-CN"/>
        </w:rPr>
        <w:t xml:space="preserve"> </w:t>
      </w:r>
      <w:r w:rsidR="008C523D" w:rsidRPr="007F2770">
        <w:t>registered for onboarding services in SNPN,</w:t>
      </w:r>
      <w:r w:rsidR="008C523D" w:rsidRPr="007F2770">
        <w:rPr>
          <w:rFonts w:hint="eastAsia"/>
        </w:rPr>
        <w:t xml:space="preserve"> </w:t>
      </w:r>
      <w:r w:rsidR="008C523D" w:rsidRPr="007F2770">
        <w:t>t</w:t>
      </w:r>
      <w:r w:rsidR="008C523D" w:rsidRPr="007F2770">
        <w:rPr>
          <w:rFonts w:hint="eastAsia"/>
        </w:rPr>
        <w:t xml:space="preserve">he AMF </w:t>
      </w:r>
      <w:r w:rsidR="008C523D" w:rsidRPr="007F2770">
        <w:t>shall not</w:t>
      </w:r>
      <w:r w:rsidR="008C523D" w:rsidRPr="007F2770">
        <w:rPr>
          <w:rFonts w:hint="eastAsia"/>
        </w:rPr>
        <w:t xml:space="preserve"> </w:t>
      </w:r>
      <w:r w:rsidR="008C523D" w:rsidRPr="007F2770">
        <w:t>include</w:t>
      </w:r>
      <w:r w:rsidR="008C523D" w:rsidRPr="007F2770">
        <w:rPr>
          <w:rFonts w:hint="eastAsia"/>
        </w:rPr>
        <w:t xml:space="preserve"> </w:t>
      </w:r>
      <w:r w:rsidR="008C523D" w:rsidRPr="007F2770">
        <w:t>a list of equivalent SNPNs</w:t>
      </w:r>
      <w:r w:rsidR="008C523D" w:rsidRPr="007F2770">
        <w:rPr>
          <w:rFonts w:hint="eastAsia"/>
        </w:rPr>
        <w:t xml:space="preserve"> in the </w:t>
      </w:r>
      <w:r w:rsidR="008C523D" w:rsidRPr="007F2770">
        <w:t>REGISTRATION ACCEPT</w:t>
      </w:r>
      <w:r w:rsidR="008C523D" w:rsidRPr="007F2770">
        <w:rPr>
          <w:rFonts w:hint="eastAsia"/>
        </w:rPr>
        <w:t xml:space="preserve"> message</w:t>
      </w:r>
      <w:r w:rsidR="008C523D" w:rsidRPr="007F2770">
        <w:t>.</w:t>
      </w:r>
      <w:r w:rsidR="008C523D">
        <w:t xml:space="preserve"> </w:t>
      </w:r>
      <w:r w:rsidRPr="007F2770">
        <w:t>Each entry in the list contains an SNPN identity. The UE shall store the list as provided by the network. I</w:t>
      </w:r>
      <w:r w:rsidRPr="007F2770">
        <w:rPr>
          <w:rFonts w:hint="eastAsia"/>
        </w:rPr>
        <w:t xml:space="preserve">f there is no </w:t>
      </w:r>
      <w:r w:rsidRPr="007F2770">
        <w:t xml:space="preserve">emergency </w:t>
      </w:r>
      <w:r w:rsidRPr="007F2770">
        <w:rPr>
          <w:rFonts w:hint="eastAsia"/>
        </w:rPr>
        <w:t>PDU session established</w:t>
      </w:r>
      <w:r w:rsidRPr="007F2770">
        <w:t xml:space="preserve"> and the UE is not registered for onboarding services in SNPN</w:t>
      </w:r>
      <w:r w:rsidRPr="007F2770">
        <w:rPr>
          <w:rFonts w:hint="eastAsia"/>
        </w:rPr>
        <w:t>, the UE shall remove</w:t>
      </w:r>
      <w:r w:rsidRPr="007F2770">
        <w:t xml:space="preserve"> from the list any SNPN identity that is already in</w:t>
      </w:r>
      <w:r w:rsidR="003769CE">
        <w:t>:</w:t>
      </w:r>
    </w:p>
    <w:p w14:paraId="0F4F19B2" w14:textId="72FCCB20" w:rsidR="00AE5F51" w:rsidRDefault="00AE5F51" w:rsidP="00AE5F51">
      <w:pPr>
        <w:pStyle w:val="B1"/>
      </w:pPr>
      <w:r>
        <w:t>-</w:t>
      </w:r>
      <w:r>
        <w:tab/>
      </w:r>
      <w:r w:rsidRPr="007F2770">
        <w:t>the "permanently forbidden SNPNs" list or the "temporarily forbidden SNPNs" list</w:t>
      </w:r>
      <w:r>
        <w:t xml:space="preserve">, </w:t>
      </w:r>
      <w:r>
        <w:rPr>
          <w:lang w:eastAsia="zh-CN"/>
        </w:rPr>
        <w:t xml:space="preserve">if </w:t>
      </w:r>
      <w:r w:rsidRPr="00B80A7E">
        <w:rPr>
          <w:noProof/>
        </w:rPr>
        <w:t>the</w:t>
      </w:r>
      <w:r w:rsidRPr="00B80A7E">
        <w:t xml:space="preserve"> </w:t>
      </w:r>
      <w:r w:rsidRPr="00B80A7E">
        <w:rPr>
          <w:noProof/>
        </w:rPr>
        <w:t>SNPN</w:t>
      </w:r>
      <w:r w:rsidRPr="00B80A7E">
        <w:t xml:space="preserve"> </w:t>
      </w:r>
      <w:r>
        <w:rPr>
          <w:noProof/>
        </w:rPr>
        <w:t>is</w:t>
      </w:r>
      <w:r w:rsidRPr="00B80A7E">
        <w:rPr>
          <w:noProof/>
        </w:rPr>
        <w:t xml:space="preserve"> </w:t>
      </w:r>
      <w:r>
        <w:rPr>
          <w:noProof/>
        </w:rPr>
        <w:t xml:space="preserve">not an </w:t>
      </w:r>
      <w:r w:rsidRPr="00B5162E">
        <w:t>SNPN selected for localized services in SNPN</w:t>
      </w:r>
      <w:r>
        <w:t xml:space="preserve"> (see </w:t>
      </w:r>
      <w:r w:rsidRPr="007F2770">
        <w:t>3GPP TS 23.122 [5]</w:t>
      </w:r>
      <w:r>
        <w:t>); or</w:t>
      </w:r>
    </w:p>
    <w:p w14:paraId="0BE9A6D2" w14:textId="4CCC3570" w:rsidR="003769CE" w:rsidRDefault="00AE5F51" w:rsidP="00495EC6">
      <w:pPr>
        <w:pStyle w:val="B1"/>
      </w:pPr>
      <w:r>
        <w:t>-</w:t>
      </w:r>
      <w:r>
        <w:tab/>
        <w:t xml:space="preserve">the </w:t>
      </w:r>
      <w:r w:rsidRPr="007F2770">
        <w:t xml:space="preserve">"permanently </w:t>
      </w:r>
      <w:r w:rsidRPr="00B80A7E">
        <w:t>forbidden SNPNs for access for localized services in SNPN</w:t>
      </w:r>
      <w:r w:rsidRPr="007F2770">
        <w:t>"</w:t>
      </w:r>
      <w:r>
        <w:t xml:space="preserve"> list or the </w:t>
      </w:r>
      <w:r w:rsidRPr="007F2770">
        <w:t>"</w:t>
      </w:r>
      <w:r w:rsidRPr="001F6AC7">
        <w:t xml:space="preserve"> </w:t>
      </w:r>
      <w:r w:rsidRPr="007F2770">
        <w:t xml:space="preserve">temporarily </w:t>
      </w:r>
      <w:r w:rsidRPr="00B80A7E">
        <w:t>forbidden SNPNs for access for localized services in SNPN</w:t>
      </w:r>
      <w:r w:rsidRPr="007F2770">
        <w:t>"</w:t>
      </w:r>
      <w:r>
        <w:t xml:space="preserve"> list, </w:t>
      </w:r>
      <w:r>
        <w:rPr>
          <w:lang w:eastAsia="zh-CN"/>
        </w:rPr>
        <w:t xml:space="preserve">if </w:t>
      </w:r>
      <w:r w:rsidRPr="00B80A7E">
        <w:rPr>
          <w:noProof/>
        </w:rPr>
        <w:t>the</w:t>
      </w:r>
      <w:r w:rsidRPr="00B80A7E">
        <w:t xml:space="preserve"> </w:t>
      </w:r>
      <w:r w:rsidRPr="00B80A7E">
        <w:rPr>
          <w:noProof/>
        </w:rPr>
        <w:t>SNPN</w:t>
      </w:r>
      <w:r w:rsidRPr="00B80A7E">
        <w:t xml:space="preserve"> </w:t>
      </w:r>
      <w:r>
        <w:t xml:space="preserve">is </w:t>
      </w:r>
      <w:r>
        <w:rPr>
          <w:noProof/>
        </w:rPr>
        <w:t xml:space="preserve">an </w:t>
      </w:r>
      <w:r w:rsidRPr="00B5162E">
        <w:t>SNPN selected for localized services in SNPN</w:t>
      </w:r>
      <w:r>
        <w:t xml:space="preserve"> (see </w:t>
      </w:r>
      <w:r w:rsidRPr="007F2770">
        <w:t>3GPP TS 23.122 [5]</w:t>
      </w:r>
      <w:r>
        <w:t>)</w:t>
      </w:r>
      <w:r w:rsidRPr="007F2770">
        <w:t>.</w:t>
      </w:r>
      <w:r w:rsidRPr="007F2770">
        <w:rPr>
          <w:rFonts w:hint="eastAsia"/>
        </w:rPr>
        <w:t xml:space="preserve"> </w:t>
      </w:r>
    </w:p>
    <w:p w14:paraId="3199C7C5" w14:textId="4081A0F8" w:rsidR="00777D57" w:rsidRDefault="00777D57" w:rsidP="00777D57">
      <w:r w:rsidRPr="007F2770">
        <w:t xml:space="preserve">If the UE is not </w:t>
      </w:r>
      <w:r w:rsidRPr="007F2770">
        <w:rPr>
          <w:rFonts w:hint="eastAsia"/>
        </w:rPr>
        <w:t>registered</w:t>
      </w:r>
      <w:r w:rsidRPr="007F2770">
        <w:t xml:space="preserve"> for emergency services and</w:t>
      </w:r>
      <w:r w:rsidRPr="007F2770">
        <w:rPr>
          <w:rFonts w:hint="eastAsia"/>
        </w:rPr>
        <w:t xml:space="preserve"> there is </w:t>
      </w:r>
      <w:r w:rsidRPr="007F2770">
        <w:t xml:space="preserve">an emergency </w:t>
      </w:r>
      <w:r w:rsidRPr="007F2770">
        <w:rPr>
          <w:rFonts w:hint="eastAsia"/>
        </w:rPr>
        <w:t xml:space="preserve">PDU session </w:t>
      </w:r>
      <w:r w:rsidRPr="007F2770">
        <w:t xml:space="preserve">established, the </w:t>
      </w:r>
      <w:r w:rsidRPr="007F2770">
        <w:rPr>
          <w:rFonts w:hint="eastAsia"/>
        </w:rPr>
        <w:t>UE</w:t>
      </w:r>
      <w:r w:rsidRPr="007F2770">
        <w:t xml:space="preserve"> shall remove from the list of equivalent SNPNs any SNPN identity present in the "permanently forbidden SNPNs" list or the "temporarily forbidden SNPNs" list,</w:t>
      </w:r>
      <w:r w:rsidRPr="007F2770">
        <w:rPr>
          <w:rFonts w:hint="eastAsia"/>
        </w:rPr>
        <w:t xml:space="preserve"> </w:t>
      </w:r>
      <w:r w:rsidRPr="007F2770">
        <w:t>when the emergency PD</w:t>
      </w:r>
      <w:r w:rsidRPr="007F2770">
        <w:rPr>
          <w:rFonts w:hint="eastAsia"/>
        </w:rPr>
        <w:t>U session</w:t>
      </w:r>
      <w:r w:rsidRPr="007F2770">
        <w:t xml:space="preserve"> is released. The UE shall add to the stored list the SNPN identity of the registered SNPN that sent the list. The UE shall replace the stored list on each receipt of the REGISTRATION ACCEPT message. If the REGISTRATION ACCEPT message does not contain a list, then the UE shall delete the stored list.</w:t>
      </w:r>
      <w:r w:rsidR="002465C1" w:rsidRPr="007F2770">
        <w:t xml:space="preserve"> The AMF of an SNPN shall not include a list of equivalent PLMNs.</w:t>
      </w:r>
    </w:p>
    <w:p w14:paraId="3C6C2FBD" w14:textId="51C29C7F" w:rsidR="000C623B" w:rsidRPr="007F2770" w:rsidRDefault="000C623B" w:rsidP="00495EC6">
      <w:pPr>
        <w:pStyle w:val="NO"/>
      </w:pPr>
      <w:r>
        <w:t>NOTE </w:t>
      </w:r>
      <w:r w:rsidR="00184A70">
        <w:t>3AA</w:t>
      </w:r>
      <w:r>
        <w:t>:</w:t>
      </w:r>
      <w:r>
        <w:tab/>
        <w:t xml:space="preserve">If N1 mode was disabled for </w:t>
      </w:r>
      <w:r w:rsidRPr="00B846C6">
        <w:t>an SNPN due to reception of 5GMM cause #27 or #62, the UE implementation ensures that it does not register to this SNPN due to being part of the list of "equivalent SNPNs" received while registered in another SNPN.</w:t>
      </w:r>
    </w:p>
    <w:p w14:paraId="4E6C857A" w14:textId="77777777" w:rsidR="00A03B03" w:rsidRPr="007F2770" w:rsidRDefault="00A03B03" w:rsidP="00E21342">
      <w:pPr>
        <w:rPr>
          <w:lang w:eastAsia="zh-CN"/>
        </w:rPr>
      </w:pPr>
      <w:r w:rsidRPr="007F2770">
        <w:t>I</w:t>
      </w:r>
      <w:r w:rsidRPr="007F2770">
        <w:rPr>
          <w:rFonts w:hint="eastAsia"/>
        </w:rPr>
        <w:t xml:space="preserve">f the </w:t>
      </w:r>
      <w:r w:rsidRPr="007F2770">
        <w:t xml:space="preserve">UE is not registered for emergency services, and if the PLMN identity of the registered PLMN is a member of the </w:t>
      </w:r>
      <w:r w:rsidR="00F45522" w:rsidRPr="007F2770">
        <w:t>forbidden PLMN list as specified in subclause 5.3.13A</w:t>
      </w:r>
      <w:r w:rsidRPr="007F2770">
        <w:t>, any such PLMN identity shall be deleted from the corresponding list(s).</w:t>
      </w:r>
    </w:p>
    <w:p w14:paraId="34498465" w14:textId="77777777" w:rsidR="00C21CAC" w:rsidRPr="007F2770" w:rsidRDefault="00C21CAC" w:rsidP="00C21CAC">
      <w:r w:rsidRPr="007F2770">
        <w:t>The AMF may include new service area restrictions in the Service area list IE in the REGISTRATION ACCEPT message. The UE, upon receiving a REGISTRATION ACCEPT message with new service area restrictions shall act as described in subclause 5.3.5.</w:t>
      </w:r>
    </w:p>
    <w:p w14:paraId="0368DFD3" w14:textId="4AF67553" w:rsidR="00376EC6" w:rsidRPr="007F2770" w:rsidRDefault="00376EC6" w:rsidP="00376EC6">
      <w:r w:rsidRPr="007F2770">
        <w:t xml:space="preserve">If the Service area list IE is not included in the REGISTRATION ACCEPT message, any tracking area in the registered PLMN and its equivalent PLMN(s) </w:t>
      </w:r>
      <w:r w:rsidR="003178B4" w:rsidRPr="007F2770">
        <w:t>in the registration area</w:t>
      </w:r>
      <w:r w:rsidR="002144E1" w:rsidRPr="007F2770">
        <w:t>, or in the registered SNPN,</w:t>
      </w:r>
      <w:r w:rsidR="003178B4" w:rsidRPr="007F2770">
        <w:t xml:space="preserve"> </w:t>
      </w:r>
      <w:r w:rsidRPr="007F2770">
        <w:t>is considered as an allowed tracking area as described in subclause 5.3.5.</w:t>
      </w:r>
    </w:p>
    <w:p w14:paraId="695F5FEA" w14:textId="77777777" w:rsidR="0069583E" w:rsidRPr="007F2770" w:rsidRDefault="00B62795" w:rsidP="0069583E">
      <w:r w:rsidRPr="007F2770">
        <w:t xml:space="preserve">The AMF shall include the MICO indication IE in the REGISTRATION ACCEPT </w:t>
      </w:r>
      <w:r w:rsidR="006E443E" w:rsidRPr="007F2770">
        <w:t xml:space="preserve">message </w:t>
      </w:r>
      <w:r w:rsidRPr="007F2770">
        <w:t>only if the MICO indication IE was included in the REGISTRATION REQUEST message, the AMF supports and accepts the use of MICO mode. If the AMF supports and accepts the use of MICO mode, the AMF may indicate "all PLMN registration area allocated" in the MICO</w:t>
      </w:r>
      <w:r w:rsidRPr="007F2770">
        <w:rPr>
          <w:rFonts w:hint="eastAsia"/>
        </w:rPr>
        <w:t xml:space="preserve"> </w:t>
      </w:r>
      <w:r w:rsidRPr="007F2770">
        <w:t>indication IE in the REGISTRATION ACCEPT message. If "all PLMN registration area allocated" is ind</w:t>
      </w:r>
      <w:r w:rsidR="002B7F0D" w:rsidRPr="007F2770">
        <w:t>i</w:t>
      </w:r>
      <w:r w:rsidRPr="007F2770">
        <w:t>cated in the MICO</w:t>
      </w:r>
      <w:r w:rsidRPr="007F2770">
        <w:rPr>
          <w:rFonts w:hint="eastAsia"/>
        </w:rPr>
        <w:t xml:space="preserve"> </w:t>
      </w:r>
      <w:r w:rsidRPr="007F2770">
        <w:t>indication IE, the AMF shall not assign and include the TAI list in the REGISTRATION ACCEPT message.</w:t>
      </w:r>
      <w:r w:rsidR="00015B3D" w:rsidRPr="007F2770">
        <w:t xml:space="preserve"> If the </w:t>
      </w:r>
      <w:r w:rsidR="00015B3D" w:rsidRPr="007F2770">
        <w:rPr>
          <w:rFonts w:eastAsia="Arial"/>
        </w:rPr>
        <w:t>REGISTRATION</w:t>
      </w:r>
      <w:r w:rsidR="00015B3D" w:rsidRPr="007F2770">
        <w:t xml:space="preserve"> ACCEPT message includes an MICO</w:t>
      </w:r>
      <w:r w:rsidR="00015B3D" w:rsidRPr="007F2770">
        <w:rPr>
          <w:rFonts w:hint="eastAsia"/>
        </w:rPr>
        <w:t xml:space="preserve"> </w:t>
      </w:r>
      <w:r w:rsidR="00015B3D" w:rsidRPr="007F2770">
        <w:t>indication IE indicating "all PLMN registration area allocated", the UE shall treat all TAIs in the current PLMN as a registration area and delete its old TAI list.</w:t>
      </w:r>
      <w:r w:rsidR="00971A88" w:rsidRPr="007F2770">
        <w:t xml:space="preserve"> If "strictly periodic registration timer supported" is indicated in the MICO indication IE in the REGISTRATION REQUEST message, the AMF may indicate "strictly periodic registration timer supported" in the MICO indication IE and may include the T3512 value IE in the REGISTRATION ACCEPT message. If the timer value received in T3512 IE is different from the already stored value of the timer T3512 and the timer T3512 is running, the UE shall restart T3512 with the new value received in the T3512 value IE.</w:t>
      </w:r>
    </w:p>
    <w:p w14:paraId="0AEF920A" w14:textId="77777777" w:rsidR="00F90B28" w:rsidRPr="007F2770" w:rsidRDefault="0069583E" w:rsidP="0069583E">
      <w:r w:rsidRPr="007F2770">
        <w:t>The AMF shall include an active time value in the T3324 IE in the REGISTRATION ACCEPT message if the UE requested an active time value in the REGISTRATION REQUEST message and the AMF accepts the use of MICO mode and the use of active time.</w:t>
      </w:r>
    </w:p>
    <w:p w14:paraId="23C2510B" w14:textId="77777777" w:rsidR="00B62795" w:rsidRPr="007F2770" w:rsidRDefault="00F90B28" w:rsidP="003C2D26">
      <w:r w:rsidRPr="007F2770">
        <w:t>If the UE does not include MICO indication IE in the REGISTRATION REQUEST message, then the AMF shall disable MICO mode if it was already enabled.</w:t>
      </w:r>
    </w:p>
    <w:p w14:paraId="34C57823" w14:textId="77777777" w:rsidR="00F604B2" w:rsidRPr="007F2770" w:rsidRDefault="00F604B2" w:rsidP="00F604B2">
      <w:r w:rsidRPr="007F2770">
        <w:t>If the AMF supports and accepts the use of MICO, and the UE included the Requested T3512 value IE in the REGISTRATION REQUEST message, then the AMF shall take into account the T3512 value requested when providing the T3512 value IE in the REGISTRATION ACCEPT message.</w:t>
      </w:r>
    </w:p>
    <w:p w14:paraId="169E9A74" w14:textId="23EC279B" w:rsidR="00F604B2" w:rsidRPr="007F2770" w:rsidRDefault="00F604B2" w:rsidP="00F604B2">
      <w:pPr>
        <w:pStyle w:val="NO"/>
      </w:pPr>
      <w:r w:rsidRPr="007F2770">
        <w:t>NOTE 3A:</w:t>
      </w:r>
      <w:r w:rsidRPr="007F2770">
        <w:tab/>
        <w:t>The T3512 value assigned to the UE by AMF can be different from the T3512 value requested by the UE. AMF can take several factors into account when assigning the T3512 value, e.g. local configuration, expected UE behaviour, UE requested T3512 value, UE subscription data, network policies.</w:t>
      </w:r>
    </w:p>
    <w:p w14:paraId="70ABCA71" w14:textId="77777777" w:rsidR="00F61C7D" w:rsidRPr="007F2770" w:rsidRDefault="00F61C7D" w:rsidP="00F61C7D">
      <w:r w:rsidRPr="007F2770">
        <w:t>The AMF may include the T3512 value IE in the REGISTRATION ACCEPT message only if the REGISTRATION REQUEST message was sent over the 3GPP access.</w:t>
      </w:r>
    </w:p>
    <w:p w14:paraId="09823AC7" w14:textId="2D0B86A9" w:rsidR="00965042" w:rsidRPr="007F2770" w:rsidRDefault="00D37863" w:rsidP="00965042">
      <w:r w:rsidRPr="007F2770">
        <w:t>The AMF may include the non-3GPP de-registration timer value IE in the REGISTRATION ACCEPT message only if the REGISTRATION REQUEST message was sent for the non-3GPP access.</w:t>
      </w:r>
    </w:p>
    <w:p w14:paraId="794F447D" w14:textId="77777777" w:rsidR="00075C5C" w:rsidRPr="007F2770" w:rsidRDefault="00075C5C" w:rsidP="00075C5C">
      <w:pPr>
        <w:rPr>
          <w:lang w:eastAsia="ja-JP"/>
        </w:rPr>
      </w:pPr>
      <w:r w:rsidRPr="007F2770">
        <w:t xml:space="preserve">If the UE indicates support of the N1 NAS signalling connection release in the REGISTRATION REQUEST message and the network decides to accept the N1 NAS signalling connection release, then the AMF shall set the N1 NAS signalling connection release bit to "N1 NAS signalling connection release supported" in the </w:t>
      </w:r>
      <w:r w:rsidRPr="007F2770">
        <w:rPr>
          <w:lang w:eastAsia="ko-KR"/>
        </w:rPr>
        <w:t>5GS network feature support</w:t>
      </w:r>
      <w:r w:rsidRPr="007F2770">
        <w:t xml:space="preserve"> IE of </w:t>
      </w:r>
      <w:r w:rsidRPr="007F2770">
        <w:rPr>
          <w:lang w:eastAsia="ko-KR"/>
        </w:rPr>
        <w:t>the REGISTRATION ACCEPT message</w:t>
      </w:r>
      <w:r w:rsidRPr="007F2770">
        <w:t>.</w:t>
      </w:r>
    </w:p>
    <w:p w14:paraId="71035F20" w14:textId="4CEC512B" w:rsidR="00075C5C" w:rsidRPr="007F2770" w:rsidRDefault="00075C5C" w:rsidP="00075C5C">
      <w:pPr>
        <w:rPr>
          <w:lang w:eastAsia="ja-JP"/>
        </w:rPr>
      </w:pPr>
      <w:r w:rsidRPr="007F2770">
        <w:t xml:space="preserve">If the UE indicates support of the paging indication for voice services in the REGISTRATION REQUEST message and the network decides to accept the paging indication for voice services, then the AMF shall set the paging indication for voice services bit to "paging indication for voice services supported" in the </w:t>
      </w:r>
      <w:r w:rsidRPr="007F2770">
        <w:rPr>
          <w:lang w:eastAsia="ko-KR"/>
        </w:rPr>
        <w:t>5GS network feature support</w:t>
      </w:r>
      <w:r w:rsidRPr="007F2770">
        <w:t xml:space="preserve"> IE of </w:t>
      </w:r>
      <w:r w:rsidRPr="007F2770">
        <w:rPr>
          <w:lang w:eastAsia="ko-KR"/>
        </w:rPr>
        <w:t>the REGISTRATION ACCEPT message</w:t>
      </w:r>
      <w:r w:rsidRPr="007F2770">
        <w:t>.</w:t>
      </w:r>
      <w:r w:rsidR="0048703E" w:rsidRPr="007F2770">
        <w:t xml:space="preserve"> If the UE receives the </w:t>
      </w:r>
      <w:r w:rsidR="0048703E" w:rsidRPr="007F2770">
        <w:rPr>
          <w:lang w:eastAsia="ko-KR"/>
        </w:rPr>
        <w:t>REGISTRATION ACCEPT message</w:t>
      </w:r>
      <w:r w:rsidR="0048703E" w:rsidRPr="007F2770">
        <w:t xml:space="preserve"> with the paging indication for voice services bit set to "paging indication for voice services supported", </w:t>
      </w:r>
      <w:r w:rsidR="0048703E" w:rsidRPr="007F2770">
        <w:rPr>
          <w:lang w:eastAsia="zh-CN"/>
        </w:rPr>
        <w:t xml:space="preserve">the </w:t>
      </w:r>
      <w:r w:rsidR="0048703E" w:rsidRPr="007F2770">
        <w:rPr>
          <w:noProof/>
        </w:rPr>
        <w:t>UE NAS layer informs the lower layers that paging indication for voice services is supported.</w:t>
      </w:r>
      <w:r w:rsidR="0048703E" w:rsidRPr="007F2770">
        <w:t xml:space="preserve"> Otherwise, </w:t>
      </w:r>
      <w:r w:rsidR="0048703E" w:rsidRPr="007F2770">
        <w:rPr>
          <w:lang w:eastAsia="zh-CN"/>
        </w:rPr>
        <w:t xml:space="preserve">the </w:t>
      </w:r>
      <w:r w:rsidR="0048703E" w:rsidRPr="007F2770">
        <w:rPr>
          <w:noProof/>
        </w:rPr>
        <w:t>UE NAS layer informs the lower layers that paging indication for voice services is not supported.</w:t>
      </w:r>
    </w:p>
    <w:p w14:paraId="2965483C" w14:textId="77777777" w:rsidR="00075C5C" w:rsidRPr="007F2770" w:rsidRDefault="00075C5C" w:rsidP="00075C5C">
      <w:pPr>
        <w:rPr>
          <w:lang w:eastAsia="ja-JP"/>
        </w:rPr>
      </w:pPr>
      <w:r w:rsidRPr="007F2770">
        <w:t xml:space="preserve">If the UE indicates support of the reject paging request in the REGISTRATION REQUEST message and the network decides to accept the reject paging request, then the AMF shall set the reject paging request bit to "reject paging request supported" in the </w:t>
      </w:r>
      <w:r w:rsidRPr="007F2770">
        <w:rPr>
          <w:lang w:eastAsia="ko-KR"/>
        </w:rPr>
        <w:t>5GS network feature support</w:t>
      </w:r>
      <w:r w:rsidRPr="007F2770">
        <w:t xml:space="preserve"> IE of </w:t>
      </w:r>
      <w:r w:rsidRPr="007F2770">
        <w:rPr>
          <w:lang w:eastAsia="ko-KR"/>
        </w:rPr>
        <w:t>the REGISTRATION ACCEPT message</w:t>
      </w:r>
      <w:r w:rsidRPr="007F2770">
        <w:t>.</w:t>
      </w:r>
    </w:p>
    <w:p w14:paraId="2D90F825" w14:textId="77777777" w:rsidR="00075C5C" w:rsidRPr="007F2770" w:rsidRDefault="00075C5C" w:rsidP="00075C5C">
      <w:r w:rsidRPr="007F2770">
        <w:t>If the UE indicates support of the paging restriction in the REGISTRATION REQUEST message, and the AMF sets:</w:t>
      </w:r>
    </w:p>
    <w:p w14:paraId="2D8C6ED2" w14:textId="77777777" w:rsidR="00075C5C" w:rsidRPr="007F2770" w:rsidRDefault="00075C5C" w:rsidP="00075C5C">
      <w:pPr>
        <w:pStyle w:val="B1"/>
      </w:pPr>
      <w:r w:rsidRPr="007F2770">
        <w:t>-</w:t>
      </w:r>
      <w:r w:rsidRPr="007F2770">
        <w:tab/>
        <w:t>the reject paging request bit to "reject paging request supported";</w:t>
      </w:r>
    </w:p>
    <w:p w14:paraId="7F843DC9" w14:textId="77777777" w:rsidR="00075C5C" w:rsidRPr="007F2770" w:rsidRDefault="00075C5C" w:rsidP="00075C5C">
      <w:pPr>
        <w:pStyle w:val="B1"/>
      </w:pPr>
      <w:r w:rsidRPr="007F2770">
        <w:t>-</w:t>
      </w:r>
      <w:r w:rsidRPr="007F2770">
        <w:tab/>
        <w:t>the N1 NAS signalling connection release bit to "N1 NAS signalling connection release supported"; or</w:t>
      </w:r>
    </w:p>
    <w:p w14:paraId="0F433D83" w14:textId="77777777" w:rsidR="00075C5C" w:rsidRPr="007F2770" w:rsidRDefault="00075C5C" w:rsidP="00075C5C">
      <w:pPr>
        <w:pStyle w:val="B1"/>
      </w:pPr>
      <w:r w:rsidRPr="007F2770">
        <w:t>-</w:t>
      </w:r>
      <w:r w:rsidRPr="007F2770">
        <w:tab/>
        <w:t>both of them;</w:t>
      </w:r>
    </w:p>
    <w:p w14:paraId="2E39C535" w14:textId="7018E677" w:rsidR="00075C5C" w:rsidRPr="007F2770" w:rsidRDefault="00075C5C" w:rsidP="00965042">
      <w:pPr>
        <w:rPr>
          <w:lang w:eastAsia="ja-JP"/>
        </w:rPr>
      </w:pPr>
      <w:r w:rsidRPr="007F2770">
        <w:t xml:space="preserve">in the </w:t>
      </w:r>
      <w:r w:rsidRPr="007F2770">
        <w:rPr>
          <w:lang w:eastAsia="ko-KR"/>
        </w:rPr>
        <w:t>5GS network feature support</w:t>
      </w:r>
      <w:r w:rsidRPr="007F2770">
        <w:t xml:space="preserve"> IE of </w:t>
      </w:r>
      <w:r w:rsidRPr="007F2770">
        <w:rPr>
          <w:lang w:eastAsia="ko-KR"/>
        </w:rPr>
        <w:t>the REGISTRATION ACCEPT message</w:t>
      </w:r>
      <w:r w:rsidRPr="007F2770">
        <w:t xml:space="preserve">, and the network decides to accept the paging restriction, then the AMF shall set the paging restriction bit to "paging restriction supported" in the </w:t>
      </w:r>
      <w:r w:rsidRPr="007F2770">
        <w:rPr>
          <w:lang w:eastAsia="ko-KR"/>
        </w:rPr>
        <w:t>5GS network feature support</w:t>
      </w:r>
      <w:r w:rsidRPr="007F2770">
        <w:t xml:space="preserve"> IE of </w:t>
      </w:r>
      <w:r w:rsidRPr="007F2770">
        <w:rPr>
          <w:lang w:eastAsia="ko-KR"/>
        </w:rPr>
        <w:t>the REGISTRATION ACCEPT message</w:t>
      </w:r>
      <w:r w:rsidRPr="007F2770">
        <w:t>.</w:t>
      </w:r>
    </w:p>
    <w:p w14:paraId="6415A328" w14:textId="3E40D5A1" w:rsidR="00175669" w:rsidRPr="007F2770" w:rsidRDefault="00175669" w:rsidP="00175669">
      <w:r w:rsidRPr="007F2770">
        <w:t xml:space="preserve">If the </w:t>
      </w:r>
      <w:r w:rsidR="00346107" w:rsidRPr="007F2770">
        <w:t xml:space="preserve">MUSIM </w:t>
      </w:r>
      <w:r w:rsidRPr="007F2770">
        <w:t xml:space="preserve">UE </w:t>
      </w:r>
      <w:r w:rsidRPr="007F2770">
        <w:rPr>
          <w:rFonts w:hint="eastAsia"/>
          <w:lang w:eastAsia="zh-CN"/>
        </w:rPr>
        <w:t>does</w:t>
      </w:r>
      <w:r w:rsidRPr="007F2770">
        <w:t xml:space="preserve"> </w:t>
      </w:r>
      <w:r w:rsidRPr="007F2770">
        <w:rPr>
          <w:rFonts w:hint="eastAsia"/>
          <w:lang w:eastAsia="zh-CN"/>
        </w:rPr>
        <w:t>not</w:t>
      </w:r>
      <w:r w:rsidRPr="007F2770">
        <w:t xml:space="preserve"> includ</w:t>
      </w:r>
      <w:r w:rsidRPr="007F2770">
        <w:rPr>
          <w:rFonts w:hint="eastAsia"/>
          <w:lang w:eastAsia="zh-CN"/>
        </w:rPr>
        <w:t>e</w:t>
      </w:r>
      <w:r w:rsidRPr="007F2770">
        <w:t xml:space="preserve"> the Paging restriction IE in the REGISTRATION REQUEST message</w:t>
      </w:r>
      <w:r w:rsidRPr="007F2770">
        <w:rPr>
          <w:rFonts w:hint="eastAsia"/>
          <w:lang w:eastAsia="zh-CN"/>
        </w:rPr>
        <w:t>,</w:t>
      </w:r>
      <w:r w:rsidRPr="007F2770">
        <w:rPr>
          <w:lang w:eastAsia="zh-CN"/>
        </w:rPr>
        <w:t xml:space="preserve"> </w:t>
      </w:r>
      <w:r w:rsidRPr="007F2770">
        <w:t>the AMF shall delete any stored paging restriction for the UE and stop restricting paging.</w:t>
      </w:r>
    </w:p>
    <w:p w14:paraId="5E4908A5" w14:textId="585050D6" w:rsidR="003F1360" w:rsidRPr="007F2770" w:rsidRDefault="00E85C62" w:rsidP="003F1360">
      <w:r w:rsidRPr="007F2770">
        <w:t xml:space="preserve">If the </w:t>
      </w:r>
      <w:r w:rsidR="00346107" w:rsidRPr="007F2770">
        <w:t xml:space="preserve">MUSIM </w:t>
      </w:r>
      <w:r w:rsidRPr="007F2770">
        <w:t>UE requests the release of the NAS signalling connection, by setting Request type to "NAS signalling connection release" in the UE request type IE included in the REGISTRATION REQUEST message</w:t>
      </w:r>
      <w:r w:rsidR="003570B7" w:rsidRPr="007F2770">
        <w:t>, and the AMF supports the N1 NAS signalling connection release</w:t>
      </w:r>
      <w:r w:rsidRPr="007F2770">
        <w:t>, the AMF shall initiate the release of the NAS signalling connection after the completion of the registration procedure for mobility and periodic registration update. If the UE requests restriction of paging by including the Paging restriction IE</w:t>
      </w:r>
      <w:r w:rsidR="003570B7" w:rsidRPr="007F2770">
        <w:t xml:space="preserve"> and the AMF supports the paging restriction</w:t>
      </w:r>
      <w:r w:rsidRPr="007F2770">
        <w:t>, the AMF</w:t>
      </w:r>
      <w:r w:rsidR="003F1360" w:rsidRPr="007F2770">
        <w:t>:</w:t>
      </w:r>
    </w:p>
    <w:p w14:paraId="32DD8034" w14:textId="09326BE1" w:rsidR="003F1360" w:rsidRPr="007F2770" w:rsidRDefault="003F1360" w:rsidP="00DD6AA0">
      <w:pPr>
        <w:pStyle w:val="B1"/>
      </w:pPr>
      <w:r w:rsidRPr="007F2770">
        <w:t>-</w:t>
      </w:r>
      <w:r w:rsidRPr="007F2770">
        <w:tab/>
        <w:t xml:space="preserve">if accepts the paging restriction, shall include the </w:t>
      </w:r>
      <w:r w:rsidRPr="007F2770">
        <w:rPr>
          <w:lang w:val="en-US"/>
        </w:rPr>
        <w:t xml:space="preserve">5GS additional request result </w:t>
      </w:r>
      <w:r w:rsidRPr="007F2770">
        <w:t xml:space="preserve">IE in the REGISTRATION ACCEPT message and set the Paging restriction decision to "paging restriction is accepted". The AMF shall store the paging restriction of the UE and enforce these restrictions in the paging procedure as described in </w:t>
      </w:r>
      <w:r w:rsidR="00B81B67">
        <w:t>sub</w:t>
      </w:r>
      <w:r w:rsidRPr="007F2770">
        <w:t>clause 5.6.2; or</w:t>
      </w:r>
    </w:p>
    <w:p w14:paraId="03BE6505" w14:textId="4A7B9356" w:rsidR="00193BB8" w:rsidRPr="007F2770" w:rsidRDefault="003F1360" w:rsidP="003F1360">
      <w:pPr>
        <w:pStyle w:val="B1"/>
      </w:pPr>
      <w:r w:rsidRPr="007F2770">
        <w:t>-</w:t>
      </w:r>
      <w:r w:rsidRPr="007F2770">
        <w:tab/>
        <w:t xml:space="preserve">if rejects the paging restriction, shall include the </w:t>
      </w:r>
      <w:r w:rsidRPr="007F2770">
        <w:rPr>
          <w:lang w:val="en-US"/>
        </w:rPr>
        <w:t xml:space="preserve">5GS additional request result </w:t>
      </w:r>
      <w:r w:rsidRPr="007F2770">
        <w:t>IE in the REGISTRATION ACCEPT message and set the Paging restriction decision to "paging restriction is rejected", and shall discard the received paging restriction. The AMF shall delete any stored paging restriction for the UE and stop restricting paging.</w:t>
      </w:r>
    </w:p>
    <w:p w14:paraId="6A9F06EE" w14:textId="3A36287D" w:rsidR="00C800FB" w:rsidRPr="007F2770" w:rsidRDefault="00C800FB" w:rsidP="00C800FB">
      <w:r w:rsidRPr="007F2770">
        <w:t xml:space="preserve">If the UE requests "control plane CIoT 5GS optimization" in the 5GS update type IE, indicates support of control plane CIoT 5GS optimization in the 5GMM capability IE and the AMF decides to accept </w:t>
      </w:r>
      <w:r w:rsidRPr="007F2770">
        <w:rPr>
          <w:rFonts w:hint="eastAsia"/>
          <w:lang w:eastAsia="ja-JP"/>
        </w:rPr>
        <w:t xml:space="preserve">the requested </w:t>
      </w:r>
      <w:r w:rsidRPr="007F2770">
        <w:t>CIoT 5GS optimization</w:t>
      </w:r>
      <w:r w:rsidRPr="007F2770">
        <w:rPr>
          <w:rFonts w:hint="eastAsia"/>
          <w:lang w:eastAsia="ja-JP"/>
        </w:rPr>
        <w:t xml:space="preserve"> and</w:t>
      </w:r>
      <w:r w:rsidRPr="007F2770">
        <w:t xml:space="preserve"> the regist</w:t>
      </w:r>
      <w:r w:rsidR="001E7009" w:rsidRPr="007F2770">
        <w:t>r</w:t>
      </w:r>
      <w:r w:rsidRPr="007F2770">
        <w:t>ation request, the AMF shall indicate "control plane CIoT 5GS optimization supported" in the 5GS network feature support IE of the REGISTRATION ACCEPT message.</w:t>
      </w:r>
    </w:p>
    <w:p w14:paraId="71D9B944" w14:textId="77777777" w:rsidR="00EC760A" w:rsidRPr="007F2770" w:rsidRDefault="00EC760A" w:rsidP="00EC760A">
      <w:pPr>
        <w:rPr>
          <w:lang w:eastAsia="ja-JP"/>
        </w:rPr>
      </w:pPr>
      <w:r w:rsidRPr="007F2770">
        <w:t xml:space="preserve">If the UE has indicated support for the control plane CIoT 5GS optimizations, and the AMF decides to activate </w:t>
      </w:r>
      <w:r w:rsidRPr="007F2770">
        <w:rPr>
          <w:rFonts w:hint="eastAsia"/>
          <w:lang w:eastAsia="zh-CN"/>
        </w:rPr>
        <w:t>the congestion control</w:t>
      </w:r>
      <w:r w:rsidRPr="007F2770">
        <w:rPr>
          <w:lang w:eastAsia="zh-CN"/>
        </w:rPr>
        <w:t xml:space="preserve"> for transport of user data via the control plane, then </w:t>
      </w:r>
      <w:r w:rsidRPr="007F2770">
        <w:t>the AMF shall include the T3448 value IE in the REGISTRATION ACCEPT message.</w:t>
      </w:r>
    </w:p>
    <w:p w14:paraId="48A5599E" w14:textId="77777777" w:rsidR="001B662D" w:rsidRPr="007F2770" w:rsidRDefault="001B662D" w:rsidP="001B662D">
      <w:r w:rsidRPr="007F2770">
        <w:t xml:space="preserve">If the AMF decides to deactivate </w:t>
      </w:r>
      <w:r w:rsidRPr="007F2770">
        <w:rPr>
          <w:rFonts w:hint="eastAsia"/>
          <w:lang w:eastAsia="zh-CN"/>
        </w:rPr>
        <w:t>the congestion control</w:t>
      </w:r>
      <w:r w:rsidRPr="007F2770">
        <w:rPr>
          <w:lang w:eastAsia="zh-CN"/>
        </w:rPr>
        <w:t xml:space="preserve"> for transport of user data via the control plane,</w:t>
      </w:r>
      <w:r w:rsidRPr="007F2770">
        <w:t xml:space="preserve"> then the AMF shall delete the stored control plane data back-off time for the UE and the AMF shall not include timer T3448 value IE in the REGISTRATION ACCEPT message.</w:t>
      </w:r>
    </w:p>
    <w:p w14:paraId="0A6BDC3E" w14:textId="77777777" w:rsidR="002955FD" w:rsidRPr="007F2770" w:rsidRDefault="002955FD" w:rsidP="002955FD">
      <w:r w:rsidRPr="007F2770">
        <w:t>If:</w:t>
      </w:r>
    </w:p>
    <w:p w14:paraId="66ECE1D4" w14:textId="77777777" w:rsidR="002955FD" w:rsidRPr="007F2770" w:rsidRDefault="002955FD" w:rsidP="002955FD">
      <w:pPr>
        <w:pStyle w:val="B1"/>
      </w:pPr>
      <w:r w:rsidRPr="007F2770">
        <w:t>-</w:t>
      </w:r>
      <w:r w:rsidRPr="007F2770">
        <w:tab/>
      </w:r>
      <w:r w:rsidRPr="007F2770">
        <w:rPr>
          <w:lang w:val="en-US"/>
        </w:rPr>
        <w:t>the UE in NB-N1 mode</w:t>
      </w:r>
      <w:r w:rsidRPr="007F2770">
        <w:t xml:space="preserve"> is using control plane CIoT 5GS optimization; and</w:t>
      </w:r>
    </w:p>
    <w:p w14:paraId="28A081C5" w14:textId="77777777" w:rsidR="002955FD" w:rsidRPr="007F2770" w:rsidRDefault="002955FD" w:rsidP="002955FD">
      <w:pPr>
        <w:pStyle w:val="B1"/>
      </w:pPr>
      <w:r w:rsidRPr="007F2770">
        <w:rPr>
          <w:lang w:val="cs-CZ"/>
        </w:rPr>
        <w:t>-</w:t>
      </w:r>
      <w:r w:rsidRPr="007F2770">
        <w:rPr>
          <w:lang w:val="cs-CZ"/>
        </w:rPr>
        <w:tab/>
      </w:r>
      <w:r w:rsidRPr="007F2770">
        <w:rPr>
          <w:lang w:val="en-US"/>
        </w:rPr>
        <w:t xml:space="preserve">the network is configured to provide the truncated 5G-S-TMSI configuration for </w:t>
      </w:r>
      <w:r w:rsidRPr="007F2770">
        <w:t>control plane CIoT 5GS optimizations;</w:t>
      </w:r>
    </w:p>
    <w:p w14:paraId="309F30CB" w14:textId="77777777" w:rsidR="002955FD" w:rsidRPr="007F2770" w:rsidRDefault="002955FD" w:rsidP="002955FD">
      <w:r w:rsidRPr="007F2770">
        <w:t>the AMF shall include the Truncated 5G-S-TMSI configuration IE in the REGISTRATION ACCEPT message and set the "Truncated AMF Set ID value" and the "Truncated AMF Pointer value" in the Truncated 5G-S-TMSI configuration IE based on network policies.</w:t>
      </w:r>
      <w:r w:rsidR="00FB438E" w:rsidRPr="007F2770">
        <w:t xml:space="preserve"> The AMF shall start timer T3550 and enter state 5GMM-COMMON-PROCEDURE-INITIATED as described in subclause 5.1.3.2.3.3.</w:t>
      </w:r>
    </w:p>
    <w:p w14:paraId="661FA77F" w14:textId="77777777" w:rsidR="00FA5CFB" w:rsidRPr="007F2770" w:rsidRDefault="00FA5CFB" w:rsidP="00FA5CFB">
      <w:pPr>
        <w:rPr>
          <w:lang w:eastAsia="ko-KR"/>
        </w:rPr>
      </w:pPr>
      <w:r w:rsidRPr="007F2770">
        <w:t xml:space="preserve">For inter-system change from S1 mode to N1 mode in 5GMM-IDLE mode, </w:t>
      </w:r>
      <w:r w:rsidRPr="007F2770">
        <w:rPr>
          <w:lang w:eastAsia="ko-KR"/>
        </w:rPr>
        <w:t xml:space="preserve">if the UE has included a </w:t>
      </w:r>
      <w:r w:rsidRPr="007F2770">
        <w:t>ng</w:t>
      </w:r>
      <w:r w:rsidRPr="007F2770">
        <w:rPr>
          <w:lang w:eastAsia="ko-KR"/>
        </w:rPr>
        <w:t xml:space="preserve">KSI </w:t>
      </w:r>
      <w:r w:rsidRPr="007F2770">
        <w:rPr>
          <w:rFonts w:hint="eastAsia"/>
          <w:lang w:eastAsia="ko-KR"/>
        </w:rPr>
        <w:t>indicating</w:t>
      </w:r>
      <w:r w:rsidRPr="007F2770">
        <w:rPr>
          <w:lang w:eastAsia="ko-KR"/>
        </w:rPr>
        <w:t xml:space="preserve"> a </w:t>
      </w:r>
      <w:r w:rsidRPr="007F2770">
        <w:rPr>
          <w:rFonts w:hint="eastAsia"/>
          <w:lang w:eastAsia="ko-KR"/>
        </w:rPr>
        <w:t>current</w:t>
      </w:r>
      <w:r w:rsidRPr="007F2770">
        <w:rPr>
          <w:lang w:eastAsia="ko-KR"/>
        </w:rPr>
        <w:t xml:space="preserve"> 5G NAS security context in the </w:t>
      </w:r>
      <w:r w:rsidRPr="007F2770">
        <w:t>REGISTRATION</w:t>
      </w:r>
      <w:r w:rsidRPr="007F2770">
        <w:rPr>
          <w:lang w:eastAsia="ko-KR"/>
        </w:rPr>
        <w:t xml:space="preserve"> REQUEST message by which the </w:t>
      </w:r>
      <w:r w:rsidRPr="007F2770">
        <w:t>REGISTRATION</w:t>
      </w:r>
      <w:r w:rsidRPr="007F2770">
        <w:rPr>
          <w:lang w:eastAsia="ko-KR"/>
        </w:rPr>
        <w:t xml:space="preserve"> REQUEST message is integrity protected, the AMF shall take one of the following actions:</w:t>
      </w:r>
    </w:p>
    <w:p w14:paraId="6769A57A" w14:textId="77777777" w:rsidR="00FA5CFB" w:rsidRPr="007F2770" w:rsidRDefault="00FA5CFB" w:rsidP="00FA5CFB">
      <w:pPr>
        <w:pStyle w:val="B1"/>
      </w:pPr>
      <w:r w:rsidRPr="007F2770">
        <w:t>a)</w:t>
      </w:r>
      <w:r w:rsidRPr="007F2770">
        <w:tab/>
        <w:t xml:space="preserve">if the AMF retrieves the </w:t>
      </w:r>
      <w:r w:rsidRPr="007F2770">
        <w:rPr>
          <w:rFonts w:hint="eastAsia"/>
          <w:lang w:eastAsia="ko-KR"/>
        </w:rPr>
        <w:t>current</w:t>
      </w:r>
      <w:r w:rsidRPr="007F2770">
        <w:t xml:space="preserve"> </w:t>
      </w:r>
      <w:r w:rsidRPr="007F2770">
        <w:rPr>
          <w:lang w:eastAsia="ko-KR"/>
        </w:rPr>
        <w:t xml:space="preserve">5G NAS </w:t>
      </w:r>
      <w:r w:rsidRPr="007F2770">
        <w:t>security context as ind</w:t>
      </w:r>
      <w:r w:rsidRPr="007F2770">
        <w:rPr>
          <w:rFonts w:hint="eastAsia"/>
          <w:lang w:eastAsia="ko-KR"/>
        </w:rPr>
        <w:t>icat</w:t>
      </w:r>
      <w:r w:rsidRPr="007F2770">
        <w:t xml:space="preserve">ed by the </w:t>
      </w:r>
      <w:r w:rsidRPr="007F2770">
        <w:rPr>
          <w:lang w:eastAsia="ko-KR"/>
        </w:rPr>
        <w:t>ngKSI</w:t>
      </w:r>
      <w:r w:rsidRPr="007F2770">
        <w:t xml:space="preserve"> and 5G-GUTI </w:t>
      </w:r>
      <w:r w:rsidRPr="007F2770">
        <w:rPr>
          <w:rFonts w:hint="eastAsia"/>
          <w:lang w:eastAsia="ko-KR"/>
        </w:rPr>
        <w:t>sent</w:t>
      </w:r>
      <w:r w:rsidRPr="007F2770">
        <w:t xml:space="preserve"> by the UE, the AMF shall integrity check the REGISTRATION REQUEST message using the </w:t>
      </w:r>
      <w:r w:rsidRPr="007F2770">
        <w:rPr>
          <w:rFonts w:hint="eastAsia"/>
          <w:lang w:eastAsia="ko-KR"/>
        </w:rPr>
        <w:t>current</w:t>
      </w:r>
      <w:r w:rsidRPr="007F2770">
        <w:t xml:space="preserve"> 5G NAS security context and integrity protect the REGISTRATION ACCEPT message using the </w:t>
      </w:r>
      <w:r w:rsidRPr="007F2770">
        <w:rPr>
          <w:rFonts w:hint="eastAsia"/>
          <w:lang w:eastAsia="ko-KR"/>
        </w:rPr>
        <w:t>current</w:t>
      </w:r>
      <w:r w:rsidRPr="007F2770">
        <w:t xml:space="preserve"> 5G NAS security context;</w:t>
      </w:r>
    </w:p>
    <w:p w14:paraId="5AFE1A34" w14:textId="77777777" w:rsidR="00FA5CFB" w:rsidRPr="007F2770" w:rsidRDefault="00FA5CFB" w:rsidP="00FA5CFB">
      <w:pPr>
        <w:pStyle w:val="B1"/>
      </w:pPr>
      <w:r w:rsidRPr="007F2770">
        <w:t>b)</w:t>
      </w:r>
      <w:r w:rsidRPr="007F2770">
        <w:tab/>
        <w:t xml:space="preserve">if the AMF cannot retrieve the </w:t>
      </w:r>
      <w:r w:rsidRPr="007F2770">
        <w:rPr>
          <w:rFonts w:hint="eastAsia"/>
          <w:lang w:eastAsia="ko-KR"/>
        </w:rPr>
        <w:t>current</w:t>
      </w:r>
      <w:r w:rsidRPr="007F2770">
        <w:t xml:space="preserve"> 5G NAS security context as ind</w:t>
      </w:r>
      <w:r w:rsidRPr="007F2770">
        <w:rPr>
          <w:rFonts w:hint="eastAsia"/>
          <w:lang w:eastAsia="ko-KR"/>
        </w:rPr>
        <w:t>icat</w:t>
      </w:r>
      <w:r w:rsidRPr="007F2770">
        <w:t xml:space="preserve">ed by the </w:t>
      </w:r>
      <w:r w:rsidRPr="007F2770">
        <w:rPr>
          <w:lang w:eastAsia="ko-KR"/>
        </w:rPr>
        <w:t>ngKSI</w:t>
      </w:r>
      <w:r w:rsidRPr="007F2770">
        <w:t xml:space="preserve"> and 5G-GUTI </w:t>
      </w:r>
      <w:r w:rsidRPr="007F2770">
        <w:rPr>
          <w:rFonts w:hint="eastAsia"/>
          <w:lang w:eastAsia="ko-KR"/>
        </w:rPr>
        <w:t>sent</w:t>
      </w:r>
      <w:r w:rsidRPr="007F2770">
        <w:t xml:space="preserve"> by the UE, </w:t>
      </w:r>
      <w:r w:rsidRPr="007F2770">
        <w:rPr>
          <w:lang w:eastAsia="zh-CN"/>
        </w:rPr>
        <w:t xml:space="preserve">the AMF shall treat </w:t>
      </w:r>
      <w:r w:rsidRPr="007F2770">
        <w:t>the REGISTRATION REQUEST message fails the integrity check and</w:t>
      </w:r>
      <w:r w:rsidRPr="007F2770">
        <w:rPr>
          <w:lang w:eastAsia="zh-CN"/>
        </w:rPr>
        <w:t xml:space="preserve"> take </w:t>
      </w:r>
      <w:r w:rsidRPr="007F2770">
        <w:rPr>
          <w:lang w:eastAsia="ko-KR"/>
        </w:rPr>
        <w:t>actions as specified in subclause </w:t>
      </w:r>
      <w:r w:rsidRPr="007F2770">
        <w:rPr>
          <w:lang w:val="en-US"/>
        </w:rPr>
        <w:t>4.4.4.3</w:t>
      </w:r>
      <w:r w:rsidRPr="007F2770">
        <w:t>; or</w:t>
      </w:r>
    </w:p>
    <w:p w14:paraId="61401168" w14:textId="77777777" w:rsidR="00FA5CFB" w:rsidRPr="007F2770" w:rsidRDefault="00FA5CFB" w:rsidP="00FA5CFB">
      <w:pPr>
        <w:pStyle w:val="B1"/>
      </w:pPr>
      <w:r w:rsidRPr="007F2770">
        <w:t>c)</w:t>
      </w:r>
      <w:r w:rsidRPr="007F2770">
        <w:tab/>
        <w:t>if the UE has not included an Additional GUTI IE, the AMF may treat the REGISTRATION REQUEST message as in the previous item, i.e. as if it cannot retrieve the current 5G NAS</w:t>
      </w:r>
      <w:r w:rsidRPr="007F2770" w:rsidDel="00D46BAD">
        <w:t xml:space="preserve"> </w:t>
      </w:r>
      <w:r w:rsidRPr="007F2770">
        <w:t>security context.</w:t>
      </w:r>
    </w:p>
    <w:p w14:paraId="71E8BEC9" w14:textId="2ECBFB0F" w:rsidR="00FA5CFB" w:rsidRPr="007F2770" w:rsidRDefault="00FA5CFB" w:rsidP="00FA5CFB">
      <w:pPr>
        <w:pStyle w:val="NO"/>
      </w:pPr>
      <w:r w:rsidRPr="007F2770">
        <w:t>NOTE </w:t>
      </w:r>
      <w:r w:rsidR="0048703E" w:rsidRPr="007F2770">
        <w:t>4</w:t>
      </w:r>
      <w:r w:rsidRPr="007F2770">
        <w:t>:</w:t>
      </w:r>
      <w:r w:rsidRPr="007F2770">
        <w:tab/>
        <w:t>The handling described above at failure to retrieve the current 5G NAS security context or if no Additional GUTI IE was provided does not preclude the option for the AMF to perform a primary authentication and key agreement procedure and create a new native 5G NAS security context.</w:t>
      </w:r>
    </w:p>
    <w:p w14:paraId="08EC1677" w14:textId="77777777" w:rsidR="00621F9D" w:rsidRPr="007F2770" w:rsidRDefault="00621F9D" w:rsidP="00621F9D">
      <w:pPr>
        <w:rPr>
          <w:lang w:eastAsia="ko-KR"/>
        </w:rPr>
      </w:pPr>
      <w:r w:rsidRPr="007F2770">
        <w:t>For inter-system change from S1 mode to N1 mode in 5GMM-CONNECTED mode, the AMF shall integrity check REGISTRATION</w:t>
      </w:r>
      <w:r w:rsidRPr="007F2770">
        <w:rPr>
          <w:lang w:eastAsia="ko-KR"/>
        </w:rPr>
        <w:t xml:space="preserve"> REQUEST message</w:t>
      </w:r>
      <w:r w:rsidRPr="007F2770">
        <w:t xml:space="preserve"> using the current K'</w:t>
      </w:r>
      <w:r w:rsidRPr="007F2770">
        <w:rPr>
          <w:vertAlign w:val="subscript"/>
        </w:rPr>
        <w:t xml:space="preserve">AMF </w:t>
      </w:r>
      <w:r w:rsidRPr="007F2770">
        <w:t>as derived when triggering the handover to N1 mode (see subclause</w:t>
      </w:r>
      <w:r w:rsidRPr="007F2770">
        <w:rPr>
          <w:rFonts w:hint="eastAsia"/>
        </w:rPr>
        <w:t> </w:t>
      </w:r>
      <w:r w:rsidRPr="007F2770">
        <w:t>4.4.2.</w:t>
      </w:r>
      <w:r w:rsidRPr="007F2770">
        <w:rPr>
          <w:rFonts w:hint="eastAsia"/>
          <w:lang w:eastAsia="zh-CN"/>
        </w:rPr>
        <w:t>2</w:t>
      </w:r>
      <w:r w:rsidRPr="007F2770">
        <w:t>). The AMF shall verify the received UE security capabilities in the REGISTRATION</w:t>
      </w:r>
      <w:r w:rsidRPr="007F2770">
        <w:rPr>
          <w:lang w:eastAsia="ko-KR"/>
        </w:rPr>
        <w:t xml:space="preserve"> REQUEST message. The AMF shall then take one of the following actions:</w:t>
      </w:r>
    </w:p>
    <w:p w14:paraId="64268701" w14:textId="77777777" w:rsidR="00621F9D" w:rsidRPr="007F2770" w:rsidRDefault="00621F9D" w:rsidP="00621F9D">
      <w:pPr>
        <w:pStyle w:val="B1"/>
        <w:rPr>
          <w:lang w:eastAsia="zh-CN"/>
        </w:rPr>
      </w:pPr>
      <w:r w:rsidRPr="007F2770">
        <w:t>a)</w:t>
      </w:r>
      <w:r w:rsidRPr="007F2770">
        <w:tab/>
        <w:t>if the REGISTRATION REQUEST does not contain a valid KSI</w:t>
      </w:r>
      <w:r w:rsidRPr="007F2770">
        <w:rPr>
          <w:vertAlign w:val="subscript"/>
        </w:rPr>
        <w:t>AMF</w:t>
      </w:r>
      <w:r w:rsidRPr="007F2770">
        <w:t xml:space="preserve"> </w:t>
      </w:r>
      <w:r w:rsidRPr="007F2770">
        <w:rPr>
          <w:rFonts w:hint="eastAsia"/>
          <w:lang w:eastAsia="ko-KR"/>
        </w:rPr>
        <w:t xml:space="preserve">in the </w:t>
      </w:r>
      <w:r w:rsidRPr="007F2770">
        <w:rPr>
          <w:lang w:eastAsia="ko-KR"/>
        </w:rPr>
        <w:t>N</w:t>
      </w:r>
      <w:r w:rsidRPr="007F2770">
        <w:rPr>
          <w:rFonts w:hint="eastAsia"/>
          <w:lang w:eastAsia="ko-KR"/>
        </w:rPr>
        <w:t xml:space="preserve">on-current native </w:t>
      </w:r>
      <w:r w:rsidRPr="007F2770">
        <w:t xml:space="preserve">NAS key set identifier </w:t>
      </w:r>
      <w:r w:rsidRPr="007F2770">
        <w:rPr>
          <w:rFonts w:hint="eastAsia"/>
          <w:lang w:eastAsia="ko-KR"/>
        </w:rPr>
        <w:t>IE</w:t>
      </w:r>
      <w:r w:rsidRPr="007F2770">
        <w:rPr>
          <w:rFonts w:hint="eastAsia"/>
          <w:lang w:eastAsia="zh-CN"/>
        </w:rPr>
        <w:t xml:space="preserve">, </w:t>
      </w:r>
      <w:r w:rsidRPr="007F2770">
        <w:t>the AMF shall remove the non-current native 5G NAS security context, if any, for any 5G-GUTI for this UE. T</w:t>
      </w:r>
      <w:r w:rsidRPr="007F2770">
        <w:rPr>
          <w:lang w:eastAsia="ko-KR"/>
        </w:rPr>
        <w:t xml:space="preserve">he AMF shall then </w:t>
      </w:r>
      <w:r w:rsidRPr="007F2770">
        <w:t>integrity protect and cipher the REGISTRATION ACCEPT message using the security context based on K'</w:t>
      </w:r>
      <w:r w:rsidRPr="007F2770">
        <w:rPr>
          <w:vertAlign w:val="subscript"/>
        </w:rPr>
        <w:t>AMF</w:t>
      </w:r>
      <w:r w:rsidRPr="007F2770">
        <w:t xml:space="preserve"> and </w:t>
      </w:r>
      <w:r w:rsidRPr="007F2770">
        <w:rPr>
          <w:lang w:eastAsia="ko-KR"/>
        </w:rPr>
        <w:t>take the mapped 5G NAS security context into use; or</w:t>
      </w:r>
    </w:p>
    <w:p w14:paraId="35161EE9" w14:textId="77777777" w:rsidR="00621F9D" w:rsidRPr="007F2770" w:rsidRDefault="00621F9D" w:rsidP="00621F9D">
      <w:pPr>
        <w:pStyle w:val="B1"/>
        <w:rPr>
          <w:lang w:eastAsia="ko-KR"/>
        </w:rPr>
      </w:pPr>
      <w:r w:rsidRPr="007F2770">
        <w:t>b)</w:t>
      </w:r>
      <w:r w:rsidRPr="007F2770">
        <w:tab/>
        <w:t>if the REGISTRATION REQUEST contains a valid KSI</w:t>
      </w:r>
      <w:r w:rsidRPr="007F2770">
        <w:rPr>
          <w:vertAlign w:val="subscript"/>
        </w:rPr>
        <w:t>AMF</w:t>
      </w:r>
      <w:r w:rsidRPr="007F2770">
        <w:t xml:space="preserve"> </w:t>
      </w:r>
      <w:r w:rsidRPr="007F2770">
        <w:rPr>
          <w:rFonts w:hint="eastAsia"/>
          <w:lang w:eastAsia="ko-KR"/>
        </w:rPr>
        <w:t xml:space="preserve">in the </w:t>
      </w:r>
      <w:r w:rsidRPr="007F2770">
        <w:rPr>
          <w:lang w:eastAsia="ko-KR"/>
        </w:rPr>
        <w:t>N</w:t>
      </w:r>
      <w:r w:rsidRPr="007F2770">
        <w:rPr>
          <w:rFonts w:hint="eastAsia"/>
          <w:lang w:eastAsia="ko-KR"/>
        </w:rPr>
        <w:t xml:space="preserve">on-current native </w:t>
      </w:r>
      <w:r w:rsidRPr="007F2770">
        <w:t xml:space="preserve">NAS key set identifier </w:t>
      </w:r>
      <w:r w:rsidRPr="007F2770">
        <w:rPr>
          <w:rFonts w:hint="eastAsia"/>
          <w:lang w:eastAsia="ko-KR"/>
        </w:rPr>
        <w:t>IE</w:t>
      </w:r>
      <w:r w:rsidRPr="007F2770">
        <w:rPr>
          <w:lang w:eastAsia="ko-KR"/>
        </w:rPr>
        <w:t xml:space="preserve"> and:</w:t>
      </w:r>
    </w:p>
    <w:p w14:paraId="2CAC998D" w14:textId="77777777" w:rsidR="00621F9D" w:rsidRPr="007F2770" w:rsidRDefault="00621F9D" w:rsidP="00621F9D">
      <w:pPr>
        <w:pStyle w:val="B2"/>
      </w:pPr>
      <w:r w:rsidRPr="007F2770">
        <w:t>1)</w:t>
      </w:r>
      <w:r w:rsidRPr="007F2770">
        <w:tab/>
      </w:r>
      <w:r w:rsidRPr="007F2770">
        <w:rPr>
          <w:lang w:eastAsia="ko-KR"/>
        </w:rPr>
        <w:t xml:space="preserve">the AMF decides </w:t>
      </w:r>
      <w:r w:rsidRPr="007F2770">
        <w:t>to take the native 5G NAS security context into use</w:t>
      </w:r>
      <w:r w:rsidRPr="007F2770">
        <w:rPr>
          <w:rFonts w:hint="eastAsia"/>
          <w:lang w:eastAsia="zh-CN"/>
        </w:rPr>
        <w:t>,</w:t>
      </w:r>
      <w:r w:rsidRPr="007F2770">
        <w:t xml:space="preserve"> the AMF shall initiate a security mode control procedure to take the </w:t>
      </w:r>
      <w:r w:rsidRPr="007F2770">
        <w:rPr>
          <w:rFonts w:hint="eastAsia"/>
          <w:lang w:eastAsia="zh-CN"/>
        </w:rPr>
        <w:t xml:space="preserve">corresponding </w:t>
      </w:r>
      <w:r w:rsidRPr="007F2770">
        <w:t>native 5G NAS security context into use and</w:t>
      </w:r>
      <w:r w:rsidRPr="007F2770">
        <w:rPr>
          <w:lang w:eastAsia="ko-KR"/>
        </w:rPr>
        <w:t xml:space="preserve"> then </w:t>
      </w:r>
      <w:r w:rsidRPr="007F2770">
        <w:t>integrity protect and cipher the REGISTRATION ACCEPT message using the</w:t>
      </w:r>
      <w:r w:rsidRPr="007F2770">
        <w:rPr>
          <w:rFonts w:hint="eastAsia"/>
          <w:lang w:eastAsia="zh-CN"/>
        </w:rPr>
        <w:t xml:space="preserve"> corresponding </w:t>
      </w:r>
      <w:r w:rsidRPr="007F2770">
        <w:t>native 5G NAS security context; and</w:t>
      </w:r>
    </w:p>
    <w:p w14:paraId="748B85F2" w14:textId="77777777" w:rsidR="00621F9D" w:rsidRPr="007F2770" w:rsidRDefault="00621F9D" w:rsidP="00621F9D">
      <w:pPr>
        <w:pStyle w:val="B2"/>
      </w:pPr>
      <w:r w:rsidRPr="007F2770">
        <w:t>2)</w:t>
      </w:r>
      <w:r w:rsidRPr="007F2770">
        <w:tab/>
        <w:t>otherwise, t</w:t>
      </w:r>
      <w:r w:rsidRPr="007F2770">
        <w:rPr>
          <w:lang w:eastAsia="ko-KR"/>
        </w:rPr>
        <w:t xml:space="preserve">he AMF shall then </w:t>
      </w:r>
      <w:r w:rsidRPr="007F2770">
        <w:t>integrity protect and cipher the REGISTRATION ACCEPT message using the security context based on K'</w:t>
      </w:r>
      <w:r w:rsidRPr="007F2770">
        <w:rPr>
          <w:vertAlign w:val="subscript"/>
        </w:rPr>
        <w:t>AMF</w:t>
      </w:r>
      <w:r w:rsidRPr="007F2770">
        <w:t xml:space="preserve"> and </w:t>
      </w:r>
      <w:r w:rsidRPr="007F2770">
        <w:rPr>
          <w:lang w:eastAsia="ko-KR"/>
        </w:rPr>
        <w:t>take the mapped 5G NAS security context into use.</w:t>
      </w:r>
    </w:p>
    <w:p w14:paraId="279E78F2" w14:textId="626B39C0" w:rsidR="00621F9D" w:rsidRPr="007F2770" w:rsidRDefault="00621F9D" w:rsidP="00621F9D">
      <w:pPr>
        <w:pStyle w:val="NO"/>
      </w:pPr>
      <w:r w:rsidRPr="007F2770">
        <w:t>NOTE </w:t>
      </w:r>
      <w:r w:rsidR="0048703E" w:rsidRPr="007F2770">
        <w:t>5</w:t>
      </w:r>
      <w:r w:rsidRPr="007F2770">
        <w:t>:</w:t>
      </w:r>
      <w:r w:rsidRPr="007F2770">
        <w:tab/>
        <w:t xml:space="preserve">In above bullet b), it is recommended for the AMF to initiate a security mode control procedure to take the </w:t>
      </w:r>
      <w:r w:rsidRPr="007F2770">
        <w:rPr>
          <w:rFonts w:hint="eastAsia"/>
          <w:lang w:eastAsia="zh-CN"/>
        </w:rPr>
        <w:t xml:space="preserve">corresponding </w:t>
      </w:r>
      <w:r w:rsidRPr="007F2770">
        <w:t>native 5G NAS security context into use.</w:t>
      </w:r>
    </w:p>
    <w:p w14:paraId="1D78EC70" w14:textId="6337E29D" w:rsidR="00610919" w:rsidRPr="007F2770" w:rsidRDefault="00610919" w:rsidP="00610919">
      <w:r w:rsidRPr="007F2770">
        <w:t>If the UE has included the service-level device ID set to the CAA-level UAV ID in the Service-level-AA container IE of the REGISTRATION REQUEST message, and if:</w:t>
      </w:r>
    </w:p>
    <w:p w14:paraId="43134281" w14:textId="77777777" w:rsidR="00610919" w:rsidRPr="007F2770" w:rsidRDefault="00610919" w:rsidP="00610919">
      <w:pPr>
        <w:ind w:left="568" w:hanging="284"/>
      </w:pPr>
      <w:r w:rsidRPr="007F2770">
        <w:t>-</w:t>
      </w:r>
      <w:r w:rsidRPr="007F2770">
        <w:tab/>
        <w:t>the UE has a valid aerial UE subscription information; and</w:t>
      </w:r>
    </w:p>
    <w:p w14:paraId="54EB2315" w14:textId="77777777" w:rsidR="00610919" w:rsidRPr="007F2770" w:rsidRDefault="00610919" w:rsidP="00610919">
      <w:pPr>
        <w:ind w:left="568" w:hanging="284"/>
      </w:pPr>
      <w:r w:rsidRPr="007F2770">
        <w:t>-</w:t>
      </w:r>
      <w:r w:rsidRPr="007F2770">
        <w:tab/>
        <w:t>the UUAA procedure is to be performed during the registration procedure according to operator policy; and</w:t>
      </w:r>
    </w:p>
    <w:p w14:paraId="5BADBCC3" w14:textId="77777777" w:rsidR="00610919" w:rsidRPr="007F2770" w:rsidRDefault="00610919" w:rsidP="00610919">
      <w:pPr>
        <w:ind w:left="568" w:hanging="284"/>
      </w:pPr>
      <w:r w:rsidRPr="007F2770">
        <w:t>-</w:t>
      </w:r>
      <w:r w:rsidRPr="007F2770">
        <w:tab/>
        <w:t>there is no valid successful UUAA result for the UE in the UE 5GMM context,</w:t>
      </w:r>
    </w:p>
    <w:p w14:paraId="332F6067" w14:textId="17D2535D" w:rsidR="00610919" w:rsidRPr="007F2770" w:rsidRDefault="00610919" w:rsidP="00610919">
      <w:r w:rsidRPr="007F2770">
        <w:t xml:space="preserve">then the AMF shall initiate the UUAA-MM procedure with the UAS-NF as specified in </w:t>
      </w:r>
      <w:r w:rsidR="00EB1FC2" w:rsidRPr="007F2770">
        <w:t>3GPP </w:t>
      </w:r>
      <w:r w:rsidRPr="007F2770">
        <w:t xml:space="preserve">TS 23.256 [6AB] and shall include a service-level-AA pending indication in the Service-level-AA container IE of the REGISTRATION ACCEPT message. The AMF shall store in the UE 5GMM context that a UUAA procedure is pending. The AMF shall start timer T3550 and enter state 5GMM-COMMON-PROCEDURE-INITIATED as described in subclause 5.1.3.2.3.3. </w:t>
      </w:r>
    </w:p>
    <w:p w14:paraId="3B9227E9" w14:textId="77777777" w:rsidR="00610919" w:rsidRPr="007F2770" w:rsidRDefault="00610919" w:rsidP="00610919">
      <w:r w:rsidRPr="007F2770">
        <w:t>If the UE has included the service-level device ID set to the CAA-level UAV ID in the Service-level-AA container IE of the REGISTRATION REQUEST message, and if:</w:t>
      </w:r>
    </w:p>
    <w:p w14:paraId="7111DCF9" w14:textId="77777777" w:rsidR="00610919" w:rsidRPr="007F2770" w:rsidRDefault="00610919" w:rsidP="00610919">
      <w:pPr>
        <w:ind w:left="568" w:hanging="284"/>
      </w:pPr>
      <w:r w:rsidRPr="007F2770">
        <w:t>-</w:t>
      </w:r>
      <w:r w:rsidRPr="007F2770">
        <w:tab/>
        <w:t xml:space="preserve">the UE has a valid aerial UE subscription information; </w:t>
      </w:r>
    </w:p>
    <w:p w14:paraId="555739A9" w14:textId="77777777" w:rsidR="00610919" w:rsidRPr="007F2770" w:rsidRDefault="00610919" w:rsidP="00610919">
      <w:pPr>
        <w:ind w:left="568" w:hanging="284"/>
      </w:pPr>
      <w:r w:rsidRPr="007F2770">
        <w:t>-</w:t>
      </w:r>
      <w:r w:rsidRPr="007F2770">
        <w:tab/>
        <w:t>the UUAA procedure is to be performed during the registration procedure according to operator policy; and</w:t>
      </w:r>
    </w:p>
    <w:p w14:paraId="0E4BF651" w14:textId="77777777" w:rsidR="00610919" w:rsidRPr="007F2770" w:rsidRDefault="00610919" w:rsidP="00610919">
      <w:pPr>
        <w:ind w:left="568" w:hanging="284"/>
      </w:pPr>
      <w:r w:rsidRPr="007F2770">
        <w:t>-</w:t>
      </w:r>
      <w:r w:rsidRPr="007F2770">
        <w:tab/>
        <w:t>there is a valid successful UUAA result for the UE in the UE 5GMM context,</w:t>
      </w:r>
    </w:p>
    <w:p w14:paraId="133546D0" w14:textId="469369A5" w:rsidR="00610919" w:rsidRPr="007F2770" w:rsidRDefault="00610919" w:rsidP="00610919">
      <w:pPr>
        <w:rPr>
          <w:lang w:val="en-US"/>
        </w:rPr>
      </w:pPr>
      <w:r w:rsidRPr="007F2770">
        <w:t xml:space="preserve">then the AMF shall include a service-level-AA response in the Service-level-AA container IE of the REGISTRATION ACCEPT message and set the SLAR </w:t>
      </w:r>
      <w:r w:rsidR="00323853" w:rsidRPr="007F2770">
        <w:t xml:space="preserve">field </w:t>
      </w:r>
      <w:r w:rsidRPr="007F2770">
        <w:t>in the service-level-AA response to "Service level authentication and authorization was successful".</w:t>
      </w:r>
    </w:p>
    <w:p w14:paraId="30ECD5E5" w14:textId="5096EAE8" w:rsidR="0016798B" w:rsidRPr="007F2770" w:rsidRDefault="00610919" w:rsidP="0016798B">
      <w:r w:rsidRPr="007F2770">
        <w:t xml:space="preserve">If the AMF determines that the UUAA-MM procedure needs to be performed for a UE, the AMF has not received the service </w:t>
      </w:r>
      <w:r w:rsidR="0016798B" w:rsidRPr="007F2770">
        <w:t>-level device ID set to the CAA-level UAV ID in the Service-level-AA container IE of the REGISTRATION REQUEST message from the UE and the AMF decides to accept the UE to be registered for other services than UAS services based on the user's subscription data and the operator policy, the AMF shall accept the registration update request and shall mark in the UE's 5GMM context that the UE is not allowed to request UAS services.</w:t>
      </w:r>
    </w:p>
    <w:p w14:paraId="4D66E3F3" w14:textId="77777777" w:rsidR="00E21B18" w:rsidRPr="007F2770" w:rsidRDefault="00E21B18" w:rsidP="00E21B18">
      <w:pPr>
        <w:rPr>
          <w:lang w:val="en-US"/>
        </w:rPr>
      </w:pPr>
      <w:r w:rsidRPr="007F2770">
        <w:rPr>
          <w:lang w:val="en-US"/>
        </w:rPr>
        <w:t>If the UE supports MINT</w:t>
      </w:r>
      <w:r w:rsidRPr="007F2770">
        <w:t>,</w:t>
      </w:r>
      <w:r w:rsidRPr="007F2770">
        <w:rPr>
          <w:lang w:val="en-US"/>
        </w:rPr>
        <w:t xml:space="preserve"> the AMF may include the List of PLMNs to be used in disaster condition IE in the REGISTRATION ACCEPT message.</w:t>
      </w:r>
    </w:p>
    <w:p w14:paraId="7F43AE26" w14:textId="77777777" w:rsidR="00E21B18" w:rsidRPr="007F2770" w:rsidRDefault="00E21B18" w:rsidP="00E21B18">
      <w:pPr>
        <w:rPr>
          <w:lang w:val="en-US"/>
        </w:rPr>
      </w:pPr>
      <w:r w:rsidRPr="007F2770">
        <w:rPr>
          <w:lang w:val="en-US"/>
        </w:rPr>
        <w:t>If the UE supports MINT</w:t>
      </w:r>
      <w:r w:rsidRPr="007F2770">
        <w:t>,</w:t>
      </w:r>
      <w:r w:rsidRPr="007F2770">
        <w:rPr>
          <w:lang w:val="en-US"/>
        </w:rPr>
        <w:t xml:space="preserve"> the AMF may include the </w:t>
      </w:r>
      <w:r w:rsidRPr="007F2770">
        <w:t>Disaster roaming wait range</w:t>
      </w:r>
      <w:r w:rsidRPr="007F2770">
        <w:rPr>
          <w:lang w:val="en-US"/>
        </w:rPr>
        <w:t xml:space="preserve"> IE in the REGISTRATION ACCEPT message.</w:t>
      </w:r>
    </w:p>
    <w:p w14:paraId="627CF5F1" w14:textId="77777777" w:rsidR="00E21B18" w:rsidRPr="007F2770" w:rsidRDefault="00E21B18" w:rsidP="00E21B18">
      <w:pPr>
        <w:rPr>
          <w:lang w:val="en-US"/>
        </w:rPr>
      </w:pPr>
      <w:r w:rsidRPr="007F2770">
        <w:rPr>
          <w:lang w:val="en-US"/>
        </w:rPr>
        <w:t>If the UE supports MINT</w:t>
      </w:r>
      <w:r w:rsidRPr="007F2770">
        <w:t>,</w:t>
      </w:r>
      <w:r w:rsidRPr="007F2770">
        <w:rPr>
          <w:lang w:val="en-US"/>
        </w:rPr>
        <w:t xml:space="preserve"> the AMF may include the </w:t>
      </w:r>
      <w:r w:rsidRPr="007F2770">
        <w:t>Disaster return wait range</w:t>
      </w:r>
      <w:r w:rsidRPr="007F2770">
        <w:rPr>
          <w:lang w:val="en-US"/>
        </w:rPr>
        <w:t xml:space="preserve"> IE in the REGISTRATION ACCEPT message.</w:t>
      </w:r>
    </w:p>
    <w:p w14:paraId="6EF40E6B" w14:textId="2048B230" w:rsidR="00E21B18" w:rsidRPr="007F2770" w:rsidRDefault="00E21B18" w:rsidP="00E21B18">
      <w:pPr>
        <w:pStyle w:val="NO"/>
      </w:pPr>
      <w:r w:rsidRPr="007F2770">
        <w:t>NOTE </w:t>
      </w:r>
      <w:r w:rsidR="0048703E" w:rsidRPr="007F2770">
        <w:t>6</w:t>
      </w:r>
      <w:r w:rsidRPr="007F2770">
        <w:t>:</w:t>
      </w:r>
      <w:r w:rsidRPr="007F2770">
        <w:tab/>
        <w:t>The AMF can determine the content of the "list of PLMN(s) to be used in disaster condition", the value of the disaster roaming wait range and the value of the disaster return wait range based on the network local configuration.</w:t>
      </w:r>
    </w:p>
    <w:p w14:paraId="79CA88F3" w14:textId="77777777" w:rsidR="00F73212" w:rsidRPr="007F2770" w:rsidRDefault="00F73212" w:rsidP="00F73212">
      <w:r w:rsidRPr="007F2770">
        <w:t>If the AMF received the list of TAIs from the satellite NG-RAN as described in 3GPP TS 23.501 [8], and determines that, by UE subscription and operator's preferences, any but not all TAIs in the received list of TAIs is forbidden for roaming or for regional provision of service, the AMF shall include the TAI(s) in:</w:t>
      </w:r>
    </w:p>
    <w:p w14:paraId="69F4DA6B" w14:textId="77777777" w:rsidR="00F73212" w:rsidRPr="007F2770" w:rsidRDefault="00F73212" w:rsidP="00F73212">
      <w:pPr>
        <w:pStyle w:val="B1"/>
      </w:pPr>
      <w:r w:rsidRPr="007F2770">
        <w:t>a) the Forbidden TAI(s) for the list of "5GS forbidden tracking areas for roaming" IE; or</w:t>
      </w:r>
    </w:p>
    <w:p w14:paraId="716C3CB8" w14:textId="77777777" w:rsidR="00F73212" w:rsidRPr="007F2770" w:rsidRDefault="00F73212" w:rsidP="00F73212">
      <w:pPr>
        <w:pStyle w:val="B1"/>
      </w:pPr>
      <w:r w:rsidRPr="007F2770">
        <w:t>b) the Forbidden TAI(s) for the list of "5GS forbidden tracking areas for regional provision of service" IE; or</w:t>
      </w:r>
    </w:p>
    <w:p w14:paraId="606256BA" w14:textId="77777777" w:rsidR="00F73212" w:rsidRPr="007F2770" w:rsidRDefault="00F73212" w:rsidP="00F73212">
      <w:pPr>
        <w:pStyle w:val="B1"/>
      </w:pPr>
      <w:r w:rsidRPr="007F2770">
        <w:t>c)</w:t>
      </w:r>
      <w:r w:rsidRPr="007F2770">
        <w:tab/>
        <w:t>both;</w:t>
      </w:r>
    </w:p>
    <w:p w14:paraId="37A60F63" w14:textId="77777777" w:rsidR="00F73212" w:rsidRPr="007F2770" w:rsidRDefault="00F73212" w:rsidP="00F73212">
      <w:r w:rsidRPr="007F2770">
        <w:t>in the REGISTRATION ACCEPT message.</w:t>
      </w:r>
    </w:p>
    <w:p w14:paraId="54A14C18" w14:textId="33697F40" w:rsidR="00C35C10" w:rsidRPr="007F2770" w:rsidRDefault="00C35C10" w:rsidP="00C35C10">
      <w:pPr>
        <w:pStyle w:val="NO"/>
      </w:pPr>
      <w:r w:rsidRPr="007F2770">
        <w:t>NOTE 7</w:t>
      </w:r>
      <w:r w:rsidR="001D6E7F">
        <w:t>A</w:t>
      </w:r>
      <w:r w:rsidRPr="007F2770">
        <w:t>:</w:t>
      </w:r>
      <w:r w:rsidRPr="007F2770">
        <w:tab/>
      </w:r>
      <w:r w:rsidR="00F73212" w:rsidRPr="007F2770">
        <w:t>Void</w:t>
      </w:r>
      <w:r w:rsidRPr="007F2770">
        <w:t>.</w:t>
      </w:r>
    </w:p>
    <w:p w14:paraId="7F6770CF" w14:textId="5262EE1D" w:rsidR="0069726D" w:rsidRDefault="0069726D" w:rsidP="0069726D">
      <w:r w:rsidRPr="007F2770">
        <w:t>If the UE has set the Reconnection to the network due to RAN timing synchronization status change (RANtiming) bit to "Reconnection to the network due to RAN timing synchronization status change supported" in the 5GMM capability IE of the REGISTRATION REQUEST message, the AMF may include the RAN timing synchronization IE with the RecReq bit set to "Reconnection requested" in the REGISTRATION ACCEPT message.</w:t>
      </w:r>
    </w:p>
    <w:p w14:paraId="5511B5CB" w14:textId="3E25E23C" w:rsidR="00686596" w:rsidRDefault="00686596" w:rsidP="0069726D">
      <w:r w:rsidRPr="00D76F96">
        <w:t>If the AMF receives the mobility and periodic registration request along with along with the mobile IAB-indication over N2 reference point (see TS</w:t>
      </w:r>
      <w:r w:rsidRPr="00D76F96">
        <w:rPr>
          <w:lang w:val="en-US"/>
        </w:rPr>
        <w:t> </w:t>
      </w:r>
      <w:r w:rsidRPr="00D76F96">
        <w:t>38.413</w:t>
      </w:r>
      <w:r w:rsidRPr="00D76F96">
        <w:rPr>
          <w:lang w:val="en-US"/>
        </w:rPr>
        <w:t> </w:t>
      </w:r>
      <w:r w:rsidRPr="00D76F96">
        <w:t xml:space="preserve">[31]) from an UE and the UE is authorized to operate as an MBSR based on the subscription information </w:t>
      </w:r>
      <w:r w:rsidRPr="00B642E0">
        <w:t>and local policy</w:t>
      </w:r>
      <w:r w:rsidRPr="00D76F96">
        <w:t xml:space="preserve"> (see 3GPP TS 23.501 [8]), the AMF shall include the Feature authorization indication IE in the REGISTRATION ACCEPT message and shall set the MBSRAI field to "</w:t>
      </w:r>
      <w:r w:rsidRPr="00D76F96">
        <w:rPr>
          <w:lang w:eastAsia="ko-KR"/>
        </w:rPr>
        <w:t>authorized to operate as MBSR</w:t>
      </w:r>
      <w:r w:rsidRPr="00D76F96">
        <w:t>". If the AMF receives the mobility and periodic registration request along with along with the mobile IAB-indication over N2 reference point (see TS</w:t>
      </w:r>
      <w:r w:rsidRPr="00D76F96">
        <w:rPr>
          <w:lang w:val="en-US"/>
        </w:rPr>
        <w:t> </w:t>
      </w:r>
      <w:r w:rsidRPr="00D76F96">
        <w:t>38.413</w:t>
      </w:r>
      <w:r w:rsidRPr="00D76F96">
        <w:rPr>
          <w:lang w:val="en-US"/>
        </w:rPr>
        <w:t> </w:t>
      </w:r>
      <w:r w:rsidRPr="00D76F96">
        <w:t xml:space="preserve">[31]) from a UE and the UE is not authorized operate as an MBSR </w:t>
      </w:r>
      <w:r w:rsidRPr="00654042">
        <w:t xml:space="preserve">based on the subscription information </w:t>
      </w:r>
      <w:r w:rsidRPr="00B642E0">
        <w:t>and local policy</w:t>
      </w:r>
      <w:r w:rsidRPr="00D76F96">
        <w:t xml:space="preserve"> but can operate as a UE, the AMF shall include the Feature authorization indication IE in the REGISTRATION ACCEPT message and shall set the MBSRAI field to "not authorized to operate as MBSR but </w:t>
      </w:r>
      <w:r>
        <w:t xml:space="preserve">allowed to </w:t>
      </w:r>
      <w:r w:rsidRPr="00D76F96">
        <w:t xml:space="preserve">operate as </w:t>
      </w:r>
      <w:r>
        <w:t xml:space="preserve">a </w:t>
      </w:r>
      <w:r w:rsidRPr="00D76F96">
        <w:t>UE".</w:t>
      </w:r>
    </w:p>
    <w:p w14:paraId="6B5E22E0" w14:textId="096824D0" w:rsidR="00804DF0" w:rsidRPr="007F2770" w:rsidRDefault="000039FA" w:rsidP="0069726D">
      <w:bookmarkStart w:id="3863" w:name="_Hlk142563422"/>
      <w:r>
        <w:t>If</w:t>
      </w:r>
      <w:r w:rsidRPr="00EC66BC">
        <w:t xml:space="preserve"> </w:t>
      </w:r>
      <w:r>
        <w:t xml:space="preserve">the UE </w:t>
      </w:r>
      <w:r w:rsidRPr="007F2770">
        <w:t>support</w:t>
      </w:r>
      <w:r>
        <w:t>s</w:t>
      </w:r>
      <w:r w:rsidRPr="007F2770">
        <w:t xml:space="preserve"> </w:t>
      </w:r>
      <w:r w:rsidRPr="007F2770">
        <w:rPr>
          <w:rFonts w:eastAsia="DengXian"/>
          <w:lang w:eastAsia="zh-CN"/>
        </w:rPr>
        <w:t xml:space="preserve">user plane positioning </w:t>
      </w:r>
      <w:r>
        <w:rPr>
          <w:rFonts w:eastAsia="DengXian"/>
          <w:lang w:eastAsia="zh-CN"/>
        </w:rPr>
        <w:t xml:space="preserve">using LCS-UPP, SUPL, or both, </w:t>
      </w:r>
      <w:r w:rsidRPr="007F2770">
        <w:t xml:space="preserve">the AMF shall </w:t>
      </w:r>
      <w:r>
        <w:t xml:space="preserve">set the LCS-UPP bit, the SUPL bit, or both </w:t>
      </w:r>
      <w:r w:rsidRPr="007F2770">
        <w:t>in the 5GS network feature support IE of the REGISTRATION ACCEPT message</w:t>
      </w:r>
      <w:r>
        <w:t xml:space="preserve"> as specified in 3GPP TS 24.572 [64].</w:t>
      </w:r>
      <w:bookmarkEnd w:id="3863"/>
    </w:p>
    <w:p w14:paraId="0969875F" w14:textId="77777777" w:rsidR="00D37863" w:rsidRPr="007F2770" w:rsidRDefault="00965042" w:rsidP="00965042">
      <w:r w:rsidRPr="007F2770">
        <w:t>Upon receipt of the REGISTRATION ACCEPT message, the UE shall reset the registration attempt counter</w:t>
      </w:r>
      <w:r w:rsidR="009B1C01" w:rsidRPr="007F2770">
        <w:t xml:space="preserve"> and service request attempt counter</w:t>
      </w:r>
      <w:r w:rsidRPr="007F2770">
        <w:t>, enter state 5GMM-REGISTERED and set the 5GS update status to 5U1 UPDATED.</w:t>
      </w:r>
    </w:p>
    <w:p w14:paraId="307B004F" w14:textId="77777777" w:rsidR="00FD7122" w:rsidRPr="007F2770" w:rsidRDefault="00FD7122" w:rsidP="00FD7122">
      <w:r w:rsidRPr="007F2770">
        <w:t>If the UE receives the REGISTRATION ACCEPT message from a PLMN, then the UE shall reset the PLMN-specific attempt counter for that PLMN for the specific access type for which the message was received. The UE shall also reset the PLMN-specific N1 mode attempt counter for that PLMN for the specific access type for which the message was received. If the message was received via 3GPP access, the UE shall reset the counter for "SIM/USIM considered invalid for GPRS services" events and the counter for "SIM/USIM considered invalid for non-GPRS services", if any. If the message was received via non-3GPP access, the UE shall reset the counter for "USIM considered invalid for 5GS services over non-3GPP" events.</w:t>
      </w:r>
    </w:p>
    <w:p w14:paraId="79C7A466" w14:textId="77777777" w:rsidR="001E7009" w:rsidRPr="007F2770" w:rsidRDefault="001E7009" w:rsidP="001E7009">
      <w:r w:rsidRPr="007F2770">
        <w:t>If the UE receives the REGISTRATION ACCEPT message from an SNPN, then the UE shall reset the SNPN-specific attempt counter for the current SNPN for the specific access type for which the message was received. If the message was received via 3GPP access, the UE shall reset the counter for "the entry for the current SNPN considered invalid for 3GPP access" events.</w:t>
      </w:r>
      <w:r w:rsidR="009000A7" w:rsidRPr="007F2770">
        <w:t xml:space="preserve"> If the message was received via non-3GPP access, the UE shall reset the counter for "the entry for the current SNPN considered invalid for non-3GPP access" events.</w:t>
      </w:r>
    </w:p>
    <w:p w14:paraId="7AFAC4C1" w14:textId="77777777" w:rsidR="00F61C7D" w:rsidRPr="007F2770" w:rsidRDefault="00F61C7D" w:rsidP="00F61C7D">
      <w:r w:rsidRPr="007F2770">
        <w:t xml:space="preserve">If the </w:t>
      </w:r>
      <w:r w:rsidRPr="007F2770">
        <w:rPr>
          <w:rFonts w:eastAsia="Arial"/>
        </w:rPr>
        <w:t>REGISTRATION</w:t>
      </w:r>
      <w:r w:rsidRPr="007F2770">
        <w:t xml:space="preserve"> ACCEPT message included a T3512 value IE, the UE shall use the value in T3512 value IE as periodic registration update timer (T3512). If the T3512 value IE is not included, the UE shall use the value currently stored, e.g. from a prior REGISTRATION ACCEPT message.</w:t>
      </w:r>
    </w:p>
    <w:p w14:paraId="015B08F1" w14:textId="77777777" w:rsidR="0069583E" w:rsidRPr="007F2770" w:rsidRDefault="0069583E" w:rsidP="0069583E">
      <w:r w:rsidRPr="007F2770">
        <w:t xml:space="preserve">If the REGISTRATION ACCEPT message include a T3324 value IE, the UE shall use the value in the T3324 value IE as active time timer (T3324). If the REGISTRATION ACCEPT message does not include a T3324 value IE, UE shall not start the timer </w:t>
      </w:r>
      <w:r w:rsidR="006B0C89" w:rsidRPr="007F2770">
        <w:t xml:space="preserve">T3324 </w:t>
      </w:r>
      <w:r w:rsidRPr="007F2770">
        <w:t>until a new value is received from the network.</w:t>
      </w:r>
    </w:p>
    <w:p w14:paraId="1C72BD86" w14:textId="77777777" w:rsidR="00D37863" w:rsidRPr="007F2770" w:rsidRDefault="00D37863" w:rsidP="00D37863">
      <w:r w:rsidRPr="007F2770">
        <w:t xml:space="preserve">If the </w:t>
      </w:r>
      <w:r w:rsidRPr="007F2770">
        <w:rPr>
          <w:rFonts w:eastAsia="Arial"/>
        </w:rPr>
        <w:t>REGISTRATION</w:t>
      </w:r>
      <w:r w:rsidRPr="007F2770">
        <w:t xml:space="preserve"> ACCEPT message included a non-3GPP de-registration timer value IE, the UE shall use the value in non-3GPP de-registration timer value IE as non-3GPP de-registration timer. If non-3GPP de-registration timer value IE is not included, the UE shall use the value currently stored, e.g. from a prior REGISTRATION ACCEPT message.</w:t>
      </w:r>
      <w:r w:rsidR="00E14627" w:rsidRPr="007F2770">
        <w:t xml:space="preserve"> If non-3GPP de-registration timer value IE is not included and there is no stored non-3GPP de-registration timer value in the UE, the UE shall use the default value of the non-3GPP de-registration timer.</w:t>
      </w:r>
    </w:p>
    <w:p w14:paraId="78DD8B74" w14:textId="77777777" w:rsidR="00173561" w:rsidRPr="007F2770" w:rsidRDefault="00173561" w:rsidP="00173561">
      <w:r w:rsidRPr="007F2770">
        <w:t>If the REGISTRATION ACCEPT message contain</w:t>
      </w:r>
      <w:r w:rsidR="00C97ECD" w:rsidRPr="007F2770">
        <w:t>s</w:t>
      </w:r>
      <w:r w:rsidRPr="007F2770">
        <w:t xml:space="preserve"> a 5G-GUTI, the UE shall return a REGISTRATION COMPLETE message to the AMF to acknowledge the received 5G-GUTI</w:t>
      </w:r>
      <w:r w:rsidR="00121BDA" w:rsidRPr="007F2770">
        <w:t>, stop timer T35</w:t>
      </w:r>
      <w:r w:rsidR="009F42BC" w:rsidRPr="007F2770">
        <w:t>19</w:t>
      </w:r>
      <w:r w:rsidR="00121BDA" w:rsidRPr="007F2770">
        <w:t xml:space="preserve"> if running, and delete any stored SUCI</w:t>
      </w:r>
      <w:r w:rsidRPr="007F2770">
        <w:t>.</w:t>
      </w:r>
      <w:r w:rsidR="00263438" w:rsidRPr="007F2770">
        <w:t xml:space="preserve"> The UE shall provide the 5G-GUTI to the lower layer of 3GPP access if the </w:t>
      </w:r>
      <w:r w:rsidR="00263438" w:rsidRPr="007F2770">
        <w:rPr>
          <w:rFonts w:eastAsia="Malgun Gothic"/>
        </w:rPr>
        <w:t>REGISTRATION</w:t>
      </w:r>
      <w:r w:rsidR="00263438" w:rsidRPr="007F2770">
        <w:t xml:space="preserve"> ACCEPT message is sent over the non-3GPP access, and the UE is in 5GMM-REGISTERED in both 3GPP access and non-3GPP access in the same PLMN.</w:t>
      </w:r>
    </w:p>
    <w:p w14:paraId="58483D4A" w14:textId="77777777" w:rsidR="009320E1" w:rsidRDefault="00BA5E26" w:rsidP="00BA5E26">
      <w:r w:rsidRPr="007F2770">
        <w:t>I</w:t>
      </w:r>
      <w:r w:rsidRPr="007F2770">
        <w:rPr>
          <w:rFonts w:hint="eastAsia"/>
        </w:rPr>
        <w:t xml:space="preserve">f </w:t>
      </w:r>
      <w:r w:rsidRPr="007F2770">
        <w:t>the REGISTRATION ACCEPT message contains</w:t>
      </w:r>
    </w:p>
    <w:p w14:paraId="2D44066A" w14:textId="0E966DEA" w:rsidR="009320E1" w:rsidRDefault="009320E1" w:rsidP="00495EC6">
      <w:pPr>
        <w:pStyle w:val="B1"/>
      </w:pPr>
      <w:r>
        <w:t>a)</w:t>
      </w:r>
      <w:r>
        <w:tab/>
      </w:r>
      <w:r w:rsidR="00BA5E26" w:rsidRPr="007F2770">
        <w:t>the Network slicing indication IE with the Network slicing subscription change indication set to "Network slicing subscription changed"</w:t>
      </w:r>
      <w:r>
        <w:t>;</w:t>
      </w:r>
    </w:p>
    <w:p w14:paraId="0B6D47EB" w14:textId="6B3F8C06" w:rsidR="009320E1" w:rsidRDefault="009320E1" w:rsidP="00495EC6">
      <w:pPr>
        <w:pStyle w:val="B1"/>
      </w:pPr>
      <w:r>
        <w:t>b)</w:t>
      </w:r>
      <w:r>
        <w:tab/>
      </w:r>
      <w:r w:rsidR="00BA5E26" w:rsidRPr="007F2770">
        <w:t>a Configured</w:t>
      </w:r>
      <w:r w:rsidR="00BA5E26" w:rsidRPr="007F2770">
        <w:rPr>
          <w:rFonts w:hint="eastAsia"/>
        </w:rPr>
        <w:t xml:space="preserve"> NSSAI</w:t>
      </w:r>
      <w:r w:rsidR="00BA5E26" w:rsidRPr="007F2770">
        <w:t xml:space="preserve"> IE with a new configured NSSAI for the current PLMN or SNPN and optionally the mapped S-NSSAI(s) for the configured NSSAI for the current PLMN or SNPN</w:t>
      </w:r>
      <w:r>
        <w:t>;</w:t>
      </w:r>
    </w:p>
    <w:p w14:paraId="631C4590" w14:textId="1EC8FB20" w:rsidR="009320E1" w:rsidRDefault="009320E1" w:rsidP="00495EC6">
      <w:pPr>
        <w:pStyle w:val="B1"/>
      </w:pPr>
      <w:r>
        <w:t>c)</w:t>
      </w:r>
      <w:r>
        <w:tab/>
      </w:r>
      <w:r w:rsidR="00BA5E26" w:rsidRPr="007F2770">
        <w:t>an NSSRG information IE with a new NSSRG information</w:t>
      </w:r>
      <w:r>
        <w:t>;</w:t>
      </w:r>
    </w:p>
    <w:p w14:paraId="0FE5A82D" w14:textId="1F56AAF5" w:rsidR="009320E1" w:rsidRDefault="009320E1" w:rsidP="00495EC6">
      <w:pPr>
        <w:pStyle w:val="B1"/>
      </w:pPr>
      <w:r>
        <w:t>d)</w:t>
      </w:r>
      <w:r>
        <w:tab/>
      </w:r>
      <w:r w:rsidRPr="00E86E16">
        <w:t>an Alternative NSSAI IE w</w:t>
      </w:r>
      <w:r>
        <w:t>ith a new alternative NSSAI</w:t>
      </w:r>
      <w:r w:rsidR="00C864E4">
        <w:t>;</w:t>
      </w:r>
    </w:p>
    <w:p w14:paraId="0E2EEF86" w14:textId="77777777" w:rsidR="00C864E4" w:rsidRDefault="00C864E4" w:rsidP="00C864E4">
      <w:pPr>
        <w:pStyle w:val="B1"/>
      </w:pPr>
      <w:r>
        <w:t>e)</w:t>
      </w:r>
      <w:r>
        <w:tab/>
        <w:t>an S-NSSAI location validity information</w:t>
      </w:r>
      <w:r w:rsidRPr="00955515">
        <w:t xml:space="preserve"> in the Registration accept type 6 IE container IE</w:t>
      </w:r>
      <w:r>
        <w:t xml:space="preserve"> with a new S-NSSAI location validity information;</w:t>
      </w:r>
      <w:del w:id="3864" w:author="24.501_CR6261R1_(Rel-18)_eNS_Ph3" w:date="2024-06-19T18:42:00Z">
        <w:r w:rsidDel="00F0360D">
          <w:delText xml:space="preserve"> or</w:delText>
        </w:r>
      </w:del>
    </w:p>
    <w:p w14:paraId="77FE64F7" w14:textId="43A551B8" w:rsidR="00C864E4" w:rsidRDefault="00C864E4" w:rsidP="00495EC6">
      <w:pPr>
        <w:pStyle w:val="B1"/>
        <w:rPr>
          <w:ins w:id="3865" w:author="24.501_CR6261R1_(Rel-18)_eNS_Ph3" w:date="2024-06-19T18:42:00Z"/>
        </w:rPr>
      </w:pPr>
      <w:r>
        <w:t>f)</w:t>
      </w:r>
      <w:r>
        <w:tab/>
        <w:t>an S-NSSAI time validity information IE with a new S-NSSAI time validity information</w:t>
      </w:r>
      <w:ins w:id="3866" w:author="24.501_CR6261R1_(Rel-18)_eNS_Ph3" w:date="2024-06-19T18:42:00Z">
        <w:r w:rsidR="00F0360D">
          <w:t>; or</w:t>
        </w:r>
      </w:ins>
      <w:del w:id="3867" w:author="24.501_CR6261R1_(Rel-18)_eNS_Ph3" w:date="2024-06-19T18:42:00Z">
        <w:r w:rsidDel="00F0360D">
          <w:delText>,</w:delText>
        </w:r>
      </w:del>
    </w:p>
    <w:p w14:paraId="6CB198CE" w14:textId="0FCF545B" w:rsidR="00F0360D" w:rsidRDefault="00F0360D" w:rsidP="00495EC6">
      <w:pPr>
        <w:pStyle w:val="B1"/>
      </w:pPr>
      <w:ins w:id="3868" w:author="24.501_CR6261R1_(Rel-18)_eNS_Ph3" w:date="2024-06-19T18:42:00Z">
        <w:r>
          <w:t>g)</w:t>
        </w:r>
        <w:r>
          <w:tab/>
          <w:t>an On-demand NSSAI IE with a new on-demand NSSAI</w:t>
        </w:r>
        <w:r w:rsidRPr="00434DCF">
          <w:t xml:space="preserve"> </w:t>
        </w:r>
        <w:r>
          <w:t>or an updated slice deregistration inactivity timer value,</w:t>
        </w:r>
      </w:ins>
    </w:p>
    <w:p w14:paraId="3BDD51E3" w14:textId="3E01488C" w:rsidR="00BA5E26" w:rsidRPr="007F2770" w:rsidRDefault="00BA5E26" w:rsidP="00BA5E26">
      <w:r w:rsidRPr="007F2770">
        <w:t>the UE shall return a REGISTRATION COMPLETE message to the AMF to acknowledge the successful update of the network slicing information.</w:t>
      </w:r>
      <w:r w:rsidR="00822981">
        <w:t xml:space="preserve"> If the UE has set the </w:t>
      </w:r>
      <w:r w:rsidR="00822981">
        <w:rPr>
          <w:lang w:eastAsia="zh-CN"/>
        </w:rPr>
        <w:t>RCMAN</w:t>
      </w:r>
      <w:r w:rsidR="00822981" w:rsidRPr="007F2770">
        <w:rPr>
          <w:rFonts w:hint="eastAsia"/>
          <w:lang w:eastAsia="zh-CN"/>
        </w:rPr>
        <w:t xml:space="preserve"> </w:t>
      </w:r>
      <w:r w:rsidR="00822981" w:rsidRPr="007F2770">
        <w:t>bit to "</w:t>
      </w:r>
      <w:r w:rsidR="00822981">
        <w:rPr>
          <w:lang w:eastAsia="zh-CN"/>
        </w:rPr>
        <w:t>Sending of REGISTRATION COMPLETE message for NSAG information supported</w:t>
      </w:r>
      <w:r w:rsidR="00822981" w:rsidRPr="007F2770">
        <w:t>" in the 5GMM capability IE of the REGISTRATION REQUEST message</w:t>
      </w:r>
      <w:r w:rsidR="00822981">
        <w:t xml:space="preserve"> and if </w:t>
      </w:r>
      <w:r w:rsidR="00822981" w:rsidRPr="007F2770">
        <w:t>REGISTRATION ACCEPT message contains the</w:t>
      </w:r>
      <w:r w:rsidR="00822981">
        <w:t xml:space="preserve"> </w:t>
      </w:r>
      <w:r w:rsidR="00822981">
        <w:rPr>
          <w:lang w:val="en-US"/>
        </w:rPr>
        <w:t>NSAG information</w:t>
      </w:r>
      <w:r w:rsidR="00822981" w:rsidRPr="00AF1C7C">
        <w:rPr>
          <w:lang w:val="en-US"/>
        </w:rPr>
        <w:t xml:space="preserve"> IE</w:t>
      </w:r>
      <w:r w:rsidR="00822981">
        <w:t>, the UE shall return</w:t>
      </w:r>
      <w:r w:rsidR="00822981" w:rsidRPr="007F2770">
        <w:t xml:space="preserve"> REGISTRATION COMPLETE message to the AMF</w:t>
      </w:r>
      <w:r w:rsidR="00822981">
        <w:t xml:space="preserve"> to acknowledge the reception of </w:t>
      </w:r>
      <w:r w:rsidR="00822981" w:rsidRPr="007F2770">
        <w:t>the</w:t>
      </w:r>
      <w:r w:rsidR="00822981">
        <w:t xml:space="preserve"> </w:t>
      </w:r>
      <w:r w:rsidR="00822981">
        <w:rPr>
          <w:lang w:val="en-US"/>
        </w:rPr>
        <w:t>NSAG information</w:t>
      </w:r>
      <w:r w:rsidR="00822981" w:rsidRPr="00AF1C7C">
        <w:rPr>
          <w:lang w:val="en-US"/>
        </w:rPr>
        <w:t xml:space="preserve"> IE</w:t>
      </w:r>
      <w:r w:rsidR="00822981" w:rsidRPr="007F2770">
        <w:t>.</w:t>
      </w:r>
    </w:p>
    <w:p w14:paraId="4C666729" w14:textId="60C3E346" w:rsidR="00E60408" w:rsidRPr="007F2770" w:rsidRDefault="00E60408" w:rsidP="00E60408">
      <w:pPr>
        <w:pStyle w:val="NO"/>
      </w:pPr>
      <w:r w:rsidRPr="007F2770">
        <w:t>NOTE 7</w:t>
      </w:r>
      <w:r w:rsidR="001D6E7F">
        <w:t>B</w:t>
      </w:r>
      <w:r w:rsidRPr="007F2770">
        <w:t>:</w:t>
      </w:r>
      <w:r w:rsidRPr="007F2770">
        <w:tab/>
        <w:t>When the UE receives the NSSRG information IE, the UE may provide the NSSRG information to lower layers for the purpose of NSAG-aware cell reselection</w:t>
      </w:r>
      <w:r w:rsidRPr="007F2770">
        <w:rPr>
          <w:rFonts w:hint="eastAsia"/>
          <w:lang w:eastAsia="zh-CN"/>
        </w:rPr>
        <w:t>.</w:t>
      </w:r>
    </w:p>
    <w:p w14:paraId="7CA7A81E" w14:textId="77777777" w:rsidR="00F5346B" w:rsidRPr="007F2770" w:rsidRDefault="00F5346B" w:rsidP="00F5346B">
      <w:pPr>
        <w:snapToGrid w:val="0"/>
      </w:pPr>
      <w:r w:rsidRPr="007F2770">
        <w:t>I</w:t>
      </w:r>
      <w:r w:rsidRPr="007F2770">
        <w:rPr>
          <w:rFonts w:hint="eastAsia"/>
        </w:rPr>
        <w:t xml:space="preserve">f </w:t>
      </w:r>
      <w:r w:rsidRPr="007F2770">
        <w:t xml:space="preserve">the REGISTRATION ACCEPT message contain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nd the UE had set the CAG bit to "CAG supported" in the 5GMM capability IE of the REGISTRATION REQUEST message, the UE shall:</w:t>
      </w:r>
    </w:p>
    <w:p w14:paraId="46E973C5" w14:textId="77777777" w:rsidR="00F5346B" w:rsidRPr="007F2770" w:rsidRDefault="00F5346B" w:rsidP="00F5346B">
      <w:pPr>
        <w:pStyle w:val="B1"/>
        <w:snapToGrid w:val="0"/>
      </w:pPr>
      <w:r w:rsidRPr="007F2770">
        <w:t>a)</w:t>
      </w:r>
      <w:r w:rsidRPr="007F2770">
        <w:tab/>
        <w:t xml:space="preserve">replace the "CAG information list" stored in the UE with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when received in the HPLMN or EHPLMN;</w:t>
      </w:r>
    </w:p>
    <w:p w14:paraId="050B2390" w14:textId="77777777" w:rsidR="00F5346B" w:rsidRPr="007F2770" w:rsidRDefault="00F5346B" w:rsidP="00F5346B">
      <w:pPr>
        <w:pStyle w:val="B1"/>
        <w:snapToGrid w:val="0"/>
      </w:pPr>
      <w:r w:rsidRPr="007F2770">
        <w:t>b)</w:t>
      </w:r>
      <w:r w:rsidRPr="007F2770">
        <w:tab/>
        <w:t xml:space="preserve">replace the serving VPLMN's entry of the "CAG information list" stored in the UE with the serving VPLMN's entry of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or</w:t>
      </w:r>
    </w:p>
    <w:p w14:paraId="175FFA5F" w14:textId="1FE8ADB6" w:rsidR="00F5346B" w:rsidRPr="007F2770" w:rsidRDefault="00F5346B" w:rsidP="00F5346B">
      <w:pPr>
        <w:pStyle w:val="NO"/>
        <w:snapToGrid w:val="0"/>
      </w:pPr>
      <w:r w:rsidRPr="007F2770">
        <w:t>NOTE </w:t>
      </w:r>
      <w:r w:rsidR="0048703E" w:rsidRPr="007F2770">
        <w:t>7</w:t>
      </w:r>
      <w:r w:rsidRPr="007F2770">
        <w:t>:</w:t>
      </w:r>
      <w:r w:rsidRPr="007F2770">
        <w:tab/>
        <w:t xml:space="preserve">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entries of a PLMN other than the serving VPLMN, if any, in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re ignored.</w:t>
      </w:r>
    </w:p>
    <w:p w14:paraId="5814C4AF" w14:textId="77777777" w:rsidR="00F5346B" w:rsidRPr="007F2770" w:rsidRDefault="00F5346B" w:rsidP="00F5346B">
      <w:pPr>
        <w:pStyle w:val="B1"/>
        <w:snapToGrid w:val="0"/>
      </w:pPr>
      <w:r w:rsidRPr="007F2770">
        <w:t>c)</w:t>
      </w:r>
      <w:r w:rsidRPr="007F2770">
        <w:tab/>
        <w:t xml:space="preserve">remove the serving VPLMN's entry of the "CAG information list" stored in the UE 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and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does not contain the serving VPLMN's entry.</w:t>
      </w:r>
    </w:p>
    <w:p w14:paraId="2FCA53ED" w14:textId="77777777" w:rsidR="00F5346B" w:rsidRPr="007F2770" w:rsidRDefault="00F5346B" w:rsidP="00F5346B">
      <w:pPr>
        <w:snapToGrid w:val="0"/>
      </w:pPr>
      <w:r w:rsidRPr="007F2770">
        <w:t xml:space="preserve">The UE shall store the "CAG information list" received in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s specified in annex C.</w:t>
      </w:r>
    </w:p>
    <w:p w14:paraId="5CE7217D" w14:textId="77777777" w:rsidR="00411BD4" w:rsidRPr="007F2770" w:rsidRDefault="00411BD4" w:rsidP="00411BD4">
      <w:pPr>
        <w:rPr>
          <w:lang w:eastAsia="ko-KR"/>
        </w:rPr>
      </w:pPr>
      <w:r w:rsidRPr="007F2770">
        <w:rPr>
          <w:lang w:eastAsia="ko-KR"/>
        </w:rPr>
        <w:t>If the received "CAG information list" includes an entry containing the identity of the registered PLMN, the UE shall operate as follows.</w:t>
      </w:r>
    </w:p>
    <w:p w14:paraId="29FCA894" w14:textId="37DA15DF" w:rsidR="00411BD4" w:rsidRPr="007F2770" w:rsidRDefault="00411BD4" w:rsidP="00411BD4">
      <w:pPr>
        <w:pStyle w:val="B1"/>
        <w:rPr>
          <w:lang w:eastAsia="ko-KR"/>
        </w:rPr>
      </w:pPr>
      <w:r w:rsidRPr="007F2770">
        <w:rPr>
          <w:lang w:eastAsia="ko-KR"/>
        </w:rPr>
        <w:t>a)</w:t>
      </w:r>
      <w:r w:rsidRPr="007F2770">
        <w:rPr>
          <w:lang w:eastAsia="ko-KR"/>
        </w:rPr>
        <w:tab/>
      </w:r>
      <w:r w:rsidR="00CF661E" w:rsidRPr="007F2770">
        <w:rPr>
          <w:lang w:eastAsia="ko-KR"/>
        </w:rPr>
        <w:t>i</w:t>
      </w:r>
      <w:r w:rsidRPr="007F2770">
        <w:rPr>
          <w:lang w:eastAsia="ko-KR"/>
        </w:rPr>
        <w:t>f the UE receives the REGISTRATION ACCEPT message via a CAG cell,</w:t>
      </w:r>
      <w:r w:rsidR="00BC7046" w:rsidRPr="007F2770">
        <w:rPr>
          <w:lang w:eastAsia="ko-KR"/>
        </w:rPr>
        <w:t>none</w:t>
      </w:r>
      <w:r w:rsidRPr="007F2770">
        <w:rPr>
          <w:lang w:eastAsia="ko-KR"/>
        </w:rPr>
        <w:t xml:space="preserve"> of the CAG-ID(s) supported by the current CAG cell</w:t>
      </w:r>
      <w:r w:rsidR="007C0F0D" w:rsidRPr="007F2770">
        <w:rPr>
          <w:lang w:eastAsia="ko-KR"/>
        </w:rPr>
        <w:t xml:space="preserve"> is authorized based on </w:t>
      </w:r>
      <w:r w:rsidR="007C0F0D" w:rsidRPr="007F2770">
        <w:t xml:space="preserve">the "Allowed CAG list" of </w:t>
      </w:r>
      <w:r w:rsidR="007C0F0D" w:rsidRPr="007F2770">
        <w:rPr>
          <w:lang w:eastAsia="ko-KR"/>
        </w:rPr>
        <w:t>the entry for the registered PLMN in the received "CAG information list"</w:t>
      </w:r>
      <w:r w:rsidRPr="007F2770">
        <w:rPr>
          <w:lang w:eastAsia="ko-KR"/>
        </w:rPr>
        <w:t>, and:</w:t>
      </w:r>
    </w:p>
    <w:p w14:paraId="5CDC0C62" w14:textId="77777777" w:rsidR="00411BD4" w:rsidRPr="007F2770" w:rsidRDefault="00411BD4" w:rsidP="00411BD4">
      <w:pPr>
        <w:pStyle w:val="B2"/>
      </w:pPr>
      <w:r w:rsidRPr="007F2770">
        <w:t>1)</w:t>
      </w:r>
      <w:r w:rsidRPr="007F2770">
        <w:tab/>
        <w:t xml:space="preserve">the entry for the </w:t>
      </w:r>
      <w:r w:rsidRPr="007F2770">
        <w:rPr>
          <w:lang w:eastAsia="ko-KR"/>
        </w:rPr>
        <w:t>registered</w:t>
      </w:r>
      <w:r w:rsidRPr="007F2770">
        <w:t xml:space="preserve"> PLMN in the received "CAG information list" does not include an "indication that the UE is only allowed to access 5GS via CAG cells", then the UE shall enter the state 5GMM-REGISTERED.LIMITED-SERVICE and shall search for a suitable cell according to 3GPP TS 38.304 [28]</w:t>
      </w:r>
      <w:r w:rsidR="002A3552" w:rsidRPr="007F2770">
        <w:t xml:space="preserve"> or 3GPP TS 36.304 [25C]</w:t>
      </w:r>
      <w:r w:rsidRPr="007F2770">
        <w:t xml:space="preserve"> with the updated "CAG information list"; or</w:t>
      </w:r>
    </w:p>
    <w:p w14:paraId="00D3E48C" w14:textId="77777777" w:rsidR="00411BD4" w:rsidRPr="007F2770" w:rsidRDefault="00411BD4" w:rsidP="00411BD4">
      <w:pPr>
        <w:pStyle w:val="B2"/>
      </w:pPr>
      <w:r w:rsidRPr="007F2770">
        <w:t>2)</w:t>
      </w:r>
      <w:r w:rsidRPr="007F2770">
        <w:tab/>
        <w:t xml:space="preserve">the entry for the </w:t>
      </w:r>
      <w:r w:rsidRPr="007F2770">
        <w:rPr>
          <w:lang w:eastAsia="ko-KR"/>
        </w:rPr>
        <w:t>registered</w:t>
      </w:r>
      <w:r w:rsidRPr="007F2770">
        <w:t xml:space="preserve"> PLMN in the received "CAG information list" includes an "indication that the UE is only allowed to access 5GS via CAG cells" and:</w:t>
      </w:r>
    </w:p>
    <w:p w14:paraId="5BF37346" w14:textId="5F4D1EE6" w:rsidR="00411BD4" w:rsidRPr="007F2770" w:rsidRDefault="00411BD4" w:rsidP="00411BD4">
      <w:pPr>
        <w:pStyle w:val="B3"/>
      </w:pPr>
      <w:r w:rsidRPr="007F2770">
        <w:t>i)</w:t>
      </w:r>
      <w:r w:rsidRPr="007F2770">
        <w:tab/>
        <w:t xml:space="preserve">if </w:t>
      </w:r>
      <w:r w:rsidR="00900459" w:rsidRPr="007F2770">
        <w:t xml:space="preserve">one or more CAG-ID(s) are authorized based on the "Allowed CAG list" of </w:t>
      </w:r>
      <w:r w:rsidRPr="007F2770">
        <w:t xml:space="preserve">the entry for the </w:t>
      </w:r>
      <w:r w:rsidRPr="007F2770">
        <w:rPr>
          <w:lang w:eastAsia="ko-KR"/>
        </w:rPr>
        <w:t>registered</w:t>
      </w:r>
      <w:r w:rsidRPr="007F2770">
        <w:t xml:space="preserve"> PLMN in the received "CAG information list", the UE shall enter the state 5GMM-REGISTERED.LIMITED-SERVICE and shall search for a suitable cell according to 3GPP TS 38.304 [28] with the updated "CAG information list"; or</w:t>
      </w:r>
    </w:p>
    <w:p w14:paraId="259A28E9" w14:textId="60179905" w:rsidR="00411BD4" w:rsidRPr="007F2770" w:rsidRDefault="00411BD4" w:rsidP="00411BD4">
      <w:pPr>
        <w:pStyle w:val="B3"/>
      </w:pPr>
      <w:r w:rsidRPr="007F2770">
        <w:t>ii)</w:t>
      </w:r>
      <w:r w:rsidRPr="007F2770">
        <w:tab/>
        <w:t xml:space="preserve">if </w:t>
      </w:r>
      <w:r w:rsidR="003F38DC" w:rsidRPr="007F2770">
        <w:t xml:space="preserve">no CAG-ID is authorized based on the "Allowed CAG list" of </w:t>
      </w:r>
      <w:r w:rsidRPr="007F2770">
        <w:t xml:space="preserve">the entry for the </w:t>
      </w:r>
      <w:r w:rsidRPr="007F2770">
        <w:rPr>
          <w:lang w:eastAsia="ko-KR"/>
        </w:rPr>
        <w:t>registered</w:t>
      </w:r>
      <w:r w:rsidRPr="007F2770">
        <w:t xml:space="preserve"> PLMN in the received "CAG information list" and:</w:t>
      </w:r>
    </w:p>
    <w:p w14:paraId="262047D7" w14:textId="0B8C8D6E" w:rsidR="00411BD4" w:rsidRPr="007F2770" w:rsidRDefault="00411BD4" w:rsidP="00411BD4">
      <w:pPr>
        <w:pStyle w:val="B4"/>
      </w:pPr>
      <w:r w:rsidRPr="007F2770">
        <w:rPr>
          <w:lang w:eastAsia="ko-KR"/>
        </w:rPr>
        <w:t>A)</w:t>
      </w:r>
      <w:r w:rsidRPr="007F2770">
        <w:rPr>
          <w:lang w:eastAsia="ko-KR"/>
        </w:rPr>
        <w:tab/>
        <w:t xml:space="preserve">the UE does not have an emergency PDU session, then the UE shall enter the state 5GMM-REGISTERED.PLMN-SEARCH and shall apply the PLMN selection process defined in </w:t>
      </w:r>
      <w:r w:rsidR="00EB1CC4" w:rsidRPr="007F2770">
        <w:rPr>
          <w:lang w:eastAsia="ko-KR"/>
        </w:rPr>
        <w:t>3GPP TS 23.122 [5]</w:t>
      </w:r>
      <w:r w:rsidRPr="007F2770">
        <w:rPr>
          <w:lang w:eastAsia="ko-KR"/>
        </w:rPr>
        <w:t xml:space="preserve"> with the updated </w:t>
      </w:r>
      <w:r w:rsidRPr="007F2770">
        <w:t>"CAG information list"; or</w:t>
      </w:r>
    </w:p>
    <w:p w14:paraId="3F70CABD" w14:textId="77777777" w:rsidR="00411BD4" w:rsidRPr="007F2770" w:rsidRDefault="00411BD4" w:rsidP="00411BD4">
      <w:pPr>
        <w:pStyle w:val="B4"/>
      </w:pPr>
      <w:r w:rsidRPr="007F2770">
        <w:t>B)</w:t>
      </w:r>
      <w:r w:rsidRPr="007F2770">
        <w:tab/>
        <w:t>the UE has an emergency PDU session, then the UE shall perform a local release of all PDU sessions associated with 3GPP access except for the emergency PDU session</w:t>
      </w:r>
      <w:r w:rsidR="00FF2AD1" w:rsidRPr="007F2770">
        <w:t xml:space="preserve"> and enter the state 5GMM-REGISTERED.LIMITED-SERVICE</w:t>
      </w:r>
      <w:r w:rsidRPr="007F2770">
        <w:t>; or</w:t>
      </w:r>
    </w:p>
    <w:p w14:paraId="651E8103" w14:textId="77777777" w:rsidR="00411BD4" w:rsidRPr="007F2770" w:rsidRDefault="00411BD4" w:rsidP="00411BD4">
      <w:pPr>
        <w:pStyle w:val="B1"/>
      </w:pPr>
      <w:r w:rsidRPr="007F2770">
        <w:t>b)</w:t>
      </w:r>
      <w:r w:rsidRPr="007F2770">
        <w:tab/>
      </w:r>
      <w:r w:rsidR="00CF661E" w:rsidRPr="007F2770">
        <w:rPr>
          <w:lang w:eastAsia="ko-KR"/>
        </w:rPr>
        <w:t>i</w:t>
      </w:r>
      <w:r w:rsidRPr="007F2770">
        <w:rPr>
          <w:lang w:eastAsia="ko-KR"/>
        </w:rPr>
        <w:t>f the UE receives the REGISTRATION ACCEPT message via a non-CAG cell</w:t>
      </w:r>
      <w:r w:rsidRPr="007F2770">
        <w:t xml:space="preserve"> and the entry for the </w:t>
      </w:r>
      <w:r w:rsidRPr="007F2770">
        <w:rPr>
          <w:lang w:eastAsia="ko-KR"/>
        </w:rPr>
        <w:t>registered</w:t>
      </w:r>
      <w:r w:rsidRPr="007F2770">
        <w:t xml:space="preserve"> PLMN in the received "CAG information list" includes an "indication that the UE is only allowed to access 5GS via CAG cells" and:</w:t>
      </w:r>
    </w:p>
    <w:p w14:paraId="5E482D73" w14:textId="2CA73B11" w:rsidR="00411BD4" w:rsidRPr="007F2770" w:rsidRDefault="00411BD4" w:rsidP="00411BD4">
      <w:pPr>
        <w:pStyle w:val="B2"/>
      </w:pPr>
      <w:r w:rsidRPr="007F2770">
        <w:t>1)</w:t>
      </w:r>
      <w:r w:rsidRPr="007F2770">
        <w:tab/>
        <w:t xml:space="preserve">if </w:t>
      </w:r>
      <w:r w:rsidR="00A108DB" w:rsidRPr="007F2770">
        <w:t xml:space="preserve">one or more CAG-ID(s) are authorized based on </w:t>
      </w:r>
      <w:r w:rsidRPr="007F2770">
        <w:t xml:space="preserve">the "allowed CAG list" for the </w:t>
      </w:r>
      <w:r w:rsidRPr="007F2770">
        <w:rPr>
          <w:lang w:eastAsia="ko-KR"/>
        </w:rPr>
        <w:t>registered</w:t>
      </w:r>
      <w:r w:rsidRPr="007F2770">
        <w:t xml:space="preserve"> PLMN in the received "CAG information list", the UE shall enter the state 5GMM-REGISTERED.LIMITED-SERVICE and shall search for a suitable cell according to 3GPP TS 38.304 [28] with the updated "CAG information list"; or</w:t>
      </w:r>
    </w:p>
    <w:p w14:paraId="12047B0F" w14:textId="2850DAD5" w:rsidR="00411BD4" w:rsidRPr="007F2770" w:rsidRDefault="00411BD4" w:rsidP="00411BD4">
      <w:pPr>
        <w:pStyle w:val="B2"/>
      </w:pPr>
      <w:r w:rsidRPr="007F2770">
        <w:t>2)</w:t>
      </w:r>
      <w:r w:rsidRPr="007F2770">
        <w:tab/>
        <w:t xml:space="preserve">if </w:t>
      </w:r>
      <w:r w:rsidR="00250783" w:rsidRPr="007F2770">
        <w:t xml:space="preserve">no CAG-ID is authorized based on the "Allowed CAG list" of </w:t>
      </w:r>
      <w:r w:rsidRPr="007F2770">
        <w:t xml:space="preserve">the entry for the </w:t>
      </w:r>
      <w:r w:rsidRPr="007F2770">
        <w:rPr>
          <w:lang w:eastAsia="ko-KR"/>
        </w:rPr>
        <w:t>registered</w:t>
      </w:r>
      <w:r w:rsidRPr="007F2770">
        <w:t xml:space="preserve"> PLMN in the received "CAG information list" and:</w:t>
      </w:r>
    </w:p>
    <w:p w14:paraId="50F19F9A" w14:textId="013154BB" w:rsidR="00411BD4" w:rsidRPr="007F2770" w:rsidRDefault="00411BD4" w:rsidP="00411BD4">
      <w:pPr>
        <w:pStyle w:val="B3"/>
      </w:pPr>
      <w:r w:rsidRPr="007F2770">
        <w:t>i)</w:t>
      </w:r>
      <w:r w:rsidRPr="007F2770">
        <w:tab/>
        <w:t>the UE does not have an emergency PDU session, then the UE shall enter</w:t>
      </w:r>
      <w:r w:rsidRPr="007F2770">
        <w:rPr>
          <w:lang w:eastAsia="ko-KR"/>
        </w:rPr>
        <w:t xml:space="preserve"> the state 5GMM-REGISTERED.PLMN-SEARCH and shall apply the PLMN selection process defined in </w:t>
      </w:r>
      <w:r w:rsidR="00EB1CC4" w:rsidRPr="007F2770">
        <w:rPr>
          <w:lang w:eastAsia="ko-KR"/>
        </w:rPr>
        <w:t>3GPP TS 23.122 [5]</w:t>
      </w:r>
      <w:r w:rsidRPr="007F2770">
        <w:rPr>
          <w:lang w:eastAsia="ko-KR"/>
        </w:rPr>
        <w:t xml:space="preserve"> with the updated </w:t>
      </w:r>
      <w:r w:rsidRPr="007F2770">
        <w:t>"CAG information list"; or</w:t>
      </w:r>
    </w:p>
    <w:p w14:paraId="6084B6C7" w14:textId="77777777" w:rsidR="00411BD4" w:rsidRPr="007F2770" w:rsidRDefault="00411BD4" w:rsidP="00CF661E">
      <w:pPr>
        <w:pStyle w:val="B3"/>
      </w:pPr>
      <w:r w:rsidRPr="007F2770">
        <w:t>ii)</w:t>
      </w:r>
      <w:r w:rsidRPr="007F2770">
        <w:tab/>
        <w:t>the UE has an emergency PDU session, then the UE shall perform a local release of all PDU sessions associated with 3GPP access except for the emergency PDU session</w:t>
      </w:r>
      <w:r w:rsidR="00FF2AD1" w:rsidRPr="007F2770">
        <w:t xml:space="preserve"> and enter the state 5GMM-REGISTERED.LIMITED-SERVICE</w:t>
      </w:r>
      <w:r w:rsidRPr="007F2770">
        <w:t>.</w:t>
      </w:r>
    </w:p>
    <w:p w14:paraId="6C19146B" w14:textId="77777777" w:rsidR="00193BB8" w:rsidRPr="007F2770" w:rsidRDefault="001C6B31" w:rsidP="001C6B31">
      <w:pPr>
        <w:rPr>
          <w:lang w:eastAsia="zh-CN"/>
        </w:rPr>
      </w:pPr>
      <w:r w:rsidRPr="007F2770">
        <w:rPr>
          <w:lang w:eastAsia="ko-KR"/>
        </w:rPr>
        <w:t xml:space="preserve">If the received "CAG information list" </w:t>
      </w:r>
      <w:r w:rsidRPr="007F2770">
        <w:rPr>
          <w:lang w:eastAsia="zh-CN"/>
        </w:rPr>
        <w:t xml:space="preserve">does not include an entry containing the identity of </w:t>
      </w:r>
      <w:r w:rsidRPr="007F2770">
        <w:rPr>
          <w:lang w:eastAsia="ko-KR"/>
        </w:rPr>
        <w:t>the registered</w:t>
      </w:r>
      <w:r w:rsidRPr="007F2770">
        <w:rPr>
          <w:lang w:eastAsia="zh-CN"/>
        </w:rPr>
        <w:t xml:space="preserve"> PLMN </w:t>
      </w:r>
      <w:r w:rsidRPr="007F2770">
        <w:rPr>
          <w:rFonts w:hint="eastAsia"/>
          <w:lang w:eastAsia="zh-CN"/>
        </w:rPr>
        <w:t xml:space="preserve">and </w:t>
      </w:r>
      <w:r w:rsidRPr="007F2770">
        <w:rPr>
          <w:lang w:eastAsia="ko-KR"/>
        </w:rPr>
        <w:t xml:space="preserve">the UE receives the </w:t>
      </w:r>
      <w:r w:rsidRPr="007F2770">
        <w:t>REGISTRATION ACCEPT</w:t>
      </w:r>
      <w:r w:rsidRPr="007F2770">
        <w:rPr>
          <w:lang w:eastAsia="ko-KR"/>
        </w:rPr>
        <w:t xml:space="preserve"> message via a CAG cell,</w:t>
      </w:r>
      <w:r w:rsidRPr="007F2770">
        <w:rPr>
          <w:rFonts w:hint="eastAsia"/>
          <w:lang w:eastAsia="zh-CN"/>
        </w:rPr>
        <w:t xml:space="preserve"> </w:t>
      </w:r>
      <w:r w:rsidRPr="007F2770">
        <w:rPr>
          <w:lang w:eastAsia="ko-KR"/>
        </w:rPr>
        <w:t xml:space="preserve">the UE </w:t>
      </w:r>
      <w:r w:rsidRPr="007F2770">
        <w:t>shall enter the state 5GMM-REGISTERED.LIMITED-SERVICE and shall search for a suitable cell according to 3GPP TS 38.304 [28] or 3GPP TS 36.304 [25C] with the updated "CAG information list"</w:t>
      </w:r>
      <w:r w:rsidRPr="007F2770">
        <w:rPr>
          <w:lang w:eastAsia="ko-KR"/>
        </w:rPr>
        <w:t>.</w:t>
      </w:r>
    </w:p>
    <w:p w14:paraId="70C61288" w14:textId="5DCF6A9A" w:rsidR="00F5346B" w:rsidRDefault="00F5346B" w:rsidP="00F5346B">
      <w:pPr>
        <w:snapToGrid w:val="0"/>
      </w:pPr>
      <w:r w:rsidRPr="007F2770">
        <w:t xml:space="preserve">If the REGISTRATION ACCEPT message contains the Operator-defined access </w:t>
      </w:r>
      <w:r w:rsidRPr="007F2770">
        <w:rPr>
          <w:lang w:val="en-US"/>
        </w:rPr>
        <w:t xml:space="preserve">category definitions </w:t>
      </w:r>
      <w:r w:rsidRPr="007F2770">
        <w:t>IE</w:t>
      </w:r>
      <w:r w:rsidRPr="007F2770">
        <w:rPr>
          <w:rFonts w:hint="eastAsia"/>
          <w:lang w:eastAsia="zh-CN"/>
        </w:rPr>
        <w:t>,</w:t>
      </w:r>
      <w:r w:rsidRPr="007F2770">
        <w:t xml:space="preserve"> the Extended emergency number list IE</w:t>
      </w:r>
      <w:r w:rsidRPr="007F2770">
        <w:rPr>
          <w:rFonts w:hint="eastAsia"/>
          <w:lang w:eastAsia="zh-CN"/>
        </w:rPr>
        <w:t>,</w:t>
      </w:r>
      <w:r w:rsidR="00C35C10" w:rsidRPr="007F2770">
        <w:rPr>
          <w:lang w:eastAsia="zh-CN"/>
        </w:rPr>
        <w:t xml:space="preserve"> </w:t>
      </w:r>
      <w:r w:rsidRPr="007F2770">
        <w:t xml:space="preserve">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the UE shall return a REGISTRATION COMPLETE message to the AMF to acknowledge reception of the operator-defined access </w:t>
      </w:r>
      <w:r w:rsidRPr="007F2770">
        <w:rPr>
          <w:lang w:val="en-US"/>
        </w:rPr>
        <w:t>category definitions or the extended local emergency numbers list</w:t>
      </w:r>
      <w:r w:rsidRPr="007F2770">
        <w:t xml:space="preserve"> or the CAG information list.</w:t>
      </w:r>
    </w:p>
    <w:p w14:paraId="79397F4B" w14:textId="336B7AC5" w:rsidR="003E46D0" w:rsidRPr="007F2770" w:rsidRDefault="003E46D0" w:rsidP="00F5346B">
      <w:pPr>
        <w:snapToGrid w:val="0"/>
      </w:pPr>
      <w:r>
        <w:t>If the UE has set the RCMAP</w:t>
      </w:r>
      <w:r w:rsidRPr="007F2770">
        <w:t xml:space="preserve"> bit to "</w:t>
      </w:r>
      <w:r w:rsidRPr="0072132C">
        <w:rPr>
          <w:lang w:eastAsia="zh-CN"/>
        </w:rPr>
        <w:t xml:space="preserve"> </w:t>
      </w:r>
      <w:r>
        <w:rPr>
          <w:lang w:eastAsia="zh-CN"/>
        </w:rPr>
        <w:t>Sending of REGISTRATION COMPLETE message for negotiated PEIPS assistance information supported</w:t>
      </w:r>
      <w:r w:rsidRPr="007F2770">
        <w:t xml:space="preserve"> " in the 5GMM capability IE of the REGISTRATION REQUEST message</w:t>
      </w:r>
      <w:r>
        <w:t xml:space="preserve"> and if </w:t>
      </w:r>
      <w:r w:rsidRPr="007F2770">
        <w:t>REGISTRATION ACCEPT message contains the</w:t>
      </w:r>
      <w:r>
        <w:t xml:space="preserve"> </w:t>
      </w:r>
      <w:r w:rsidRPr="00AF1C7C">
        <w:rPr>
          <w:lang w:val="en-US"/>
        </w:rPr>
        <w:t xml:space="preserve">Negotiated </w:t>
      </w:r>
      <w:r>
        <w:rPr>
          <w:lang w:val="en-US"/>
        </w:rPr>
        <w:t>PEIPS assistance</w:t>
      </w:r>
      <w:r w:rsidRPr="00AF1C7C">
        <w:rPr>
          <w:lang w:val="en-US"/>
        </w:rPr>
        <w:t xml:space="preserve"> </w:t>
      </w:r>
      <w:r w:rsidR="000652F1">
        <w:rPr>
          <w:lang w:val="en-US"/>
        </w:rPr>
        <w:t>information</w:t>
      </w:r>
      <w:r w:rsidRPr="00AF1C7C">
        <w:rPr>
          <w:lang w:val="en-US"/>
        </w:rPr>
        <w:t xml:space="preserve"> IE</w:t>
      </w:r>
      <w:r w:rsidRPr="007F2770">
        <w:t>, the UE shall return a REGISTRATION COMPLETE message to the AMF</w:t>
      </w:r>
      <w:r>
        <w:t xml:space="preserve"> to acknowledge reception of </w:t>
      </w:r>
      <w:r w:rsidRPr="007F2770">
        <w:t>the</w:t>
      </w:r>
      <w:r>
        <w:t xml:space="preserve"> </w:t>
      </w:r>
      <w:r w:rsidRPr="00AF1C7C">
        <w:rPr>
          <w:lang w:val="en-US"/>
        </w:rPr>
        <w:t xml:space="preserve">Negotiated </w:t>
      </w:r>
      <w:r>
        <w:rPr>
          <w:lang w:val="en-US"/>
        </w:rPr>
        <w:t>PEIPS assistance</w:t>
      </w:r>
      <w:r w:rsidRPr="00AF1C7C">
        <w:rPr>
          <w:lang w:val="en-US"/>
        </w:rPr>
        <w:t xml:space="preserve"> </w:t>
      </w:r>
      <w:r w:rsidR="000652F1">
        <w:rPr>
          <w:lang w:val="en-US"/>
        </w:rPr>
        <w:t>information</w:t>
      </w:r>
      <w:r w:rsidRPr="00AF1C7C">
        <w:rPr>
          <w:lang w:val="en-US"/>
        </w:rPr>
        <w:t xml:space="preserve"> IE</w:t>
      </w:r>
      <w:r w:rsidRPr="007F2770">
        <w:t>.</w:t>
      </w:r>
    </w:p>
    <w:p w14:paraId="0C65C7C0" w14:textId="77777777" w:rsidR="00084566" w:rsidRPr="007F2770" w:rsidRDefault="00084566" w:rsidP="00084566">
      <w:r w:rsidRPr="007F2770">
        <w:t>If the REGISTRATION ACCEPT message contains the UE radio capability ID IE or the UE radio capability ID deletion indication IE, the UE shall return a REGISTRATION COMPLETE message to the AMF to acknowledge reception of the UE radio capability ID IE or the UE radio capability ID deletion indication IE.</w:t>
      </w:r>
    </w:p>
    <w:p w14:paraId="37ACCF51" w14:textId="77777777" w:rsidR="00EC760A" w:rsidRPr="007F2770" w:rsidRDefault="00EC760A" w:rsidP="00EC760A">
      <w:r w:rsidRPr="007F2770">
        <w:t xml:space="preserve">If the T3448 value IE is present in the received </w:t>
      </w:r>
      <w:r w:rsidRPr="007F2770">
        <w:rPr>
          <w:lang w:val="en-US"/>
        </w:rPr>
        <w:t>REGISTRATION</w:t>
      </w:r>
      <w:r w:rsidRPr="007F2770">
        <w:t xml:space="preserve"> ACCEPT message and the value indicates that this timer is neither zero nor deactivated, the UE shall:</w:t>
      </w:r>
    </w:p>
    <w:p w14:paraId="7B9A2399" w14:textId="77777777" w:rsidR="00EC760A" w:rsidRPr="007F2770" w:rsidRDefault="00EC760A" w:rsidP="00EC760A">
      <w:pPr>
        <w:pStyle w:val="B1"/>
      </w:pPr>
      <w:r w:rsidRPr="007F2770">
        <w:t>a)</w:t>
      </w:r>
      <w:r w:rsidRPr="007F2770">
        <w:tab/>
        <w:t>stop timer T3448 if it is running; and</w:t>
      </w:r>
    </w:p>
    <w:p w14:paraId="6354A83B" w14:textId="77777777" w:rsidR="00EC760A" w:rsidRPr="007F2770" w:rsidRDefault="00EC760A" w:rsidP="00EC760A">
      <w:pPr>
        <w:pStyle w:val="B1"/>
        <w:rPr>
          <w:lang w:eastAsia="ja-JP"/>
        </w:rPr>
      </w:pPr>
      <w:r w:rsidRPr="007F2770">
        <w:t>b)</w:t>
      </w:r>
      <w:r w:rsidRPr="007F2770">
        <w:tab/>
        <w:t>start timer T3448 with the value provided in the T3448 value IE.</w:t>
      </w:r>
    </w:p>
    <w:p w14:paraId="41C6BED1" w14:textId="77777777" w:rsidR="00EC760A" w:rsidRPr="007F2770" w:rsidRDefault="00EC760A" w:rsidP="00EC760A">
      <w:r w:rsidRPr="007F2770">
        <w:t xml:space="preserve">If the UE is using 5GS services with control plane CIoT 5GS optimization, the T3448 value IE is present in the </w:t>
      </w:r>
      <w:r w:rsidRPr="007F2770">
        <w:rPr>
          <w:lang w:val="en-US"/>
        </w:rPr>
        <w:t>REGISTRATION</w:t>
      </w:r>
      <w:r w:rsidRPr="007F2770">
        <w:t xml:space="preserve"> ACCEPT message and the value indicates that this timer is either zero</w:t>
      </w:r>
      <w:r w:rsidRPr="007F2770">
        <w:rPr>
          <w:rFonts w:hint="eastAsia"/>
          <w:lang w:eastAsia="zh-CN"/>
        </w:rPr>
        <w:t xml:space="preserve"> or </w:t>
      </w:r>
      <w:r w:rsidRPr="007F2770">
        <w:t xml:space="preserve">deactivated, the UE shall </w:t>
      </w:r>
      <w:r w:rsidR="009407D1" w:rsidRPr="007F2770">
        <w:rPr>
          <w:rFonts w:hint="eastAsia"/>
          <w:lang w:eastAsia="zh-CN"/>
        </w:rPr>
        <w:t xml:space="preserve">ignore the </w:t>
      </w:r>
      <w:r w:rsidR="009407D1" w:rsidRPr="007F2770">
        <w:t>T3448 value IE</w:t>
      </w:r>
      <w:r w:rsidRPr="007F2770">
        <w:t xml:space="preserve"> and proceed as if the T3448 value IE was not present.</w:t>
      </w:r>
    </w:p>
    <w:p w14:paraId="00933A89" w14:textId="77777777" w:rsidR="00EC760A" w:rsidRPr="007F2770" w:rsidRDefault="00EC760A" w:rsidP="00767715">
      <w:r w:rsidRPr="007F2770">
        <w:t>If the UE in 5GMM-IDLE mode initiated the registration procedure for mobility and periodic registration update and the REGISTRATION ACCEPT message does not include the T3448 value IE and if timer T3448 is running</w:t>
      </w:r>
      <w:r w:rsidRPr="007F2770">
        <w:rPr>
          <w:rFonts w:hint="eastAsia"/>
          <w:lang w:eastAsia="zh-CN"/>
        </w:rPr>
        <w:t>,</w:t>
      </w:r>
      <w:r w:rsidRPr="007F2770">
        <w:t xml:space="preserve"> then the UE shall stop timer T3448.</w:t>
      </w:r>
    </w:p>
    <w:p w14:paraId="4F6D3B10" w14:textId="77777777" w:rsidR="003E46D0" w:rsidRPr="007F2770" w:rsidRDefault="003E46D0" w:rsidP="003E46D0">
      <w:pPr>
        <w:rPr>
          <w:rFonts w:eastAsia="Malgun Gothic"/>
        </w:rPr>
      </w:pPr>
      <w:r w:rsidRPr="007F2770">
        <w:t>Upon receiving a REGISTRATION COMPLETE message, the AMF shall stop timer T3550 and change to state 5GMM-REGISTERED. The 5G-GUTI</w:t>
      </w:r>
      <w:r w:rsidRPr="007F2770">
        <w:rPr>
          <w:rFonts w:hint="eastAsia"/>
        </w:rPr>
        <w:t>,</w:t>
      </w:r>
      <w:r w:rsidRPr="007F2770">
        <w:t xml:space="preserve"> </w:t>
      </w:r>
      <w:r w:rsidRPr="007F2770">
        <w:rPr>
          <w:rFonts w:hint="eastAsia"/>
        </w:rPr>
        <w:t xml:space="preserve">if </w:t>
      </w:r>
      <w:r w:rsidRPr="007F2770">
        <w:t>sent in the REGISTRATION ACCEPT message</w:t>
      </w:r>
      <w:r w:rsidRPr="007F2770">
        <w:rPr>
          <w:rFonts w:hint="eastAsia"/>
        </w:rPr>
        <w:t>,</w:t>
      </w:r>
      <w:r w:rsidRPr="007F2770">
        <w:t xml:space="preserve"> shall be considered as valid, </w:t>
      </w:r>
      <w:r>
        <w:rPr>
          <w:lang w:val="en-US"/>
        </w:rPr>
        <w:t xml:space="preserve">the </w:t>
      </w:r>
      <w:r w:rsidRPr="00770B50">
        <w:rPr>
          <w:lang w:val="en-US"/>
        </w:rPr>
        <w:t>PEIPS assistance information</w:t>
      </w:r>
      <w:r>
        <w:rPr>
          <w:lang w:val="en-US"/>
        </w:rPr>
        <w:t>, if</w:t>
      </w:r>
      <w:r w:rsidRPr="00770B50">
        <w:rPr>
          <w:lang w:val="en-US"/>
        </w:rPr>
        <w:t xml:space="preserve"> </w:t>
      </w:r>
      <w:r>
        <w:rPr>
          <w:lang w:val="en-US"/>
        </w:rPr>
        <w:t xml:space="preserve">sent </w:t>
      </w:r>
      <w:r w:rsidRPr="00770B50">
        <w:rPr>
          <w:lang w:val="en-US"/>
        </w:rPr>
        <w:t>in the REGISTRATION ACCEPT</w:t>
      </w:r>
      <w:r>
        <w:rPr>
          <w:lang w:val="en-US"/>
        </w:rPr>
        <w:t xml:space="preserve"> message, shall be considered as valid, </w:t>
      </w:r>
      <w:r w:rsidRPr="007F2770">
        <w:t>and the UE radio capability ID, if sent in the REGISTRATION ACCEPT message, shall be considered as valid.</w:t>
      </w:r>
    </w:p>
    <w:p w14:paraId="508EB8F9" w14:textId="77777777" w:rsidR="00A16F0D" w:rsidRPr="007F2770" w:rsidRDefault="00A16F0D" w:rsidP="00D05F09">
      <w:r w:rsidRPr="007F2770">
        <w:t>If the 5GS update type IE was included in the REGISTRATION REQUEST message with the SMS requested bit set to "SMS over NAS supported" and:</w:t>
      </w:r>
    </w:p>
    <w:p w14:paraId="0E5B07A8" w14:textId="77777777" w:rsidR="00D05F09" w:rsidRPr="007F2770" w:rsidRDefault="00D05F09" w:rsidP="00621D46">
      <w:pPr>
        <w:pStyle w:val="B1"/>
      </w:pPr>
      <w:r w:rsidRPr="007F2770">
        <w:t>a)</w:t>
      </w:r>
      <w:r w:rsidRPr="007F2770">
        <w:tab/>
        <w:t>the SMSF address is stored in the UE 5GMM context and:</w:t>
      </w:r>
    </w:p>
    <w:p w14:paraId="55417612" w14:textId="77777777" w:rsidR="00D05F09" w:rsidRPr="007F2770" w:rsidRDefault="00D05F09" w:rsidP="00621D46">
      <w:pPr>
        <w:pStyle w:val="B2"/>
      </w:pPr>
      <w:r w:rsidRPr="007F2770">
        <w:t>1)</w:t>
      </w:r>
      <w:r w:rsidRPr="007F2770">
        <w:tab/>
        <w:t>the UE is considered available for SMS</w:t>
      </w:r>
      <w:r w:rsidR="00965042" w:rsidRPr="007F2770">
        <w:t xml:space="preserve"> over NAS</w:t>
      </w:r>
      <w:r w:rsidRPr="007F2770">
        <w:t>; or</w:t>
      </w:r>
    </w:p>
    <w:p w14:paraId="4B5B79AA" w14:textId="77777777" w:rsidR="00D05F09" w:rsidRPr="007F2770" w:rsidRDefault="00D05F09" w:rsidP="00621D46">
      <w:pPr>
        <w:pStyle w:val="B2"/>
      </w:pPr>
      <w:r w:rsidRPr="007F2770">
        <w:t>2)</w:t>
      </w:r>
      <w:r w:rsidRPr="007F2770">
        <w:tab/>
        <w:t xml:space="preserve">the UE is considered not available for SMS </w:t>
      </w:r>
      <w:r w:rsidR="00965042" w:rsidRPr="007F2770">
        <w:t xml:space="preserve">over NAS </w:t>
      </w:r>
      <w:r w:rsidRPr="007F2770">
        <w:t>and the SMSF has confirmed that the activation of the SMS service is successful;</w:t>
      </w:r>
      <w:r w:rsidR="00690B6E" w:rsidRPr="007F2770">
        <w:t xml:space="preserve"> or</w:t>
      </w:r>
    </w:p>
    <w:p w14:paraId="0F574288" w14:textId="77777777" w:rsidR="00D05F09" w:rsidRPr="007F2770" w:rsidRDefault="00D05F09" w:rsidP="00621D46">
      <w:pPr>
        <w:pStyle w:val="B1"/>
        <w:rPr>
          <w:lang w:eastAsia="zh-CN"/>
        </w:rPr>
      </w:pPr>
      <w:r w:rsidRPr="007F2770">
        <w:t>b)</w:t>
      </w:r>
      <w:r w:rsidRPr="007F2770">
        <w:tab/>
        <w:t>the SMSF address is not stored in the UE 5GMM context, the SMSF selection is successful and the SMSF has confirmed that the activation of the SMS service is successful;</w:t>
      </w:r>
    </w:p>
    <w:p w14:paraId="21A011BB" w14:textId="77777777" w:rsidR="00810656" w:rsidRPr="007F2770" w:rsidRDefault="00D05F09" w:rsidP="00810656">
      <w:r w:rsidRPr="007F2770">
        <w:t xml:space="preserve">then the AMF shall </w:t>
      </w:r>
      <w:r w:rsidR="00965042" w:rsidRPr="007F2770">
        <w:t xml:space="preserve">set </w:t>
      </w:r>
      <w:r w:rsidRPr="007F2770">
        <w:t xml:space="preserve">the </w:t>
      </w:r>
      <w:r w:rsidRPr="007F2770">
        <w:rPr>
          <w:noProof/>
        </w:rPr>
        <w:t xml:space="preserve">SMS allowed </w:t>
      </w:r>
      <w:r w:rsidR="00965042" w:rsidRPr="007F2770">
        <w:rPr>
          <w:noProof/>
        </w:rPr>
        <w:t xml:space="preserve">bit of the 5GS registration result </w:t>
      </w:r>
      <w:r w:rsidRPr="007F2770">
        <w:rPr>
          <w:noProof/>
        </w:rPr>
        <w:t>IE in the REGISTRATION ACCEPT message as specified in subclause 5.5.1.2.4. If the UE 5GMM context does not contain an SMSF address or the UE is not considered available for SMS</w:t>
      </w:r>
      <w:r w:rsidR="00965042" w:rsidRPr="007F2770">
        <w:rPr>
          <w:noProof/>
        </w:rPr>
        <w:t xml:space="preserve"> over NAS</w:t>
      </w:r>
      <w:r w:rsidRPr="007F2770">
        <w:rPr>
          <w:noProof/>
        </w:rPr>
        <w:t>, then the AMF shall</w:t>
      </w:r>
      <w:r w:rsidRPr="007F2770">
        <w:rPr>
          <w:rFonts w:hint="eastAsia"/>
          <w:noProof/>
          <w:lang w:eastAsia="zh-CN"/>
        </w:rPr>
        <w:t>:</w:t>
      </w:r>
    </w:p>
    <w:p w14:paraId="14D500DD" w14:textId="77777777" w:rsidR="00810656" w:rsidRPr="007F2770" w:rsidRDefault="00810656" w:rsidP="00810656">
      <w:pPr>
        <w:pStyle w:val="B1"/>
      </w:pPr>
      <w:r w:rsidRPr="007F2770">
        <w:t>a)</w:t>
      </w:r>
      <w:r w:rsidRPr="007F2770">
        <w:tab/>
        <w:t>store the SMSF address in the UE 5GMM context if not stored already;</w:t>
      </w:r>
      <w:r w:rsidR="00D05F09" w:rsidRPr="007F2770">
        <w:t xml:space="preserve"> and</w:t>
      </w:r>
    </w:p>
    <w:p w14:paraId="4A8ECE2A" w14:textId="77777777" w:rsidR="00810656" w:rsidRPr="007F2770" w:rsidRDefault="00D05F09" w:rsidP="00B83F96">
      <w:pPr>
        <w:pStyle w:val="B1"/>
      </w:pPr>
      <w:r w:rsidRPr="007F2770">
        <w:t>b</w:t>
      </w:r>
      <w:r w:rsidR="00810656" w:rsidRPr="007F2770">
        <w:t>)</w:t>
      </w:r>
      <w:r w:rsidR="00810656" w:rsidRPr="007F2770">
        <w:tab/>
      </w:r>
      <w:r w:rsidR="006206EA" w:rsidRPr="007F2770">
        <w:t xml:space="preserve">store the </w:t>
      </w:r>
      <w:r w:rsidR="00965042" w:rsidRPr="007F2770">
        <w:t xml:space="preserve">value </w:t>
      </w:r>
      <w:r w:rsidR="006206EA" w:rsidRPr="007F2770">
        <w:t xml:space="preserve">of the SMS </w:t>
      </w:r>
      <w:r w:rsidR="006206EA" w:rsidRPr="007F2770">
        <w:rPr>
          <w:lang w:eastAsia="zh-CN"/>
        </w:rPr>
        <w:t>allowed</w:t>
      </w:r>
      <w:r w:rsidR="006206EA" w:rsidRPr="007F2770">
        <w:t xml:space="preserve"> </w:t>
      </w:r>
      <w:r w:rsidR="00965042" w:rsidRPr="007F2770">
        <w:t>bit</w:t>
      </w:r>
      <w:r w:rsidR="00965042" w:rsidRPr="007F2770">
        <w:rPr>
          <w:noProof/>
        </w:rPr>
        <w:t xml:space="preserve"> of the 5GS registration result </w:t>
      </w:r>
      <w:r w:rsidR="006206EA" w:rsidRPr="007F2770">
        <w:t xml:space="preserve">IE in the UE 5GMM context </w:t>
      </w:r>
      <w:r w:rsidR="006206EA" w:rsidRPr="007F2770">
        <w:rPr>
          <w:lang w:eastAsia="zh-CN"/>
        </w:rPr>
        <w:t xml:space="preserve">and </w:t>
      </w:r>
      <w:r w:rsidR="00810656" w:rsidRPr="007F2770">
        <w:t>consider the UE available for SMS</w:t>
      </w:r>
      <w:r w:rsidR="00965042" w:rsidRPr="007F2770">
        <w:t xml:space="preserve"> over NAS</w:t>
      </w:r>
      <w:r w:rsidR="00810656" w:rsidRPr="007F2770">
        <w:rPr>
          <w:noProof/>
        </w:rPr>
        <w:t>.</w:t>
      </w:r>
    </w:p>
    <w:p w14:paraId="6387FDB8" w14:textId="77777777" w:rsidR="00810656" w:rsidRPr="007F2770" w:rsidRDefault="00810656" w:rsidP="00810656">
      <w:r w:rsidRPr="007F2770">
        <w:t xml:space="preserve">If SMSF selection in the AMF or SMS activation via the SMSF is not successful, </w:t>
      </w:r>
      <w:r w:rsidR="00965042" w:rsidRPr="007F2770">
        <w:t xml:space="preserve">or the AMF does not allow the use of SMS over NAS, </w:t>
      </w:r>
      <w:r w:rsidRPr="007F2770">
        <w:t xml:space="preserve">then the AMF shall </w:t>
      </w:r>
      <w:r w:rsidR="00965042" w:rsidRPr="007F2770">
        <w:t>set</w:t>
      </w:r>
      <w:r w:rsidRPr="007F2770">
        <w:t xml:space="preserve"> the SMS allowed </w:t>
      </w:r>
      <w:r w:rsidR="00965042" w:rsidRPr="007F2770">
        <w:t xml:space="preserve">bit of the 5GS registration result </w:t>
      </w:r>
      <w:r w:rsidRPr="007F2770">
        <w:t xml:space="preserve">IE </w:t>
      </w:r>
      <w:r w:rsidR="00965042" w:rsidRPr="007F2770">
        <w:t xml:space="preserve">to "SMS over NAS not allowed" </w:t>
      </w:r>
      <w:r w:rsidRPr="007F2770">
        <w:t>in the REGISTRATION ACCEPT message.</w:t>
      </w:r>
    </w:p>
    <w:p w14:paraId="731D5B3A" w14:textId="77777777" w:rsidR="00810656" w:rsidRPr="007F2770" w:rsidRDefault="00A16F0D" w:rsidP="00810656">
      <w:r w:rsidRPr="007F2770">
        <w:t>If the 5GS update type IE was included in the REGISTRATION REQUEST message with the SMS requested bit set to "SMS over NAS not supported"</w:t>
      </w:r>
      <w:r w:rsidR="00FD7122" w:rsidRPr="007F2770">
        <w:t xml:space="preserve"> or the 5GS update type IE was not included in the REGISTRATION REQUEST message</w:t>
      </w:r>
      <w:r w:rsidR="00810656" w:rsidRPr="007F2770">
        <w:t>, then the AMF shall:</w:t>
      </w:r>
    </w:p>
    <w:p w14:paraId="4841A2AD" w14:textId="77777777" w:rsidR="00810656" w:rsidRPr="007F2770" w:rsidRDefault="00810656" w:rsidP="00810656">
      <w:pPr>
        <w:pStyle w:val="B1"/>
      </w:pPr>
      <w:r w:rsidRPr="007F2770">
        <w:t>a)</w:t>
      </w:r>
      <w:r w:rsidRPr="007F2770">
        <w:tab/>
        <w:t xml:space="preserve">mark the 5GMM context to indicate that </w:t>
      </w:r>
      <w:r w:rsidR="00D05F09" w:rsidRPr="007F2770">
        <w:rPr>
          <w:rFonts w:hint="eastAsia"/>
          <w:lang w:eastAsia="zh-CN"/>
        </w:rPr>
        <w:t xml:space="preserve">the UE is not available for </w:t>
      </w:r>
      <w:r w:rsidRPr="007F2770">
        <w:t>SMS over NAS; and</w:t>
      </w:r>
    </w:p>
    <w:p w14:paraId="190AA230" w14:textId="3C5CE387" w:rsidR="00810656" w:rsidRPr="007F2770" w:rsidRDefault="00810656" w:rsidP="00810656">
      <w:pPr>
        <w:pStyle w:val="NO"/>
      </w:pPr>
      <w:r w:rsidRPr="007F2770">
        <w:t>NOTE</w:t>
      </w:r>
      <w:r w:rsidR="00FA764F" w:rsidRPr="007F2770">
        <w:t> </w:t>
      </w:r>
      <w:r w:rsidR="0048703E" w:rsidRPr="007F2770">
        <w:t>8</w:t>
      </w:r>
      <w:r w:rsidRPr="007F2770">
        <w:t>:</w:t>
      </w:r>
      <w:r w:rsidRPr="007F2770">
        <w:tab/>
        <w:t>The AMF can notify the SMSF that the UE is deregistered from SMS over NAS based on local configuration.</w:t>
      </w:r>
    </w:p>
    <w:p w14:paraId="47FCCF06" w14:textId="77777777" w:rsidR="00810656" w:rsidRPr="007F2770" w:rsidRDefault="00810656" w:rsidP="00810656">
      <w:pPr>
        <w:pStyle w:val="B1"/>
      </w:pPr>
      <w:r w:rsidRPr="007F2770">
        <w:t>b)</w:t>
      </w:r>
      <w:r w:rsidRPr="007F2770">
        <w:tab/>
      </w:r>
      <w:r w:rsidR="00965042" w:rsidRPr="007F2770">
        <w:t>set</w:t>
      </w:r>
      <w:r w:rsidRPr="007F2770">
        <w:t xml:space="preserve"> the SMS allowed </w:t>
      </w:r>
      <w:r w:rsidR="00965042" w:rsidRPr="007F2770">
        <w:t xml:space="preserve">bit of the 5GS registration result </w:t>
      </w:r>
      <w:r w:rsidRPr="007F2770">
        <w:t xml:space="preserve">IE </w:t>
      </w:r>
      <w:r w:rsidR="00965042" w:rsidRPr="007F2770">
        <w:t xml:space="preserve">to "SMS over NAS not </w:t>
      </w:r>
      <w:r w:rsidR="00FD7122" w:rsidRPr="007F2770">
        <w:t>allowed</w:t>
      </w:r>
      <w:r w:rsidR="00965042" w:rsidRPr="007F2770">
        <w:t xml:space="preserve">" </w:t>
      </w:r>
      <w:r w:rsidRPr="007F2770">
        <w:t>in the REGISTRATION ACCEPT message.</w:t>
      </w:r>
    </w:p>
    <w:p w14:paraId="489EECE0" w14:textId="77777777" w:rsidR="00A40CE6" w:rsidRPr="007F2770" w:rsidRDefault="00965042" w:rsidP="00A40CE6">
      <w:r w:rsidRPr="007F2770">
        <w:t>When the UE receives</w:t>
      </w:r>
      <w:r w:rsidR="00A40CE6" w:rsidRPr="007F2770">
        <w:t xml:space="preserve"> the REGISTRATION ACCEPT message</w:t>
      </w:r>
      <w:r w:rsidRPr="007F2770">
        <w:t>, if</w:t>
      </w:r>
      <w:r w:rsidR="00A40CE6" w:rsidRPr="007F2770">
        <w:t xml:space="preserve"> the UE is also registered over another access to the same PLMN, the UE considers the value indicated by the </w:t>
      </w:r>
      <w:r w:rsidR="00A40CE6" w:rsidRPr="007F2770">
        <w:rPr>
          <w:noProof/>
        </w:rPr>
        <w:t xml:space="preserve">SMS allowed </w:t>
      </w:r>
      <w:r w:rsidRPr="007F2770">
        <w:rPr>
          <w:noProof/>
        </w:rPr>
        <w:t xml:space="preserve">bit of the </w:t>
      </w:r>
      <w:r w:rsidRPr="007F2770">
        <w:t xml:space="preserve">5GS registration result </w:t>
      </w:r>
      <w:r w:rsidR="00A40CE6" w:rsidRPr="007F2770">
        <w:rPr>
          <w:noProof/>
        </w:rPr>
        <w:t>IE as applicable for both accesses over which the UE is registered.</w:t>
      </w:r>
    </w:p>
    <w:p w14:paraId="3B9CFDFD" w14:textId="114047F0" w:rsidR="003445B3" w:rsidRPr="007F2770" w:rsidRDefault="003445B3" w:rsidP="003445B3">
      <w:r w:rsidRPr="007F2770">
        <w:rPr>
          <w:rFonts w:hint="eastAsia"/>
        </w:rPr>
        <w:t xml:space="preserve">If </w:t>
      </w:r>
      <w:r w:rsidRPr="007F2770">
        <w:t>the 5GS update type IE was included in the REGISTRATION REQUEST message with the NG-RAN-RCU bit set to "UE radio capability update needed", the AMF shall delete the stored UE radio capability information or the UE radio capability ID, if any.</w:t>
      </w:r>
    </w:p>
    <w:p w14:paraId="7092734A" w14:textId="64BFB991" w:rsidR="00F70ED3" w:rsidRPr="007F2770" w:rsidRDefault="00F70ED3" w:rsidP="00F70ED3">
      <w:pPr>
        <w:rPr>
          <w:lang w:eastAsia="ja-JP"/>
        </w:rPr>
      </w:pPr>
      <w:r w:rsidRPr="007F2770">
        <w:t xml:space="preserve">The AMF shall include the </w:t>
      </w:r>
      <w:r w:rsidRPr="007F2770">
        <w:rPr>
          <w:lang w:eastAsia="ja-JP"/>
        </w:rPr>
        <w:t xml:space="preserve">5GS registration result IE in the REGISTRATION ACCEPT message. </w:t>
      </w:r>
      <w:r w:rsidRPr="007F2770">
        <w:rPr>
          <w:noProof/>
        </w:rPr>
        <w:t xml:space="preserve">If the </w:t>
      </w:r>
      <w:r w:rsidRPr="007F2770">
        <w:t>5GS registration result</w:t>
      </w:r>
      <w:r w:rsidRPr="007F2770">
        <w:rPr>
          <w:lang w:eastAsia="ja-JP"/>
        </w:rPr>
        <w:t xml:space="preserve"> value in the 5GS registration result IE indicates:</w:t>
      </w:r>
    </w:p>
    <w:p w14:paraId="3D5DE31B" w14:textId="77777777" w:rsidR="00F70ED3" w:rsidRPr="007F2770" w:rsidRDefault="00F70ED3" w:rsidP="00F70ED3">
      <w:pPr>
        <w:pStyle w:val="B1"/>
      </w:pPr>
      <w:r w:rsidRPr="007F2770">
        <w:t>a)</w:t>
      </w:r>
      <w:r w:rsidRPr="007F2770">
        <w:tab/>
        <w:t>"3GPP access", the UE:</w:t>
      </w:r>
    </w:p>
    <w:p w14:paraId="55DE5B26" w14:textId="2A3ED162" w:rsidR="00F70ED3" w:rsidRPr="007F2770" w:rsidRDefault="00F70ED3" w:rsidP="00F70ED3">
      <w:pPr>
        <w:pStyle w:val="B2"/>
      </w:pPr>
      <w:r w:rsidRPr="007F2770">
        <w:t>-</w:t>
      </w:r>
      <w:r w:rsidRPr="007F2770">
        <w:tab/>
        <w:t>shall consider itself as being registered to 3GPP access; and</w:t>
      </w:r>
    </w:p>
    <w:p w14:paraId="4E5BA090" w14:textId="77777777" w:rsidR="00F70ED3" w:rsidRPr="007F2770" w:rsidRDefault="00F70ED3" w:rsidP="00F70ED3">
      <w:pPr>
        <w:pStyle w:val="B2"/>
        <w:rPr>
          <w:noProof/>
          <w:lang w:val="en-US"/>
        </w:rPr>
      </w:pPr>
      <w:r w:rsidRPr="007F2770">
        <w:t>-</w:t>
      </w:r>
      <w:r w:rsidRPr="007F2770">
        <w:tab/>
        <w:t xml:space="preserve">if in </w:t>
      </w:r>
      <w:r w:rsidRPr="007F2770">
        <w:rPr>
          <w:noProof/>
          <w:lang w:val="en-US"/>
        </w:rPr>
        <w:t>5GMM-REGISTERED state over non-3GPP access and on the same PLMN or SNPN as 3GPP access, shall enter state 5GMM-DEREGISTERED</w:t>
      </w:r>
      <w:r w:rsidRPr="007F2770">
        <w:t>.ATTEMPTING-REGISTRATION</w:t>
      </w:r>
      <w:r w:rsidRPr="007F2770">
        <w:rPr>
          <w:noProof/>
          <w:lang w:val="en-US"/>
        </w:rPr>
        <w:t xml:space="preserve"> over non-3GPP access and set the 5GS update status to 5U2 NOT UPDATED over non-3GPP access; or</w:t>
      </w:r>
    </w:p>
    <w:p w14:paraId="2C2B9366" w14:textId="77777777" w:rsidR="00F70ED3" w:rsidRPr="007F2770" w:rsidRDefault="00F70ED3" w:rsidP="00F70ED3">
      <w:pPr>
        <w:pStyle w:val="B1"/>
      </w:pPr>
      <w:r w:rsidRPr="007F2770">
        <w:t>b)</w:t>
      </w:r>
      <w:r w:rsidRPr="007F2770">
        <w:tab/>
        <w:t>"Non-3GPP access", the UE:</w:t>
      </w:r>
    </w:p>
    <w:p w14:paraId="1EC276CA" w14:textId="60B73E07" w:rsidR="00F70ED3" w:rsidRPr="007F2770" w:rsidRDefault="00F70ED3" w:rsidP="00F70ED3">
      <w:pPr>
        <w:pStyle w:val="B2"/>
      </w:pPr>
      <w:r w:rsidRPr="007F2770">
        <w:t>-</w:t>
      </w:r>
      <w:r w:rsidRPr="007F2770">
        <w:tab/>
        <w:t>shall consider itself as being registered to non-3GPP access; and</w:t>
      </w:r>
    </w:p>
    <w:p w14:paraId="2553E8D8" w14:textId="77777777" w:rsidR="00F70ED3" w:rsidRPr="007F2770" w:rsidRDefault="00F70ED3" w:rsidP="00F70ED3">
      <w:pPr>
        <w:pStyle w:val="B2"/>
        <w:rPr>
          <w:noProof/>
          <w:lang w:val="en-US"/>
        </w:rPr>
      </w:pPr>
      <w:r w:rsidRPr="007F2770">
        <w:t>-</w:t>
      </w:r>
      <w:r w:rsidRPr="007F2770">
        <w:tab/>
        <w:t xml:space="preserve">if in the </w:t>
      </w:r>
      <w:r w:rsidRPr="007F2770">
        <w:rPr>
          <w:noProof/>
          <w:lang w:val="en-US"/>
        </w:rPr>
        <w:t>5GMM-REGISTERED state over 3GPP access and is on the same PLMN or SNPN as non-3GPP access, shall enter the state 5GMM-DEREGISTERED</w:t>
      </w:r>
      <w:r w:rsidRPr="007F2770">
        <w:t>.ATTEMPTING-REGISTRATION</w:t>
      </w:r>
      <w:r w:rsidRPr="007F2770">
        <w:rPr>
          <w:noProof/>
          <w:lang w:val="en-US"/>
        </w:rPr>
        <w:t xml:space="preserve"> over 3GPP access and set the 5GS update status to 5U2 NOT UPDATED over 3GPP access; or</w:t>
      </w:r>
    </w:p>
    <w:p w14:paraId="1963A10F" w14:textId="77777777" w:rsidR="00182EBB" w:rsidRPr="007F2770" w:rsidRDefault="00F70ED3" w:rsidP="00182EBB">
      <w:pPr>
        <w:pStyle w:val="B1"/>
      </w:pPr>
      <w:r w:rsidRPr="007F2770">
        <w:t>c)</w:t>
      </w:r>
      <w:r w:rsidRPr="007F2770">
        <w:tab/>
        <w:t>"3GPP access and non-3GPP access", the UE shall consider itself as being registered to both 3GPP access and non-3GPP access.</w:t>
      </w:r>
    </w:p>
    <w:p w14:paraId="56083462" w14:textId="48DDF9BF" w:rsidR="00582018" w:rsidRPr="007F2770" w:rsidRDefault="00582018" w:rsidP="00582018">
      <w:r w:rsidRPr="007F2770">
        <w:rPr>
          <w:noProof/>
        </w:rPr>
        <w:t xml:space="preserve">If the UE is not currently registered for emergency services and </w:t>
      </w:r>
      <w:r w:rsidR="000B3C0F" w:rsidRPr="007F2770">
        <w:rPr>
          <w:noProof/>
        </w:rPr>
        <w:t xml:space="preserve">the emergency registered bit of </w:t>
      </w:r>
      <w:r w:rsidRPr="007F2770">
        <w:rPr>
          <w:noProof/>
        </w:rPr>
        <w:t xml:space="preserve">the </w:t>
      </w:r>
      <w:r w:rsidRPr="007F2770">
        <w:rPr>
          <w:lang w:eastAsia="ja-JP"/>
        </w:rPr>
        <w:t>5GS registration result IE in the REGISTRATION ACCEPT message is set to</w:t>
      </w:r>
      <w:r w:rsidRPr="007F2770">
        <w:t xml:space="preserve"> "Registered for emergency services", the UE shall consider itself registered for emergency services and shall </w:t>
      </w:r>
      <w:r w:rsidR="008949F9" w:rsidRPr="007F2770">
        <w:t xml:space="preserve">locally </w:t>
      </w:r>
      <w:r w:rsidRPr="007F2770">
        <w:t xml:space="preserve">release </w:t>
      </w:r>
      <w:r w:rsidR="008949F9" w:rsidRPr="007F2770">
        <w:t xml:space="preserve">all non-emergency </w:t>
      </w:r>
      <w:r w:rsidRPr="007F2770">
        <w:t>PDU sessions, if any.</w:t>
      </w:r>
    </w:p>
    <w:p w14:paraId="73D6B1DC" w14:textId="2F75991B" w:rsidR="00F604B2" w:rsidRPr="007F2770" w:rsidRDefault="00F604B2" w:rsidP="00F604B2">
      <w:r w:rsidRPr="007F2770">
        <w:t>In roaming scenarios, the AMF shall provide mapped S-NSSAI(s) for the configured NSSAI, the allowed NSSAI,</w:t>
      </w:r>
      <w:r w:rsidR="00DC6E09" w:rsidRPr="007F2770">
        <w:t xml:space="preserve"> </w:t>
      </w:r>
      <w:r w:rsidR="00DC6E09">
        <w:t>the partially allowed NSSAI,</w:t>
      </w:r>
      <w:r w:rsidRPr="007F2770">
        <w:t xml:space="preserve"> the rejected NSSAI (if Extended rejected NSSAI IE is used),</w:t>
      </w:r>
      <w:r w:rsidR="006015BC">
        <w:t xml:space="preserve"> the partially rejected NSSAI</w:t>
      </w:r>
      <w:r w:rsidR="006015BC" w:rsidRPr="003B27BD">
        <w:t xml:space="preserve">, </w:t>
      </w:r>
      <w:r w:rsidRPr="007F2770">
        <w:t>the pending NSSAI or NSSRG information when included in the REGISTRATION ACCEPT message.</w:t>
      </w:r>
    </w:p>
    <w:p w14:paraId="13CE8186" w14:textId="282D3A49" w:rsidR="00BA6C6D" w:rsidRPr="007F2770" w:rsidRDefault="00173561" w:rsidP="00BA6C6D">
      <w:r w:rsidRPr="007F2770">
        <w:rPr>
          <w:rFonts w:hint="eastAsia"/>
        </w:rPr>
        <w:t>The AMF shall include the a</w:t>
      </w:r>
      <w:r w:rsidRPr="007F2770">
        <w:t>llowed NSSAI</w:t>
      </w:r>
      <w:r w:rsidRPr="007F2770">
        <w:rPr>
          <w:rFonts w:hint="eastAsia"/>
        </w:rPr>
        <w:t xml:space="preserve"> </w:t>
      </w:r>
      <w:r w:rsidR="00B73236" w:rsidRPr="007F2770">
        <w:t>for the current PLMN</w:t>
      </w:r>
      <w:r w:rsidR="008326A1" w:rsidRPr="007F2770">
        <w:rPr>
          <w:rFonts w:eastAsia="Malgun Gothic"/>
        </w:rPr>
        <w:t xml:space="preserve"> or SNPN</w:t>
      </w:r>
      <w:r w:rsidR="00F604B2" w:rsidRPr="007F2770">
        <w:t>, in roaming scenarios,</w:t>
      </w:r>
      <w:r w:rsidR="00B73236" w:rsidRPr="007F2770">
        <w:t xml:space="preserve"> and </w:t>
      </w:r>
      <w:r w:rsidR="00E3407A" w:rsidRPr="007F2770">
        <w:t>shall</w:t>
      </w:r>
      <w:r w:rsidR="00B73236" w:rsidRPr="007F2770">
        <w:t xml:space="preserve"> include the </w:t>
      </w:r>
      <w:r w:rsidR="00D815C6" w:rsidRPr="007F2770">
        <w:t>mapped S-NSSAI(s) for</w:t>
      </w:r>
      <w:r w:rsidR="00B73236" w:rsidRPr="007F2770">
        <w:t xml:space="preserve"> the allowed NSSAI contained in the requested NSSAI</w:t>
      </w:r>
      <w:r w:rsidR="007368A1" w:rsidRPr="007F2770">
        <w:t xml:space="preserve"> (i.e. Requested NSSAI IE or Requested mapped NSSAI IE)</w:t>
      </w:r>
      <w:r w:rsidR="00B73236" w:rsidRPr="007F2770">
        <w:t xml:space="preserve"> from the UE,</w:t>
      </w:r>
      <w:r w:rsidR="00B73236" w:rsidRPr="007F2770">
        <w:rPr>
          <w:rFonts w:hint="eastAsia"/>
          <w:lang w:eastAsia="zh-CN"/>
        </w:rPr>
        <w:t xml:space="preserve"> </w:t>
      </w:r>
      <w:r w:rsidRPr="007F2770">
        <w:rPr>
          <w:rFonts w:hint="eastAsia"/>
        </w:rPr>
        <w:t xml:space="preserve">in the </w:t>
      </w:r>
      <w:r w:rsidRPr="007F2770">
        <w:t>REGISTRATION ACCEPT</w:t>
      </w:r>
      <w:r w:rsidRPr="007F2770">
        <w:rPr>
          <w:rFonts w:hint="eastAsia"/>
        </w:rPr>
        <w:t xml:space="preserve"> </w:t>
      </w:r>
      <w:r w:rsidR="00C36530" w:rsidRPr="007F2770">
        <w:t xml:space="preserve">message </w:t>
      </w:r>
      <w:r w:rsidRPr="007F2770">
        <w:rPr>
          <w:rFonts w:hint="eastAsia"/>
        </w:rPr>
        <w:t xml:space="preserve">if the UE </w:t>
      </w:r>
      <w:r w:rsidRPr="007F2770">
        <w:t xml:space="preserve">included the requested NSSAI in the REGISTRATION REQUEST message </w:t>
      </w:r>
      <w:r w:rsidRPr="007F2770">
        <w:rPr>
          <w:rFonts w:hint="eastAsia"/>
        </w:rPr>
        <w:t xml:space="preserve">and the AMF </w:t>
      </w:r>
      <w:r w:rsidRPr="007F2770">
        <w:t xml:space="preserve">allows one or more S-NSSAIs </w:t>
      </w:r>
      <w:r w:rsidR="007368A1" w:rsidRPr="007F2770">
        <w:t>for the current PLMN</w:t>
      </w:r>
      <w:r w:rsidR="008326A1" w:rsidRPr="007F2770">
        <w:rPr>
          <w:rFonts w:eastAsia="Malgun Gothic"/>
        </w:rPr>
        <w:t xml:space="preserve"> or SNPN</w:t>
      </w:r>
      <w:r w:rsidR="007368A1" w:rsidRPr="007F2770">
        <w:t xml:space="preserve"> in the Requested NSSAI IE or one or more mapped S-NSSAIs </w:t>
      </w:r>
      <w:r w:rsidRPr="007F2770">
        <w:t xml:space="preserve">in the </w:t>
      </w:r>
      <w:r w:rsidR="007368A1" w:rsidRPr="007F2770">
        <w:t>Requested NSSAI IE or Requested mapped NSSAI IE</w:t>
      </w:r>
      <w:r w:rsidRPr="007F2770">
        <w:rPr>
          <w:rFonts w:hint="eastAsia"/>
        </w:rPr>
        <w:t>.</w:t>
      </w:r>
      <w:r w:rsidR="00207AC7" w:rsidRPr="007F2770">
        <w:rPr>
          <w:rFonts w:hint="eastAsia"/>
        </w:rPr>
        <w:t xml:space="preserve"> </w:t>
      </w:r>
      <w:r w:rsidR="00207AC7" w:rsidRPr="00294A25">
        <w:t>Additionally, if the AMF allows one or more subscribed S-NSSAIs for the UE, the AMF may include the allowed subscribed S-NSSAI(s) in the allowed NSSAI in the REGISTRATION ACCEPT message.</w:t>
      </w:r>
      <w:r w:rsidRPr="007F2770">
        <w:rPr>
          <w:rFonts w:hint="eastAsia"/>
        </w:rPr>
        <w:t xml:space="preserve"> </w:t>
      </w:r>
      <w:r w:rsidR="00BA6C6D" w:rsidRPr="007F2770">
        <w:t xml:space="preserve">The S-NSSAI associated with each of the active PDN connections for which interworking to 5GS is supported, shall be included in the allowed NSSAI if the UE included the UE status IE with the EMM registration status set to "UE is in EMM-REGISTERED state" in the REGISTRATION REQUEST message and </w:t>
      </w:r>
      <w:r w:rsidR="00D82ACA" w:rsidRPr="007F2770">
        <w:t>the AMF supports N26 interface</w:t>
      </w:r>
      <w:r w:rsidR="00BA6C6D" w:rsidRPr="007F2770">
        <w:t>.</w:t>
      </w:r>
    </w:p>
    <w:p w14:paraId="744BB70F" w14:textId="573195FE" w:rsidR="00E74CA4" w:rsidRDefault="00173561" w:rsidP="00E74CA4">
      <w:r w:rsidRPr="007F2770">
        <w:rPr>
          <w:rFonts w:hint="eastAsia"/>
        </w:rPr>
        <w:t xml:space="preserve">The AMF may also </w:t>
      </w:r>
      <w:r w:rsidRPr="007F2770">
        <w:t>include</w:t>
      </w:r>
      <w:r w:rsidRPr="007F2770">
        <w:rPr>
          <w:rFonts w:hint="eastAsia"/>
        </w:rPr>
        <w:t xml:space="preserve"> </w:t>
      </w:r>
      <w:r w:rsidRPr="007F2770">
        <w:t>r</w:t>
      </w:r>
      <w:r w:rsidRPr="007F2770">
        <w:rPr>
          <w:rFonts w:hint="eastAsia"/>
        </w:rPr>
        <w:t xml:space="preserve">ejected NSSAI in the </w:t>
      </w:r>
      <w:r w:rsidRPr="007F2770">
        <w:t>REGISTRATION ACCEPT</w:t>
      </w:r>
      <w:r w:rsidRPr="007F2770">
        <w:rPr>
          <w:rFonts w:hint="eastAsia"/>
        </w:rPr>
        <w:t xml:space="preserve"> message</w:t>
      </w:r>
      <w:r w:rsidR="00FC68D7" w:rsidRPr="007F2770">
        <w:t xml:space="preserve"> if the UE </w:t>
      </w:r>
      <w:r w:rsidR="00FC68D7" w:rsidRPr="007F2770">
        <w:rPr>
          <w:rFonts w:hint="eastAsia"/>
          <w:lang w:eastAsia="zh-CN"/>
        </w:rPr>
        <w:t>is</w:t>
      </w:r>
      <w:r w:rsidR="00FC68D7" w:rsidRPr="007F2770">
        <w:rPr>
          <w:lang w:eastAsia="zh-CN"/>
        </w:rPr>
        <w:t xml:space="preserve"> not</w:t>
      </w:r>
      <w:r w:rsidR="00FC68D7" w:rsidRPr="007F2770">
        <w:t xml:space="preserve"> registered for onboarding services in SNPN</w:t>
      </w:r>
      <w:r w:rsidRPr="007F2770">
        <w:t xml:space="preserve">. </w:t>
      </w:r>
      <w:r w:rsidR="00E74CA4" w:rsidRPr="007F2770">
        <w:rPr>
          <w:lang w:val="en-US"/>
        </w:rPr>
        <w:t xml:space="preserve">If the UE has set the </w:t>
      </w:r>
      <w:r w:rsidR="00E74CA4" w:rsidRPr="007F2770">
        <w:t>ER-NSSAI bit to "Extended rejected NSSAI supported" in the 5GMM capability IE of the REGISTRATION REQUEST message, the r</w:t>
      </w:r>
      <w:r w:rsidR="00E74CA4" w:rsidRPr="007F2770">
        <w:rPr>
          <w:rFonts w:hint="eastAsia"/>
        </w:rPr>
        <w:t>ejected NSSAI</w:t>
      </w:r>
      <w:r w:rsidR="00E74CA4" w:rsidRPr="007F2770">
        <w:t xml:space="preserve"> shall be included in the Extended rejected NSSAI IE</w:t>
      </w:r>
      <w:r w:rsidR="00E74CA4" w:rsidRPr="007F2770">
        <w:rPr>
          <w:rFonts w:hint="eastAsia"/>
        </w:rPr>
        <w:t xml:space="preserve"> in the </w:t>
      </w:r>
      <w:r w:rsidR="00E74CA4" w:rsidRPr="007F2770">
        <w:t>REGISTRATION ACCEPT</w:t>
      </w:r>
      <w:r w:rsidR="00E74CA4" w:rsidRPr="007F2770">
        <w:rPr>
          <w:rFonts w:hint="eastAsia"/>
        </w:rPr>
        <w:t xml:space="preserve"> message</w:t>
      </w:r>
      <w:r w:rsidR="00E74CA4" w:rsidRPr="007F2770">
        <w:t>; otherwise the r</w:t>
      </w:r>
      <w:r w:rsidR="00E74CA4" w:rsidRPr="007F2770">
        <w:rPr>
          <w:rFonts w:hint="eastAsia"/>
        </w:rPr>
        <w:t>ejected NSSAI</w:t>
      </w:r>
      <w:r w:rsidR="00E74CA4" w:rsidRPr="007F2770">
        <w:t xml:space="preserve"> shall be included in the Rejected NSSAI IE </w:t>
      </w:r>
      <w:r w:rsidR="00E74CA4" w:rsidRPr="007F2770">
        <w:rPr>
          <w:rFonts w:hint="eastAsia"/>
        </w:rPr>
        <w:t xml:space="preserve">in the </w:t>
      </w:r>
      <w:r w:rsidR="00E74CA4" w:rsidRPr="007F2770">
        <w:t>REGISTRATION ACCEPT</w:t>
      </w:r>
      <w:r w:rsidR="00E74CA4" w:rsidRPr="007F2770">
        <w:rPr>
          <w:rFonts w:hint="eastAsia"/>
        </w:rPr>
        <w:t xml:space="preserve"> message</w:t>
      </w:r>
      <w:r w:rsidR="00E74CA4" w:rsidRPr="007F2770">
        <w:t>.</w:t>
      </w:r>
      <w:r w:rsidR="00FC68D7" w:rsidRPr="007F2770">
        <w:t xml:space="preserve"> If the UE </w:t>
      </w:r>
      <w:r w:rsidR="00FC68D7" w:rsidRPr="007F2770">
        <w:rPr>
          <w:rFonts w:hint="eastAsia"/>
          <w:lang w:eastAsia="zh-CN"/>
        </w:rPr>
        <w:t>is</w:t>
      </w:r>
      <w:r w:rsidR="00FC68D7" w:rsidRPr="007F2770">
        <w:rPr>
          <w:lang w:eastAsia="zh-CN"/>
        </w:rPr>
        <w:t xml:space="preserve"> </w:t>
      </w:r>
      <w:r w:rsidR="00FC68D7" w:rsidRPr="007F2770">
        <w:t>registered for onboarding services in SNPN,</w:t>
      </w:r>
      <w:r w:rsidR="00FC68D7" w:rsidRPr="007F2770">
        <w:rPr>
          <w:rFonts w:hint="eastAsia"/>
        </w:rPr>
        <w:t xml:space="preserve"> </w:t>
      </w:r>
      <w:r w:rsidR="00FC68D7" w:rsidRPr="007F2770">
        <w:t>t</w:t>
      </w:r>
      <w:r w:rsidR="00FC68D7" w:rsidRPr="007F2770">
        <w:rPr>
          <w:rFonts w:hint="eastAsia"/>
        </w:rPr>
        <w:t xml:space="preserve">he AMF </w:t>
      </w:r>
      <w:r w:rsidR="00FC68D7" w:rsidRPr="007F2770">
        <w:t>shall not</w:t>
      </w:r>
      <w:r w:rsidR="00FC68D7" w:rsidRPr="007F2770">
        <w:rPr>
          <w:rFonts w:hint="eastAsia"/>
        </w:rPr>
        <w:t xml:space="preserve"> </w:t>
      </w:r>
      <w:r w:rsidR="00FC68D7" w:rsidRPr="007F2770">
        <w:t>include</w:t>
      </w:r>
      <w:r w:rsidR="00FC68D7" w:rsidRPr="007F2770">
        <w:rPr>
          <w:rFonts w:hint="eastAsia"/>
        </w:rPr>
        <w:t xml:space="preserve"> </w:t>
      </w:r>
      <w:r w:rsidR="00FC68D7" w:rsidRPr="007F2770">
        <w:t>r</w:t>
      </w:r>
      <w:r w:rsidR="00FC68D7" w:rsidRPr="007F2770">
        <w:rPr>
          <w:rFonts w:hint="eastAsia"/>
        </w:rPr>
        <w:t xml:space="preserve">ejected NSSAI in the </w:t>
      </w:r>
      <w:r w:rsidR="00FC68D7" w:rsidRPr="007F2770">
        <w:t>REGISTRATION ACCEPT</w:t>
      </w:r>
      <w:r w:rsidR="00FC68D7" w:rsidRPr="007F2770">
        <w:rPr>
          <w:rFonts w:hint="eastAsia"/>
        </w:rPr>
        <w:t xml:space="preserve"> message</w:t>
      </w:r>
      <w:r w:rsidR="00FC68D7" w:rsidRPr="007F2770">
        <w:t>.</w:t>
      </w:r>
    </w:p>
    <w:p w14:paraId="0A78713E" w14:textId="55F2ECEA" w:rsidR="006015BC" w:rsidRDefault="006015BC" w:rsidP="006015BC">
      <w:r>
        <w:t>If</w:t>
      </w:r>
      <w:r w:rsidRPr="00EC66BC">
        <w:t xml:space="preserve"> </w:t>
      </w:r>
      <w:r>
        <w:t xml:space="preserve">the UE </w:t>
      </w:r>
      <w:r w:rsidRPr="007F2770">
        <w:t xml:space="preserve">has indicated the support for </w:t>
      </w:r>
      <w:r>
        <w:t>p</w:t>
      </w:r>
      <w:r>
        <w:rPr>
          <w:lang w:eastAsia="zh-CN"/>
        </w:rPr>
        <w:t xml:space="preserve">artial network slice </w:t>
      </w:r>
      <w:r>
        <w:t>and the AMF determines one or more S-NSSAI(s) in the requested NSSAI are to be included in the partially rejected NSSAI</w:t>
      </w:r>
      <w:r w:rsidRPr="00F653B6">
        <w:rPr>
          <w:rFonts w:eastAsia="Malgun Gothic"/>
        </w:rPr>
        <w:t xml:space="preserve"> </w:t>
      </w:r>
      <w:r w:rsidRPr="007F2770">
        <w:rPr>
          <w:rFonts w:eastAsia="Malgun Gothic"/>
        </w:rPr>
        <w:t>as specified in</w:t>
      </w:r>
      <w:r>
        <w:rPr>
          <w:rFonts w:eastAsia="Malgun Gothic"/>
        </w:rPr>
        <w:t xml:space="preserve"> </w:t>
      </w:r>
      <w:r w:rsidR="00B42FCB">
        <w:rPr>
          <w:rFonts w:eastAsia="Malgun Gothic"/>
        </w:rPr>
        <w:t>sub</w:t>
      </w:r>
      <w:r w:rsidRPr="007F2770">
        <w:rPr>
          <w:rFonts w:eastAsia="Malgun Gothic"/>
        </w:rPr>
        <w:t>clause 4.6.2.</w:t>
      </w:r>
      <w:r w:rsidR="00250152">
        <w:rPr>
          <w:rFonts w:eastAsia="Malgun Gothic"/>
        </w:rPr>
        <w:t>11</w:t>
      </w:r>
      <w:r w:rsidRPr="008E342A">
        <w:t>,</w:t>
      </w:r>
      <w:r>
        <w:t xml:space="preserve"> the AMF shall include the Partially </w:t>
      </w:r>
      <w:r>
        <w:rPr>
          <w:rFonts w:hint="eastAsia"/>
          <w:lang w:eastAsia="zh-CN"/>
        </w:rPr>
        <w:t>re</w:t>
      </w:r>
      <w:r>
        <w:rPr>
          <w:lang w:eastAsia="zh-CN"/>
        </w:rPr>
        <w:t>jected</w:t>
      </w:r>
      <w:r>
        <w:t xml:space="preserve"> NSSAI IE </w:t>
      </w:r>
      <w:r w:rsidRPr="00EC66BC">
        <w:t>in the</w:t>
      </w:r>
      <w:r w:rsidRPr="004F4A3C">
        <w:t xml:space="preserve"> </w:t>
      </w:r>
      <w:r>
        <w:t>Registration accept type 6 IE container IE of the</w:t>
      </w:r>
      <w:r w:rsidRPr="00EC66BC">
        <w:t xml:space="preserve"> </w:t>
      </w:r>
      <w:r w:rsidRPr="000C0103">
        <w:rPr>
          <w:rFonts w:eastAsia="Malgun Gothic"/>
        </w:rPr>
        <w:t xml:space="preserve">REGISTRATION ACCEPT </w:t>
      </w:r>
      <w:r w:rsidRPr="00EC66BC">
        <w:t>message</w:t>
      </w:r>
      <w:r>
        <w:t>.</w:t>
      </w:r>
    </w:p>
    <w:p w14:paraId="24541F0C" w14:textId="2C70FAD2" w:rsidR="006015BC" w:rsidRPr="007F2770" w:rsidRDefault="006015BC" w:rsidP="00E74CA4">
      <w:r>
        <w:t xml:space="preserve">If the UE receives the Partially rejected NSSAI IE </w:t>
      </w:r>
      <w:r w:rsidRPr="00EC66BC">
        <w:t>in the</w:t>
      </w:r>
      <w:r w:rsidRPr="004F4A3C">
        <w:t xml:space="preserve"> </w:t>
      </w:r>
      <w:r>
        <w:t>Registration accept type 6 IE container IE of the</w:t>
      </w:r>
      <w:r w:rsidRPr="00EC66BC">
        <w:t xml:space="preserve"> </w:t>
      </w:r>
      <w:r w:rsidRPr="000C0103">
        <w:rPr>
          <w:rFonts w:eastAsia="Malgun Gothic"/>
        </w:rPr>
        <w:t xml:space="preserve">REGISTRATION ACCEPT </w:t>
      </w:r>
      <w:r>
        <w:t xml:space="preserve">message, </w:t>
      </w:r>
      <w:r>
        <w:rPr>
          <w:lang w:eastAsia="ko-KR"/>
        </w:rPr>
        <w:t xml:space="preserve">the UE shall </w:t>
      </w:r>
      <w:r w:rsidRPr="00305899">
        <w:rPr>
          <w:lang w:eastAsia="ko-KR"/>
        </w:rPr>
        <w:t xml:space="preserve">store the </w:t>
      </w:r>
      <w:r>
        <w:t>partially rejected NSSAI</w:t>
      </w:r>
      <w:r w:rsidRPr="00305899">
        <w:rPr>
          <w:lang w:eastAsia="ko-KR"/>
        </w:rPr>
        <w:t xml:space="preserve"> as specified in</w:t>
      </w:r>
      <w:r>
        <w:rPr>
          <w:lang w:eastAsia="ko-KR"/>
        </w:rPr>
        <w:t xml:space="preserve"> </w:t>
      </w:r>
      <w:r w:rsidR="00B42FCB">
        <w:rPr>
          <w:lang w:eastAsia="ko-KR"/>
        </w:rPr>
        <w:t>sub</w:t>
      </w:r>
      <w:r w:rsidRPr="00305899">
        <w:rPr>
          <w:lang w:eastAsia="ko-KR"/>
        </w:rPr>
        <w:t>clause</w:t>
      </w:r>
      <w:r>
        <w:rPr>
          <w:lang w:eastAsia="ko-KR"/>
        </w:rPr>
        <w:t> </w:t>
      </w:r>
      <w:r w:rsidRPr="00305899">
        <w:rPr>
          <w:lang w:eastAsia="ko-KR"/>
        </w:rPr>
        <w:t>4.6.2.2</w:t>
      </w:r>
      <w:r>
        <w:t>.</w:t>
      </w:r>
    </w:p>
    <w:p w14:paraId="72BC9D39" w14:textId="77777777" w:rsidR="006F39DC" w:rsidRPr="007F2770" w:rsidRDefault="00E74CA4" w:rsidP="00E74CA4">
      <w:r w:rsidRPr="007F2770">
        <w:rPr>
          <w:lang w:val="en-US"/>
        </w:rPr>
        <w:t xml:space="preserve">If the UE has set the </w:t>
      </w:r>
      <w:r w:rsidRPr="007F2770">
        <w:t>ER-NSSAI bit to "Extended rejected NSSAI supported" in the 5GMM capability IE of the REGISTRATION REQUEST message, the</w:t>
      </w:r>
      <w:r w:rsidRPr="007F2770">
        <w:rPr>
          <w:rFonts w:hint="eastAsia"/>
        </w:rPr>
        <w:t xml:space="preserve"> </w:t>
      </w:r>
      <w:r w:rsidRPr="007F2770">
        <w:t>r</w:t>
      </w:r>
      <w:r w:rsidRPr="007F2770">
        <w:rPr>
          <w:rFonts w:hint="eastAsia"/>
        </w:rPr>
        <w:t>ejected NSSAI</w:t>
      </w:r>
      <w:r w:rsidRPr="007F2770">
        <w:t xml:space="preserve"> </w:t>
      </w:r>
      <w:r w:rsidRPr="007F2770">
        <w:rPr>
          <w:rFonts w:hint="eastAsia"/>
        </w:rPr>
        <w:t xml:space="preserve">contains </w:t>
      </w:r>
      <w:r w:rsidRPr="007F2770">
        <w:t>S-NSSAI(s)</w:t>
      </w:r>
      <w:r w:rsidRPr="007F2770">
        <w:rPr>
          <w:rFonts w:hint="eastAsia"/>
        </w:rPr>
        <w:t xml:space="preserve"> which was included in the </w:t>
      </w:r>
      <w:r w:rsidRPr="007F2770">
        <w:t xml:space="preserve">requested </w:t>
      </w:r>
      <w:r w:rsidRPr="007F2770">
        <w:rPr>
          <w:rFonts w:hint="eastAsia"/>
        </w:rPr>
        <w:t>NSSAI but rejected by the network</w:t>
      </w:r>
      <w:r w:rsidRPr="007F2770">
        <w:t xml:space="preserve"> associated with rejection cause(s); otherwise</w:t>
      </w:r>
      <w:r w:rsidRPr="007F2770" w:rsidDel="00253AF3">
        <w:rPr>
          <w:rFonts w:hint="eastAsia"/>
        </w:rPr>
        <w:t xml:space="preserve"> </w:t>
      </w:r>
      <w:r w:rsidRPr="007F2770">
        <w:t>the r</w:t>
      </w:r>
      <w:r w:rsidR="00173561" w:rsidRPr="007F2770">
        <w:rPr>
          <w:rFonts w:hint="eastAsia"/>
        </w:rPr>
        <w:t>ejected NSSAI</w:t>
      </w:r>
      <w:r w:rsidR="00173561" w:rsidRPr="007F2770">
        <w:t xml:space="preserve"> </w:t>
      </w:r>
      <w:r w:rsidR="00173561" w:rsidRPr="007F2770">
        <w:rPr>
          <w:rFonts w:hint="eastAsia"/>
        </w:rPr>
        <w:t xml:space="preserve">contains </w:t>
      </w:r>
      <w:r w:rsidR="00173561" w:rsidRPr="007F2770">
        <w:t>S-NSSAI(s)</w:t>
      </w:r>
      <w:r w:rsidR="00173561" w:rsidRPr="007F2770">
        <w:rPr>
          <w:rFonts w:hint="eastAsia"/>
        </w:rPr>
        <w:t xml:space="preserve"> which was included in the </w:t>
      </w:r>
      <w:r w:rsidR="00B9030F" w:rsidRPr="007F2770">
        <w:t>requested</w:t>
      </w:r>
      <w:r w:rsidR="00173561" w:rsidRPr="007F2770">
        <w:rPr>
          <w:rFonts w:hint="eastAsia"/>
        </w:rPr>
        <w:t xml:space="preserve"> NSSAI but rejected by the network</w:t>
      </w:r>
      <w:r w:rsidR="00173561" w:rsidRPr="007F2770">
        <w:t xml:space="preserve"> associated with rejection cause(s)</w:t>
      </w:r>
      <w:r w:rsidR="006F39DC" w:rsidRPr="007F2770">
        <w:t xml:space="preserve"> with the following restrictions:</w:t>
      </w:r>
    </w:p>
    <w:p w14:paraId="48E875B7" w14:textId="77777777" w:rsidR="006F39DC" w:rsidRPr="007F2770" w:rsidRDefault="006F39DC" w:rsidP="006F39DC">
      <w:pPr>
        <w:pStyle w:val="B1"/>
      </w:pPr>
      <w:r w:rsidRPr="007F2770">
        <w:t>a)</w:t>
      </w:r>
      <w:r w:rsidRPr="007F2770">
        <w:tab/>
        <w:t>rejected NSSAI for the current PLMN or SNPN shall not include an S-NSSAI for the current PLMN or SNPN which is associated to multiple mapped S-NSSAIs and some of these</w:t>
      </w:r>
      <w:r w:rsidR="00E74CA4" w:rsidRPr="007F2770">
        <w:t xml:space="preserve"> but not all</w:t>
      </w:r>
      <w:r w:rsidRPr="007F2770">
        <w:t xml:space="preserve"> mapped S-NSSAIs are not allowed; and</w:t>
      </w:r>
    </w:p>
    <w:p w14:paraId="18F8B770" w14:textId="77777777" w:rsidR="006F39DC" w:rsidRPr="007F2770" w:rsidRDefault="006F39DC" w:rsidP="006F39DC">
      <w:pPr>
        <w:pStyle w:val="B1"/>
      </w:pPr>
      <w:r w:rsidRPr="007F2770">
        <w:t>b)</w:t>
      </w:r>
      <w:r w:rsidRPr="007F2770">
        <w:tab/>
        <w:t xml:space="preserve">rejected NSSAI for the current registration area shall not include an S-NSSAI for the current PLMN or SNPN which is associated to multiple mapped S-NSSAIs and some of these </w:t>
      </w:r>
      <w:r w:rsidR="00E74CA4" w:rsidRPr="007F2770">
        <w:t xml:space="preserve">but not all </w:t>
      </w:r>
      <w:r w:rsidRPr="007F2770">
        <w:t>mapped S-NSSAIs are not allowed.</w:t>
      </w:r>
    </w:p>
    <w:p w14:paraId="18A201E1" w14:textId="529185AA" w:rsidR="00EC4C02" w:rsidRPr="007F2770" w:rsidRDefault="006F39DC" w:rsidP="00496914">
      <w:pPr>
        <w:pStyle w:val="NO"/>
      </w:pPr>
      <w:r w:rsidRPr="007F2770">
        <w:t>NOTE </w:t>
      </w:r>
      <w:r w:rsidR="0048703E" w:rsidRPr="007F2770">
        <w:t>9</w:t>
      </w:r>
      <w:r w:rsidRPr="007F2770">
        <w:t>:</w:t>
      </w:r>
      <w:r w:rsidRPr="007F2770">
        <w:tab/>
        <w:t xml:space="preserve">The UE </w:t>
      </w:r>
      <w:r w:rsidR="00B23502" w:rsidRPr="007F2770">
        <w:t xml:space="preserve">that does not support extended rejected NSSAI </w:t>
      </w:r>
      <w:r w:rsidRPr="007F2770">
        <w:t>can avoid requesting an S-NSSAI associated with a mapped S-NSSAI, which was included in the previous requested NSSAI but neither in the allowed NSSAI nor in the rejected NSSAI in the consequent registration procedures.</w:t>
      </w:r>
    </w:p>
    <w:p w14:paraId="1A2EE570" w14:textId="77777777" w:rsidR="00EC4C02" w:rsidRPr="007F2770" w:rsidRDefault="00EC4C02" w:rsidP="00CF661E">
      <w:r w:rsidRPr="007F2770">
        <w:t>If the UE indicated the support for network slice-specific authentication and authorization, an</w:t>
      </w:r>
      <w:r w:rsidRPr="007F2770">
        <w:rPr>
          <w:rFonts w:hint="eastAsia"/>
          <w:lang w:eastAsia="zh-CN"/>
        </w:rPr>
        <w:t>d</w:t>
      </w:r>
      <w:r w:rsidR="00895D61" w:rsidRPr="007F2770">
        <w:rPr>
          <w:lang w:eastAsia="zh-CN"/>
        </w:rPr>
        <w:t xml:space="preserve"> </w:t>
      </w:r>
      <w:r w:rsidRPr="007F2770">
        <w:t xml:space="preserve">if the </w:t>
      </w:r>
      <w:r w:rsidR="001367DE" w:rsidRPr="007F2770">
        <w:t>r</w:t>
      </w:r>
      <w:r w:rsidRPr="007F2770">
        <w:t xml:space="preserve">equested NSSAI </w:t>
      </w:r>
      <w:r w:rsidR="001367DE" w:rsidRPr="007F2770">
        <w:t xml:space="preserve">(i.e. the Requested NSSAI IE or the Requested mapped NSSAI IE) </w:t>
      </w:r>
      <w:r w:rsidRPr="007F2770">
        <w:t>includes one or more S-NSSAIs subject to network slice-specific authentication and authorization, the AMF shall in the REGISTRATION ACCEPT message include:</w:t>
      </w:r>
    </w:p>
    <w:p w14:paraId="1424C538" w14:textId="77777777" w:rsidR="00EC4C02" w:rsidRPr="007F2770" w:rsidRDefault="00895D61" w:rsidP="00CF661E">
      <w:pPr>
        <w:pStyle w:val="B1"/>
      </w:pPr>
      <w:r w:rsidRPr="007F2770">
        <w:t>a</w:t>
      </w:r>
      <w:r w:rsidR="00EC4C02" w:rsidRPr="007F2770">
        <w:t>)</w:t>
      </w:r>
      <w:r w:rsidR="00EC4C02" w:rsidRPr="007F2770">
        <w:tab/>
        <w:t>the allowed NSSAI containing the S-NSSAI</w:t>
      </w:r>
      <w:r w:rsidR="00882003" w:rsidRPr="007F2770">
        <w:t>(</w:t>
      </w:r>
      <w:r w:rsidR="00EC4C02" w:rsidRPr="007F2770">
        <w:t>s</w:t>
      </w:r>
      <w:r w:rsidR="00882003" w:rsidRPr="007F2770">
        <w:t>)</w:t>
      </w:r>
      <w:r w:rsidR="00EC4C02" w:rsidRPr="007F2770">
        <w:t xml:space="preserve"> or the mapped S-NSSAI</w:t>
      </w:r>
      <w:r w:rsidR="00882003" w:rsidRPr="007F2770">
        <w:t>(</w:t>
      </w:r>
      <w:r w:rsidR="00EC4C02" w:rsidRPr="007F2770">
        <w:t>s</w:t>
      </w:r>
      <w:r w:rsidR="00882003" w:rsidRPr="007F2770">
        <w:t>)</w:t>
      </w:r>
      <w:r w:rsidR="00AA0B59" w:rsidRPr="007F2770">
        <w:t>, if any:</w:t>
      </w:r>
    </w:p>
    <w:p w14:paraId="61AEAC6A" w14:textId="77777777" w:rsidR="00AA0B59" w:rsidRPr="007F2770" w:rsidRDefault="00AA0B59" w:rsidP="00CF661E">
      <w:pPr>
        <w:pStyle w:val="B2"/>
      </w:pPr>
      <w:r w:rsidRPr="007F2770">
        <w:t>i)</w:t>
      </w:r>
      <w:r w:rsidRPr="007F2770">
        <w:tab/>
        <w:t>which are not subject to network slice-specific authentication and authorization and are allowed by the AMF; or</w:t>
      </w:r>
    </w:p>
    <w:p w14:paraId="05194BC2" w14:textId="6A53277C" w:rsidR="00AA0B59" w:rsidRDefault="00AA0B59" w:rsidP="00CF661E">
      <w:pPr>
        <w:pStyle w:val="B2"/>
      </w:pPr>
      <w:r w:rsidRPr="007F2770">
        <w:t>ii)</w:t>
      </w:r>
      <w:r w:rsidRPr="007F2770">
        <w:tab/>
        <w:t>for which the network slice-specific authentication and authorization has been successfully performed;</w:t>
      </w:r>
    </w:p>
    <w:p w14:paraId="6DB2D9CE" w14:textId="77777777" w:rsidR="00BC7F7D" w:rsidRPr="007F2770" w:rsidRDefault="00BC7F7D" w:rsidP="00BC7F7D">
      <w:pPr>
        <w:pStyle w:val="B1"/>
      </w:pPr>
      <w:r w:rsidRPr="007F2770">
        <w:t>a</w:t>
      </w:r>
      <w:r>
        <w:t>a</w:t>
      </w:r>
      <w:r w:rsidRPr="007F2770">
        <w:t>)</w:t>
      </w:r>
      <w:r w:rsidRPr="007F2770">
        <w:tab/>
        <w:t>the</w:t>
      </w:r>
      <w:r w:rsidRPr="004A0AB7">
        <w:t xml:space="preserve"> </w:t>
      </w:r>
      <w:r>
        <w:t>partially</w:t>
      </w:r>
      <w:r w:rsidRPr="007F2770">
        <w:t xml:space="preserve"> allowed NSSAI</w:t>
      </w:r>
      <w:r>
        <w:t xml:space="preserve"> </w:t>
      </w:r>
      <w:r w:rsidRPr="007F2770">
        <w:t>containing the S-NSSAI(s) or the mapped S-NSSAI(s), if any:</w:t>
      </w:r>
    </w:p>
    <w:p w14:paraId="015A9A0B" w14:textId="77777777" w:rsidR="00BC7F7D" w:rsidRPr="007F2770" w:rsidRDefault="00BC7F7D" w:rsidP="00BC7F7D">
      <w:pPr>
        <w:pStyle w:val="B2"/>
      </w:pPr>
      <w:r w:rsidRPr="007F2770">
        <w:t>i)</w:t>
      </w:r>
      <w:r w:rsidRPr="007F2770">
        <w:tab/>
        <w:t>which are not subject to network slice-specific authentication and authorization and are allowed by the AMF; or</w:t>
      </w:r>
    </w:p>
    <w:p w14:paraId="131E9E29" w14:textId="2C2C4DC2" w:rsidR="00BC7F7D" w:rsidRPr="007F2770" w:rsidRDefault="00BC7F7D" w:rsidP="00CF661E">
      <w:pPr>
        <w:pStyle w:val="B2"/>
      </w:pPr>
      <w:r w:rsidRPr="007F2770">
        <w:t>ii)</w:t>
      </w:r>
      <w:r w:rsidRPr="007F2770">
        <w:tab/>
        <w:t>for which the network slice-specific authentication and authorization has been successfully performed;</w:t>
      </w:r>
    </w:p>
    <w:p w14:paraId="367BFE82" w14:textId="5A57FE6F" w:rsidR="004F1C4C" w:rsidRDefault="00895D61" w:rsidP="00CF661E">
      <w:pPr>
        <w:pStyle w:val="B1"/>
        <w:rPr>
          <w:lang w:eastAsia="zh-CN"/>
        </w:rPr>
      </w:pPr>
      <w:r w:rsidRPr="007F2770">
        <w:rPr>
          <w:lang w:eastAsia="zh-CN"/>
        </w:rPr>
        <w:t>b</w:t>
      </w:r>
      <w:r w:rsidR="004F1C4C" w:rsidRPr="007F2770">
        <w:rPr>
          <w:rFonts w:hint="eastAsia"/>
          <w:lang w:eastAsia="zh-CN"/>
        </w:rPr>
        <w:t>)</w:t>
      </w:r>
      <w:r w:rsidR="004F1C4C" w:rsidRPr="007F2770">
        <w:rPr>
          <w:rFonts w:hint="eastAsia"/>
          <w:lang w:eastAsia="zh-CN"/>
        </w:rPr>
        <w:tab/>
        <w:t xml:space="preserve">optionally, </w:t>
      </w:r>
      <w:r w:rsidR="004F1C4C" w:rsidRPr="007F2770">
        <w:t xml:space="preserve">the </w:t>
      </w:r>
      <w:r w:rsidR="004F1C4C" w:rsidRPr="007F2770">
        <w:rPr>
          <w:rFonts w:hint="eastAsia"/>
          <w:lang w:eastAsia="zh-CN"/>
        </w:rPr>
        <w:t>rejected</w:t>
      </w:r>
      <w:r w:rsidR="004F1C4C" w:rsidRPr="007F2770">
        <w:t xml:space="preserve"> NSSAI</w:t>
      </w:r>
      <w:r w:rsidR="004F1C4C" w:rsidRPr="007F2770">
        <w:rPr>
          <w:rFonts w:hint="eastAsia"/>
          <w:lang w:eastAsia="zh-CN"/>
        </w:rPr>
        <w:t>;</w:t>
      </w:r>
    </w:p>
    <w:p w14:paraId="7CC8D2F2" w14:textId="7517FE98" w:rsidR="006015BC" w:rsidRPr="007F2770" w:rsidRDefault="006015BC" w:rsidP="00CF661E">
      <w:pPr>
        <w:pStyle w:val="B1"/>
        <w:rPr>
          <w:lang w:eastAsia="zh-CN"/>
        </w:rPr>
      </w:pPr>
      <w:r>
        <w:rPr>
          <w:rFonts w:hint="eastAsia"/>
          <w:lang w:eastAsia="zh-CN"/>
        </w:rPr>
        <w:t>b</w:t>
      </w:r>
      <w:r>
        <w:rPr>
          <w:lang w:eastAsia="zh-CN"/>
        </w:rPr>
        <w:t>a)</w:t>
      </w:r>
      <w:r>
        <w:rPr>
          <w:lang w:eastAsia="zh-CN"/>
        </w:rPr>
        <w:tab/>
        <w:t>optionally, the partially rejected NSSAI;</w:t>
      </w:r>
    </w:p>
    <w:p w14:paraId="166B682E" w14:textId="77777777" w:rsidR="00C1386C" w:rsidRPr="007F2770" w:rsidRDefault="00C1386C" w:rsidP="00C1386C">
      <w:pPr>
        <w:pStyle w:val="B1"/>
      </w:pPr>
      <w:r w:rsidRPr="007F2770">
        <w:t>c)</w:t>
      </w:r>
      <w:r w:rsidRPr="007F2770">
        <w:tab/>
        <w:t>pending NSSAI containing one or more S-NSSAIs for which network slice-specific authentication and authorization (except for re-NSSAA) will be performed or is ongoing, and one or more S-NSSAIs from the pending NSSAI which the AMF provided to the UE during the previous registration procedure for which network slice-specific authentication and authorization will be performed or is ongoing, if any; and</w:t>
      </w:r>
    </w:p>
    <w:p w14:paraId="174101DC" w14:textId="77777777" w:rsidR="00895D61" w:rsidRPr="007F2770" w:rsidRDefault="00895D61" w:rsidP="00895D61">
      <w:pPr>
        <w:pStyle w:val="B1"/>
      </w:pPr>
      <w:r w:rsidRPr="007F2770">
        <w:t>d)</w:t>
      </w:r>
      <w:r w:rsidRPr="007F2770">
        <w:tab/>
        <w:t xml:space="preserve">the </w:t>
      </w:r>
      <w:r w:rsidRPr="007F2770">
        <w:rPr>
          <w:rFonts w:eastAsia="Malgun Gothic"/>
        </w:rPr>
        <w:t>"</w:t>
      </w:r>
      <w:r w:rsidRPr="007F2770">
        <w:t>NSSAA to be performed</w:t>
      </w:r>
      <w:r w:rsidRPr="007F2770">
        <w:rPr>
          <w:rFonts w:eastAsia="Malgun Gothic"/>
        </w:rPr>
        <w:t>"</w:t>
      </w:r>
      <w:r w:rsidRPr="007F2770">
        <w:t xml:space="preserve"> indicator in the 5GS registration result IE set to indicate </w:t>
      </w:r>
      <w:r w:rsidR="00302191" w:rsidRPr="007F2770">
        <w:t xml:space="preserve">that the </w:t>
      </w:r>
      <w:r w:rsidRPr="007F2770">
        <w:t>network slice-specific authentication and authorization procedure will be performed by the network, if the allowed NSSAI is not included in the REGISTRATION ACCEPT message.</w:t>
      </w:r>
    </w:p>
    <w:p w14:paraId="33F102EE" w14:textId="40EE1558" w:rsidR="00EC4C02" w:rsidRPr="007F2770" w:rsidRDefault="00EC4C02" w:rsidP="00EC4C02">
      <w:pPr>
        <w:rPr>
          <w:rFonts w:eastAsia="Malgun Gothic"/>
        </w:rPr>
      </w:pPr>
      <w:r w:rsidRPr="007F2770">
        <w:t>If</w:t>
      </w:r>
      <w:r w:rsidR="003807C3" w:rsidRPr="007F2770">
        <w:t xml:space="preserve"> the UE is not registered for onboarding services in SNPN,</w:t>
      </w:r>
      <w:r w:rsidRPr="007F2770">
        <w:t xml:space="preserve"> the UE indicated the support for network slice-specific authentication and authorization, an</w:t>
      </w:r>
      <w:r w:rsidRPr="007F2770">
        <w:rPr>
          <w:rFonts w:hint="eastAsia"/>
          <w:lang w:eastAsia="zh-CN"/>
        </w:rPr>
        <w:t>d</w:t>
      </w:r>
      <w:r w:rsidRPr="007F2770">
        <w:rPr>
          <w:rFonts w:eastAsia="Malgun Gothic"/>
        </w:rPr>
        <w:t>:</w:t>
      </w:r>
    </w:p>
    <w:p w14:paraId="400A2C2B" w14:textId="77777777" w:rsidR="00EC4C02" w:rsidRPr="007F2770" w:rsidRDefault="00EC4C02" w:rsidP="00EC4C02">
      <w:pPr>
        <w:pStyle w:val="B1"/>
      </w:pPr>
      <w:r w:rsidRPr="007F2770">
        <w:t>a)</w:t>
      </w:r>
      <w:r w:rsidRPr="007F2770">
        <w:tab/>
        <w:t>the UE did not include the requested NSSAI in the REGISTRATION REQUEST message or</w:t>
      </w:r>
      <w:r w:rsidRPr="007F2770">
        <w:rPr>
          <w:rFonts w:hint="eastAsia"/>
          <w:lang w:eastAsia="zh-CN"/>
        </w:rPr>
        <w:t xml:space="preserve"> none of the </w:t>
      </w:r>
      <w:r w:rsidRPr="007F2770">
        <w:rPr>
          <w:lang w:eastAsia="zh-CN"/>
        </w:rPr>
        <w:t xml:space="preserve">S-NSSAIs in the </w:t>
      </w:r>
      <w:r w:rsidRPr="007F2770">
        <w:rPr>
          <w:rFonts w:hint="eastAsia"/>
          <w:lang w:eastAsia="zh-CN"/>
        </w:rPr>
        <w:t xml:space="preserve">requested NSSAI </w:t>
      </w:r>
      <w:r w:rsidRPr="007F2770">
        <w:rPr>
          <w:lang w:eastAsia="zh-CN"/>
        </w:rPr>
        <w:t>in the REGISTRATION REQUEST message</w:t>
      </w:r>
      <w:r w:rsidRPr="007F2770">
        <w:rPr>
          <w:rFonts w:hint="eastAsia"/>
          <w:lang w:eastAsia="zh-CN"/>
        </w:rPr>
        <w:t xml:space="preserve"> are </w:t>
      </w:r>
      <w:r w:rsidR="0008390C" w:rsidRPr="007F2770">
        <w:rPr>
          <w:lang w:eastAsia="zh-CN"/>
        </w:rPr>
        <w:t>allowed</w:t>
      </w:r>
      <w:r w:rsidRPr="007F2770">
        <w:rPr>
          <w:lang w:eastAsia="zh-CN"/>
        </w:rPr>
        <w:t>;</w:t>
      </w:r>
    </w:p>
    <w:p w14:paraId="22053AD6" w14:textId="2A96D26B" w:rsidR="00024968" w:rsidRPr="007F2770" w:rsidRDefault="00024968" w:rsidP="00024968">
      <w:pPr>
        <w:pStyle w:val="B1"/>
        <w:rPr>
          <w:rFonts w:eastAsia="Malgun Gothic"/>
        </w:rPr>
      </w:pPr>
      <w:r w:rsidRPr="007F2770">
        <w:rPr>
          <w:rFonts w:eastAsia="Malgun Gothic"/>
        </w:rPr>
        <w:t>b)</w:t>
      </w:r>
      <w:r w:rsidRPr="007F2770">
        <w:rPr>
          <w:rFonts w:eastAsia="Malgun Gothic"/>
        </w:rPr>
        <w:tab/>
        <w:t xml:space="preserve">all </w:t>
      </w:r>
      <w:r w:rsidR="00651B05" w:rsidRPr="007F2770">
        <w:t>default S-NSSAI</w:t>
      </w:r>
      <w:r w:rsidRPr="007F2770">
        <w:rPr>
          <w:rFonts w:hint="eastAsia"/>
          <w:lang w:eastAsia="zh-CN"/>
        </w:rPr>
        <w:t>s</w:t>
      </w:r>
      <w:r w:rsidRPr="007F2770">
        <w:rPr>
          <w:rFonts w:eastAsia="Malgun Gothic"/>
        </w:rPr>
        <w:t xml:space="preserve"> are </w:t>
      </w:r>
      <w:r w:rsidRPr="007F2770">
        <w:t>subject to network slice-specific authentication and authorization</w:t>
      </w:r>
      <w:r w:rsidRPr="007F2770">
        <w:rPr>
          <w:rFonts w:eastAsia="Malgun Gothic"/>
        </w:rPr>
        <w:t>; and</w:t>
      </w:r>
    </w:p>
    <w:p w14:paraId="3DAEF989" w14:textId="6D69A79C" w:rsidR="00024968" w:rsidRPr="007F2770" w:rsidRDefault="00024968" w:rsidP="00024968">
      <w:pPr>
        <w:pStyle w:val="B1"/>
      </w:pPr>
      <w:r w:rsidRPr="007F2770">
        <w:t>c)</w:t>
      </w:r>
      <w:r w:rsidRPr="007F2770">
        <w:tab/>
        <w:t xml:space="preserve">the network slice-specific authentication and authorization procedure has not been successfully performed for any of the </w:t>
      </w:r>
      <w:r w:rsidR="00651B05" w:rsidRPr="007F2770">
        <w:t>default S-NSSAI</w:t>
      </w:r>
      <w:r w:rsidRPr="007F2770">
        <w:t>s,</w:t>
      </w:r>
    </w:p>
    <w:p w14:paraId="6E5FCA08" w14:textId="77777777" w:rsidR="00EC4C02" w:rsidRPr="007F2770" w:rsidRDefault="00EC4C02" w:rsidP="00EC4C02">
      <w:pPr>
        <w:rPr>
          <w:rFonts w:eastAsia="Malgun Gothic"/>
        </w:rPr>
      </w:pPr>
      <w:r w:rsidRPr="007F2770">
        <w:rPr>
          <w:rFonts w:eastAsia="Malgun Gothic"/>
        </w:rPr>
        <w:t>the AMF shall in the REGISTRATION ACCEPT message include:</w:t>
      </w:r>
    </w:p>
    <w:p w14:paraId="6BD68F69" w14:textId="77777777" w:rsidR="00EC4C02" w:rsidRPr="007F2770" w:rsidRDefault="00EC4C02" w:rsidP="00EC4C02">
      <w:pPr>
        <w:pStyle w:val="B1"/>
        <w:rPr>
          <w:rFonts w:eastAsia="Malgun Gothic"/>
        </w:rPr>
      </w:pPr>
      <w:r w:rsidRPr="007F2770">
        <w:rPr>
          <w:rFonts w:eastAsia="Malgun Gothic"/>
        </w:rPr>
        <w:t>a)</w:t>
      </w:r>
      <w:r w:rsidRPr="007F2770">
        <w:rPr>
          <w:rFonts w:eastAsia="Malgun Gothic"/>
        </w:rPr>
        <w:tab/>
        <w:t>the "</w:t>
      </w:r>
      <w:r w:rsidRPr="007F2770">
        <w:t>NSSAA to be performed</w:t>
      </w:r>
      <w:r w:rsidRPr="007F2770">
        <w:rPr>
          <w:rFonts w:eastAsia="Malgun Gothic"/>
        </w:rPr>
        <w:t>"</w:t>
      </w:r>
      <w:r w:rsidRPr="007F2770">
        <w:t xml:space="preserve"> indicator in the 5GS registration result IE to indicate </w:t>
      </w:r>
      <w:r w:rsidR="00302191" w:rsidRPr="007F2770">
        <w:t xml:space="preserve">that the </w:t>
      </w:r>
      <w:r w:rsidRPr="007F2770">
        <w:t>network slice-specific authentication and authorization procedure will be performed by the network</w:t>
      </w:r>
      <w:r w:rsidRPr="007F2770">
        <w:rPr>
          <w:rFonts w:eastAsia="Malgun Gothic"/>
        </w:rPr>
        <w:t>;</w:t>
      </w:r>
      <w:r w:rsidR="00302191" w:rsidRPr="007F2770">
        <w:rPr>
          <w:rFonts w:eastAsia="Malgun Gothic"/>
        </w:rPr>
        <w:t xml:space="preserve"> and</w:t>
      </w:r>
    </w:p>
    <w:p w14:paraId="71FDB78C" w14:textId="5315F62D" w:rsidR="00024968" w:rsidRPr="007F2770" w:rsidRDefault="00024968" w:rsidP="00024968">
      <w:pPr>
        <w:pStyle w:val="B1"/>
        <w:rPr>
          <w:rFonts w:eastAsia="Malgun Gothic"/>
        </w:rPr>
      </w:pPr>
      <w:r w:rsidRPr="007F2770">
        <w:rPr>
          <w:rFonts w:eastAsia="Malgun Gothic"/>
        </w:rPr>
        <w:t>b)</w:t>
      </w:r>
      <w:r w:rsidRPr="007F2770">
        <w:rPr>
          <w:rFonts w:eastAsia="Malgun Gothic"/>
        </w:rPr>
        <w:tab/>
        <w:t>pending</w:t>
      </w:r>
      <w:r w:rsidRPr="007F2770">
        <w:t xml:space="preserve"> NSSAI containing one or more </w:t>
      </w:r>
      <w:r w:rsidR="00651B05" w:rsidRPr="007F2770">
        <w:t>default S-NSSAI</w:t>
      </w:r>
      <w:r w:rsidRPr="007F2770">
        <w:t>s for which network slice-specific authentication and authorization will be performed or is ongoing and one or more S-NSSAIs from the pending NSSAI which the AMF provided to the UE during the previous registration procedure for which network slice-specific authentication and authorization will be performed or is ongoing (if any); and</w:t>
      </w:r>
    </w:p>
    <w:p w14:paraId="7C64BC1C" w14:textId="77777777" w:rsidR="00E94849" w:rsidRPr="007F2770" w:rsidRDefault="00E94849" w:rsidP="00E94849">
      <w:pPr>
        <w:pStyle w:val="B1"/>
        <w:rPr>
          <w:lang w:eastAsia="zh-CN"/>
        </w:rPr>
      </w:pPr>
      <w:r w:rsidRPr="007F2770">
        <w:rPr>
          <w:lang w:eastAsia="zh-CN"/>
        </w:rPr>
        <w:t>c</w:t>
      </w:r>
      <w:r w:rsidRPr="007F2770">
        <w:rPr>
          <w:rFonts w:hint="eastAsia"/>
          <w:lang w:eastAsia="zh-CN"/>
        </w:rPr>
        <w:t>)</w:t>
      </w:r>
      <w:r w:rsidRPr="007F2770">
        <w:rPr>
          <w:rFonts w:hint="eastAsia"/>
          <w:lang w:eastAsia="zh-CN"/>
        </w:rPr>
        <w:tab/>
        <w:t xml:space="preserve">optionally, the </w:t>
      </w:r>
      <w:r w:rsidRPr="007F2770">
        <w:t>rejected NSSAI</w:t>
      </w:r>
      <w:r w:rsidRPr="007F2770">
        <w:rPr>
          <w:lang w:eastAsia="zh-CN"/>
        </w:rPr>
        <w:t>.</w:t>
      </w:r>
    </w:p>
    <w:p w14:paraId="3F917F80" w14:textId="4D178D62" w:rsidR="00102B46" w:rsidRPr="007F2770" w:rsidRDefault="00102B46" w:rsidP="00102B46">
      <w:pPr>
        <w:rPr>
          <w:rFonts w:eastAsia="Malgun Gothic"/>
        </w:rPr>
      </w:pPr>
      <w:r w:rsidRPr="007F2770">
        <w:t>If</w:t>
      </w:r>
      <w:r w:rsidR="003807C3" w:rsidRPr="007F2770">
        <w:t xml:space="preserve"> the UE is not registered for onboarding services in SNPN</w:t>
      </w:r>
      <w:r w:rsidR="00002E78" w:rsidRPr="007F2770">
        <w:t>,</w:t>
      </w:r>
      <w:r w:rsidRPr="007F2770">
        <w:t xml:space="preserve"> the UE indicated the support for network slice-specific authentication and authorization, an</w:t>
      </w:r>
      <w:r w:rsidRPr="007F2770">
        <w:rPr>
          <w:rFonts w:hint="eastAsia"/>
          <w:lang w:eastAsia="zh-CN"/>
        </w:rPr>
        <w:t>d</w:t>
      </w:r>
      <w:r w:rsidRPr="007F2770">
        <w:rPr>
          <w:rFonts w:eastAsia="Malgun Gothic"/>
        </w:rPr>
        <w:t>:</w:t>
      </w:r>
    </w:p>
    <w:p w14:paraId="57C88A24" w14:textId="77777777" w:rsidR="00193BB8" w:rsidRPr="007F2770" w:rsidRDefault="00102B46" w:rsidP="00102B46">
      <w:pPr>
        <w:pStyle w:val="B1"/>
      </w:pPr>
      <w:r w:rsidRPr="007F2770">
        <w:t>a)</w:t>
      </w:r>
      <w:r w:rsidRPr="007F2770">
        <w:tab/>
        <w:t>the UE did not include the requested NSSAI in the REGISTRATION REQUEST message or</w:t>
      </w:r>
      <w:r w:rsidRPr="007F2770">
        <w:rPr>
          <w:rFonts w:hint="eastAsia"/>
          <w:lang w:eastAsia="zh-CN"/>
        </w:rPr>
        <w:t xml:space="preserve"> none of the </w:t>
      </w:r>
      <w:r w:rsidRPr="007F2770">
        <w:rPr>
          <w:lang w:eastAsia="zh-CN"/>
        </w:rPr>
        <w:t xml:space="preserve">S-NSSAIs in the </w:t>
      </w:r>
      <w:r w:rsidRPr="007F2770">
        <w:rPr>
          <w:rFonts w:hint="eastAsia"/>
          <w:lang w:eastAsia="zh-CN"/>
        </w:rPr>
        <w:t xml:space="preserve">requested NSSAI </w:t>
      </w:r>
      <w:r w:rsidRPr="007F2770">
        <w:rPr>
          <w:lang w:eastAsia="zh-CN"/>
        </w:rPr>
        <w:t>in the REGISTRATION REQUEST message</w:t>
      </w:r>
      <w:r w:rsidRPr="007F2770">
        <w:rPr>
          <w:rFonts w:hint="eastAsia"/>
          <w:lang w:eastAsia="zh-CN"/>
        </w:rPr>
        <w:t xml:space="preserve"> are </w:t>
      </w:r>
      <w:r w:rsidRPr="007F2770">
        <w:rPr>
          <w:lang w:eastAsia="zh-CN"/>
        </w:rPr>
        <w:t>allowed; and</w:t>
      </w:r>
    </w:p>
    <w:p w14:paraId="2BCCF407" w14:textId="6A4A18AB" w:rsidR="00024968" w:rsidRPr="007F2770" w:rsidRDefault="00024968" w:rsidP="00024968">
      <w:pPr>
        <w:pStyle w:val="B1"/>
        <w:rPr>
          <w:rFonts w:eastAsia="Malgun Gothic"/>
        </w:rPr>
      </w:pPr>
      <w:r w:rsidRPr="007F2770">
        <w:rPr>
          <w:rFonts w:eastAsia="Malgun Gothic"/>
        </w:rPr>
        <w:t>b)</w:t>
      </w:r>
      <w:r w:rsidRPr="007F2770">
        <w:rPr>
          <w:rFonts w:eastAsia="Malgun Gothic"/>
        </w:rPr>
        <w:tab/>
        <w:t xml:space="preserve">one or more </w:t>
      </w:r>
      <w:r w:rsidR="00651B05" w:rsidRPr="007F2770">
        <w:t>default S-NSSAI</w:t>
      </w:r>
      <w:r w:rsidRPr="007F2770">
        <w:rPr>
          <w:rFonts w:hint="eastAsia"/>
          <w:lang w:eastAsia="zh-CN"/>
        </w:rPr>
        <w:t>s</w:t>
      </w:r>
      <w:r w:rsidRPr="007F2770">
        <w:rPr>
          <w:rFonts w:eastAsia="Malgun Gothic"/>
        </w:rPr>
        <w:t xml:space="preserve"> are not </w:t>
      </w:r>
      <w:r w:rsidRPr="007F2770">
        <w:t xml:space="preserve">subject to network slice-specific authentication and authorization or the network slice-specific authentication and authorization procedure has been successfully performed for one or more </w:t>
      </w:r>
      <w:r w:rsidR="00651B05" w:rsidRPr="007F2770">
        <w:t>default S-NSSAI</w:t>
      </w:r>
      <w:r w:rsidRPr="007F2770">
        <w:t>s</w:t>
      </w:r>
      <w:r w:rsidRPr="007F2770">
        <w:rPr>
          <w:rFonts w:eastAsia="Malgun Gothic"/>
        </w:rPr>
        <w:t>;</w:t>
      </w:r>
    </w:p>
    <w:p w14:paraId="70BA7733" w14:textId="77777777" w:rsidR="00024968" w:rsidRPr="007F2770" w:rsidRDefault="00024968" w:rsidP="00024968">
      <w:pPr>
        <w:rPr>
          <w:rFonts w:eastAsia="Malgun Gothic"/>
        </w:rPr>
      </w:pPr>
      <w:r w:rsidRPr="007F2770">
        <w:rPr>
          <w:rFonts w:eastAsia="Malgun Gothic"/>
        </w:rPr>
        <w:t>the AMF shall in the REGISTRATION ACCEPT message include:</w:t>
      </w:r>
    </w:p>
    <w:p w14:paraId="3C7BC462" w14:textId="1713C4B6" w:rsidR="00024968" w:rsidRPr="007F2770" w:rsidRDefault="00024968" w:rsidP="00024968">
      <w:pPr>
        <w:pStyle w:val="B1"/>
        <w:rPr>
          <w:rFonts w:eastAsia="Malgun Gothic"/>
        </w:rPr>
      </w:pPr>
      <w:r w:rsidRPr="007F2770">
        <w:rPr>
          <w:rFonts w:eastAsia="Malgun Gothic"/>
        </w:rPr>
        <w:t>a)</w:t>
      </w:r>
      <w:r w:rsidRPr="007F2770">
        <w:rPr>
          <w:rFonts w:eastAsia="Malgun Gothic"/>
        </w:rPr>
        <w:tab/>
      </w:r>
      <w:r w:rsidRPr="007F2770">
        <w:t xml:space="preserve">pending NSSAI containing one or more </w:t>
      </w:r>
      <w:r w:rsidR="00651B05" w:rsidRPr="007F2770">
        <w:t>default S-NSSAI</w:t>
      </w:r>
      <w:r w:rsidRPr="007F2770">
        <w:t>s for which network slice-specific authentication and authorization will be performed or is ongoing (if any) and one or more S-NSSAIs from the pending NSSAI which the AMF provided to the UE during the previous registration procedure for which network slice-specific authentication and authorization will be performed or is ongoing (if any);</w:t>
      </w:r>
    </w:p>
    <w:p w14:paraId="7329A9F5" w14:textId="072AFEE3" w:rsidR="00024968" w:rsidRPr="007F2770" w:rsidRDefault="00024968" w:rsidP="00024968">
      <w:pPr>
        <w:pStyle w:val="B1"/>
        <w:rPr>
          <w:rFonts w:eastAsia="Malgun Gothic"/>
        </w:rPr>
      </w:pPr>
      <w:r w:rsidRPr="007F2770">
        <w:rPr>
          <w:rFonts w:eastAsia="Malgun Gothic"/>
        </w:rPr>
        <w:t>b)</w:t>
      </w:r>
      <w:r w:rsidRPr="007F2770">
        <w:rPr>
          <w:rFonts w:eastAsia="Malgun Gothic"/>
        </w:rPr>
        <w:tab/>
        <w:t xml:space="preserve">allowed NSSAI containing </w:t>
      </w:r>
      <w:r w:rsidRPr="007F2770">
        <w:t>S-NSSAI(s)</w:t>
      </w:r>
      <w:r w:rsidRPr="007F2770">
        <w:rPr>
          <w:rFonts w:hint="eastAsia"/>
        </w:rPr>
        <w:t xml:space="preserve"> </w:t>
      </w:r>
      <w:r w:rsidRPr="007F2770">
        <w:t>for the current PLMN</w:t>
      </w:r>
      <w:r w:rsidR="008326A1" w:rsidRPr="007F2770">
        <w:rPr>
          <w:rFonts w:eastAsia="Malgun Gothic"/>
        </w:rPr>
        <w:t xml:space="preserve"> or SNPN</w:t>
      </w:r>
      <w:r w:rsidRPr="007F2770">
        <w:t xml:space="preserve"> each of which corresponds to a</w:t>
      </w:r>
      <w:r w:rsidRPr="007F2770">
        <w:rPr>
          <w:rFonts w:eastAsia="Malgun Gothic"/>
        </w:rPr>
        <w:t xml:space="preserve"> </w:t>
      </w:r>
      <w:r w:rsidR="00651B05" w:rsidRPr="007F2770">
        <w:t>default S-NSSAI</w:t>
      </w:r>
      <w:r w:rsidRPr="007F2770">
        <w:rPr>
          <w:rFonts w:eastAsia="Malgun Gothic"/>
        </w:rPr>
        <w:t xml:space="preserve"> which are not subject to network slice-specific authentication and authorization or for which </w:t>
      </w:r>
      <w:r w:rsidRPr="007F2770">
        <w:t>the network slice-specific authentication and authorization has been successfully performed;</w:t>
      </w:r>
    </w:p>
    <w:p w14:paraId="206A0B5A" w14:textId="0A49A665" w:rsidR="00024968" w:rsidRPr="007F2770" w:rsidRDefault="00024968" w:rsidP="00024968">
      <w:pPr>
        <w:pStyle w:val="B1"/>
        <w:rPr>
          <w:rFonts w:eastAsia="Malgun Gothic"/>
        </w:rPr>
      </w:pPr>
      <w:r w:rsidRPr="007F2770">
        <w:rPr>
          <w:rFonts w:eastAsia="Malgun Gothic"/>
        </w:rPr>
        <w:t>c)</w:t>
      </w:r>
      <w:r w:rsidRPr="007F2770">
        <w:rPr>
          <w:rFonts w:eastAsia="Malgun Gothic"/>
        </w:rPr>
        <w:tab/>
        <w:t xml:space="preserve">allowed NSSAI containing one or more </w:t>
      </w:r>
      <w:r w:rsidR="00651B05" w:rsidRPr="007F2770">
        <w:t>default S-NSSAI</w:t>
      </w:r>
      <w:r w:rsidRPr="007F2770">
        <w:rPr>
          <w:rFonts w:eastAsia="Malgun Gothic"/>
        </w:rPr>
        <w:t>s, as the mapped S-NSSAI(s) for the allowed NSSAI</w:t>
      </w:r>
      <w:r w:rsidRPr="007F2770">
        <w:t xml:space="preserve"> in roaming scenarios</w:t>
      </w:r>
      <w:r w:rsidRPr="007F2770">
        <w:rPr>
          <w:rFonts w:eastAsia="Malgun Gothic"/>
        </w:rPr>
        <w:t xml:space="preserve">, which are not subject to network slice-specific authentication and authorization or for which </w:t>
      </w:r>
      <w:r w:rsidRPr="007F2770">
        <w:t>the network slice-specific authentication and authorization has been successfully performed</w:t>
      </w:r>
      <w:r w:rsidRPr="007F2770">
        <w:rPr>
          <w:rFonts w:eastAsia="Malgun Gothic"/>
        </w:rPr>
        <w:t>; and</w:t>
      </w:r>
    </w:p>
    <w:p w14:paraId="5810D13C" w14:textId="77777777" w:rsidR="003C0A73" w:rsidRDefault="00024968" w:rsidP="00024968">
      <w:pPr>
        <w:pStyle w:val="B1"/>
        <w:rPr>
          <w:lang w:eastAsia="zh-CN"/>
        </w:rPr>
      </w:pPr>
      <w:r w:rsidRPr="007F2770">
        <w:rPr>
          <w:lang w:eastAsia="zh-CN"/>
        </w:rPr>
        <w:t>d</w:t>
      </w:r>
      <w:r w:rsidRPr="007F2770">
        <w:rPr>
          <w:rFonts w:hint="eastAsia"/>
          <w:lang w:eastAsia="zh-CN"/>
        </w:rPr>
        <w:t>)</w:t>
      </w:r>
      <w:r w:rsidRPr="007F2770">
        <w:rPr>
          <w:rFonts w:hint="eastAsia"/>
          <w:lang w:eastAsia="zh-CN"/>
        </w:rPr>
        <w:tab/>
        <w:t xml:space="preserve">optionally, the </w:t>
      </w:r>
      <w:r w:rsidRPr="007F2770">
        <w:t>rejected NSSAI</w:t>
      </w:r>
      <w:r w:rsidR="003C0A73">
        <w:rPr>
          <w:lang w:eastAsia="zh-CN"/>
        </w:rPr>
        <w:t>; and</w:t>
      </w:r>
    </w:p>
    <w:p w14:paraId="1F422C2D" w14:textId="4D7F794C" w:rsidR="00024968" w:rsidRPr="007F2770" w:rsidRDefault="003C0A73" w:rsidP="00024968">
      <w:pPr>
        <w:pStyle w:val="B1"/>
        <w:rPr>
          <w:lang w:eastAsia="zh-CN"/>
        </w:rPr>
      </w:pPr>
      <w:r>
        <w:t>e)</w:t>
      </w:r>
      <w:r>
        <w:tab/>
      </w:r>
      <w:r>
        <w:rPr>
          <w:lang w:eastAsia="zh-CN"/>
        </w:rPr>
        <w:t>optionally, the partially rejected NSSAI.</w:t>
      </w:r>
    </w:p>
    <w:p w14:paraId="0AE99B75" w14:textId="2C677EAB" w:rsidR="00A563DC" w:rsidRPr="007F2770" w:rsidRDefault="00A563DC" w:rsidP="00A563DC">
      <w:r w:rsidRPr="007F2770">
        <w:t>If the UE did not include the requested NSSAI in the REGISTRATION REQUEST message or</w:t>
      </w:r>
      <w:r w:rsidRPr="007F2770">
        <w:rPr>
          <w:rFonts w:hint="eastAsia"/>
          <w:lang w:eastAsia="zh-CN"/>
        </w:rPr>
        <w:t xml:space="preserve"> none of the </w:t>
      </w:r>
      <w:r w:rsidRPr="007F2770">
        <w:rPr>
          <w:lang w:eastAsia="zh-CN"/>
        </w:rPr>
        <w:t xml:space="preserve">S-NSSAIs in the </w:t>
      </w:r>
      <w:r w:rsidRPr="007F2770">
        <w:rPr>
          <w:rFonts w:hint="eastAsia"/>
          <w:lang w:eastAsia="zh-CN"/>
        </w:rPr>
        <w:t xml:space="preserve">requested NSSAI </w:t>
      </w:r>
      <w:r w:rsidRPr="007F2770">
        <w:rPr>
          <w:lang w:eastAsia="zh-CN"/>
        </w:rPr>
        <w:t>in the REGISTRATION REQUEST message</w:t>
      </w:r>
      <w:r w:rsidRPr="007F2770">
        <w:rPr>
          <w:rFonts w:hint="eastAsia"/>
          <w:lang w:eastAsia="zh-CN"/>
        </w:rPr>
        <w:t xml:space="preserve"> are </w:t>
      </w:r>
      <w:r w:rsidRPr="007F2770">
        <w:rPr>
          <w:lang w:eastAsia="zh-CN"/>
        </w:rPr>
        <w:t>allowed,</w:t>
      </w:r>
      <w:r w:rsidRPr="007F2770">
        <w:t xml:space="preserve"> the allowed NSSAI shall not contain </w:t>
      </w:r>
      <w:r w:rsidR="00024968" w:rsidRPr="007F2770">
        <w:t xml:space="preserve">default </w:t>
      </w:r>
      <w:r w:rsidRPr="007F2770">
        <w:t xml:space="preserve">S-NSSAI(s) </w:t>
      </w:r>
      <w:r w:rsidR="00736624" w:rsidRPr="007F2770">
        <w:t>that are</w:t>
      </w:r>
      <w:r w:rsidRPr="007F2770">
        <w:rPr>
          <w:rFonts w:eastAsia="Malgun Gothic"/>
        </w:rPr>
        <w:t xml:space="preserve"> subject to NSAC</w:t>
      </w:r>
      <w:r w:rsidRPr="007F2770">
        <w:t xml:space="preserve">. If the subscription information includes the NSSRG information, </w:t>
      </w:r>
      <w:r w:rsidR="00067620" w:rsidRPr="007F2770">
        <w:t>the</w:t>
      </w:r>
      <w:r w:rsidRPr="007F2770">
        <w:t xml:space="preserve"> S-NSSAIs of the allowed NSSAI shall be associated with at least one common NSSRG value.</w:t>
      </w:r>
      <w:r w:rsidR="0030303A" w:rsidRPr="007F2770">
        <w:rPr>
          <w:lang w:eastAsia="en-US"/>
        </w:rPr>
        <w:t xml:space="preserve"> If the network has pending NSSAI, the S-NSSAIs in the pending NSSAI and allowed NSSAI shall be associated with at least one common NSSRG value.</w:t>
      </w:r>
    </w:p>
    <w:p w14:paraId="194B8D09" w14:textId="77777777" w:rsidR="00C1386C" w:rsidRPr="007F2770" w:rsidRDefault="00C1386C" w:rsidP="00C1386C">
      <w:r w:rsidRPr="007F2770">
        <w:t>When the REGISTRATION ACCEPT includes a pending NSSAI, the pending NSSAI shall contain all S-NSSAIs for which network slice-specific authentication and authorization (except for re-NSSAA) will be performed or is ongoing from the requested NSSAI of the REGISTRATION REQUEST message that was received over the 3GPP access, non-3GPP access, or both the 3GPP access and non-3GPP access.</w:t>
      </w:r>
    </w:p>
    <w:p w14:paraId="7F39207A" w14:textId="2691C907" w:rsidR="002C3A54" w:rsidRPr="007F2770" w:rsidRDefault="002C3A54" w:rsidP="002C3A54">
      <w:pPr>
        <w:rPr>
          <w:lang w:val="en-US"/>
        </w:rPr>
      </w:pPr>
      <w:r w:rsidRPr="007F2770">
        <w:t>If</w:t>
      </w:r>
      <w:r w:rsidRPr="007F2770">
        <w:rPr>
          <w:lang w:val="en-US"/>
        </w:rPr>
        <w:t xml:space="preserve"> </w:t>
      </w:r>
      <w:r w:rsidRPr="007F2770">
        <w:t xml:space="preserve">the UE supports extended rejected NSSAI and </w:t>
      </w:r>
      <w:r w:rsidR="004441C2" w:rsidRPr="007F2770">
        <w:t xml:space="preserve">the AMF determines that maximum number of UEs reached for </w:t>
      </w:r>
      <w:r w:rsidR="004441C2" w:rsidRPr="007F2770">
        <w:rPr>
          <w:lang w:eastAsia="zh-CN"/>
        </w:rPr>
        <w:t>all</w:t>
      </w:r>
      <w:r w:rsidR="004441C2" w:rsidRPr="007F2770">
        <w:t xml:space="preserve"> S-NSSAIs in the requested NSSAI as specified in subclause 4.6.2.5</w:t>
      </w:r>
      <w:r w:rsidRPr="007F2770">
        <w:rPr>
          <w:bCs/>
        </w:rPr>
        <w:t>, the AMF</w:t>
      </w:r>
      <w:r w:rsidR="004642BA" w:rsidRPr="007F2770">
        <w:rPr>
          <w:bCs/>
        </w:rPr>
        <w:t xml:space="preserve"> </w:t>
      </w:r>
      <w:r w:rsidRPr="007F2770">
        <w:rPr>
          <w:bCs/>
        </w:rPr>
        <w:t xml:space="preserve">shall include the rejected NSSAI </w:t>
      </w:r>
      <w:r w:rsidRPr="007F2770">
        <w:t>containing one or more S-NSSAIs with the rejection cause "S-NSSAI not available due to maximum number of UEs reached"</w:t>
      </w:r>
      <w:r w:rsidRPr="007F2770">
        <w:rPr>
          <w:bCs/>
        </w:rPr>
        <w:t xml:space="preserve"> </w:t>
      </w:r>
      <w:r w:rsidRPr="007F2770">
        <w:t xml:space="preserve">in the Extended rejected NSSAI IE </w:t>
      </w:r>
      <w:r w:rsidRPr="007F2770">
        <w:rPr>
          <w:bCs/>
        </w:rPr>
        <w:t>in the</w:t>
      </w:r>
      <w:r w:rsidRPr="007F2770">
        <w:t xml:space="preserve"> REGISTRATION ACCEPT message.</w:t>
      </w:r>
      <w:r w:rsidR="004441C2" w:rsidRPr="007F2770">
        <w:t xml:space="preserve"> In addition, the AMF may include a back-off timer value for each S-NSSAI with the rejection cause "S-NSSAI not available due to maximum number of UEs reached" included in the Extended rejected NSSAI IE of the REGISTRATION ACCEPT</w:t>
      </w:r>
      <w:r w:rsidR="004441C2" w:rsidRPr="007F2770">
        <w:rPr>
          <w:lang w:val="en-US"/>
        </w:rPr>
        <w:t xml:space="preserve"> message.</w:t>
      </w:r>
      <w:r w:rsidR="00E56E99" w:rsidRPr="007F2770">
        <w:rPr>
          <w:noProof/>
          <w:lang w:eastAsia="zh-CN"/>
        </w:rPr>
        <w:t xml:space="preserve"> To avoid that large numbers of UEs simultaneously initiate deferred requests, the </w:t>
      </w:r>
      <w:r w:rsidR="00E56E99" w:rsidRPr="007F2770">
        <w:rPr>
          <w:rFonts w:hint="eastAsia"/>
          <w:lang w:eastAsia="zh-CN"/>
        </w:rPr>
        <w:t>network</w:t>
      </w:r>
      <w:r w:rsidR="00E56E99" w:rsidRPr="007F2770">
        <w:t xml:space="preserve"> </w:t>
      </w:r>
      <w:r w:rsidR="00E56E99" w:rsidRPr="007F2770">
        <w:rPr>
          <w:rFonts w:hint="eastAsia"/>
          <w:noProof/>
          <w:lang w:eastAsia="zh-CN"/>
        </w:rPr>
        <w:t>should</w:t>
      </w:r>
      <w:r w:rsidR="00E56E99" w:rsidRPr="007F2770">
        <w:rPr>
          <w:noProof/>
          <w:lang w:eastAsia="zh-CN"/>
        </w:rPr>
        <w:t xml:space="preserve"> select the </w:t>
      </w:r>
      <w:r w:rsidR="00E56E99" w:rsidRPr="007F2770">
        <w:rPr>
          <w:rFonts w:hint="eastAsia"/>
          <w:noProof/>
          <w:lang w:eastAsia="zh-CN"/>
        </w:rPr>
        <w:t xml:space="preserve">value </w:t>
      </w:r>
      <w:r w:rsidR="00E56E99" w:rsidRPr="007F2770">
        <w:rPr>
          <w:noProof/>
          <w:lang w:eastAsia="zh-CN"/>
        </w:rPr>
        <w:t xml:space="preserve">for </w:t>
      </w:r>
      <w:r w:rsidR="00E56E99" w:rsidRPr="007F2770">
        <w:rPr>
          <w:rFonts w:hint="eastAsia"/>
          <w:noProof/>
          <w:lang w:eastAsia="zh-CN"/>
        </w:rPr>
        <w:t xml:space="preserve">the </w:t>
      </w:r>
      <w:r w:rsidR="00E56E99" w:rsidRPr="007F2770">
        <w:rPr>
          <w:noProof/>
          <w:lang w:eastAsia="zh-CN"/>
        </w:rPr>
        <w:t xml:space="preserve">backoff timer for each S-NSSAI </w:t>
      </w:r>
      <w:r w:rsidR="00E56E99" w:rsidRPr="007F2770">
        <w:rPr>
          <w:rFonts w:hint="eastAsia"/>
          <w:noProof/>
          <w:lang w:eastAsia="zh-CN"/>
        </w:rPr>
        <w:t xml:space="preserve">for the </w:t>
      </w:r>
      <w:r w:rsidR="00E56E99" w:rsidRPr="007F2770">
        <w:rPr>
          <w:noProof/>
          <w:lang w:eastAsia="zh-CN"/>
        </w:rPr>
        <w:t>informed</w:t>
      </w:r>
      <w:r w:rsidR="00E56E99" w:rsidRPr="007F2770">
        <w:rPr>
          <w:rFonts w:hint="eastAsia"/>
          <w:lang w:eastAsia="zh-CN"/>
        </w:rPr>
        <w:t xml:space="preserve"> </w:t>
      </w:r>
      <w:r w:rsidR="00E56E99" w:rsidRPr="007F2770">
        <w:rPr>
          <w:rFonts w:hint="eastAsia"/>
          <w:noProof/>
          <w:lang w:eastAsia="zh-CN"/>
        </w:rPr>
        <w:t>UEs</w:t>
      </w:r>
      <w:r w:rsidR="00E56E99" w:rsidRPr="007F2770">
        <w:rPr>
          <w:noProof/>
          <w:lang w:eastAsia="zh-CN"/>
        </w:rPr>
        <w:t xml:space="preserve"> so that timeouts are not synchronised.</w:t>
      </w:r>
    </w:p>
    <w:p w14:paraId="006D2E1D" w14:textId="5A619A75" w:rsidR="009249AE" w:rsidRPr="007F2770" w:rsidRDefault="009249AE" w:rsidP="009249AE">
      <w:pPr>
        <w:rPr>
          <w:lang w:eastAsia="zh-CN"/>
        </w:rPr>
      </w:pPr>
      <w:r w:rsidRPr="007F2770">
        <w:rPr>
          <w:lang w:val="en-US"/>
        </w:rPr>
        <w:t xml:space="preserve">If </w:t>
      </w:r>
      <w:r w:rsidRPr="007F2770">
        <w:t xml:space="preserve">the UE </w:t>
      </w:r>
      <w:r w:rsidRPr="007F2770">
        <w:rPr>
          <w:rFonts w:eastAsia="Malgun Gothic"/>
        </w:rPr>
        <w:t>does not indicate support for</w:t>
      </w:r>
      <w:r w:rsidRPr="007F2770">
        <w:t xml:space="preserve"> extended rejected NSSAI and </w:t>
      </w:r>
      <w:r w:rsidRPr="007F2770">
        <w:rPr>
          <w:bCs/>
        </w:rPr>
        <w:t xml:space="preserve">the maximum number of UEs has been reached, the AMF should include the rejected NSSAI </w:t>
      </w:r>
      <w:r w:rsidRPr="007F2770">
        <w:t>containing one or more S-NSSAIs with the rejection cause "S</w:t>
      </w:r>
      <w:r w:rsidRPr="007F2770">
        <w:rPr>
          <w:rFonts w:hint="eastAsia"/>
        </w:rPr>
        <w:t>-NSSAI</w:t>
      </w:r>
      <w:r w:rsidRPr="007F2770">
        <w:t xml:space="preserve"> not available in the current registration area"</w:t>
      </w:r>
      <w:r w:rsidRPr="007F2770">
        <w:rPr>
          <w:bCs/>
        </w:rPr>
        <w:t xml:space="preserve"> </w:t>
      </w:r>
      <w:r w:rsidRPr="007F2770">
        <w:t xml:space="preserve">in the </w:t>
      </w:r>
      <w:r w:rsidRPr="007F2770">
        <w:rPr>
          <w:rFonts w:hint="eastAsia"/>
          <w:lang w:eastAsia="zh-CN"/>
        </w:rPr>
        <w:t>R</w:t>
      </w:r>
      <w:r w:rsidRPr="007F2770">
        <w:t xml:space="preserve">ejected NSSAI IE </w:t>
      </w:r>
      <w:r w:rsidRPr="007F2770">
        <w:rPr>
          <w:rFonts w:hint="eastAsia"/>
          <w:lang w:eastAsia="zh-CN"/>
        </w:rPr>
        <w:t xml:space="preserve">and </w:t>
      </w:r>
      <w:r w:rsidRPr="007F2770">
        <w:rPr>
          <w:bCs/>
        </w:rPr>
        <w:t>should not include these S-NSSAIs in the allowed NSSA</w:t>
      </w:r>
      <w:r w:rsidRPr="007F2770">
        <w:rPr>
          <w:rFonts w:hint="eastAsia"/>
          <w:bCs/>
          <w:lang w:eastAsia="zh-CN"/>
        </w:rPr>
        <w:t>I</w:t>
      </w:r>
      <w:r w:rsidRPr="007F2770">
        <w:rPr>
          <w:bCs/>
        </w:rPr>
        <w:t xml:space="preserve"> in the</w:t>
      </w:r>
      <w:r w:rsidRPr="007F2770">
        <w:t xml:space="preserve"> REGISTRATION ACCEPT message.</w:t>
      </w:r>
    </w:p>
    <w:p w14:paraId="778EADC7" w14:textId="029CC0F9" w:rsidR="009249AE" w:rsidRDefault="009249AE" w:rsidP="009249AE">
      <w:pPr>
        <w:pStyle w:val="NO"/>
      </w:pPr>
      <w:r w:rsidRPr="007F2770">
        <w:t>NOTE </w:t>
      </w:r>
      <w:r w:rsidR="00E21B18" w:rsidRPr="007F2770">
        <w:t>1</w:t>
      </w:r>
      <w:r w:rsidR="0048703E" w:rsidRPr="007F2770">
        <w:t>0</w:t>
      </w:r>
      <w:r w:rsidRPr="007F2770">
        <w:t>:</w:t>
      </w:r>
      <w:r w:rsidRPr="007F2770">
        <w:tab/>
        <w:t>Based on network policies, the AMF can include the S-NSSAI(s) for which the maximum number of UEs has been reached in the rejected NSSAI with rejection causes other than "S-NSSAI not available in the current registration area".</w:t>
      </w:r>
    </w:p>
    <w:p w14:paraId="48F8D347" w14:textId="0DA09AB1" w:rsidR="00DE78D5" w:rsidRDefault="00B27BF9" w:rsidP="00DE78D5">
      <w:pPr>
        <w:rPr>
          <w:lang w:eastAsia="ko-KR"/>
        </w:rPr>
      </w:pPr>
      <w:r w:rsidRPr="00610E1D">
        <w:rPr>
          <w:lang w:eastAsia="ko-KR"/>
        </w:rPr>
        <w:t xml:space="preserve">If the UE </w:t>
      </w:r>
      <w:r>
        <w:rPr>
          <w:lang w:eastAsia="ko-KR"/>
        </w:rPr>
        <w:t xml:space="preserve">indicates </w:t>
      </w:r>
      <w:del w:id="3869" w:author="24.501_CR6261R1_(Rel-18)_eNS_Ph3" w:date="2024-06-19T18:43:00Z">
        <w:r w:rsidDel="00F0360D">
          <w:rPr>
            <w:lang w:eastAsia="ko-KR"/>
          </w:rPr>
          <w:delText xml:space="preserve">the </w:delText>
        </w:r>
      </w:del>
      <w:r>
        <w:rPr>
          <w:lang w:eastAsia="ko-KR"/>
        </w:rPr>
        <w:t>support</w:t>
      </w:r>
      <w:r w:rsidRPr="00610E1D">
        <w:rPr>
          <w:lang w:eastAsia="ko-KR"/>
        </w:rPr>
        <w:t xml:space="preserve"> </w:t>
      </w:r>
      <w:r w:rsidR="009A2F12">
        <w:rPr>
          <w:lang w:eastAsia="ko-KR"/>
        </w:rPr>
        <w:t xml:space="preserve">for </w:t>
      </w:r>
      <w:r w:rsidRPr="00610E1D">
        <w:rPr>
          <w:lang w:eastAsia="ko-KR"/>
        </w:rPr>
        <w:t xml:space="preserve">network slice usage control and the AMF </w:t>
      </w:r>
      <w:r>
        <w:rPr>
          <w:lang w:eastAsia="ko-KR"/>
        </w:rPr>
        <w:t xml:space="preserve">determines to provide the on-demand NSSAI, </w:t>
      </w:r>
      <w:r w:rsidRPr="00610E1D">
        <w:rPr>
          <w:lang w:eastAsia="ko-KR"/>
        </w:rPr>
        <w:t>the AMF shall includ</w:t>
      </w:r>
      <w:r>
        <w:rPr>
          <w:lang w:eastAsia="ko-KR"/>
        </w:rPr>
        <w:t>e the On-demand NSSAI</w:t>
      </w:r>
      <w:r w:rsidRPr="00610E1D">
        <w:rPr>
          <w:lang w:eastAsia="ko-KR"/>
        </w:rPr>
        <w:t xml:space="preserve"> IE in the R</w:t>
      </w:r>
      <w:r>
        <w:rPr>
          <w:lang w:eastAsia="ko-KR"/>
        </w:rPr>
        <w:t>EGISTRATION ACCEPT message</w:t>
      </w:r>
      <w:r w:rsidRPr="00610E1D">
        <w:rPr>
          <w:lang w:eastAsia="ko-KR"/>
        </w:rPr>
        <w:t>.</w:t>
      </w:r>
      <w:ins w:id="3870" w:author="24.501_CR6261R1_(Rel-18)_eNS_Ph3" w:date="2024-06-19T18:43:00Z">
        <w:r w:rsidR="00F0360D">
          <w:rPr>
            <w:lang w:eastAsia="ko-KR"/>
          </w:rPr>
          <w:t xml:space="preserve"> In addition, the AMF shall start timer T3550 and enter state 5GMM-COMMON-PROCEDURE-INITIATED as described in subclause</w:t>
        </w:r>
        <w:r w:rsidR="00F0360D">
          <w:t> </w:t>
        </w:r>
        <w:r w:rsidR="00F0360D">
          <w:rPr>
            <w:lang w:eastAsia="ko-KR"/>
          </w:rPr>
          <w:t>5.1.3.2.3.3.</w:t>
        </w:r>
      </w:ins>
    </w:p>
    <w:p w14:paraId="04F2C807" w14:textId="38173268" w:rsidR="00DE78D5" w:rsidRDefault="00DE78D5" w:rsidP="00495EC6">
      <w:pPr>
        <w:rPr>
          <w:lang w:eastAsia="ko-KR"/>
        </w:rPr>
      </w:pPr>
      <w:r>
        <w:rPr>
          <w:lang w:eastAsia="ko-KR"/>
        </w:rPr>
        <w:t>If the UE receives the On-demand NSSAI IE in the REGISTRATION ACCEPT message, the UE shall store the on-demand NSSAI as specified in subclause</w:t>
      </w:r>
      <w:r w:rsidRPr="0042506B">
        <w:rPr>
          <w:lang w:eastAsia="ko-KR"/>
        </w:rPr>
        <w:t> 4.6.2.2</w:t>
      </w:r>
      <w:r w:rsidRPr="0042506B">
        <w:t>.</w:t>
      </w:r>
      <w:r>
        <w:rPr>
          <w:lang w:eastAsia="ko-KR"/>
        </w:rPr>
        <w:t xml:space="preserve"> </w:t>
      </w:r>
    </w:p>
    <w:p w14:paraId="3564B4CE" w14:textId="77777777" w:rsidR="00B602DC" w:rsidRDefault="00B602DC" w:rsidP="00B602DC">
      <w:r>
        <w:t>If the AMF has a new configured NSSAI for the current PLMN or SNPN, the AMF shall include the configured NSSAI for the current PLMN or SNPN in the REGISTRATION ACCEPT message.</w:t>
      </w:r>
    </w:p>
    <w:p w14:paraId="48F6FB12" w14:textId="5AE9328C" w:rsidR="00B602DC" w:rsidRPr="007F2770" w:rsidRDefault="00B602DC" w:rsidP="00992D27">
      <w:pPr>
        <w:pStyle w:val="NO"/>
      </w:pPr>
      <w:r>
        <w:t>NOTE 1</w:t>
      </w:r>
      <w:r w:rsidR="009624A1">
        <w:t>0</w:t>
      </w:r>
      <w:r>
        <w:t>A:</w:t>
      </w:r>
      <w:r>
        <w:tab/>
        <w:t>A new configured NSSAI can be available at the AMF following an indication that the subscription data for network slicing has changed.</w:t>
      </w:r>
    </w:p>
    <w:p w14:paraId="4D9FE79F" w14:textId="3E01A858" w:rsidR="00B863B2" w:rsidRPr="007F2770" w:rsidRDefault="00937CF6" w:rsidP="00937CF6">
      <w:r w:rsidRPr="007F2770">
        <w:t>The AMF may include a new configured NSSAI for the current PLMN</w:t>
      </w:r>
      <w:r w:rsidR="008326A1" w:rsidRPr="007F2770">
        <w:rPr>
          <w:rFonts w:eastAsia="Malgun Gothic"/>
        </w:rPr>
        <w:t xml:space="preserve"> or SNPN</w:t>
      </w:r>
      <w:r w:rsidRPr="007F2770">
        <w:t xml:space="preserve"> in the REGISTRATION ACCEPT message if</w:t>
      </w:r>
      <w:r w:rsidR="00B863B2" w:rsidRPr="007F2770">
        <w:t>:</w:t>
      </w:r>
    </w:p>
    <w:p w14:paraId="0A85AFFB" w14:textId="77777777" w:rsidR="000F63CD" w:rsidRPr="007F2770" w:rsidRDefault="000F63CD" w:rsidP="000F63CD">
      <w:pPr>
        <w:pStyle w:val="B1"/>
      </w:pPr>
      <w:r w:rsidRPr="007F2770">
        <w:t>a)</w:t>
      </w:r>
      <w:r w:rsidRPr="007F2770">
        <w:tab/>
        <w:t>the REGISTRATION REQUEST message did not include a requested NSSAI and the UE is not registered for onboarding services in SNPN;</w:t>
      </w:r>
    </w:p>
    <w:p w14:paraId="45BCF544" w14:textId="1ADC0901" w:rsidR="00CC2816" w:rsidRPr="007F2770" w:rsidRDefault="00B863B2" w:rsidP="00CC2816">
      <w:pPr>
        <w:pStyle w:val="B1"/>
      </w:pPr>
      <w:r w:rsidRPr="007F2770">
        <w:t>b)</w:t>
      </w:r>
      <w:r w:rsidRPr="007F2770">
        <w:tab/>
      </w:r>
      <w:r w:rsidR="00937CF6" w:rsidRPr="007F2770">
        <w:t xml:space="preserve">the REGISTRATION REQUEST message included </w:t>
      </w:r>
      <w:r w:rsidR="007368A1" w:rsidRPr="007F2770">
        <w:t xml:space="preserve">a </w:t>
      </w:r>
      <w:r w:rsidR="00937CF6" w:rsidRPr="007F2770">
        <w:t>requested NSSAI containing an S-NSSAI that is not valid in the serving PLMN</w:t>
      </w:r>
      <w:r w:rsidR="008326A1" w:rsidRPr="007F2770">
        <w:rPr>
          <w:rFonts w:eastAsia="Malgun Gothic"/>
        </w:rPr>
        <w:t xml:space="preserve"> or SNPN</w:t>
      </w:r>
      <w:r w:rsidRPr="007F2770">
        <w:t>;</w:t>
      </w:r>
    </w:p>
    <w:p w14:paraId="23C2A591" w14:textId="77777777" w:rsidR="00194E71" w:rsidRPr="007F2770" w:rsidRDefault="00CC2816" w:rsidP="00425B15">
      <w:pPr>
        <w:pStyle w:val="B1"/>
      </w:pPr>
      <w:r w:rsidRPr="007F2770">
        <w:t>c)</w:t>
      </w:r>
      <w:r w:rsidRPr="007F2770">
        <w:tab/>
        <w:t xml:space="preserve">the REGISTRATION REQUEST message included </w:t>
      </w:r>
      <w:r w:rsidR="007368A1" w:rsidRPr="007F2770">
        <w:t xml:space="preserve">a </w:t>
      </w:r>
      <w:r w:rsidRPr="007F2770">
        <w:t xml:space="preserve">requested NSSAI containing an S-NSSAI with incorrect </w:t>
      </w:r>
      <w:r w:rsidR="00194E71" w:rsidRPr="007F2770">
        <w:t>mapped S-NSSAI(s);</w:t>
      </w:r>
    </w:p>
    <w:p w14:paraId="3240C07D" w14:textId="5059E568" w:rsidR="00425B15" w:rsidRPr="007F2770" w:rsidRDefault="00425B15" w:rsidP="00425B15">
      <w:pPr>
        <w:pStyle w:val="B1"/>
      </w:pPr>
      <w:r w:rsidRPr="007F2770">
        <w:t>d)</w:t>
      </w:r>
      <w:r w:rsidRPr="007F2770">
        <w:tab/>
        <w:t>the REGISTRATION REQUEST message included the Network slicing indication IE with the Default configured NSSAI indication bit set to "Requested NSSAI created from default configured NSSAI";</w:t>
      </w:r>
    </w:p>
    <w:p w14:paraId="0A91240B" w14:textId="52A3C7C1" w:rsidR="006D77C7" w:rsidRPr="007F2770" w:rsidRDefault="006D77C7" w:rsidP="006D77C7">
      <w:pPr>
        <w:pStyle w:val="B1"/>
      </w:pPr>
      <w:r w:rsidRPr="007F2770">
        <w:t>e)</w:t>
      </w:r>
      <w:r w:rsidRPr="007F2770">
        <w:tab/>
        <w:t xml:space="preserve">the REGISTRATION REQUEST message included the requested mapped NSSAI; </w:t>
      </w:r>
    </w:p>
    <w:p w14:paraId="7D20794F" w14:textId="2E5D464E" w:rsidR="006D77C7" w:rsidRPr="007F2770" w:rsidRDefault="006D77C7" w:rsidP="006D77C7">
      <w:pPr>
        <w:pStyle w:val="B1"/>
      </w:pPr>
      <w:r w:rsidRPr="007F2770">
        <w:t>f)</w:t>
      </w:r>
      <w:r w:rsidRPr="007F2770">
        <w:tab/>
        <w:t>the S-NSSAIs of the requested NSSAI in the REGISTRATION REQUEST message are not associated with any common NSSRG value, except for the case that the AMF, based on the indication received from the UDM as specified in 3GPP</w:t>
      </w:r>
      <w:r w:rsidRPr="007F2770">
        <w:rPr>
          <w:rFonts w:eastAsia="Batang"/>
          <w:lang w:eastAsia="ko-KR"/>
        </w:rPr>
        <w:t> </w:t>
      </w:r>
      <w:r w:rsidRPr="007F2770">
        <w:t>TS</w:t>
      </w:r>
      <w:r w:rsidRPr="007F2770">
        <w:rPr>
          <w:rFonts w:eastAsia="Batang"/>
          <w:lang w:eastAsia="ko-KR"/>
        </w:rPr>
        <w:t> </w:t>
      </w:r>
      <w:r w:rsidRPr="007F2770">
        <w:t>23.501</w:t>
      </w:r>
      <w:r w:rsidRPr="007F2770">
        <w:rPr>
          <w:rFonts w:eastAsia="Batang"/>
          <w:lang w:eastAsia="ko-KR"/>
        </w:rPr>
        <w:t> </w:t>
      </w:r>
      <w:r w:rsidRPr="007F2770">
        <w:t>[8], has provided all subscribed S-NSSAIs in the configured NSSAI to a UE who does not support NSSRG;</w:t>
      </w:r>
    </w:p>
    <w:p w14:paraId="35ADA3FE" w14:textId="726905F3" w:rsidR="00A563DC" w:rsidRPr="007F2770" w:rsidRDefault="00A563DC" w:rsidP="00A563DC">
      <w:pPr>
        <w:pStyle w:val="NO"/>
      </w:pPr>
      <w:r w:rsidRPr="007F2770">
        <w:t>NOTE 1</w:t>
      </w:r>
      <w:r w:rsidR="0048703E" w:rsidRPr="007F2770">
        <w:t>1</w:t>
      </w:r>
      <w:r w:rsidRPr="007F2770">
        <w:t>:</w:t>
      </w:r>
      <w:r w:rsidRPr="007F2770">
        <w:tab/>
        <w:t>If the S-NSSAIs of the requested NSSAI in the REGISTRATION REQUEST message are not associated with any common NSSRG value, it is possible that at least one of the S-NSSAIs is not included in any of new allowed NSSAI, new (extended) rejected NSSAI (if applicable), and new pending NSSAI (if applicable).</w:t>
      </w:r>
    </w:p>
    <w:p w14:paraId="2EBE49C9" w14:textId="4B5EF52D" w:rsidR="006D77C7" w:rsidRDefault="006D77C7" w:rsidP="006D77C7">
      <w:pPr>
        <w:pStyle w:val="B1"/>
      </w:pPr>
      <w:r w:rsidRPr="007F2770">
        <w:t>g)</w:t>
      </w:r>
      <w:r w:rsidRPr="007F2770">
        <w:tab/>
      </w:r>
      <w:r w:rsidR="00326DFF" w:rsidRPr="007F2770">
        <w:t xml:space="preserve">the UE is in 5GMM-REGISTERED state over the other access and </w:t>
      </w:r>
      <w:r w:rsidRPr="007F2770">
        <w:t>the S-NSSAIs of the requested NSSAI in the REGISTRATION REQUEST message over the current access and the allowed NSSAI over the other access are not associated with any common NSSRG value</w:t>
      </w:r>
      <w:r w:rsidR="00E14A31">
        <w:t>;</w:t>
      </w:r>
    </w:p>
    <w:p w14:paraId="60701552" w14:textId="77777777" w:rsidR="00E14A31" w:rsidRDefault="00E14A31" w:rsidP="00E14A31">
      <w:pPr>
        <w:pStyle w:val="B1"/>
      </w:pPr>
      <w:r>
        <w:t>h</w:t>
      </w:r>
      <w:r w:rsidRPr="007F2770">
        <w:t>)</w:t>
      </w:r>
      <w:r w:rsidRPr="007F2770">
        <w:tab/>
      </w:r>
      <w:r w:rsidRPr="006108B2">
        <w:t xml:space="preserve">the REGISTRATION REQUEST message </w:t>
      </w:r>
      <w:r>
        <w:t xml:space="preserve">included a 5GS mobile identity IE containing a mapped 5G-GUTI and </w:t>
      </w:r>
      <w:r w:rsidRPr="006108B2">
        <w:t>d</w:t>
      </w:r>
      <w:r>
        <w:t>id</w:t>
      </w:r>
      <w:r w:rsidRPr="006108B2">
        <w:t xml:space="preserve"> not </w:t>
      </w:r>
      <w:r>
        <w:t>include an Additional GUTI IE; or</w:t>
      </w:r>
    </w:p>
    <w:p w14:paraId="6EDF573D" w14:textId="32FC6D70" w:rsidR="00E14A31" w:rsidRDefault="00E14A31" w:rsidP="006D77C7">
      <w:pPr>
        <w:pStyle w:val="B1"/>
      </w:pPr>
      <w:r>
        <w:t>i)</w:t>
      </w:r>
      <w:r>
        <w:tab/>
        <w:t xml:space="preserve">the REGISTRATION REQUEST message included an Additional GUTI IE </w:t>
      </w:r>
      <w:r w:rsidRPr="006108B2">
        <w:t>contain</w:t>
      </w:r>
      <w:r>
        <w:t>ing</w:t>
      </w:r>
      <w:r w:rsidRPr="006108B2">
        <w:t xml:space="preserve"> a valid native 5G-GUTI </w:t>
      </w:r>
      <w:r>
        <w:t xml:space="preserve">which was not </w:t>
      </w:r>
      <w:r w:rsidRPr="006108B2">
        <w:t>allocated by the current PLMN or SNPN</w:t>
      </w:r>
      <w:r>
        <w:t>.</w:t>
      </w:r>
    </w:p>
    <w:p w14:paraId="58B11996" w14:textId="00BB9F56" w:rsidR="00F70D69" w:rsidRDefault="00F70D69" w:rsidP="00F70D69">
      <w:r w:rsidRPr="00D71B6A">
        <w:t>The AMF may include a new configured NSSAI for the current PLMN or SNPN in the REGISTRATION ACCEPT message if</w:t>
      </w:r>
      <w:r>
        <w:t xml:space="preserve"> the REGISTRATION REQUEST message includes a requested NSSAI containing an S-NSSAI and the S-NSSAI time validity information</w:t>
      </w:r>
      <w:r w:rsidR="00092FCD">
        <w:t>,</w:t>
      </w:r>
      <w:r>
        <w:t xml:space="preserve"> if available</w:t>
      </w:r>
      <w:r w:rsidR="00092FCD">
        <w:t>,</w:t>
      </w:r>
      <w:r>
        <w:t xml:space="preserve"> indicates that the S-NSSAI is not available (see 3GPP TS 23.501 [8]). In this case, if the TempNS bit of the 5GMM capability IE in the REGISTRATION REQUEST message is set to:</w:t>
      </w:r>
    </w:p>
    <w:p w14:paraId="1D2F6909" w14:textId="77777777" w:rsidR="00F70D69" w:rsidRDefault="00F70D69" w:rsidP="00F70D69">
      <w:pPr>
        <w:pStyle w:val="B1"/>
      </w:pPr>
      <w:r>
        <w:t>a)</w:t>
      </w:r>
      <w:r>
        <w:tab/>
      </w:r>
      <w:r w:rsidRPr="00D71B6A">
        <w:t>"</w:t>
      </w:r>
      <w:r>
        <w:t>S-NSSAI time validity information</w:t>
      </w:r>
      <w:r w:rsidRPr="00D71B6A" w:rsidDel="008044CB">
        <w:t xml:space="preserve"> </w:t>
      </w:r>
      <w:r w:rsidRPr="00D71B6A">
        <w:t>supported</w:t>
      </w:r>
      <w:r>
        <w:t>" and the S-NSSAI time validity information indicates that the S-NSSAI will:</w:t>
      </w:r>
    </w:p>
    <w:p w14:paraId="3EDD3412" w14:textId="77777777" w:rsidR="00F70D69" w:rsidRDefault="00F70D69" w:rsidP="00F70D69">
      <w:pPr>
        <w:pStyle w:val="B2"/>
      </w:pPr>
      <w:r>
        <w:t>1)</w:t>
      </w:r>
      <w:r>
        <w:tab/>
        <w:t>become available again, then the AMF shall also send S-NSSAI time validity information; or</w:t>
      </w:r>
    </w:p>
    <w:p w14:paraId="47235A0D" w14:textId="77777777" w:rsidR="00F70D69" w:rsidRDefault="00F70D69" w:rsidP="00F70D69">
      <w:pPr>
        <w:pStyle w:val="B2"/>
      </w:pPr>
      <w:r>
        <w:t>2)</w:t>
      </w:r>
      <w:r>
        <w:tab/>
        <w:t>not become available again, then the AMF shall not include the S-NSSAI in the new configured NSSAI; or</w:t>
      </w:r>
    </w:p>
    <w:p w14:paraId="128CCE69" w14:textId="437D2C24" w:rsidR="00F70D69" w:rsidRPr="007F2770" w:rsidRDefault="00F70D69" w:rsidP="006D77C7">
      <w:pPr>
        <w:pStyle w:val="B1"/>
      </w:pPr>
      <w:r>
        <w:t>b)</w:t>
      </w:r>
      <w:r>
        <w:tab/>
      </w:r>
      <w:r w:rsidRPr="00D71B6A">
        <w:t>"</w:t>
      </w:r>
      <w:r>
        <w:t>S-NSSAI time validity information not</w:t>
      </w:r>
      <w:r w:rsidRPr="00D71B6A" w:rsidDel="008044CB">
        <w:t xml:space="preserve"> </w:t>
      </w:r>
      <w:r w:rsidRPr="00D71B6A">
        <w:t>supported</w:t>
      </w:r>
      <w:r>
        <w:t>" and the AMF sends a new configured NSSAI, then the AMF shall not include the S-NSSAI in the new configured NSSAI.</w:t>
      </w:r>
    </w:p>
    <w:p w14:paraId="6652BDDB" w14:textId="012E223E" w:rsidR="00A563DC" w:rsidRPr="007F2770" w:rsidRDefault="00A563DC" w:rsidP="00A563DC">
      <w:r w:rsidRPr="007F2770">
        <w:t>If a new configured NSSAI for the current PLMN</w:t>
      </w:r>
      <w:r w:rsidR="008326A1" w:rsidRPr="007F2770">
        <w:rPr>
          <w:rFonts w:eastAsia="Malgun Gothic"/>
        </w:rPr>
        <w:t xml:space="preserve"> or SNPN</w:t>
      </w:r>
      <w:r w:rsidRPr="007F2770">
        <w:t xml:space="preserve"> is included</w:t>
      </w:r>
      <w:r w:rsidR="00F604B2" w:rsidRPr="007F2770">
        <w:t xml:space="preserve"> and the UE is roaming</w:t>
      </w:r>
      <w:r w:rsidRPr="007F2770">
        <w:t>, the AMF shall also include the mapped S-NSSAI(s) for the configured NSSAI for the current PLMN</w:t>
      </w:r>
      <w:r w:rsidR="008326A1" w:rsidRPr="007F2770">
        <w:rPr>
          <w:rFonts w:eastAsia="Malgun Gothic"/>
        </w:rPr>
        <w:t xml:space="preserve"> or SNPN</w:t>
      </w:r>
      <w:r w:rsidRPr="007F2770">
        <w:t xml:space="preserve"> in the REGISTRATION ACCEPT message. In this case the AMF shall start timer T3550 and enter state 5GMM-COMMON-PROCEDURE-INITIATED as described in subclause 5.1.3.2.3.3.</w:t>
      </w:r>
    </w:p>
    <w:p w14:paraId="0F4A6590" w14:textId="6227EDAE" w:rsidR="00A563DC" w:rsidRPr="007F2770" w:rsidRDefault="00A563DC" w:rsidP="00A563DC">
      <w:r w:rsidRPr="007F2770">
        <w:t>If a new configured NSSAI for the current PLMN</w:t>
      </w:r>
      <w:r w:rsidR="008326A1" w:rsidRPr="007F2770">
        <w:rPr>
          <w:rFonts w:eastAsia="Malgun Gothic"/>
        </w:rPr>
        <w:t xml:space="preserve"> or SNPN</w:t>
      </w:r>
      <w:r w:rsidRPr="007F2770">
        <w:t xml:space="preserve"> is included, the subscription information includes the NSSRG information, and the NSSRG bit in the 5GMM capability IE of the REGISTRATION REQUEST message is set to:</w:t>
      </w:r>
    </w:p>
    <w:p w14:paraId="3426EC93" w14:textId="77777777" w:rsidR="00A563DC" w:rsidRPr="007F2770" w:rsidRDefault="00A563DC" w:rsidP="00A563DC">
      <w:pPr>
        <w:pStyle w:val="B1"/>
      </w:pPr>
      <w:r w:rsidRPr="007F2770">
        <w:t>a)</w:t>
      </w:r>
      <w:r w:rsidRPr="007F2770">
        <w:tab/>
        <w:t>"NSSRG supported", then the AMF shall include the NSSRG information in the REGISTRATION ACCEPT message; or</w:t>
      </w:r>
    </w:p>
    <w:p w14:paraId="0A2E5A25" w14:textId="7D0EBDCF" w:rsidR="00024968" w:rsidRPr="007F2770" w:rsidRDefault="00024968" w:rsidP="00024968">
      <w:pPr>
        <w:pStyle w:val="B1"/>
      </w:pPr>
      <w:r w:rsidRPr="007F2770">
        <w:t>b)</w:t>
      </w:r>
      <w:r w:rsidRPr="007F2770">
        <w:tab/>
        <w:t xml:space="preserve">"NSSRG not supported", then the configured NSSAI shall include S-NSSAIs each of which is associated with all the NSSRG value(s) of the </w:t>
      </w:r>
      <w:r w:rsidR="00651B05" w:rsidRPr="007F2770">
        <w:t>default S-NSSAI</w:t>
      </w:r>
      <w:r w:rsidRPr="007F2770">
        <w:t>(s), or the configured NSSAI shall include, based on the indication received from the UDM as specified in 3GPP</w:t>
      </w:r>
      <w:r w:rsidRPr="007F2770">
        <w:rPr>
          <w:rFonts w:eastAsia="Batang" w:hint="eastAsia"/>
          <w:lang w:eastAsia="ko-KR"/>
        </w:rPr>
        <w:t> </w:t>
      </w:r>
      <w:r w:rsidRPr="007F2770">
        <w:t>TS</w:t>
      </w:r>
      <w:r w:rsidRPr="007F2770">
        <w:rPr>
          <w:rFonts w:eastAsia="Batang" w:hint="eastAsia"/>
          <w:lang w:eastAsia="ko-KR"/>
        </w:rPr>
        <w:t> </w:t>
      </w:r>
      <w:r w:rsidRPr="007F2770">
        <w:t>23.501</w:t>
      </w:r>
      <w:r w:rsidRPr="007F2770">
        <w:rPr>
          <w:rFonts w:eastAsia="Batang" w:hint="eastAsia"/>
          <w:lang w:eastAsia="ko-KR"/>
        </w:rPr>
        <w:t> </w:t>
      </w:r>
      <w:r w:rsidRPr="007F2770">
        <w:t>[8], all subscribed S-NSSAIs even if these S-NSSAIs do not share any common NSSRG value.</w:t>
      </w:r>
    </w:p>
    <w:p w14:paraId="4E555AFA" w14:textId="61C7D056" w:rsidR="006C4EA0" w:rsidRDefault="006C4EA0" w:rsidP="006C4EA0">
      <w:r w:rsidRPr="007F2770">
        <w:t xml:space="preserve">If the AMF needs to update the NSSRG information and the UE has set the NSSRG bit to "NSSRG supported" in the 5GMM capability IE of the REGISTRATION REQUEST message, then the AMF shall include the new NSSRG information in the </w:t>
      </w:r>
      <w:r w:rsidRPr="007F2770">
        <w:rPr>
          <w:rFonts w:eastAsia="Malgun Gothic"/>
        </w:rPr>
        <w:t>REGISTRATION ACCEPT</w:t>
      </w:r>
      <w:r w:rsidRPr="007F2770">
        <w:t xml:space="preserve"> message. In addition, the AMF shall start timer T3550 and enter state 5GMM-COMMON-PROCEDURE-INITIATED as described in subclause</w:t>
      </w:r>
      <w:r w:rsidRPr="007F2770">
        <w:rPr>
          <w:rFonts w:eastAsia="Batang" w:hint="eastAsia"/>
          <w:lang w:eastAsia="ko-KR"/>
        </w:rPr>
        <w:t> </w:t>
      </w:r>
      <w:r w:rsidRPr="007F2770">
        <w:t>5.1.3.2.3.3.</w:t>
      </w:r>
    </w:p>
    <w:p w14:paraId="499065F5" w14:textId="6A1E1FE3" w:rsidR="002F100F" w:rsidRDefault="002F100F" w:rsidP="006C4EA0">
      <w:r w:rsidRPr="00D71B6A">
        <w:t>If</w:t>
      </w:r>
      <w:r w:rsidRPr="004A25F2">
        <w:t xml:space="preserve"> the UE supports S-NSSAI time validity information and</w:t>
      </w:r>
      <w:r w:rsidRPr="00D71B6A">
        <w:t xml:space="preserve"> the AMF needs to update the S-NSSAI</w:t>
      </w:r>
      <w:r>
        <w:t xml:space="preserve"> time validity information</w:t>
      </w:r>
      <w:r w:rsidRPr="00D71B6A">
        <w:t>, then the AMF shall include the S-NSSAI</w:t>
      </w:r>
      <w:r>
        <w:t xml:space="preserve"> time validity information</w:t>
      </w:r>
      <w:r w:rsidRPr="004A25F2">
        <w:t xml:space="preserve"> IE</w:t>
      </w:r>
      <w:r w:rsidDel="003C58D3">
        <w:t xml:space="preserve"> </w:t>
      </w:r>
      <w:r w:rsidRPr="00D71B6A">
        <w:t>in the REGISTRATION ACCEPT message.</w:t>
      </w:r>
      <w:r w:rsidR="00520BFC" w:rsidRPr="00895D4F">
        <w:t xml:space="preserve"> In addition, the AMF shall start timer T3550 and enter state 5GMM-COMMON-PROCEDURE-INIT</w:t>
      </w:r>
      <w:r w:rsidR="00520BFC">
        <w:t>IATED as described in subclause</w:t>
      </w:r>
      <w:r w:rsidR="00520BFC" w:rsidRPr="005F53B9">
        <w:t> </w:t>
      </w:r>
      <w:r w:rsidR="00520BFC" w:rsidRPr="00895D4F">
        <w:t>5.1.3.2.3.3.</w:t>
      </w:r>
    </w:p>
    <w:p w14:paraId="6A54A646" w14:textId="16602D4E" w:rsidR="00505DE2" w:rsidRPr="007F2770" w:rsidRDefault="00092FCD" w:rsidP="006C4EA0">
      <w:r w:rsidRPr="00D71B6A">
        <w:t>If</w:t>
      </w:r>
      <w:r w:rsidRPr="004A25F2">
        <w:t xml:space="preserve"> the UE supports </w:t>
      </w:r>
      <w:r w:rsidRPr="00D71B6A">
        <w:t xml:space="preserve">S-NSSAI </w:t>
      </w:r>
      <w:r>
        <w:t>location validity</w:t>
      </w:r>
      <w:r w:rsidRPr="00D71B6A">
        <w:t xml:space="preserve"> information </w:t>
      </w:r>
      <w:r>
        <w:t>and</w:t>
      </w:r>
      <w:r w:rsidR="00505DE2" w:rsidRPr="00D71B6A">
        <w:t xml:space="preserve"> the AMF needs to update the S-NSSAI </w:t>
      </w:r>
      <w:r w:rsidR="00505DE2">
        <w:t>location validity</w:t>
      </w:r>
      <w:r w:rsidR="00505DE2" w:rsidRPr="00D71B6A">
        <w:t xml:space="preserve"> information, then the AMF shall include the S-NSSAI </w:t>
      </w:r>
      <w:r w:rsidR="00505DE2">
        <w:t>location validity</w:t>
      </w:r>
      <w:r w:rsidR="00505DE2" w:rsidRPr="00D71B6A">
        <w:t xml:space="preserve"> information </w:t>
      </w:r>
      <w:r>
        <w:t xml:space="preserve">IE </w:t>
      </w:r>
      <w:r w:rsidR="00505DE2" w:rsidRPr="00D71B6A">
        <w:t xml:space="preserve">in the </w:t>
      </w:r>
      <w:r w:rsidR="00505DE2">
        <w:t>Registration accept t</w:t>
      </w:r>
      <w:r w:rsidR="00505DE2" w:rsidRPr="00D71B6A">
        <w:t>ype 6 IE container IE of the REGISTRATION ACCEPT message.</w:t>
      </w:r>
      <w:r w:rsidR="00520BFC" w:rsidRPr="00520BFC">
        <w:t xml:space="preserve"> </w:t>
      </w:r>
      <w:r w:rsidR="00520BFC" w:rsidRPr="00895D4F">
        <w:t>In addition, the AMF shall start timer T3550 and enter state 5GMM-COMMON-PROCEDURE-INIT</w:t>
      </w:r>
      <w:r w:rsidR="00520BFC">
        <w:t>IATED as described in subclause</w:t>
      </w:r>
      <w:r w:rsidR="00520BFC" w:rsidRPr="005F53B9">
        <w:t> </w:t>
      </w:r>
      <w:r w:rsidR="00520BFC" w:rsidRPr="00895D4F">
        <w:t>5.1.3.2.3.3.</w:t>
      </w:r>
    </w:p>
    <w:p w14:paraId="2A5CA668" w14:textId="77777777" w:rsidR="00425B15" w:rsidRPr="007F2770" w:rsidRDefault="00425B15" w:rsidP="00425B15">
      <w:r w:rsidRPr="007F2770">
        <w:t>The AMF shall include the Network slicing indication IE with the Network slicing subscription change indication set to "Network slicing subscription changed" in the REGISTRATION ACCEPT message if the UDM has indicated that the subscription data for network slicing has changed. In this case the AMF shall start timer T3550 and enter state 5GMM-COMMON-PROCEDURE-INITIATED as described in subclause 5.1.3.2.3.3.</w:t>
      </w:r>
    </w:p>
    <w:p w14:paraId="515E61F0" w14:textId="3F68BB86" w:rsidR="00066A87" w:rsidRPr="007F2770" w:rsidRDefault="00066A87" w:rsidP="00425B15">
      <w:r w:rsidRPr="007F2770">
        <w:t xml:space="preserve">If the S-NSSAI(s) associated with the existing PDU session(s) of the UE is not included in the requested NSSAI (i.e. Requested NSSAI IE or Requested mapped NSSAI IE) of the REGISTRATION REQUEST message, </w:t>
      </w:r>
      <w:r w:rsidRPr="007F2770">
        <w:rPr>
          <w:rFonts w:hint="eastAsia"/>
        </w:rPr>
        <w:t xml:space="preserve">the </w:t>
      </w:r>
      <w:r w:rsidRPr="007F2770">
        <w:t>AMF shall</w:t>
      </w:r>
      <w:r w:rsidRPr="007F2770">
        <w:rPr>
          <w:rFonts w:hint="eastAsia"/>
        </w:rPr>
        <w:t xml:space="preserve"> </w:t>
      </w:r>
      <w:r w:rsidRPr="007F2770">
        <w:t>perform a local release</w:t>
      </w:r>
      <w:r w:rsidRPr="007F2770">
        <w:rPr>
          <w:rFonts w:hint="eastAsia"/>
        </w:rPr>
        <w:t xml:space="preserve"> </w:t>
      </w:r>
      <w:r w:rsidRPr="007F2770">
        <w:t xml:space="preserve">of </w:t>
      </w:r>
      <w:r w:rsidRPr="007F2770">
        <w:rPr>
          <w:rFonts w:hint="eastAsia"/>
        </w:rPr>
        <w:t>the PDU session</w:t>
      </w:r>
      <w:r w:rsidRPr="007F2770">
        <w:t>(</w:t>
      </w:r>
      <w:r w:rsidRPr="007F2770">
        <w:rPr>
          <w:rFonts w:hint="eastAsia"/>
        </w:rPr>
        <w:t>s</w:t>
      </w:r>
      <w:r w:rsidRPr="007F2770">
        <w:t>)</w:t>
      </w:r>
      <w:r w:rsidRPr="007F2770">
        <w:rPr>
          <w:rFonts w:hint="eastAsia"/>
        </w:rPr>
        <w:t xml:space="preserve"> </w:t>
      </w:r>
      <w:r w:rsidRPr="007F2770">
        <w:t xml:space="preserve">associated with the S-NSSAI(s) except for </w:t>
      </w:r>
      <w:r w:rsidRPr="007F2770">
        <w:rPr>
          <w:rFonts w:eastAsia="Malgun Gothic"/>
        </w:rPr>
        <w:t xml:space="preserve">a PDU session associated with DNN and S-NSSAI in the AMF onboarding configuration data </w:t>
      </w:r>
      <w:r w:rsidRPr="007F2770">
        <w:t>and shall request the SMF to perform a local release of those PDU session(s)</w:t>
      </w:r>
      <w:r w:rsidRPr="007F2770">
        <w:rPr>
          <w:rFonts w:hint="eastAsia"/>
        </w:rPr>
        <w:t>.</w:t>
      </w:r>
    </w:p>
    <w:p w14:paraId="2CE00E67" w14:textId="61E46363" w:rsidR="006E443E" w:rsidRPr="007F2770" w:rsidRDefault="006E443E" w:rsidP="006E443E">
      <w:r w:rsidRPr="007F2770">
        <w:t xml:space="preserve">The UE </w:t>
      </w:r>
      <w:r w:rsidR="000F5C33" w:rsidRPr="007F2770">
        <w:t xml:space="preserve">that has indicated the support for network slice-specific authentication and authorization </w:t>
      </w:r>
      <w:r w:rsidRPr="007F2770">
        <w:t>receiving the pending NSSAI in the REGISTRATION ACCEPT message shall store the S-NSSAI</w:t>
      </w:r>
      <w:r w:rsidR="00CD51E6" w:rsidRPr="007F2770">
        <w:t>(s) in the pending NSSAI as specified in subclause 4.6.2.2. If the registration area contains TAIs belonging to different PLMNs, which are equivalent PLMNs, the UE shall store the received pending NSSAI for each of the equivalent PLMNs as specified in subclause 4.6.2.2</w:t>
      </w:r>
      <w:r w:rsidRPr="007F2770">
        <w:t>.</w:t>
      </w:r>
      <w:r w:rsidR="000F5C33" w:rsidRPr="007F2770">
        <w:t xml:space="preserve"> If the pending NSSAI is not included in the REGISTRATION ACCEPT message and the </w:t>
      </w:r>
      <w:r w:rsidR="000F5C33" w:rsidRPr="007F2770">
        <w:rPr>
          <w:rFonts w:eastAsia="Malgun Gothic"/>
        </w:rPr>
        <w:t>"</w:t>
      </w:r>
      <w:r w:rsidR="000F5C33" w:rsidRPr="007F2770">
        <w:t>NSSAA to be performed</w:t>
      </w:r>
      <w:r w:rsidR="000F5C33" w:rsidRPr="007F2770">
        <w:rPr>
          <w:rFonts w:eastAsia="Malgun Gothic"/>
        </w:rPr>
        <w:t>"</w:t>
      </w:r>
      <w:r w:rsidR="000F5C33" w:rsidRPr="007F2770">
        <w:t xml:space="preserve"> indicator is not set to </w:t>
      </w:r>
      <w:r w:rsidR="000F5C33" w:rsidRPr="007F2770">
        <w:rPr>
          <w:rFonts w:eastAsia="Malgun Gothic"/>
        </w:rPr>
        <w:t>"</w:t>
      </w:r>
      <w:r w:rsidR="000F5C33" w:rsidRPr="007F2770">
        <w:t>Network slice-specific authentication and authorization is to be performed</w:t>
      </w:r>
      <w:r w:rsidR="000F5C33" w:rsidRPr="007F2770">
        <w:rPr>
          <w:rFonts w:eastAsia="Malgun Gothic"/>
        </w:rPr>
        <w:t>"</w:t>
      </w:r>
      <w:r w:rsidR="000F5C33" w:rsidRPr="007F2770">
        <w:t xml:space="preserve"> in the 5GS registration result IE of the REGISTRATION ACCEPT message, then the UE shall delete the pending </w:t>
      </w:r>
      <w:r w:rsidR="00F86A45" w:rsidRPr="007F2770">
        <w:t>NSSAI for the current PLMN and its equivalent PLMN(s)</w:t>
      </w:r>
      <w:r w:rsidR="00F33AC4" w:rsidRPr="007F2770">
        <w:t xml:space="preserve"> or SNPN</w:t>
      </w:r>
      <w:r w:rsidR="00F86A45" w:rsidRPr="007F2770">
        <w:t>, if existing, as specified in subclause 4.6.2.2.</w:t>
      </w:r>
    </w:p>
    <w:p w14:paraId="2A955392" w14:textId="77777777" w:rsidR="00173561" w:rsidRPr="007F2770" w:rsidRDefault="00173561" w:rsidP="00173561">
      <w:r w:rsidRPr="007F2770">
        <w:rPr>
          <w:rFonts w:hint="eastAsia"/>
        </w:rPr>
        <w:t xml:space="preserve">The UE receiving the </w:t>
      </w:r>
      <w:r w:rsidRPr="007F2770">
        <w:t>rejected NSSAI</w:t>
      </w:r>
      <w:r w:rsidRPr="007F2770">
        <w:rPr>
          <w:rFonts w:hint="eastAsia"/>
        </w:rPr>
        <w:t xml:space="preserve"> in the </w:t>
      </w:r>
      <w:r w:rsidRPr="007F2770">
        <w:t>REGISTRATION ACCEPT</w:t>
      </w:r>
      <w:r w:rsidRPr="007F2770">
        <w:rPr>
          <w:rFonts w:hint="eastAsia"/>
        </w:rPr>
        <w:t xml:space="preserve"> message takes the following actions based on the </w:t>
      </w:r>
      <w:r w:rsidRPr="007F2770">
        <w:t>rejection cause</w:t>
      </w:r>
      <w:r w:rsidRPr="007F2770">
        <w:rPr>
          <w:rFonts w:hint="eastAsia"/>
        </w:rPr>
        <w:t xml:space="preserve"> in the </w:t>
      </w:r>
      <w:r w:rsidRPr="007F2770">
        <w:t xml:space="preserve">rejected </w:t>
      </w:r>
      <w:r w:rsidR="00882003" w:rsidRPr="007F2770">
        <w:t>S-</w:t>
      </w:r>
      <w:r w:rsidRPr="007F2770">
        <w:t>NSSAI</w:t>
      </w:r>
      <w:r w:rsidR="00882003" w:rsidRPr="007F2770">
        <w:t>(s)</w:t>
      </w:r>
      <w:r w:rsidRPr="007F2770">
        <w:rPr>
          <w:rFonts w:hint="eastAsia"/>
        </w:rPr>
        <w:t>:</w:t>
      </w:r>
    </w:p>
    <w:p w14:paraId="3DB3CCD3" w14:textId="77777777" w:rsidR="00173561" w:rsidRPr="007F2770" w:rsidRDefault="00173561" w:rsidP="00173561">
      <w:pPr>
        <w:pStyle w:val="B1"/>
      </w:pPr>
      <w:r w:rsidRPr="007F2770">
        <w:t>"S</w:t>
      </w:r>
      <w:r w:rsidRPr="007F2770">
        <w:rPr>
          <w:rFonts w:hint="eastAsia"/>
        </w:rPr>
        <w:t>-NSSAI</w:t>
      </w:r>
      <w:r w:rsidRPr="007F2770">
        <w:t xml:space="preserve"> not available in the current PLMN</w:t>
      </w:r>
      <w:r w:rsidR="007B2470" w:rsidRPr="007F2770">
        <w:t xml:space="preserve"> or SNPN</w:t>
      </w:r>
      <w:r w:rsidRPr="007F2770">
        <w:t>"</w:t>
      </w:r>
    </w:p>
    <w:p w14:paraId="35C58AC0" w14:textId="14F0AD32" w:rsidR="003E0676" w:rsidRPr="007F2770" w:rsidRDefault="00173561">
      <w:pPr>
        <w:pStyle w:val="B1"/>
      </w:pPr>
      <w:r w:rsidRPr="007F2770">
        <w:tab/>
        <w:t>The UE shall add the rejected S-NSSAI(s) in the rejected NSSAI for the current PLMN</w:t>
      </w:r>
      <w:r w:rsidR="008326A1" w:rsidRPr="007F2770">
        <w:rPr>
          <w:rFonts w:eastAsia="Malgun Gothic"/>
        </w:rPr>
        <w:t xml:space="preserve"> or SNPN</w:t>
      </w:r>
      <w:r w:rsidRPr="007F2770">
        <w:t xml:space="preserve"> as specified in subclause </w:t>
      </w:r>
      <w:r w:rsidR="00DF1357" w:rsidRPr="007F2770">
        <w:t>4.6.2.2</w:t>
      </w:r>
      <w:r w:rsidRPr="007F2770">
        <w:t xml:space="preserve"> and </w:t>
      </w:r>
      <w:r w:rsidR="00DB537D" w:rsidRPr="007F2770">
        <w:t xml:space="preserve">shall </w:t>
      </w:r>
      <w:r w:rsidRPr="007F2770">
        <w:t xml:space="preserve">not attempt </w:t>
      </w:r>
      <w:r w:rsidRPr="007F2770">
        <w:rPr>
          <w:rFonts w:hint="eastAsia"/>
        </w:rPr>
        <w:t xml:space="preserve">to </w:t>
      </w:r>
      <w:r w:rsidRPr="007F2770">
        <w:t xml:space="preserve">use </w:t>
      </w:r>
      <w:r w:rsidRPr="007F2770">
        <w:rPr>
          <w:rFonts w:hint="eastAsia"/>
        </w:rPr>
        <w:t xml:space="preserve">this </w:t>
      </w:r>
      <w:r w:rsidRPr="007F2770">
        <w:t>S-NSSAI</w:t>
      </w:r>
      <w:r w:rsidR="00882003" w:rsidRPr="007F2770">
        <w:t>(s)</w:t>
      </w:r>
      <w:r w:rsidRPr="007F2770">
        <w:rPr>
          <w:rFonts w:hint="eastAsia"/>
        </w:rPr>
        <w:t xml:space="preserve"> </w:t>
      </w:r>
      <w:r w:rsidRPr="007F2770">
        <w:t>in the current PLMN</w:t>
      </w:r>
      <w:r w:rsidR="008326A1" w:rsidRPr="007F2770">
        <w:rPr>
          <w:rFonts w:eastAsia="Malgun Gothic"/>
        </w:rPr>
        <w:t xml:space="preserve"> or SNPN</w:t>
      </w:r>
      <w:r w:rsidRPr="007F2770">
        <w:t xml:space="preserve"> </w:t>
      </w:r>
      <w:r w:rsidR="0056494B">
        <w:t xml:space="preserve">over any access </w:t>
      </w:r>
      <w:r w:rsidRPr="007F2770">
        <w:t>until switching off the UE</w:t>
      </w:r>
      <w:r w:rsidR="00EC4C02" w:rsidRPr="007F2770">
        <w:t>,</w:t>
      </w:r>
      <w:r w:rsidR="00882003" w:rsidRPr="007F2770">
        <w:t xml:space="preserve"> </w:t>
      </w:r>
      <w:r w:rsidRPr="007F2770">
        <w:t>the UICC containing the USIM is removed</w:t>
      </w:r>
      <w:r w:rsidR="00EC4C02" w:rsidRPr="007F2770">
        <w:t xml:space="preserve">, </w:t>
      </w:r>
      <w:r w:rsidR="007B2470" w:rsidRPr="007F2770">
        <w:t xml:space="preserve">the entry of the "list of subscriber data" with the SNPN identity of the current SNPN is updated, </w:t>
      </w:r>
      <w:r w:rsidR="00EC4C02" w:rsidRPr="007F2770">
        <w:t>or the rejected S-NSSAI(s) are removed as described in subclause 4.6.2.2</w:t>
      </w:r>
      <w:r w:rsidRPr="007F2770">
        <w:t>.</w:t>
      </w:r>
    </w:p>
    <w:p w14:paraId="7668C841" w14:textId="77777777" w:rsidR="00173561" w:rsidRPr="007F2770" w:rsidRDefault="00173561" w:rsidP="00173561">
      <w:pPr>
        <w:pStyle w:val="B1"/>
      </w:pPr>
      <w:r w:rsidRPr="007F2770">
        <w:t>"S</w:t>
      </w:r>
      <w:r w:rsidRPr="007F2770">
        <w:rPr>
          <w:rFonts w:hint="eastAsia"/>
        </w:rPr>
        <w:t>-NSSAI</w:t>
      </w:r>
      <w:r w:rsidRPr="007F2770">
        <w:t xml:space="preserve"> not available in the current registration area"</w:t>
      </w:r>
    </w:p>
    <w:p w14:paraId="2CD76405" w14:textId="70311594" w:rsidR="00EC4C02" w:rsidRPr="007F2770" w:rsidRDefault="00173561" w:rsidP="00EC4C02">
      <w:pPr>
        <w:pStyle w:val="B1"/>
      </w:pPr>
      <w:r w:rsidRPr="007F2770">
        <w:tab/>
        <w:t xml:space="preserve">The UE shall add the rejected S-NSSAI(s) in the rejected NSSAI for the current </w:t>
      </w:r>
      <w:r w:rsidRPr="007F2770">
        <w:rPr>
          <w:rFonts w:hint="eastAsia"/>
        </w:rPr>
        <w:t>registration</w:t>
      </w:r>
      <w:r w:rsidRPr="007F2770">
        <w:t xml:space="preserve"> area as specified in subclause </w:t>
      </w:r>
      <w:r w:rsidR="00DF1357" w:rsidRPr="007F2770">
        <w:t>4.6.2.2</w:t>
      </w:r>
      <w:r w:rsidRPr="007F2770">
        <w:t xml:space="preserve"> and </w:t>
      </w:r>
      <w:r w:rsidR="00DB537D" w:rsidRPr="007F2770">
        <w:t xml:space="preserve">shall </w:t>
      </w:r>
      <w:r w:rsidRPr="007F2770">
        <w:t xml:space="preserve">not attempt </w:t>
      </w:r>
      <w:r w:rsidRPr="007F2770">
        <w:rPr>
          <w:rFonts w:hint="eastAsia"/>
        </w:rPr>
        <w:t xml:space="preserve">to </w:t>
      </w:r>
      <w:r w:rsidRPr="007F2770">
        <w:t xml:space="preserve">use </w:t>
      </w:r>
      <w:r w:rsidRPr="007F2770">
        <w:rPr>
          <w:rFonts w:hint="eastAsia"/>
        </w:rPr>
        <w:t xml:space="preserve">this </w:t>
      </w:r>
      <w:r w:rsidRPr="007F2770">
        <w:t>S-NSSAI</w:t>
      </w:r>
      <w:r w:rsidR="00882003" w:rsidRPr="007F2770">
        <w:t>(s)</w:t>
      </w:r>
      <w:r w:rsidRPr="007F2770">
        <w:rPr>
          <w:rFonts w:hint="eastAsia"/>
        </w:rPr>
        <w:t xml:space="preserve"> in the </w:t>
      </w:r>
      <w:r w:rsidRPr="007F2770">
        <w:t>current registration</w:t>
      </w:r>
      <w:r w:rsidRPr="007F2770">
        <w:rPr>
          <w:rFonts w:hint="eastAsia"/>
        </w:rPr>
        <w:t xml:space="preserve"> area</w:t>
      </w:r>
      <w:r w:rsidR="0056494B">
        <w:t xml:space="preserve"> over the current</w:t>
      </w:r>
      <w:r w:rsidRPr="007F2770">
        <w:t xml:space="preserve"> until switching off the UE</w:t>
      </w:r>
      <w:r w:rsidRPr="007F2770">
        <w:rPr>
          <w:rFonts w:hint="eastAsia"/>
        </w:rPr>
        <w:t>, the UE moving out of the current registration area</w:t>
      </w:r>
      <w:r w:rsidR="00EC4C02" w:rsidRPr="007F2770">
        <w:t xml:space="preserve">, </w:t>
      </w:r>
      <w:r w:rsidRPr="007F2770">
        <w:t>the UICC containing the USIM is removed</w:t>
      </w:r>
      <w:r w:rsidR="00EC4C02" w:rsidRPr="007F2770">
        <w:t xml:space="preserve">, </w:t>
      </w:r>
      <w:r w:rsidR="007B2470" w:rsidRPr="007F2770">
        <w:t xml:space="preserve">the entry of the "list of subscriber data" with the SNPN identity of the current SNPN is updated, </w:t>
      </w:r>
      <w:r w:rsidR="00EC4C02" w:rsidRPr="007F2770">
        <w:t>or the rejected S-NSSAI(s) are removed as described in subclause 4.6.2.2</w:t>
      </w:r>
      <w:r w:rsidRPr="007F2770">
        <w:t>.</w:t>
      </w:r>
    </w:p>
    <w:p w14:paraId="5E24D7C6" w14:textId="77777777" w:rsidR="004F1C4C" w:rsidRPr="007F2770" w:rsidRDefault="004F1C4C" w:rsidP="004F1C4C">
      <w:pPr>
        <w:pStyle w:val="B1"/>
      </w:pPr>
      <w:r w:rsidRPr="007F2770">
        <w:t>"S</w:t>
      </w:r>
      <w:r w:rsidRPr="007F2770">
        <w:rPr>
          <w:rFonts w:hint="eastAsia"/>
        </w:rPr>
        <w:t>-NSSAI</w:t>
      </w:r>
      <w:r w:rsidRPr="007F2770">
        <w:t xml:space="preserve"> not available </w:t>
      </w:r>
      <w:r w:rsidR="004C2FDB" w:rsidRPr="007F2770">
        <w:t xml:space="preserve">due to </w:t>
      </w:r>
      <w:r w:rsidRPr="007F2770">
        <w:t>the failed or revoked network slice-specific authentication and authorization"</w:t>
      </w:r>
    </w:p>
    <w:p w14:paraId="4676BD77" w14:textId="2615B45F" w:rsidR="004F1C4C" w:rsidRPr="007F2770" w:rsidRDefault="004F1C4C" w:rsidP="004F1C4C">
      <w:pPr>
        <w:pStyle w:val="B1"/>
        <w:rPr>
          <w:lang w:eastAsia="zh-CN"/>
        </w:rPr>
      </w:pPr>
      <w:r w:rsidRPr="007F2770">
        <w:rPr>
          <w:rFonts w:hint="eastAsia"/>
          <w:lang w:eastAsia="zh-CN"/>
        </w:rPr>
        <w:tab/>
      </w:r>
      <w:r w:rsidRPr="007F2770">
        <w:t xml:space="preserve">The UE shall </w:t>
      </w:r>
      <w:r w:rsidRPr="007F2770">
        <w:rPr>
          <w:rFonts w:hint="eastAsia"/>
        </w:rPr>
        <w:t>store</w:t>
      </w:r>
      <w:r w:rsidRPr="007F2770">
        <w:t xml:space="preserve"> the rejected S-NSSAI(s) in the rejected NSSAI </w:t>
      </w:r>
      <w:r w:rsidR="004C2FDB" w:rsidRPr="007F2770">
        <w:t xml:space="preserve">for </w:t>
      </w:r>
      <w:r w:rsidRPr="007F2770">
        <w:rPr>
          <w:rFonts w:hint="eastAsia"/>
        </w:rPr>
        <w:t xml:space="preserve">the </w:t>
      </w:r>
      <w:r w:rsidRPr="007F2770">
        <w:t xml:space="preserve">failed or revoked </w:t>
      </w:r>
      <w:r w:rsidRPr="007F2770">
        <w:rPr>
          <w:rFonts w:hint="eastAsia"/>
          <w:lang w:eastAsia="zh-CN"/>
        </w:rPr>
        <w:t xml:space="preserve">NSSAA as specified in </w:t>
      </w:r>
      <w:r w:rsidRPr="007F2770">
        <w:t>subclause 4.6.2.2</w:t>
      </w:r>
      <w:r w:rsidR="00DB537D" w:rsidRPr="007F2770">
        <w:t xml:space="preserve"> and shall not attempt to use this S-NSSAI in the current PLMN</w:t>
      </w:r>
      <w:r w:rsidR="008326A1" w:rsidRPr="007F2770">
        <w:rPr>
          <w:rFonts w:eastAsia="Malgun Gothic"/>
        </w:rPr>
        <w:t xml:space="preserve"> or SNPN</w:t>
      </w:r>
      <w:r w:rsidR="00DB537D" w:rsidRPr="007F2770">
        <w:t xml:space="preserve"> over any access until switching off the UE, the UICC containing the USIM is removed, the entry of the "list of subscriber data" with the SNPN identity of the current SNPN is updated, or the rejected S-NSSAI(s) are removed as described in subclause 4.6.1 and 4.6.2.2</w:t>
      </w:r>
      <w:r w:rsidRPr="007F2770">
        <w:t>.</w:t>
      </w:r>
    </w:p>
    <w:p w14:paraId="482FA196" w14:textId="77777777" w:rsidR="00EA420F" w:rsidRPr="007F2770" w:rsidRDefault="00EA420F" w:rsidP="00EA420F">
      <w:pPr>
        <w:pStyle w:val="B1"/>
      </w:pPr>
      <w:r w:rsidRPr="007F2770">
        <w:t>"S-NSSAI not available due to maximum number of UEs reached"</w:t>
      </w:r>
    </w:p>
    <w:p w14:paraId="6656D839" w14:textId="63F988B6" w:rsidR="00EA420F" w:rsidRPr="007F2770" w:rsidRDefault="00EA420F" w:rsidP="00EA420F">
      <w:pPr>
        <w:pStyle w:val="B1"/>
      </w:pPr>
      <w:r w:rsidRPr="007F2770">
        <w:tab/>
        <w:t>Unless the back-off timer value received along with the S-NSSAI is zero, the UE shall add the rejected S-NSSAI(s) in the rejected NSSAI for the maximum number of UEs reached as specified in subclause 4.6.2.2 and shall not attempt to use this S-NSSAI in the current PLMN</w:t>
      </w:r>
      <w:r w:rsidR="00BD43CE" w:rsidRPr="007F2770">
        <w:t xml:space="preserve"> or SNPN</w:t>
      </w:r>
      <w:r w:rsidRPr="007F2770">
        <w:t xml:space="preserve"> over the current access until switching off the UE, the UICC containing the USIM is removed, the entry of the "list of subscriber data" with the SNPN identity of the current SNPN is updated, or the rejected S-NSSAI(s) are removed as described in subclause</w:t>
      </w:r>
      <w:r w:rsidR="00266964" w:rsidRPr="007F2770">
        <w:t>s</w:t>
      </w:r>
      <w:r w:rsidRPr="007F2770">
        <w:t> </w:t>
      </w:r>
      <w:r w:rsidR="00266964" w:rsidRPr="007F2770">
        <w:t>4.6.1 and </w:t>
      </w:r>
      <w:r w:rsidRPr="007F2770">
        <w:t>4.6.2.2.</w:t>
      </w:r>
    </w:p>
    <w:p w14:paraId="2CB1EFA7" w14:textId="51C47028" w:rsidR="00EA420F" w:rsidRPr="007F2770" w:rsidRDefault="00EA420F" w:rsidP="00DD6AA0">
      <w:pPr>
        <w:pStyle w:val="NO"/>
        <w:rPr>
          <w:lang w:eastAsia="zh-CN"/>
        </w:rPr>
      </w:pPr>
      <w:r w:rsidRPr="007F2770">
        <w:t>NOTE </w:t>
      </w:r>
      <w:r w:rsidR="00E21B18" w:rsidRPr="007F2770">
        <w:t>1</w:t>
      </w:r>
      <w:r w:rsidR="0048703E" w:rsidRPr="007F2770">
        <w:t>2</w:t>
      </w:r>
      <w:r w:rsidRPr="007F2770">
        <w:t>:</w:t>
      </w:r>
      <w:r w:rsidRPr="007F2770">
        <w:tab/>
        <w:t xml:space="preserve">If the back-off timer value received along with the S-NSSAI in the rejected NSSAI for the maximum number of UEs reached is zero as specified in subclause 10.5.7.4a of </w:t>
      </w:r>
      <w:r w:rsidR="009A3D6A" w:rsidRPr="007F2770">
        <w:t>3GPP TS 24.008 [12]</w:t>
      </w:r>
      <w:r w:rsidRPr="007F2770">
        <w:t>, the UE does not consider the S-NSSAI as the rejected S-NSSAI.</w:t>
      </w:r>
    </w:p>
    <w:p w14:paraId="53E33BE7" w14:textId="66338131" w:rsidR="006472AF" w:rsidRPr="007F2770" w:rsidRDefault="006472AF" w:rsidP="006472AF">
      <w:r w:rsidRPr="007F2770">
        <w:t>If there is one or more S-NSSAIs in the rejected NSSAI with the rejection cause "S-NSSAI not available due to maximum number of UEs reached", then for each S-NSSAI, the UE shall behave as follows:</w:t>
      </w:r>
    </w:p>
    <w:p w14:paraId="4F7DE209" w14:textId="60F02591" w:rsidR="006472AF" w:rsidRPr="007F2770" w:rsidRDefault="006472AF" w:rsidP="006472AF">
      <w:pPr>
        <w:pStyle w:val="B1"/>
      </w:pPr>
      <w:r w:rsidRPr="007F2770">
        <w:t>a)</w:t>
      </w:r>
      <w:r w:rsidRPr="007F2770">
        <w:tab/>
        <w:t>stop the timer T3526 associated with the S-NSSAI, if running;</w:t>
      </w:r>
    </w:p>
    <w:p w14:paraId="5323908D" w14:textId="35445470" w:rsidR="008939F0" w:rsidRPr="007F2770" w:rsidRDefault="008939F0" w:rsidP="008939F0">
      <w:pPr>
        <w:pStyle w:val="B1"/>
      </w:pPr>
      <w:r w:rsidRPr="007F2770">
        <w:t>b)</w:t>
      </w:r>
      <w:r w:rsidRPr="007F2770">
        <w:tab/>
        <w:t>start the timer T35</w:t>
      </w:r>
      <w:r w:rsidR="008846A6" w:rsidRPr="007F2770">
        <w:t>26</w:t>
      </w:r>
      <w:r w:rsidRPr="007F2770">
        <w:t xml:space="preserve"> with:</w:t>
      </w:r>
    </w:p>
    <w:p w14:paraId="166D46A5" w14:textId="77777777" w:rsidR="008939F0" w:rsidRPr="007F2770" w:rsidRDefault="008939F0" w:rsidP="008939F0">
      <w:pPr>
        <w:pStyle w:val="B2"/>
      </w:pPr>
      <w:r w:rsidRPr="007F2770">
        <w:t>1)</w:t>
      </w:r>
      <w:r w:rsidRPr="007F2770">
        <w:tab/>
        <w:t>the back-off timer value received along with the S-NSSAI, if a back-off timer value is received along with the S-NSSAI that is neither zero nor deactivated; or</w:t>
      </w:r>
    </w:p>
    <w:p w14:paraId="793BDE1D" w14:textId="77777777" w:rsidR="008939F0" w:rsidRPr="007F2770" w:rsidRDefault="008939F0" w:rsidP="008939F0">
      <w:pPr>
        <w:pStyle w:val="B2"/>
      </w:pPr>
      <w:r w:rsidRPr="007F2770">
        <w:t>2)</w:t>
      </w:r>
      <w:r w:rsidRPr="007F2770">
        <w:tab/>
        <w:t>an implementation specific back-off timer value, if no back-off timer value is received along with the S-NSSAI; and</w:t>
      </w:r>
    </w:p>
    <w:p w14:paraId="08C4E4E4" w14:textId="60FD1710" w:rsidR="008939F0" w:rsidRPr="007F2770" w:rsidRDefault="008939F0" w:rsidP="00377184">
      <w:pPr>
        <w:pStyle w:val="B1"/>
      </w:pPr>
      <w:r w:rsidRPr="007F2770">
        <w:t>c)</w:t>
      </w:r>
      <w:r w:rsidRPr="007F2770">
        <w:tab/>
        <w:t>remove the S-NSSAI from the rejected NSSAI for the maximum number of UEs reached when the timer T35</w:t>
      </w:r>
      <w:r w:rsidR="008846A6" w:rsidRPr="007F2770">
        <w:t>26</w:t>
      </w:r>
      <w:r w:rsidRPr="007F2770">
        <w:t xml:space="preserve"> associated with the S-NSSAI expires.</w:t>
      </w:r>
    </w:p>
    <w:p w14:paraId="048DB71A" w14:textId="77777777" w:rsidR="006062AE" w:rsidRPr="007F2770" w:rsidRDefault="006062AE" w:rsidP="006062AE">
      <w:pPr>
        <w:rPr>
          <w:lang w:eastAsia="zh-CN"/>
        </w:rPr>
      </w:pPr>
      <w:r w:rsidRPr="007F2770">
        <w:t xml:space="preserve">If </w:t>
      </w:r>
      <w:r w:rsidRPr="007F2770">
        <w:rPr>
          <w:rFonts w:eastAsia="Malgun Gothic"/>
        </w:rPr>
        <w:t xml:space="preserve">the </w:t>
      </w:r>
      <w:r w:rsidRPr="007F2770">
        <w:t xml:space="preserve">UE </w:t>
      </w:r>
      <w:r w:rsidRPr="007F2770">
        <w:rPr>
          <w:rFonts w:eastAsia="Malgun Gothic"/>
        </w:rPr>
        <w:t>set</w:t>
      </w:r>
      <w:r w:rsidR="006F39DC" w:rsidRPr="007F2770">
        <w:rPr>
          <w:rFonts w:eastAsia="Malgun Gothic"/>
        </w:rPr>
        <w:t>s</w:t>
      </w:r>
      <w:r w:rsidRPr="007F2770">
        <w:rPr>
          <w:rFonts w:eastAsia="Malgun Gothic"/>
        </w:rPr>
        <w:t xml:space="preserve"> </w:t>
      </w:r>
      <w:r w:rsidRPr="007F2770">
        <w:t>the NSSAA bit in the 5GMM capability IE to "Network slice-specific authentication and authorization not supported", an</w:t>
      </w:r>
      <w:r w:rsidRPr="007F2770">
        <w:rPr>
          <w:lang w:eastAsia="zh-CN"/>
        </w:rPr>
        <w:t>d:</w:t>
      </w:r>
    </w:p>
    <w:p w14:paraId="4A9F70F5" w14:textId="56E2B457" w:rsidR="00024968" w:rsidRPr="007F2770" w:rsidRDefault="00024968" w:rsidP="00024968">
      <w:pPr>
        <w:pStyle w:val="B1"/>
        <w:rPr>
          <w:rFonts w:eastAsia="Malgun Gothic"/>
        </w:rPr>
      </w:pPr>
      <w:r w:rsidRPr="007F2770">
        <w:t>a)</w:t>
      </w:r>
      <w:r w:rsidRPr="007F2770">
        <w:tab/>
        <w:t xml:space="preserve">if the Requested NSSAI IE only includes the S-NSSAI(s) subject to network slice-specific authentication and authorization and one or more </w:t>
      </w:r>
      <w:r w:rsidR="00651B05" w:rsidRPr="007F2770">
        <w:t>default S-NSSAI</w:t>
      </w:r>
      <w:r w:rsidRPr="007F2770">
        <w:t>s (containing one or more S-NSSAIs each of which may be associated with a new S-NSSAI) which are not subject to network slice-specific authentication and authorization are available, the AMF shall in the REGISTRATION ACCEPT message include</w:t>
      </w:r>
      <w:r w:rsidRPr="007F2770">
        <w:rPr>
          <w:rFonts w:eastAsia="Malgun Gothic"/>
        </w:rPr>
        <w:t>:</w:t>
      </w:r>
    </w:p>
    <w:p w14:paraId="61BD5645" w14:textId="34085836" w:rsidR="00024968" w:rsidRPr="007F2770" w:rsidRDefault="00024968" w:rsidP="00024968">
      <w:pPr>
        <w:pStyle w:val="B2"/>
      </w:pPr>
      <w:r w:rsidRPr="007F2770">
        <w:t>1)</w:t>
      </w:r>
      <w:r w:rsidRPr="007F2770">
        <w:tab/>
        <w:t xml:space="preserve">the allowed NSSAI </w:t>
      </w:r>
      <w:r w:rsidR="00BC7F7D">
        <w:t>or the partially allowed NSSAI</w:t>
      </w:r>
      <w:r w:rsidR="00BC7F7D" w:rsidRPr="007F2770">
        <w:t xml:space="preserve"> </w:t>
      </w:r>
      <w:r w:rsidRPr="007F2770">
        <w:t>containing S-NSSAI(s)</w:t>
      </w:r>
      <w:r w:rsidRPr="007F2770">
        <w:rPr>
          <w:rFonts w:hint="eastAsia"/>
        </w:rPr>
        <w:t xml:space="preserve"> </w:t>
      </w:r>
      <w:r w:rsidRPr="007F2770">
        <w:t>for the current PLMN</w:t>
      </w:r>
      <w:r w:rsidR="008326A1" w:rsidRPr="007F2770">
        <w:rPr>
          <w:rFonts w:eastAsia="Malgun Gothic"/>
        </w:rPr>
        <w:t xml:space="preserve"> or SNPN</w:t>
      </w:r>
      <w:r w:rsidRPr="007F2770">
        <w:t xml:space="preserve"> each of which corresponds to a</w:t>
      </w:r>
      <w:r w:rsidRPr="007F2770">
        <w:rPr>
          <w:rFonts w:eastAsia="Malgun Gothic"/>
        </w:rPr>
        <w:t xml:space="preserve"> </w:t>
      </w:r>
      <w:r w:rsidR="00651B05" w:rsidRPr="007F2770">
        <w:t>default S-NSSAI</w:t>
      </w:r>
      <w:r w:rsidRPr="007F2770">
        <w:t xml:space="preserve"> which are not subject to network slice-specific authentication and authorization;</w:t>
      </w:r>
    </w:p>
    <w:p w14:paraId="37A38B27" w14:textId="511FB5A4" w:rsidR="00024968" w:rsidRPr="007F2770" w:rsidRDefault="00024968" w:rsidP="00024968">
      <w:pPr>
        <w:pStyle w:val="B2"/>
      </w:pPr>
      <w:r w:rsidRPr="007F2770">
        <w:t>2)</w:t>
      </w:r>
      <w:r w:rsidRPr="007F2770">
        <w:tab/>
        <w:t xml:space="preserve">the allowed NSSAI </w:t>
      </w:r>
      <w:r w:rsidR="00BC7F7D">
        <w:t>or the partially allowed NSSAI</w:t>
      </w:r>
      <w:r w:rsidR="00BC7F7D" w:rsidRPr="007F2770">
        <w:t xml:space="preserve"> </w:t>
      </w:r>
      <w:r w:rsidRPr="007F2770">
        <w:t xml:space="preserve">containing the </w:t>
      </w:r>
      <w:r w:rsidR="00651B05" w:rsidRPr="007F2770">
        <w:t>default S-NSSAI</w:t>
      </w:r>
      <w:r w:rsidRPr="007F2770">
        <w:t>s</w:t>
      </w:r>
      <w:r w:rsidRPr="007F2770">
        <w:rPr>
          <w:rFonts w:eastAsia="Malgun Gothic"/>
        </w:rPr>
        <w:t>, as the mapped S-NSSAI(s) for the allowed NSSAI</w:t>
      </w:r>
      <w:r w:rsidRPr="007F2770">
        <w:t xml:space="preserve"> in roaming scenarios</w:t>
      </w:r>
      <w:r w:rsidRPr="007F2770">
        <w:rPr>
          <w:rFonts w:eastAsia="Malgun Gothic"/>
        </w:rPr>
        <w:t>,</w:t>
      </w:r>
      <w:r w:rsidRPr="007F2770">
        <w:t xml:space="preserve"> which are not subject to network slice-specific authentication and authorization; and</w:t>
      </w:r>
    </w:p>
    <w:p w14:paraId="43B619FE" w14:textId="77777777" w:rsidR="006062AE" w:rsidRPr="007F2770" w:rsidRDefault="002C60D4" w:rsidP="006062AE">
      <w:pPr>
        <w:pStyle w:val="B2"/>
      </w:pPr>
      <w:r w:rsidRPr="007F2770">
        <w:t>3</w:t>
      </w:r>
      <w:r w:rsidR="006062AE" w:rsidRPr="007F2770">
        <w:t>)</w:t>
      </w:r>
      <w:r w:rsidR="006062AE" w:rsidRPr="007F2770">
        <w:tab/>
      </w:r>
      <w:r w:rsidR="006062AE" w:rsidRPr="007F2770">
        <w:rPr>
          <w:rFonts w:eastAsia="Malgun Gothic"/>
        </w:rPr>
        <w:t>the r</w:t>
      </w:r>
      <w:r w:rsidR="006062AE" w:rsidRPr="007F2770">
        <w:rPr>
          <w:lang w:eastAsia="zh-CN"/>
        </w:rPr>
        <w:t xml:space="preserve">ejected NSSAI containing the S-NSSAI(s) </w:t>
      </w:r>
      <w:r w:rsidR="006062AE" w:rsidRPr="007F2770">
        <w:t>subject to network slice specific authentication and authorization</w:t>
      </w:r>
      <w:r w:rsidR="006062AE" w:rsidRPr="007F2770">
        <w:rPr>
          <w:lang w:eastAsia="zh-CN"/>
        </w:rPr>
        <w:t xml:space="preserve"> with the rejection cause indicating "</w:t>
      </w:r>
      <w:r w:rsidR="006062AE" w:rsidRPr="007F2770">
        <w:rPr>
          <w:lang w:eastAsia="ko-KR"/>
        </w:rPr>
        <w:t>S-NSSAI not available in the current PLMN</w:t>
      </w:r>
      <w:r w:rsidR="0058493D" w:rsidRPr="007F2770">
        <w:rPr>
          <w:lang w:eastAsia="ko-KR"/>
        </w:rPr>
        <w:t xml:space="preserve"> or SNPN</w:t>
      </w:r>
      <w:r w:rsidR="006062AE" w:rsidRPr="007F2770">
        <w:rPr>
          <w:lang w:eastAsia="ko-KR"/>
        </w:rPr>
        <w:t>"</w:t>
      </w:r>
      <w:r w:rsidR="006F39DC" w:rsidRPr="007F2770">
        <w:rPr>
          <w:lang w:eastAsia="ko-KR"/>
        </w:rPr>
        <w:t xml:space="preserve">, except if </w:t>
      </w:r>
      <w:r w:rsidR="00E74CA4" w:rsidRPr="007F2770">
        <w:rPr>
          <w:lang w:val="en-US"/>
        </w:rPr>
        <w:t xml:space="preserve">the UE has not set the </w:t>
      </w:r>
      <w:r w:rsidR="00E74CA4" w:rsidRPr="007F2770">
        <w:t>ER-NSSAI bit to "Extended rejected NSSAI supported" in the 5GMM capability IE of the REGISTRATION REQUEST message</w:t>
      </w:r>
      <w:r w:rsidR="00E74CA4" w:rsidRPr="007F2770">
        <w:rPr>
          <w:lang w:eastAsia="ko-KR"/>
        </w:rPr>
        <w:t xml:space="preserve"> and </w:t>
      </w:r>
      <w:r w:rsidR="006F39DC" w:rsidRPr="007F2770">
        <w:rPr>
          <w:lang w:eastAsia="ko-KR"/>
        </w:rPr>
        <w:t xml:space="preserve">the S-NSSAI(s) is associated to multiple mapped S-NSSAIs and some of these </w:t>
      </w:r>
      <w:r w:rsidR="00E74CA4" w:rsidRPr="007F2770">
        <w:rPr>
          <w:lang w:eastAsia="ko-KR"/>
        </w:rPr>
        <w:t xml:space="preserve">but not all </w:t>
      </w:r>
      <w:r w:rsidR="006F39DC" w:rsidRPr="007F2770">
        <w:rPr>
          <w:lang w:eastAsia="ko-KR"/>
        </w:rPr>
        <w:t>mapped S-NSSAIs are subject to NSSAA</w:t>
      </w:r>
      <w:r w:rsidR="006062AE" w:rsidRPr="007F2770">
        <w:rPr>
          <w:lang w:eastAsia="ko-KR"/>
        </w:rPr>
        <w:t>; or</w:t>
      </w:r>
    </w:p>
    <w:p w14:paraId="3C10093A" w14:textId="77777777" w:rsidR="006062AE" w:rsidRPr="007F2770" w:rsidRDefault="006062AE" w:rsidP="006062AE">
      <w:pPr>
        <w:pStyle w:val="B1"/>
      </w:pPr>
      <w:r w:rsidRPr="007F2770">
        <w:t>b)</w:t>
      </w:r>
      <w:r w:rsidRPr="007F2770">
        <w:tab/>
        <w:t>if the Requested NSSAI IE includes one or more S-NSSAIs subject to network slice-specific authentication and authorization, the AMF shall in the REGISTRATION ACCEPT message include:</w:t>
      </w:r>
    </w:p>
    <w:p w14:paraId="4E3EDBBF" w14:textId="36DBCB95" w:rsidR="006062AE" w:rsidRPr="007F2770" w:rsidRDefault="006062AE" w:rsidP="006062AE">
      <w:pPr>
        <w:pStyle w:val="B2"/>
      </w:pPr>
      <w:r w:rsidRPr="007F2770">
        <w:t>1)</w:t>
      </w:r>
      <w:r w:rsidRPr="007F2770">
        <w:tab/>
        <w:t xml:space="preserve">the allowed NSSAI </w:t>
      </w:r>
      <w:r w:rsidR="00BC7F7D">
        <w:t>or the partially allowed NSSAI</w:t>
      </w:r>
      <w:r w:rsidR="00BC7F7D" w:rsidRPr="007F2770">
        <w:t xml:space="preserve"> </w:t>
      </w:r>
      <w:r w:rsidRPr="007F2770">
        <w:t>containing the S-NSSAI(s) or the mapped S-NSSAI(s) which are not subject to network slice-specific authentication and authorization; and</w:t>
      </w:r>
    </w:p>
    <w:p w14:paraId="5C811AE2" w14:textId="77777777" w:rsidR="006062AE" w:rsidRPr="007F2770" w:rsidRDefault="006062AE" w:rsidP="006062AE">
      <w:pPr>
        <w:pStyle w:val="B2"/>
        <w:rPr>
          <w:lang w:eastAsia="zh-CN"/>
        </w:rPr>
      </w:pPr>
      <w:r w:rsidRPr="007F2770">
        <w:t>2)</w:t>
      </w:r>
      <w:r w:rsidRPr="007F2770">
        <w:tab/>
      </w:r>
      <w:r w:rsidRPr="007F2770">
        <w:rPr>
          <w:rFonts w:eastAsia="Malgun Gothic"/>
        </w:rPr>
        <w:t>the r</w:t>
      </w:r>
      <w:r w:rsidRPr="007F2770">
        <w:rPr>
          <w:lang w:eastAsia="zh-CN"/>
        </w:rPr>
        <w:t>ejected NSSAI containing:</w:t>
      </w:r>
    </w:p>
    <w:p w14:paraId="5FF12A8A" w14:textId="77777777" w:rsidR="006062AE" w:rsidRPr="007F2770" w:rsidRDefault="006062AE" w:rsidP="006062AE">
      <w:pPr>
        <w:pStyle w:val="B3"/>
        <w:rPr>
          <w:lang w:eastAsia="ko-KR"/>
        </w:rPr>
      </w:pPr>
      <w:r w:rsidRPr="007F2770">
        <w:t>i)</w:t>
      </w:r>
      <w:r w:rsidRPr="007F2770">
        <w:tab/>
      </w:r>
      <w:r w:rsidRPr="007F2770">
        <w:rPr>
          <w:lang w:eastAsia="zh-CN"/>
        </w:rPr>
        <w:t xml:space="preserve">the S-NSSAI(s) </w:t>
      </w:r>
      <w:r w:rsidRPr="007F2770">
        <w:t>subject to network slice specific authentication and authorization</w:t>
      </w:r>
      <w:r w:rsidRPr="007F2770">
        <w:rPr>
          <w:lang w:eastAsia="zh-CN"/>
        </w:rPr>
        <w:t xml:space="preserve"> with the rejection cause indicating "</w:t>
      </w:r>
      <w:r w:rsidRPr="007F2770">
        <w:rPr>
          <w:lang w:eastAsia="ko-KR"/>
        </w:rPr>
        <w:t>S-NSSAI not available in the current PLMN</w:t>
      </w:r>
      <w:r w:rsidR="0058493D" w:rsidRPr="007F2770">
        <w:rPr>
          <w:lang w:eastAsia="ko-KR"/>
        </w:rPr>
        <w:t xml:space="preserve"> or SNPN</w:t>
      </w:r>
      <w:r w:rsidRPr="007F2770">
        <w:rPr>
          <w:lang w:eastAsia="ko-KR"/>
        </w:rPr>
        <w:t>"</w:t>
      </w:r>
      <w:r w:rsidR="006F39DC" w:rsidRPr="007F2770">
        <w:rPr>
          <w:lang w:eastAsia="ko-KR"/>
        </w:rPr>
        <w:t xml:space="preserve">, except if </w:t>
      </w:r>
      <w:r w:rsidR="00E74CA4" w:rsidRPr="007F2770">
        <w:rPr>
          <w:lang w:val="en-US"/>
        </w:rPr>
        <w:t xml:space="preserve">the UE has not set the </w:t>
      </w:r>
      <w:r w:rsidR="00E74CA4" w:rsidRPr="007F2770">
        <w:t>ER-NSSAI bit to "Extended rejected NSSAI supported" in the 5GMM capability IE of the REGISTRATION REQUEST message</w:t>
      </w:r>
      <w:r w:rsidR="00E74CA4" w:rsidRPr="007F2770">
        <w:rPr>
          <w:lang w:eastAsia="ko-KR"/>
        </w:rPr>
        <w:t xml:space="preserve"> and </w:t>
      </w:r>
      <w:r w:rsidR="006F39DC" w:rsidRPr="007F2770">
        <w:rPr>
          <w:lang w:eastAsia="ko-KR"/>
        </w:rPr>
        <w:t xml:space="preserve">the S-NSSAI(s) is associated to multiple mapped S-NSSAIs and some of these </w:t>
      </w:r>
      <w:r w:rsidR="00E74CA4" w:rsidRPr="007F2770">
        <w:rPr>
          <w:lang w:eastAsia="ko-KR"/>
        </w:rPr>
        <w:t xml:space="preserve">but not all </w:t>
      </w:r>
      <w:r w:rsidR="006F39DC" w:rsidRPr="007F2770">
        <w:rPr>
          <w:lang w:eastAsia="ko-KR"/>
        </w:rPr>
        <w:t>mapped S-NSSAIs are subject to NSSAA</w:t>
      </w:r>
      <w:r w:rsidRPr="007F2770">
        <w:rPr>
          <w:lang w:eastAsia="ko-KR"/>
        </w:rPr>
        <w:t>; and</w:t>
      </w:r>
    </w:p>
    <w:p w14:paraId="41F9D330" w14:textId="77777777" w:rsidR="006062AE" w:rsidRPr="007F2770" w:rsidRDefault="006062AE" w:rsidP="006062AE">
      <w:pPr>
        <w:pStyle w:val="B3"/>
      </w:pPr>
      <w:r w:rsidRPr="007F2770">
        <w:t>ii)</w:t>
      </w:r>
      <w:r w:rsidRPr="007F2770">
        <w:tab/>
      </w:r>
      <w:r w:rsidRPr="007F2770">
        <w:rPr>
          <w:lang w:eastAsia="ko-KR"/>
        </w:rPr>
        <w:t xml:space="preserve">the </w:t>
      </w:r>
      <w:r w:rsidRPr="007F2770">
        <w:t>S-NSSAI(s)</w:t>
      </w:r>
      <w:r w:rsidRPr="007F2770">
        <w:rPr>
          <w:rFonts w:hint="eastAsia"/>
        </w:rPr>
        <w:t xml:space="preserve"> which was included in the </w:t>
      </w:r>
      <w:r w:rsidRPr="007F2770">
        <w:t xml:space="preserve">requested </w:t>
      </w:r>
      <w:r w:rsidRPr="007F2770">
        <w:rPr>
          <w:rFonts w:hint="eastAsia"/>
        </w:rPr>
        <w:t>NSSAI but rejected by the network</w:t>
      </w:r>
      <w:r w:rsidRPr="007F2770">
        <w:t xml:space="preserve"> associated with </w:t>
      </w:r>
      <w:r w:rsidRPr="007F2770">
        <w:rPr>
          <w:lang w:eastAsia="zh-CN"/>
        </w:rPr>
        <w:t>the rejection cause indicating "</w:t>
      </w:r>
      <w:r w:rsidRPr="007F2770">
        <w:rPr>
          <w:lang w:eastAsia="ko-KR"/>
        </w:rPr>
        <w:t>S-NSSAI not available in the current PLMN</w:t>
      </w:r>
      <w:r w:rsidR="0058493D" w:rsidRPr="007F2770">
        <w:rPr>
          <w:lang w:eastAsia="ko-KR"/>
        </w:rPr>
        <w:t xml:space="preserve"> or SNPN</w:t>
      </w:r>
      <w:r w:rsidRPr="007F2770">
        <w:rPr>
          <w:lang w:eastAsia="ko-KR"/>
        </w:rPr>
        <w:t>"</w:t>
      </w:r>
      <w:r w:rsidRPr="007F2770">
        <w:t xml:space="preserve"> or </w:t>
      </w:r>
      <w:r w:rsidRPr="007F2770">
        <w:rPr>
          <w:lang w:eastAsia="zh-CN"/>
        </w:rPr>
        <w:t>the rejection cause indicating</w:t>
      </w:r>
      <w:r w:rsidRPr="007F2770">
        <w:t xml:space="preserve"> "S</w:t>
      </w:r>
      <w:r w:rsidRPr="007F2770">
        <w:rPr>
          <w:rFonts w:hint="eastAsia"/>
        </w:rPr>
        <w:t>-NSSAI</w:t>
      </w:r>
      <w:r w:rsidRPr="007F2770">
        <w:t xml:space="preserve"> not available in the current registration area", if any</w:t>
      </w:r>
      <w:r w:rsidRPr="007F2770">
        <w:rPr>
          <w:lang w:eastAsia="ko-KR"/>
        </w:rPr>
        <w:t>.</w:t>
      </w:r>
    </w:p>
    <w:p w14:paraId="2827B739" w14:textId="77777777" w:rsidR="000F63CD" w:rsidRPr="007F2770" w:rsidRDefault="000F63CD" w:rsidP="000F63CD">
      <w:r w:rsidRPr="007F2770">
        <w:t>For a REGISTRATION REQUEST message with a 5GS registration type IE indicating "mobility registration updating", if</w:t>
      </w:r>
      <w:r w:rsidRPr="007F2770">
        <w:rPr>
          <w:rFonts w:eastAsia="Malgun Gothic"/>
        </w:rPr>
        <w:t xml:space="preserve"> the UE does not indicate support for network slice-specific authentication and authorization</w:t>
      </w:r>
      <w:r w:rsidRPr="007F2770">
        <w:t>, the UE is not registered for onboarding services in SNPN</w:t>
      </w:r>
      <w:r w:rsidRPr="007F2770">
        <w:rPr>
          <w:rFonts w:eastAsia="Malgun Gothic"/>
        </w:rPr>
        <w:t>, and</w:t>
      </w:r>
      <w:r w:rsidRPr="007F2770">
        <w:t>:</w:t>
      </w:r>
    </w:p>
    <w:p w14:paraId="16ACD6EF" w14:textId="77777777" w:rsidR="00CA3A2E" w:rsidRPr="007F2770" w:rsidRDefault="00CA3A2E" w:rsidP="00CA3A2E">
      <w:pPr>
        <w:pStyle w:val="B1"/>
      </w:pPr>
      <w:r w:rsidRPr="007F2770">
        <w:t>a)</w:t>
      </w:r>
      <w:r w:rsidRPr="007F2770">
        <w:tab/>
        <w:t>the UE is not in NB-N1 mode; and</w:t>
      </w:r>
    </w:p>
    <w:p w14:paraId="7FBE3E66" w14:textId="77777777" w:rsidR="00DA4995" w:rsidRPr="007F2770" w:rsidRDefault="00CA3A2E" w:rsidP="0083064D">
      <w:pPr>
        <w:pStyle w:val="B1"/>
      </w:pPr>
      <w:r w:rsidRPr="007F2770">
        <w:t>b)</w:t>
      </w:r>
      <w:r w:rsidRPr="007F2770">
        <w:tab/>
        <w:t>if:</w:t>
      </w:r>
    </w:p>
    <w:p w14:paraId="406CDC5F" w14:textId="77777777" w:rsidR="00DA4995" w:rsidRPr="007F2770" w:rsidRDefault="00CA3A2E" w:rsidP="0083064D">
      <w:pPr>
        <w:pStyle w:val="B2"/>
        <w:rPr>
          <w:lang w:eastAsia="zh-CN"/>
        </w:rPr>
      </w:pPr>
      <w:r w:rsidRPr="007F2770">
        <w:t>1</w:t>
      </w:r>
      <w:r w:rsidR="00DA4995" w:rsidRPr="007F2770">
        <w:t>)</w:t>
      </w:r>
      <w:r w:rsidR="00DA4995" w:rsidRPr="007F2770">
        <w:tab/>
      </w:r>
      <w:r w:rsidR="00173561" w:rsidRPr="007F2770">
        <w:t>the UE did not include the requested NSSAI in the REGISTRATION REQUEST message</w:t>
      </w:r>
      <w:r w:rsidR="00DA4995" w:rsidRPr="007F2770">
        <w:t>;</w:t>
      </w:r>
      <w:r w:rsidR="0008390C" w:rsidRPr="007F2770">
        <w:t xml:space="preserve"> or</w:t>
      </w:r>
    </w:p>
    <w:p w14:paraId="2B4EF22B" w14:textId="77777777" w:rsidR="00DA4995" w:rsidRPr="007F2770" w:rsidRDefault="00CA3A2E" w:rsidP="0083064D">
      <w:pPr>
        <w:pStyle w:val="B2"/>
      </w:pPr>
      <w:r w:rsidRPr="007F2770">
        <w:rPr>
          <w:lang w:eastAsia="zh-CN"/>
        </w:rPr>
        <w:t>2</w:t>
      </w:r>
      <w:r w:rsidR="00DA4995" w:rsidRPr="007F2770">
        <w:rPr>
          <w:lang w:eastAsia="zh-CN"/>
        </w:rPr>
        <w:t>)</w:t>
      </w:r>
      <w:r w:rsidR="00DA4995" w:rsidRPr="007F2770">
        <w:rPr>
          <w:lang w:eastAsia="zh-CN"/>
        </w:rPr>
        <w:tab/>
      </w:r>
      <w:r w:rsidR="00FB27FF" w:rsidRPr="007F2770">
        <w:rPr>
          <w:rFonts w:hint="eastAsia"/>
          <w:lang w:eastAsia="zh-CN"/>
        </w:rPr>
        <w:t xml:space="preserve">none of the </w:t>
      </w:r>
      <w:r w:rsidR="00DA4995" w:rsidRPr="007F2770">
        <w:rPr>
          <w:lang w:eastAsia="zh-CN"/>
        </w:rPr>
        <w:t xml:space="preserve">S-NSSAIs in the </w:t>
      </w:r>
      <w:r w:rsidR="00FB27FF" w:rsidRPr="007F2770">
        <w:rPr>
          <w:rFonts w:hint="eastAsia"/>
          <w:lang w:eastAsia="zh-CN"/>
        </w:rPr>
        <w:t xml:space="preserve">requested NSSAI </w:t>
      </w:r>
      <w:r w:rsidR="00DA4995" w:rsidRPr="007F2770">
        <w:t>in the REGISTRATION REQUEST message</w:t>
      </w:r>
      <w:r w:rsidR="00DA4995" w:rsidRPr="007F2770">
        <w:rPr>
          <w:rFonts w:hint="eastAsia"/>
          <w:lang w:eastAsia="zh-CN"/>
        </w:rPr>
        <w:t xml:space="preserve"> </w:t>
      </w:r>
      <w:r w:rsidR="00FB27FF" w:rsidRPr="007F2770">
        <w:rPr>
          <w:rFonts w:hint="eastAsia"/>
          <w:lang w:eastAsia="zh-CN"/>
        </w:rPr>
        <w:t xml:space="preserve">are </w:t>
      </w:r>
      <w:r w:rsidR="0008390C" w:rsidRPr="007F2770">
        <w:rPr>
          <w:lang w:eastAsia="zh-CN"/>
        </w:rPr>
        <w:t>allowed</w:t>
      </w:r>
      <w:r w:rsidR="00DA4995" w:rsidRPr="007F2770">
        <w:rPr>
          <w:lang w:eastAsia="zh-CN"/>
        </w:rPr>
        <w:t>;</w:t>
      </w:r>
    </w:p>
    <w:p w14:paraId="69AF3ED9" w14:textId="275364C8" w:rsidR="00024968" w:rsidRPr="007F2770" w:rsidRDefault="00024968" w:rsidP="00024968">
      <w:r w:rsidRPr="007F2770">
        <w:t>and one or more default S-NSSAIs which are not subject to network slice-specific authentication and authorization are available, the AMF shall:</w:t>
      </w:r>
    </w:p>
    <w:p w14:paraId="030AF8FB" w14:textId="34DE6592" w:rsidR="00024968" w:rsidRPr="007F2770" w:rsidRDefault="00024968" w:rsidP="00024968">
      <w:pPr>
        <w:pStyle w:val="B2"/>
      </w:pPr>
      <w:r w:rsidRPr="007F2770">
        <w:t>a)</w:t>
      </w:r>
      <w:r w:rsidRPr="007F2770">
        <w:tab/>
        <w:t xml:space="preserve">put </w:t>
      </w:r>
      <w:r w:rsidRPr="007F2770">
        <w:rPr>
          <w:rFonts w:hint="eastAsia"/>
        </w:rPr>
        <w:t>the a</w:t>
      </w:r>
      <w:r w:rsidRPr="007F2770">
        <w:t>llowed S-NSSAI(s)</w:t>
      </w:r>
      <w:r w:rsidRPr="007F2770">
        <w:rPr>
          <w:rFonts w:hint="eastAsia"/>
        </w:rPr>
        <w:t xml:space="preserve"> </w:t>
      </w:r>
      <w:r w:rsidRPr="007F2770">
        <w:t>for the current PLMN</w:t>
      </w:r>
      <w:r w:rsidR="008326A1" w:rsidRPr="007F2770">
        <w:rPr>
          <w:rFonts w:eastAsia="Malgun Gothic"/>
        </w:rPr>
        <w:t xml:space="preserve"> or SNPN</w:t>
      </w:r>
      <w:r w:rsidRPr="007F2770">
        <w:rPr>
          <w:rFonts w:eastAsia="Malgun Gothic"/>
        </w:rPr>
        <w:t xml:space="preserve"> </w:t>
      </w:r>
      <w:r w:rsidRPr="007F2770">
        <w:t xml:space="preserve">each of which corresponds to a </w:t>
      </w:r>
      <w:r w:rsidR="00651B05" w:rsidRPr="007F2770">
        <w:t>default S-NSSAI</w:t>
      </w:r>
      <w:r w:rsidRPr="007F2770">
        <w:t xml:space="preserve"> and not subject to network slice-specific authentication and authorization in the allowed NSSAI of the REGISTRATION ACCEPT message;</w:t>
      </w:r>
    </w:p>
    <w:p w14:paraId="56FE691C" w14:textId="6D9BDBB0" w:rsidR="00024968" w:rsidRPr="007F2770" w:rsidRDefault="00024968" w:rsidP="00024968">
      <w:pPr>
        <w:pStyle w:val="B2"/>
        <w:rPr>
          <w:lang w:eastAsia="ko-KR"/>
        </w:rPr>
      </w:pPr>
      <w:r w:rsidRPr="007F2770">
        <w:t>b)</w:t>
      </w:r>
      <w:r w:rsidRPr="007F2770">
        <w:tab/>
        <w:t xml:space="preserve">put the </w:t>
      </w:r>
      <w:r w:rsidR="00651B05" w:rsidRPr="007F2770">
        <w:t>default S-NSSAI</w:t>
      </w:r>
      <w:r w:rsidRPr="007F2770">
        <w:t>s and not subject to network slice-specific authentication and authorization</w:t>
      </w:r>
      <w:r w:rsidRPr="007F2770">
        <w:rPr>
          <w:rFonts w:eastAsia="Malgun Gothic"/>
        </w:rPr>
        <w:t>, as the mapped S-NSSAI(s) for the allowed NSSAI</w:t>
      </w:r>
      <w:r w:rsidRPr="007F2770">
        <w:t xml:space="preserve"> in roaming scenarios</w:t>
      </w:r>
      <w:r w:rsidRPr="007F2770">
        <w:rPr>
          <w:rFonts w:eastAsia="Malgun Gothic"/>
        </w:rPr>
        <w:t>,</w:t>
      </w:r>
      <w:r w:rsidRPr="007F2770">
        <w:t xml:space="preserve"> in the allowed NSSAI of the REGISTRATION ACCEPT message; and</w:t>
      </w:r>
    </w:p>
    <w:p w14:paraId="1651B879" w14:textId="77777777" w:rsidR="00173561" w:rsidRPr="007F2770" w:rsidRDefault="002C60D4" w:rsidP="00496914">
      <w:pPr>
        <w:pStyle w:val="B2"/>
      </w:pPr>
      <w:r w:rsidRPr="007F2770">
        <w:rPr>
          <w:lang w:eastAsia="ko-KR"/>
        </w:rPr>
        <w:t>c)</w:t>
      </w:r>
      <w:r w:rsidRPr="007F2770">
        <w:rPr>
          <w:lang w:eastAsia="ko-KR"/>
        </w:rPr>
        <w:tab/>
      </w:r>
      <w:r w:rsidR="00C36530" w:rsidRPr="007F2770">
        <w:rPr>
          <w:lang w:eastAsia="ko-KR"/>
        </w:rPr>
        <w:t xml:space="preserve">determine a </w:t>
      </w:r>
      <w:r w:rsidR="00C36530" w:rsidRPr="007F2770">
        <w:rPr>
          <w:rFonts w:hint="eastAsia"/>
          <w:lang w:eastAsia="ko-KR"/>
        </w:rPr>
        <w:t>r</w:t>
      </w:r>
      <w:r w:rsidR="00C36530" w:rsidRPr="007F2770">
        <w:rPr>
          <w:lang w:eastAsia="ko-KR"/>
        </w:rPr>
        <w:t xml:space="preserve">egistration </w:t>
      </w:r>
      <w:r w:rsidR="00C36530" w:rsidRPr="007F2770">
        <w:rPr>
          <w:rFonts w:hint="eastAsia"/>
          <w:lang w:eastAsia="ko-KR"/>
        </w:rPr>
        <w:t>a</w:t>
      </w:r>
      <w:r w:rsidR="00C36530" w:rsidRPr="007F2770">
        <w:rPr>
          <w:lang w:eastAsia="ko-KR"/>
        </w:rPr>
        <w:t xml:space="preserve">rea such that all S-NSSAIs of the </w:t>
      </w:r>
      <w:r w:rsidR="00C36530" w:rsidRPr="007F2770">
        <w:rPr>
          <w:rFonts w:hint="eastAsia"/>
          <w:lang w:eastAsia="ko-KR"/>
        </w:rPr>
        <w:t>a</w:t>
      </w:r>
      <w:r w:rsidR="00C36530" w:rsidRPr="007F2770">
        <w:rPr>
          <w:lang w:eastAsia="ko-KR"/>
        </w:rPr>
        <w:t xml:space="preserve">llowed NSSAI are available in the </w:t>
      </w:r>
      <w:r w:rsidR="00C36530" w:rsidRPr="007F2770">
        <w:rPr>
          <w:rFonts w:hint="eastAsia"/>
          <w:lang w:eastAsia="ko-KR"/>
        </w:rPr>
        <w:t>r</w:t>
      </w:r>
      <w:r w:rsidR="00C36530" w:rsidRPr="007F2770">
        <w:rPr>
          <w:lang w:eastAsia="ko-KR"/>
        </w:rPr>
        <w:t xml:space="preserve">egistration </w:t>
      </w:r>
      <w:r w:rsidR="00C36530" w:rsidRPr="007F2770">
        <w:rPr>
          <w:rFonts w:hint="eastAsia"/>
          <w:lang w:eastAsia="ko-KR"/>
        </w:rPr>
        <w:t>a</w:t>
      </w:r>
      <w:r w:rsidR="00C36530" w:rsidRPr="007F2770">
        <w:rPr>
          <w:lang w:eastAsia="ko-KR"/>
        </w:rPr>
        <w:t>rea.</w:t>
      </w:r>
    </w:p>
    <w:p w14:paraId="581EC688" w14:textId="77777777" w:rsidR="00CA3A2E" w:rsidRPr="007F2770" w:rsidRDefault="00573CE3" w:rsidP="00CA3A2E">
      <w:pPr>
        <w:rPr>
          <w:rFonts w:eastAsia="Malgun Gothic"/>
        </w:rPr>
      </w:pPr>
      <w:r w:rsidRPr="007F2770">
        <w:t xml:space="preserve">During a </w:t>
      </w:r>
      <w:r w:rsidR="00CA3A2E" w:rsidRPr="007F2770">
        <w:t xml:space="preserve">registration procedure for mobility and </w:t>
      </w:r>
      <w:r w:rsidRPr="007F2770">
        <w:t>periodic registration update</w:t>
      </w:r>
      <w:r w:rsidR="00CA3A2E" w:rsidRPr="007F2770">
        <w:t xml:space="preserve"> </w:t>
      </w:r>
      <w:r w:rsidR="00CA3A2E" w:rsidRPr="007F2770">
        <w:rPr>
          <w:rFonts w:eastAsia="Malgun Gothic"/>
        </w:rPr>
        <w:t xml:space="preserve">for which the </w:t>
      </w:r>
      <w:r w:rsidR="00CA3A2E" w:rsidRPr="007F2770">
        <w:t>5GS registration type IE indicates:</w:t>
      </w:r>
    </w:p>
    <w:p w14:paraId="2FB341AC" w14:textId="77777777" w:rsidR="00CA3A2E" w:rsidRPr="007F2770" w:rsidRDefault="00CA3A2E" w:rsidP="00CA3A2E">
      <w:pPr>
        <w:pStyle w:val="B1"/>
        <w:rPr>
          <w:rFonts w:eastAsia="Malgun Gothic"/>
        </w:rPr>
      </w:pPr>
      <w:r w:rsidRPr="007F2770">
        <w:t>a)</w:t>
      </w:r>
      <w:r w:rsidRPr="007F2770">
        <w:tab/>
        <w:t>"periodic registration updating"; or</w:t>
      </w:r>
    </w:p>
    <w:p w14:paraId="0AEB3D67" w14:textId="77777777" w:rsidR="00CA3A2E" w:rsidRPr="007F2770" w:rsidRDefault="00CA3A2E" w:rsidP="0083064D">
      <w:pPr>
        <w:pStyle w:val="B1"/>
      </w:pPr>
      <w:r w:rsidRPr="007F2770">
        <w:t>b)</w:t>
      </w:r>
      <w:r w:rsidRPr="007F2770">
        <w:tab/>
        <w:t>"mobility registration updating" and the UE is in NB-N1 mode;</w:t>
      </w:r>
    </w:p>
    <w:p w14:paraId="7D9F4AB1" w14:textId="3477BAB5" w:rsidR="000F5C33" w:rsidRPr="007F2770" w:rsidRDefault="000F63CD" w:rsidP="00B62DCD">
      <w:r w:rsidRPr="007F2770">
        <w:t xml:space="preserve">and the UE is not registered for onboarding services in SNPN, </w:t>
      </w:r>
      <w:r w:rsidR="00B62DCD" w:rsidRPr="007F2770">
        <w:t>the AMF</w:t>
      </w:r>
      <w:r w:rsidR="000F5C33" w:rsidRPr="007F2770">
        <w:t>:</w:t>
      </w:r>
    </w:p>
    <w:p w14:paraId="630163EE" w14:textId="2C1254D2" w:rsidR="000F5C33" w:rsidRPr="007F2770" w:rsidRDefault="000F5C33" w:rsidP="000F5C33">
      <w:pPr>
        <w:pStyle w:val="B1"/>
      </w:pPr>
      <w:r w:rsidRPr="007F2770">
        <w:t>a)</w:t>
      </w:r>
      <w:r w:rsidRPr="007F2770">
        <w:tab/>
      </w:r>
      <w:r w:rsidR="00B62DCD" w:rsidRPr="007F2770">
        <w:t>may provide a new allowed NSSAI</w:t>
      </w:r>
      <w:r w:rsidR="00F9779C">
        <w:t>, a new partially allowed NSSAI, or both</w:t>
      </w:r>
      <w:r w:rsidRPr="007F2770">
        <w:t xml:space="preserve"> to the UE;</w:t>
      </w:r>
    </w:p>
    <w:p w14:paraId="1501A9A6" w14:textId="77777777" w:rsidR="00C1386C" w:rsidRPr="007F2770" w:rsidRDefault="00C1386C" w:rsidP="00C1386C">
      <w:pPr>
        <w:pStyle w:val="B1"/>
      </w:pPr>
      <w:r w:rsidRPr="007F2770">
        <w:t>b)</w:t>
      </w:r>
      <w:r w:rsidRPr="007F2770">
        <w:tab/>
        <w:t>shall provide a pending NSSAI to the UE if the UE has indicated the support for network slice-specific authentication and authorization and there are S-NSSAIs for which network slice-specific authentication and authorization (except for re-NSSAA) will be performed or is ongoing for the current PLMN or SNPN; or</w:t>
      </w:r>
    </w:p>
    <w:p w14:paraId="52945B92" w14:textId="77777777" w:rsidR="000F5C33" w:rsidRPr="007F2770" w:rsidRDefault="000F5C33" w:rsidP="000F5C33">
      <w:pPr>
        <w:pStyle w:val="B1"/>
      </w:pPr>
      <w:r w:rsidRPr="007F2770">
        <w:t>c)</w:t>
      </w:r>
      <w:r w:rsidRPr="007F2770">
        <w:tab/>
        <w:t xml:space="preserve">may provide </w:t>
      </w:r>
      <w:r w:rsidR="00B62DCD" w:rsidRPr="007F2770">
        <w:t>both a new allowed NSSAI and a pending NSSAI to the UE</w:t>
      </w:r>
      <w:r w:rsidRPr="007F2770">
        <w:t>;</w:t>
      </w:r>
    </w:p>
    <w:p w14:paraId="2089C589" w14:textId="77777777" w:rsidR="00B62DCD" w:rsidRPr="007F2770" w:rsidRDefault="00B62DCD" w:rsidP="000F5C33">
      <w:r w:rsidRPr="007F2770">
        <w:t>in the REGISTRATION ACCEPT message. Additionally, if</w:t>
      </w:r>
      <w:r w:rsidR="00047E37" w:rsidRPr="007F2770">
        <w:t xml:space="preserve"> a pending NSSAI</w:t>
      </w:r>
      <w:r w:rsidR="00A66024" w:rsidRPr="007F2770">
        <w:t xml:space="preserve"> is provided without an allowed NSSAI</w:t>
      </w:r>
      <w:r w:rsidR="00047E37" w:rsidRPr="007F2770">
        <w:t xml:space="preserve"> and no </w:t>
      </w:r>
      <w:r w:rsidR="00A66024" w:rsidRPr="007F2770">
        <w:t>S-NSSAI is currently</w:t>
      </w:r>
      <w:r w:rsidR="00047E37" w:rsidRPr="007F2770">
        <w:t xml:space="preserve"> allowed </w:t>
      </w:r>
      <w:r w:rsidR="00A66024" w:rsidRPr="007F2770">
        <w:t>for the UE</w:t>
      </w:r>
      <w:r w:rsidRPr="007F2770">
        <w:t>, the REGISTRATION ACCEPT message shall include</w:t>
      </w:r>
      <w:r w:rsidR="00A66024" w:rsidRPr="007F2770">
        <w:t xml:space="preserve"> the 5GS registration result IE with</w:t>
      </w:r>
      <w:r w:rsidRPr="007F2770">
        <w:t xml:space="preserve"> </w:t>
      </w:r>
      <w:r w:rsidRPr="007F2770">
        <w:rPr>
          <w:lang w:val="en-US"/>
        </w:rPr>
        <w:t xml:space="preserve">the </w:t>
      </w:r>
      <w:r w:rsidRPr="007F2770">
        <w:rPr>
          <w:rFonts w:eastAsia="Malgun Gothic"/>
        </w:rPr>
        <w:t>"</w:t>
      </w:r>
      <w:r w:rsidRPr="007F2770">
        <w:t>NSSAA to be performed</w:t>
      </w:r>
      <w:r w:rsidRPr="007F2770">
        <w:rPr>
          <w:rFonts w:eastAsia="Malgun Gothic"/>
        </w:rPr>
        <w:t>"</w:t>
      </w:r>
      <w:r w:rsidRPr="007F2770">
        <w:t xml:space="preserve"> indicator set to </w:t>
      </w:r>
      <w:r w:rsidRPr="007F2770">
        <w:rPr>
          <w:rFonts w:eastAsia="Malgun Gothic"/>
        </w:rPr>
        <w:t>"</w:t>
      </w:r>
      <w:r w:rsidRPr="007F2770">
        <w:t>Network slice-specific authentication and authorization is to be performed</w:t>
      </w:r>
      <w:r w:rsidRPr="007F2770">
        <w:rPr>
          <w:rFonts w:eastAsia="Malgun Gothic"/>
        </w:rPr>
        <w:t>"</w:t>
      </w:r>
      <w:r w:rsidRPr="007F2770">
        <w:t>.</w:t>
      </w:r>
    </w:p>
    <w:p w14:paraId="606BD5E9" w14:textId="41D9E0D1" w:rsidR="00BF0815" w:rsidRPr="007F2770" w:rsidRDefault="00BF0815" w:rsidP="00BF0815">
      <w:pPr>
        <w:rPr>
          <w:rFonts w:eastAsia="Malgun Gothic"/>
        </w:rPr>
      </w:pPr>
      <w:r w:rsidRPr="007F2770">
        <w:rPr>
          <w:rFonts w:eastAsia="Malgun Gothic"/>
        </w:rPr>
        <w:t>I</w:t>
      </w:r>
      <w:r w:rsidRPr="007F2770">
        <w:rPr>
          <w:rFonts w:eastAsia="Malgun Gothic" w:hint="eastAsia"/>
        </w:rPr>
        <w:t xml:space="preserve">f </w:t>
      </w:r>
      <w:r w:rsidRPr="007F2770">
        <w:rPr>
          <w:rFonts w:eastAsia="Malgun Gothic"/>
        </w:rPr>
        <w:t xml:space="preserve">the REGISTRATION ACCEPT message contains the Network slicing indication IE </w:t>
      </w:r>
      <w:r w:rsidRPr="007F2770">
        <w:t>with the Network slicing subscription change indication set to "Network slicing subscription changed"</w:t>
      </w:r>
      <w:r w:rsidRPr="007F2770">
        <w:rPr>
          <w:rFonts w:eastAsia="Malgun Gothic"/>
        </w:rPr>
        <w:t>,</w:t>
      </w:r>
      <w:r w:rsidRPr="007F2770">
        <w:t xml:space="preserve"> the UE shall delete the network slicing information for each and every PLMN </w:t>
      </w:r>
      <w:r w:rsidR="00F73212" w:rsidRPr="007F2770">
        <w:t xml:space="preserve">or SNPN </w:t>
      </w:r>
      <w:r w:rsidRPr="007F2770">
        <w:t xml:space="preserve">except for the current PLMN </w:t>
      </w:r>
      <w:r w:rsidR="00F73212" w:rsidRPr="007F2770">
        <w:t xml:space="preserve">or SNPN </w:t>
      </w:r>
      <w:r w:rsidRPr="007F2770">
        <w:t>as specified in subclause 4.6.2.2</w:t>
      </w:r>
      <w:r w:rsidR="00D13EEE" w:rsidRPr="007F2770">
        <w:t xml:space="preserve"> and remove all tracking areas from the list of "5GS forbidden tracking areas for roaming" which were added due to rejection of S-NSSAI due to "S-NSSAI not available in the current registration area"</w:t>
      </w:r>
      <w:r w:rsidRPr="007F2770">
        <w:t>.</w:t>
      </w:r>
    </w:p>
    <w:p w14:paraId="23FA2DE1" w14:textId="6AFAF340" w:rsidR="007368A1" w:rsidRPr="007F2770" w:rsidRDefault="00173561" w:rsidP="00173561">
      <w:pPr>
        <w:rPr>
          <w:rFonts w:eastAsia="Malgun Gothic"/>
        </w:rPr>
      </w:pPr>
      <w:r w:rsidRPr="007F2770">
        <w:t xml:space="preserve">If the REGISTRATION ACCEPT </w:t>
      </w:r>
      <w:r w:rsidR="00C36530" w:rsidRPr="007F2770">
        <w:t xml:space="preserve">message </w:t>
      </w:r>
      <w:r w:rsidRPr="007F2770">
        <w:t>contains the allowed NSSAI, then the UE shall store the included allowed NSSAI together with the PLMN identity of the registered PLMN</w:t>
      </w:r>
      <w:r w:rsidR="008326A1" w:rsidRPr="007F2770">
        <w:rPr>
          <w:rFonts w:eastAsia="Malgun Gothic"/>
        </w:rPr>
        <w:t xml:space="preserve"> or the SNPN identity of the registered SNPN</w:t>
      </w:r>
      <w:r w:rsidRPr="007F2770">
        <w:t xml:space="preserve"> and the registration area as specified in subclause</w:t>
      </w:r>
      <w:r w:rsidR="00DF1357" w:rsidRPr="007F2770">
        <w:t> 4.6.2.2</w:t>
      </w:r>
      <w:r w:rsidRPr="007F2770">
        <w:t>.</w:t>
      </w:r>
      <w:r w:rsidR="00A821F9" w:rsidRPr="007F2770">
        <w:t xml:space="preserve"> If the registration area contains TAIs belonging to different PLMNs, which are equivalent PLMNs, the UE shall store the received allowed NSSAI in each of allowed NSSAIs which are associated with each of the PLMNs.</w:t>
      </w:r>
    </w:p>
    <w:p w14:paraId="3F71F405" w14:textId="0AC5D08E" w:rsidR="00B0000A" w:rsidRPr="007F2770" w:rsidRDefault="00B0000A" w:rsidP="00B0000A">
      <w:r w:rsidRPr="007F2770">
        <w:t>For each of the PDU session(s) active in the UE:</w:t>
      </w:r>
    </w:p>
    <w:p w14:paraId="11AB3976" w14:textId="05A0EA6F" w:rsidR="00B0000A" w:rsidRPr="007F2770" w:rsidRDefault="00980F96" w:rsidP="00A80EA5">
      <w:pPr>
        <w:pStyle w:val="B1"/>
        <w:rPr>
          <w:rFonts w:eastAsia="Malgun Gothic"/>
        </w:rPr>
      </w:pPr>
      <w:r>
        <w:rPr>
          <w:rFonts w:eastAsia="Malgun Gothic"/>
        </w:rPr>
        <w:t>a)</w:t>
      </w:r>
      <w:r>
        <w:rPr>
          <w:rFonts w:eastAsia="Malgun Gothic"/>
        </w:rPr>
        <w:tab/>
        <w:t>i</w:t>
      </w:r>
      <w:r w:rsidR="00B0000A" w:rsidRPr="007F2770">
        <w:rPr>
          <w:rFonts w:eastAsia="Malgun Gothic"/>
        </w:rPr>
        <w:t>if the allowed NSSAI contains an HPLMN S-NSSAI (e.g.</w:t>
      </w:r>
      <w:r>
        <w:rPr>
          <w:rFonts w:eastAsia="Malgun Gothic"/>
        </w:rPr>
        <w:t>,</w:t>
      </w:r>
      <w:r w:rsidR="00B0000A" w:rsidRPr="007F2770">
        <w:rPr>
          <w:rFonts w:eastAsia="Malgun Gothic"/>
        </w:rPr>
        <w:t xml:space="preserve"> mapped S-NSSAI, </w:t>
      </w:r>
      <w:r w:rsidR="00F604B2" w:rsidRPr="007F2770">
        <w:rPr>
          <w:rFonts w:eastAsia="Malgun Gothic"/>
        </w:rPr>
        <w:t>in roaming scenarios</w:t>
      </w:r>
      <w:r w:rsidR="00B0000A" w:rsidRPr="007F2770">
        <w:rPr>
          <w:rFonts w:eastAsia="Malgun Gothic"/>
        </w:rPr>
        <w:t>) matching to the HPLMN S-NSSAI of the PDU session, the UE shall locally update the S-NSSAI associated with the PDU session to the corresponding S-NSSAI received in the allowed NSSAI;</w:t>
      </w:r>
    </w:p>
    <w:p w14:paraId="70C82EF1" w14:textId="58848B55" w:rsidR="00B0000A" w:rsidRDefault="00980F96" w:rsidP="00B0000A">
      <w:pPr>
        <w:pStyle w:val="B1"/>
      </w:pPr>
      <w:r>
        <w:t>b)</w:t>
      </w:r>
      <w:r>
        <w:tab/>
      </w:r>
      <w:r w:rsidR="00B0000A" w:rsidRPr="007F2770">
        <w:t>if the allowed NSSAI does not contain an HPLMN S-NSSAI (e.g.</w:t>
      </w:r>
      <w:r>
        <w:t>,</w:t>
      </w:r>
      <w:r w:rsidR="00B0000A" w:rsidRPr="007F2770">
        <w:t xml:space="preserve"> mapped S-NSSAI, </w:t>
      </w:r>
      <w:r w:rsidR="00F604B2" w:rsidRPr="007F2770">
        <w:rPr>
          <w:rFonts w:eastAsia="Malgun Gothic"/>
        </w:rPr>
        <w:t>in roaming scenarios</w:t>
      </w:r>
      <w:r w:rsidR="00B0000A" w:rsidRPr="007F2770">
        <w:t xml:space="preserve">) matching to the HPLMN S-NSSAI of the PDU session, </w:t>
      </w:r>
      <w:r w:rsidR="00B0000A" w:rsidRPr="007F2770">
        <w:rPr>
          <w:rFonts w:eastAsia="Malgun Gothic"/>
        </w:rPr>
        <w:t>the UE may perform a local release of the PDU session except for an emergency PDU session, if any, and except for a PDU session established when the UE is registered for onboarding services in SNPN, if any</w:t>
      </w:r>
      <w:r>
        <w:t>; and</w:t>
      </w:r>
    </w:p>
    <w:p w14:paraId="1C99BD10" w14:textId="77777777" w:rsidR="00980F96" w:rsidRDefault="00980F96" w:rsidP="00980F96">
      <w:pPr>
        <w:pStyle w:val="B1"/>
      </w:pPr>
      <w:r>
        <w:t>c)</w:t>
      </w:r>
      <w:r>
        <w:tab/>
        <w:t>if the partially allowed NSSAI contains an S-NSSAI associated with a PDU session, and the UE is in the TA where the S-NSSAI is not supported:</w:t>
      </w:r>
    </w:p>
    <w:p w14:paraId="50F6DF5C" w14:textId="77777777" w:rsidR="00980F96" w:rsidRDefault="00980F96" w:rsidP="00980F96">
      <w:pPr>
        <w:pStyle w:val="B2"/>
      </w:pPr>
      <w:r>
        <w:t>1)</w:t>
      </w:r>
      <w:r>
        <w:tab/>
        <w:t>the UE may initiate:</w:t>
      </w:r>
    </w:p>
    <w:p w14:paraId="29E3B061" w14:textId="77777777" w:rsidR="00980F96" w:rsidRDefault="00980F96" w:rsidP="00980F96">
      <w:pPr>
        <w:pStyle w:val="B3"/>
      </w:pPr>
      <w:r>
        <w:t>i)</w:t>
      </w:r>
      <w:r>
        <w:tab/>
        <w:t>the PDU session release procedure; or</w:t>
      </w:r>
    </w:p>
    <w:p w14:paraId="1EF2388E" w14:textId="77777777" w:rsidR="00980F96" w:rsidRDefault="00980F96" w:rsidP="00980F96">
      <w:pPr>
        <w:pStyle w:val="B3"/>
      </w:pPr>
      <w:r>
        <w:t>ii)</w:t>
      </w:r>
      <w:r>
        <w:tab/>
      </w:r>
      <w:r>
        <w:tab/>
        <w:t>the PDU session modification procedure to set the 3GPP PS data off status to "deactivated" as specified in 3GPP TS 24.008 [13]; and</w:t>
      </w:r>
    </w:p>
    <w:p w14:paraId="21D723B2" w14:textId="4D7065B8" w:rsidR="00980F96" w:rsidRPr="007F2770" w:rsidRDefault="00980F96" w:rsidP="00980F96">
      <w:pPr>
        <w:pStyle w:val="B1"/>
      </w:pPr>
      <w:r>
        <w:t>2)</w:t>
      </w:r>
      <w:r>
        <w:tab/>
        <w:t>the SMF may initiate the PDU session release procedure.</w:t>
      </w:r>
    </w:p>
    <w:p w14:paraId="4ABDD3E7" w14:textId="6B70FDDA" w:rsidR="00B0000A" w:rsidRPr="007F2770" w:rsidRDefault="00B0000A" w:rsidP="00B0000A">
      <w:pPr>
        <w:pStyle w:val="NO"/>
      </w:pPr>
      <w:r w:rsidRPr="007F2770">
        <w:rPr>
          <w:rFonts w:eastAsia="Malgun Gothic"/>
        </w:rPr>
        <w:t>NOTE 13:</w:t>
      </w:r>
      <w:r w:rsidRPr="007F2770">
        <w:rPr>
          <w:rFonts w:eastAsia="Malgun Gothic"/>
        </w:rPr>
        <w:tab/>
        <w:t xml:space="preserve">According to </w:t>
      </w:r>
      <w:r w:rsidRPr="007F2770">
        <w:t>3GPP TS 23.</w:t>
      </w:r>
      <w:r w:rsidRPr="007F2770">
        <w:rPr>
          <w:rFonts w:hint="eastAsia"/>
        </w:rPr>
        <w:t>5</w:t>
      </w:r>
      <w:r w:rsidRPr="007F2770">
        <w:t>01 [8], also</w:t>
      </w:r>
      <w:r w:rsidRPr="007F2770">
        <w:rPr>
          <w:rFonts w:eastAsia="Malgun Gothic"/>
        </w:rPr>
        <w:t xml:space="preserve"> the AMF will determine which PDU sessions can no longer be supported based on the new allowed NSSAI, and it will cause a release on the UE side either by indicating in the PDU session status IE which PDU sessions are inactive on the network side or by triggering the SMF to initiate a release via 5GSM signalling.</w:t>
      </w:r>
    </w:p>
    <w:p w14:paraId="11F4C0E1" w14:textId="77777777" w:rsidR="00E43E9F" w:rsidRDefault="00425B15" w:rsidP="00425B15">
      <w:r w:rsidRPr="007F2770">
        <w:rPr>
          <w:rFonts w:eastAsia="Malgun Gothic"/>
        </w:rPr>
        <w:t>If the REGISTRATION ACCEPT message contain</w:t>
      </w:r>
      <w:r w:rsidRPr="007F2770">
        <w:t>s</w:t>
      </w:r>
      <w:r w:rsidRPr="007F2770">
        <w:rPr>
          <w:rFonts w:eastAsia="Malgun Gothic"/>
        </w:rPr>
        <w:t xml:space="preserve"> a configured NSSAI IE with a new configured NSSAI for the current PLMN</w:t>
      </w:r>
      <w:r w:rsidR="008326A1" w:rsidRPr="007F2770">
        <w:rPr>
          <w:rFonts w:eastAsia="Malgun Gothic"/>
        </w:rPr>
        <w:t xml:space="preserve"> or SNPN</w:t>
      </w:r>
      <w:r w:rsidRPr="007F2770">
        <w:rPr>
          <w:rFonts w:eastAsia="Malgun Gothic"/>
        </w:rPr>
        <w:t xml:space="preserve"> and optionally the </w:t>
      </w:r>
      <w:r w:rsidRPr="007F2770">
        <w:t>mapped S-NSSAI(s) for the configured NSSAI for the current PLMN</w:t>
      </w:r>
      <w:r w:rsidR="008326A1" w:rsidRPr="007F2770">
        <w:rPr>
          <w:rFonts w:eastAsia="Malgun Gothic"/>
        </w:rPr>
        <w:t xml:space="preserve"> or SNPN</w:t>
      </w:r>
      <w:r w:rsidRPr="007F2770">
        <w:t>, the UE shall store the contents of the configured NSSAI IE as specified in subclause 4.6.2.2. In addition, i</w:t>
      </w:r>
      <w:r w:rsidRPr="007F2770">
        <w:rPr>
          <w:rFonts w:eastAsia="Malgun Gothic"/>
        </w:rPr>
        <w:t>f the REGISTRATION ACCEPT message contain</w:t>
      </w:r>
      <w:r w:rsidRPr="007F2770">
        <w:t>s</w:t>
      </w:r>
      <w:r w:rsidR="00E43E9F">
        <w:t>:</w:t>
      </w:r>
    </w:p>
    <w:p w14:paraId="44CF0C01" w14:textId="3F4511E1" w:rsidR="00E43E9F" w:rsidRDefault="00E43E9F" w:rsidP="00A33425">
      <w:pPr>
        <w:pStyle w:val="B1"/>
      </w:pPr>
      <w:r w:rsidRPr="00D71B6A">
        <w:rPr>
          <w:rFonts w:eastAsia="Malgun Gothic"/>
        </w:rPr>
        <w:t>a)</w:t>
      </w:r>
      <w:r w:rsidRPr="00D71B6A">
        <w:rPr>
          <w:rFonts w:eastAsia="Malgun Gothic"/>
        </w:rPr>
        <w:tab/>
      </w:r>
      <w:r w:rsidR="00425B15" w:rsidRPr="007F2770">
        <w:rPr>
          <w:rFonts w:eastAsia="Malgun Gothic"/>
        </w:rPr>
        <w:t>an NSSRG information IE</w:t>
      </w:r>
      <w:r w:rsidR="00425B15" w:rsidRPr="007F2770">
        <w:t>, the UE shall store the contents of the NSSRG information IE as specified in subclause 4.6.2.2.</w:t>
      </w:r>
      <w:r w:rsidR="00912987" w:rsidRPr="007F2770">
        <w:t xml:space="preserve"> If the UE receives a </w:t>
      </w:r>
      <w:r w:rsidR="00FE0DFE">
        <w:t>C</w:t>
      </w:r>
      <w:r w:rsidR="00912987" w:rsidRPr="007F2770">
        <w:t xml:space="preserve">onfigured NSSAI </w:t>
      </w:r>
      <w:r w:rsidR="00FE0DFE">
        <w:t xml:space="preserve">IE </w:t>
      </w:r>
      <w:r w:rsidR="00912987" w:rsidRPr="007F2770">
        <w:t>in the REGISTRATION ACCEPT message</w:t>
      </w:r>
      <w:r w:rsidR="00912987" w:rsidRPr="007F2770">
        <w:rPr>
          <w:rFonts w:eastAsia="Malgun Gothic"/>
        </w:rPr>
        <w:t xml:space="preserve"> and no NSSRG information IE</w:t>
      </w:r>
      <w:r w:rsidR="00912987" w:rsidRPr="007F2770">
        <w:t>, the UE shall delete any stored NSSRG information, if any, as specified in subclause 4.6.2.2</w:t>
      </w:r>
      <w:r>
        <w:t>;</w:t>
      </w:r>
    </w:p>
    <w:p w14:paraId="51514FEF" w14:textId="57CBC997" w:rsidR="002030C3" w:rsidRDefault="00E43E9F" w:rsidP="00A33425">
      <w:pPr>
        <w:pStyle w:val="B1"/>
      </w:pPr>
      <w:r w:rsidRPr="00D71B6A">
        <w:rPr>
          <w:rFonts w:eastAsia="Malgun Gothic"/>
        </w:rPr>
        <w:t>b)</w:t>
      </w:r>
      <w:r w:rsidRPr="00D71B6A">
        <w:rPr>
          <w:rFonts w:eastAsia="Malgun Gothic"/>
        </w:rPr>
        <w:tab/>
        <w:t xml:space="preserve">an S-NSSAI </w:t>
      </w:r>
      <w:r>
        <w:rPr>
          <w:rFonts w:eastAsia="Malgun Gothic"/>
        </w:rPr>
        <w:t>location validity</w:t>
      </w:r>
      <w:r w:rsidRPr="00D71B6A">
        <w:rPr>
          <w:rFonts w:eastAsia="Malgun Gothic"/>
        </w:rPr>
        <w:t xml:space="preserve"> information</w:t>
      </w:r>
      <w:r w:rsidR="00FE0DFE">
        <w:rPr>
          <w:rFonts w:eastAsia="Malgun Gothic"/>
        </w:rPr>
        <w:t xml:space="preserve"> IE</w:t>
      </w:r>
      <w:r w:rsidRPr="00D71B6A">
        <w:rPr>
          <w:rFonts w:eastAsia="Malgun Gothic"/>
        </w:rPr>
        <w:t xml:space="preserve"> in the </w:t>
      </w:r>
      <w:r>
        <w:rPr>
          <w:rFonts w:eastAsia="Malgun Gothic"/>
        </w:rPr>
        <w:t>Registration accept t</w:t>
      </w:r>
      <w:r w:rsidRPr="00D71B6A">
        <w:rPr>
          <w:rFonts w:eastAsia="Malgun Gothic"/>
        </w:rPr>
        <w:t>ype 6 IE container IE</w:t>
      </w:r>
      <w:r w:rsidRPr="00D71B6A">
        <w:t xml:space="preserve">, the UE shall store the contents of the S-NSSAI </w:t>
      </w:r>
      <w:r>
        <w:t>location validity</w:t>
      </w:r>
      <w:r w:rsidRPr="00D71B6A">
        <w:t xml:space="preserve"> information as specified in subclause 4.6.2.2. If the UE receives a </w:t>
      </w:r>
      <w:r w:rsidR="00FE0DFE">
        <w:t>C</w:t>
      </w:r>
      <w:r w:rsidRPr="00D71B6A">
        <w:t xml:space="preserve">onfigured NSSAI </w:t>
      </w:r>
      <w:r w:rsidR="00FE0DFE">
        <w:t xml:space="preserve">IE </w:t>
      </w:r>
      <w:r w:rsidRPr="00D71B6A">
        <w:t>in the REGISTRATION ACCEPT message</w:t>
      </w:r>
      <w:r w:rsidRPr="00D71B6A">
        <w:rPr>
          <w:rFonts w:eastAsia="Malgun Gothic"/>
        </w:rPr>
        <w:t xml:space="preserve"> and no S-NSSAI </w:t>
      </w:r>
      <w:r>
        <w:rPr>
          <w:rFonts w:eastAsia="Malgun Gothic"/>
        </w:rPr>
        <w:t>location validity</w:t>
      </w:r>
      <w:r w:rsidRPr="00D71B6A">
        <w:rPr>
          <w:rFonts w:eastAsia="Malgun Gothic"/>
        </w:rPr>
        <w:t xml:space="preserve"> information</w:t>
      </w:r>
      <w:r w:rsidR="00FE0DFE">
        <w:rPr>
          <w:rFonts w:eastAsia="Malgun Gothic"/>
        </w:rPr>
        <w:t xml:space="preserve"> IE</w:t>
      </w:r>
      <w:r w:rsidRPr="00D71B6A">
        <w:t xml:space="preserve">, the UE shall delete any stored </w:t>
      </w:r>
      <w:r w:rsidRPr="00D71B6A">
        <w:rPr>
          <w:rFonts w:eastAsia="Malgun Gothic"/>
        </w:rPr>
        <w:t xml:space="preserve">S-NSSAI </w:t>
      </w:r>
      <w:r>
        <w:rPr>
          <w:rFonts w:eastAsia="Malgun Gothic"/>
        </w:rPr>
        <w:t>location validity</w:t>
      </w:r>
      <w:r w:rsidRPr="00D71B6A">
        <w:rPr>
          <w:rFonts w:eastAsia="Malgun Gothic"/>
        </w:rPr>
        <w:t xml:space="preserve"> information</w:t>
      </w:r>
      <w:r w:rsidRPr="00D71B6A">
        <w:t xml:space="preserve"> as specified in subclause 4.6.2.2</w:t>
      </w:r>
      <w:r w:rsidR="00A8285C">
        <w:t>;</w:t>
      </w:r>
    </w:p>
    <w:p w14:paraId="1CC3DF4B" w14:textId="4001926D" w:rsidR="002030C3" w:rsidRDefault="002030C3" w:rsidP="00A33425">
      <w:pPr>
        <w:pStyle w:val="B1"/>
      </w:pPr>
      <w:r w:rsidRPr="00A33425">
        <w:rPr>
          <w:rFonts w:eastAsia="Malgun Gothic"/>
        </w:rPr>
        <w:t>c)</w:t>
      </w:r>
      <w:r w:rsidRPr="00A33425">
        <w:rPr>
          <w:rFonts w:eastAsia="Malgun Gothic"/>
        </w:rPr>
        <w:tab/>
        <w:t xml:space="preserve">an </w:t>
      </w:r>
      <w:r w:rsidRPr="00A33425">
        <w:t>S-NSSAI time validity information</w:t>
      </w:r>
      <w:r w:rsidRPr="00A33425">
        <w:rPr>
          <w:rFonts w:eastAsia="Malgun Gothic"/>
        </w:rPr>
        <w:t xml:space="preserve"> IE</w:t>
      </w:r>
      <w:r w:rsidRPr="00A33425">
        <w:t>, the UE shall store the contents of the S-NSSAI time validity information IE</w:t>
      </w:r>
      <w:r w:rsidRPr="00A33425" w:rsidDel="003C58D3">
        <w:t xml:space="preserve"> </w:t>
      </w:r>
      <w:r w:rsidRPr="00A33425">
        <w:t xml:space="preserve">as specified in subclause 4.6.2.2. If the UE receives a </w:t>
      </w:r>
      <w:r w:rsidR="00FE0DFE">
        <w:t>C</w:t>
      </w:r>
      <w:r w:rsidRPr="00A33425">
        <w:t xml:space="preserve">onfigured NSSAI </w:t>
      </w:r>
      <w:r w:rsidR="00FE0DFE">
        <w:t xml:space="preserve">IE </w:t>
      </w:r>
      <w:r w:rsidRPr="00A33425">
        <w:t>in the REGISTRATION ACCEPT message</w:t>
      </w:r>
      <w:r w:rsidRPr="00A33425">
        <w:rPr>
          <w:rFonts w:eastAsia="Malgun Gothic"/>
        </w:rPr>
        <w:t xml:space="preserve"> and no </w:t>
      </w:r>
      <w:r w:rsidRPr="00A33425">
        <w:t>S-NSSAI time validity information IE, the UE shall delete any stored S-NSSAI time validity information</w:t>
      </w:r>
      <w:r w:rsidR="00FE0DFE">
        <w:t xml:space="preserve"> </w:t>
      </w:r>
      <w:r w:rsidRPr="00A33425">
        <w:t>as specified in subclause 4.6.2.2</w:t>
      </w:r>
      <w:r w:rsidR="009E2244">
        <w:t>; or</w:t>
      </w:r>
    </w:p>
    <w:p w14:paraId="126DAC2E" w14:textId="12341CC5" w:rsidR="009E2244" w:rsidRPr="007F2770" w:rsidRDefault="009E2244" w:rsidP="00A33425">
      <w:pPr>
        <w:pStyle w:val="B1"/>
      </w:pPr>
      <w:r>
        <w:t>d)</w:t>
      </w:r>
      <w:r w:rsidRPr="00A33425">
        <w:rPr>
          <w:rFonts w:eastAsia="Malgun Gothic"/>
        </w:rPr>
        <w:tab/>
        <w:t xml:space="preserve">an </w:t>
      </w:r>
      <w:r>
        <w:t>On-demand</w:t>
      </w:r>
      <w:r w:rsidRPr="00A33425">
        <w:t xml:space="preserve"> </w:t>
      </w:r>
      <w:r>
        <w:t xml:space="preserve">NSSAI </w:t>
      </w:r>
      <w:r w:rsidRPr="00A33425">
        <w:t>IE, the UE s</w:t>
      </w:r>
      <w:r>
        <w:t>hall store the contents of the On-demand</w:t>
      </w:r>
      <w:r w:rsidRPr="00A33425">
        <w:t xml:space="preserve"> </w:t>
      </w:r>
      <w:r>
        <w:t>NSSAI IE</w:t>
      </w:r>
      <w:r w:rsidRPr="00A33425">
        <w:t xml:space="preserve"> as specified in subclause 4.6.2.2. If the UE receives a </w:t>
      </w:r>
      <w:r>
        <w:t>C</w:t>
      </w:r>
      <w:r w:rsidRPr="00A33425">
        <w:t>onfigured NSSAI</w:t>
      </w:r>
      <w:r>
        <w:t xml:space="preserve"> IE</w:t>
      </w:r>
      <w:r w:rsidRPr="00A33425">
        <w:t xml:space="preserve"> in the REGISTRATION ACCEPT message</w:t>
      </w:r>
      <w:r w:rsidRPr="00A33425">
        <w:rPr>
          <w:rFonts w:eastAsia="Malgun Gothic"/>
        </w:rPr>
        <w:t xml:space="preserve"> and no </w:t>
      </w:r>
      <w:r>
        <w:t>On-demand</w:t>
      </w:r>
      <w:r w:rsidRPr="00A33425">
        <w:t xml:space="preserve"> </w:t>
      </w:r>
      <w:r>
        <w:t xml:space="preserve">NSSAI </w:t>
      </w:r>
      <w:r w:rsidRPr="00A33425">
        <w:t xml:space="preserve">IE, the UE shall delete any stored </w:t>
      </w:r>
      <w:r>
        <w:t xml:space="preserve">on-demand NSSAI </w:t>
      </w:r>
      <w:r w:rsidRPr="00A33425">
        <w:t>as specified in subclause 4.6.2.2</w:t>
      </w:r>
      <w:r w:rsidRPr="002C6D62">
        <w:t>.</w:t>
      </w:r>
      <w:r w:rsidRPr="000E5DF5">
        <w:t xml:space="preserve"> </w:t>
      </w:r>
      <w:r w:rsidRPr="00B556E0">
        <w:t>The UE shall stop any slice deregistration inactivity timer associated with an S-NSSAI which is deleted from the on-demand NSSA</w:t>
      </w:r>
      <w:r>
        <w:t>I.</w:t>
      </w:r>
    </w:p>
    <w:p w14:paraId="50A4AE88" w14:textId="0FBEC5EB" w:rsidR="00AF6C23" w:rsidRPr="007F2770" w:rsidRDefault="008866E5" w:rsidP="00AF6C23">
      <w:r w:rsidRPr="007F2770">
        <w:t xml:space="preserve">If the UE </w:t>
      </w:r>
      <w:r w:rsidRPr="007F2770">
        <w:rPr>
          <w:lang w:val="en-US"/>
        </w:rPr>
        <w:t>has set the NSAG bit to "NSAG supported" in the 5GMM capability IE of the REGISTRATION REQUEST message</w:t>
      </w:r>
      <w:r w:rsidR="00326DFF" w:rsidRPr="007F2770">
        <w:rPr>
          <w:lang w:val="en-US"/>
        </w:rPr>
        <w:t xml:space="preserve"> </w:t>
      </w:r>
      <w:r w:rsidR="00326DFF" w:rsidRPr="007F2770">
        <w:t>over 3GPP access</w:t>
      </w:r>
      <w:r w:rsidRPr="007F2770">
        <w:t>, the AMF may include the NSAG information IE in the REGISTRATION ACCEPT message.</w:t>
      </w:r>
      <w:r w:rsidR="00AF6C23" w:rsidRPr="007F2770">
        <w:rPr>
          <w:rFonts w:hint="eastAsia"/>
          <w:lang w:eastAsia="zh-CN"/>
        </w:rPr>
        <w:t xml:space="preserve"> </w:t>
      </w:r>
      <w:r w:rsidR="00AF6C23" w:rsidRPr="007F2770">
        <w:t>Up to 4 NSAG entries are allowed to be associated with a TAI list in the NSAG information IE.</w:t>
      </w:r>
      <w:r w:rsidR="00EB6D7E">
        <w:t xml:space="preserve"> If the UE has set the </w:t>
      </w:r>
      <w:r w:rsidR="00EB6D7E">
        <w:rPr>
          <w:lang w:eastAsia="zh-CN"/>
        </w:rPr>
        <w:t>RCMAN</w:t>
      </w:r>
      <w:r w:rsidR="00EB6D7E" w:rsidRPr="007F2770">
        <w:rPr>
          <w:rFonts w:hint="eastAsia"/>
          <w:lang w:eastAsia="zh-CN"/>
        </w:rPr>
        <w:t xml:space="preserve"> </w:t>
      </w:r>
      <w:r w:rsidR="00EB6D7E" w:rsidRPr="007F2770">
        <w:t>bit to "</w:t>
      </w:r>
      <w:r w:rsidR="00EB6D7E">
        <w:rPr>
          <w:lang w:eastAsia="zh-CN"/>
        </w:rPr>
        <w:t>Sending of REGISTRATION COMPLETE message for NSAG information supported</w:t>
      </w:r>
      <w:r w:rsidR="00EB6D7E" w:rsidRPr="007F2770">
        <w:t>" in the 5GMM capability IE of the REGISTRATION REQUEST message</w:t>
      </w:r>
      <w:r w:rsidR="00EB6D7E">
        <w:t xml:space="preserve"> and if the NSAG information</w:t>
      </w:r>
      <w:r w:rsidR="00EB6D7E" w:rsidRPr="00186563">
        <w:t xml:space="preserve"> IE </w:t>
      </w:r>
      <w:r w:rsidR="00EB6D7E">
        <w:t>is</w:t>
      </w:r>
      <w:r w:rsidR="00EB6D7E" w:rsidRPr="007F2770">
        <w:t xml:space="preserve"> included in the REGISTRATION ACCEPT message, the AMF shall start timer T3550 and enter state 5GMM-COMMON-PROCEDURE-INITIATED as described in subclause 5.1.3.2.3.3</w:t>
      </w:r>
      <w:r w:rsidR="00EB6D7E">
        <w:t>.</w:t>
      </w:r>
    </w:p>
    <w:p w14:paraId="2F1E18B9" w14:textId="68F319DD" w:rsidR="008866E5" w:rsidRPr="007F2770" w:rsidRDefault="00AF6C23" w:rsidP="00C24079">
      <w:pPr>
        <w:pStyle w:val="NO"/>
      </w:pPr>
      <w:r w:rsidRPr="007F2770">
        <w:t>NOTE 13</w:t>
      </w:r>
      <w:r w:rsidR="001D6E7F">
        <w:t>A</w:t>
      </w:r>
      <w:r w:rsidRPr="007F2770">
        <w:t>:</w:t>
      </w:r>
      <w:r w:rsidRPr="007F2770">
        <w:tab/>
        <w:t>H</w:t>
      </w:r>
      <w:r w:rsidRPr="007F2770">
        <w:rPr>
          <w:rFonts w:hint="eastAsia"/>
          <w:lang w:eastAsia="zh-CN"/>
        </w:rPr>
        <w:t>o</w:t>
      </w:r>
      <w:r w:rsidRPr="007F2770">
        <w:t>w the AMF selects NSAG entries to be included in the NSAG information IE is implementation specific</w:t>
      </w:r>
      <w:r w:rsidRPr="007F2770">
        <w:rPr>
          <w:rFonts w:hint="eastAsia"/>
          <w:lang w:eastAsia="zh-CN"/>
        </w:rPr>
        <w:t>,</w:t>
      </w:r>
      <w:r w:rsidRPr="007F2770">
        <w:t xml:space="preserve"> e.g. take the NSAG priority and the current registration area into account.</w:t>
      </w:r>
    </w:p>
    <w:p w14:paraId="323B4715" w14:textId="74407F44" w:rsidR="007E6D4A" w:rsidRPr="007F2770" w:rsidRDefault="007E6D4A" w:rsidP="007E6D4A">
      <w:pPr>
        <w:pStyle w:val="NO"/>
        <w:snapToGrid w:val="0"/>
      </w:pPr>
      <w:r w:rsidRPr="007F2770">
        <w:t>NOTE 13</w:t>
      </w:r>
      <w:r w:rsidR="00B81B67">
        <w:t>B</w:t>
      </w:r>
      <w:r w:rsidRPr="007F2770">
        <w:t>:</w:t>
      </w:r>
      <w:r w:rsidRPr="007F2770">
        <w:tab/>
        <w:t>If the NSAG for the PLMN and its equivalent PLMN(s) have different associations with S-NSSAIs, then the AMF includes a TAI list for the NSAG entry in the NSAG information IE.</w:t>
      </w:r>
    </w:p>
    <w:p w14:paraId="284B3478" w14:textId="695F3B67" w:rsidR="007E6D4A" w:rsidRPr="007F2770" w:rsidRDefault="006D6839" w:rsidP="006D6839">
      <w:pPr>
        <w:pStyle w:val="NO"/>
        <w:snapToGrid w:val="0"/>
      </w:pPr>
      <w:r w:rsidRPr="007F2770">
        <w:t>NOTE 13</w:t>
      </w:r>
      <w:r w:rsidR="00B81B67">
        <w:t>C</w:t>
      </w:r>
      <w:r w:rsidRPr="007F2770">
        <w:t>:</w:t>
      </w:r>
      <w:r w:rsidRPr="007F2770">
        <w:tab/>
        <w:t>If the NSAG for the PLMN and its equivalent PLMN(s) have different associations with S-NSSAIs, then the AMF includes a TAI list for the NSAG entry in the NSAG information IE.</w:t>
      </w:r>
    </w:p>
    <w:p w14:paraId="30A7444E" w14:textId="71A4FB0B" w:rsidR="008866E5" w:rsidRDefault="008866E5" w:rsidP="008866E5">
      <w:r w:rsidRPr="007F2770">
        <w:t>If the UE receives the NSAG information IE in the REGISTRATION ACCEPT message, the UE shall store the NSAG information as specified in subclause</w:t>
      </w:r>
      <w:r w:rsidR="007C3AF1" w:rsidRPr="007F2770">
        <w:t> </w:t>
      </w:r>
      <w:r w:rsidRPr="007F2770">
        <w:t>4.6.2.2.</w:t>
      </w:r>
    </w:p>
    <w:p w14:paraId="51515DAB" w14:textId="76752855" w:rsidR="004C093F" w:rsidRPr="005F53B9" w:rsidRDefault="004C093F" w:rsidP="004C093F">
      <w:r w:rsidRPr="005F53B9">
        <w:t>If the UE supports network slice replacement and the AMF determines to provide the mapping information between the S-NSSAI to be replaced and the alternative S-NSSAI to the UE, then the AMF shall include the Alternative NSSAI IE</w:t>
      </w:r>
      <w:r w:rsidR="00FD2B53">
        <w:t>, the Allowed NSSAI IE including the alternative S-NSSAI, if not included in the current allowed NSSAI, and the Configured NSSAI IE including the alternative S-NSSAI, if not included in the current configured NSSAI,</w:t>
      </w:r>
      <w:r w:rsidRPr="005F53B9">
        <w:t xml:space="preserve"> in the </w:t>
      </w:r>
      <w:r w:rsidRPr="005F53B9">
        <w:rPr>
          <w:rFonts w:eastAsia="Malgun Gothic"/>
        </w:rPr>
        <w:t>REGISTRATION ACCEPT</w:t>
      </w:r>
      <w:r w:rsidRPr="005F53B9">
        <w:t xml:space="preserve"> message. </w:t>
      </w:r>
      <w:r w:rsidR="00220600" w:rsidRPr="001A255F">
        <w:t xml:space="preserve">If the AMF determines that the </w:t>
      </w:r>
      <w:ins w:id="3871" w:author="24.501_CR6172_(Rel-18)_eNS_Ph3" w:date="2024-06-08T16:35:00Z">
        <w:r w:rsidR="00BA18D8">
          <w:t xml:space="preserve">replaced </w:t>
        </w:r>
      </w:ins>
      <w:r w:rsidR="00220600" w:rsidRPr="001A255F">
        <w:t>S-NSSAI</w:t>
      </w:r>
      <w:del w:id="3872" w:author="24.501_CR6172_(Rel-18)_eNS_Ph3" w:date="2024-06-08T16:35:00Z">
        <w:r w:rsidR="00220600" w:rsidRPr="001A255F" w:rsidDel="00BA18D8">
          <w:delText xml:space="preserve"> which has been replaced</w:delText>
        </w:r>
      </w:del>
      <w:r w:rsidR="00220600" w:rsidRPr="001A255F">
        <w:t xml:space="preserve"> is available, then the AMF shall provide the updated alternative NSSAI excluding the </w:t>
      </w:r>
      <w:ins w:id="3873" w:author="24.501_CR6172_(Rel-18)_eNS_Ph3" w:date="2024-06-08T16:36:00Z">
        <w:r w:rsidR="00BA18D8">
          <w:t xml:space="preserve">replaced </w:t>
        </w:r>
      </w:ins>
      <w:r w:rsidR="00220600" w:rsidRPr="001A255F">
        <w:t xml:space="preserve">S-NSSAI </w:t>
      </w:r>
      <w:del w:id="3874" w:author="24.501_CR6172_(Rel-18)_eNS_Ph3" w:date="2024-06-08T16:36:00Z">
        <w:r w:rsidR="00220600" w:rsidRPr="001A255F" w:rsidDel="00BA18D8">
          <w:delText xml:space="preserve">which has been replaced </w:delText>
        </w:r>
      </w:del>
      <w:r w:rsidR="00220600" w:rsidRPr="001A255F">
        <w:t xml:space="preserve">and the corresponding alternative S-NSSAI in the Alternative NSSAI IE in the REGISTRATION ACCEPT message. If the AMF determines that all the </w:t>
      </w:r>
      <w:ins w:id="3875" w:author="24.501_CR6172_(Rel-18)_eNS_Ph3" w:date="2024-06-08T16:35:00Z">
        <w:r w:rsidR="00BA18D8">
          <w:t xml:space="preserve">replaced </w:t>
        </w:r>
      </w:ins>
      <w:r w:rsidR="00220600" w:rsidRPr="001A255F">
        <w:t xml:space="preserve">S-NSSAI(s) </w:t>
      </w:r>
      <w:del w:id="3876" w:author="24.501_CR6172_(Rel-18)_eNS_Ph3" w:date="2024-06-08T16:35:00Z">
        <w:r w:rsidR="00220600" w:rsidRPr="001A255F" w:rsidDel="00BA18D8">
          <w:delText xml:space="preserve">which have been replaced </w:delText>
        </w:r>
      </w:del>
      <w:r w:rsidR="00220600" w:rsidRPr="001A255F">
        <w:t>are available, then the AMF shall provide the Alternative NSSAI IE with Length of Alternative NSSAI contents set to 0 in the REGISTRATION ACCEPT message.</w:t>
      </w:r>
      <w:ins w:id="3877" w:author="24.501_CR6288R2_(Rel-18)_eNS_Ph3" w:date="2024-06-19T23:33:00Z">
        <w:r w:rsidR="00C41059">
          <w:t xml:space="preserve"> </w:t>
        </w:r>
        <w:r w:rsidR="00C41059">
          <w:rPr>
            <w:lang w:eastAsia="ko-KR"/>
          </w:rPr>
          <w:t xml:space="preserve">If the AMF determines that the replaced S-NSSAI is not supported due to the UE moving outside of NS-AoS of the S-NSSAI while the alternative S-NSSAI is available, </w:t>
        </w:r>
        <w:r w:rsidR="00C41059">
          <w:t xml:space="preserve">then </w:t>
        </w:r>
        <w:r w:rsidR="00C41059" w:rsidRPr="000E4851">
          <w:t xml:space="preserve">the AMF </w:t>
        </w:r>
        <w:r w:rsidR="00C41059">
          <w:t>shall provide</w:t>
        </w:r>
        <w:r w:rsidR="00C41059" w:rsidRPr="000E4851">
          <w:t xml:space="preserve"> the updated </w:t>
        </w:r>
        <w:r w:rsidR="00C41059">
          <w:t>allowed</w:t>
        </w:r>
        <w:r w:rsidR="00C41059" w:rsidRPr="000E4851">
          <w:t xml:space="preserve"> NSSAI </w:t>
        </w:r>
        <w:r w:rsidR="00C41059">
          <w:t>and partially allowed NSSAI, if available,</w:t>
        </w:r>
        <w:r w:rsidR="00C41059" w:rsidRPr="000E4851">
          <w:t xml:space="preserve"> excluding the </w:t>
        </w:r>
        <w:r w:rsidR="00C41059">
          <w:t xml:space="preserve">replaced </w:t>
        </w:r>
        <w:r w:rsidR="00C41059" w:rsidRPr="000E4851">
          <w:t>S-NSSAI</w:t>
        </w:r>
        <w:r w:rsidR="00C41059">
          <w:t xml:space="preserve">, if included, </w:t>
        </w:r>
        <w:r w:rsidR="00C41059">
          <w:rPr>
            <w:lang w:eastAsia="ko-KR"/>
          </w:rPr>
          <w:t>in the allowed NSSAI or partially allowed NSSAI</w:t>
        </w:r>
        <w:r w:rsidR="00C41059" w:rsidRPr="000E4851">
          <w:t xml:space="preserve"> </w:t>
        </w:r>
        <w:r w:rsidR="00C41059" w:rsidRPr="00EC66BC">
          <w:t xml:space="preserve">in the </w:t>
        </w:r>
        <w:r w:rsidR="00C41059" w:rsidRPr="00372D08">
          <w:rPr>
            <w:rFonts w:eastAsia="Malgun Gothic"/>
          </w:rPr>
          <w:t>REGISTRATION ACCEPT</w:t>
        </w:r>
        <w:r w:rsidR="00C41059" w:rsidRPr="00EC66BC">
          <w:t xml:space="preserve"> message</w:t>
        </w:r>
        <w:r w:rsidR="00C41059">
          <w:t>.</w:t>
        </w:r>
      </w:ins>
      <w:r w:rsidR="00220600">
        <w:t xml:space="preserve"> </w:t>
      </w:r>
      <w:r w:rsidRPr="005F53B9">
        <w:t>In addition, the AMF shall start timer T3550 and enter state 5GMM-COMMON-PROCEDURE-INITIATED as described in subclause 5.1.3.2.3.3.</w:t>
      </w:r>
    </w:p>
    <w:p w14:paraId="613FCD7B" w14:textId="49AC1B4D" w:rsidR="004C093F" w:rsidRDefault="004C093F" w:rsidP="008866E5">
      <w:r w:rsidRPr="005F53B9">
        <w:t xml:space="preserve">If the UE receives the Alternative NSSAI IE in the </w:t>
      </w:r>
      <w:r w:rsidRPr="005F53B9">
        <w:rPr>
          <w:rFonts w:eastAsia="Malgun Gothic"/>
        </w:rPr>
        <w:t>REGISTRATION ACCEPT</w:t>
      </w:r>
      <w:r w:rsidRPr="005F53B9">
        <w:t xml:space="preserve"> message, </w:t>
      </w:r>
      <w:r w:rsidRPr="005F53B9">
        <w:rPr>
          <w:lang w:eastAsia="ko-KR"/>
        </w:rPr>
        <w:t xml:space="preserve">the UE shall store the </w:t>
      </w:r>
      <w:r w:rsidRPr="005F53B9">
        <w:t>alternative NSSAI</w:t>
      </w:r>
      <w:r w:rsidRPr="005F53B9">
        <w:rPr>
          <w:lang w:eastAsia="ko-KR"/>
        </w:rPr>
        <w:t xml:space="preserve"> as specified in subclause 4.6.2.2</w:t>
      </w:r>
      <w:r w:rsidRPr="005F53B9">
        <w:t>.</w:t>
      </w:r>
    </w:p>
    <w:p w14:paraId="131FC8BF" w14:textId="51342D0B" w:rsidR="00820843" w:rsidRDefault="00820843" w:rsidP="00820843">
      <w:bookmarkStart w:id="3878" w:name="_Hlk134542989"/>
      <w:r>
        <w:t>If</w:t>
      </w:r>
      <w:r w:rsidRPr="00EC66BC">
        <w:t xml:space="preserve"> </w:t>
      </w:r>
      <w:r>
        <w:t xml:space="preserve">the UE </w:t>
      </w:r>
      <w:r w:rsidRPr="007F2770">
        <w:t xml:space="preserve">has indicated the support for </w:t>
      </w:r>
      <w:r>
        <w:t>p</w:t>
      </w:r>
      <w:r>
        <w:rPr>
          <w:lang w:eastAsia="zh-CN"/>
        </w:rPr>
        <w:t xml:space="preserve">artial network slice </w:t>
      </w:r>
      <w:r>
        <w:t>and the AMF determines one or more S-NSSAI(s) in the requested NSSAI are to be included in the partially allowed NSSAI</w:t>
      </w:r>
      <w:r w:rsidRPr="00F653B6">
        <w:rPr>
          <w:rFonts w:eastAsia="Malgun Gothic"/>
        </w:rPr>
        <w:t xml:space="preserve"> </w:t>
      </w:r>
      <w:r w:rsidRPr="007F2770">
        <w:rPr>
          <w:rFonts w:eastAsia="Malgun Gothic"/>
        </w:rPr>
        <w:t>as specified in subclause 4.6.2.</w:t>
      </w:r>
      <w:r w:rsidR="00E65497">
        <w:rPr>
          <w:rFonts w:eastAsia="Malgun Gothic"/>
        </w:rPr>
        <w:t>11</w:t>
      </w:r>
      <w:r w:rsidRPr="008E342A">
        <w:t>,</w:t>
      </w:r>
      <w:r>
        <w:t xml:space="preserve"> the AMF shall include the </w:t>
      </w:r>
      <w:r w:rsidRPr="008E4A38">
        <w:t xml:space="preserve">Partially allowed </w:t>
      </w:r>
      <w:r>
        <w:t xml:space="preserve">NSSAI </w:t>
      </w:r>
      <w:r w:rsidRPr="008E4A38">
        <w:t xml:space="preserve">IE </w:t>
      </w:r>
      <w:r w:rsidRPr="00EC66BC">
        <w:t>in the</w:t>
      </w:r>
      <w:r w:rsidRPr="004F4A3C">
        <w:t xml:space="preserve"> </w:t>
      </w:r>
      <w:r>
        <w:t>Registration accept type 6 IE container IE of the</w:t>
      </w:r>
      <w:r w:rsidRPr="00EC66BC">
        <w:t xml:space="preserve"> </w:t>
      </w:r>
      <w:r w:rsidRPr="000C0103">
        <w:rPr>
          <w:rFonts w:eastAsia="Malgun Gothic"/>
        </w:rPr>
        <w:t xml:space="preserve">REGISTRATION ACCEPT </w:t>
      </w:r>
      <w:r w:rsidRPr="00EC66BC">
        <w:t>message</w:t>
      </w:r>
      <w:r>
        <w:t>.</w:t>
      </w:r>
    </w:p>
    <w:bookmarkEnd w:id="3878"/>
    <w:p w14:paraId="6AA03FC6" w14:textId="762C7AA3" w:rsidR="00820843" w:rsidRPr="007F2770" w:rsidRDefault="00820843" w:rsidP="008866E5">
      <w:r>
        <w:t xml:space="preserve">If the UE receives the </w:t>
      </w:r>
      <w:r w:rsidRPr="008E4A38">
        <w:t>Partially allowed</w:t>
      </w:r>
      <w:r>
        <w:t xml:space="preserve"> NSSAI</w:t>
      </w:r>
      <w:r w:rsidRPr="008E4A38">
        <w:t xml:space="preserve"> IE </w:t>
      </w:r>
      <w:r w:rsidRPr="00EC66BC">
        <w:t>in the</w:t>
      </w:r>
      <w:r w:rsidRPr="004F4A3C">
        <w:t xml:space="preserve"> </w:t>
      </w:r>
      <w:r>
        <w:t>Registration accept type 6 IE container IE of the</w:t>
      </w:r>
      <w:r w:rsidRPr="00EC66BC">
        <w:t xml:space="preserve"> </w:t>
      </w:r>
      <w:r w:rsidRPr="000C0103">
        <w:rPr>
          <w:rFonts w:eastAsia="Malgun Gothic"/>
        </w:rPr>
        <w:t xml:space="preserve">REGISTRATION ACCEPT </w:t>
      </w:r>
      <w:r>
        <w:t xml:space="preserve">message, </w:t>
      </w:r>
      <w:r>
        <w:rPr>
          <w:lang w:eastAsia="ko-KR"/>
        </w:rPr>
        <w:t xml:space="preserve">the UE shall </w:t>
      </w:r>
      <w:r w:rsidRPr="00305899">
        <w:rPr>
          <w:lang w:eastAsia="ko-KR"/>
        </w:rPr>
        <w:t xml:space="preserve">store the </w:t>
      </w:r>
      <w:r>
        <w:t>partially allowed NSSAI</w:t>
      </w:r>
      <w:r w:rsidRPr="00305899">
        <w:rPr>
          <w:lang w:eastAsia="ko-KR"/>
        </w:rPr>
        <w:t xml:space="preserve"> as specified in subclause</w:t>
      </w:r>
      <w:r>
        <w:rPr>
          <w:lang w:eastAsia="ko-KR"/>
        </w:rPr>
        <w:t> </w:t>
      </w:r>
      <w:r w:rsidRPr="00305899">
        <w:rPr>
          <w:lang w:eastAsia="ko-KR"/>
        </w:rPr>
        <w:t>4.6.2.2</w:t>
      </w:r>
      <w:r>
        <w:t>.</w:t>
      </w:r>
    </w:p>
    <w:p w14:paraId="6FE22BF7" w14:textId="77777777" w:rsidR="0059547B" w:rsidRPr="007F2770" w:rsidRDefault="0059547B" w:rsidP="0059547B">
      <w:pPr>
        <w:rPr>
          <w:rFonts w:eastAsia="Malgun Gothic"/>
        </w:rPr>
      </w:pPr>
      <w:r w:rsidRPr="007F2770">
        <w:rPr>
          <w:rFonts w:eastAsia="Malgun Gothic"/>
        </w:rPr>
        <w:t>I</w:t>
      </w:r>
      <w:r w:rsidRPr="007F2770">
        <w:rPr>
          <w:rFonts w:eastAsia="Malgun Gothic" w:hint="eastAsia"/>
        </w:rPr>
        <w:t xml:space="preserve">f the </w:t>
      </w:r>
      <w:r w:rsidRPr="007F2770">
        <w:rPr>
          <w:rFonts w:eastAsia="Malgun Gothic"/>
        </w:rPr>
        <w:t>REGISTRATION ACCEPT</w:t>
      </w:r>
      <w:r w:rsidRPr="007F2770">
        <w:rPr>
          <w:rFonts w:eastAsia="Malgun Gothic" w:hint="eastAsia"/>
        </w:rPr>
        <w:t xml:space="preserve"> </w:t>
      </w:r>
      <w:r w:rsidRPr="007F2770">
        <w:rPr>
          <w:rFonts w:eastAsia="Malgun Gothic"/>
        </w:rPr>
        <w:t>message:</w:t>
      </w:r>
    </w:p>
    <w:p w14:paraId="52BD97C5" w14:textId="77777777" w:rsidR="0059547B" w:rsidRPr="007F2770" w:rsidRDefault="0059547B" w:rsidP="00215B69">
      <w:pPr>
        <w:pStyle w:val="B1"/>
      </w:pPr>
      <w:r w:rsidRPr="007F2770">
        <w:t>a)</w:t>
      </w:r>
      <w:r w:rsidRPr="007F2770">
        <w:tab/>
      </w:r>
      <w:r w:rsidRPr="007F2770">
        <w:rPr>
          <w:rFonts w:eastAsia="Malgun Gothic"/>
        </w:rPr>
        <w:t>includes</w:t>
      </w:r>
      <w:r w:rsidR="00433BDB" w:rsidRPr="007F2770">
        <w:t xml:space="preserve"> </w:t>
      </w:r>
      <w:r w:rsidR="00433BDB" w:rsidRPr="007F2770">
        <w:rPr>
          <w:rFonts w:eastAsia="Malgun Gothic"/>
        </w:rPr>
        <w:t xml:space="preserve">the </w:t>
      </w:r>
      <w:r w:rsidR="00433BDB" w:rsidRPr="007F2770">
        <w:t xml:space="preserve">5GS registration result IE with the </w:t>
      </w:r>
      <w:r w:rsidR="00433BDB" w:rsidRPr="007F2770">
        <w:rPr>
          <w:rFonts w:eastAsia="Malgun Gothic"/>
        </w:rPr>
        <w:t>"</w:t>
      </w:r>
      <w:r w:rsidR="00433BDB" w:rsidRPr="007F2770">
        <w:t>NSSAA to be performed</w:t>
      </w:r>
      <w:r w:rsidR="00433BDB" w:rsidRPr="007F2770">
        <w:rPr>
          <w:rFonts w:eastAsia="Malgun Gothic"/>
        </w:rPr>
        <w:t xml:space="preserve">" indicator </w:t>
      </w:r>
      <w:r w:rsidR="00433BDB" w:rsidRPr="007F2770">
        <w:t xml:space="preserve">set to </w:t>
      </w:r>
      <w:r w:rsidR="00433BDB" w:rsidRPr="007F2770">
        <w:rPr>
          <w:rFonts w:eastAsia="Malgun Gothic"/>
        </w:rPr>
        <w:t>"</w:t>
      </w:r>
      <w:r w:rsidR="00433BDB" w:rsidRPr="007F2770">
        <w:t>Network slice-specific authentication and authorization is to be performed</w:t>
      </w:r>
      <w:r w:rsidR="00433BDB" w:rsidRPr="007F2770">
        <w:rPr>
          <w:rFonts w:eastAsia="Malgun Gothic"/>
        </w:rPr>
        <w:t>"</w:t>
      </w:r>
      <w:r w:rsidRPr="007F2770">
        <w:t>;</w:t>
      </w:r>
    </w:p>
    <w:p w14:paraId="4E742FEA" w14:textId="51DBE40C" w:rsidR="0059547B" w:rsidRPr="007F2770" w:rsidRDefault="0059547B" w:rsidP="00215B69">
      <w:pPr>
        <w:pStyle w:val="B1"/>
      </w:pPr>
      <w:r w:rsidRPr="007F2770">
        <w:t>b)</w:t>
      </w:r>
      <w:r w:rsidRPr="007F2770">
        <w:tab/>
      </w:r>
      <w:r w:rsidRPr="007F2770">
        <w:rPr>
          <w:rFonts w:eastAsia="Malgun Gothic"/>
        </w:rPr>
        <w:t>includes</w:t>
      </w:r>
      <w:r w:rsidRPr="007F2770">
        <w:t xml:space="preserve"> a pending NSSAI;</w:t>
      </w:r>
    </w:p>
    <w:p w14:paraId="5A5F0B8F" w14:textId="75856738" w:rsidR="0059547B" w:rsidRDefault="0059547B" w:rsidP="00215B69">
      <w:pPr>
        <w:pStyle w:val="B1"/>
      </w:pPr>
      <w:r w:rsidRPr="007F2770">
        <w:t>c)</w:t>
      </w:r>
      <w:r w:rsidRPr="007F2770">
        <w:tab/>
        <w:t>does not include an allowed NSSAI;</w:t>
      </w:r>
    </w:p>
    <w:p w14:paraId="19D5BDCA" w14:textId="27C8F819" w:rsidR="00F9779C" w:rsidRPr="007F2770" w:rsidRDefault="00F9779C" w:rsidP="00215B69">
      <w:pPr>
        <w:pStyle w:val="B1"/>
      </w:pPr>
      <w:r>
        <w:t>d)</w:t>
      </w:r>
      <w:r>
        <w:tab/>
        <w:t>does not include a partially allowed NSSAI</w:t>
      </w:r>
      <w:r w:rsidRPr="007F2770">
        <w:t>;</w:t>
      </w:r>
    </w:p>
    <w:p w14:paraId="0B4B47D7" w14:textId="77777777" w:rsidR="0059547B" w:rsidRPr="007F2770" w:rsidRDefault="0059547B" w:rsidP="0059547B">
      <w:r w:rsidRPr="007F2770">
        <w:t>the UE:</w:t>
      </w:r>
    </w:p>
    <w:p w14:paraId="620FC33E" w14:textId="1E824773" w:rsidR="0059547B" w:rsidRPr="007F2770" w:rsidRDefault="0059547B" w:rsidP="0059547B">
      <w:pPr>
        <w:pStyle w:val="B1"/>
      </w:pPr>
      <w:r w:rsidRPr="007F2770">
        <w:t>a)</w:t>
      </w:r>
      <w:r w:rsidRPr="007F2770">
        <w:tab/>
        <w:t xml:space="preserve">shall not perform </w:t>
      </w:r>
      <w:r w:rsidRPr="007F2770">
        <w:rPr>
          <w:rFonts w:hint="eastAsia"/>
        </w:rPr>
        <w:t xml:space="preserve">the </w:t>
      </w:r>
      <w:r w:rsidRPr="007F2770">
        <w:t xml:space="preserve">registration procedure for mobility and </w:t>
      </w:r>
      <w:r w:rsidR="0056183E" w:rsidRPr="007F2770">
        <w:t xml:space="preserve">periodic </w:t>
      </w:r>
      <w:r w:rsidRPr="007F2770">
        <w:t>registration update</w:t>
      </w:r>
      <w:r w:rsidRPr="007F2770">
        <w:rPr>
          <w:rFonts w:hint="eastAsia"/>
        </w:rPr>
        <w:t xml:space="preserve"> with </w:t>
      </w:r>
      <w:r w:rsidRPr="007F2770">
        <w:t>the Uplink data status IE except for emergency services;</w:t>
      </w:r>
    </w:p>
    <w:p w14:paraId="4532BA18" w14:textId="52AFE318" w:rsidR="0094056F" w:rsidRPr="007F2770" w:rsidRDefault="0094056F" w:rsidP="0094056F">
      <w:pPr>
        <w:pStyle w:val="B1"/>
      </w:pPr>
      <w:r w:rsidRPr="007F2770">
        <w:t>b)</w:t>
      </w:r>
      <w:r w:rsidRPr="007F2770">
        <w:tab/>
        <w:t>shall not initiate a service request procedure except for emergency services, for responding to paging or notification over non-3GPP access, for cases f), i)</w:t>
      </w:r>
      <w:r w:rsidR="00235A0B" w:rsidRPr="007F2770">
        <w:t>, m)</w:t>
      </w:r>
      <w:r w:rsidRPr="007F2770">
        <w:t xml:space="preserve"> and o) in subclause 5.6.1.1;</w:t>
      </w:r>
    </w:p>
    <w:p w14:paraId="5C9DD062" w14:textId="77777777" w:rsidR="0059547B" w:rsidRPr="007F2770" w:rsidRDefault="0059547B" w:rsidP="0059547B">
      <w:pPr>
        <w:pStyle w:val="B1"/>
      </w:pPr>
      <w:r w:rsidRPr="007F2770">
        <w:t>c)</w:t>
      </w:r>
      <w:r w:rsidRPr="007F2770">
        <w:tab/>
        <w:t>shall not initiate a 5GSM procedure except for emergency services, indicating a change of 3GPP PS data off UE status, or to request the release of a PDU session; and</w:t>
      </w:r>
    </w:p>
    <w:p w14:paraId="635B00E7" w14:textId="1D0F69B4" w:rsidR="00783F48" w:rsidRPr="007F2770" w:rsidRDefault="00783F48" w:rsidP="00783F48">
      <w:pPr>
        <w:pStyle w:val="B1"/>
      </w:pPr>
      <w:r w:rsidRPr="007F2770">
        <w:t>d)</w:t>
      </w:r>
      <w:r w:rsidRPr="007F2770">
        <w:tab/>
        <w:t>shall not initiate the NAS transport procedure except for sending a CIoT user data container, SMS, an LPP message</w:t>
      </w:r>
      <w:r w:rsidR="001F0B09" w:rsidRPr="007F2770">
        <w:t>,</w:t>
      </w:r>
      <w:r w:rsidR="004305B6" w:rsidRPr="004305B6">
        <w:t xml:space="preserve"> </w:t>
      </w:r>
      <w:r w:rsidR="004305B6">
        <w:t>a UPP-CMI container,</w:t>
      </w:r>
      <w:r w:rsidR="001F0B09" w:rsidRPr="007F2770">
        <w:t xml:space="preserve"> an </w:t>
      </w:r>
      <w:r w:rsidR="001F0B09">
        <w:t>S</w:t>
      </w:r>
      <w:r w:rsidR="001F0B09" w:rsidRPr="007F2770">
        <w:t>LPP message</w:t>
      </w:r>
      <w:r w:rsidRPr="007F2770">
        <w:t>, a location services message, an SOR transparent container, a UE policy container or a UE parameters update transparent container;</w:t>
      </w:r>
    </w:p>
    <w:p w14:paraId="4100CB90" w14:textId="77777777" w:rsidR="003D56FE" w:rsidRPr="007F2770" w:rsidRDefault="003D56FE" w:rsidP="003D56FE">
      <w:pPr>
        <w:rPr>
          <w:rFonts w:eastAsia="Malgun Gothic"/>
        </w:rPr>
      </w:pPr>
      <w:r w:rsidRPr="007F2770">
        <w:t>until the UE receives an allowed NSSAI</w:t>
      </w:r>
      <w:r>
        <w:t>, a partially allowed NSSAI, or both</w:t>
      </w:r>
      <w:r w:rsidRPr="007F2770">
        <w:t>.</w:t>
      </w:r>
    </w:p>
    <w:p w14:paraId="69C59422" w14:textId="77777777" w:rsidR="00433BDB" w:rsidRPr="007F2770" w:rsidRDefault="00433BDB" w:rsidP="00433BDB">
      <w:r w:rsidRPr="007F2770">
        <w:rPr>
          <w:rFonts w:eastAsia="Malgun Gothic"/>
        </w:rPr>
        <w:t xml:space="preserve">During a </w:t>
      </w:r>
      <w:r w:rsidRPr="007F2770">
        <w:t>registration procedure for mobility and periodic registration update</w:t>
      </w:r>
      <w:r w:rsidRPr="007F2770">
        <w:rPr>
          <w:rFonts w:eastAsia="Malgun Gothic"/>
        </w:rPr>
        <w:t xml:space="preserve"> for which the </w:t>
      </w:r>
      <w:r w:rsidRPr="007F2770">
        <w:t>5GS registration type IE indicates:</w:t>
      </w:r>
    </w:p>
    <w:p w14:paraId="5BD0C6F9" w14:textId="77777777" w:rsidR="00433BDB" w:rsidRPr="007F2770" w:rsidRDefault="00433BDB" w:rsidP="00D74CA1">
      <w:pPr>
        <w:pStyle w:val="B1"/>
      </w:pPr>
      <w:r w:rsidRPr="007F2770">
        <w:t>a)</w:t>
      </w:r>
      <w:r w:rsidRPr="007F2770">
        <w:tab/>
        <w:t>"mobility registration updating" and the UE is in NB-N1 mode; or</w:t>
      </w:r>
    </w:p>
    <w:p w14:paraId="736E2A80" w14:textId="77777777" w:rsidR="00433BDB" w:rsidRPr="007F2770" w:rsidRDefault="00433BDB" w:rsidP="00D74CA1">
      <w:pPr>
        <w:pStyle w:val="B1"/>
      </w:pPr>
      <w:r w:rsidRPr="007F2770">
        <w:t>b)</w:t>
      </w:r>
      <w:r w:rsidRPr="007F2770">
        <w:tab/>
        <w:t>"periodic registration updating";</w:t>
      </w:r>
    </w:p>
    <w:p w14:paraId="64616DDA" w14:textId="77777777" w:rsidR="00433BDB" w:rsidRPr="007F2770" w:rsidRDefault="00433BDB" w:rsidP="00433BDB">
      <w:pPr>
        <w:rPr>
          <w:rFonts w:eastAsia="Malgun Gothic"/>
        </w:rPr>
      </w:pPr>
      <w:r w:rsidRPr="007F2770">
        <w:t>if the</w:t>
      </w:r>
      <w:r w:rsidRPr="007F2770">
        <w:rPr>
          <w:rFonts w:eastAsia="Malgun Gothic"/>
        </w:rPr>
        <w:t xml:space="preserve"> REGISTRATION ACCEPT message includes the </w:t>
      </w:r>
      <w:r w:rsidRPr="007F2770">
        <w:t xml:space="preserve">5GS registration result IE with the </w:t>
      </w:r>
      <w:r w:rsidRPr="007F2770">
        <w:rPr>
          <w:rFonts w:eastAsia="Malgun Gothic"/>
        </w:rPr>
        <w:t>"</w:t>
      </w:r>
      <w:r w:rsidRPr="007F2770">
        <w:t>NSSAA to be performed</w:t>
      </w:r>
      <w:r w:rsidRPr="007F2770">
        <w:rPr>
          <w:rFonts w:eastAsia="Malgun Gothic"/>
        </w:rPr>
        <w:t xml:space="preserve">" indicator not </w:t>
      </w:r>
      <w:r w:rsidRPr="007F2770">
        <w:t xml:space="preserve">set to </w:t>
      </w:r>
      <w:r w:rsidRPr="007F2770">
        <w:rPr>
          <w:rFonts w:eastAsia="Malgun Gothic"/>
        </w:rPr>
        <w:t>"</w:t>
      </w:r>
      <w:r w:rsidRPr="007F2770">
        <w:t>Network slice-specific authentication and authorization is to be performed</w:t>
      </w:r>
      <w:r w:rsidRPr="007F2770">
        <w:rPr>
          <w:rFonts w:eastAsia="Malgun Gothic"/>
        </w:rPr>
        <w:t>" and the message does not contain an allowed NSSAI</w:t>
      </w:r>
      <w:r w:rsidR="00302191" w:rsidRPr="007F2770">
        <w:rPr>
          <w:rFonts w:eastAsia="Malgun Gothic"/>
        </w:rPr>
        <w:t xml:space="preserve"> and no new allowed NSSAI</w:t>
      </w:r>
      <w:r w:rsidRPr="007F2770">
        <w:rPr>
          <w:rFonts w:eastAsia="Malgun Gothic"/>
        </w:rPr>
        <w:t xml:space="preserve">, the UE </w:t>
      </w:r>
      <w:r w:rsidR="00644234" w:rsidRPr="007F2770">
        <w:rPr>
          <w:rFonts w:eastAsia="Malgun Gothic"/>
        </w:rPr>
        <w:t xml:space="preserve">shall </w:t>
      </w:r>
      <w:r w:rsidRPr="007F2770">
        <w:rPr>
          <w:rFonts w:eastAsia="Malgun Gothic"/>
        </w:rPr>
        <w:t>consider the previously received allowed NSSAI as valid.</w:t>
      </w:r>
    </w:p>
    <w:p w14:paraId="08C0400E" w14:textId="77777777" w:rsidR="00433BDB" w:rsidRPr="007F2770" w:rsidRDefault="00433BDB" w:rsidP="00433BDB">
      <w:r w:rsidRPr="007F2770">
        <w:rPr>
          <w:rFonts w:eastAsia="Malgun Gothic"/>
        </w:rPr>
        <w:t xml:space="preserve">During a </w:t>
      </w:r>
      <w:r w:rsidRPr="007F2770">
        <w:t>registration procedure for mobility and periodic registration update</w:t>
      </w:r>
      <w:r w:rsidRPr="007F2770">
        <w:rPr>
          <w:rFonts w:eastAsia="Malgun Gothic"/>
        </w:rPr>
        <w:t xml:space="preserve"> for which the </w:t>
      </w:r>
      <w:r w:rsidRPr="007F2770">
        <w:t>5GS registration type IE indicates:</w:t>
      </w:r>
    </w:p>
    <w:p w14:paraId="5266163A" w14:textId="77777777" w:rsidR="00433BDB" w:rsidRPr="007F2770" w:rsidRDefault="00433BDB" w:rsidP="00D74CA1">
      <w:pPr>
        <w:pStyle w:val="B1"/>
      </w:pPr>
      <w:r w:rsidRPr="007F2770">
        <w:t>a)</w:t>
      </w:r>
      <w:r w:rsidRPr="007F2770">
        <w:tab/>
        <w:t>"mobility registration updating"; or</w:t>
      </w:r>
    </w:p>
    <w:p w14:paraId="316F914D" w14:textId="77777777" w:rsidR="00433BDB" w:rsidRPr="007F2770" w:rsidRDefault="00433BDB" w:rsidP="00D74CA1">
      <w:pPr>
        <w:pStyle w:val="B1"/>
      </w:pPr>
      <w:r w:rsidRPr="007F2770">
        <w:t>b)</w:t>
      </w:r>
      <w:r w:rsidRPr="007F2770">
        <w:tab/>
        <w:t>"periodic registration updating";</w:t>
      </w:r>
    </w:p>
    <w:p w14:paraId="202615D6" w14:textId="77777777" w:rsidR="00433BDB" w:rsidRPr="007F2770" w:rsidRDefault="00433BDB" w:rsidP="00D74CA1">
      <w:r w:rsidRPr="007F2770">
        <w:t>if the</w:t>
      </w:r>
      <w:r w:rsidRPr="007F2770">
        <w:rPr>
          <w:rFonts w:eastAsia="Malgun Gothic"/>
        </w:rPr>
        <w:t xml:space="preserve"> REGISTRATION ACCEPT message includes the </w:t>
      </w:r>
      <w:r w:rsidRPr="007F2770">
        <w:t xml:space="preserve">5GS registration result IE with the </w:t>
      </w:r>
      <w:r w:rsidRPr="007F2770">
        <w:rPr>
          <w:rFonts w:eastAsia="Malgun Gothic"/>
        </w:rPr>
        <w:t>"</w:t>
      </w:r>
      <w:r w:rsidRPr="007F2770">
        <w:t>NSSAA to be performed</w:t>
      </w:r>
      <w:r w:rsidRPr="007F2770">
        <w:rPr>
          <w:rFonts w:eastAsia="Malgun Gothic"/>
        </w:rPr>
        <w:t xml:space="preserve">" indicator </w:t>
      </w:r>
      <w:r w:rsidRPr="007F2770">
        <w:t xml:space="preserve">set to </w:t>
      </w:r>
      <w:r w:rsidRPr="007F2770">
        <w:rPr>
          <w:rFonts w:eastAsia="Malgun Gothic"/>
        </w:rPr>
        <w:t>"</w:t>
      </w:r>
      <w:r w:rsidRPr="007F2770">
        <w:t>Network slice-specific authentication and authorization is to be performed</w:t>
      </w:r>
      <w:r w:rsidRPr="007F2770">
        <w:rPr>
          <w:rFonts w:eastAsia="Malgun Gothic"/>
        </w:rPr>
        <w:t>" and the message contains a pending NSSAI, the UE shall delete any stored allowed NSSAI as specified in subclause 4.6.2.2.</w:t>
      </w:r>
    </w:p>
    <w:p w14:paraId="70206491" w14:textId="77777777" w:rsidR="009E6798" w:rsidRPr="007F2770" w:rsidRDefault="00173561" w:rsidP="00173561">
      <w:r w:rsidRPr="007F2770">
        <w:t>I</w:t>
      </w:r>
      <w:r w:rsidRPr="007F2770">
        <w:rPr>
          <w:rFonts w:hint="eastAsia"/>
        </w:rPr>
        <w:t xml:space="preserve">f the </w:t>
      </w:r>
      <w:r w:rsidRPr="007F2770">
        <w:t>U</w:t>
      </w:r>
      <w:r w:rsidRPr="007F2770">
        <w:rPr>
          <w:rFonts w:hint="eastAsia"/>
        </w:rPr>
        <w:t>plink data status IE is included in the REGISTRATION</w:t>
      </w:r>
      <w:r w:rsidRPr="007F2770">
        <w:t xml:space="preserve"> REQUEST message</w:t>
      </w:r>
      <w:r w:rsidR="009E6798" w:rsidRPr="007F2770">
        <w:t>:</w:t>
      </w:r>
    </w:p>
    <w:p w14:paraId="25BF06DD" w14:textId="4E3528A1" w:rsidR="009E6798" w:rsidRPr="007F2770" w:rsidRDefault="009E6798" w:rsidP="009E6798">
      <w:pPr>
        <w:pStyle w:val="B1"/>
        <w:rPr>
          <w:lang w:eastAsia="ko-KR"/>
        </w:rPr>
      </w:pPr>
      <w:r w:rsidRPr="007F2770">
        <w:rPr>
          <w:lang w:eastAsia="ko-KR"/>
        </w:rPr>
        <w:t>a)</w:t>
      </w:r>
      <w:r w:rsidRPr="007F2770">
        <w:rPr>
          <w:lang w:eastAsia="ko-KR"/>
        </w:rPr>
        <w:tab/>
        <w:t>if the AMF determines that the UE is in non-allowed area or is not in allowed area, and the PDU session(s) indicated by the U</w:t>
      </w:r>
      <w:r w:rsidRPr="007F2770">
        <w:rPr>
          <w:rFonts w:hint="eastAsia"/>
          <w:lang w:eastAsia="ko-KR"/>
        </w:rPr>
        <w:t>plink data status IE</w:t>
      </w:r>
      <w:r w:rsidRPr="007F2770">
        <w:rPr>
          <w:lang w:eastAsia="ko-KR"/>
        </w:rPr>
        <w:t xml:space="preserve"> is non-emergency PDU session(s) or the UE i</w:t>
      </w:r>
      <w:r w:rsidRPr="007F2770">
        <w:rPr>
          <w:rFonts w:hint="eastAsia"/>
          <w:lang w:eastAsia="ko-KR"/>
        </w:rPr>
        <w:t xml:space="preserve">s </w:t>
      </w:r>
      <w:r w:rsidRPr="007F2770">
        <w:rPr>
          <w:lang w:eastAsia="ko-KR"/>
        </w:rPr>
        <w:t>not configured for high priority access in selected PLMN</w:t>
      </w:r>
      <w:r w:rsidR="000E1CC9" w:rsidRPr="007F2770">
        <w:rPr>
          <w:lang w:eastAsia="ko-KR"/>
        </w:rPr>
        <w:t xml:space="preserve"> </w:t>
      </w:r>
      <w:r w:rsidR="000E1CC9" w:rsidRPr="007F2770">
        <w:rPr>
          <w:noProof/>
          <w:lang w:val="en-US"/>
        </w:rPr>
        <w:t>or SNPN</w:t>
      </w:r>
      <w:r w:rsidRPr="007F2770">
        <w:rPr>
          <w:lang w:eastAsia="ko-KR"/>
        </w:rPr>
        <w:t xml:space="preserve">, the AMF shall </w:t>
      </w:r>
      <w:r w:rsidRPr="007F2770">
        <w:t xml:space="preserve">include the PDU session reactivation result IE in the REGISTRATION ACCEPT message indicating that user-plane resources for the corresponding PDU session(s) cannot be re-established, and shall </w:t>
      </w:r>
      <w:r w:rsidRPr="007F2770">
        <w:rPr>
          <w:lang w:eastAsia="ko-KR"/>
        </w:rPr>
        <w:t>include the PDU session reactivation result error cause IE with the 5GMM cause set to #28 "Restricted service area";</w:t>
      </w:r>
    </w:p>
    <w:p w14:paraId="2C770D40" w14:textId="77777777" w:rsidR="00173561" w:rsidRPr="007F2770" w:rsidRDefault="009E6798" w:rsidP="00920167">
      <w:pPr>
        <w:pStyle w:val="B1"/>
      </w:pPr>
      <w:r w:rsidRPr="007F2770">
        <w:rPr>
          <w:lang w:eastAsia="ko-KR"/>
        </w:rPr>
        <w:t>b)</w:t>
      </w:r>
      <w:r w:rsidRPr="007F2770">
        <w:rPr>
          <w:lang w:eastAsia="ko-KR"/>
        </w:rPr>
        <w:tab/>
        <w:t xml:space="preserve">otherwise, </w:t>
      </w:r>
      <w:r w:rsidR="00173561" w:rsidRPr="007F2770">
        <w:t>t</w:t>
      </w:r>
      <w:r w:rsidR="00173561" w:rsidRPr="007F2770">
        <w:rPr>
          <w:rFonts w:hint="eastAsia"/>
        </w:rPr>
        <w:t>he AMF shall:</w:t>
      </w:r>
    </w:p>
    <w:p w14:paraId="6E44163B" w14:textId="77777777" w:rsidR="00173561" w:rsidRPr="007F2770" w:rsidRDefault="009E6798" w:rsidP="00920167">
      <w:pPr>
        <w:pStyle w:val="B2"/>
      </w:pPr>
      <w:r w:rsidRPr="007F2770">
        <w:rPr>
          <w:lang w:eastAsia="ko-KR"/>
        </w:rPr>
        <w:t>1</w:t>
      </w:r>
      <w:r w:rsidR="00163AEA" w:rsidRPr="007F2770">
        <w:rPr>
          <w:lang w:eastAsia="ko-KR"/>
        </w:rPr>
        <w:t>)</w:t>
      </w:r>
      <w:r w:rsidR="00173561" w:rsidRPr="007F2770">
        <w:rPr>
          <w:rFonts w:hint="eastAsia"/>
          <w:lang w:eastAsia="ko-KR"/>
        </w:rPr>
        <w:tab/>
      </w:r>
      <w:r w:rsidR="00173561" w:rsidRPr="007F2770">
        <w:rPr>
          <w:rFonts w:hint="eastAsia"/>
        </w:rPr>
        <w:t xml:space="preserve">indicate the SMF to </w:t>
      </w:r>
      <w:r w:rsidR="00173561" w:rsidRPr="007F2770">
        <w:t>re-</w:t>
      </w:r>
      <w:r w:rsidR="002E5CA6" w:rsidRPr="007F2770">
        <w:t>establish</w:t>
      </w:r>
      <w:r w:rsidR="00173561" w:rsidRPr="007F2770">
        <w:t xml:space="preserve"> the </w:t>
      </w:r>
      <w:r w:rsidR="00173561" w:rsidRPr="007F2770">
        <w:rPr>
          <w:rFonts w:hint="eastAsia"/>
        </w:rPr>
        <w:t>user</w:t>
      </w:r>
      <w:r w:rsidR="00416317" w:rsidRPr="007F2770">
        <w:t>-</w:t>
      </w:r>
      <w:r w:rsidR="00173561" w:rsidRPr="007F2770">
        <w:rPr>
          <w:rFonts w:hint="eastAsia"/>
        </w:rPr>
        <w:t xml:space="preserve">plane </w:t>
      </w:r>
      <w:r w:rsidR="00416317" w:rsidRPr="007F2770">
        <w:t xml:space="preserve">resources </w:t>
      </w:r>
      <w:r w:rsidR="00173561" w:rsidRPr="007F2770">
        <w:t xml:space="preserve">for </w:t>
      </w:r>
      <w:r w:rsidR="00173561" w:rsidRPr="007F2770">
        <w:rPr>
          <w:rFonts w:hint="eastAsia"/>
        </w:rPr>
        <w:t>the corresponding PDU session;</w:t>
      </w:r>
    </w:p>
    <w:p w14:paraId="4515C84C" w14:textId="77777777" w:rsidR="00173561" w:rsidRPr="007F2770" w:rsidRDefault="009E6798" w:rsidP="00920167">
      <w:pPr>
        <w:pStyle w:val="B2"/>
      </w:pPr>
      <w:r w:rsidRPr="007F2770">
        <w:rPr>
          <w:lang w:eastAsia="ko-KR"/>
        </w:rPr>
        <w:t>2</w:t>
      </w:r>
      <w:r w:rsidR="00163AEA" w:rsidRPr="007F2770">
        <w:rPr>
          <w:lang w:eastAsia="ko-KR"/>
        </w:rPr>
        <w:t>)</w:t>
      </w:r>
      <w:r w:rsidR="00173561" w:rsidRPr="007F2770">
        <w:rPr>
          <w:rFonts w:hint="eastAsia"/>
          <w:lang w:eastAsia="ko-KR"/>
        </w:rPr>
        <w:tab/>
      </w:r>
      <w:r w:rsidR="00173561" w:rsidRPr="007F2770">
        <w:rPr>
          <w:rFonts w:hint="eastAsia"/>
        </w:rPr>
        <w:t xml:space="preserve">include </w:t>
      </w:r>
      <w:r w:rsidR="00173561" w:rsidRPr="007F2770">
        <w:t>PDU session reactivation result IE in the REGISTRATION ACCEPT message</w:t>
      </w:r>
      <w:r w:rsidR="00173561" w:rsidRPr="007F2770">
        <w:rPr>
          <w:rFonts w:hint="eastAsia"/>
        </w:rPr>
        <w:t xml:space="preserve"> to indicate the </w:t>
      </w:r>
      <w:r w:rsidR="00173561" w:rsidRPr="007F2770">
        <w:t>user</w:t>
      </w:r>
      <w:r w:rsidR="00416317" w:rsidRPr="007F2770">
        <w:t>-</w:t>
      </w:r>
      <w:r w:rsidR="00173561" w:rsidRPr="007F2770">
        <w:t xml:space="preserve">plane </w:t>
      </w:r>
      <w:r w:rsidR="00416317" w:rsidRPr="007F2770">
        <w:t xml:space="preserve">resources </w:t>
      </w:r>
      <w:r w:rsidR="00173561" w:rsidRPr="007F2770">
        <w:rPr>
          <w:rFonts w:hint="eastAsia"/>
        </w:rPr>
        <w:t>re</w:t>
      </w:r>
      <w:r w:rsidR="006812E4" w:rsidRPr="007F2770">
        <w:t xml:space="preserve">-establishment </w:t>
      </w:r>
      <w:r w:rsidR="00173561" w:rsidRPr="007F2770">
        <w:rPr>
          <w:rFonts w:hint="eastAsia"/>
        </w:rPr>
        <w:t xml:space="preserve">result of </w:t>
      </w:r>
      <w:r w:rsidR="00173561" w:rsidRPr="007F2770">
        <w:t xml:space="preserve">the PDU sessions </w:t>
      </w:r>
      <w:r w:rsidR="006812E4" w:rsidRPr="007F2770">
        <w:t xml:space="preserve">for which </w:t>
      </w:r>
      <w:r w:rsidR="00173561" w:rsidRPr="007F2770">
        <w:t>the UE requested to re-</w:t>
      </w:r>
      <w:r w:rsidR="002E5CA6" w:rsidRPr="007F2770">
        <w:t>establish</w:t>
      </w:r>
      <w:r w:rsidR="006812E4" w:rsidRPr="007F2770">
        <w:t xml:space="preserve"> the user-plane resources</w:t>
      </w:r>
      <w:r w:rsidR="009E42F2" w:rsidRPr="007F2770">
        <w:t>; and</w:t>
      </w:r>
    </w:p>
    <w:p w14:paraId="6FB1F6FB" w14:textId="3A773FB5" w:rsidR="009E42F2" w:rsidRPr="007F2770" w:rsidRDefault="009E42F2" w:rsidP="00920167">
      <w:pPr>
        <w:pStyle w:val="B2"/>
      </w:pPr>
      <w:r w:rsidRPr="007F2770">
        <w:t>3)</w:t>
      </w:r>
      <w:r w:rsidRPr="007F2770">
        <w:tab/>
        <w:t xml:space="preserve">determine the UE presence in LADN service area </w:t>
      </w:r>
      <w:r w:rsidR="008F1233">
        <w:rPr>
          <w:lang w:eastAsia="ko-KR"/>
        </w:rPr>
        <w:t>(see subclause</w:t>
      </w:r>
      <w:r w:rsidR="008F1233">
        <w:rPr>
          <w:lang w:val="en-US" w:eastAsia="ko-KR"/>
        </w:rPr>
        <w:t> </w:t>
      </w:r>
      <w:r w:rsidR="008F1233" w:rsidRPr="007F2770">
        <w:t>6.2.6</w:t>
      </w:r>
      <w:r w:rsidR="008F1233">
        <w:rPr>
          <w:lang w:eastAsia="ko-KR"/>
        </w:rPr>
        <w:t xml:space="preserve">) </w:t>
      </w:r>
      <w:r w:rsidRPr="007F2770">
        <w:t>and forward the UE presence in LADN service area towards the SMF, if the corresponding PDU session is a PDU session for LADN.</w:t>
      </w:r>
    </w:p>
    <w:p w14:paraId="195CE031" w14:textId="229D774B" w:rsidR="00173561" w:rsidRDefault="00173561" w:rsidP="00173561">
      <w:r w:rsidRPr="007F2770">
        <w:t>I</w:t>
      </w:r>
      <w:r w:rsidRPr="007F2770">
        <w:rPr>
          <w:rFonts w:hint="eastAsia"/>
        </w:rPr>
        <w:t xml:space="preserve">f the </w:t>
      </w:r>
      <w:r w:rsidRPr="007F2770">
        <w:t>U</w:t>
      </w:r>
      <w:r w:rsidRPr="007F2770">
        <w:rPr>
          <w:rFonts w:hint="eastAsia"/>
        </w:rPr>
        <w:t>plink data status IE is not included in the REGISTRATION</w:t>
      </w:r>
      <w:r w:rsidRPr="007F2770">
        <w:t xml:space="preserve"> REQUEST message</w:t>
      </w:r>
      <w:r w:rsidR="000E76BC" w:rsidRPr="007F2770">
        <w:rPr>
          <w:rFonts w:hint="eastAsia"/>
          <w:lang w:eastAsia="zh-CN"/>
        </w:rPr>
        <w:t xml:space="preserve"> and the </w:t>
      </w:r>
      <w:r w:rsidR="000E76BC" w:rsidRPr="007F2770">
        <w:rPr>
          <w:lang w:eastAsia="zh-CN"/>
        </w:rPr>
        <w:t>REGISTRATION REQUEST message</w:t>
      </w:r>
      <w:r w:rsidR="000E76BC" w:rsidRPr="007F2770">
        <w:rPr>
          <w:rFonts w:hint="eastAsia"/>
          <w:lang w:eastAsia="zh-CN"/>
        </w:rPr>
        <w:t xml:space="preserve"> is sent for the trigger d) in subclause</w:t>
      </w:r>
      <w:r w:rsidR="000E76BC" w:rsidRPr="007F2770">
        <w:rPr>
          <w:lang w:val="en-US" w:eastAsia="zh-CN"/>
        </w:rPr>
        <w:t> </w:t>
      </w:r>
      <w:r w:rsidR="000E76BC" w:rsidRPr="007F2770">
        <w:rPr>
          <w:lang w:eastAsia="zh-CN"/>
        </w:rPr>
        <w:t>5.5.1.3.2</w:t>
      </w:r>
      <w:r w:rsidRPr="007F2770">
        <w:t>,</w:t>
      </w:r>
      <w:r w:rsidRPr="007F2770">
        <w:rPr>
          <w:rFonts w:hint="eastAsia"/>
        </w:rPr>
        <w:t xml:space="preserve"> </w:t>
      </w:r>
      <w:r w:rsidRPr="007F2770">
        <w:t>t</w:t>
      </w:r>
      <w:r w:rsidRPr="007F2770">
        <w:rPr>
          <w:rFonts w:hint="eastAsia"/>
        </w:rPr>
        <w:t xml:space="preserve">he AMF may indicate the SMF to </w:t>
      </w:r>
      <w:r w:rsidRPr="007F2770">
        <w:t>re-</w:t>
      </w:r>
      <w:r w:rsidR="002E5CA6" w:rsidRPr="007F2770">
        <w:t>establish</w:t>
      </w:r>
      <w:r w:rsidRPr="007F2770">
        <w:t xml:space="preserve"> the </w:t>
      </w:r>
      <w:r w:rsidRPr="007F2770">
        <w:rPr>
          <w:rFonts w:hint="eastAsia"/>
        </w:rPr>
        <w:t>user</w:t>
      </w:r>
      <w:r w:rsidR="00416317" w:rsidRPr="007F2770">
        <w:t>-</w:t>
      </w:r>
      <w:r w:rsidRPr="007F2770">
        <w:rPr>
          <w:rFonts w:hint="eastAsia"/>
        </w:rPr>
        <w:t xml:space="preserve">plane </w:t>
      </w:r>
      <w:r w:rsidR="00416317" w:rsidRPr="007F2770">
        <w:t xml:space="preserve">resources </w:t>
      </w:r>
      <w:r w:rsidRPr="007F2770">
        <w:t xml:space="preserve">for </w:t>
      </w:r>
      <w:r w:rsidRPr="007F2770">
        <w:rPr>
          <w:rFonts w:hint="eastAsia"/>
        </w:rPr>
        <w:t>the PDU sessions.</w:t>
      </w:r>
    </w:p>
    <w:p w14:paraId="45D86130" w14:textId="77777777" w:rsidR="00113D67" w:rsidRDefault="00113D67" w:rsidP="00113D67">
      <w:r w:rsidRPr="00E96A3F">
        <w:t xml:space="preserve">If the registration procedure for mobility registration update is triggered for non-3GPP access path switching from the old non-3GPP access to the new non-3GPP access and </w:t>
      </w:r>
      <w:r>
        <w:t>there are:</w:t>
      </w:r>
    </w:p>
    <w:p w14:paraId="19154C07" w14:textId="38C673C9" w:rsidR="00113D67" w:rsidRDefault="00113D67" w:rsidP="00294B40">
      <w:pPr>
        <w:pStyle w:val="B1"/>
      </w:pPr>
      <w:r>
        <w:t>a)</w:t>
      </w:r>
      <w:r>
        <w:tab/>
      </w:r>
      <w:r w:rsidRPr="00E96A3F">
        <w:t>one or more single access PDU sessions whose user plane resources are associated to the old non-3GPP access but whose PDU session ID(s) are not indicated in the U</w:t>
      </w:r>
      <w:r w:rsidRPr="00E96A3F">
        <w:rPr>
          <w:rFonts w:hint="eastAsia"/>
        </w:rPr>
        <w:t>plink data status IE</w:t>
      </w:r>
      <w:r>
        <w:t xml:space="preserve"> </w:t>
      </w:r>
      <w:r w:rsidRPr="00693232">
        <w:t xml:space="preserve">in the </w:t>
      </w:r>
      <w:r w:rsidRPr="00693232">
        <w:rPr>
          <w:rFonts w:hint="eastAsia"/>
        </w:rPr>
        <w:t>REGISTRATION</w:t>
      </w:r>
      <w:r w:rsidRPr="00693232">
        <w:t xml:space="preserve"> REQUEST message</w:t>
      </w:r>
      <w:r>
        <w:t>; or</w:t>
      </w:r>
    </w:p>
    <w:p w14:paraId="0DF64D98" w14:textId="24A0C596" w:rsidR="00113D67" w:rsidRDefault="00113D67" w:rsidP="00294B40">
      <w:pPr>
        <w:pStyle w:val="B1"/>
      </w:pPr>
      <w:r>
        <w:t>b)</w:t>
      </w:r>
      <w:r>
        <w:tab/>
      </w:r>
      <w:r w:rsidRPr="00BD23D9">
        <w:t>one or more MA PDU sessions whose PDU session ID(s) are not indicated in the U</w:t>
      </w:r>
      <w:r w:rsidRPr="00BD23D9">
        <w:rPr>
          <w:rFonts w:hint="eastAsia"/>
        </w:rPr>
        <w:t>plink data status IE</w:t>
      </w:r>
      <w:r>
        <w:t xml:space="preserve"> </w:t>
      </w:r>
      <w:r w:rsidRPr="00693232">
        <w:t xml:space="preserve">in the </w:t>
      </w:r>
      <w:r w:rsidRPr="00693232">
        <w:rPr>
          <w:rFonts w:hint="eastAsia"/>
        </w:rPr>
        <w:t>REGISTRATION</w:t>
      </w:r>
      <w:r w:rsidRPr="00693232">
        <w:t xml:space="preserve"> REQUEST message</w:t>
      </w:r>
      <w:r w:rsidR="00C73E4E">
        <w:t>;</w:t>
      </w:r>
    </w:p>
    <w:p w14:paraId="027C9377" w14:textId="29815C66" w:rsidR="00C73E4E" w:rsidRPr="007F2770" w:rsidRDefault="00C73E4E" w:rsidP="00495EC6">
      <w:r>
        <w:t>the AMF shall not release those PDU session(s) and shall release the user plane resources of the old non-3GPP access of those PDU session(s), so that the UE or the network can re-establish user-plane resources on the new non-3GPP access by triggering a service request procedure.</w:t>
      </w:r>
    </w:p>
    <w:p w14:paraId="1B116596" w14:textId="77777777" w:rsidR="00173561" w:rsidRPr="007F2770" w:rsidRDefault="00173561" w:rsidP="00173561">
      <w:r w:rsidRPr="007F2770">
        <w:t>If a</w:t>
      </w:r>
      <w:r w:rsidRPr="007F2770">
        <w:rPr>
          <w:rFonts w:hint="eastAsia"/>
        </w:rPr>
        <w:t xml:space="preserve"> PDU session status </w:t>
      </w:r>
      <w:r w:rsidRPr="007F2770">
        <w:t xml:space="preserve">IE is included in the </w:t>
      </w:r>
      <w:r w:rsidRPr="007F2770">
        <w:rPr>
          <w:rFonts w:hint="eastAsia"/>
        </w:rPr>
        <w:t>REGISTRATION</w:t>
      </w:r>
      <w:r w:rsidRPr="007F2770">
        <w:t xml:space="preserve"> REQUEST message</w:t>
      </w:r>
      <w:r w:rsidRPr="007F2770">
        <w:rPr>
          <w:rFonts w:hint="eastAsia"/>
        </w:rPr>
        <w:t>:</w:t>
      </w:r>
    </w:p>
    <w:p w14:paraId="0572DE4C" w14:textId="77777777" w:rsidR="008E2A3C" w:rsidRPr="007F2770" w:rsidRDefault="00163AEA" w:rsidP="008E2A3C">
      <w:pPr>
        <w:pStyle w:val="B1"/>
        <w:rPr>
          <w:lang w:eastAsia="ko-KR"/>
        </w:rPr>
      </w:pPr>
      <w:r w:rsidRPr="007F2770">
        <w:rPr>
          <w:lang w:eastAsia="ko-KR"/>
        </w:rPr>
        <w:t>a)</w:t>
      </w:r>
      <w:r w:rsidR="00173561" w:rsidRPr="007F2770">
        <w:rPr>
          <w:rFonts w:hint="eastAsia"/>
          <w:lang w:eastAsia="ko-KR"/>
        </w:rPr>
        <w:tab/>
      </w:r>
      <w:r w:rsidR="008E2A3C" w:rsidRPr="007F2770">
        <w:rPr>
          <w:lang w:eastAsia="ko-KR"/>
        </w:rPr>
        <w:t>for single access PDU sessions, the AMF shall:</w:t>
      </w:r>
    </w:p>
    <w:p w14:paraId="705AC699" w14:textId="1BB5E65E" w:rsidR="0031593C" w:rsidRPr="007F2770" w:rsidRDefault="0031593C" w:rsidP="0031593C">
      <w:pPr>
        <w:pStyle w:val="B2"/>
      </w:pPr>
      <w:r w:rsidRPr="007F2770">
        <w:rPr>
          <w:lang w:eastAsia="ko-KR"/>
        </w:rPr>
        <w:t>1)</w:t>
      </w:r>
      <w:r w:rsidRPr="007F2770">
        <w:rPr>
          <w:lang w:eastAsia="ko-KR"/>
        </w:rPr>
        <w:tab/>
        <w:t xml:space="preserve">perform a local </w:t>
      </w:r>
      <w:r w:rsidRPr="007F2770">
        <w:rPr>
          <w:rFonts w:hint="eastAsia"/>
        </w:rPr>
        <w:t>release</w:t>
      </w:r>
      <w:r w:rsidRPr="007F2770">
        <w:t xml:space="preserve"> of all those </w:t>
      </w:r>
      <w:r w:rsidRPr="007F2770">
        <w:rPr>
          <w:rFonts w:hint="eastAsia"/>
        </w:rPr>
        <w:t>PDU session</w:t>
      </w:r>
      <w:r w:rsidRPr="007F2770">
        <w:t xml:space="preserve">s which are not in </w:t>
      </w:r>
      <w:r w:rsidRPr="007F2770">
        <w:rPr>
          <w:rFonts w:hint="eastAsia"/>
        </w:rPr>
        <w:t>5G</w:t>
      </w:r>
      <w:r w:rsidRPr="007F2770">
        <w:t xml:space="preserve">SM state </w:t>
      </w:r>
      <w:r w:rsidRPr="007F2770">
        <w:rPr>
          <w:rFonts w:hint="eastAsia"/>
        </w:rPr>
        <w:t>PDU SESSION</w:t>
      </w:r>
      <w:r w:rsidRPr="007F2770">
        <w:t xml:space="preserve"> INACTIVE on the </w:t>
      </w:r>
      <w:r w:rsidRPr="007F2770">
        <w:rPr>
          <w:rFonts w:hint="eastAsia"/>
        </w:rPr>
        <w:t>AMF</w:t>
      </w:r>
      <w:r w:rsidRPr="007F2770">
        <w:t xml:space="preserve"> side associated with the access type the </w:t>
      </w:r>
      <w:r w:rsidRPr="007F2770">
        <w:rPr>
          <w:rFonts w:hint="eastAsia"/>
        </w:rPr>
        <w:t>REGISTRATION</w:t>
      </w:r>
      <w:r w:rsidRPr="007F2770">
        <w:t xml:space="preserve"> REQUEST message is sent over, but are indicated by the </w:t>
      </w:r>
      <w:r w:rsidRPr="007F2770">
        <w:rPr>
          <w:rFonts w:hint="eastAsia"/>
        </w:rPr>
        <w:t>UE</w:t>
      </w:r>
      <w:r w:rsidRPr="007F2770">
        <w:t xml:space="preserve"> as being in </w:t>
      </w:r>
      <w:r w:rsidRPr="007F2770">
        <w:rPr>
          <w:rFonts w:hint="eastAsia"/>
        </w:rPr>
        <w:t>5G</w:t>
      </w:r>
      <w:r w:rsidRPr="007F2770">
        <w:t xml:space="preserve">SM state </w:t>
      </w:r>
      <w:r w:rsidRPr="007F2770">
        <w:rPr>
          <w:rFonts w:hint="eastAsia"/>
        </w:rPr>
        <w:t>PDU SESSION</w:t>
      </w:r>
      <w:r w:rsidRPr="007F2770">
        <w:t xml:space="preserve"> INACTIVE. If any of those PDU sessions is associated with one or more MBS </w:t>
      </w:r>
      <w:r w:rsidR="00622F70" w:rsidRPr="007F2770">
        <w:t xml:space="preserve">multicast </w:t>
      </w:r>
      <w:r w:rsidRPr="007F2770">
        <w:t xml:space="preserve">sessions, the SMF shall consider the UE as removed from the associated </w:t>
      </w:r>
      <w:r w:rsidR="00622F70" w:rsidRPr="007F2770">
        <w:t xml:space="preserve">multicast </w:t>
      </w:r>
      <w:r w:rsidRPr="007F2770">
        <w:t>MBS sessions</w:t>
      </w:r>
      <w:r w:rsidRPr="007F2770">
        <w:rPr>
          <w:rFonts w:hint="eastAsia"/>
        </w:rPr>
        <w:t>; and</w:t>
      </w:r>
    </w:p>
    <w:p w14:paraId="3E30FC94" w14:textId="77777777" w:rsidR="00173561" w:rsidRPr="007F2770" w:rsidRDefault="008E2A3C" w:rsidP="00496914">
      <w:pPr>
        <w:pStyle w:val="B2"/>
        <w:rPr>
          <w:noProof/>
        </w:rPr>
      </w:pPr>
      <w:r w:rsidRPr="007F2770">
        <w:rPr>
          <w:lang w:eastAsia="ko-KR"/>
        </w:rPr>
        <w:t>2</w:t>
      </w:r>
      <w:r w:rsidR="00163AEA" w:rsidRPr="007F2770">
        <w:rPr>
          <w:lang w:eastAsia="ko-KR"/>
        </w:rPr>
        <w:t>)</w:t>
      </w:r>
      <w:r w:rsidR="00173561" w:rsidRPr="007F2770">
        <w:rPr>
          <w:rFonts w:hint="eastAsia"/>
          <w:lang w:eastAsia="ko-KR"/>
        </w:rPr>
        <w:tab/>
      </w:r>
      <w:r w:rsidR="00173561" w:rsidRPr="007F2770">
        <w:t>inclu</w:t>
      </w:r>
      <w:r w:rsidR="00173561" w:rsidRPr="007F2770">
        <w:rPr>
          <w:rFonts w:hint="eastAsia"/>
        </w:rPr>
        <w:t xml:space="preserve">de a PDU session status IE in the REGISTRATION ACCEPT message to indicate which PDU sessions </w:t>
      </w:r>
      <w:r w:rsidR="002B7F0D" w:rsidRPr="007F2770">
        <w:t xml:space="preserve">associated with the access type the </w:t>
      </w:r>
      <w:r w:rsidR="002B7F0D" w:rsidRPr="007F2770">
        <w:rPr>
          <w:rFonts w:hint="eastAsia"/>
        </w:rPr>
        <w:t>REGISTRATION</w:t>
      </w:r>
      <w:r w:rsidR="002B7F0D" w:rsidRPr="007F2770">
        <w:t xml:space="preserve"> </w:t>
      </w:r>
      <w:r w:rsidRPr="007F2770">
        <w:t xml:space="preserve">ACCEPT </w:t>
      </w:r>
      <w:r w:rsidR="002B7F0D" w:rsidRPr="007F2770">
        <w:t>message is sent over</w:t>
      </w:r>
      <w:r w:rsidR="002B7F0D" w:rsidRPr="007F2770">
        <w:rPr>
          <w:rFonts w:hint="eastAsia"/>
        </w:rPr>
        <w:t xml:space="preserve"> </w:t>
      </w:r>
      <w:r w:rsidR="00173561" w:rsidRPr="007F2770">
        <w:rPr>
          <w:rFonts w:hint="eastAsia"/>
        </w:rPr>
        <w:t xml:space="preserve">are </w:t>
      </w:r>
      <w:r w:rsidRPr="007F2770">
        <w:t xml:space="preserve">not in </w:t>
      </w:r>
      <w:r w:rsidRPr="007F2770">
        <w:rPr>
          <w:rFonts w:hint="eastAsia"/>
        </w:rPr>
        <w:t>5G</w:t>
      </w:r>
      <w:r w:rsidRPr="007F2770">
        <w:t xml:space="preserve">SM state </w:t>
      </w:r>
      <w:r w:rsidRPr="007F2770">
        <w:rPr>
          <w:rFonts w:hint="eastAsia"/>
        </w:rPr>
        <w:t>PDU SESSION</w:t>
      </w:r>
      <w:r w:rsidRPr="007F2770">
        <w:t xml:space="preserve"> INACTIVE</w:t>
      </w:r>
      <w:r w:rsidR="00A66024" w:rsidRPr="007F2770">
        <w:t xml:space="preserve"> </w:t>
      </w:r>
      <w:r w:rsidR="00173561" w:rsidRPr="007F2770">
        <w:rPr>
          <w:rFonts w:hint="eastAsia"/>
        </w:rPr>
        <w:t>in the AMF</w:t>
      </w:r>
      <w:r w:rsidRPr="007F2770">
        <w:t>; and</w:t>
      </w:r>
    </w:p>
    <w:p w14:paraId="7856849E" w14:textId="77777777" w:rsidR="00B20CDE" w:rsidRPr="007F2770" w:rsidRDefault="00B20CDE" w:rsidP="00B20CDE">
      <w:pPr>
        <w:pStyle w:val="B1"/>
        <w:rPr>
          <w:lang w:val="fr-FR"/>
        </w:rPr>
      </w:pPr>
      <w:r w:rsidRPr="007F2770">
        <w:rPr>
          <w:lang w:val="fr-FR"/>
        </w:rPr>
        <w:t>b)</w:t>
      </w:r>
      <w:r w:rsidRPr="007F2770">
        <w:rPr>
          <w:lang w:val="fr-FR"/>
        </w:rPr>
        <w:tab/>
        <w:t>for MA PDU sessions:</w:t>
      </w:r>
    </w:p>
    <w:p w14:paraId="2A2A8CD9" w14:textId="71D84453" w:rsidR="00B20CDE" w:rsidRPr="007F2770" w:rsidRDefault="00B20CDE" w:rsidP="00B20CDE">
      <w:pPr>
        <w:pStyle w:val="B2"/>
      </w:pPr>
      <w:r w:rsidRPr="007F2770">
        <w:rPr>
          <w:lang w:eastAsia="ko-KR"/>
        </w:rPr>
        <w:t>1)</w:t>
      </w:r>
      <w:r w:rsidRPr="007F2770">
        <w:rPr>
          <w:lang w:eastAsia="ko-KR"/>
        </w:rPr>
        <w:tab/>
      </w:r>
      <w:r w:rsidRPr="007F2770">
        <w:t xml:space="preserve">for all those </w:t>
      </w:r>
      <w:r w:rsidRPr="007F2770">
        <w:rPr>
          <w:rFonts w:hint="eastAsia"/>
        </w:rPr>
        <w:t>PDU session</w:t>
      </w:r>
      <w:r w:rsidRPr="007F2770">
        <w:t xml:space="preserve">s which are not in </w:t>
      </w:r>
      <w:r w:rsidRPr="007F2770">
        <w:rPr>
          <w:rFonts w:hint="eastAsia"/>
        </w:rPr>
        <w:t>5G</w:t>
      </w:r>
      <w:r w:rsidRPr="007F2770">
        <w:t xml:space="preserve">SM state </w:t>
      </w:r>
      <w:r w:rsidRPr="007F2770">
        <w:rPr>
          <w:rFonts w:hint="eastAsia"/>
        </w:rPr>
        <w:t>PDU SESSION</w:t>
      </w:r>
      <w:r w:rsidRPr="007F2770">
        <w:t xml:space="preserve"> INACTIVE and </w:t>
      </w:r>
      <w:r w:rsidRPr="007F2770">
        <w:rPr>
          <w:lang w:eastAsia="ko-KR"/>
        </w:rPr>
        <w:t xml:space="preserve">have user plane resources </w:t>
      </w:r>
      <w:r w:rsidR="00912987" w:rsidRPr="007F2770">
        <w:rPr>
          <w:lang w:eastAsia="ko-KR"/>
        </w:rPr>
        <w:t xml:space="preserve">being established or </w:t>
      </w:r>
      <w:r w:rsidRPr="007F2770">
        <w:rPr>
          <w:lang w:eastAsia="ko-KR"/>
        </w:rPr>
        <w:t>established on the access</w:t>
      </w:r>
      <w:r w:rsidRPr="007F2770">
        <w:t xml:space="preserve"> the </w:t>
      </w:r>
      <w:r w:rsidRPr="007F2770">
        <w:rPr>
          <w:rFonts w:hint="eastAsia"/>
        </w:rPr>
        <w:t>REGISTRATION</w:t>
      </w:r>
      <w:r w:rsidRPr="007F2770">
        <w:t xml:space="preserve"> REQUEST message is sent over on the AMF side, but are indicated by the </w:t>
      </w:r>
      <w:r w:rsidRPr="007F2770">
        <w:rPr>
          <w:rFonts w:hint="eastAsia"/>
        </w:rPr>
        <w:t>UE</w:t>
      </w:r>
      <w:r w:rsidRPr="007F2770">
        <w:t xml:space="preserve"> as no user plane resources </w:t>
      </w:r>
      <w:r w:rsidR="00912987" w:rsidRPr="007F2770">
        <w:t xml:space="preserve">are </w:t>
      </w:r>
      <w:r w:rsidR="00912987" w:rsidRPr="007F2770">
        <w:rPr>
          <w:lang w:eastAsia="ko-KR"/>
        </w:rPr>
        <w:t xml:space="preserve">being established or </w:t>
      </w:r>
      <w:r w:rsidRPr="007F2770">
        <w:t>established:</w:t>
      </w:r>
    </w:p>
    <w:p w14:paraId="0C15BC00" w14:textId="42DFFD25" w:rsidR="0031593C" w:rsidRPr="007F2770" w:rsidRDefault="0031593C" w:rsidP="0031593C">
      <w:pPr>
        <w:pStyle w:val="B3"/>
      </w:pPr>
      <w:r w:rsidRPr="007F2770">
        <w:rPr>
          <w:lang w:eastAsia="ko-KR"/>
        </w:rPr>
        <w:t>i)</w:t>
      </w:r>
      <w:r w:rsidRPr="007F2770">
        <w:rPr>
          <w:lang w:eastAsia="ko-KR"/>
        </w:rPr>
        <w:tab/>
        <w:t>for PDU sessions</w:t>
      </w:r>
      <w:r w:rsidRPr="007F2770">
        <w:t xml:space="preserve"> having user plane resources </w:t>
      </w:r>
      <w:r w:rsidR="00912987" w:rsidRPr="007F2770">
        <w:rPr>
          <w:lang w:eastAsia="ko-KR"/>
        </w:rPr>
        <w:t xml:space="preserve">being established or </w:t>
      </w:r>
      <w:r w:rsidRPr="007F2770">
        <w:t xml:space="preserve">established only on the access the REGISTRATION REQUEST message is sent over, </w:t>
      </w:r>
      <w:r w:rsidRPr="007F2770">
        <w:rPr>
          <w:noProof/>
        </w:rPr>
        <w:t>the AMF shall</w:t>
      </w:r>
      <w:r w:rsidRPr="007F2770">
        <w:rPr>
          <w:lang w:eastAsia="ko-KR"/>
        </w:rPr>
        <w:t xml:space="preserve"> perform a local </w:t>
      </w:r>
      <w:r w:rsidRPr="007F2770">
        <w:rPr>
          <w:rFonts w:hint="eastAsia"/>
        </w:rPr>
        <w:t>release</w:t>
      </w:r>
      <w:r w:rsidRPr="007F2770">
        <w:t xml:space="preserve"> of all those PDU sessions. If the MA PDU session is associated with one or more </w:t>
      </w:r>
      <w:r w:rsidR="00622F70" w:rsidRPr="007F2770">
        <w:t xml:space="preserve">multicast </w:t>
      </w:r>
      <w:r w:rsidRPr="007F2770">
        <w:t xml:space="preserve">MBS sessions, the SMF shall consider the UE as removed from the associated </w:t>
      </w:r>
      <w:r w:rsidR="00622F70" w:rsidRPr="007F2770">
        <w:t xml:space="preserve">multicast </w:t>
      </w:r>
      <w:r w:rsidRPr="007F2770">
        <w:t>MBS sessions; and</w:t>
      </w:r>
    </w:p>
    <w:p w14:paraId="38DA1235" w14:textId="509AE21E" w:rsidR="0031593C" w:rsidRPr="007F2770" w:rsidRDefault="0031593C" w:rsidP="0031593C">
      <w:pPr>
        <w:pStyle w:val="B3"/>
      </w:pPr>
      <w:r w:rsidRPr="007F2770">
        <w:rPr>
          <w:lang w:eastAsia="ko-KR"/>
        </w:rPr>
        <w:t>ii)</w:t>
      </w:r>
      <w:r w:rsidRPr="007F2770">
        <w:rPr>
          <w:lang w:eastAsia="ko-KR"/>
        </w:rPr>
        <w:tab/>
        <w:t>for PDU</w:t>
      </w:r>
      <w:r w:rsidRPr="007F2770">
        <w:rPr>
          <w:rFonts w:hint="eastAsia"/>
        </w:rPr>
        <w:t xml:space="preserve"> session</w:t>
      </w:r>
      <w:r w:rsidRPr="007F2770">
        <w:t xml:space="preserve">s having user plane resources </w:t>
      </w:r>
      <w:r w:rsidR="00912987" w:rsidRPr="007F2770">
        <w:rPr>
          <w:lang w:eastAsia="ko-KR"/>
        </w:rPr>
        <w:t xml:space="preserve">being established or </w:t>
      </w:r>
      <w:r w:rsidRPr="007F2770">
        <w:t xml:space="preserve">established on both accesses, </w:t>
      </w:r>
      <w:r w:rsidRPr="007F2770">
        <w:rPr>
          <w:noProof/>
        </w:rPr>
        <w:t>the AMF shall</w:t>
      </w:r>
      <w:r w:rsidRPr="007F2770">
        <w:rPr>
          <w:lang w:eastAsia="ko-KR"/>
        </w:rPr>
        <w:t xml:space="preserve"> perform a local </w:t>
      </w:r>
      <w:r w:rsidRPr="007F2770">
        <w:rPr>
          <w:rFonts w:hint="eastAsia"/>
        </w:rPr>
        <w:t>release</w:t>
      </w:r>
      <w:r w:rsidRPr="007F2770">
        <w:t xml:space="preserve"> on the user plane resources associated with the access type the </w:t>
      </w:r>
      <w:r w:rsidRPr="007F2770">
        <w:rPr>
          <w:rFonts w:hint="eastAsia"/>
        </w:rPr>
        <w:t>REGISTRATION</w:t>
      </w:r>
      <w:r w:rsidRPr="007F2770">
        <w:t xml:space="preserve"> REQUEST message is sent over. If the </w:t>
      </w:r>
      <w:r w:rsidRPr="007F2770">
        <w:rPr>
          <w:rFonts w:hint="eastAsia"/>
        </w:rPr>
        <w:t>REGISTRATION</w:t>
      </w:r>
      <w:r w:rsidRPr="007F2770">
        <w:t xml:space="preserve"> REQUEST message is sent over 3GPP access and the MA PDU session is associated with one or more </w:t>
      </w:r>
      <w:r w:rsidR="00622F70" w:rsidRPr="007F2770">
        <w:t xml:space="preserve">multicast </w:t>
      </w:r>
      <w:r w:rsidRPr="007F2770">
        <w:t xml:space="preserve">MBS sessions, the SMF shall consider the UE as removed from the associated </w:t>
      </w:r>
      <w:r w:rsidR="00622F70" w:rsidRPr="007F2770">
        <w:t xml:space="preserve">multicast </w:t>
      </w:r>
      <w:r w:rsidRPr="007F2770">
        <w:t>MBS sessions</w:t>
      </w:r>
      <w:r w:rsidRPr="007F2770">
        <w:rPr>
          <w:rFonts w:hint="eastAsia"/>
        </w:rPr>
        <w:t xml:space="preserve">; </w:t>
      </w:r>
      <w:r w:rsidRPr="007F2770">
        <w:t>and</w:t>
      </w:r>
    </w:p>
    <w:p w14:paraId="2C2ABF39" w14:textId="079F8245" w:rsidR="00B20CDE" w:rsidRPr="007F2770" w:rsidRDefault="00B20CDE" w:rsidP="00496914">
      <w:pPr>
        <w:pStyle w:val="B2"/>
        <w:rPr>
          <w:noProof/>
        </w:rPr>
      </w:pPr>
      <w:r w:rsidRPr="007F2770">
        <w:rPr>
          <w:lang w:eastAsia="ko-KR"/>
        </w:rPr>
        <w:t>2)</w:t>
      </w:r>
      <w:r w:rsidRPr="007F2770">
        <w:rPr>
          <w:rFonts w:hint="eastAsia"/>
          <w:lang w:eastAsia="ko-KR"/>
        </w:rPr>
        <w:tab/>
      </w:r>
      <w:r w:rsidRPr="007F2770">
        <w:rPr>
          <w:noProof/>
        </w:rPr>
        <w:t>the AMF shall</w:t>
      </w:r>
      <w:r w:rsidRPr="007F2770">
        <w:t xml:space="preserve"> inclu</w:t>
      </w:r>
      <w:r w:rsidRPr="007F2770">
        <w:rPr>
          <w:rFonts w:hint="eastAsia"/>
        </w:rPr>
        <w:t xml:space="preserve">de a PDU session status IE in the REGISTRATION ACCEPT message to indicate which </w:t>
      </w:r>
      <w:r w:rsidRPr="007F2770">
        <w:t xml:space="preserve">MA </w:t>
      </w:r>
      <w:r w:rsidRPr="007F2770">
        <w:rPr>
          <w:rFonts w:hint="eastAsia"/>
        </w:rPr>
        <w:t>PDU sessions</w:t>
      </w:r>
      <w:r w:rsidRPr="007F2770">
        <w:t xml:space="preserve"> having </w:t>
      </w:r>
      <w:r w:rsidR="00912987" w:rsidRPr="007F2770">
        <w:t xml:space="preserve">the corresponding </w:t>
      </w:r>
      <w:r w:rsidRPr="007F2770">
        <w:t xml:space="preserve">user plane resources </w:t>
      </w:r>
      <w:r w:rsidR="00912987" w:rsidRPr="007F2770">
        <w:t xml:space="preserve">are </w:t>
      </w:r>
      <w:r w:rsidR="00912987" w:rsidRPr="007F2770">
        <w:rPr>
          <w:lang w:eastAsia="ko-KR"/>
        </w:rPr>
        <w:t xml:space="preserve">being established or </w:t>
      </w:r>
      <w:r w:rsidRPr="007F2770">
        <w:t>established on the AMF</w:t>
      </w:r>
      <w:r w:rsidRPr="007F2770">
        <w:rPr>
          <w:rFonts w:hint="eastAsia"/>
        </w:rPr>
        <w:t xml:space="preserve"> </w:t>
      </w:r>
      <w:r w:rsidRPr="007F2770">
        <w:t xml:space="preserve">side on the access the </w:t>
      </w:r>
      <w:r w:rsidRPr="007F2770">
        <w:rPr>
          <w:rFonts w:hint="eastAsia"/>
        </w:rPr>
        <w:t>REGISTRATION</w:t>
      </w:r>
      <w:r w:rsidRPr="007F2770">
        <w:t xml:space="preserve"> ACCEPT message is sent over</w:t>
      </w:r>
      <w:r w:rsidRPr="007F2770">
        <w:rPr>
          <w:rFonts w:hint="eastAsia"/>
        </w:rPr>
        <w:t>.</w:t>
      </w:r>
    </w:p>
    <w:p w14:paraId="7EF6CA9D" w14:textId="77777777" w:rsidR="0039059E" w:rsidRPr="007F2770" w:rsidRDefault="0039059E" w:rsidP="0039059E">
      <w:r w:rsidRPr="007F2770">
        <w:t>If the Allowed PDU session status IE is included in the REGISTRATION REQUEST message, the AMF shall:</w:t>
      </w:r>
    </w:p>
    <w:p w14:paraId="5CC7F23A" w14:textId="77777777" w:rsidR="0039059E" w:rsidRPr="007F2770" w:rsidRDefault="0039059E" w:rsidP="0039059E">
      <w:pPr>
        <w:pStyle w:val="B1"/>
      </w:pPr>
      <w:r w:rsidRPr="007F2770">
        <w:t>a)</w:t>
      </w:r>
      <w:r w:rsidRPr="007F2770">
        <w:tab/>
      </w:r>
      <w:r w:rsidR="00DE26AE" w:rsidRPr="007F2770">
        <w:rPr>
          <w:lang w:eastAsia="ko-KR"/>
        </w:rPr>
        <w:t>for a 5GSM message from each SMF that has indicated pending downlink signalling only, forward the received 5GSM message via 3GPP access to the UE after the REGISTRATION ACCEPT message is sent;</w:t>
      </w:r>
    </w:p>
    <w:p w14:paraId="7DA48B62" w14:textId="77777777" w:rsidR="00DE26AE" w:rsidRPr="007F2770" w:rsidRDefault="0039059E" w:rsidP="00DE26AE">
      <w:pPr>
        <w:pStyle w:val="B1"/>
      </w:pPr>
      <w:r w:rsidRPr="007F2770">
        <w:t>b)</w:t>
      </w:r>
      <w:r w:rsidRPr="007F2770">
        <w:tab/>
      </w:r>
      <w:r w:rsidR="00DE26AE" w:rsidRPr="007F2770">
        <w:rPr>
          <w:lang w:eastAsia="ko-KR"/>
        </w:rPr>
        <w:t>for each SMF that has indicated pending downlink data only:</w:t>
      </w:r>
    </w:p>
    <w:p w14:paraId="2C843985" w14:textId="77777777" w:rsidR="00DE26AE" w:rsidRPr="007F2770" w:rsidRDefault="00DE26AE" w:rsidP="00DE26AE">
      <w:pPr>
        <w:pStyle w:val="B2"/>
        <w:rPr>
          <w:lang w:eastAsia="ko-KR"/>
        </w:rPr>
      </w:pPr>
      <w:r w:rsidRPr="007F2770">
        <w:rPr>
          <w:rFonts w:hint="eastAsia"/>
          <w:lang w:eastAsia="ko-KR"/>
        </w:rPr>
        <w:t>1)</w:t>
      </w:r>
      <w:r w:rsidRPr="007F2770">
        <w:rPr>
          <w:lang w:eastAsia="ko-KR"/>
        </w:rPr>
        <w:tab/>
        <w:t>notify the SMF that reactivation of the user-plane resources for the corresponding PDU session(s) associated with non-3GPP access cannot be performed if the corresponding PDU session ID(s) are not indicated in the Allowed PDU session status IE; and</w:t>
      </w:r>
    </w:p>
    <w:p w14:paraId="679F7429" w14:textId="77777777" w:rsidR="00DE26AE" w:rsidRPr="007F2770" w:rsidRDefault="00DE26AE" w:rsidP="00DE26AE">
      <w:pPr>
        <w:pStyle w:val="B2"/>
        <w:rPr>
          <w:lang w:eastAsia="ko-KR"/>
        </w:rPr>
      </w:pPr>
      <w:r w:rsidRPr="007F2770">
        <w:rPr>
          <w:lang w:eastAsia="ko-KR"/>
        </w:rPr>
        <w:t>2)</w:t>
      </w:r>
      <w:r w:rsidRPr="007F2770">
        <w:rPr>
          <w:lang w:eastAsia="ko-KR"/>
        </w:rPr>
        <w:tab/>
        <w:t>notify the SMF that reactivation of the user-plane resources for the corresponding PDU session(s) associated with non-3GPP access can be performed if the corresponding PDU session ID(s) are indicated in the Allowed PDU session status IE.</w:t>
      </w:r>
    </w:p>
    <w:p w14:paraId="6B3848B8" w14:textId="77777777" w:rsidR="0039059E" w:rsidRPr="007F2770" w:rsidRDefault="00DE26AE" w:rsidP="00DE26AE">
      <w:pPr>
        <w:pStyle w:val="B1"/>
      </w:pPr>
      <w:r w:rsidRPr="007F2770">
        <w:t>c)</w:t>
      </w:r>
      <w:r w:rsidRPr="007F2770">
        <w:tab/>
      </w:r>
      <w:r w:rsidRPr="007F2770">
        <w:rPr>
          <w:lang w:eastAsia="ko-KR"/>
        </w:rPr>
        <w:t>for each SMF that have indicated pending downlink signalling and data:</w:t>
      </w:r>
    </w:p>
    <w:p w14:paraId="694AB666" w14:textId="77777777" w:rsidR="00DE26AE" w:rsidRPr="007F2770" w:rsidRDefault="00DE26AE" w:rsidP="00DE26AE">
      <w:pPr>
        <w:pStyle w:val="B2"/>
        <w:rPr>
          <w:lang w:eastAsia="ko-KR"/>
        </w:rPr>
      </w:pPr>
      <w:r w:rsidRPr="007F2770">
        <w:t>1)</w:t>
      </w:r>
      <w:r w:rsidRPr="007F2770">
        <w:tab/>
      </w:r>
      <w:r w:rsidRPr="007F2770">
        <w:rPr>
          <w:lang w:eastAsia="ko-KR"/>
        </w:rPr>
        <w:t>notify the SMF that reactivation of the user-plane resources for the corresponding PDU session(s) associated with non-3GPP access cannot be performed if the corresponding PDU session ID(s) are not indicated in the Allowed PDU session status IE;</w:t>
      </w:r>
    </w:p>
    <w:p w14:paraId="7244551F" w14:textId="77777777" w:rsidR="00DE26AE" w:rsidRPr="007F2770" w:rsidRDefault="00DE26AE" w:rsidP="00DE26AE">
      <w:pPr>
        <w:pStyle w:val="B2"/>
        <w:rPr>
          <w:lang w:eastAsia="ko-KR"/>
        </w:rPr>
      </w:pPr>
      <w:r w:rsidRPr="007F2770">
        <w:rPr>
          <w:lang w:eastAsia="ko-KR"/>
        </w:rPr>
        <w:t>2)</w:t>
      </w:r>
      <w:r w:rsidRPr="007F2770">
        <w:rPr>
          <w:lang w:eastAsia="ko-KR"/>
        </w:rPr>
        <w:tab/>
        <w:t>notify the SMF that reactivation of the user-plane resources for the corresponding PDU session(s) associated with non-3GPP access can be performed if the corresponding PDU session ID(s) are indicated in the Allowed PDU session status IE; and</w:t>
      </w:r>
    </w:p>
    <w:p w14:paraId="42827FF2" w14:textId="77777777" w:rsidR="00DE26AE" w:rsidRPr="007F2770" w:rsidRDefault="00DE26AE" w:rsidP="00DE26AE">
      <w:pPr>
        <w:pStyle w:val="B2"/>
      </w:pPr>
      <w:r w:rsidRPr="007F2770">
        <w:rPr>
          <w:lang w:eastAsia="ko-KR"/>
        </w:rPr>
        <w:t>3)</w:t>
      </w:r>
      <w:r w:rsidRPr="007F2770">
        <w:rPr>
          <w:lang w:eastAsia="ko-KR"/>
        </w:rPr>
        <w:tab/>
        <w:t>discard the received 5GSM message for PDU session(s) associated with non-3GPP access; and</w:t>
      </w:r>
    </w:p>
    <w:p w14:paraId="23734028" w14:textId="77777777" w:rsidR="0039059E" w:rsidRPr="007F2770" w:rsidRDefault="00DE26AE" w:rsidP="0039059E">
      <w:pPr>
        <w:pStyle w:val="B1"/>
      </w:pPr>
      <w:r w:rsidRPr="007F2770">
        <w:t>d</w:t>
      </w:r>
      <w:r w:rsidR="0039059E" w:rsidRPr="007F2770">
        <w:t>)</w:t>
      </w:r>
      <w:r w:rsidR="0039059E" w:rsidRPr="007F2770">
        <w:tab/>
      </w:r>
      <w:r w:rsidR="0039059E" w:rsidRPr="007F2770">
        <w:rPr>
          <w:rFonts w:hint="eastAsia"/>
        </w:rPr>
        <w:t xml:space="preserve">include </w:t>
      </w:r>
      <w:r w:rsidR="0039059E" w:rsidRPr="007F2770">
        <w:t>the PDU session reactivation result IE</w:t>
      </w:r>
      <w:r w:rsidR="0039059E" w:rsidRPr="007F2770">
        <w:rPr>
          <w:rFonts w:hint="eastAsia"/>
        </w:rPr>
        <w:t xml:space="preserve"> </w:t>
      </w:r>
      <w:r w:rsidR="0039059E" w:rsidRPr="007F2770">
        <w:t>in the REGISTRATION ACCEPT message to indicate the successfully re</w:t>
      </w:r>
      <w:r w:rsidR="00F01250" w:rsidRPr="007F2770">
        <w:t>-established</w:t>
      </w:r>
      <w:r w:rsidR="0039059E" w:rsidRPr="007F2770">
        <w:t xml:space="preserve"> </w:t>
      </w:r>
      <w:r w:rsidR="006108C1" w:rsidRPr="007F2770">
        <w:t xml:space="preserve">user-plane resources for the corresponding </w:t>
      </w:r>
      <w:r w:rsidR="0039059E" w:rsidRPr="007F2770">
        <w:t>PDU sessions</w:t>
      </w:r>
      <w:r w:rsidR="00376EC6" w:rsidRPr="007F2770">
        <w:t>, if any</w:t>
      </w:r>
      <w:r w:rsidR="0039059E" w:rsidRPr="007F2770">
        <w:t>.</w:t>
      </w:r>
    </w:p>
    <w:p w14:paraId="1770FED3" w14:textId="6346E5F3" w:rsidR="00DE26AE" w:rsidRPr="007F2770" w:rsidRDefault="00DE26AE" w:rsidP="00DE26AE">
      <w:r w:rsidRPr="007F2770">
        <w:t xml:space="preserve">If the PDU session reactivation result IE is included in the REGISTRATION ACCEPT message indicating that the user-plane resources have been successfully reactivated for a PDU session that was </w:t>
      </w:r>
      <w:r w:rsidR="00C87252">
        <w:t xml:space="preserve">indicated </w:t>
      </w:r>
      <w:r w:rsidRPr="007F2770">
        <w:t>by the UE in the Allowed PDU session status IE</w:t>
      </w:r>
      <w:r w:rsidR="00C87252" w:rsidRPr="00C87252">
        <w:t xml:space="preserve"> </w:t>
      </w:r>
      <w:r w:rsidR="00C87252" w:rsidRPr="00B91CE4">
        <w:t>as allowed to be re-established over 3GPP access</w:t>
      </w:r>
      <w:r w:rsidRPr="007F2770">
        <w:t>, the UE considers the corresponding PDU session to be associated with the 3GPP access. If the user-plane resources of a PDU session have been successfully reactivated over the 3GPP access, the AMF and SMF update the associated access type of the corresponding PDU session.</w:t>
      </w:r>
    </w:p>
    <w:p w14:paraId="36E521AC" w14:textId="31F082AE" w:rsidR="003C5CCD" w:rsidRPr="007F2770" w:rsidRDefault="003C5CCD" w:rsidP="003C5CCD">
      <w:r w:rsidRPr="007F2770">
        <w:t xml:space="preserve">If the PDU session reactivation result IE is included in the REGISTRATION ACCEPT message indicating that the user-plane resources cannot be established for a PDU session that was </w:t>
      </w:r>
      <w:r w:rsidR="00C87252" w:rsidRPr="00B91CE4">
        <w:t>indicated</w:t>
      </w:r>
      <w:r w:rsidRPr="007F2770">
        <w:t xml:space="preserve"> by the UE in the Allowed PDU session status IE</w:t>
      </w:r>
      <w:r w:rsidR="00C87252" w:rsidRPr="00C87252">
        <w:t xml:space="preserve"> </w:t>
      </w:r>
      <w:r w:rsidR="00C87252" w:rsidRPr="00B91CE4">
        <w:t>as allowed to be re-established over 3GPP access</w:t>
      </w:r>
      <w:r w:rsidRPr="007F2770">
        <w:t>, the UE considers the corresponding PDU session to be associated with the non-3GPP access.</w:t>
      </w:r>
    </w:p>
    <w:p w14:paraId="64EC9248" w14:textId="77777777" w:rsidR="00FD7122" w:rsidRPr="007F2770" w:rsidRDefault="00FD7122" w:rsidP="00FD7122">
      <w:r w:rsidRPr="007F2770">
        <w:t>If an EPS bearer context status IE is included in the REGISTRATION REQUEST message, the AMF handles the received EPS bearer context status IE as specified in 3GPP TS 23.502 [9]</w:t>
      </w:r>
      <w:r w:rsidRPr="007F2770">
        <w:rPr>
          <w:lang w:eastAsia="ko-KR"/>
        </w:rPr>
        <w:t>.</w:t>
      </w:r>
    </w:p>
    <w:p w14:paraId="62B4C5BF" w14:textId="77777777" w:rsidR="004246E0" w:rsidRPr="007F2770" w:rsidRDefault="004246E0" w:rsidP="004246E0">
      <w:r w:rsidRPr="007F2770">
        <w:t xml:space="preserve">If the EPS bearer context status information is generated for the UE during the inter-system change </w:t>
      </w:r>
      <w:r w:rsidRPr="007F2770">
        <w:rPr>
          <w:rFonts w:hint="eastAsia"/>
        </w:rPr>
        <w:t>from S1 mode to N1 mode</w:t>
      </w:r>
      <w:r w:rsidRPr="007F2770">
        <w:t xml:space="preserve"> as specified in 3GPP TS 23.502 [9] and the AMF supports N26 interface, the AMF shall include an EPS bearer context status IE in the REGISTRATION ACCEPT message to indicate the UE which mapped EPS bearer contexts are active in the network.</w:t>
      </w:r>
    </w:p>
    <w:p w14:paraId="4C131850" w14:textId="77777777" w:rsidR="009E42F2" w:rsidRPr="007F2770" w:rsidRDefault="00D3480A" w:rsidP="00D3480A">
      <w:r w:rsidRPr="007F2770">
        <w:t>If the user-plane resources cannot be established for a PDU session, the AMF shall include the PDU session reactivation result IE in the REGISTRATION ACCEPT message indicating that user-plane resources for the corresponding PDU session cannot be re-established, and</w:t>
      </w:r>
      <w:r w:rsidR="009E42F2" w:rsidRPr="007F2770">
        <w:t>:</w:t>
      </w:r>
    </w:p>
    <w:p w14:paraId="13988C6F" w14:textId="77777777" w:rsidR="009E42F2" w:rsidRPr="007F2770" w:rsidRDefault="009E42F2" w:rsidP="009E42F2">
      <w:pPr>
        <w:pStyle w:val="B1"/>
        <w:rPr>
          <w:lang w:eastAsia="zh-CN"/>
        </w:rPr>
      </w:pPr>
      <w:r w:rsidRPr="007F2770">
        <w:t>a)</w:t>
      </w:r>
      <w:r w:rsidRPr="007F2770">
        <w:tab/>
      </w:r>
      <w:r w:rsidR="00A94999" w:rsidRPr="007F2770">
        <w:t>if the user-plane resources cannot be established because the SMF indicated to the AMF that the UE is located out of the LADN service area (see 3GPP TS 29.502 [20A]), the AMF</w:t>
      </w:r>
      <w:r w:rsidR="00A94999" w:rsidRPr="007F2770">
        <w:rPr>
          <w:lang w:eastAsia="zh-CN"/>
        </w:rPr>
        <w:t xml:space="preserve"> </w:t>
      </w:r>
      <w:r w:rsidR="00A94999" w:rsidRPr="007F2770">
        <w:t>shall include the PDU session reactivation result error cause IE with the 5GMM cause set to</w:t>
      </w:r>
      <w:r w:rsidR="00A94999" w:rsidRPr="007F2770">
        <w:rPr>
          <w:lang w:eastAsia="zh-CN"/>
        </w:rPr>
        <w:t xml:space="preserve"> </w:t>
      </w:r>
      <w:r w:rsidRPr="007F2770">
        <w:rPr>
          <w:lang w:eastAsia="zh-CN"/>
        </w:rPr>
        <w:t>#43 "LADN not available";</w:t>
      </w:r>
    </w:p>
    <w:p w14:paraId="5E5029DB" w14:textId="01AFFA04" w:rsidR="009E42F2" w:rsidRPr="007F2770" w:rsidRDefault="009E42F2" w:rsidP="009E42F2">
      <w:pPr>
        <w:pStyle w:val="B1"/>
        <w:rPr>
          <w:lang w:eastAsia="zh-CN"/>
        </w:rPr>
      </w:pPr>
      <w:r w:rsidRPr="007F2770">
        <w:rPr>
          <w:lang w:eastAsia="zh-CN"/>
        </w:rPr>
        <w:t>b)</w:t>
      </w:r>
      <w:r w:rsidRPr="007F2770">
        <w:rPr>
          <w:lang w:eastAsia="zh-CN"/>
        </w:rPr>
        <w:tab/>
      </w:r>
      <w:r w:rsidR="00A94999" w:rsidRPr="007F2770">
        <w:t>if the user-plane resources cannot be established because the SMF indicated to the AMF that only prioritized services are allowed (see 3GPP TS 29.502 [20A]),</w:t>
      </w:r>
      <w:r w:rsidR="00A94999" w:rsidRPr="007F2770">
        <w:rPr>
          <w:lang w:eastAsia="zh-CN"/>
        </w:rPr>
        <w:t xml:space="preserve"> </w:t>
      </w:r>
      <w:r w:rsidR="00A94999" w:rsidRPr="007F2770">
        <w:t>the AMF</w:t>
      </w:r>
      <w:r w:rsidR="00A94999" w:rsidRPr="007F2770">
        <w:rPr>
          <w:lang w:eastAsia="zh-CN"/>
        </w:rPr>
        <w:t xml:space="preserve"> </w:t>
      </w:r>
      <w:r w:rsidR="00A94999" w:rsidRPr="007F2770">
        <w:t>shall include the PDU session reactivation result error cause IE with the 5GMM cause set to</w:t>
      </w:r>
      <w:r w:rsidR="00A94999" w:rsidRPr="007F2770">
        <w:rPr>
          <w:lang w:eastAsia="zh-CN"/>
        </w:rPr>
        <w:t xml:space="preserve"> </w:t>
      </w:r>
      <w:r w:rsidRPr="007F2770">
        <w:rPr>
          <w:lang w:eastAsia="zh-CN"/>
        </w:rPr>
        <w:t>#28 "</w:t>
      </w:r>
      <w:r w:rsidRPr="007F2770">
        <w:rPr>
          <w:lang w:val="en-US" w:eastAsia="zh-CN"/>
        </w:rPr>
        <w:t>restricted service area</w:t>
      </w:r>
      <w:r w:rsidRPr="007F2770">
        <w:rPr>
          <w:lang w:eastAsia="zh-CN"/>
        </w:rPr>
        <w:t>"</w:t>
      </w:r>
      <w:r w:rsidR="00417983" w:rsidRPr="007F2770">
        <w:rPr>
          <w:lang w:eastAsia="zh-CN"/>
        </w:rPr>
        <w:t>;</w:t>
      </w:r>
    </w:p>
    <w:p w14:paraId="4462A4DA" w14:textId="1A05D98E" w:rsidR="00D3480A" w:rsidRPr="007F2770" w:rsidRDefault="009E42F2" w:rsidP="00920167">
      <w:pPr>
        <w:pStyle w:val="B1"/>
      </w:pPr>
      <w:r w:rsidRPr="007F2770">
        <w:t>c)</w:t>
      </w:r>
      <w:r w:rsidRPr="007F2770">
        <w:tab/>
      </w:r>
      <w:r w:rsidR="00A94999" w:rsidRPr="007F2770">
        <w:t xml:space="preserve">if the user-plane resources cannot be established because the SMF indicated to the AMF that the </w:t>
      </w:r>
      <w:r w:rsidR="00A94999" w:rsidRPr="007F2770">
        <w:rPr>
          <w:lang w:val="en-US" w:eastAsia="zh-CN"/>
        </w:rPr>
        <w:t>resource is not available in the UPF (see 3GPP TS 29.502 [20A]),</w:t>
      </w:r>
      <w:r w:rsidR="00A94999" w:rsidRPr="007F2770">
        <w:t xml:space="preserve"> the AMF</w:t>
      </w:r>
      <w:r w:rsidR="00A94999" w:rsidRPr="007F2770">
        <w:rPr>
          <w:lang w:eastAsia="zh-CN"/>
        </w:rPr>
        <w:t xml:space="preserve"> </w:t>
      </w:r>
      <w:r w:rsidR="00A94999" w:rsidRPr="007F2770">
        <w:t xml:space="preserve">shall include the PDU session reactivation result error cause IE with the 5GMM cause set to </w:t>
      </w:r>
      <w:r w:rsidR="00D3480A" w:rsidRPr="007F2770">
        <w:t>#</w:t>
      </w:r>
      <w:r w:rsidR="008E19A8" w:rsidRPr="007F2770">
        <w:t>92</w:t>
      </w:r>
      <w:r w:rsidR="00D3480A" w:rsidRPr="007F2770">
        <w:t xml:space="preserve"> "insufficient user-plane resources for the PDU session"</w:t>
      </w:r>
      <w:r w:rsidR="00A94999" w:rsidRPr="007F2770">
        <w:t>;</w:t>
      </w:r>
    </w:p>
    <w:p w14:paraId="42872ECA" w14:textId="77777777" w:rsidR="00417983" w:rsidRPr="007F2770" w:rsidRDefault="00417983" w:rsidP="00417983">
      <w:pPr>
        <w:pStyle w:val="B1"/>
        <w:rPr>
          <w:lang w:eastAsia="zh-CN"/>
        </w:rPr>
      </w:pPr>
      <w:r w:rsidRPr="007F2770">
        <w:rPr>
          <w:lang w:eastAsia="zh-CN"/>
        </w:rPr>
        <w:t>d)</w:t>
      </w:r>
      <w:r w:rsidRPr="007F2770">
        <w:rPr>
          <w:lang w:eastAsia="zh-CN"/>
        </w:rPr>
        <w:tab/>
      </w:r>
      <w:r w:rsidRPr="007F2770">
        <w:t>if the user-plane resources cannot be established because the SMF indicated to the AMF that the S-NSSAI associated with the PDU session is unavailable due to NSAC (see 3GPP TS 29.502 [20A]),</w:t>
      </w:r>
      <w:r w:rsidRPr="007F2770">
        <w:rPr>
          <w:lang w:eastAsia="zh-CN"/>
        </w:rPr>
        <w:t xml:space="preserve"> </w:t>
      </w:r>
      <w:r w:rsidRPr="007F2770">
        <w:t>the AMF</w:t>
      </w:r>
      <w:r w:rsidRPr="007F2770">
        <w:rPr>
          <w:lang w:eastAsia="zh-CN"/>
        </w:rPr>
        <w:t xml:space="preserve"> </w:t>
      </w:r>
      <w:r w:rsidRPr="007F2770">
        <w:t>shall include the PDU session reactivation result error cause IE with the 5GMM cause set to</w:t>
      </w:r>
      <w:r w:rsidRPr="007F2770">
        <w:rPr>
          <w:lang w:eastAsia="zh-CN"/>
        </w:rPr>
        <w:t xml:space="preserve"> </w:t>
      </w:r>
      <w:r w:rsidRPr="007F2770">
        <w:t>#69 "insufficient resources for specific slice";</w:t>
      </w:r>
      <w:r w:rsidRPr="007F2770">
        <w:rPr>
          <w:lang w:eastAsia="zh-CN"/>
        </w:rPr>
        <w:t xml:space="preserve"> or</w:t>
      </w:r>
    </w:p>
    <w:p w14:paraId="175B276C" w14:textId="6D77EC62" w:rsidR="00A94999" w:rsidRPr="007F2770" w:rsidRDefault="00417983" w:rsidP="00A94999">
      <w:pPr>
        <w:pStyle w:val="B1"/>
      </w:pPr>
      <w:r w:rsidRPr="007F2770">
        <w:t>e</w:t>
      </w:r>
      <w:r w:rsidR="00A94999" w:rsidRPr="007F2770">
        <w:t>)</w:t>
      </w:r>
      <w:r w:rsidR="00A94999" w:rsidRPr="007F2770">
        <w:tab/>
        <w:t>otherwise, the AMF may include the PDU session reactivation result error cause IE to indicate the cause of failure to re-establish the user-plane resources.</w:t>
      </w:r>
    </w:p>
    <w:p w14:paraId="1F04271D" w14:textId="6A4FFEE2" w:rsidR="00D3480A" w:rsidRPr="007F2770" w:rsidRDefault="00D3480A" w:rsidP="00D3480A">
      <w:pPr>
        <w:pStyle w:val="NO"/>
        <w:rPr>
          <w:lang w:val="en-US"/>
        </w:rPr>
      </w:pPr>
      <w:r w:rsidRPr="007F2770">
        <w:t>NOTE</w:t>
      </w:r>
      <w:r w:rsidR="007067B0" w:rsidRPr="007F2770">
        <w:t> </w:t>
      </w:r>
      <w:r w:rsidR="00E21B18" w:rsidRPr="007F2770">
        <w:t>1</w:t>
      </w:r>
      <w:r w:rsidR="00B0000A" w:rsidRPr="007F2770">
        <w:t>4</w:t>
      </w:r>
      <w:r w:rsidRPr="007F2770">
        <w:t>:</w:t>
      </w:r>
      <w:r w:rsidRPr="007F2770">
        <w:rPr>
          <w:lang w:val="en-US"/>
        </w:rPr>
        <w:tab/>
        <w:t xml:space="preserve">It is up to UE implementation when to re-send a request for user-plane re-establishment for the associated PDU session after receiving a </w:t>
      </w:r>
      <w:r w:rsidRPr="007F2770">
        <w:t>PDU session reactivation result error cause IE with a 5GMM cause set to #</w:t>
      </w:r>
      <w:r w:rsidR="008E19A8" w:rsidRPr="007F2770">
        <w:t>92</w:t>
      </w:r>
      <w:r w:rsidRPr="007F2770">
        <w:t xml:space="preserve"> "insufficient user-plane resources for the PDU session"</w:t>
      </w:r>
      <w:r w:rsidRPr="007F2770">
        <w:rPr>
          <w:lang w:val="en-US"/>
        </w:rPr>
        <w:t>.</w:t>
      </w:r>
    </w:p>
    <w:p w14:paraId="7C9287DD" w14:textId="76739804" w:rsidR="00417983" w:rsidRPr="007F2770" w:rsidRDefault="00417983" w:rsidP="00417983">
      <w:pPr>
        <w:pStyle w:val="NO"/>
        <w:rPr>
          <w:lang w:val="en-US"/>
        </w:rPr>
      </w:pPr>
      <w:r w:rsidRPr="007F2770">
        <w:rPr>
          <w:lang w:val="en-US"/>
        </w:rPr>
        <w:t>NOTE</w:t>
      </w:r>
      <w:r w:rsidRPr="007F2770">
        <w:t> 1</w:t>
      </w:r>
      <w:r w:rsidR="00B0000A" w:rsidRPr="007F2770">
        <w:t>5</w:t>
      </w:r>
      <w:r w:rsidRPr="007F2770">
        <w:t>:</w:t>
      </w:r>
      <w:r w:rsidRPr="007F2770">
        <w:tab/>
        <w:t xml:space="preserve">The UE can locally start a back-off timer </w:t>
      </w:r>
      <w:r w:rsidRPr="007F2770">
        <w:rPr>
          <w:lang w:val="en-US"/>
        </w:rPr>
        <w:t xml:space="preserve">after receiving a </w:t>
      </w:r>
      <w:r w:rsidRPr="007F2770">
        <w:t xml:space="preserve">PDU session reactivation result error cause IE with a 5GMM cause set to #69 "insufficient resources for specific slice". The value of the back-off timer is up to UE implementation. Upon expiry of the back-off timer, the UE can re-send a </w:t>
      </w:r>
      <w:r w:rsidRPr="007F2770">
        <w:rPr>
          <w:lang w:val="en-US"/>
        </w:rPr>
        <w:t>request for user-plane re-establishment for the associated PDU session</w:t>
      </w:r>
      <w:r w:rsidRPr="007F2770">
        <w:t>.</w:t>
      </w:r>
    </w:p>
    <w:p w14:paraId="7D5D44F2" w14:textId="77777777" w:rsidR="00B20CDE" w:rsidRPr="007F2770" w:rsidRDefault="00173561" w:rsidP="00173561">
      <w:r w:rsidRPr="007F2770">
        <w:t>If the AMF needs to initiate PDU session status synchronization the AMF shall include a PDU session status IE in the REGISTRATION ACCEPT message to indicate the UE</w:t>
      </w:r>
      <w:r w:rsidR="00B20CDE" w:rsidRPr="007F2770">
        <w:t>:</w:t>
      </w:r>
    </w:p>
    <w:p w14:paraId="7E2AE7B4" w14:textId="77777777" w:rsidR="00173561" w:rsidRPr="007F2770" w:rsidRDefault="00B20CDE" w:rsidP="00496914">
      <w:pPr>
        <w:pStyle w:val="B1"/>
      </w:pPr>
      <w:r w:rsidRPr="007F2770">
        <w:t>-</w:t>
      </w:r>
      <w:r w:rsidRPr="007F2770">
        <w:tab/>
      </w:r>
      <w:r w:rsidR="00173561" w:rsidRPr="007F2770">
        <w:t xml:space="preserve">which </w:t>
      </w:r>
      <w:r w:rsidRPr="007F2770">
        <w:t xml:space="preserve">single access </w:t>
      </w:r>
      <w:r w:rsidR="00173561" w:rsidRPr="007F2770">
        <w:t xml:space="preserve">PDU sessions </w:t>
      </w:r>
      <w:r w:rsidRPr="007F2770">
        <w:t xml:space="preserve">associated with the access the </w:t>
      </w:r>
      <w:r w:rsidRPr="007F2770">
        <w:rPr>
          <w:rFonts w:hint="eastAsia"/>
        </w:rPr>
        <w:t>REGISTRATION</w:t>
      </w:r>
      <w:r w:rsidRPr="007F2770">
        <w:t xml:space="preserve"> ACCEPT message is sent over </w:t>
      </w:r>
      <w:r w:rsidR="00173561" w:rsidRPr="007F2770">
        <w:t xml:space="preserve">are </w:t>
      </w:r>
      <w:r w:rsidRPr="007F2770">
        <w:t xml:space="preserve">not in 5GSM state PDU SESSION INACTIVE </w:t>
      </w:r>
      <w:r w:rsidR="00173561" w:rsidRPr="007F2770">
        <w:t>in the AMF</w:t>
      </w:r>
      <w:r w:rsidRPr="007F2770">
        <w:t>; and</w:t>
      </w:r>
    </w:p>
    <w:p w14:paraId="4F07E4E4" w14:textId="77777777" w:rsidR="00B20CDE" w:rsidRPr="007F2770" w:rsidRDefault="00B20CDE" w:rsidP="00496914">
      <w:pPr>
        <w:pStyle w:val="B1"/>
      </w:pPr>
      <w:r w:rsidRPr="007F2770">
        <w:t>-</w:t>
      </w:r>
      <w:r w:rsidRPr="007F2770">
        <w:tab/>
        <w:t>which MA PDU sessions are not in 5GSM state PDU SESSION INACTIVE and having user plane resources established in the AMF on the access the REGISTRATION ACCEPT message is sent over.</w:t>
      </w:r>
    </w:p>
    <w:p w14:paraId="7CE4EC72" w14:textId="77777777" w:rsidR="00173561" w:rsidRPr="007F2770" w:rsidRDefault="00173561" w:rsidP="00173561">
      <w:r w:rsidRPr="007F2770">
        <w:t xml:space="preserve">The AMF may include the LADN information </w:t>
      </w:r>
      <w:r w:rsidR="00A37D95" w:rsidRPr="007F2770">
        <w:t xml:space="preserve">IE </w:t>
      </w:r>
      <w:r w:rsidRPr="007F2770">
        <w:t>in the REGISTRATION ACCEPT message as described in subclause </w:t>
      </w:r>
      <w:r w:rsidR="00DF1357" w:rsidRPr="007F2770">
        <w:t>5.5.1.2.4</w:t>
      </w:r>
      <w:r w:rsidRPr="007F2770">
        <w:t>.</w:t>
      </w:r>
      <w:r w:rsidR="001925B9" w:rsidRPr="007F2770">
        <w:t xml:space="preserve"> The UE, upon receiving the REGISTRATION ACCEPT message with the LADN information</w:t>
      </w:r>
      <w:r w:rsidR="00A37D95" w:rsidRPr="007F2770">
        <w:t xml:space="preserve"> IE</w:t>
      </w:r>
      <w:r w:rsidR="001925B9" w:rsidRPr="007F2770">
        <w:t>, shall delete its old LADN information (if any) and store the received new LADN information.</w:t>
      </w:r>
    </w:p>
    <w:p w14:paraId="16CF110B" w14:textId="77777777" w:rsidR="002A19EC" w:rsidRDefault="002A19EC" w:rsidP="002A19EC">
      <w:pPr>
        <w:rPr>
          <w:ins w:id="3879" w:author="24.501_CR6188R2_(Rel-18)_GMEC" w:date="2024-06-15T10:50:00Z"/>
        </w:rPr>
      </w:pPr>
      <w:r>
        <w:t>If the UE has set the LADN</w:t>
      </w:r>
      <w:r>
        <w:rPr>
          <w:lang w:eastAsia="zh-CN"/>
        </w:rPr>
        <w:t>-DS</w:t>
      </w:r>
      <w:r>
        <w:t xml:space="preserve"> bit </w:t>
      </w:r>
      <w:r w:rsidRPr="00AC7B15">
        <w:t>to "</w:t>
      </w:r>
      <w:r w:rsidRPr="00CE7963">
        <w:t>LADN per DNN and S-NSSAI</w:t>
      </w:r>
      <w:r w:rsidRPr="002F02F6">
        <w:t xml:space="preserve"> </w:t>
      </w:r>
      <w:r w:rsidRPr="00613A9B">
        <w:t>support</w:t>
      </w:r>
      <w:r w:rsidRPr="00613A9B">
        <w:rPr>
          <w:rFonts w:hint="eastAsia"/>
        </w:rPr>
        <w:t>ed</w:t>
      </w:r>
      <w:r w:rsidRPr="00AC7B15">
        <w:t>" in the 5GMM capability IE of the REGISTRATION REQUEST message</w:t>
      </w:r>
      <w:r>
        <w:t xml:space="preserve">, </w:t>
      </w:r>
      <w:r w:rsidRPr="00FD62AB">
        <w:t xml:space="preserve">the </w:t>
      </w:r>
      <w:r w:rsidRPr="00B11206">
        <w:t xml:space="preserve">AMF </w:t>
      </w:r>
      <w:r>
        <w:t>may</w:t>
      </w:r>
      <w:r w:rsidRPr="00B11206">
        <w:t xml:space="preserve"> </w:t>
      </w:r>
      <w:r>
        <w:t>include the Extended LADN information IE in the Registration accept type 6 IE container IE in the REGISTRATION ACCEPT message as described in subclause 5.5.1.2.4.</w:t>
      </w:r>
      <w:r w:rsidRPr="00B11206">
        <w:t xml:space="preserve"> The UE, upon receiving the REGISTRATION ACCEPT message with </w:t>
      </w:r>
      <w:r>
        <w:t>the Registration accept type 6 IE container</w:t>
      </w:r>
      <w:r w:rsidRPr="00B11206">
        <w:t xml:space="preserve"> </w:t>
      </w:r>
      <w:r>
        <w:t xml:space="preserve">IE which includes </w:t>
      </w:r>
      <w:r w:rsidRPr="00B11206">
        <w:t xml:space="preserve">the </w:t>
      </w:r>
      <w:r>
        <w:t xml:space="preserve">Extended </w:t>
      </w:r>
      <w:r w:rsidRPr="00B11206">
        <w:t>LADN information</w:t>
      </w:r>
      <w:r>
        <w:t xml:space="preserve"> IE</w:t>
      </w:r>
      <w:r w:rsidRPr="00B11206">
        <w:t xml:space="preserve">, shall delete its old </w:t>
      </w:r>
      <w:r>
        <w:t xml:space="preserve">extended </w:t>
      </w:r>
      <w:r w:rsidRPr="00B11206">
        <w:t xml:space="preserve">LADN information (if any) and store the received new </w:t>
      </w:r>
      <w:r>
        <w:t xml:space="preserve">extended </w:t>
      </w:r>
      <w:r w:rsidRPr="00B11206">
        <w:t>LADN information</w:t>
      </w:r>
      <w:r>
        <w:t>.</w:t>
      </w:r>
    </w:p>
    <w:p w14:paraId="1B0FAC81" w14:textId="0013C546" w:rsidR="0086467F" w:rsidRDefault="0086467F" w:rsidP="0086467F">
      <w:pPr>
        <w:pStyle w:val="B1"/>
        <w:overflowPunct/>
        <w:autoSpaceDE/>
        <w:autoSpaceDN/>
        <w:adjustRightInd/>
        <w:textAlignment w:val="auto"/>
      </w:pPr>
      <w:ins w:id="3880" w:author="24.501_CR6188R2_(Rel-18)_GMEC" w:date="2024-06-15T10:50:00Z">
        <w:r w:rsidRPr="0086467F">
          <w:rPr>
            <w:rFonts w:eastAsia="SimSun"/>
            <w:lang w:eastAsia="en-US"/>
          </w:rPr>
          <w:t>NOTE 15A0:</w:t>
        </w:r>
        <w:r w:rsidRPr="0086467F">
          <w:rPr>
            <w:rFonts w:eastAsia="SimSun"/>
            <w:lang w:eastAsia="en-US"/>
          </w:rPr>
          <w:tab/>
          <w:t>The AMF allocates the LADN service area and the TAI list associated with the S-NSSAI in the partially allowed NSSAI independently, if applicable.</w:t>
        </w:r>
      </w:ins>
    </w:p>
    <w:p w14:paraId="649EF39C" w14:textId="77777777" w:rsidR="004F63B5" w:rsidRDefault="004F63B5" w:rsidP="004F63B5">
      <w:r>
        <w:t>If:</w:t>
      </w:r>
    </w:p>
    <w:p w14:paraId="40F48914" w14:textId="77777777" w:rsidR="004F63B5" w:rsidRPr="007F2770" w:rsidRDefault="004F63B5" w:rsidP="004F63B5">
      <w:pPr>
        <w:pStyle w:val="B1"/>
      </w:pPr>
      <w:r w:rsidRPr="007F2770">
        <w:t>-</w:t>
      </w:r>
      <w:r w:rsidRPr="007F2770">
        <w:tab/>
      </w:r>
      <w:r>
        <w:t xml:space="preserve">the </w:t>
      </w:r>
      <w:r w:rsidRPr="007F2770">
        <w:t>UE</w:t>
      </w:r>
      <w:r>
        <w:t xml:space="preserve"> does not</w:t>
      </w:r>
      <w:r w:rsidRPr="007F2770">
        <w:t xml:space="preserve"> support LADN per DNN and S-NSSAI;</w:t>
      </w:r>
    </w:p>
    <w:p w14:paraId="003BA334" w14:textId="77777777" w:rsidR="004F63B5" w:rsidRPr="007F2770" w:rsidRDefault="004F63B5" w:rsidP="004F63B5">
      <w:pPr>
        <w:pStyle w:val="B1"/>
      </w:pPr>
      <w:r w:rsidRPr="007F2770">
        <w:t>-</w:t>
      </w:r>
      <w:r w:rsidRPr="007F2770">
        <w:tab/>
      </w:r>
      <w:r>
        <w:rPr>
          <w:lang w:val="en-US" w:eastAsia="ko-KR"/>
        </w:rPr>
        <w:t>the UE is subscribed to the LADN DNN for a single S-NSSAI only</w:t>
      </w:r>
      <w:r w:rsidRPr="007F2770">
        <w:t>;</w:t>
      </w:r>
      <w:r>
        <w:t xml:space="preserve"> and</w:t>
      </w:r>
    </w:p>
    <w:p w14:paraId="0AF0BAB1" w14:textId="4FEDD32B" w:rsidR="004F63B5" w:rsidRDefault="00E45B5C" w:rsidP="004F63B5">
      <w:pPr>
        <w:pStyle w:val="B1"/>
      </w:pPr>
      <w:ins w:id="3881" w:author="24.501_CR6193R1_(Rel-18)_GMEC" w:date="2024-06-15T08:59:00Z">
        <w:r w:rsidRPr="007F2770">
          <w:t>-</w:t>
        </w:r>
        <w:r w:rsidRPr="007F2770">
          <w:tab/>
        </w:r>
        <w:r>
          <w:t>the AMF has the extended LADN information but no LADN information</w:t>
        </w:r>
        <w:del w:id="3882" w:author="Ericsson User" w:date="2024-04-03T14:09:00Z">
          <w:r w:rsidDel="00EC7D15">
            <w:delText xml:space="preserve">only has </w:delText>
          </w:r>
          <w:r w:rsidRPr="007F2770" w:rsidDel="00EC7D15">
            <w:delText xml:space="preserve">the </w:delText>
          </w:r>
          <w:r w:rsidDel="00EC7D15">
            <w:delText>extended LADN information</w:delText>
          </w:r>
        </w:del>
        <w:r>
          <w:t>;</w:t>
        </w:r>
      </w:ins>
      <w:del w:id="3883" w:author="24.501_CR6193R1_(Rel-18)_GMEC" w:date="2024-06-15T08:59:00Z">
        <w:r w:rsidR="004F63B5" w:rsidRPr="007F2770" w:rsidDel="00E45B5C">
          <w:delText>-</w:delText>
        </w:r>
        <w:r w:rsidR="004F63B5" w:rsidRPr="007F2770" w:rsidDel="00E45B5C">
          <w:tab/>
        </w:r>
        <w:r w:rsidR="004F63B5" w:rsidDel="00E45B5C">
          <w:delText xml:space="preserve">the AMF only has </w:delText>
        </w:r>
        <w:r w:rsidR="004F63B5" w:rsidRPr="007F2770" w:rsidDel="00E45B5C">
          <w:delText xml:space="preserve">the </w:delText>
        </w:r>
        <w:r w:rsidR="004F63B5" w:rsidDel="00E45B5C">
          <w:delText>extended LADN information;</w:delText>
        </w:r>
      </w:del>
    </w:p>
    <w:p w14:paraId="5036BFA4" w14:textId="7F23309B" w:rsidR="004F63B5" w:rsidRPr="007F2770" w:rsidRDefault="004F63B5" w:rsidP="004F63B5">
      <w:pPr>
        <w:rPr>
          <w:lang w:eastAsia="ko-KR"/>
        </w:rPr>
      </w:pPr>
      <w:r>
        <w:rPr>
          <w:rFonts w:hint="eastAsia"/>
          <w:lang w:eastAsia="zh-CN"/>
        </w:rPr>
        <w:t>the</w:t>
      </w:r>
      <w:r>
        <w:rPr>
          <w:lang w:eastAsia="ko-KR"/>
        </w:rPr>
        <w:t xml:space="preserve"> </w:t>
      </w:r>
      <w:r w:rsidRPr="007F2770">
        <w:rPr>
          <w:lang w:eastAsia="ko-KR"/>
        </w:rPr>
        <w:t xml:space="preserve">AMF </w:t>
      </w:r>
      <w:r>
        <w:rPr>
          <w:lang w:eastAsia="ko-KR"/>
        </w:rPr>
        <w:t>may d</w:t>
      </w:r>
      <w:r w:rsidRPr="007F2770">
        <w:rPr>
          <w:lang w:eastAsia="ko-KR"/>
        </w:rPr>
        <w:t xml:space="preserve">ecide to </w:t>
      </w:r>
      <w:r>
        <w:rPr>
          <w:lang w:eastAsia="ko-KR"/>
        </w:rPr>
        <w:t xml:space="preserve">provide the LADN service area for that LADN DNN of the extended LADN information as </w:t>
      </w:r>
      <w:r w:rsidRPr="007F2770">
        <w:t>the LADN information</w:t>
      </w:r>
      <w:r>
        <w:t xml:space="preserve"> and </w:t>
      </w:r>
      <w:r w:rsidRPr="007F2770">
        <w:t>include the LADN information in the LADN information IE of the</w:t>
      </w:r>
      <w:ins w:id="3884" w:author="24.501_CR6194R1_(Rel-18)_GMEC" w:date="2024-06-15T09:10:00Z">
        <w:r w:rsidR="007C0C7A">
          <w:t xml:space="preserve"> </w:t>
        </w:r>
        <w:r w:rsidR="007C0C7A" w:rsidRPr="007F2770">
          <w:t>REGISTRATION ACCEPT</w:t>
        </w:r>
      </w:ins>
      <w:del w:id="3885" w:author="24.501_CR6194R1_(Rel-18)_GMEC" w:date="2024-06-15T09:10:00Z">
        <w:r w:rsidRPr="007F2770" w:rsidDel="007C0C7A">
          <w:delText xml:space="preserve"> CONFIGURATION UPDATE COMMAND</w:delText>
        </w:r>
      </w:del>
      <w:r w:rsidRPr="007F2770">
        <w:t xml:space="preserve"> message</w:t>
      </w:r>
      <w:r>
        <w:rPr>
          <w:lang w:eastAsia="ko-KR"/>
        </w:rPr>
        <w:t>.</w:t>
      </w:r>
    </w:p>
    <w:p w14:paraId="5F62C64A" w14:textId="72D21A29" w:rsidR="004F63B5" w:rsidRDefault="004F63B5" w:rsidP="004F63B5">
      <w:pPr>
        <w:pStyle w:val="NO"/>
      </w:pPr>
      <w:r w:rsidRPr="007F2770">
        <w:t>NOTE </w:t>
      </w:r>
      <w:r>
        <w:t>15</w:t>
      </w:r>
      <w:r w:rsidR="001D6E7F">
        <w:t>A</w:t>
      </w:r>
      <w:r w:rsidRPr="007F2770">
        <w:t>:</w:t>
      </w:r>
      <w:r w:rsidRPr="007F2770">
        <w:tab/>
      </w:r>
      <w:r>
        <w:t>I</w:t>
      </w:r>
      <w:r w:rsidRPr="006737C4">
        <w:t xml:space="preserve">f </w:t>
      </w:r>
      <w:r>
        <w:t xml:space="preserve">the </w:t>
      </w:r>
      <w:r w:rsidRPr="006737C4">
        <w:t>LADN service area is configured per DNN and S-NSSAI</w:t>
      </w:r>
      <w:r>
        <w:t>, i</w:t>
      </w:r>
      <w:r w:rsidRPr="006737C4">
        <w:t>n order to serve the UEs that do not support LADN per DNN and S-NSSAI</w:t>
      </w:r>
      <w:r>
        <w:t>, it is recommended that the LADN DNN is only served by a single S-NSSAI.</w:t>
      </w:r>
    </w:p>
    <w:p w14:paraId="6B5DFFFD" w14:textId="014285A5" w:rsidR="004F63B5" w:rsidRDefault="004F63B5" w:rsidP="004F63B5">
      <w:pPr>
        <w:pStyle w:val="NO"/>
      </w:pPr>
      <w:r w:rsidRPr="007F2770">
        <w:t>NOTE </w:t>
      </w:r>
      <w:r>
        <w:t>15</w:t>
      </w:r>
      <w:r w:rsidR="001D6E7F">
        <w:t>B</w:t>
      </w:r>
      <w:r w:rsidRPr="007F2770">
        <w:t>:</w:t>
      </w:r>
      <w:r w:rsidRPr="007F2770">
        <w:tab/>
      </w:r>
      <w:r>
        <w:t xml:space="preserve">In case of </w:t>
      </w:r>
      <w:r>
        <w:rPr>
          <w:lang w:val="en-US" w:eastAsia="ko-KR"/>
        </w:rPr>
        <w:t xml:space="preserve">the UE is subscribed to the LADN DNN for multiple S-NSSAIs, the AMF can treat this as no </w:t>
      </w:r>
      <w:r>
        <w:t>extended LADN information</w:t>
      </w:r>
      <w:r w:rsidRPr="00C11FC3">
        <w:rPr>
          <w:lang w:val="en-US" w:eastAsia="ko-KR"/>
        </w:rPr>
        <w:t xml:space="preserve"> </w:t>
      </w:r>
      <w:r>
        <w:rPr>
          <w:lang w:val="en-US" w:eastAsia="ko-KR"/>
        </w:rPr>
        <w:t>is available</w:t>
      </w:r>
      <w:r>
        <w:t>.</w:t>
      </w:r>
    </w:p>
    <w:p w14:paraId="66412F26" w14:textId="4E3289E7" w:rsidR="004F63B5" w:rsidRPr="007F2770" w:rsidRDefault="004F63B5" w:rsidP="00173561">
      <w:r>
        <w:t xml:space="preserve">If the </w:t>
      </w:r>
      <w:r w:rsidRPr="007F2770">
        <w:t>UE</w:t>
      </w:r>
      <w:r>
        <w:t xml:space="preserve"> does not</w:t>
      </w:r>
      <w:r w:rsidRPr="007F2770">
        <w:t xml:space="preserve"> support LADN per DNN and S-NSSAI</w:t>
      </w:r>
      <w:r>
        <w:t xml:space="preserve"> and the AMF has neither</w:t>
      </w:r>
      <w:r w:rsidRPr="00DD1220">
        <w:t xml:space="preserve"> </w:t>
      </w:r>
      <w:r>
        <w:t xml:space="preserve">the LADN information nor </w:t>
      </w:r>
      <w:r w:rsidRPr="007F2770">
        <w:t xml:space="preserve">the </w:t>
      </w:r>
      <w:r>
        <w:t xml:space="preserve">extended LADN information, </w:t>
      </w:r>
      <w:r w:rsidRPr="000D5920">
        <w:rPr>
          <w:lang w:eastAsia="zh-CN"/>
        </w:rPr>
        <w:t xml:space="preserve">the AMF shall not provide any LADN </w:t>
      </w:r>
      <w:r>
        <w:rPr>
          <w:lang w:eastAsia="zh-CN"/>
        </w:rPr>
        <w:t>i</w:t>
      </w:r>
      <w:r w:rsidRPr="000D5920">
        <w:rPr>
          <w:lang w:eastAsia="zh-CN"/>
        </w:rPr>
        <w:t>nformation to the UE</w:t>
      </w:r>
      <w:r>
        <w:t>.</w:t>
      </w:r>
    </w:p>
    <w:p w14:paraId="0F693DD1" w14:textId="77777777" w:rsidR="00E45B5C" w:rsidRDefault="00173561" w:rsidP="00173561">
      <w:pPr>
        <w:rPr>
          <w:ins w:id="3886" w:author="24.501_CR6193R1_(Rel-18)_GMEC" w:date="2024-06-15T08:59:00Z"/>
        </w:rPr>
      </w:pPr>
      <w:r w:rsidRPr="007F2770">
        <w:t>If the AMF does not include</w:t>
      </w:r>
      <w:ins w:id="3887" w:author="24.501_CR6193R1_(Rel-18)_GMEC" w:date="2024-06-15T08:59:00Z">
        <w:r w:rsidR="00E45B5C">
          <w:t>:</w:t>
        </w:r>
      </w:ins>
    </w:p>
    <w:p w14:paraId="259C0994" w14:textId="799EB991" w:rsidR="00E45B5C" w:rsidRPr="00EC4B0D" w:rsidRDefault="00E45B5C" w:rsidP="00EC4B0D">
      <w:pPr>
        <w:pStyle w:val="B1"/>
        <w:overflowPunct/>
        <w:autoSpaceDE/>
        <w:autoSpaceDN/>
        <w:adjustRightInd/>
        <w:textAlignment w:val="auto"/>
        <w:rPr>
          <w:ins w:id="3888" w:author="24.501_CR6193R1_(Rel-18)_GMEC" w:date="2024-06-15T08:59:00Z"/>
          <w:rFonts w:eastAsia="SimSun"/>
          <w:lang w:eastAsia="en-US"/>
        </w:rPr>
      </w:pPr>
      <w:ins w:id="3889" w:author="24.501_CR6193R1_(Rel-18)_GMEC" w:date="2024-06-15T08:59:00Z">
        <w:r w:rsidRPr="00EC4B0D">
          <w:rPr>
            <w:rFonts w:eastAsia="SimSun"/>
            <w:lang w:eastAsia="en-US"/>
          </w:rPr>
          <w:t>-</w:t>
        </w:r>
        <w:r w:rsidRPr="00EC4B0D">
          <w:rPr>
            <w:rFonts w:eastAsia="SimSun"/>
            <w:lang w:eastAsia="en-US"/>
          </w:rPr>
          <w:tab/>
        </w:r>
        <w:del w:id="3890" w:author="Ericsson User" w:date="2024-04-03T14:10:00Z">
          <w:r w:rsidRPr="00EC4B0D" w:rsidDel="00EC7D15">
            <w:rPr>
              <w:rFonts w:eastAsia="SimSun"/>
              <w:lang w:eastAsia="en-US"/>
            </w:rPr>
            <w:delText xml:space="preserve"> </w:delText>
          </w:r>
        </w:del>
        <w:r w:rsidRPr="00EC4B0D">
          <w:rPr>
            <w:rFonts w:eastAsia="SimSun"/>
            <w:lang w:eastAsia="en-US"/>
          </w:rPr>
          <w:t>the LADN information IE; or</w:t>
        </w:r>
      </w:ins>
      <w:del w:id="3891" w:author="24.501_CR6193R1_(Rel-18)_GMEC" w:date="2024-06-15T08:59:00Z">
        <w:r w:rsidR="00173561" w:rsidRPr="00EC4B0D" w:rsidDel="00E45B5C">
          <w:rPr>
            <w:rFonts w:eastAsia="SimSun"/>
            <w:lang w:eastAsia="en-US"/>
          </w:rPr>
          <w:delText xml:space="preserve"> the LADN information </w:delText>
        </w:r>
        <w:r w:rsidR="00A37D95" w:rsidRPr="00EC4B0D" w:rsidDel="00E45B5C">
          <w:rPr>
            <w:rFonts w:eastAsia="SimSun"/>
            <w:lang w:eastAsia="en-US"/>
          </w:rPr>
          <w:delText>IE</w:delText>
        </w:r>
        <w:r w:rsidR="00543BB3" w:rsidRPr="00EC4B0D" w:rsidDel="00E45B5C">
          <w:rPr>
            <w:rFonts w:eastAsia="SimSun"/>
            <w:lang w:eastAsia="en-US"/>
          </w:rPr>
          <w:delText xml:space="preserve"> or</w:delText>
        </w:r>
      </w:del>
    </w:p>
    <w:p w14:paraId="0AE1C6EF" w14:textId="77777777" w:rsidR="00EC4B0D" w:rsidRDefault="00EC4B0D" w:rsidP="00EC4B0D">
      <w:pPr>
        <w:pStyle w:val="B1"/>
        <w:overflowPunct/>
        <w:autoSpaceDE/>
        <w:autoSpaceDN/>
        <w:adjustRightInd/>
        <w:textAlignment w:val="auto"/>
        <w:rPr>
          <w:ins w:id="3892" w:author="24.501_CR6193R1_(Rel-18)_GMEC" w:date="2024-06-15T09:00:00Z"/>
        </w:rPr>
      </w:pPr>
      <w:ins w:id="3893" w:author="24.501_CR6193R1_(Rel-18)_GMEC" w:date="2024-06-15T09:00:00Z">
        <w:r w:rsidRPr="00EC4B0D">
          <w:rPr>
            <w:rFonts w:eastAsia="SimSun"/>
            <w:lang w:eastAsia="en-US"/>
          </w:rPr>
          <w:t>-</w:t>
        </w:r>
        <w:r w:rsidRPr="00EC4B0D">
          <w:rPr>
            <w:rFonts w:eastAsia="SimSun"/>
            <w:lang w:eastAsia="en-US"/>
          </w:rPr>
          <w:tab/>
          <w:t>the Extended LADN information IE in the Registration accept type 6 IE container IE,</w:t>
        </w:r>
        <w:del w:id="3894" w:author="Ericsson User" w:date="2024-04-03T14:11:00Z">
          <w:r w:rsidRPr="007F2770" w:rsidDel="00EC7D15">
            <w:delText xml:space="preserve"> </w:delText>
          </w:r>
        </w:del>
      </w:ins>
    </w:p>
    <w:p w14:paraId="754FC7A6" w14:textId="7C7E0DBB" w:rsidR="00173561" w:rsidRPr="007F2770" w:rsidRDefault="00543BB3" w:rsidP="00EC4B0D">
      <w:pPr>
        <w:overflowPunct/>
        <w:autoSpaceDE/>
        <w:autoSpaceDN/>
        <w:adjustRightInd/>
        <w:textAlignment w:val="auto"/>
      </w:pPr>
      <w:del w:id="3895" w:author="24.501_CR6193R1_(Rel-18)_GMEC" w:date="2024-06-15T09:00:00Z">
        <w:r w:rsidRPr="00EC4B0D" w:rsidDel="00EC4B0D">
          <w:rPr>
            <w:rFonts w:eastAsia="SimSun"/>
            <w:lang w:eastAsia="en-US"/>
          </w:rPr>
          <w:delText xml:space="preserve"> Extended LADN information IE</w:delText>
        </w:r>
        <w:r w:rsidR="00A37D95" w:rsidRPr="00EC4B0D" w:rsidDel="00EC4B0D">
          <w:rPr>
            <w:rFonts w:eastAsia="SimSun"/>
            <w:lang w:eastAsia="en-US"/>
          </w:rPr>
          <w:delText xml:space="preserve"> </w:delText>
        </w:r>
        <w:r w:rsidR="002A19EC" w:rsidRPr="00EC4B0D" w:rsidDel="00EC4B0D">
          <w:rPr>
            <w:rFonts w:eastAsia="SimSun"/>
            <w:lang w:eastAsia="en-US"/>
          </w:rPr>
          <w:delText xml:space="preserve">in the Registration accept type 6 IE container IE </w:delText>
        </w:r>
      </w:del>
      <w:r w:rsidR="00173561" w:rsidRPr="00EC4B0D">
        <w:rPr>
          <w:rFonts w:eastAsia="SimSun"/>
          <w:lang w:eastAsia="en-US"/>
        </w:rPr>
        <w:t>in the REGIST</w:t>
      </w:r>
      <w:r w:rsidR="00D812D7" w:rsidRPr="00EC4B0D">
        <w:rPr>
          <w:rFonts w:eastAsia="SimSun"/>
          <w:lang w:eastAsia="en-US"/>
        </w:rPr>
        <w:t>R</w:t>
      </w:r>
      <w:r w:rsidR="00173561" w:rsidRPr="00EC4B0D">
        <w:rPr>
          <w:rFonts w:eastAsia="SimSun"/>
          <w:lang w:eastAsia="en-US"/>
        </w:rPr>
        <w:t xml:space="preserve">ATION ACCEPT message during </w:t>
      </w:r>
      <w:r w:rsidR="003A5DD2" w:rsidRPr="00EC4B0D">
        <w:rPr>
          <w:rFonts w:eastAsia="SimSun"/>
          <w:lang w:eastAsia="en-US"/>
        </w:rPr>
        <w:t xml:space="preserve">registration procedure for </w:t>
      </w:r>
      <w:r w:rsidR="00173561" w:rsidRPr="00EC4B0D">
        <w:rPr>
          <w:rFonts w:eastAsia="SimSun"/>
          <w:lang w:eastAsia="en-US"/>
        </w:rPr>
        <w:t xml:space="preserve">mobility </w:t>
      </w:r>
      <w:r w:rsidR="003A5DD2" w:rsidRPr="00EC4B0D">
        <w:rPr>
          <w:rFonts w:eastAsia="SimSun"/>
          <w:lang w:eastAsia="en-US"/>
        </w:rPr>
        <w:t xml:space="preserve">and </w:t>
      </w:r>
      <w:r w:rsidR="0056183E" w:rsidRPr="00EC4B0D">
        <w:rPr>
          <w:rFonts w:eastAsia="SimSun"/>
          <w:lang w:eastAsia="en-US"/>
        </w:rPr>
        <w:t xml:space="preserve">periodic </w:t>
      </w:r>
      <w:r w:rsidR="00173561" w:rsidRPr="00EC4B0D">
        <w:rPr>
          <w:rFonts w:eastAsia="SimSun"/>
          <w:lang w:eastAsia="en-US"/>
        </w:rPr>
        <w:t>registration update, the UE shall delete its old LADN information</w:t>
      </w:r>
      <w:r w:rsidR="00797E37" w:rsidRPr="00EC4B0D">
        <w:rPr>
          <w:rFonts w:eastAsia="SimSun"/>
          <w:lang w:eastAsia="en-US"/>
        </w:rPr>
        <w:t xml:space="preserve"> or old extended LADN information respectively</w:t>
      </w:r>
      <w:r w:rsidR="00173561" w:rsidRPr="00EC4B0D">
        <w:rPr>
          <w:rFonts w:eastAsia="SimSun"/>
          <w:lang w:eastAsia="en-US"/>
        </w:rPr>
        <w:t>.</w:t>
      </w:r>
    </w:p>
    <w:p w14:paraId="10AB1D6C" w14:textId="77777777" w:rsidR="00B20CDE" w:rsidRPr="007F2770" w:rsidRDefault="00173561" w:rsidP="00173561">
      <w:pPr>
        <w:rPr>
          <w:noProof/>
          <w:lang w:val="en-US"/>
        </w:rPr>
      </w:pPr>
      <w:r w:rsidRPr="007F2770">
        <w:rPr>
          <w:noProof/>
          <w:lang w:val="en-US"/>
        </w:rPr>
        <w:t>If the PDU session status IE is included in the REGISTRATION ACCEPT message</w:t>
      </w:r>
      <w:r w:rsidR="00B20CDE" w:rsidRPr="007F2770">
        <w:rPr>
          <w:noProof/>
          <w:lang w:val="en-US"/>
        </w:rPr>
        <w:t>:</w:t>
      </w:r>
    </w:p>
    <w:p w14:paraId="4D63B851" w14:textId="0B1963EC" w:rsidR="003C6644" w:rsidRPr="007F2770" w:rsidRDefault="003C6644" w:rsidP="003C6644">
      <w:pPr>
        <w:pStyle w:val="B1"/>
        <w:rPr>
          <w:noProof/>
          <w:lang w:val="en-US"/>
        </w:rPr>
      </w:pPr>
      <w:r w:rsidRPr="007F2770">
        <w:rPr>
          <w:noProof/>
          <w:lang w:val="en-US"/>
        </w:rPr>
        <w:t>a)</w:t>
      </w:r>
      <w:r w:rsidRPr="007F2770">
        <w:rPr>
          <w:noProof/>
          <w:lang w:val="en-US"/>
        </w:rPr>
        <w:tab/>
        <w:t>for single access PDU sessions, t</w:t>
      </w:r>
      <w:r w:rsidRPr="007F2770">
        <w:rPr>
          <w:rFonts w:hint="eastAsia"/>
          <w:noProof/>
          <w:lang w:val="en-US"/>
        </w:rPr>
        <w:t xml:space="preserve">he UE shall </w:t>
      </w:r>
      <w:r w:rsidRPr="007F2770">
        <w:rPr>
          <w:noProof/>
          <w:lang w:val="en-US"/>
        </w:rPr>
        <w:t xml:space="preserve">perform a local </w:t>
      </w:r>
      <w:r w:rsidRPr="007F2770">
        <w:rPr>
          <w:rFonts w:hint="eastAsia"/>
        </w:rPr>
        <w:t>release</w:t>
      </w:r>
      <w:r w:rsidRPr="007F2770">
        <w:t xml:space="preserve"> of all those </w:t>
      </w:r>
      <w:r w:rsidRPr="007F2770">
        <w:rPr>
          <w:rFonts w:hint="eastAsia"/>
        </w:rPr>
        <w:t>PDU session</w:t>
      </w:r>
      <w:r w:rsidRPr="007F2770">
        <w:t xml:space="preserve">s </w:t>
      </w:r>
      <w:r w:rsidRPr="007F2770">
        <w:rPr>
          <w:lang w:eastAsia="zh-CN"/>
        </w:rPr>
        <w:t xml:space="preserve">associated with the access type the REGISTRATION ACCEPT message is sent over </w:t>
      </w:r>
      <w:r w:rsidRPr="007F2770">
        <w:t xml:space="preserve">which are not in </w:t>
      </w:r>
      <w:r w:rsidRPr="007F2770">
        <w:rPr>
          <w:rFonts w:hint="eastAsia"/>
        </w:rPr>
        <w:t>5G</w:t>
      </w:r>
      <w:r w:rsidRPr="007F2770">
        <w:t xml:space="preserve">SM state </w:t>
      </w:r>
      <w:r w:rsidRPr="007F2770">
        <w:rPr>
          <w:rFonts w:hint="eastAsia"/>
        </w:rPr>
        <w:t>PDU SESSION</w:t>
      </w:r>
      <w:r w:rsidRPr="007F2770">
        <w:t xml:space="preserve"> INACTIVE or PDU SESSION ACTIVE PENDING on the </w:t>
      </w:r>
      <w:r w:rsidRPr="007F2770">
        <w:rPr>
          <w:rFonts w:hint="eastAsia"/>
        </w:rPr>
        <w:t>UE</w:t>
      </w:r>
      <w:r w:rsidRPr="007F2770">
        <w:t xml:space="preserve"> side, but are indicated by the </w:t>
      </w:r>
      <w:r w:rsidRPr="007F2770">
        <w:rPr>
          <w:rFonts w:hint="eastAsia"/>
        </w:rPr>
        <w:t>AMF</w:t>
      </w:r>
      <w:r w:rsidRPr="007F2770">
        <w:t xml:space="preserve"> as being in </w:t>
      </w:r>
      <w:r w:rsidRPr="007F2770">
        <w:rPr>
          <w:rFonts w:hint="eastAsia"/>
        </w:rPr>
        <w:t>5G</w:t>
      </w:r>
      <w:r w:rsidRPr="007F2770">
        <w:t xml:space="preserve">SM state </w:t>
      </w:r>
      <w:r w:rsidRPr="007F2770">
        <w:rPr>
          <w:rFonts w:hint="eastAsia"/>
        </w:rPr>
        <w:t>PDU SESSION</w:t>
      </w:r>
      <w:r w:rsidRPr="007F2770">
        <w:t xml:space="preserve"> INACTIVE. If a locally released PDU session is associated with one or more </w:t>
      </w:r>
      <w:r w:rsidR="00622F70" w:rsidRPr="007F2770">
        <w:t xml:space="preserve">multicast </w:t>
      </w:r>
      <w:r w:rsidRPr="007F2770">
        <w:t xml:space="preserve">MBS sessions, the UE shall locally leave the associated </w:t>
      </w:r>
      <w:r w:rsidR="00622F70" w:rsidRPr="007F2770">
        <w:t xml:space="preserve">multicast </w:t>
      </w:r>
      <w:r w:rsidRPr="007F2770">
        <w:t>MBS sessions; and</w:t>
      </w:r>
    </w:p>
    <w:p w14:paraId="05A2E202" w14:textId="73B515CE" w:rsidR="003C6644" w:rsidRPr="007F2770" w:rsidRDefault="003C6644" w:rsidP="003C6644">
      <w:pPr>
        <w:pStyle w:val="B1"/>
      </w:pPr>
      <w:r w:rsidRPr="007F2770">
        <w:rPr>
          <w:noProof/>
        </w:rPr>
        <w:t>b)</w:t>
      </w:r>
      <w:r w:rsidRPr="007F2770">
        <w:rPr>
          <w:noProof/>
        </w:rPr>
        <w:tab/>
      </w:r>
      <w:r w:rsidRPr="007F2770">
        <w:rPr>
          <w:noProof/>
          <w:lang w:val="en-US"/>
        </w:rPr>
        <w:t>for MA PDU sessions, for all those PDU sessions which are not in 5GSM state PDU SESSION INACTIVE</w:t>
      </w:r>
      <w:r w:rsidRPr="007F2770">
        <w:t xml:space="preserve"> and </w:t>
      </w:r>
      <w:r w:rsidRPr="007F2770">
        <w:rPr>
          <w:lang w:eastAsia="ko-KR"/>
        </w:rPr>
        <w:t xml:space="preserve">have </w:t>
      </w:r>
      <w:r w:rsidR="00912987" w:rsidRPr="007F2770">
        <w:rPr>
          <w:lang w:eastAsia="ko-KR"/>
        </w:rPr>
        <w:t xml:space="preserve">the corresponding </w:t>
      </w:r>
      <w:r w:rsidRPr="007F2770">
        <w:rPr>
          <w:lang w:eastAsia="ko-KR"/>
        </w:rPr>
        <w:t xml:space="preserve">user plane resources </w:t>
      </w:r>
      <w:r w:rsidR="00912987" w:rsidRPr="007F2770">
        <w:rPr>
          <w:lang w:eastAsia="ko-KR"/>
        </w:rPr>
        <w:t xml:space="preserve">being established or </w:t>
      </w:r>
      <w:r w:rsidRPr="007F2770">
        <w:rPr>
          <w:lang w:eastAsia="ko-KR"/>
        </w:rPr>
        <w:t>established in the UE on the access</w:t>
      </w:r>
      <w:r w:rsidRPr="007F2770">
        <w:t xml:space="preserve"> the </w:t>
      </w:r>
      <w:r w:rsidRPr="007F2770">
        <w:rPr>
          <w:rFonts w:hint="eastAsia"/>
        </w:rPr>
        <w:t>REGISTRATION</w:t>
      </w:r>
      <w:r w:rsidRPr="007F2770">
        <w:t xml:space="preserve"> ACCEPT message is sent over</w:t>
      </w:r>
      <w:r w:rsidRPr="007F2770">
        <w:rPr>
          <w:noProof/>
          <w:lang w:val="en-US"/>
        </w:rPr>
        <w:t xml:space="preserve">, but are indicated by the AMF as no user plane resources </w:t>
      </w:r>
      <w:r w:rsidR="00912987" w:rsidRPr="007F2770">
        <w:rPr>
          <w:noProof/>
          <w:lang w:val="en-US"/>
        </w:rPr>
        <w:t xml:space="preserve">are </w:t>
      </w:r>
      <w:r w:rsidR="00912987" w:rsidRPr="007F2770">
        <w:rPr>
          <w:lang w:eastAsia="ko-KR"/>
        </w:rPr>
        <w:t xml:space="preserve">being established or </w:t>
      </w:r>
      <w:r w:rsidRPr="007F2770">
        <w:rPr>
          <w:noProof/>
          <w:lang w:val="en-US"/>
        </w:rPr>
        <w:t>established:</w:t>
      </w:r>
    </w:p>
    <w:p w14:paraId="54C50D63" w14:textId="40A2C88A" w:rsidR="003C6644" w:rsidRPr="007F2770" w:rsidRDefault="003C6644" w:rsidP="003C6644">
      <w:pPr>
        <w:pStyle w:val="B2"/>
        <w:rPr>
          <w:noProof/>
          <w:lang w:val="en-US"/>
        </w:rPr>
      </w:pPr>
      <w:r w:rsidRPr="007F2770">
        <w:rPr>
          <w:noProof/>
          <w:lang w:val="en-US"/>
        </w:rPr>
        <w:t>1)</w:t>
      </w:r>
      <w:r w:rsidRPr="007F2770">
        <w:rPr>
          <w:noProof/>
          <w:lang w:val="en-US"/>
        </w:rPr>
        <w:tab/>
        <w:t xml:space="preserve">for MA PDU sessions having </w:t>
      </w:r>
      <w:r w:rsidR="00912987" w:rsidRPr="007F2770">
        <w:rPr>
          <w:noProof/>
          <w:lang w:val="en-US"/>
        </w:rPr>
        <w:t xml:space="preserve">the corresponding </w:t>
      </w:r>
      <w:r w:rsidRPr="007F2770">
        <w:rPr>
          <w:noProof/>
          <w:lang w:val="en-US"/>
        </w:rPr>
        <w:t xml:space="preserve">user plane resources </w:t>
      </w:r>
      <w:r w:rsidR="00912987" w:rsidRPr="007F2770">
        <w:rPr>
          <w:lang w:eastAsia="ko-KR"/>
        </w:rPr>
        <w:t xml:space="preserve">being established or </w:t>
      </w:r>
      <w:r w:rsidRPr="007F2770">
        <w:rPr>
          <w:noProof/>
          <w:lang w:val="en-US"/>
        </w:rPr>
        <w:t xml:space="preserve">established only on the access the </w:t>
      </w:r>
      <w:r w:rsidRPr="007F2770">
        <w:rPr>
          <w:rFonts w:hint="eastAsia"/>
        </w:rPr>
        <w:t>REGISTRATION</w:t>
      </w:r>
      <w:r w:rsidRPr="007F2770">
        <w:t xml:space="preserve"> ACCEPT message is sent over</w:t>
      </w:r>
      <w:r w:rsidRPr="007F2770">
        <w:rPr>
          <w:noProof/>
          <w:lang w:val="en-US"/>
        </w:rPr>
        <w:t xml:space="preserve">, the UE shall perform a local release of those MA PDU sessions. </w:t>
      </w:r>
      <w:r w:rsidRPr="007F2770">
        <w:t xml:space="preserve">If a locally released MA PDU session is associated with one or more </w:t>
      </w:r>
      <w:r w:rsidR="00622F70" w:rsidRPr="007F2770">
        <w:t xml:space="preserve">multicast </w:t>
      </w:r>
      <w:r w:rsidRPr="007F2770">
        <w:t xml:space="preserve">MBS sessions, the UE shall locally leave the associated </w:t>
      </w:r>
      <w:r w:rsidR="00622F70" w:rsidRPr="007F2770">
        <w:t xml:space="preserve">multicast </w:t>
      </w:r>
      <w:r w:rsidRPr="007F2770">
        <w:t>MBS sessions</w:t>
      </w:r>
      <w:r w:rsidRPr="007F2770">
        <w:rPr>
          <w:noProof/>
          <w:lang w:val="en-US"/>
        </w:rPr>
        <w:t>; and</w:t>
      </w:r>
    </w:p>
    <w:p w14:paraId="5E738C07" w14:textId="672D8AD3" w:rsidR="0031593C" w:rsidRPr="007F2770" w:rsidRDefault="0031593C" w:rsidP="0031593C">
      <w:pPr>
        <w:pStyle w:val="B2"/>
        <w:rPr>
          <w:noProof/>
          <w:lang w:val="en-US"/>
        </w:rPr>
      </w:pPr>
      <w:r w:rsidRPr="007F2770">
        <w:rPr>
          <w:noProof/>
          <w:lang w:val="en-US"/>
        </w:rPr>
        <w:t>2)</w:t>
      </w:r>
      <w:r w:rsidRPr="007F2770">
        <w:rPr>
          <w:noProof/>
          <w:lang w:val="en-US"/>
        </w:rPr>
        <w:tab/>
        <w:t xml:space="preserve">for MA PDU sessions having user plane resources </w:t>
      </w:r>
      <w:r w:rsidR="00912987" w:rsidRPr="007F2770">
        <w:rPr>
          <w:lang w:eastAsia="ko-KR"/>
        </w:rPr>
        <w:t xml:space="preserve">being established or </w:t>
      </w:r>
      <w:r w:rsidRPr="007F2770">
        <w:rPr>
          <w:noProof/>
          <w:lang w:val="en-US"/>
        </w:rPr>
        <w:t>established on both accesses, the UE shall perform a local release on the user plane resources on the access the REGISTRATION ACCEPT message is sent over</w:t>
      </w:r>
      <w:r w:rsidRPr="007F2770">
        <w:rPr>
          <w:rFonts w:hint="eastAsia"/>
        </w:rPr>
        <w:t>.</w:t>
      </w:r>
      <w:r w:rsidRPr="007F2770">
        <w:t xml:space="preserve"> If the user plane resources over 3GPP access are released and the MA PDU session is associated with one or more </w:t>
      </w:r>
      <w:r w:rsidR="00622F70" w:rsidRPr="007F2770">
        <w:t xml:space="preserve">multicast </w:t>
      </w:r>
      <w:r w:rsidRPr="007F2770">
        <w:t xml:space="preserve">MBS sessions, the UE shall locally leave the associated </w:t>
      </w:r>
      <w:r w:rsidR="00622F70" w:rsidRPr="007F2770">
        <w:t xml:space="preserve">multicast </w:t>
      </w:r>
      <w:r w:rsidRPr="007F2770">
        <w:t>MBS sessions.</w:t>
      </w:r>
    </w:p>
    <w:p w14:paraId="6FAA6950" w14:textId="77777777" w:rsidR="00D541F4" w:rsidRPr="007F2770" w:rsidRDefault="00D541F4" w:rsidP="00D541F4">
      <w:r w:rsidRPr="007F2770">
        <w:t>If:</w:t>
      </w:r>
    </w:p>
    <w:p w14:paraId="77970DCE" w14:textId="77777777" w:rsidR="00D541F4" w:rsidRPr="007F2770" w:rsidRDefault="00D541F4" w:rsidP="00D541F4">
      <w:pPr>
        <w:pStyle w:val="B1"/>
      </w:pPr>
      <w:r w:rsidRPr="007F2770">
        <w:rPr>
          <w:rFonts w:eastAsia="Malgun Gothic"/>
        </w:rPr>
        <w:t>a)</w:t>
      </w:r>
      <w:r w:rsidRPr="007F2770">
        <w:rPr>
          <w:rFonts w:eastAsia="Malgun Gothic"/>
        </w:rPr>
        <w:tab/>
        <w:t xml:space="preserve">the UE included </w:t>
      </w:r>
      <w:r w:rsidRPr="007F2770">
        <w:t>a</w:t>
      </w:r>
      <w:r w:rsidRPr="007F2770">
        <w:rPr>
          <w:rFonts w:hint="eastAsia"/>
        </w:rPr>
        <w:t xml:space="preserve"> PDU session status </w:t>
      </w:r>
      <w:r w:rsidRPr="007F2770">
        <w:t xml:space="preserve">IE in the </w:t>
      </w:r>
      <w:r w:rsidRPr="007F2770">
        <w:rPr>
          <w:rFonts w:hint="eastAsia"/>
        </w:rPr>
        <w:t>REGISTRATION</w:t>
      </w:r>
      <w:r w:rsidRPr="007F2770">
        <w:t xml:space="preserve"> REQUEST message;</w:t>
      </w:r>
    </w:p>
    <w:p w14:paraId="756D7D1C" w14:textId="77777777" w:rsidR="00193BB8" w:rsidRPr="007F2770" w:rsidRDefault="00D541F4" w:rsidP="00D541F4">
      <w:pPr>
        <w:pStyle w:val="B1"/>
      </w:pPr>
      <w:r w:rsidRPr="007F2770">
        <w:rPr>
          <w:rFonts w:eastAsia="Malgun Gothic"/>
        </w:rPr>
        <w:t>b)</w:t>
      </w:r>
      <w:r w:rsidRPr="007F2770">
        <w:rPr>
          <w:rFonts w:eastAsia="Malgun Gothic"/>
        </w:rPr>
        <w:tab/>
      </w:r>
      <w:r w:rsidRPr="007F2770">
        <w:t>the UE is operating in the single-registration mode;</w:t>
      </w:r>
    </w:p>
    <w:p w14:paraId="1B757BEF" w14:textId="04658EDD" w:rsidR="00D541F4" w:rsidRPr="007F2770" w:rsidRDefault="00D541F4" w:rsidP="00D541F4">
      <w:pPr>
        <w:pStyle w:val="B1"/>
      </w:pPr>
      <w:r w:rsidRPr="007F2770">
        <w:rPr>
          <w:rFonts w:eastAsia="Malgun Gothic"/>
        </w:rPr>
        <w:t>c)</w:t>
      </w:r>
      <w:r w:rsidRPr="007F2770">
        <w:rPr>
          <w:rFonts w:eastAsia="Malgun Gothic"/>
        </w:rPr>
        <w:tab/>
      </w:r>
      <w:r w:rsidRPr="007F2770">
        <w:t>the UE is performing inter-system change from S1 mode to N1 mode in 5GMM-IDLE mode; and</w:t>
      </w:r>
    </w:p>
    <w:p w14:paraId="0520334E" w14:textId="77777777" w:rsidR="00D541F4" w:rsidRPr="007F2770" w:rsidRDefault="00D541F4" w:rsidP="00D541F4">
      <w:pPr>
        <w:pStyle w:val="B1"/>
      </w:pPr>
      <w:r w:rsidRPr="007F2770">
        <w:rPr>
          <w:rFonts w:eastAsia="Malgun Gothic"/>
        </w:rPr>
        <w:t>d)</w:t>
      </w:r>
      <w:r w:rsidRPr="007F2770">
        <w:rPr>
          <w:rFonts w:eastAsia="Malgun Gothic"/>
        </w:rPr>
        <w:tab/>
      </w:r>
      <w:r w:rsidRPr="007F2770">
        <w:t xml:space="preserve">the UE has received the IWK N26 bit </w:t>
      </w:r>
      <w:r w:rsidRPr="007F2770">
        <w:rPr>
          <w:rFonts w:eastAsia="Malgun Gothic"/>
        </w:rPr>
        <w:t>set to "</w:t>
      </w:r>
      <w:r w:rsidRPr="007F2770">
        <w:t>interworking without N26 interface supported</w:t>
      </w:r>
      <w:r w:rsidRPr="007F2770">
        <w:rPr>
          <w:rFonts w:eastAsia="Malgun Gothic"/>
        </w:rPr>
        <w:t>"</w:t>
      </w:r>
      <w:r w:rsidRPr="007F2770">
        <w:t>;</w:t>
      </w:r>
    </w:p>
    <w:p w14:paraId="3F5CE2A5" w14:textId="77777777" w:rsidR="00D541F4" w:rsidRPr="007F2770" w:rsidRDefault="00D541F4" w:rsidP="00D541F4">
      <w:pPr>
        <w:rPr>
          <w:noProof/>
        </w:rPr>
      </w:pPr>
      <w:r w:rsidRPr="007F2770">
        <w:t>the UE shall ignore the PDU session status IE if received</w:t>
      </w:r>
      <w:r w:rsidRPr="007F2770">
        <w:rPr>
          <w:rFonts w:eastAsia="Malgun Gothic"/>
        </w:rPr>
        <w:t xml:space="preserve"> in the</w:t>
      </w:r>
      <w:r w:rsidRPr="007F2770">
        <w:rPr>
          <w:rFonts w:hint="eastAsia"/>
        </w:rPr>
        <w:t xml:space="preserve"> REGISTRATION ACCEPT message</w:t>
      </w:r>
      <w:r w:rsidRPr="007F2770">
        <w:t>.</w:t>
      </w:r>
    </w:p>
    <w:p w14:paraId="696FAD54" w14:textId="77777777" w:rsidR="004246E0" w:rsidRPr="007F2770" w:rsidRDefault="004246E0" w:rsidP="004246E0">
      <w:pPr>
        <w:rPr>
          <w:noProof/>
          <w:lang w:val="en-US"/>
        </w:rPr>
      </w:pPr>
      <w:r w:rsidRPr="007F2770">
        <w:rPr>
          <w:noProof/>
          <w:lang w:val="en-US"/>
        </w:rPr>
        <w:t xml:space="preserve">If the </w:t>
      </w:r>
      <w:r w:rsidRPr="007F2770">
        <w:t>EPS bearer context status</w:t>
      </w:r>
      <w:r w:rsidRPr="007F2770">
        <w:rPr>
          <w:noProof/>
          <w:lang w:val="en-US"/>
        </w:rPr>
        <w:t xml:space="preserve"> IE is included in the REGISTRATION ACCEPT message, t</w:t>
      </w:r>
      <w:r w:rsidRPr="007F2770">
        <w:rPr>
          <w:rFonts w:hint="eastAsia"/>
          <w:noProof/>
          <w:lang w:val="en-US"/>
        </w:rPr>
        <w:t>he UE shall</w:t>
      </w:r>
      <w:r w:rsidRPr="007F2770">
        <w:t xml:space="preserve"> locally delete all those QoS flow descriptions and all associated QoS rules, if any, which are associated with inactive EPS bearer contexts as indicated by the AMF in the EPS bearer context status</w:t>
      </w:r>
      <w:r w:rsidRPr="007F2770">
        <w:rPr>
          <w:noProof/>
          <w:lang w:val="en-US"/>
        </w:rPr>
        <w:t xml:space="preserve"> IE</w:t>
      </w:r>
      <w:r w:rsidRPr="007F2770">
        <w:rPr>
          <w:rFonts w:hint="eastAsia"/>
        </w:rPr>
        <w:t>.</w:t>
      </w:r>
    </w:p>
    <w:p w14:paraId="7C59641A" w14:textId="6FE22E11" w:rsidR="00EB0AF1" w:rsidRPr="007F2770" w:rsidRDefault="00EB0AF1" w:rsidP="00EB0AF1">
      <w:pPr>
        <w:rPr>
          <w:rFonts w:eastAsia="Malgun Gothic"/>
        </w:rPr>
      </w:pPr>
      <w:r w:rsidRPr="007F2770">
        <w:rPr>
          <w:rFonts w:eastAsia="Malgun Gothic"/>
        </w:rPr>
        <w:t>If the UE included S1 mode supported indication in the REGISTRATION REQUEST message, the AMF supporting inter</w:t>
      </w:r>
      <w:r w:rsidR="004A48D5">
        <w:rPr>
          <w:rFonts w:eastAsia="Malgun Gothic"/>
        </w:rPr>
        <w:t>working</w:t>
      </w:r>
      <w:r w:rsidRPr="007F2770">
        <w:rPr>
          <w:rFonts w:eastAsia="Malgun Gothic"/>
        </w:rPr>
        <w:t xml:space="preserve"> with EPS shall set the </w:t>
      </w:r>
      <w:r w:rsidRPr="007F2770">
        <w:t>IWK N26 bit</w:t>
      </w:r>
      <w:r w:rsidRPr="007F2770">
        <w:rPr>
          <w:rFonts w:eastAsia="Malgun Gothic"/>
        </w:rPr>
        <w:t xml:space="preserve"> to either:</w:t>
      </w:r>
    </w:p>
    <w:p w14:paraId="0C622B91" w14:textId="77777777" w:rsidR="00EB0AF1" w:rsidRPr="007F2770" w:rsidRDefault="00EB0AF1" w:rsidP="00EB0AF1">
      <w:pPr>
        <w:pStyle w:val="B1"/>
        <w:rPr>
          <w:rFonts w:eastAsia="Malgun Gothic"/>
        </w:rPr>
      </w:pPr>
      <w:r w:rsidRPr="007F2770">
        <w:rPr>
          <w:rFonts w:eastAsia="Malgun Gothic"/>
        </w:rPr>
        <w:t>a)</w:t>
      </w:r>
      <w:r w:rsidRPr="007F2770">
        <w:rPr>
          <w:rFonts w:eastAsia="Malgun Gothic"/>
        </w:rPr>
        <w:tab/>
        <w:t>"</w:t>
      </w:r>
      <w:r w:rsidRPr="007F2770">
        <w:t xml:space="preserve">interworking without N26 </w:t>
      </w:r>
      <w:r w:rsidR="009654E7" w:rsidRPr="007F2770">
        <w:rPr>
          <w:rFonts w:eastAsia="Malgun Gothic"/>
        </w:rPr>
        <w:t>interface</w:t>
      </w:r>
      <w:r w:rsidR="009654E7" w:rsidRPr="007F2770">
        <w:t xml:space="preserve"> </w:t>
      </w:r>
      <w:r w:rsidRPr="007F2770">
        <w:t>not supported</w:t>
      </w:r>
      <w:r w:rsidRPr="007F2770">
        <w:rPr>
          <w:rFonts w:eastAsia="Malgun Gothic"/>
        </w:rPr>
        <w:t xml:space="preserve">" if the AMF </w:t>
      </w:r>
      <w:r w:rsidR="00D82ACA" w:rsidRPr="007F2770">
        <w:rPr>
          <w:rFonts w:eastAsia="Malgun Gothic"/>
        </w:rPr>
        <w:t>supports N26 interface</w:t>
      </w:r>
      <w:r w:rsidRPr="007F2770">
        <w:rPr>
          <w:rFonts w:eastAsia="Malgun Gothic"/>
        </w:rPr>
        <w:t>; or</w:t>
      </w:r>
    </w:p>
    <w:p w14:paraId="2D2DFF5E" w14:textId="77777777" w:rsidR="00EB0AF1" w:rsidRPr="007F2770" w:rsidRDefault="00EB0AF1" w:rsidP="00EB0AF1">
      <w:pPr>
        <w:pStyle w:val="B1"/>
        <w:rPr>
          <w:rFonts w:eastAsia="Malgun Gothic"/>
        </w:rPr>
      </w:pPr>
      <w:r w:rsidRPr="007F2770">
        <w:rPr>
          <w:rFonts w:eastAsia="Malgun Gothic"/>
        </w:rPr>
        <w:t>b)</w:t>
      </w:r>
      <w:r w:rsidRPr="007F2770">
        <w:rPr>
          <w:rFonts w:eastAsia="Malgun Gothic"/>
        </w:rPr>
        <w:tab/>
        <w:t>"</w:t>
      </w:r>
      <w:r w:rsidRPr="007F2770">
        <w:t xml:space="preserve">interworking without N26 </w:t>
      </w:r>
      <w:r w:rsidR="009654E7" w:rsidRPr="007F2770">
        <w:rPr>
          <w:rFonts w:eastAsia="Malgun Gothic"/>
        </w:rPr>
        <w:t>interface</w:t>
      </w:r>
      <w:r w:rsidR="009654E7" w:rsidRPr="007F2770">
        <w:t xml:space="preserve"> </w:t>
      </w:r>
      <w:r w:rsidRPr="007F2770">
        <w:t>supported</w:t>
      </w:r>
      <w:r w:rsidRPr="007F2770">
        <w:rPr>
          <w:rFonts w:eastAsia="Malgun Gothic"/>
        </w:rPr>
        <w:t xml:space="preserve">" if the AMF </w:t>
      </w:r>
      <w:r w:rsidR="00D82ACA" w:rsidRPr="007F2770">
        <w:rPr>
          <w:rFonts w:eastAsia="Malgun Gothic"/>
        </w:rPr>
        <w:t>does not support N26 interface</w:t>
      </w:r>
    </w:p>
    <w:p w14:paraId="58AA7AA2" w14:textId="77777777" w:rsidR="00EB0AF1" w:rsidRPr="007F2770" w:rsidRDefault="00EB0AF1" w:rsidP="00EB0AF1">
      <w:pPr>
        <w:rPr>
          <w:lang w:eastAsia="ko-KR"/>
        </w:rPr>
      </w:pPr>
      <w:r w:rsidRPr="007F2770">
        <w:rPr>
          <w:lang w:eastAsia="ko-KR"/>
        </w:rPr>
        <w:t>i</w:t>
      </w:r>
      <w:r w:rsidRPr="007F2770">
        <w:rPr>
          <w:rFonts w:hint="eastAsia"/>
          <w:lang w:eastAsia="ko-KR"/>
        </w:rPr>
        <w:t xml:space="preserve">n </w:t>
      </w:r>
      <w:r w:rsidRPr="007F2770">
        <w:rPr>
          <w:lang w:eastAsia="ko-KR"/>
        </w:rPr>
        <w:t>the 5GS network feature support IE in the REGISTRATION ACCEPT message.</w:t>
      </w:r>
    </w:p>
    <w:p w14:paraId="1F2F8F9D" w14:textId="77777777" w:rsidR="00EB0AF1" w:rsidRPr="007F2770" w:rsidRDefault="00EB0AF1" w:rsidP="00EB0AF1">
      <w:pPr>
        <w:rPr>
          <w:rFonts w:eastAsia="Malgun Gothic"/>
        </w:rPr>
      </w:pPr>
      <w:r w:rsidRPr="007F2770">
        <w:rPr>
          <w:rFonts w:eastAsia="Malgun Gothic"/>
        </w:rPr>
        <w:t>The UE supporting S1 mode shall operate in the mode for inter-system interworking with EPS as follows:</w:t>
      </w:r>
    </w:p>
    <w:p w14:paraId="7EA5500D" w14:textId="77777777" w:rsidR="00EB0AF1" w:rsidRPr="007F2770" w:rsidRDefault="00EB0AF1" w:rsidP="00EB0AF1">
      <w:pPr>
        <w:pStyle w:val="B1"/>
        <w:rPr>
          <w:rFonts w:eastAsia="Malgun Gothic"/>
        </w:rPr>
      </w:pPr>
      <w:r w:rsidRPr="007F2770">
        <w:rPr>
          <w:rFonts w:eastAsia="Malgun Gothic"/>
        </w:rPr>
        <w:t>a)</w:t>
      </w:r>
      <w:r w:rsidRPr="007F2770">
        <w:rPr>
          <w:rFonts w:eastAsia="Malgun Gothic"/>
        </w:rPr>
        <w:tab/>
        <w:t xml:space="preserve">if the </w:t>
      </w:r>
      <w:r w:rsidRPr="007F2770">
        <w:t>IWK N26 bit in the 5GS network feature support IE</w:t>
      </w:r>
      <w:r w:rsidRPr="007F2770">
        <w:rPr>
          <w:rFonts w:eastAsia="Malgun Gothic"/>
        </w:rPr>
        <w:t xml:space="preserve"> is set to "</w:t>
      </w:r>
      <w:r w:rsidRPr="007F2770">
        <w:t>interworking without N26</w:t>
      </w:r>
      <w:r w:rsidR="00D82ACA" w:rsidRPr="007F2770">
        <w:t xml:space="preserve"> interface</w:t>
      </w:r>
      <w:r w:rsidRPr="007F2770">
        <w:t xml:space="preserve"> not supported</w:t>
      </w:r>
      <w:r w:rsidRPr="007F2770">
        <w:rPr>
          <w:rFonts w:eastAsia="Malgun Gothic"/>
        </w:rPr>
        <w:t>", the UE shall operate in single-registration mode;</w:t>
      </w:r>
    </w:p>
    <w:p w14:paraId="26FCF0A5" w14:textId="77777777" w:rsidR="00EB0AF1" w:rsidRPr="007F2770" w:rsidRDefault="00EB0AF1" w:rsidP="00EB0AF1">
      <w:pPr>
        <w:pStyle w:val="B1"/>
        <w:rPr>
          <w:rFonts w:eastAsia="Malgun Gothic"/>
        </w:rPr>
      </w:pPr>
      <w:r w:rsidRPr="007F2770">
        <w:rPr>
          <w:rFonts w:eastAsia="Malgun Gothic"/>
        </w:rPr>
        <w:t>b)</w:t>
      </w:r>
      <w:r w:rsidRPr="007F2770">
        <w:rPr>
          <w:rFonts w:eastAsia="Malgun Gothic"/>
        </w:rPr>
        <w:tab/>
        <w:t xml:space="preserve">if the </w:t>
      </w:r>
      <w:r w:rsidRPr="007F2770">
        <w:t>IWK N26 bit in the 5GS network feature support IE</w:t>
      </w:r>
      <w:r w:rsidRPr="007F2770">
        <w:rPr>
          <w:rFonts w:eastAsia="Malgun Gothic"/>
        </w:rPr>
        <w:t xml:space="preserve"> is set to "</w:t>
      </w:r>
      <w:r w:rsidRPr="007F2770">
        <w:t>interworking without N26</w:t>
      </w:r>
      <w:r w:rsidR="00D82ACA" w:rsidRPr="007F2770">
        <w:t xml:space="preserve"> interface</w:t>
      </w:r>
      <w:r w:rsidRPr="007F2770">
        <w:t xml:space="preserve"> supported</w:t>
      </w:r>
      <w:r w:rsidRPr="007F2770">
        <w:rPr>
          <w:rFonts w:eastAsia="Malgun Gothic"/>
        </w:rPr>
        <w:t>" and the UE supports dual-registration mode, the UE may operate in dual-registration mode; or</w:t>
      </w:r>
    </w:p>
    <w:p w14:paraId="50A8AF66" w14:textId="12280706" w:rsidR="00EB0AF1" w:rsidRPr="007F2770" w:rsidRDefault="00EB0AF1" w:rsidP="00EB0AF1">
      <w:pPr>
        <w:pStyle w:val="NO"/>
        <w:rPr>
          <w:rFonts w:eastAsia="Malgun Gothic"/>
        </w:rPr>
      </w:pPr>
      <w:r w:rsidRPr="007F2770">
        <w:rPr>
          <w:rFonts w:eastAsia="Malgun Gothic"/>
        </w:rPr>
        <w:t>NOTE</w:t>
      </w:r>
      <w:r w:rsidR="00FA764F" w:rsidRPr="007F2770">
        <w:rPr>
          <w:rFonts w:eastAsia="Malgun Gothic"/>
        </w:rPr>
        <w:t> </w:t>
      </w:r>
      <w:r w:rsidR="00E21B18" w:rsidRPr="007F2770">
        <w:rPr>
          <w:rFonts w:eastAsia="Malgun Gothic"/>
        </w:rPr>
        <w:t>1</w:t>
      </w:r>
      <w:r w:rsidR="00B0000A" w:rsidRPr="007F2770">
        <w:rPr>
          <w:rFonts w:eastAsia="Malgun Gothic"/>
        </w:rPr>
        <w:t>6</w:t>
      </w:r>
      <w:r w:rsidRPr="007F2770">
        <w:rPr>
          <w:rFonts w:eastAsia="Malgun Gothic"/>
        </w:rPr>
        <w:t>:</w:t>
      </w:r>
      <w:r w:rsidRPr="007F2770">
        <w:rPr>
          <w:rFonts w:eastAsia="Malgun Gothic"/>
        </w:rPr>
        <w:tab/>
        <w:t>The registration mode used by the UE is implementation dependent.</w:t>
      </w:r>
    </w:p>
    <w:p w14:paraId="725DC481" w14:textId="77777777" w:rsidR="00EB0AF1" w:rsidRPr="007F2770" w:rsidRDefault="00EB0AF1" w:rsidP="00EB0AF1">
      <w:pPr>
        <w:pStyle w:val="B1"/>
        <w:rPr>
          <w:rFonts w:eastAsia="Malgun Gothic"/>
        </w:rPr>
      </w:pPr>
      <w:r w:rsidRPr="007F2770">
        <w:rPr>
          <w:rFonts w:eastAsia="Malgun Gothic"/>
        </w:rPr>
        <w:t>c)</w:t>
      </w:r>
      <w:r w:rsidRPr="007F2770">
        <w:rPr>
          <w:rFonts w:eastAsia="Malgun Gothic"/>
        </w:rPr>
        <w:tab/>
        <w:t xml:space="preserve">if the </w:t>
      </w:r>
      <w:r w:rsidRPr="007F2770">
        <w:t>IWK N26 bit in the 5GS network feature support IE</w:t>
      </w:r>
      <w:r w:rsidRPr="007F2770">
        <w:rPr>
          <w:rFonts w:eastAsia="Malgun Gothic"/>
        </w:rPr>
        <w:t xml:space="preserve"> is set to "</w:t>
      </w:r>
      <w:r w:rsidRPr="007F2770">
        <w:t>interworking without N26</w:t>
      </w:r>
      <w:r w:rsidR="00D82ACA" w:rsidRPr="007F2770">
        <w:t xml:space="preserve"> interface</w:t>
      </w:r>
      <w:r w:rsidRPr="007F2770">
        <w:t xml:space="preserve"> supported</w:t>
      </w:r>
      <w:r w:rsidRPr="007F2770">
        <w:rPr>
          <w:rFonts w:eastAsia="Malgun Gothic"/>
        </w:rPr>
        <w:t>" and the UE only supports single-registration mode, the UE shall operate in single-registration mode.</w:t>
      </w:r>
    </w:p>
    <w:p w14:paraId="4970EB10" w14:textId="1C8203C8" w:rsidR="00D740C9" w:rsidRPr="007F2770" w:rsidRDefault="00D740C9" w:rsidP="00D740C9">
      <w:pPr>
        <w:rPr>
          <w:rFonts w:eastAsia="Malgun Gothic"/>
        </w:rPr>
      </w:pPr>
      <w:r w:rsidRPr="007F2770">
        <w:rPr>
          <w:rFonts w:eastAsia="Malgun Gothic"/>
        </w:rPr>
        <w:t xml:space="preserve">The UE shall </w:t>
      </w:r>
      <w:r>
        <w:rPr>
          <w:rFonts w:eastAsia="Malgun Gothic"/>
        </w:rPr>
        <w:t>store</w:t>
      </w:r>
      <w:r w:rsidRPr="007F2770">
        <w:rPr>
          <w:rFonts w:eastAsia="Malgun Gothic"/>
        </w:rPr>
        <w:t xml:space="preserve"> the received </w:t>
      </w:r>
      <w:r w:rsidRPr="007F2770">
        <w:rPr>
          <w:lang w:val="en-US" w:eastAsia="zh-CN"/>
        </w:rPr>
        <w:t>interworking without N26 interface indicator</w:t>
      </w:r>
      <w:r w:rsidRPr="007F2770">
        <w:rPr>
          <w:rFonts w:eastAsia="Malgun Gothic"/>
        </w:rPr>
        <w:t xml:space="preserve"> for inter-system change with EPS </w:t>
      </w:r>
      <w:r>
        <w:rPr>
          <w:rFonts w:eastAsia="Malgun Gothic"/>
        </w:rPr>
        <w:t>as specified in annex</w:t>
      </w:r>
      <w:r w:rsidRPr="007F2770">
        <w:t> </w:t>
      </w:r>
      <w:r>
        <w:rPr>
          <w:rFonts w:eastAsia="Malgun Gothic"/>
        </w:rPr>
        <w:t xml:space="preserve">C.1 and treat it </w:t>
      </w:r>
      <w:r w:rsidRPr="007F2770">
        <w:rPr>
          <w:rFonts w:eastAsia="Malgun Gothic"/>
        </w:rPr>
        <w:t>as valid in the entire PLMN and its equivalent PLMN(s).</w:t>
      </w:r>
    </w:p>
    <w:p w14:paraId="0A1752A6" w14:textId="1E65128D" w:rsidR="00F8364A" w:rsidRDefault="00F8364A" w:rsidP="00F8364A">
      <w:r>
        <w:t>The network informs the UE about the support of specific features, such as IMS voice over PS session, location services (5G-LCS), emergency services,</w:t>
      </w:r>
      <w:r>
        <w:rPr>
          <w:lang w:eastAsia="ja-JP"/>
        </w:rPr>
        <w:t xml:space="preserve"> emergency services fallback, ATSSS </w:t>
      </w:r>
      <w:r w:rsidRPr="0073763F">
        <w:rPr>
          <w:lang w:eastAsia="ja-JP"/>
        </w:rPr>
        <w:t>and non-3GPP access path switching</w:t>
      </w:r>
      <w:r>
        <w:rPr>
          <w:lang w:eastAsia="ja-JP"/>
        </w:rPr>
        <w:t>,</w:t>
      </w:r>
      <w:r>
        <w:t xml:space="preserve"> in the 5GS network feature support information element. In a UE </w:t>
      </w:r>
      <w:r>
        <w:rPr>
          <w:lang w:eastAsia="ja-JP"/>
        </w:rPr>
        <w:t>with IMS voice over PS session capability, the IMS v</w:t>
      </w:r>
      <w:r>
        <w:t>oice over PS session</w:t>
      </w:r>
      <w:r>
        <w:rPr>
          <w:lang w:eastAsia="ja-JP"/>
        </w:rPr>
        <w:t xml:space="preserve"> indicator,</w:t>
      </w:r>
      <w:r>
        <w:t xml:space="preserve"> Emergency services</w:t>
      </w:r>
      <w:r>
        <w:rPr>
          <w:lang w:eastAsia="ja-JP"/>
        </w:rPr>
        <w:t xml:space="preserve"> support indicator and Emergency services fallback indicator shall be provided to the upper layers. The upper layers take the IMS v</w:t>
      </w:r>
      <w:r>
        <w:t>oice over PS session</w:t>
      </w:r>
      <w:r>
        <w:rPr>
          <w:lang w:eastAsia="ja-JP"/>
        </w:rPr>
        <w:t xml:space="preserve"> indicator into account when selecting the access domain for voice sessions or calls.</w:t>
      </w:r>
      <w:r>
        <w:t xml:space="preserve"> When initiating an emergency call, the </w:t>
      </w:r>
      <w:r>
        <w:rPr>
          <w:lang w:eastAsia="ja-JP"/>
        </w:rPr>
        <w:t>upper layers take the IMS v</w:t>
      </w:r>
      <w:r>
        <w:t>oice over PS session</w:t>
      </w:r>
      <w:r>
        <w:rPr>
          <w:lang w:eastAsia="ja-JP"/>
        </w:rPr>
        <w:t xml:space="preserve"> indicator, E</w:t>
      </w:r>
      <w:r>
        <w:t xml:space="preserve">mergency services support </w:t>
      </w:r>
      <w:r>
        <w:rPr>
          <w:lang w:eastAsia="ja-JP"/>
        </w:rPr>
        <w:t>indicator and Emergency services fallback indicator</w:t>
      </w:r>
      <w:r>
        <w:t xml:space="preserve"> into account for </w:t>
      </w:r>
      <w:r>
        <w:rPr>
          <w:lang w:eastAsia="ja-JP"/>
        </w:rPr>
        <w:t>the access domain selection</w:t>
      </w:r>
      <w:r>
        <w:t>.</w:t>
      </w:r>
      <w:r>
        <w:rPr>
          <w:lang w:eastAsia="ja-JP"/>
        </w:rPr>
        <w:t xml:space="preserve"> When the UE determines via the IMS voice over PS session indicator that the network does not support IMS voice over PS sessions in N1 mode, then the UE shall not perform a local release of any </w:t>
      </w:r>
      <w:r>
        <w:t xml:space="preserve">persistent </w:t>
      </w:r>
      <w:r>
        <w:rPr>
          <w:lang w:eastAsia="ja-JP"/>
        </w:rPr>
        <w:t xml:space="preserve">PDU session if the AMF does not indicate that the PDU session is in 5GSM state PDU SESSION INACTIVE via the PDU session status IE. </w:t>
      </w:r>
      <w:r>
        <w:t>When the UE determines via the E</w:t>
      </w:r>
      <w:r>
        <w:rPr>
          <w:lang w:eastAsia="ja-JP"/>
        </w:rPr>
        <w:t xml:space="preserve">mergency services support </w:t>
      </w:r>
      <w:r>
        <w:t xml:space="preserve">indicator that the network does not support emergency services in N1 mode, then the UE shall not perform a local </w:t>
      </w:r>
      <w:r>
        <w:rPr>
          <w:lang w:eastAsia="ja-JP"/>
        </w:rPr>
        <w:t>release</w:t>
      </w:r>
      <w:r>
        <w:t xml:space="preserve"> of any emergency PDU session if </w:t>
      </w:r>
      <w:r>
        <w:rPr>
          <w:lang w:eastAsia="ja-JP"/>
        </w:rPr>
        <w:t>user-plane resources associated with that emergency PDU session are established if the AMF does not indicate that the PDU session is in 5GSM state PDU SESSION INACTIVE via the PDU session status IE</w:t>
      </w:r>
      <w:r>
        <w:t>.</w:t>
      </w:r>
      <w:r>
        <w:rPr>
          <w:lang w:eastAsia="ja-JP"/>
        </w:rPr>
        <w:t xml:space="preserve"> In a UE with LCS capability, location services indicators (5G-LCS) shall be provided to the upper layers. In a UE with the capability for ATSSS, the network support for ATSSS shall be provided to the upper layers. If the UE receives the 5GS network feature support IE with the ATSSS support indicator set to "ATSSS not supported", the UE shall perform a local release of the MA PDU session, if any. </w:t>
      </w:r>
      <w:r>
        <w:t xml:space="preserve">If a locally released MA PDU session is associated with one or more multicast MBS sessions, the UE shall locally leave the associated multicast MBS sessions. </w:t>
      </w:r>
      <w:r w:rsidRPr="0073763F">
        <w:t>In a UE that supports non-3GPP access path switching, the network support for non-3GPP access path switching shall be provided to the upper layers. If the UE receives the 5GS network feature support IE with the non-3GPP access path switching bit set to "non-3GPP access path switching not supported", the UE shall not perform the registration procedure for mobility registration update for non-3GPP access path switching</w:t>
      </w:r>
      <w:r>
        <w:t>.</w:t>
      </w:r>
    </w:p>
    <w:p w14:paraId="2176A690" w14:textId="1F174469" w:rsidR="00FA7A86" w:rsidRDefault="00FA7A86" w:rsidP="00495EC6">
      <w:pPr>
        <w:pStyle w:val="NO"/>
        <w:rPr>
          <w:lang w:eastAsia="ja-JP"/>
        </w:rPr>
      </w:pPr>
      <w:r>
        <w:t>NOTE 1</w:t>
      </w:r>
      <w:r w:rsidR="00184A70">
        <w:t>6A</w:t>
      </w:r>
      <w:r>
        <w:t>:</w:t>
      </w:r>
      <w:r>
        <w:tab/>
        <w:t>If the UE is registered to different PLMNs over 3GPP and non-3GPP accesses, the UE uses the capability received over non-3GPP access to determine whether to initiate the registration procedure for mobility registration update for non-3GPP path switching</w:t>
      </w:r>
      <w:r>
        <w:rPr>
          <w:lang w:eastAsia="zh-CN"/>
        </w:rPr>
        <w:t>.</w:t>
      </w:r>
    </w:p>
    <w:p w14:paraId="72FFA87B" w14:textId="77777777" w:rsidR="00A90D34" w:rsidRPr="007F2770" w:rsidRDefault="00A90D34" w:rsidP="00A90D34">
      <w:r w:rsidRPr="007F2770">
        <w:t>The AMF shall set the EMF bit in the 5GS network feature support IE to:</w:t>
      </w:r>
    </w:p>
    <w:p w14:paraId="54EF6880" w14:textId="77777777" w:rsidR="00A90D34" w:rsidRPr="007F2770" w:rsidRDefault="00A90D34" w:rsidP="00A90D34">
      <w:pPr>
        <w:pStyle w:val="B1"/>
      </w:pPr>
      <w:r w:rsidRPr="007F2770">
        <w:t>a)</w:t>
      </w:r>
      <w:r w:rsidRPr="007F2770">
        <w:tab/>
        <w:t>"Emergency services fallback supported in NR connected to 5GCN and E-UTRA connected to 5GCN" if the network supports the emergency services fallback procedure when the UE is in an NR cell connected to 5GCN or an E-UTRA cell connected to 5GCN;</w:t>
      </w:r>
    </w:p>
    <w:p w14:paraId="7F88CD0A" w14:textId="77777777" w:rsidR="00A90D34" w:rsidRPr="007F2770" w:rsidRDefault="00A90D34" w:rsidP="00A90D34">
      <w:pPr>
        <w:pStyle w:val="B1"/>
      </w:pPr>
      <w:r w:rsidRPr="007F2770">
        <w:t>b)</w:t>
      </w:r>
      <w:r w:rsidRPr="007F2770">
        <w:tab/>
        <w:t>"Emergency services fallback supported in NR connected to 5GCN only" if the network supports the emergency services fallback procedure when the UE is in an NR cell connected to 5GCN and does not support the emergency services fallback procedure when the UE is in an E-UTRA cell connected to 5GCN;</w:t>
      </w:r>
    </w:p>
    <w:p w14:paraId="3E2EF0F8" w14:textId="77777777" w:rsidR="00A90D34" w:rsidRPr="007F2770" w:rsidRDefault="00A90D34" w:rsidP="00A90D34">
      <w:pPr>
        <w:pStyle w:val="B1"/>
      </w:pPr>
      <w:r w:rsidRPr="007F2770">
        <w:t>c)</w:t>
      </w:r>
      <w:r w:rsidRPr="007F2770">
        <w:tab/>
        <w:t>"Emergency services fallback supported in E-UTRA connected to 5GCN only" if the network supports the emergency services fallback procedure when the UE is in an E-UTRA cell connected to 5GCN and does not support the emergency services fallback procedure when the UE is in an NR cell connected to 5GCN; or</w:t>
      </w:r>
    </w:p>
    <w:p w14:paraId="29DF2925" w14:textId="77777777" w:rsidR="00A90D34" w:rsidRPr="007F2770" w:rsidRDefault="00A90D34" w:rsidP="00A90D34">
      <w:pPr>
        <w:pStyle w:val="B1"/>
      </w:pPr>
      <w:r w:rsidRPr="007F2770">
        <w:t>d)</w:t>
      </w:r>
      <w:r w:rsidRPr="007F2770">
        <w:tab/>
        <w:t>"Emergency services fallback not supported" if network does not support the emergency services fallback procedure when the UE is in any cell connected to 5GCN.</w:t>
      </w:r>
    </w:p>
    <w:p w14:paraId="713A3C1E" w14:textId="5AA83AD9" w:rsidR="00FA764F" w:rsidRPr="007F2770" w:rsidRDefault="00FA764F" w:rsidP="00FA764F">
      <w:pPr>
        <w:pStyle w:val="NO"/>
      </w:pPr>
      <w:r w:rsidRPr="007F2770">
        <w:rPr>
          <w:rFonts w:eastAsia="Malgun Gothic"/>
        </w:rPr>
        <w:t>NOTE</w:t>
      </w:r>
      <w:r w:rsidRPr="007F2770">
        <w:t> </w:t>
      </w:r>
      <w:r w:rsidR="00E21B18" w:rsidRPr="007F2770">
        <w:t>1</w:t>
      </w:r>
      <w:r w:rsidR="00B0000A" w:rsidRPr="007F2770">
        <w:t>7</w:t>
      </w:r>
      <w:r w:rsidRPr="007F2770">
        <w:rPr>
          <w:rFonts w:eastAsia="Malgun Gothic"/>
        </w:rPr>
        <w:t>:</w:t>
      </w:r>
      <w:r w:rsidRPr="007F2770">
        <w:rPr>
          <w:rFonts w:eastAsia="Malgun Gothic"/>
        </w:rPr>
        <w:tab/>
      </w:r>
      <w:r w:rsidRPr="007F2770">
        <w:t>If the emergency services are supported in neither the EPS nor the 5GS homogeneously, based onoperator policy, the AMF will set the EMF bit in the 5GS network feature support IE to "Emergency services fallback not supported".</w:t>
      </w:r>
    </w:p>
    <w:p w14:paraId="62213645" w14:textId="02E67459" w:rsidR="00F914AB" w:rsidRPr="007F2770" w:rsidRDefault="00F914AB" w:rsidP="00F914AB">
      <w:pPr>
        <w:pStyle w:val="NO"/>
      </w:pPr>
      <w:r w:rsidRPr="007F2770">
        <w:rPr>
          <w:rFonts w:eastAsia="Malgun Gothic"/>
        </w:rPr>
        <w:t>NOTE</w:t>
      </w:r>
      <w:r w:rsidRPr="007F2770">
        <w:t> </w:t>
      </w:r>
      <w:r w:rsidR="00E21B18" w:rsidRPr="007F2770">
        <w:t>1</w:t>
      </w:r>
      <w:r w:rsidR="00B0000A" w:rsidRPr="007F2770">
        <w:t>8</w:t>
      </w:r>
      <w:r w:rsidRPr="007F2770">
        <w:rPr>
          <w:rFonts w:eastAsia="Malgun Gothic"/>
        </w:rPr>
        <w:t>:</w:t>
      </w:r>
      <w:r w:rsidRPr="007F2770">
        <w:rPr>
          <w:rFonts w:eastAsia="Malgun Gothic"/>
        </w:rPr>
        <w:tab/>
        <w:t>Even though the AMF's support of emergency services fallback is indicated per RAT, t</w:t>
      </w:r>
      <w:r w:rsidRPr="007F2770">
        <w:t>he UE's support of emergency services fallback is not per RAT, i.e. the UE's support of emergency services fallback is the same for both NR connected to 5GCN and E-UTRA connected to 5GCN.</w:t>
      </w:r>
    </w:p>
    <w:p w14:paraId="69948F82" w14:textId="77777777" w:rsidR="0086663F" w:rsidRPr="007F2770" w:rsidRDefault="0086663F" w:rsidP="0086663F">
      <w:r w:rsidRPr="007F2770">
        <w:t>If the UE indicates support for restriction on use of enhanced coverage in the REGISTRATION REQUEST message and:</w:t>
      </w:r>
    </w:p>
    <w:p w14:paraId="0352581B" w14:textId="77777777" w:rsidR="0086663F" w:rsidRPr="007F2770" w:rsidRDefault="0086663F" w:rsidP="0086663F">
      <w:pPr>
        <w:pStyle w:val="B1"/>
      </w:pPr>
      <w:r w:rsidRPr="007F2770">
        <w:t>a)</w:t>
      </w:r>
      <w:r w:rsidRPr="007F2770">
        <w:rPr>
          <w:lang w:val="en-US"/>
        </w:rPr>
        <w:tab/>
        <w:t xml:space="preserve">in WB-N1 mode, </w:t>
      </w:r>
      <w:r w:rsidRPr="007F2770">
        <w:t>the AMF decides to restrict the use of CE mode B for the UE, then the AMF shall set the RestrictEC bit to "CE mode B is restricted";</w:t>
      </w:r>
    </w:p>
    <w:p w14:paraId="090AAA2D" w14:textId="77777777" w:rsidR="0086663F" w:rsidRPr="007F2770" w:rsidRDefault="0086663F" w:rsidP="0086663F">
      <w:pPr>
        <w:pStyle w:val="B1"/>
      </w:pPr>
      <w:r w:rsidRPr="007F2770">
        <w:t>b)</w:t>
      </w:r>
      <w:r w:rsidRPr="007F2770">
        <w:rPr>
          <w:lang w:val="en-US"/>
        </w:rPr>
        <w:tab/>
        <w:t xml:space="preserve">in WB-N1 mode, </w:t>
      </w:r>
      <w:r w:rsidRPr="007F2770">
        <w:t>the AMF decides to restrict the use of both CE mode A and CE mode B for the UE, then the AMF shall set the RestrictEC bit to "</w:t>
      </w:r>
      <w:r w:rsidRPr="007F2770">
        <w:rPr>
          <w:lang w:eastAsia="ja-JP"/>
        </w:rPr>
        <w:t xml:space="preserve"> Both CE mode A and CE mode B are restricted</w:t>
      </w:r>
      <w:r w:rsidRPr="007F2770">
        <w:t>"; or</w:t>
      </w:r>
    </w:p>
    <w:p w14:paraId="792F33D3" w14:textId="77777777" w:rsidR="0086663F" w:rsidRPr="007F2770" w:rsidRDefault="0086663F" w:rsidP="0086663F">
      <w:pPr>
        <w:pStyle w:val="B1"/>
      </w:pPr>
      <w:r w:rsidRPr="007F2770">
        <w:t>c)</w:t>
      </w:r>
      <w:r w:rsidRPr="007F2770">
        <w:rPr>
          <w:lang w:val="en-US"/>
        </w:rPr>
        <w:tab/>
        <w:t xml:space="preserve">in NB-N1 mode, </w:t>
      </w:r>
      <w:r w:rsidRPr="007F2770">
        <w:t>the AMF decides to restrict the use of enhanced coverage for the UE, then the AMF shall set the RestrictEC bit to "Use of enhanced coverage is restricted",</w:t>
      </w:r>
    </w:p>
    <w:p w14:paraId="22E40E52" w14:textId="77777777" w:rsidR="0086663F" w:rsidRPr="007F2770" w:rsidRDefault="0086663F" w:rsidP="0086663F">
      <w:pPr>
        <w:rPr>
          <w:noProof/>
        </w:rPr>
      </w:pPr>
      <w:r w:rsidRPr="007F2770">
        <w:t xml:space="preserve">in the </w:t>
      </w:r>
      <w:r w:rsidRPr="007F2770">
        <w:rPr>
          <w:lang w:eastAsia="ko-KR"/>
        </w:rPr>
        <w:t>5GS network feature support IE in the REGISTRATION ACCEPT message</w:t>
      </w:r>
      <w:r w:rsidRPr="007F2770">
        <w:t>.</w:t>
      </w:r>
    </w:p>
    <w:p w14:paraId="220620E7" w14:textId="77777777" w:rsidR="0086663F" w:rsidRPr="007F2770" w:rsidRDefault="0086663F" w:rsidP="0086663F">
      <w:r w:rsidRPr="007F2770">
        <w:t>Access identity 1 is only applicable while the UE is in N1 mode. Access identity 2 is only applicable while the UE is in N1 mode.</w:t>
      </w:r>
    </w:p>
    <w:p w14:paraId="602911D6" w14:textId="77777777" w:rsidR="0086663F" w:rsidRPr="007F2770" w:rsidRDefault="0086663F" w:rsidP="0086663F">
      <w:r w:rsidRPr="007F2770">
        <w:t>When the UE is registered to the same PLMN or SNPN over 3GPP and non-3GPP access, the UE and the AMF maintain one MPS indicator and one MCS indicator that are common to both 3GPP and non-3GPP access. When the UE is registered to different PLMNs or SNPNs over 3GPP access and non-3GPP access, the UE maintains two MPS indicators and two MCS indicators separately for different accesses i.e., an MPS indicator and an MCS indicator for the 3GPP access and another MPS indicator and an MCS indicator for the non-3GPP access</w:t>
      </w:r>
      <w:r w:rsidRPr="007F2770">
        <w:rPr>
          <w:rFonts w:hint="eastAsia"/>
          <w:lang w:eastAsia="zh-TW"/>
        </w:rPr>
        <w:t xml:space="preserve">. </w:t>
      </w:r>
      <w:r w:rsidRPr="007F2770">
        <w:rPr>
          <w:lang w:eastAsia="zh-TW"/>
        </w:rPr>
        <w:t>For both 3GPP and non-3GPP access, the access identity is determined according to subclause</w:t>
      </w:r>
      <w:r w:rsidRPr="007F2770">
        <w:t> </w:t>
      </w:r>
      <w:r w:rsidRPr="007F2770">
        <w:rPr>
          <w:lang w:eastAsia="zh-TW"/>
        </w:rPr>
        <w:t>4.5.2</w:t>
      </w:r>
      <w:r w:rsidRPr="007F2770">
        <w:t>:</w:t>
      </w:r>
    </w:p>
    <w:p w14:paraId="229E295E" w14:textId="6FA65F1B" w:rsidR="0086663F" w:rsidRPr="007F2770" w:rsidRDefault="0086663F" w:rsidP="0086663F">
      <w:pPr>
        <w:pStyle w:val="B1"/>
      </w:pPr>
      <w:r w:rsidRPr="007F2770">
        <w:t>-</w:t>
      </w:r>
      <w:r w:rsidRPr="007F2770">
        <w:tab/>
        <w:t>if the UE is not operating in SNPN access operation mode:</w:t>
      </w:r>
    </w:p>
    <w:p w14:paraId="28A5C0D5" w14:textId="77777777" w:rsidR="0086663F" w:rsidRPr="007F2770" w:rsidRDefault="0086663F" w:rsidP="0086663F">
      <w:pPr>
        <w:pStyle w:val="B2"/>
      </w:pPr>
      <w:r w:rsidRPr="007F2770">
        <w:t>a)</w:t>
      </w:r>
      <w:r w:rsidRPr="007F2770">
        <w:tab/>
        <w:t>the network informs the UE that the use of access identity 1 is valid in the RPLMN or equivalent PLMN by setting the MPS indicator bit of the 5GS network feature support IE to "Access identity 1 valid", in the REGISTRATION ACCEPT message. Based on operator policy, the AMF sets the MPS indicator bit in the REGISTRATION ACCEPT message based on the MPS priority information in the user's subscription context obtained from the UDM;</w:t>
      </w:r>
    </w:p>
    <w:p w14:paraId="79E3825E" w14:textId="700DAA09" w:rsidR="0086663F" w:rsidRPr="007F2770" w:rsidRDefault="0086663F" w:rsidP="0086663F">
      <w:pPr>
        <w:pStyle w:val="B2"/>
      </w:pPr>
      <w:r w:rsidRPr="007F2770">
        <w:t>b)</w:t>
      </w:r>
      <w:r w:rsidRPr="007F2770">
        <w:tab/>
        <w:t>upon receiving a REGISTRATION ACCEPT message with the MPS indicator bit set to "Access identity 1 valid":</w:t>
      </w:r>
    </w:p>
    <w:p w14:paraId="280D4BEF" w14:textId="574103B8" w:rsidR="0086663F" w:rsidRPr="007F2770" w:rsidRDefault="0086663F" w:rsidP="0086663F">
      <w:pPr>
        <w:pStyle w:val="B3"/>
      </w:pPr>
      <w:r w:rsidRPr="007F2770">
        <w:t>-</w:t>
      </w:r>
      <w:r w:rsidRPr="007F2770">
        <w:tab/>
        <w:t>via 3GPP access; or</w:t>
      </w:r>
    </w:p>
    <w:p w14:paraId="2126C600" w14:textId="74389729" w:rsidR="0086663F" w:rsidRPr="007F2770" w:rsidRDefault="0086663F" w:rsidP="0086663F">
      <w:pPr>
        <w:pStyle w:val="B3"/>
      </w:pPr>
      <w:r w:rsidRPr="007F2770">
        <w:t>-</w:t>
      </w:r>
      <w:r w:rsidRPr="007F2770">
        <w:tab/>
        <w:t>via non-3GPP access if the UE is registered to the same PLMN over 3GPP access and non-3GPP access;</w:t>
      </w:r>
    </w:p>
    <w:p w14:paraId="6786ADFD" w14:textId="3A0C009F" w:rsidR="0086663F" w:rsidRPr="007F2770" w:rsidRDefault="0086663F" w:rsidP="0086663F">
      <w:pPr>
        <w:pStyle w:val="B2"/>
      </w:pPr>
      <w:r w:rsidRPr="007F2770">
        <w:tab/>
        <w:t>the UE shall act as a UE with access identity 1 configured for MPS, as described in subclause 4.5.2, in all NG-RAN of the registered PLMN and its equivalent PLMNs. The MPS indicator bit in the 5GS network feature support IE provided in the REGISTRATION ACCEPT message is valid in all NG-RAN of the registered PLMN and its equivalent PLMNs until the UE receives a REGISTRATION ACCEPT message or a CONFIGURATION UPDATE COMMAND message with the MPS indicator bit set to "Access identity 1 not valid":</w:t>
      </w:r>
    </w:p>
    <w:p w14:paraId="34CDA165" w14:textId="7980AFFF" w:rsidR="0086663F" w:rsidRPr="007F2770" w:rsidRDefault="0086663F" w:rsidP="0086663F">
      <w:pPr>
        <w:pStyle w:val="B3"/>
      </w:pPr>
      <w:r w:rsidRPr="007F2770">
        <w:t>-</w:t>
      </w:r>
      <w:r w:rsidRPr="007F2770">
        <w:tab/>
        <w:t>via 3GPP access; or</w:t>
      </w:r>
    </w:p>
    <w:p w14:paraId="4FB57B67" w14:textId="58ECBA7A" w:rsidR="0086663F" w:rsidRPr="007F2770" w:rsidRDefault="0086663F" w:rsidP="0086663F">
      <w:pPr>
        <w:pStyle w:val="B3"/>
      </w:pPr>
      <w:r w:rsidRPr="007F2770">
        <w:t>-</w:t>
      </w:r>
      <w:r w:rsidRPr="007F2770">
        <w:tab/>
        <w:t>via non-3GPP access if the UE is registered to the same PLMN over 3GPP access and non-3GPP access; or</w:t>
      </w:r>
    </w:p>
    <w:p w14:paraId="004C04D9" w14:textId="6EC509CC" w:rsidR="0086663F" w:rsidRPr="007F2770" w:rsidRDefault="0086663F" w:rsidP="0086663F">
      <w:pPr>
        <w:pStyle w:val="B2"/>
      </w:pPr>
      <w:r w:rsidRPr="007F2770">
        <w:tab/>
        <w:t>until the UE selects a non-equivalent PLMN over 3GPP access;</w:t>
      </w:r>
    </w:p>
    <w:p w14:paraId="7F62B7EB" w14:textId="0CBAC971" w:rsidR="0086663F" w:rsidRPr="007F2770" w:rsidRDefault="0086663F" w:rsidP="0086663F">
      <w:pPr>
        <w:pStyle w:val="B2"/>
      </w:pPr>
      <w:r w:rsidRPr="007F2770">
        <w:rPr>
          <w:lang w:eastAsia="zh-TW"/>
        </w:rPr>
        <w:t>b1</w:t>
      </w:r>
      <w:r w:rsidRPr="007F2770">
        <w:rPr>
          <w:rFonts w:hint="eastAsia"/>
          <w:lang w:eastAsia="zh-TW"/>
        </w:rPr>
        <w:t>)</w:t>
      </w:r>
      <w:r w:rsidRPr="007F2770">
        <w:tab/>
        <w:t>upon receiving a REGISTRATION ACCEPT message with the MPS indicator bit set to "Access identity 1 valid":</w:t>
      </w:r>
    </w:p>
    <w:p w14:paraId="0936B055" w14:textId="77777777" w:rsidR="0086663F" w:rsidRPr="007F2770" w:rsidRDefault="0086663F" w:rsidP="0086663F">
      <w:pPr>
        <w:pStyle w:val="B3"/>
      </w:pPr>
      <w:r w:rsidRPr="007F2770">
        <w:t>-</w:t>
      </w:r>
      <w:r w:rsidRPr="007F2770">
        <w:tab/>
        <w:t xml:space="preserve">via non-3GPP access; or </w:t>
      </w:r>
    </w:p>
    <w:p w14:paraId="1217556B" w14:textId="74CEB5D6" w:rsidR="0086663F" w:rsidRPr="007F2770" w:rsidRDefault="0086663F" w:rsidP="0086663F">
      <w:pPr>
        <w:pStyle w:val="B3"/>
      </w:pPr>
      <w:r w:rsidRPr="007F2770">
        <w:t>-</w:t>
      </w:r>
      <w:r w:rsidRPr="007F2770">
        <w:tab/>
        <w:t>via 3GPP access if the UE is registered to the same PLMN over 3GPP access and non-3GPP access;</w:t>
      </w:r>
    </w:p>
    <w:p w14:paraId="2434A79D" w14:textId="3922BF04" w:rsidR="0086663F" w:rsidRPr="007F2770" w:rsidRDefault="0086663F" w:rsidP="0086663F">
      <w:pPr>
        <w:pStyle w:val="B2"/>
      </w:pPr>
      <w:r w:rsidRPr="007F2770">
        <w:tab/>
        <w:t>the UE shall act as a UE with access identity 1 configured for MPS, as described in subclause 4.5.2, in non-3GPP access of the registered PLMN and its equivalent PLMNs. The MPS indicator bit in the 5GS network feature support IE provided in the REGISTRATION ACCEPT message is valid in non</w:t>
      </w:r>
      <w:r w:rsidRPr="007F2770">
        <w:rPr>
          <w:rFonts w:hint="eastAsia"/>
          <w:lang w:eastAsia="zh-TW"/>
        </w:rPr>
        <w:t>-</w:t>
      </w:r>
      <w:r w:rsidRPr="007F2770">
        <w:t>3GPP access of the registered PLMN and its equivalent PLMNs until the UE receives a REGISTRATION ACCEPT message or a CONFIGURATION UPDATE COMMAND message with the MPS indicator bit set to "Access identity 1 not valid":</w:t>
      </w:r>
    </w:p>
    <w:p w14:paraId="130EFF4A" w14:textId="0506C211" w:rsidR="0086663F" w:rsidRPr="007F2770" w:rsidRDefault="0086663F" w:rsidP="0086663F">
      <w:pPr>
        <w:pStyle w:val="B3"/>
      </w:pPr>
      <w:r w:rsidRPr="007F2770">
        <w:t>-</w:t>
      </w:r>
      <w:r w:rsidRPr="007F2770">
        <w:tab/>
        <w:t>via non-3GPP access; or</w:t>
      </w:r>
    </w:p>
    <w:p w14:paraId="416477C6" w14:textId="6F4FAFD5" w:rsidR="0086663F" w:rsidRPr="007F2770" w:rsidRDefault="0086663F" w:rsidP="0086663F">
      <w:pPr>
        <w:pStyle w:val="B3"/>
      </w:pPr>
      <w:r w:rsidRPr="007F2770">
        <w:t>-</w:t>
      </w:r>
      <w:r w:rsidRPr="007F2770">
        <w:tab/>
        <w:t>via 3GPP access if the UE is registered to the same PLMN over 3GPP access and non-3GPP access; or</w:t>
      </w:r>
    </w:p>
    <w:p w14:paraId="4653C21E" w14:textId="77777777" w:rsidR="0086663F" w:rsidRPr="007F2770" w:rsidRDefault="0086663F" w:rsidP="0086663F">
      <w:pPr>
        <w:pStyle w:val="B2"/>
      </w:pPr>
      <w:r w:rsidRPr="007F2770">
        <w:tab/>
        <w:t>until the UE selects a non-equivalent PLMN over non-3GPP access;</w:t>
      </w:r>
    </w:p>
    <w:p w14:paraId="164AD4EA" w14:textId="40E7E755" w:rsidR="0086663F" w:rsidRPr="007F2770" w:rsidRDefault="00551D91" w:rsidP="0086663F">
      <w:pPr>
        <w:pStyle w:val="B2"/>
        <w:rPr>
          <w:noProof/>
        </w:rPr>
      </w:pPr>
      <w:r w:rsidRPr="007F2770">
        <w:rPr>
          <w:noProof/>
        </w:rPr>
        <w:t>c</w:t>
      </w:r>
      <w:r w:rsidR="0086663F" w:rsidRPr="007F2770">
        <w:rPr>
          <w:noProof/>
        </w:rPr>
        <w:t>)</w:t>
      </w:r>
      <w:r w:rsidR="0086663F" w:rsidRPr="007F2770">
        <w:rPr>
          <w:noProof/>
        </w:rPr>
        <w:tab/>
        <w:t>during ongoing active PDU sessions that were set up relying on the MPS indicator bit being set to "</w:t>
      </w:r>
      <w:r w:rsidR="0086663F" w:rsidRPr="007F2770">
        <w:t>Access identity 1 valid</w:t>
      </w:r>
      <w:r w:rsidR="0086663F" w:rsidRPr="007F2770">
        <w:rPr>
          <w:noProof/>
        </w:rPr>
        <w:t>", if the network indicates in a registration update that the MPS indicator bit is reset to "</w:t>
      </w:r>
      <w:r w:rsidR="0086663F" w:rsidRPr="007F2770">
        <w:t>Access identity 1 not valid</w:t>
      </w:r>
      <w:r w:rsidR="0086663F" w:rsidRPr="007F2770">
        <w:rPr>
          <w:noProof/>
        </w:rPr>
        <w:t>", then the UE shall</w:t>
      </w:r>
      <w:r w:rsidR="0086663F" w:rsidRPr="007F2770">
        <w:t xml:space="preserve"> no longer act as a UE with access identity 1 configured for MPS as described in subclause 4.5.2 </w:t>
      </w:r>
      <w:r w:rsidR="0086663F" w:rsidRPr="007F2770">
        <w:rPr>
          <w:noProof/>
        </w:rPr>
        <w:t>unless the USIM contains a valid configuration for access identity 1 in RPLMN or equivalent PLMN</w:t>
      </w:r>
      <w:r w:rsidR="0086663F" w:rsidRPr="007F2770">
        <w:t>. In the UE, the ongoing active PDU sessions are not affected by the change of the MPS indicator bit;</w:t>
      </w:r>
    </w:p>
    <w:p w14:paraId="4FD6CA95" w14:textId="77777777" w:rsidR="0086663F" w:rsidRPr="007F2770" w:rsidRDefault="0086663F" w:rsidP="0086663F">
      <w:pPr>
        <w:pStyle w:val="B2"/>
      </w:pPr>
      <w:r w:rsidRPr="007F2770">
        <w:t>d)</w:t>
      </w:r>
      <w:r w:rsidRPr="007F2770">
        <w:tab/>
        <w:t>the network informs the UE that the use of access identity 2 is valid in the RPLMN or equivalent PLMN by setting the MCS indicator bit of the 5GS network feature support IE to "Access identity 2 valid", in the REGISTRATION ACCEPT message. Based on operator policy, the AMF sets the MCS indicator bit in the REGISTRATION ACCEPT message based on the MCS priority information in the user's subscription context obtained from the UDM;</w:t>
      </w:r>
    </w:p>
    <w:p w14:paraId="7E268B18" w14:textId="5F197E48" w:rsidR="0086663F" w:rsidRPr="007F2770" w:rsidRDefault="0086663F" w:rsidP="0086663F">
      <w:pPr>
        <w:pStyle w:val="B2"/>
      </w:pPr>
      <w:r w:rsidRPr="007F2770">
        <w:t>e)</w:t>
      </w:r>
      <w:r w:rsidRPr="007F2770">
        <w:tab/>
        <w:t>upon receiving a REGISTRATION ACCEPT message with the MCS indicator bit set to "Access identity 2 valid":</w:t>
      </w:r>
    </w:p>
    <w:p w14:paraId="27B3172C" w14:textId="700E6C64" w:rsidR="0086663F" w:rsidRPr="007F2770" w:rsidRDefault="0086663F" w:rsidP="0086663F">
      <w:pPr>
        <w:pStyle w:val="B3"/>
      </w:pPr>
      <w:r w:rsidRPr="007F2770">
        <w:t>-</w:t>
      </w:r>
      <w:r w:rsidRPr="007F2770">
        <w:tab/>
        <w:t>via 3GPP access; or</w:t>
      </w:r>
    </w:p>
    <w:p w14:paraId="1C8CCBC7" w14:textId="7461292B" w:rsidR="0086663F" w:rsidRPr="007F2770" w:rsidRDefault="0086663F" w:rsidP="0086663F">
      <w:pPr>
        <w:pStyle w:val="B3"/>
      </w:pPr>
      <w:r w:rsidRPr="007F2770">
        <w:t>-</w:t>
      </w:r>
      <w:r w:rsidRPr="007F2770">
        <w:tab/>
        <w:t>via non-3GPP access if the UE is registered to the same PLMN over 3GPP access and non-3GPP access;</w:t>
      </w:r>
    </w:p>
    <w:p w14:paraId="60724E22" w14:textId="2A1BA1F0" w:rsidR="0086663F" w:rsidRPr="007F2770" w:rsidRDefault="0086663F" w:rsidP="0086663F">
      <w:pPr>
        <w:pStyle w:val="B2"/>
      </w:pPr>
      <w:r w:rsidRPr="007F2770">
        <w:tab/>
        <w:t>the UE shall act as a UE with access identity 2 configured for MCS, as described in subclause 4.5.2, in all NG-RAN of the registered PLMN and its equivalent PLMNs. The MCS indicator bit in the 5GS network feature support IE provided in the REGISTRATION ACCEPT message is valid in all NG-RAN of the registered PLMN and its equivalent PLMNs until the UE receives a REGISTRATION ACCEPT message</w:t>
      </w:r>
      <w:r w:rsidR="003651A0">
        <w:t xml:space="preserve"> </w:t>
      </w:r>
      <w:r w:rsidR="003651A0" w:rsidRPr="007F2770">
        <w:t>or a CONFIGURATION UPDATE COMMAND message</w:t>
      </w:r>
      <w:r w:rsidRPr="007F2770">
        <w:t xml:space="preserve"> with the MCS indicator bit set to "Access identity 2 not valid"</w:t>
      </w:r>
      <w:r w:rsidRPr="007F2770">
        <w:rPr>
          <w:rFonts w:hint="eastAsia"/>
          <w:lang w:eastAsia="zh-TW"/>
        </w:rPr>
        <w:t>:</w:t>
      </w:r>
    </w:p>
    <w:p w14:paraId="1C2C5B13" w14:textId="04014BE4" w:rsidR="0086663F" w:rsidRPr="007F2770" w:rsidRDefault="0086663F" w:rsidP="0086663F">
      <w:pPr>
        <w:pStyle w:val="B3"/>
      </w:pPr>
      <w:r w:rsidRPr="007F2770">
        <w:t>-</w:t>
      </w:r>
      <w:r w:rsidRPr="007F2770">
        <w:tab/>
        <w:t>via 3GPP access</w:t>
      </w:r>
      <w:r w:rsidRPr="007F2770">
        <w:rPr>
          <w:rFonts w:hint="eastAsia"/>
          <w:lang w:eastAsia="zh-TW"/>
        </w:rPr>
        <w:t>;</w:t>
      </w:r>
      <w:r w:rsidRPr="007F2770">
        <w:t xml:space="preserve"> or</w:t>
      </w:r>
    </w:p>
    <w:p w14:paraId="6CAEB0E1" w14:textId="40C91057" w:rsidR="0086663F" w:rsidRPr="007F2770" w:rsidRDefault="0086663F" w:rsidP="0086663F">
      <w:pPr>
        <w:pStyle w:val="B3"/>
      </w:pPr>
      <w:r w:rsidRPr="007F2770">
        <w:t>-</w:t>
      </w:r>
      <w:r w:rsidRPr="007F2770">
        <w:tab/>
        <w:t>via non-3GPP access if the UE is registered to the same PLMN over 3GPP access and non-3GPP access; or</w:t>
      </w:r>
    </w:p>
    <w:p w14:paraId="04C4A4CC" w14:textId="6BD729F5" w:rsidR="0086663F" w:rsidRPr="007F2770" w:rsidRDefault="0086663F" w:rsidP="0086663F">
      <w:pPr>
        <w:pStyle w:val="B2"/>
      </w:pPr>
      <w:r w:rsidRPr="007F2770">
        <w:tab/>
        <w:t>until the UE selects a non-equivalent PLMN over 3GPP access;</w:t>
      </w:r>
    </w:p>
    <w:p w14:paraId="06F2DFBC" w14:textId="7C84C161" w:rsidR="0086663F" w:rsidRPr="007F2770" w:rsidRDefault="0086663F" w:rsidP="0086663F">
      <w:pPr>
        <w:pStyle w:val="B2"/>
      </w:pPr>
      <w:r w:rsidRPr="007F2770">
        <w:rPr>
          <w:lang w:eastAsia="zh-TW"/>
        </w:rPr>
        <w:t>e1)</w:t>
      </w:r>
      <w:r w:rsidRPr="007F2770">
        <w:rPr>
          <w:lang w:eastAsia="zh-TW"/>
        </w:rPr>
        <w:tab/>
      </w:r>
      <w:r w:rsidRPr="007F2770">
        <w:t>upon receiving a REGISTRATION ACCEPT message with the MCS indicator bit set to "Access identity 2 valid":</w:t>
      </w:r>
    </w:p>
    <w:p w14:paraId="2E7DD690" w14:textId="0BFB9609" w:rsidR="0086663F" w:rsidRPr="007F2770" w:rsidRDefault="0086663F" w:rsidP="0086663F">
      <w:pPr>
        <w:pStyle w:val="B3"/>
      </w:pPr>
      <w:r w:rsidRPr="007F2770">
        <w:t>-</w:t>
      </w:r>
      <w:r w:rsidRPr="007F2770">
        <w:tab/>
        <w:t>via non-3GPP access; or</w:t>
      </w:r>
    </w:p>
    <w:p w14:paraId="2C9D0CAF" w14:textId="4DB78B0B" w:rsidR="0086663F" w:rsidRPr="007F2770" w:rsidRDefault="0086663F" w:rsidP="0086663F">
      <w:pPr>
        <w:pStyle w:val="B3"/>
      </w:pPr>
      <w:r w:rsidRPr="007F2770">
        <w:t>-</w:t>
      </w:r>
      <w:r w:rsidRPr="007F2770">
        <w:tab/>
        <w:t>via 3GPP access if the UE is registered to the same PLMN over 3GPP access and non-3GPP access;</w:t>
      </w:r>
    </w:p>
    <w:p w14:paraId="1FFC5C29" w14:textId="5A291BF4" w:rsidR="0086663F" w:rsidRPr="007F2770" w:rsidRDefault="0086663F" w:rsidP="0086663F">
      <w:pPr>
        <w:pStyle w:val="B2"/>
      </w:pPr>
      <w:r w:rsidRPr="007F2770">
        <w:tab/>
        <w:t>the UE shall act as a UE with access identity 2 configured for MCS, as described in subclause 4.5.2, in non-3GPP access of the registered PLMN and its equivalent PLMNs. The MCS indicator bit in the 5GS network feature support IE provided in the REGISTRATION ACCEPT message is valid in non</w:t>
      </w:r>
      <w:r w:rsidRPr="007F2770">
        <w:rPr>
          <w:rFonts w:hint="eastAsia"/>
          <w:lang w:eastAsia="zh-TW"/>
        </w:rPr>
        <w:t>-</w:t>
      </w:r>
      <w:r w:rsidRPr="007F2770">
        <w:t xml:space="preserve">3GPP access of the registered PLMN and its equivalent PLMNs until the UE receives a REGISTRATION ACCEPT message </w:t>
      </w:r>
      <w:r w:rsidR="003651A0" w:rsidRPr="007F2770">
        <w:t xml:space="preserve">or a CONFIGURATION UPDATE COMMAND message </w:t>
      </w:r>
      <w:r w:rsidRPr="007F2770">
        <w:t>with the MCS indicator bit set to "Access identity 2 not valid":</w:t>
      </w:r>
    </w:p>
    <w:p w14:paraId="2F68486B" w14:textId="54FA2766" w:rsidR="0086663F" w:rsidRPr="007F2770" w:rsidRDefault="0086663F" w:rsidP="0086663F">
      <w:pPr>
        <w:pStyle w:val="B3"/>
      </w:pPr>
      <w:r w:rsidRPr="007F2770">
        <w:t>-</w:t>
      </w:r>
      <w:r w:rsidRPr="007F2770">
        <w:tab/>
        <w:t>via non-3GPP access; or</w:t>
      </w:r>
    </w:p>
    <w:p w14:paraId="4EAEFB33" w14:textId="1BC66A25" w:rsidR="0086663F" w:rsidRPr="007F2770" w:rsidRDefault="0086663F" w:rsidP="0086663F">
      <w:pPr>
        <w:pStyle w:val="B3"/>
      </w:pPr>
      <w:r w:rsidRPr="007F2770">
        <w:t>-</w:t>
      </w:r>
      <w:r w:rsidRPr="007F2770">
        <w:tab/>
        <w:t>via 3GPP access if the UE is registered to the same PLMN over 3GPP access and non-3GPP access; or</w:t>
      </w:r>
    </w:p>
    <w:p w14:paraId="29E7B490" w14:textId="77777777" w:rsidR="0086663F" w:rsidRPr="007F2770" w:rsidRDefault="0086663F" w:rsidP="0086663F">
      <w:pPr>
        <w:pStyle w:val="B2"/>
      </w:pPr>
      <w:r w:rsidRPr="007F2770">
        <w:tab/>
        <w:t>until the UE selects a non-equivalent PLMN over non-3GPP access; and</w:t>
      </w:r>
    </w:p>
    <w:p w14:paraId="3906B468" w14:textId="38717F6F" w:rsidR="0086663F" w:rsidRPr="007F2770" w:rsidRDefault="0086663F" w:rsidP="0086663F">
      <w:pPr>
        <w:pStyle w:val="B2"/>
        <w:rPr>
          <w:noProof/>
        </w:rPr>
      </w:pPr>
      <w:r w:rsidRPr="007F2770">
        <w:rPr>
          <w:noProof/>
        </w:rPr>
        <w:t>f)</w:t>
      </w:r>
      <w:r w:rsidRPr="007F2770">
        <w:rPr>
          <w:noProof/>
        </w:rPr>
        <w:tab/>
        <w:t>during ongoing active PDU sessions that were set up relying on the MCS indicator bit being set to "</w:t>
      </w:r>
      <w:r w:rsidRPr="007F2770">
        <w:t>Access identity 2 valid</w:t>
      </w:r>
      <w:r w:rsidRPr="007F2770">
        <w:rPr>
          <w:noProof/>
        </w:rPr>
        <w:t>", if the network indicates in a registration update that the MCS indicator bit is reset to "</w:t>
      </w:r>
      <w:r w:rsidRPr="007F2770">
        <w:t>Access identity 2 not valid</w:t>
      </w:r>
      <w:r w:rsidRPr="007F2770">
        <w:rPr>
          <w:noProof/>
        </w:rPr>
        <w:t>", then the UE shall</w:t>
      </w:r>
      <w:r w:rsidRPr="007F2770">
        <w:t xml:space="preserve"> no longer act as a UE with access identity 2 configured for MCS as described in subclause 4.5.2 </w:t>
      </w:r>
      <w:r w:rsidRPr="007F2770">
        <w:rPr>
          <w:noProof/>
        </w:rPr>
        <w:t>unless the USIM contains a valid configuration for access identity 2 in RPLMN or equivalent PLMN</w:t>
      </w:r>
      <w:r w:rsidRPr="007F2770">
        <w:t>. In the UE, the ongoing active PDU sessions are not affected by the change of the MCS indicator bit; or</w:t>
      </w:r>
    </w:p>
    <w:p w14:paraId="2B5240BC" w14:textId="50032FEF" w:rsidR="0086663F" w:rsidRPr="007F2770" w:rsidRDefault="0086663F" w:rsidP="0086663F">
      <w:pPr>
        <w:pStyle w:val="B1"/>
      </w:pPr>
      <w:r w:rsidRPr="007F2770">
        <w:t>-</w:t>
      </w:r>
      <w:r w:rsidRPr="007F2770">
        <w:tab/>
        <w:t>if the UE is operating in SNPN access operation mode:</w:t>
      </w:r>
    </w:p>
    <w:p w14:paraId="0D8A4923" w14:textId="0A873064" w:rsidR="0086663F" w:rsidRPr="007F2770" w:rsidRDefault="0086663F" w:rsidP="0086663F">
      <w:pPr>
        <w:pStyle w:val="B2"/>
      </w:pPr>
      <w:r w:rsidRPr="007F2770">
        <w:t>a)</w:t>
      </w:r>
      <w:r w:rsidRPr="007F2770">
        <w:tab/>
        <w:t>the network informs the UE that the use of access identity 1 is valid in the RSNPN</w:t>
      </w:r>
      <w:r w:rsidR="002578F3" w:rsidRPr="007F2770">
        <w:t xml:space="preserve"> or equivalent SNPN</w:t>
      </w:r>
      <w:r w:rsidRPr="007F2770">
        <w:t xml:space="preserve"> by setting the MPS indicator bit of the 5GS network feature support IE to "Access identity 1 valid", in the REGISTRATION ACCEPT message. Based on operator policy, the AMF sets the MPS indicator bit in the REGISTRATION ACCEPT message based on the MPS priority information in the user's subscription context obtained from the UDM;</w:t>
      </w:r>
    </w:p>
    <w:p w14:paraId="0D247938" w14:textId="25E2CB1C" w:rsidR="0086663F" w:rsidRPr="007F2770" w:rsidRDefault="0086663F" w:rsidP="0086663F">
      <w:pPr>
        <w:pStyle w:val="B2"/>
      </w:pPr>
      <w:r w:rsidRPr="007F2770">
        <w:t>b)</w:t>
      </w:r>
      <w:r w:rsidRPr="007F2770">
        <w:tab/>
        <w:t>upon receiving a REGISTRATION ACCEPT message with the MPS indicator bit set to "Access identity 1 valid":</w:t>
      </w:r>
    </w:p>
    <w:p w14:paraId="4B4B00FB" w14:textId="0896B775" w:rsidR="0086663F" w:rsidRPr="007F2770" w:rsidRDefault="0086663F" w:rsidP="0086663F">
      <w:pPr>
        <w:pStyle w:val="B3"/>
      </w:pPr>
      <w:r w:rsidRPr="007F2770">
        <w:t>-</w:t>
      </w:r>
      <w:r w:rsidRPr="007F2770">
        <w:tab/>
        <w:t>via 3GPP access; or</w:t>
      </w:r>
    </w:p>
    <w:p w14:paraId="17717A66" w14:textId="22B735AF" w:rsidR="0086663F" w:rsidRPr="007F2770" w:rsidRDefault="0086663F" w:rsidP="0086663F">
      <w:pPr>
        <w:pStyle w:val="B3"/>
      </w:pPr>
      <w:r w:rsidRPr="007F2770">
        <w:t>-</w:t>
      </w:r>
      <w:r w:rsidRPr="007F2770">
        <w:tab/>
        <w:t xml:space="preserve">via non-3GPP access if the UE is registered to the same SNPN over 3GPP access and non-3GPP access; </w:t>
      </w:r>
    </w:p>
    <w:p w14:paraId="77714D07" w14:textId="1908C585" w:rsidR="0086663F" w:rsidRPr="007F2770" w:rsidRDefault="0086663F" w:rsidP="0086663F">
      <w:pPr>
        <w:pStyle w:val="B2"/>
      </w:pPr>
      <w:r w:rsidRPr="007F2770">
        <w:tab/>
        <w:t>the UE shall act as a UE with access identity 1 configured for MPS, as described in subclause 4.5.2A, in all NG-RAN of the registered SNPN</w:t>
      </w:r>
      <w:r w:rsidR="00517161" w:rsidRPr="007F2770">
        <w:t xml:space="preserve"> and its equivalent SNPNs</w:t>
      </w:r>
      <w:r w:rsidRPr="007F2770">
        <w:t>. The MPS indicator bit in the 5GS network feature support IE provided in the REGISTRATION ACCEPT message is valid in all NG-RAN of the registered SNPN</w:t>
      </w:r>
      <w:r w:rsidR="00517161" w:rsidRPr="007F2770">
        <w:t xml:space="preserve"> and its equivalent SNPNs</w:t>
      </w:r>
      <w:r w:rsidRPr="007F2770">
        <w:t xml:space="preserve"> until the UE receives a REGISTRATION ACCEPT message or a CONFIGURATION UPDATE COMMAND message with the MPS indicator bit set to "Access identity 1 not valid":</w:t>
      </w:r>
    </w:p>
    <w:p w14:paraId="50A50BAA" w14:textId="008E33C5" w:rsidR="0086663F" w:rsidRPr="007F2770" w:rsidRDefault="0086663F" w:rsidP="0086663F">
      <w:pPr>
        <w:pStyle w:val="B3"/>
      </w:pPr>
      <w:r w:rsidRPr="007F2770">
        <w:t>-</w:t>
      </w:r>
      <w:r w:rsidRPr="007F2770">
        <w:tab/>
        <w:t>via 3GPP access; or</w:t>
      </w:r>
    </w:p>
    <w:p w14:paraId="66BD57FD" w14:textId="6A64C5BC" w:rsidR="0086663F" w:rsidRPr="007F2770" w:rsidRDefault="0086663F" w:rsidP="0086663F">
      <w:pPr>
        <w:pStyle w:val="B3"/>
      </w:pPr>
      <w:r w:rsidRPr="007F2770">
        <w:t>-</w:t>
      </w:r>
      <w:r w:rsidRPr="007F2770">
        <w:tab/>
        <w:t>via non-3GPP access if the UE is registered to the same SNPN over 3GPP access and non-3GPP access; or</w:t>
      </w:r>
    </w:p>
    <w:p w14:paraId="08E57FF2" w14:textId="1BA28C6F" w:rsidR="0086663F" w:rsidRPr="007F2770" w:rsidRDefault="0086663F" w:rsidP="0086663F">
      <w:pPr>
        <w:pStyle w:val="B2"/>
      </w:pPr>
      <w:r w:rsidRPr="007F2770">
        <w:tab/>
        <w:t xml:space="preserve">until the UE selects </w:t>
      </w:r>
      <w:r w:rsidR="00517161" w:rsidRPr="007F2770">
        <w:t xml:space="preserve">a non-equivalent </w:t>
      </w:r>
      <w:r w:rsidRPr="007F2770">
        <w:t>SNPN over 3GPP access;</w:t>
      </w:r>
    </w:p>
    <w:p w14:paraId="676A2421" w14:textId="3702ADD7" w:rsidR="0086663F" w:rsidRPr="007F2770" w:rsidRDefault="0086663F" w:rsidP="0086663F">
      <w:pPr>
        <w:pStyle w:val="B2"/>
      </w:pPr>
      <w:r w:rsidRPr="007F2770">
        <w:rPr>
          <w:lang w:eastAsia="zh-TW"/>
        </w:rPr>
        <w:t>b1</w:t>
      </w:r>
      <w:r w:rsidRPr="007F2770">
        <w:rPr>
          <w:rFonts w:hint="eastAsia"/>
          <w:lang w:eastAsia="zh-TW"/>
        </w:rPr>
        <w:t>)</w:t>
      </w:r>
      <w:r w:rsidRPr="007F2770">
        <w:tab/>
        <w:t>upon receiving a REGISTRATION ACCEPT message with the MPS indicator bit set to "Access identity 1 valid":</w:t>
      </w:r>
    </w:p>
    <w:p w14:paraId="6DF8EF2F" w14:textId="7CD3EFA9" w:rsidR="0086663F" w:rsidRPr="007F2770" w:rsidRDefault="0086663F" w:rsidP="0086663F">
      <w:pPr>
        <w:pStyle w:val="B3"/>
      </w:pPr>
      <w:r w:rsidRPr="007F2770">
        <w:t>-</w:t>
      </w:r>
      <w:r w:rsidRPr="007F2770">
        <w:tab/>
        <w:t>via non-3GPP access; or</w:t>
      </w:r>
    </w:p>
    <w:p w14:paraId="01FCDF2E" w14:textId="699E2F70" w:rsidR="0086663F" w:rsidRPr="007F2770" w:rsidRDefault="0086663F" w:rsidP="0086663F">
      <w:pPr>
        <w:pStyle w:val="B3"/>
      </w:pPr>
      <w:r w:rsidRPr="007F2770">
        <w:t>-</w:t>
      </w:r>
      <w:r w:rsidRPr="007F2770">
        <w:tab/>
        <w:t>via 3GPP access if the UE is registered to the same SNPN over 3GPP access and non-3GPP access;</w:t>
      </w:r>
    </w:p>
    <w:p w14:paraId="5D0A99FD" w14:textId="748EBE11" w:rsidR="0086663F" w:rsidRPr="007F2770" w:rsidRDefault="0086663F" w:rsidP="0086663F">
      <w:pPr>
        <w:pStyle w:val="B2"/>
      </w:pPr>
      <w:r w:rsidRPr="007F2770">
        <w:tab/>
        <w:t>the UE shall act as a UE with access identity 1 configured for MPS, as described in subclause 4.5.2A, in non-3GPP access of the registered SNPN</w:t>
      </w:r>
      <w:r w:rsidR="00517161" w:rsidRPr="007F2770">
        <w:t xml:space="preserve"> and its equivalent SNPNs</w:t>
      </w:r>
      <w:r w:rsidRPr="007F2770">
        <w:t>. The MPS indicator bit in the 5GS network feature support IE provided in the REGISTRATION ACCEPT message is valid in non</w:t>
      </w:r>
      <w:r w:rsidRPr="007F2770">
        <w:rPr>
          <w:rFonts w:hint="eastAsia"/>
          <w:lang w:eastAsia="zh-TW"/>
        </w:rPr>
        <w:t>-</w:t>
      </w:r>
      <w:r w:rsidRPr="007F2770">
        <w:t>3GPP access of the registered SNPN</w:t>
      </w:r>
      <w:r w:rsidR="00517161" w:rsidRPr="007F2770">
        <w:t xml:space="preserve"> and its equivalent SNPNs</w:t>
      </w:r>
      <w:r w:rsidRPr="007F2770">
        <w:t xml:space="preserve"> until the UE receives a REGISTRATION ACCEPT message or a CONFIGURATION UPDATE COMMAND message with the MPS indicator bit set to "Access identity 1 not valid":</w:t>
      </w:r>
    </w:p>
    <w:p w14:paraId="7AC2542D" w14:textId="231E7EF9" w:rsidR="0086663F" w:rsidRPr="007F2770" w:rsidRDefault="0086663F" w:rsidP="0086663F">
      <w:pPr>
        <w:pStyle w:val="B3"/>
      </w:pPr>
      <w:r w:rsidRPr="007F2770">
        <w:t>-</w:t>
      </w:r>
      <w:r w:rsidRPr="007F2770">
        <w:tab/>
        <w:t>via non-3GPP access; or</w:t>
      </w:r>
    </w:p>
    <w:p w14:paraId="0C244E51" w14:textId="63F9E667" w:rsidR="0086663F" w:rsidRPr="007F2770" w:rsidRDefault="0086663F" w:rsidP="0086663F">
      <w:pPr>
        <w:pStyle w:val="B3"/>
      </w:pPr>
      <w:r w:rsidRPr="007F2770">
        <w:t>-</w:t>
      </w:r>
      <w:r w:rsidRPr="007F2770">
        <w:tab/>
        <w:t>via 3GPP access if the UE is registered to the same SNPN over 3GPP access and non-3GPP access; or</w:t>
      </w:r>
    </w:p>
    <w:p w14:paraId="67DD3897" w14:textId="45F24F06" w:rsidR="0086663F" w:rsidRPr="007F2770" w:rsidRDefault="0086663F" w:rsidP="0086663F">
      <w:pPr>
        <w:pStyle w:val="B2"/>
      </w:pPr>
      <w:r w:rsidRPr="007F2770">
        <w:tab/>
        <w:t>until the UE selects</w:t>
      </w:r>
      <w:r w:rsidR="00517161" w:rsidRPr="007F2770">
        <w:t xml:space="preserve"> a non-equivalent</w:t>
      </w:r>
      <w:r w:rsidRPr="007F2770">
        <w:t xml:space="preserve"> SNPN over non-3GPP access;</w:t>
      </w:r>
    </w:p>
    <w:p w14:paraId="2CD0D76B" w14:textId="6E1D7D2D" w:rsidR="0086663F" w:rsidRPr="007F2770" w:rsidRDefault="0086663F" w:rsidP="0086663F">
      <w:pPr>
        <w:pStyle w:val="B2"/>
        <w:rPr>
          <w:noProof/>
        </w:rPr>
      </w:pPr>
      <w:r w:rsidRPr="007F2770">
        <w:rPr>
          <w:noProof/>
        </w:rPr>
        <w:t>c)</w:t>
      </w:r>
      <w:r w:rsidRPr="007F2770">
        <w:rPr>
          <w:noProof/>
        </w:rPr>
        <w:tab/>
        <w:t>during ongoing active PDU sessions that were set up relying on the MPS indicator bit being set to "</w:t>
      </w:r>
      <w:r w:rsidRPr="007F2770">
        <w:t>Access identity 1 valid</w:t>
      </w:r>
      <w:r w:rsidRPr="007F2770">
        <w:rPr>
          <w:noProof/>
        </w:rPr>
        <w:t>", if the network indicates in a registration update that the MPS indicator bit is reset to "</w:t>
      </w:r>
      <w:r w:rsidRPr="007F2770">
        <w:t>Access identity 1 not valid</w:t>
      </w:r>
      <w:r w:rsidRPr="007F2770">
        <w:rPr>
          <w:noProof/>
        </w:rPr>
        <w:t>", then the UE shall</w:t>
      </w:r>
      <w:r w:rsidRPr="007F2770">
        <w:t xml:space="preserve"> no longer act as a UE with access identity 1 configured for MPS as described in subclause 4.5.2A </w:t>
      </w:r>
      <w:r w:rsidRPr="007F2770">
        <w:rPr>
          <w:noProof/>
        </w:rPr>
        <w:t xml:space="preserve">unless the unified access control configuration in </w:t>
      </w:r>
      <w:r w:rsidRPr="007F2770">
        <w:t>the "list of subscriber data" stored in the ME (see 3GPP TS 23.122 [5]) indicates the UE is configured for access identity 1 in the RSNPN</w:t>
      </w:r>
      <w:r w:rsidR="00517161" w:rsidRPr="007F2770">
        <w:t xml:space="preserve"> or equivalent SNPN</w:t>
      </w:r>
      <w:r w:rsidRPr="007F2770">
        <w:t>. In the UE, the ongoing active PDU sessions are not affected by the change of the MPS indicator bit;</w:t>
      </w:r>
    </w:p>
    <w:p w14:paraId="62E4E030" w14:textId="2EF3B875" w:rsidR="0086663F" w:rsidRPr="007F2770" w:rsidRDefault="0086663F" w:rsidP="0086663F">
      <w:pPr>
        <w:pStyle w:val="B2"/>
      </w:pPr>
      <w:r w:rsidRPr="007F2770">
        <w:t>d)</w:t>
      </w:r>
      <w:r w:rsidRPr="007F2770">
        <w:tab/>
        <w:t>the network informs the UE that the use of access identity 2 is valid in the RSNPN</w:t>
      </w:r>
      <w:r w:rsidR="00517161" w:rsidRPr="007F2770">
        <w:t xml:space="preserve"> or equivalent SNPN</w:t>
      </w:r>
      <w:r w:rsidRPr="007F2770">
        <w:t xml:space="preserve"> by setting the MCS indicator bit of the 5GS network feature support IE to "Access identity 2 valid", in the REGISTRATION ACCEPT message. Based on operator policy, the AMF sets the MCS indicator bit in the REGISTRATION ACCEPT message based on the MCS priority information in the user's subscription context obtained from the UDM;</w:t>
      </w:r>
    </w:p>
    <w:p w14:paraId="017973BF" w14:textId="0508F65B" w:rsidR="0086663F" w:rsidRPr="007F2770" w:rsidRDefault="0086663F" w:rsidP="0086663F">
      <w:pPr>
        <w:pStyle w:val="B2"/>
      </w:pPr>
      <w:r w:rsidRPr="007F2770">
        <w:t>e)</w:t>
      </w:r>
      <w:r w:rsidRPr="007F2770">
        <w:tab/>
        <w:t>upon receiving a REGISTRATION ACCEPT message with the MCS indicator bit set to "Access identity 2 valid":</w:t>
      </w:r>
    </w:p>
    <w:p w14:paraId="2B5A25DA" w14:textId="43DFBAFA" w:rsidR="0086663F" w:rsidRPr="007F2770" w:rsidRDefault="0086663F" w:rsidP="0086663F">
      <w:pPr>
        <w:pStyle w:val="B3"/>
      </w:pPr>
      <w:r w:rsidRPr="007F2770">
        <w:t>-</w:t>
      </w:r>
      <w:r w:rsidRPr="007F2770">
        <w:tab/>
        <w:t>via 3GPP access; or</w:t>
      </w:r>
    </w:p>
    <w:p w14:paraId="3C6AF044" w14:textId="7914F251" w:rsidR="0086663F" w:rsidRPr="007F2770" w:rsidRDefault="0086663F" w:rsidP="0086663F">
      <w:pPr>
        <w:pStyle w:val="B3"/>
      </w:pPr>
      <w:r w:rsidRPr="007F2770">
        <w:t>-</w:t>
      </w:r>
      <w:r w:rsidRPr="007F2770">
        <w:tab/>
        <w:t>via non-3GPP access if the UE is registered to the same SNPN over 3GPP access and non-3GPP access;</w:t>
      </w:r>
    </w:p>
    <w:p w14:paraId="6D903E66" w14:textId="091BA584" w:rsidR="0086663F" w:rsidRPr="007F2770" w:rsidRDefault="0086663F" w:rsidP="0086663F">
      <w:pPr>
        <w:pStyle w:val="B2"/>
      </w:pPr>
      <w:r w:rsidRPr="007F2770">
        <w:tab/>
        <w:t>the UE shall act as a UE with access identity 2 configured for MCS, as described in subclause 4.5.2A, in all NG-RAN of the registered SNPN</w:t>
      </w:r>
      <w:r w:rsidR="00517161" w:rsidRPr="007F2770">
        <w:t xml:space="preserve"> and its equivalent SNPNs</w:t>
      </w:r>
      <w:r w:rsidRPr="007F2770">
        <w:t>. The MCS indicator bit in the 5GS network feature support IE provided in the REGISTRATION ACCEPT message is valid in all NG-RAN of the registered SNPN</w:t>
      </w:r>
      <w:r w:rsidR="00517161" w:rsidRPr="007F2770">
        <w:t xml:space="preserve"> and its equivalent SNPNs</w:t>
      </w:r>
      <w:r w:rsidRPr="007F2770">
        <w:t xml:space="preserve"> until the UE receives a REGISTRATION ACCEPT message</w:t>
      </w:r>
      <w:r w:rsidR="003651A0">
        <w:t xml:space="preserve"> </w:t>
      </w:r>
      <w:r w:rsidR="003651A0" w:rsidRPr="007F2770">
        <w:t>or a CONFIGURATION UPDATE COMMAND message</w:t>
      </w:r>
      <w:r w:rsidRPr="007F2770">
        <w:t xml:space="preserve"> with the MCS indicator bit set to "Access identity 2 not valid":</w:t>
      </w:r>
    </w:p>
    <w:p w14:paraId="51B6C18B" w14:textId="4324BBCA" w:rsidR="0086663F" w:rsidRPr="007F2770" w:rsidRDefault="0086663F" w:rsidP="0086663F">
      <w:pPr>
        <w:pStyle w:val="B3"/>
      </w:pPr>
      <w:r w:rsidRPr="007F2770">
        <w:t>-</w:t>
      </w:r>
      <w:r w:rsidRPr="007F2770">
        <w:tab/>
        <w:t>via 3GPP access; or</w:t>
      </w:r>
    </w:p>
    <w:p w14:paraId="6B2BE050" w14:textId="73450B26" w:rsidR="0086663F" w:rsidRPr="007F2770" w:rsidRDefault="0086663F" w:rsidP="0086663F">
      <w:pPr>
        <w:pStyle w:val="B3"/>
      </w:pPr>
      <w:r w:rsidRPr="007F2770">
        <w:t>-</w:t>
      </w:r>
      <w:r w:rsidRPr="007F2770">
        <w:tab/>
        <w:t>via non-3GPP access if the UE is registered to the same SNPN over 3GPP access and non-3GPP access; or</w:t>
      </w:r>
    </w:p>
    <w:p w14:paraId="0D494FB5" w14:textId="7BCE64B4" w:rsidR="0086663F" w:rsidRPr="007F2770" w:rsidRDefault="0086663F" w:rsidP="0086663F">
      <w:pPr>
        <w:pStyle w:val="B2"/>
      </w:pPr>
      <w:r w:rsidRPr="007F2770">
        <w:tab/>
        <w:t xml:space="preserve">until the UE selects </w:t>
      </w:r>
      <w:r w:rsidR="00517161" w:rsidRPr="007F2770">
        <w:t xml:space="preserve">a non-equivalent </w:t>
      </w:r>
      <w:r w:rsidRPr="007F2770">
        <w:t>SNPN;</w:t>
      </w:r>
    </w:p>
    <w:p w14:paraId="508382EF" w14:textId="3AC997AF" w:rsidR="0086663F" w:rsidRPr="007F2770" w:rsidRDefault="0086663F" w:rsidP="0086663F">
      <w:pPr>
        <w:pStyle w:val="B2"/>
      </w:pPr>
      <w:r w:rsidRPr="007F2770">
        <w:rPr>
          <w:lang w:eastAsia="zh-TW"/>
        </w:rPr>
        <w:t>e1)</w:t>
      </w:r>
      <w:r w:rsidRPr="007F2770">
        <w:rPr>
          <w:lang w:eastAsia="zh-TW"/>
        </w:rPr>
        <w:tab/>
      </w:r>
      <w:r w:rsidRPr="007F2770">
        <w:t>upon receiving a REGISTRATION ACCEPT message with the MCS indicator bit set to "Access identity 2 valid":</w:t>
      </w:r>
    </w:p>
    <w:p w14:paraId="6042DCCB" w14:textId="62CCD72F" w:rsidR="0086663F" w:rsidRPr="007F2770" w:rsidRDefault="0086663F" w:rsidP="0086663F">
      <w:pPr>
        <w:pStyle w:val="B3"/>
      </w:pPr>
      <w:r w:rsidRPr="007F2770">
        <w:t>-</w:t>
      </w:r>
      <w:r w:rsidRPr="007F2770">
        <w:tab/>
        <w:t>via non-3GPP access; or</w:t>
      </w:r>
    </w:p>
    <w:p w14:paraId="001D4D03" w14:textId="67681245" w:rsidR="0086663F" w:rsidRPr="007F2770" w:rsidRDefault="0086663F" w:rsidP="0086663F">
      <w:pPr>
        <w:pStyle w:val="B3"/>
      </w:pPr>
      <w:r w:rsidRPr="007F2770">
        <w:t>-</w:t>
      </w:r>
      <w:r w:rsidRPr="007F2770">
        <w:tab/>
        <w:t>via 3GPP access if the UE is registered to the same SNPN over 3GPP access and non-3GPP access;</w:t>
      </w:r>
    </w:p>
    <w:p w14:paraId="7F2029D4" w14:textId="55D647A4" w:rsidR="0086663F" w:rsidRPr="007F2770" w:rsidRDefault="0086663F" w:rsidP="0086663F">
      <w:pPr>
        <w:pStyle w:val="B2"/>
      </w:pPr>
      <w:r w:rsidRPr="007F2770">
        <w:tab/>
        <w:t>the UE shall act as a UE with access identity 2 configured for MCS, as described in subclause 4.5.2A, in non-3GPP access of the registered SNPN</w:t>
      </w:r>
      <w:r w:rsidR="00517161" w:rsidRPr="007F2770">
        <w:t xml:space="preserve"> and its equivalent SNPNs</w:t>
      </w:r>
      <w:r w:rsidRPr="007F2770">
        <w:t>. The MCS indicator bit in the 5GS network feature support IE provided in the REGISTRATION ACCEPT message is valid in non</w:t>
      </w:r>
      <w:r w:rsidRPr="007F2770">
        <w:rPr>
          <w:rFonts w:hint="eastAsia"/>
          <w:lang w:eastAsia="zh-TW"/>
        </w:rPr>
        <w:t>-</w:t>
      </w:r>
      <w:r w:rsidRPr="007F2770">
        <w:t xml:space="preserve">3GPP access of the registered SNPN </w:t>
      </w:r>
      <w:r w:rsidR="00517161" w:rsidRPr="007F2770">
        <w:t xml:space="preserve">and its equivalent SNPNs </w:t>
      </w:r>
      <w:r w:rsidRPr="007F2770">
        <w:t xml:space="preserve">until the UE receives a REGISTRATION ACCEPT message </w:t>
      </w:r>
      <w:r w:rsidR="003651A0" w:rsidRPr="007F2770">
        <w:t xml:space="preserve">or a CONFIGURATION UPDATE COMMAND message </w:t>
      </w:r>
      <w:r w:rsidRPr="007F2770">
        <w:t>with the MCS indicator bit set to "Access identity 2 not valid":</w:t>
      </w:r>
    </w:p>
    <w:p w14:paraId="0FF19DA2" w14:textId="596594D0" w:rsidR="0086663F" w:rsidRPr="007F2770" w:rsidRDefault="0086663F" w:rsidP="0086663F">
      <w:pPr>
        <w:pStyle w:val="B3"/>
      </w:pPr>
      <w:r w:rsidRPr="007F2770">
        <w:t>-</w:t>
      </w:r>
      <w:r w:rsidRPr="007F2770">
        <w:tab/>
        <w:t>via non-3GPP access; or</w:t>
      </w:r>
    </w:p>
    <w:p w14:paraId="43391C34" w14:textId="290ACCDA" w:rsidR="0086663F" w:rsidRPr="007F2770" w:rsidRDefault="0086663F" w:rsidP="0086663F">
      <w:pPr>
        <w:pStyle w:val="B3"/>
      </w:pPr>
      <w:r w:rsidRPr="007F2770">
        <w:t>-</w:t>
      </w:r>
      <w:r w:rsidRPr="007F2770">
        <w:tab/>
        <w:t>via 3GPP access if the UE is registered to the same SNPN over 3GPP access and non-3GPP access; or</w:t>
      </w:r>
    </w:p>
    <w:p w14:paraId="00FBD441" w14:textId="37FA5131" w:rsidR="0086663F" w:rsidRPr="007F2770" w:rsidRDefault="0086663F" w:rsidP="0086663F">
      <w:pPr>
        <w:pStyle w:val="B2"/>
      </w:pPr>
      <w:r w:rsidRPr="007F2770">
        <w:tab/>
        <w:t xml:space="preserve">until the UE selects </w:t>
      </w:r>
      <w:r w:rsidR="00517161" w:rsidRPr="007F2770">
        <w:t xml:space="preserve">a non-equivalent </w:t>
      </w:r>
      <w:r w:rsidRPr="007F2770">
        <w:t>SNPN over non-3GPP access; and</w:t>
      </w:r>
    </w:p>
    <w:p w14:paraId="580A8187" w14:textId="60775493" w:rsidR="0086663F" w:rsidRPr="007F2770" w:rsidRDefault="0086663F" w:rsidP="0086663F">
      <w:pPr>
        <w:pStyle w:val="B2"/>
        <w:rPr>
          <w:noProof/>
        </w:rPr>
      </w:pPr>
      <w:r w:rsidRPr="007F2770">
        <w:rPr>
          <w:noProof/>
        </w:rPr>
        <w:t>f)</w:t>
      </w:r>
      <w:r w:rsidRPr="007F2770">
        <w:rPr>
          <w:noProof/>
        </w:rPr>
        <w:tab/>
        <w:t>during ongoing active PDU sessions that were set up relying on the MCS indicator bit being set to "</w:t>
      </w:r>
      <w:r w:rsidRPr="007F2770">
        <w:t>Access identity 2 valid</w:t>
      </w:r>
      <w:r w:rsidRPr="007F2770">
        <w:rPr>
          <w:noProof/>
        </w:rPr>
        <w:t>", if the network indicates in a registration update that the MCS indicator bit is reset to "</w:t>
      </w:r>
      <w:r w:rsidRPr="007F2770">
        <w:t>Access identity 2 not valid</w:t>
      </w:r>
      <w:r w:rsidRPr="007F2770">
        <w:rPr>
          <w:noProof/>
        </w:rPr>
        <w:t>", then the UE shall</w:t>
      </w:r>
      <w:r w:rsidRPr="007F2770">
        <w:t xml:space="preserve"> no longer act as a UE with access identity 2 configured for MCS as described in subclause 4.5.2A </w:t>
      </w:r>
      <w:r w:rsidRPr="007F2770">
        <w:rPr>
          <w:noProof/>
        </w:rPr>
        <w:t xml:space="preserve">unless the unified access control configuration in </w:t>
      </w:r>
      <w:r w:rsidRPr="007F2770">
        <w:t>the "list of subscriber data" stored in the ME (see 3GPP TS 23.122 [5]) indicates the UE is configured for access identity 2 in the RSNPN</w:t>
      </w:r>
      <w:r w:rsidR="00517161" w:rsidRPr="007F2770">
        <w:t xml:space="preserve"> or equivalent SNPN</w:t>
      </w:r>
      <w:r w:rsidRPr="007F2770">
        <w:t>. In the UE, the ongoing active PDU sessions are not affected by the change of the MCS indicator bit.</w:t>
      </w:r>
    </w:p>
    <w:p w14:paraId="22FA9872" w14:textId="77777777" w:rsidR="00173561" w:rsidRPr="007F2770" w:rsidRDefault="00173561" w:rsidP="00173561">
      <w:pPr>
        <w:rPr>
          <w:noProof/>
        </w:rPr>
      </w:pPr>
      <w:r w:rsidRPr="007F2770">
        <w:rPr>
          <w:rFonts w:hint="eastAsia"/>
          <w:noProof/>
        </w:rPr>
        <w:t xml:space="preserve">If </w:t>
      </w:r>
      <w:r w:rsidRPr="007F2770">
        <w:t xml:space="preserve">the </w:t>
      </w:r>
      <w:r w:rsidRPr="007F2770">
        <w:rPr>
          <w:rFonts w:hint="eastAsia"/>
        </w:rPr>
        <w:t>UE</w:t>
      </w:r>
      <w:r w:rsidRPr="007F2770">
        <w:t xml:space="preserve"> has </w:t>
      </w:r>
      <w:r w:rsidR="00EC1D37" w:rsidRPr="007F2770">
        <w:t>set the F</w:t>
      </w:r>
      <w:r w:rsidRPr="007F2770">
        <w:t xml:space="preserve">ollow-on request </w:t>
      </w:r>
      <w:r w:rsidR="00EC1D37" w:rsidRPr="007F2770">
        <w:t>indicato</w:t>
      </w:r>
      <w:r w:rsidR="008A2811" w:rsidRPr="007F2770">
        <w:t>r</w:t>
      </w:r>
      <w:r w:rsidR="00EC1D37" w:rsidRPr="007F2770">
        <w:t xml:space="preserve"> to </w:t>
      </w:r>
      <w:r w:rsidR="000512E7" w:rsidRPr="007F2770">
        <w:rPr>
          <w:lang w:eastAsia="ja-JP"/>
        </w:rPr>
        <w:t>"</w:t>
      </w:r>
      <w:r w:rsidR="000512E7" w:rsidRPr="007F2770">
        <w:t>Follow-on request pending</w:t>
      </w:r>
      <w:r w:rsidR="000512E7" w:rsidRPr="007F2770">
        <w:rPr>
          <w:lang w:eastAsia="ja-JP"/>
        </w:rPr>
        <w:t>"</w:t>
      </w:r>
      <w:r w:rsidRPr="007F2770">
        <w:t xml:space="preserve"> in </w:t>
      </w:r>
      <w:r w:rsidR="00EC1D37" w:rsidRPr="007F2770">
        <w:t xml:space="preserve">the </w:t>
      </w:r>
      <w:r w:rsidRPr="007F2770">
        <w:rPr>
          <w:rFonts w:hint="eastAsia"/>
        </w:rPr>
        <w:t>REGISTRATION</w:t>
      </w:r>
      <w:r w:rsidRPr="007F2770">
        <w:t xml:space="preserve"> REQUEST message</w:t>
      </w:r>
      <w:r w:rsidRPr="007F2770">
        <w:rPr>
          <w:rFonts w:hint="eastAsia"/>
        </w:rPr>
        <w:t>,</w:t>
      </w:r>
      <w:r w:rsidR="00D14AC6" w:rsidRPr="007F2770">
        <w:t xml:space="preserve"> or the network has</w:t>
      </w:r>
      <w:r w:rsidR="00D14AC6" w:rsidRPr="007F2770">
        <w:rPr>
          <w:lang w:eastAsia="ko-KR"/>
        </w:rPr>
        <w:t xml:space="preserve"> </w:t>
      </w:r>
      <w:r w:rsidR="00D14AC6" w:rsidRPr="007F2770">
        <w:t>downlink signalling pending,</w:t>
      </w:r>
      <w:r w:rsidRPr="007F2770">
        <w:rPr>
          <w:rFonts w:hint="eastAsia"/>
        </w:rPr>
        <w:t xml:space="preserve"> the AMF shall not </w:t>
      </w:r>
      <w:r w:rsidRPr="007F2770">
        <w:t xml:space="preserve">immediately release the NAS signalling connection after the completion of the </w:t>
      </w:r>
      <w:r w:rsidRPr="007F2770">
        <w:rPr>
          <w:rFonts w:hint="eastAsia"/>
        </w:rPr>
        <w:t>registration</w:t>
      </w:r>
      <w:r w:rsidRPr="007F2770">
        <w:t xml:space="preserve"> procedure</w:t>
      </w:r>
      <w:r w:rsidRPr="007F2770">
        <w:rPr>
          <w:rFonts w:hint="eastAsia"/>
        </w:rPr>
        <w:t>.</w:t>
      </w:r>
    </w:p>
    <w:p w14:paraId="02B702D8" w14:textId="77777777" w:rsidR="0090766C" w:rsidRPr="007F2770" w:rsidRDefault="0090766C" w:rsidP="0090766C">
      <w:pPr>
        <w:rPr>
          <w:lang w:eastAsia="ko-KR"/>
        </w:rPr>
      </w:pPr>
      <w:r w:rsidRPr="007F2770">
        <w:rPr>
          <w:rFonts w:hint="eastAsia"/>
          <w:lang w:eastAsia="ko-KR"/>
        </w:rPr>
        <w:t>If</w:t>
      </w:r>
      <w:r w:rsidRPr="007F2770">
        <w:rPr>
          <w:lang w:eastAsia="ko-KR"/>
        </w:rPr>
        <w:t xml:space="preserve"> the UE </w:t>
      </w:r>
      <w:r w:rsidRPr="007F2770">
        <w:t>is authorized to use V2X communication over PC5 reference point based on</w:t>
      </w:r>
      <w:r w:rsidRPr="007F2770">
        <w:rPr>
          <w:lang w:eastAsia="ko-KR"/>
        </w:rPr>
        <w:t>:</w:t>
      </w:r>
    </w:p>
    <w:p w14:paraId="41F4B923" w14:textId="77777777" w:rsidR="0090766C" w:rsidRPr="007F2770" w:rsidRDefault="0090766C" w:rsidP="0090766C">
      <w:pPr>
        <w:pStyle w:val="B1"/>
      </w:pPr>
      <w:r w:rsidRPr="007F2770">
        <w:t>a)</w:t>
      </w:r>
      <w:r w:rsidRPr="007F2770">
        <w:tab/>
        <w:t>at least one of the following bits in the 5GMM capability IE of the REGISTRATION REQUEST message set by the UE, or already stored in the 5GMM context in the AMF during the previous registration procedure as follows:</w:t>
      </w:r>
    </w:p>
    <w:p w14:paraId="646F550C" w14:textId="77777777" w:rsidR="0090766C" w:rsidRPr="007F2770" w:rsidRDefault="0090766C" w:rsidP="0090766C">
      <w:pPr>
        <w:pStyle w:val="B2"/>
      </w:pPr>
      <w:r w:rsidRPr="007F2770">
        <w:t>1)</w:t>
      </w:r>
      <w:r w:rsidRPr="007F2770">
        <w:tab/>
        <w:t>the V2XCEPC5 bit to "V2X communication over E-UTRA-PC5 supported"; or</w:t>
      </w:r>
    </w:p>
    <w:p w14:paraId="1E1E9C55" w14:textId="77777777" w:rsidR="0090766C" w:rsidRPr="007F2770" w:rsidRDefault="0090766C" w:rsidP="0090766C">
      <w:pPr>
        <w:pStyle w:val="B2"/>
      </w:pPr>
      <w:r w:rsidRPr="007F2770">
        <w:t>2)</w:t>
      </w:r>
      <w:r w:rsidRPr="007F2770">
        <w:tab/>
        <w:t>the V2XCNPC5 bit to "V2X communication over NR-PC5 supported"; and</w:t>
      </w:r>
    </w:p>
    <w:p w14:paraId="17601CBB" w14:textId="77777777" w:rsidR="0090766C" w:rsidRPr="007F2770" w:rsidRDefault="0090766C" w:rsidP="0090766C">
      <w:pPr>
        <w:pStyle w:val="B1"/>
        <w:rPr>
          <w:noProof/>
          <w:lang w:eastAsia="ko-KR"/>
        </w:rPr>
      </w:pPr>
      <w:r w:rsidRPr="007F2770">
        <w:rPr>
          <w:noProof/>
        </w:rPr>
        <w:t>b)</w:t>
      </w:r>
      <w:r w:rsidRPr="007F2770">
        <w:rPr>
          <w:noProof/>
        </w:rPr>
        <w:tab/>
      </w:r>
      <w:r w:rsidRPr="007F2770">
        <w:t>the user's subscription context obtained from the UDM as defined in 3GPP TS 23.287 [</w:t>
      </w:r>
      <w:r w:rsidR="008E3D04" w:rsidRPr="007F2770">
        <w:t>6C</w:t>
      </w:r>
      <w:r w:rsidRPr="007F2770">
        <w:t>]</w:t>
      </w:r>
      <w:r w:rsidRPr="007F2770">
        <w:rPr>
          <w:lang w:eastAsia="zh-CN"/>
        </w:rPr>
        <w:t>;</w:t>
      </w:r>
    </w:p>
    <w:p w14:paraId="5D3B0015" w14:textId="1710DF34" w:rsidR="0090766C" w:rsidRDefault="0090766C" w:rsidP="0090766C">
      <w:pPr>
        <w:rPr>
          <w:lang w:eastAsia="ko-KR"/>
        </w:rPr>
      </w:pPr>
      <w:r w:rsidRPr="007F2770">
        <w:rPr>
          <w:lang w:eastAsia="ko-KR"/>
        </w:rPr>
        <w:t>the AMF should not immediately release the NAS signalling connection after the completion of the registration procedure.</w:t>
      </w:r>
    </w:p>
    <w:p w14:paraId="70961B7A" w14:textId="77777777" w:rsidR="00955215" w:rsidRPr="007F2770" w:rsidRDefault="00955215" w:rsidP="00955215">
      <w:pPr>
        <w:rPr>
          <w:lang w:eastAsia="ko-KR"/>
        </w:rPr>
      </w:pPr>
      <w:r w:rsidRPr="007F2770">
        <w:rPr>
          <w:rFonts w:hint="eastAsia"/>
          <w:lang w:eastAsia="ko-KR"/>
        </w:rPr>
        <w:t>If</w:t>
      </w:r>
      <w:r w:rsidRPr="007F2770">
        <w:rPr>
          <w:lang w:eastAsia="ko-KR"/>
        </w:rPr>
        <w:t xml:space="preserve"> the UE </w:t>
      </w:r>
      <w:r w:rsidRPr="007F2770">
        <w:t xml:space="preserve">is authorized to use </w:t>
      </w:r>
      <w:r>
        <w:t>A</w:t>
      </w:r>
      <w:r w:rsidRPr="007F2770">
        <w:t>2X communication over PC5 reference point based on</w:t>
      </w:r>
      <w:r w:rsidRPr="007F2770">
        <w:rPr>
          <w:lang w:eastAsia="ko-KR"/>
        </w:rPr>
        <w:t>:</w:t>
      </w:r>
    </w:p>
    <w:p w14:paraId="49A906F7" w14:textId="77777777" w:rsidR="00955215" w:rsidRPr="007F2770" w:rsidRDefault="00955215" w:rsidP="00955215">
      <w:pPr>
        <w:pStyle w:val="B1"/>
      </w:pPr>
      <w:r w:rsidRPr="007F2770">
        <w:t>a)</w:t>
      </w:r>
      <w:r w:rsidRPr="007F2770">
        <w:tab/>
        <w:t>at least one of the following bits in the 5GMM capability IE of the REGISTRATION REQUEST message set by the UE, or already stored in the 5GMM context in the AMF during the previous registration procedure as follows:</w:t>
      </w:r>
    </w:p>
    <w:p w14:paraId="747CFE14" w14:textId="77777777" w:rsidR="00955215" w:rsidRPr="007F2770" w:rsidRDefault="00955215" w:rsidP="00955215">
      <w:pPr>
        <w:pStyle w:val="B2"/>
      </w:pPr>
      <w:r w:rsidRPr="007F2770">
        <w:t>1)</w:t>
      </w:r>
      <w:r w:rsidRPr="007F2770">
        <w:tab/>
        <w:t xml:space="preserve">the </w:t>
      </w:r>
      <w:r w:rsidRPr="0013327E">
        <w:t>A2XEPC5</w:t>
      </w:r>
      <w:r w:rsidRPr="007F2770">
        <w:t xml:space="preserve"> bit to "</w:t>
      </w:r>
      <w:r w:rsidRPr="0013327E">
        <w:t>A2X over E-UTRA-PC5 supported</w:t>
      </w:r>
      <w:r w:rsidRPr="007F2770">
        <w:t>"; or</w:t>
      </w:r>
    </w:p>
    <w:p w14:paraId="7A2C48FD" w14:textId="77777777" w:rsidR="00955215" w:rsidRPr="007F2770" w:rsidRDefault="00955215" w:rsidP="00955215">
      <w:pPr>
        <w:pStyle w:val="B2"/>
      </w:pPr>
      <w:r w:rsidRPr="007F2770">
        <w:t>2)</w:t>
      </w:r>
      <w:r w:rsidRPr="007F2770">
        <w:tab/>
        <w:t xml:space="preserve">the </w:t>
      </w:r>
      <w:r w:rsidRPr="0013327E">
        <w:t>A2XNPC5</w:t>
      </w:r>
      <w:r w:rsidRPr="007F2770">
        <w:t xml:space="preserve"> bit to "</w:t>
      </w:r>
      <w:r w:rsidRPr="0013327E">
        <w:t>A2X over NR-PC5 supported</w:t>
      </w:r>
      <w:r w:rsidRPr="007F2770">
        <w:t>"; and</w:t>
      </w:r>
    </w:p>
    <w:p w14:paraId="0FF8F857" w14:textId="77777777" w:rsidR="00955215" w:rsidRPr="007F2770" w:rsidRDefault="00955215" w:rsidP="00955215">
      <w:pPr>
        <w:pStyle w:val="B1"/>
        <w:rPr>
          <w:noProof/>
          <w:lang w:eastAsia="ko-KR"/>
        </w:rPr>
      </w:pPr>
      <w:r w:rsidRPr="007F2770">
        <w:rPr>
          <w:noProof/>
        </w:rPr>
        <w:t>b)</w:t>
      </w:r>
      <w:r w:rsidRPr="007F2770">
        <w:rPr>
          <w:noProof/>
        </w:rPr>
        <w:tab/>
      </w:r>
      <w:r w:rsidRPr="007F2770">
        <w:t>the user's subscription context obtained from the UDM as defined in 3GPP TS 23.2</w:t>
      </w:r>
      <w:r>
        <w:t>56</w:t>
      </w:r>
      <w:r w:rsidRPr="007F2770">
        <w:t> [6C]</w:t>
      </w:r>
      <w:r w:rsidRPr="007F2770">
        <w:rPr>
          <w:lang w:eastAsia="zh-CN"/>
        </w:rPr>
        <w:t>;</w:t>
      </w:r>
    </w:p>
    <w:p w14:paraId="7D4F9CB6" w14:textId="0A339839" w:rsidR="00955215" w:rsidRPr="00294B40" w:rsidRDefault="00955215" w:rsidP="0090766C">
      <w:pPr>
        <w:rPr>
          <w:rFonts w:eastAsia="Malgun Gothic"/>
          <w:lang w:eastAsia="ko-KR"/>
        </w:rPr>
      </w:pPr>
      <w:r w:rsidRPr="007F2770">
        <w:rPr>
          <w:lang w:eastAsia="ko-KR"/>
        </w:rPr>
        <w:t>the AMF should not immediately release the NAS signalling connection after the completion of the registration procedure.</w:t>
      </w:r>
    </w:p>
    <w:p w14:paraId="07A6FA47" w14:textId="2E887A7E" w:rsidR="001529F5" w:rsidRPr="007F2770" w:rsidRDefault="001529F5" w:rsidP="001529F5">
      <w:pPr>
        <w:rPr>
          <w:lang w:eastAsia="ko-KR"/>
        </w:rPr>
      </w:pPr>
      <w:r w:rsidRPr="007F2770">
        <w:rPr>
          <w:rFonts w:hint="eastAsia"/>
          <w:lang w:eastAsia="ko-KR"/>
        </w:rPr>
        <w:t>If</w:t>
      </w:r>
      <w:r w:rsidRPr="007F2770">
        <w:rPr>
          <w:lang w:eastAsia="ko-KR"/>
        </w:rPr>
        <w:t xml:space="preserve"> the UE </w:t>
      </w:r>
      <w:r w:rsidRPr="007F2770">
        <w:t xml:space="preserve">is authorized to use </w:t>
      </w:r>
      <w:r w:rsidR="006C4EA0" w:rsidRPr="007F2770">
        <w:t>5</w:t>
      </w:r>
      <w:r w:rsidR="006C4EA0" w:rsidRPr="007F2770">
        <w:rPr>
          <w:rFonts w:hint="eastAsia"/>
          <w:lang w:eastAsia="zh-CN"/>
        </w:rPr>
        <w:t>G</w:t>
      </w:r>
      <w:r w:rsidR="006C4EA0" w:rsidRPr="007F2770">
        <w:t xml:space="preserve"> </w:t>
      </w:r>
      <w:r w:rsidRPr="007F2770">
        <w:t>ProSe services based on</w:t>
      </w:r>
      <w:r w:rsidRPr="007F2770">
        <w:rPr>
          <w:lang w:eastAsia="ko-KR"/>
        </w:rPr>
        <w:t>:</w:t>
      </w:r>
    </w:p>
    <w:p w14:paraId="2BDC36AF" w14:textId="77777777" w:rsidR="001529F5" w:rsidRPr="007F2770" w:rsidRDefault="001529F5" w:rsidP="001529F5">
      <w:pPr>
        <w:pStyle w:val="B1"/>
      </w:pPr>
      <w:r w:rsidRPr="007F2770">
        <w:t>a)</w:t>
      </w:r>
      <w:r w:rsidRPr="007F2770">
        <w:tab/>
        <w:t>at least one of the following bits in the 5GMM capability IE of the REGISTRATION REQUEST message set by the UE, or already stored in the 5GMM context in the AMF during the previous registration procedure as follows:</w:t>
      </w:r>
    </w:p>
    <w:p w14:paraId="3A2A9697" w14:textId="1BE741A2" w:rsidR="001529F5" w:rsidRPr="007F2770" w:rsidRDefault="001529F5" w:rsidP="001529F5">
      <w:pPr>
        <w:pStyle w:val="B2"/>
      </w:pPr>
      <w:r w:rsidRPr="007F2770">
        <w:t>1)</w:t>
      </w:r>
      <w:r w:rsidRPr="007F2770">
        <w:tab/>
        <w:t xml:space="preserve">the </w:t>
      </w:r>
      <w:r w:rsidR="006C4EA0" w:rsidRPr="007F2770">
        <w:t>5</w:t>
      </w:r>
      <w:r w:rsidR="006C4EA0" w:rsidRPr="007F2770">
        <w:rPr>
          <w:rFonts w:hint="eastAsia"/>
          <w:lang w:eastAsia="zh-CN"/>
        </w:rPr>
        <w:t>G</w:t>
      </w:r>
      <w:r w:rsidR="006C4EA0" w:rsidRPr="007F2770">
        <w:t xml:space="preserve"> </w:t>
      </w:r>
      <w:r w:rsidRPr="007F2770">
        <w:t>ProSe direct discovery bit to "</w:t>
      </w:r>
      <w:r w:rsidR="006C4EA0" w:rsidRPr="007F2770">
        <w:t>5</w:t>
      </w:r>
      <w:r w:rsidR="006C4EA0" w:rsidRPr="007F2770">
        <w:rPr>
          <w:rFonts w:hint="eastAsia"/>
          <w:lang w:eastAsia="zh-CN"/>
        </w:rPr>
        <w:t>G</w:t>
      </w:r>
      <w:r w:rsidR="006C4EA0" w:rsidRPr="007F2770">
        <w:t xml:space="preserve"> </w:t>
      </w:r>
      <w:r w:rsidRPr="007F2770">
        <w:t>ProSe direct discovery supported"; or</w:t>
      </w:r>
    </w:p>
    <w:p w14:paraId="0EDFEF7B" w14:textId="43A18E05" w:rsidR="001529F5" w:rsidRPr="007F2770" w:rsidRDefault="001529F5" w:rsidP="001529F5">
      <w:pPr>
        <w:pStyle w:val="B2"/>
      </w:pPr>
      <w:r w:rsidRPr="007F2770">
        <w:t>2)</w:t>
      </w:r>
      <w:r w:rsidRPr="007F2770">
        <w:tab/>
        <w:t xml:space="preserve">the </w:t>
      </w:r>
      <w:r w:rsidR="006C4EA0" w:rsidRPr="007F2770">
        <w:t>5</w:t>
      </w:r>
      <w:r w:rsidR="006C4EA0" w:rsidRPr="007F2770">
        <w:rPr>
          <w:rFonts w:hint="eastAsia"/>
          <w:lang w:eastAsia="zh-CN"/>
        </w:rPr>
        <w:t>G</w:t>
      </w:r>
      <w:r w:rsidR="006C4EA0" w:rsidRPr="007F2770">
        <w:t xml:space="preserve"> </w:t>
      </w:r>
      <w:r w:rsidRPr="007F2770">
        <w:t>ProSe direct communication bit to "</w:t>
      </w:r>
      <w:r w:rsidR="006C4EA0" w:rsidRPr="007F2770">
        <w:t>5</w:t>
      </w:r>
      <w:r w:rsidR="006C4EA0" w:rsidRPr="007F2770">
        <w:rPr>
          <w:rFonts w:hint="eastAsia"/>
          <w:lang w:eastAsia="zh-CN"/>
        </w:rPr>
        <w:t>G</w:t>
      </w:r>
      <w:r w:rsidR="006C4EA0" w:rsidRPr="007F2770">
        <w:t xml:space="preserve"> </w:t>
      </w:r>
      <w:r w:rsidRPr="007F2770">
        <w:t>ProSe direct communication supported"; and</w:t>
      </w:r>
    </w:p>
    <w:p w14:paraId="3FF3063E" w14:textId="3CC778A5" w:rsidR="001529F5" w:rsidRPr="007F2770" w:rsidRDefault="001529F5" w:rsidP="001529F5">
      <w:pPr>
        <w:pStyle w:val="B1"/>
        <w:rPr>
          <w:noProof/>
          <w:lang w:eastAsia="ko-KR"/>
        </w:rPr>
      </w:pPr>
      <w:r w:rsidRPr="007F2770">
        <w:rPr>
          <w:noProof/>
        </w:rPr>
        <w:t>b)</w:t>
      </w:r>
      <w:r w:rsidRPr="007F2770">
        <w:rPr>
          <w:noProof/>
        </w:rPr>
        <w:tab/>
      </w:r>
      <w:r w:rsidRPr="007F2770">
        <w:t>the user's subscription context obtained from the UDM as defined in 3GPP TS 23.304 [</w:t>
      </w:r>
      <w:r w:rsidR="00A6105F" w:rsidRPr="007F2770">
        <w:t>6E</w:t>
      </w:r>
      <w:r w:rsidRPr="007F2770">
        <w:t>]</w:t>
      </w:r>
      <w:r w:rsidRPr="007F2770">
        <w:rPr>
          <w:lang w:eastAsia="zh-CN"/>
        </w:rPr>
        <w:t>;</w:t>
      </w:r>
    </w:p>
    <w:p w14:paraId="7406905C" w14:textId="77777777" w:rsidR="00876691" w:rsidRDefault="001529F5" w:rsidP="00C87F7E">
      <w:pPr>
        <w:rPr>
          <w:lang w:eastAsia="ko-KR"/>
        </w:rPr>
      </w:pPr>
      <w:r w:rsidRPr="007F2770">
        <w:rPr>
          <w:lang w:eastAsia="ko-KR"/>
        </w:rPr>
        <w:t>the AMF should not immediately release the NAS signalling connection after the completion of the registration procedure.</w:t>
      </w:r>
    </w:p>
    <w:p w14:paraId="51B3B29D" w14:textId="19F76013" w:rsidR="00FA409E" w:rsidRDefault="00FA409E" w:rsidP="00C87F7E">
      <w:pPr>
        <w:rPr>
          <w:lang w:eastAsia="zh-CN"/>
        </w:rPr>
      </w:pPr>
      <w:r>
        <w:rPr>
          <w:lang w:eastAsia="zh-CN"/>
        </w:rPr>
        <w:t xml:space="preserve">If the UE indicates support of ranging and sidelink positioning in the </w:t>
      </w:r>
      <w:r w:rsidRPr="007F2770">
        <w:t>REGISTRATION REQUEST message</w:t>
      </w:r>
      <w:r>
        <w:t xml:space="preserve"> and the network supports </w:t>
      </w:r>
      <w:r w:rsidR="004C04CF">
        <w:t>and accepts the use of</w:t>
      </w:r>
      <w:r w:rsidR="004C04CF">
        <w:rPr>
          <w:lang w:eastAsia="zh-CN"/>
        </w:rPr>
        <w:t xml:space="preserve"> </w:t>
      </w:r>
      <w:r>
        <w:rPr>
          <w:lang w:eastAsia="zh-CN"/>
        </w:rPr>
        <w:t>ranging and sidelink positioning, the AMF shall set the</w:t>
      </w:r>
      <w:r w:rsidRPr="00460B2D">
        <w:t xml:space="preserve"> </w:t>
      </w:r>
      <w:r>
        <w:t>ranging and sidelink positioning support</w:t>
      </w:r>
      <w:del w:id="3896" w:author="24.501_CR6139R1_(Rel-18)_Ranging_SL" w:date="2024-06-15T15:10:00Z">
        <w:r w:rsidDel="006D5B73">
          <w:delText>ed</w:delText>
        </w:r>
      </w:del>
      <w:r w:rsidRPr="00B14D73">
        <w:t xml:space="preserve"> </w:t>
      </w:r>
      <w:r w:rsidRPr="007F2770">
        <w:t>bit to "</w:t>
      </w:r>
      <w:r>
        <w:t>Ranging and sidelink positioning</w:t>
      </w:r>
      <w:r w:rsidRPr="007F2770">
        <w:t xml:space="preserve"> supported"</w:t>
      </w:r>
      <w:r>
        <w:rPr>
          <w:lang w:eastAsia="zh-CN"/>
        </w:rPr>
        <w:t xml:space="preserve"> </w:t>
      </w:r>
      <w:r w:rsidRPr="007F2770">
        <w:t xml:space="preserve">in the </w:t>
      </w:r>
      <w:r w:rsidRPr="007F2770">
        <w:rPr>
          <w:lang w:eastAsia="ko-KR"/>
        </w:rPr>
        <w:t>5GS network feature support</w:t>
      </w:r>
      <w:r w:rsidRPr="007F2770">
        <w:t xml:space="preserve"> IE of </w:t>
      </w:r>
      <w:r w:rsidRPr="007F2770">
        <w:rPr>
          <w:lang w:eastAsia="ko-KR"/>
        </w:rPr>
        <w:t>the REGISTRATION ACCEPT message</w:t>
      </w:r>
      <w:r w:rsidRPr="007F2770">
        <w:t>.</w:t>
      </w:r>
    </w:p>
    <w:p w14:paraId="67355B20" w14:textId="68874AAF" w:rsidR="00C87F7E" w:rsidRDefault="00C87F7E" w:rsidP="00C87F7E">
      <w:pPr>
        <w:rPr>
          <w:lang w:eastAsia="ko-KR"/>
        </w:rPr>
      </w:pPr>
      <w:r w:rsidRPr="00A3550C">
        <w:rPr>
          <w:lang w:eastAsia="ko-KR"/>
        </w:rPr>
        <w:t xml:space="preserve">If the UE has included the </w:t>
      </w:r>
      <w:r>
        <w:rPr>
          <w:lang w:eastAsia="ko-KR"/>
        </w:rPr>
        <w:t>Non-3GPP path switching information</w:t>
      </w:r>
      <w:r w:rsidRPr="00A3550C">
        <w:rPr>
          <w:lang w:eastAsia="ko-KR"/>
        </w:rPr>
        <w:t xml:space="preserve"> IE in the REGISTRATION REQUEST message with the NSO</w:t>
      </w:r>
      <w:r>
        <w:rPr>
          <w:lang w:eastAsia="ko-KR"/>
        </w:rPr>
        <w:t>N</w:t>
      </w:r>
      <w:r w:rsidRPr="00A3550C">
        <w:rPr>
          <w:lang w:eastAsia="ko-KR"/>
        </w:rPr>
        <w:t xml:space="preserve">R bit set to </w:t>
      </w:r>
      <w:r>
        <w:rPr>
          <w:lang w:eastAsia="ko-KR"/>
        </w:rPr>
        <w:t>"n</w:t>
      </w:r>
      <w:r w:rsidRPr="00A3550C">
        <w:rPr>
          <w:lang w:eastAsia="ko-KR"/>
        </w:rPr>
        <w:t>on-3GPP path switching while using old non-3GPP resources requested</w:t>
      </w:r>
      <w:r>
        <w:rPr>
          <w:lang w:eastAsia="ko-KR"/>
        </w:rPr>
        <w:t>"</w:t>
      </w:r>
      <w:r w:rsidRPr="00A3550C">
        <w:rPr>
          <w:lang w:eastAsia="ko-KR"/>
        </w:rPr>
        <w:t xml:space="preserve"> and the AMF supports non-3GPP path switching while using old non-3GPP resources , the AMF shall not release the user plane resources of the old non-3GPP access </w:t>
      </w:r>
      <w:r w:rsidR="00876691">
        <w:rPr>
          <w:lang w:eastAsia="ko-KR"/>
        </w:rPr>
        <w:t xml:space="preserve">of the PDU sessions supporting </w:t>
      </w:r>
      <w:r w:rsidR="00876691" w:rsidRPr="00D268EB">
        <w:t>non-3GPP access path switching</w:t>
      </w:r>
      <w:r w:rsidR="00612BBB">
        <w:t xml:space="preserve"> and whose PDU session IDs are </w:t>
      </w:r>
      <w:r w:rsidR="00612BBB" w:rsidRPr="0043285C">
        <w:t>included in the Uplink data status IE of the REGISTRATION REQUEST message</w:t>
      </w:r>
      <w:r w:rsidR="00876691" w:rsidRPr="00A3550C">
        <w:rPr>
          <w:lang w:eastAsia="ko-KR"/>
        </w:rPr>
        <w:t xml:space="preserve"> </w:t>
      </w:r>
      <w:r w:rsidRPr="00A3550C">
        <w:rPr>
          <w:lang w:eastAsia="ko-KR"/>
        </w:rPr>
        <w:t>until the user plan</w:t>
      </w:r>
      <w:r>
        <w:rPr>
          <w:lang w:eastAsia="ko-KR"/>
        </w:rPr>
        <w:t>e</w:t>
      </w:r>
      <w:r w:rsidRPr="00A3550C">
        <w:rPr>
          <w:lang w:eastAsia="ko-KR"/>
        </w:rPr>
        <w:t xml:space="preserve"> resources of the new non-3GPP access are established. Otherwise, the AMF shall release the user plane resources of the old non-3GPP access before proceeding with the registration procedure</w:t>
      </w:r>
      <w:r>
        <w:rPr>
          <w:lang w:eastAsia="ko-KR"/>
        </w:rPr>
        <w:t>.</w:t>
      </w:r>
    </w:p>
    <w:p w14:paraId="206E5752" w14:textId="77777777" w:rsidR="00C87F7E" w:rsidRDefault="00C87F7E" w:rsidP="00931200">
      <w:pPr>
        <w:rPr>
          <w:lang w:eastAsia="ko-KR"/>
        </w:rPr>
      </w:pPr>
      <w:r>
        <w:rPr>
          <w:lang w:eastAsia="ko-KR"/>
        </w:rPr>
        <w:t xml:space="preserve">If the UE has triggered the </w:t>
      </w:r>
      <w:r w:rsidRPr="00DF5E36">
        <w:rPr>
          <w:lang w:eastAsia="ko-KR"/>
        </w:rPr>
        <w:t>registration procedure for mobility registration update for non-3GPP access path switching</w:t>
      </w:r>
      <w:r>
        <w:rPr>
          <w:lang w:eastAsia="ko-KR"/>
        </w:rPr>
        <w:t xml:space="preserve"> from </w:t>
      </w:r>
      <w:r w:rsidRPr="00DF5E36">
        <w:rPr>
          <w:lang w:eastAsia="ko-KR"/>
        </w:rPr>
        <w:t>the old non-3GPP access to the new non-3GPP access</w:t>
      </w:r>
      <w:r>
        <w:rPr>
          <w:lang w:eastAsia="ko-KR"/>
        </w:rPr>
        <w:t xml:space="preserve"> and the UE receives the </w:t>
      </w:r>
      <w:r w:rsidRPr="00C4137E">
        <w:rPr>
          <w:lang w:eastAsia="ko-KR"/>
        </w:rPr>
        <w:t xml:space="preserve">REGISTRATION </w:t>
      </w:r>
      <w:r>
        <w:rPr>
          <w:lang w:eastAsia="ko-KR"/>
        </w:rPr>
        <w:t>ACCEPT message</w:t>
      </w:r>
      <w:r w:rsidRPr="00C4137E">
        <w:rPr>
          <w:lang w:eastAsia="ko-KR"/>
        </w:rPr>
        <w:t xml:space="preserve"> over the new non-3GPP access</w:t>
      </w:r>
      <w:r>
        <w:rPr>
          <w:lang w:eastAsia="ko-KR"/>
        </w:rPr>
        <w:t xml:space="preserve">, </w:t>
      </w:r>
      <w:r w:rsidRPr="00C7207E">
        <w:rPr>
          <w:lang w:eastAsia="ko-KR"/>
        </w:rPr>
        <w:t>the UE shall consider itself as de-registered for 5GS services over the old non-3GPP access</w:t>
      </w:r>
      <w:r>
        <w:rPr>
          <w:lang w:eastAsia="ko-KR"/>
        </w:rPr>
        <w:t>.</w:t>
      </w:r>
    </w:p>
    <w:p w14:paraId="3B7F10C7" w14:textId="0ABA196E" w:rsidR="00931200" w:rsidRPr="007F2770" w:rsidRDefault="00604C4F" w:rsidP="00931200">
      <w:pPr>
        <w:rPr>
          <w:lang w:eastAsia="ko-KR"/>
        </w:rPr>
      </w:pPr>
      <w:r w:rsidRPr="007F2770">
        <w:t>If the</w:t>
      </w:r>
      <w:r w:rsidRPr="007F2770">
        <w:rPr>
          <w:rFonts w:hint="eastAsia"/>
          <w:lang w:eastAsia="zh-CN"/>
        </w:rPr>
        <w:t xml:space="preserve"> Requested</w:t>
      </w:r>
      <w:r w:rsidRPr="007F2770">
        <w:t xml:space="preserve"> DRX </w:t>
      </w:r>
      <w:r w:rsidR="00254128" w:rsidRPr="007F2770">
        <w:t>p</w:t>
      </w:r>
      <w:r w:rsidRPr="007F2770">
        <w:t>arameter</w:t>
      </w:r>
      <w:r w:rsidRPr="007F2770">
        <w:rPr>
          <w:rFonts w:hint="eastAsia"/>
          <w:lang w:eastAsia="zh-CN"/>
        </w:rPr>
        <w:t>s</w:t>
      </w:r>
      <w:r w:rsidRPr="007F2770">
        <w:t xml:space="preserve"> IE</w:t>
      </w:r>
      <w:r w:rsidRPr="007F2770">
        <w:rPr>
          <w:rFonts w:hint="eastAsia"/>
          <w:lang w:eastAsia="zh-CN"/>
        </w:rPr>
        <w:t xml:space="preserve"> was included</w:t>
      </w:r>
      <w:r w:rsidRPr="007F2770">
        <w:t xml:space="preserve"> in the REGISTRATION REQUEST message, the </w:t>
      </w:r>
      <w:r w:rsidRPr="007F2770">
        <w:rPr>
          <w:rFonts w:hint="eastAsia"/>
          <w:lang w:eastAsia="zh-CN"/>
        </w:rPr>
        <w:t>AMF</w:t>
      </w:r>
      <w:r w:rsidRPr="007F2770">
        <w:t xml:space="preserve"> shall </w:t>
      </w:r>
      <w:r w:rsidRPr="007F2770">
        <w:rPr>
          <w:rFonts w:hint="eastAsia"/>
          <w:lang w:eastAsia="zh-CN"/>
        </w:rPr>
        <w:t xml:space="preserve">include the </w:t>
      </w:r>
      <w:r w:rsidR="00254128" w:rsidRPr="007F2770">
        <w:t>Negotiated</w:t>
      </w:r>
      <w:r w:rsidRPr="007F2770">
        <w:t xml:space="preserve"> DRX parameter</w:t>
      </w:r>
      <w:r w:rsidRPr="007F2770">
        <w:rPr>
          <w:rFonts w:hint="eastAsia"/>
          <w:lang w:eastAsia="zh-CN"/>
        </w:rPr>
        <w:t>s</w:t>
      </w:r>
      <w:r w:rsidRPr="007F2770">
        <w:t xml:space="preserve"> </w:t>
      </w:r>
      <w:r w:rsidRPr="007F2770">
        <w:rPr>
          <w:rFonts w:hint="eastAsia"/>
          <w:lang w:eastAsia="zh-CN"/>
        </w:rPr>
        <w:t xml:space="preserve">IE in the </w:t>
      </w:r>
      <w:r w:rsidRPr="007F2770">
        <w:t>REGISTRATION ACCEPT message</w:t>
      </w:r>
      <w:r w:rsidR="00EB1FC2" w:rsidRPr="007F2770">
        <w:t xml:space="preserve"> and replace any stored Negotiated DRX parameter and use it for the downlink transfer of signalling and user data</w:t>
      </w:r>
      <w:r w:rsidRPr="007F2770">
        <w:rPr>
          <w:rFonts w:hint="eastAsia"/>
          <w:lang w:eastAsia="zh-CN"/>
        </w:rPr>
        <w:t xml:space="preserve">. The AMF may set the </w:t>
      </w:r>
      <w:r w:rsidR="00254128" w:rsidRPr="007F2770">
        <w:t>Negotiated</w:t>
      </w:r>
      <w:r w:rsidRPr="007F2770">
        <w:t xml:space="preserve"> DRX parameter</w:t>
      </w:r>
      <w:r w:rsidRPr="007F2770">
        <w:rPr>
          <w:rFonts w:hint="eastAsia"/>
          <w:lang w:eastAsia="zh-CN"/>
        </w:rPr>
        <w:t xml:space="preserve">s IE based on </w:t>
      </w:r>
      <w:r w:rsidRPr="007F2770">
        <w:t>the received</w:t>
      </w:r>
      <w:r w:rsidRPr="007F2770">
        <w:rPr>
          <w:rFonts w:hint="eastAsia"/>
          <w:lang w:eastAsia="zh-CN"/>
        </w:rPr>
        <w:t xml:space="preserve"> Requested</w:t>
      </w:r>
      <w:r w:rsidRPr="007F2770">
        <w:t xml:space="preserve"> DRX </w:t>
      </w:r>
      <w:r w:rsidR="00254128" w:rsidRPr="007F2770">
        <w:t>p</w:t>
      </w:r>
      <w:r w:rsidRPr="007F2770">
        <w:t>arameter</w:t>
      </w:r>
      <w:r w:rsidRPr="007F2770">
        <w:rPr>
          <w:rFonts w:hint="eastAsia"/>
          <w:lang w:eastAsia="zh-CN"/>
        </w:rPr>
        <w:t>s</w:t>
      </w:r>
      <w:r w:rsidRPr="007F2770">
        <w:t xml:space="preserve"> IE</w:t>
      </w:r>
      <w:r w:rsidRPr="007F2770">
        <w:rPr>
          <w:rFonts w:hint="eastAsia"/>
          <w:lang w:eastAsia="zh-CN"/>
        </w:rPr>
        <w:t xml:space="preserve"> and operator policy if available.</w:t>
      </w:r>
    </w:p>
    <w:p w14:paraId="14B37265" w14:textId="385E0B76" w:rsidR="008C7626" w:rsidRPr="007F2770" w:rsidRDefault="00E977FD" w:rsidP="00931200">
      <w:pPr>
        <w:rPr>
          <w:lang w:eastAsia="zh-CN"/>
        </w:rPr>
      </w:pPr>
      <w:r w:rsidRPr="007F2770">
        <w:t>If the</w:t>
      </w:r>
      <w:r w:rsidRPr="007F2770">
        <w:rPr>
          <w:rFonts w:hint="eastAsia"/>
          <w:lang w:eastAsia="zh-CN"/>
        </w:rPr>
        <w:t xml:space="preserve"> Requested</w:t>
      </w:r>
      <w:r w:rsidRPr="007F2770">
        <w:t xml:space="preserve"> NB-N1 mode DRX parameter</w:t>
      </w:r>
      <w:r w:rsidRPr="007F2770">
        <w:rPr>
          <w:rFonts w:hint="eastAsia"/>
          <w:lang w:eastAsia="zh-CN"/>
        </w:rPr>
        <w:t>s</w:t>
      </w:r>
      <w:r w:rsidRPr="007F2770">
        <w:t xml:space="preserve"> IE</w:t>
      </w:r>
      <w:r w:rsidRPr="007F2770">
        <w:rPr>
          <w:rFonts w:hint="eastAsia"/>
          <w:lang w:eastAsia="zh-CN"/>
        </w:rPr>
        <w:t xml:space="preserve"> was included</w:t>
      </w:r>
      <w:r w:rsidRPr="007F2770">
        <w:t xml:space="preserve"> in the REGISTRATION REQUEST message</w:t>
      </w:r>
      <w:r w:rsidR="00EB1FC2" w:rsidRPr="007F2770">
        <w:t xml:space="preserve"> and replace any stored Negotiated NB-N1 mode DRX parameter</w:t>
      </w:r>
      <w:r w:rsidR="00EB1FC2" w:rsidRPr="007F2770">
        <w:rPr>
          <w:lang w:eastAsia="zh-CN"/>
        </w:rPr>
        <w:t>s</w:t>
      </w:r>
      <w:r w:rsidR="00EB1FC2" w:rsidRPr="007F2770">
        <w:t xml:space="preserve"> and use it for the downlink transfer of signalling and user data in NB-N1 mode</w:t>
      </w:r>
      <w:r w:rsidRPr="007F2770">
        <w:t xml:space="preserve">, the </w:t>
      </w:r>
      <w:r w:rsidRPr="007F2770">
        <w:rPr>
          <w:rFonts w:hint="eastAsia"/>
          <w:lang w:eastAsia="zh-CN"/>
        </w:rPr>
        <w:t>AMF</w:t>
      </w:r>
      <w:r w:rsidRPr="007F2770">
        <w:t xml:space="preserve"> shall </w:t>
      </w:r>
      <w:r w:rsidRPr="007F2770">
        <w:rPr>
          <w:rFonts w:hint="eastAsia"/>
          <w:lang w:eastAsia="zh-CN"/>
        </w:rPr>
        <w:t xml:space="preserve">include the </w:t>
      </w:r>
      <w:r w:rsidRPr="007F2770">
        <w:t>Negotiated NB-N1 mode DRX parameter</w:t>
      </w:r>
      <w:r w:rsidRPr="007F2770">
        <w:rPr>
          <w:rFonts w:hint="eastAsia"/>
          <w:lang w:eastAsia="zh-CN"/>
        </w:rPr>
        <w:t>s</w:t>
      </w:r>
      <w:r w:rsidRPr="007F2770">
        <w:t xml:space="preserve"> </w:t>
      </w:r>
      <w:r w:rsidRPr="007F2770">
        <w:rPr>
          <w:rFonts w:hint="eastAsia"/>
          <w:lang w:eastAsia="zh-CN"/>
        </w:rPr>
        <w:t xml:space="preserve">IE in the </w:t>
      </w:r>
      <w:r w:rsidRPr="007F2770">
        <w:t>REGISTRATION ACCEPT message</w:t>
      </w:r>
      <w:r w:rsidRPr="007F2770">
        <w:rPr>
          <w:rFonts w:hint="eastAsia"/>
          <w:lang w:eastAsia="zh-CN"/>
        </w:rPr>
        <w:t xml:space="preserve">. The AMF may set the </w:t>
      </w:r>
      <w:r w:rsidRPr="007F2770">
        <w:t>Negotiated NB-N1 mode DRX parameter</w:t>
      </w:r>
      <w:r w:rsidRPr="007F2770">
        <w:rPr>
          <w:rFonts w:hint="eastAsia"/>
          <w:lang w:eastAsia="zh-CN"/>
        </w:rPr>
        <w:t xml:space="preserve">s IE based on </w:t>
      </w:r>
      <w:r w:rsidRPr="007F2770">
        <w:t>the received</w:t>
      </w:r>
      <w:r w:rsidRPr="007F2770">
        <w:rPr>
          <w:rFonts w:hint="eastAsia"/>
          <w:lang w:eastAsia="zh-CN"/>
        </w:rPr>
        <w:t xml:space="preserve"> Requested</w:t>
      </w:r>
      <w:r w:rsidRPr="007F2770">
        <w:t xml:space="preserve"> NB-N1 mode DRX parameter</w:t>
      </w:r>
      <w:r w:rsidRPr="007F2770">
        <w:rPr>
          <w:rFonts w:hint="eastAsia"/>
          <w:lang w:eastAsia="zh-CN"/>
        </w:rPr>
        <w:t>s</w:t>
      </w:r>
      <w:r w:rsidRPr="007F2770">
        <w:t xml:space="preserve"> IE</w:t>
      </w:r>
      <w:r w:rsidRPr="007F2770">
        <w:rPr>
          <w:rFonts w:hint="eastAsia"/>
          <w:lang w:eastAsia="zh-CN"/>
        </w:rPr>
        <w:t xml:space="preserve"> and operator policy if available.</w:t>
      </w:r>
    </w:p>
    <w:p w14:paraId="2FF6395B" w14:textId="77777777" w:rsidR="00964AEF" w:rsidRPr="007F2770" w:rsidRDefault="00964AEF" w:rsidP="00964AEF">
      <w:pPr>
        <w:snapToGrid w:val="0"/>
        <w:rPr>
          <w:noProof/>
        </w:rPr>
      </w:pPr>
      <w:r w:rsidRPr="007F2770">
        <w:t xml:space="preserve">The AMF shall include the Negotiated extended DRX parameters IE in the REGISTRATION ACCEPT message only if the Requested extended DRX parameters IE was included in the REGISTRATION REQUEST message, and the AMF supports and accepts the use of eDRX. </w:t>
      </w:r>
      <w:r w:rsidRPr="007F2770">
        <w:rPr>
          <w:rFonts w:hint="eastAsia"/>
          <w:lang w:eastAsia="zh-CN"/>
        </w:rPr>
        <w:t xml:space="preserve">The AMF may set the </w:t>
      </w:r>
      <w:r w:rsidRPr="007F2770">
        <w:t>Negotiated extended DRX parameter</w:t>
      </w:r>
      <w:r w:rsidRPr="007F2770">
        <w:rPr>
          <w:rFonts w:hint="eastAsia"/>
          <w:lang w:eastAsia="zh-CN"/>
        </w:rPr>
        <w:t xml:space="preserve">s IE based on </w:t>
      </w:r>
      <w:r w:rsidRPr="007F2770">
        <w:t>the received</w:t>
      </w:r>
      <w:r w:rsidRPr="007F2770">
        <w:rPr>
          <w:rFonts w:hint="eastAsia"/>
          <w:lang w:eastAsia="zh-CN"/>
        </w:rPr>
        <w:t xml:space="preserve"> Requested</w:t>
      </w:r>
      <w:r w:rsidRPr="007F2770">
        <w:t xml:space="preserve"> extended DRX parameter</w:t>
      </w:r>
      <w:r w:rsidRPr="007F2770">
        <w:rPr>
          <w:rFonts w:hint="eastAsia"/>
          <w:lang w:eastAsia="zh-CN"/>
        </w:rPr>
        <w:t>s</w:t>
      </w:r>
      <w:r w:rsidRPr="007F2770">
        <w:t xml:space="preserve"> IE, </w:t>
      </w:r>
      <w:r w:rsidRPr="007F2770">
        <w:rPr>
          <w:rFonts w:hint="eastAsia"/>
          <w:lang w:eastAsia="zh-CN"/>
        </w:rPr>
        <w:t>operator policy</w:t>
      </w:r>
      <w:r w:rsidRPr="007F2770">
        <w:rPr>
          <w:lang w:eastAsia="zh-CN"/>
        </w:rPr>
        <w:t xml:space="preserve">, </w:t>
      </w:r>
      <w:r w:rsidRPr="007F2770">
        <w:rPr>
          <w:rFonts w:hint="eastAsia"/>
          <w:lang w:eastAsia="zh-CN"/>
        </w:rPr>
        <w:t xml:space="preserve">information from NG-RAN </w:t>
      </w:r>
      <w:r w:rsidRPr="007F2770">
        <w:rPr>
          <w:lang w:eastAsia="zh-CN"/>
        </w:rPr>
        <w:t>and the</w:t>
      </w:r>
      <w:r w:rsidRPr="007F2770">
        <w:t xml:space="preserve"> user's subscription context obtained from the UDM</w:t>
      </w:r>
      <w:r w:rsidRPr="007F2770">
        <w:rPr>
          <w:rFonts w:hint="eastAsia"/>
          <w:lang w:eastAsia="zh-CN"/>
        </w:rPr>
        <w:t xml:space="preserve"> if available</w:t>
      </w:r>
      <w:r w:rsidRPr="007F2770">
        <w:t>.</w:t>
      </w:r>
    </w:p>
    <w:p w14:paraId="122511E0" w14:textId="77777777" w:rsidR="00172EE4" w:rsidRPr="007F2770" w:rsidRDefault="00172EE4" w:rsidP="00172EE4">
      <w:pPr>
        <w:rPr>
          <w:rFonts w:eastAsia="Malgun Gothic"/>
        </w:rPr>
      </w:pPr>
      <w:r w:rsidRPr="007F2770">
        <w:rPr>
          <w:rFonts w:eastAsia="Malgun Gothic"/>
        </w:rPr>
        <w:t>If the network cannot derive the UE's identity from the 5G-GUTI because of e.g. no matching identity/context in the network, failure to validate the UE's identity due to integrity check failure of the received message, the AMF may operate as described in subclause 5.5.1.2.4</w:t>
      </w:r>
      <w:r>
        <w:rPr>
          <w:rFonts w:eastAsia="Malgun Gothic"/>
        </w:rPr>
        <w:t xml:space="preserve"> and include a PDU session status IE indicating all PDU sessions are in 5GSM state </w:t>
      </w:r>
      <w:r>
        <w:rPr>
          <w:rFonts w:hint="eastAsia"/>
        </w:rPr>
        <w:t>PDU SESSION</w:t>
      </w:r>
      <w:r w:rsidRPr="00A64A7D">
        <w:t xml:space="preserve"> INACTIVE</w:t>
      </w:r>
      <w:r>
        <w:t xml:space="preserve"> in the AMF</w:t>
      </w:r>
      <w:r w:rsidRPr="007F2770">
        <w:rPr>
          <w:rFonts w:eastAsia="Malgun Gothic"/>
        </w:rPr>
        <w:t xml:space="preserve">. </w:t>
      </w:r>
      <w:r w:rsidRPr="007F2770">
        <w:rPr>
          <w:rFonts w:hint="eastAsia"/>
        </w:rPr>
        <w:t>If the UE</w:t>
      </w:r>
      <w:r w:rsidRPr="007F2770">
        <w:t xml:space="preserve"> included in the REGISTRATION REQUEST message the UE status IE with the EMM registration status set to "UE is in EMM-REGISTERED state" and the AMF does not support N26 interface, the AMF shall operate as described in subclause 5.5.1.2.4</w:t>
      </w:r>
      <w:r w:rsidRPr="007F2770">
        <w:rPr>
          <w:rFonts w:eastAsia="Malgun Gothic"/>
        </w:rPr>
        <w:t>.</w:t>
      </w:r>
    </w:p>
    <w:p w14:paraId="31EE7DE8" w14:textId="77777777" w:rsidR="00173561" w:rsidRPr="007F2770" w:rsidRDefault="00F761B4" w:rsidP="00F761B4">
      <w:pPr>
        <w:rPr>
          <w:rFonts w:eastAsia="Malgun Gothic"/>
        </w:rPr>
      </w:pPr>
      <w:r w:rsidRPr="007F2770">
        <w:t>If the UE has indicated support for service gap control in the REGISTRATION REQUEST message, a service gap time value is available in the 5GMM context, the AMF may include the T3447 value IE set to the service gap time value in the REGISTRATION ACCEPT message.</w:t>
      </w:r>
    </w:p>
    <w:p w14:paraId="2560F67D" w14:textId="77777777" w:rsidR="008276C7" w:rsidRPr="007F2770" w:rsidRDefault="008276C7" w:rsidP="008276C7">
      <w:r w:rsidRPr="007F2770">
        <w:t>If the UE requests ciphering keys for ciphered broadcast assistance data in the REGISTRATION REQUEST message and the AMF has valid ciphering key data applicable to the UE's subscription and current tracking area, then the AMF shall include the ciphering key data in the Ciphering key data IE of the REGISTRATION ACCEPT message.</w:t>
      </w:r>
    </w:p>
    <w:p w14:paraId="13DCDEA6" w14:textId="0980F70E" w:rsidR="0091239E" w:rsidRPr="007F2770" w:rsidRDefault="0091239E" w:rsidP="0091239E">
      <w:r w:rsidRPr="007F2770">
        <w:t xml:space="preserve">If the UE supports WUS assistance information and the AMF supports and accepts the use of WUS assistance information for the UE, then the AMF shall determine the negotiated UE paging probability information for the UE, store it in the 5GMM context of the UE, and </w:t>
      </w:r>
      <w:r w:rsidR="00377D29" w:rsidRPr="007F2770">
        <w:t xml:space="preserve">if the UE does not have an active emergency PDU session, the AMF shall </w:t>
      </w:r>
      <w:r w:rsidRPr="007F2770">
        <w:t>include it in the Negotiated WUS assistance information IE in the REGISTRATION ACCEPT message. The AMF may consider the UE paging probability information received in the Requested WUS assistance information IE when determining the negotiated UE paging probability information for the UE.</w:t>
      </w:r>
    </w:p>
    <w:p w14:paraId="1B56337D" w14:textId="5E0A21D1" w:rsidR="0091239E" w:rsidRPr="007F2770" w:rsidRDefault="0091239E" w:rsidP="0091239E">
      <w:pPr>
        <w:pStyle w:val="NO"/>
      </w:pPr>
      <w:r w:rsidRPr="007F2770">
        <w:t>NOTE </w:t>
      </w:r>
      <w:r w:rsidR="00173C5E">
        <w:t>19</w:t>
      </w:r>
      <w:r w:rsidRPr="007F2770">
        <w:t>:</w:t>
      </w:r>
      <w:r w:rsidRPr="007F2770">
        <w:tab/>
        <w:t>Besides the UE paging probability information requested by the UE, the AMF can take local configuration or previous statistical information for the UE into account when determining the negotiated UE paging probability information for the UE.</w:t>
      </w:r>
    </w:p>
    <w:p w14:paraId="504A0B8E" w14:textId="77777777" w:rsidR="009B79CE" w:rsidRPr="007F2770" w:rsidRDefault="009B79CE" w:rsidP="009B79CE">
      <w:r w:rsidRPr="007F2770">
        <w:t>If the UE sets the NR-PSSI bit to "NR paging subgrouping supported" in the 5GMM capability IE in the REGISTRATION REQUEST message and the AMF supports and accepts the use of PEIPS assistance information for the UE, then the AMF shall determine the Paging subgroup ID for the UE, store it in the 5GMM context of the UE, and include it in the Negotiated PEIPS assistance information IE in the REGISTRATION ACCEPT message or in the Updated PEIPS assistance information IE in the CONFIGURATION UPDATE COMMAND message as part of the registration procedure. The AMF may consider the UE paging probability information received in the Requested PEIPS assistance information IE when determining the Paging subgroup ID for the UE.</w:t>
      </w:r>
    </w:p>
    <w:p w14:paraId="5B84458F" w14:textId="45C04491" w:rsidR="00551F87" w:rsidRPr="007F2770" w:rsidRDefault="00551F87" w:rsidP="00551F87">
      <w:pPr>
        <w:pStyle w:val="NO"/>
      </w:pPr>
      <w:r w:rsidRPr="007F2770">
        <w:t>NOTE </w:t>
      </w:r>
      <w:r w:rsidR="00B0000A" w:rsidRPr="007F2770">
        <w:t>2</w:t>
      </w:r>
      <w:r w:rsidR="00173C5E">
        <w:t>0</w:t>
      </w:r>
      <w:r w:rsidRPr="007F2770">
        <w:t>:</w:t>
      </w:r>
      <w:r w:rsidRPr="007F2770">
        <w:tab/>
      </w:r>
      <w:r w:rsidR="009B79CE" w:rsidRPr="007F2770">
        <w:t xml:space="preserve">Besides the UE paging probability information when provided by the UE, the AMF can also take local configuration, whether the UE is likely to receive IMS voice over PS session calls, UE mobility pattern or previous statistical information for the UE </w:t>
      </w:r>
      <w:r w:rsidR="00194E71" w:rsidRPr="007F2770">
        <w:t xml:space="preserve">or information provided by the NG-RAN </w:t>
      </w:r>
      <w:r w:rsidR="009B79CE" w:rsidRPr="007F2770">
        <w:t>into account when determining the Paging subgroup ID for the UE</w:t>
      </w:r>
      <w:r w:rsidRPr="007F2770">
        <w:t>.</w:t>
      </w:r>
    </w:p>
    <w:p w14:paraId="1340D0F9" w14:textId="34AE9168" w:rsidR="00DE07BC" w:rsidRPr="007F2770" w:rsidRDefault="00DE07BC" w:rsidP="00DE07BC">
      <w:r w:rsidRPr="007F2770">
        <w:t>If the UE set</w:t>
      </w:r>
      <w:ins w:id="3897" w:author="24.501_CR6279R1_(Rel-18)_5GSAT_Ph2" w:date="2024-06-19T13:33:00Z">
        <w:r w:rsidR="003E3B7B">
          <w:t>s</w:t>
        </w:r>
      </w:ins>
      <w:r w:rsidRPr="007F2770">
        <w:t xml:space="preserve"> the UN-PER bit to "unavailability period supported" in the 5GMM capability IE in the REGISTRATION REQUEST message and the AMF supports and accepts the use of unavailability period for the UE, then the AMF shall set the UN-PER bit to "unavailability period supported" in the 5GS network feature support IE in the REGISTRATION ACCEPT message.</w:t>
      </w:r>
      <w:del w:id="3898" w:author="24.501_CR6277R1_(Rel-18)_5GSAT_Ph2" w:date="2024-06-19T17:56:00Z">
        <w:r w:rsidRPr="007F2770" w:rsidDel="00BB31E2">
          <w:delText xml:space="preserve"> </w:delText>
        </w:r>
      </w:del>
    </w:p>
    <w:p w14:paraId="389D9C1A" w14:textId="39D52751" w:rsidR="00DE07BC" w:rsidRPr="007F2770" w:rsidRDefault="00DE07BC" w:rsidP="00DE07BC">
      <w:r w:rsidRPr="007F2770">
        <w:t xml:space="preserve">If the UE </w:t>
      </w:r>
      <w:r w:rsidR="00E511DC">
        <w:t>set</w:t>
      </w:r>
      <w:ins w:id="3899" w:author="24.501_CR6279R1_(Rel-18)_5GSAT_Ph2" w:date="2024-06-19T13:33:00Z">
        <w:r w:rsidR="003E3B7B">
          <w:t>s</w:t>
        </w:r>
      </w:ins>
      <w:r w:rsidR="00E511DC">
        <w:t xml:space="preserve"> the Unavailability type to "unavailability due to UE reasons" in</w:t>
      </w:r>
      <w:r w:rsidRPr="007F2770">
        <w:t xml:space="preserve"> the Unavailability </w:t>
      </w:r>
      <w:r w:rsidR="00BE180D">
        <w:t>information</w:t>
      </w:r>
      <w:r w:rsidRPr="007F2770">
        <w:t xml:space="preserve"> IE in the REGISTRATION REQUEST message, then the AMF shall:</w:t>
      </w:r>
    </w:p>
    <w:p w14:paraId="2D6CB9BB" w14:textId="031497F5" w:rsidR="00543A62" w:rsidRDefault="00543A62" w:rsidP="00543A62">
      <w:pPr>
        <w:pStyle w:val="B1"/>
        <w:rPr>
          <w:lang w:eastAsia="zh-CN"/>
        </w:rPr>
      </w:pPr>
      <w:r w:rsidRPr="007F2770">
        <w:t>a</w:t>
      </w:r>
      <w:r w:rsidR="00E511DC">
        <w:t>1</w:t>
      </w:r>
      <w:r w:rsidRPr="007F2770">
        <w:t>)</w:t>
      </w:r>
      <w:r w:rsidRPr="007F2770">
        <w:tab/>
      </w:r>
      <w:r>
        <w:rPr>
          <w:lang w:eastAsia="zh-CN"/>
        </w:rPr>
        <w:t>determine</w:t>
      </w:r>
      <w:r>
        <w:rPr>
          <w:rFonts w:hint="eastAsia"/>
          <w:lang w:eastAsia="zh-CN"/>
        </w:rPr>
        <w:t xml:space="preserve"> the </w:t>
      </w:r>
      <w:r>
        <w:rPr>
          <w:lang w:eastAsia="ko-KR"/>
        </w:rPr>
        <w:t>Unavailability period duration</w:t>
      </w:r>
      <w:r>
        <w:t xml:space="preserve"> </w:t>
      </w:r>
      <w:r>
        <w:rPr>
          <w:rFonts w:hint="eastAsia"/>
          <w:lang w:eastAsia="zh-CN"/>
        </w:rPr>
        <w:t xml:space="preserve">value </w:t>
      </w:r>
      <w:r>
        <w:t>as:</w:t>
      </w:r>
    </w:p>
    <w:p w14:paraId="3F1E1286" w14:textId="77777777" w:rsidR="00543A62" w:rsidRDefault="00543A62" w:rsidP="00543A62">
      <w:pPr>
        <w:pStyle w:val="B2"/>
      </w:pPr>
      <w:r>
        <w:t>-</w:t>
      </w:r>
      <w:r>
        <w:tab/>
        <w:t>A value that was provided by the UE; or</w:t>
      </w:r>
    </w:p>
    <w:p w14:paraId="7FB9857A" w14:textId="5D1C19F6" w:rsidR="00543A62" w:rsidRDefault="00543A62" w:rsidP="00543A62">
      <w:pPr>
        <w:pStyle w:val="B2"/>
      </w:pPr>
      <w:r>
        <w:t>-</w:t>
      </w:r>
      <w:r>
        <w:tab/>
        <w:t xml:space="preserve">A value </w:t>
      </w:r>
      <w:r>
        <w:rPr>
          <w:lang w:eastAsia="zh-CN"/>
        </w:rPr>
        <w:t>that</w:t>
      </w:r>
      <w:r>
        <w:rPr>
          <w:rFonts w:hint="eastAsia"/>
          <w:lang w:eastAsia="zh-CN"/>
        </w:rPr>
        <w:t xml:space="preserve"> was </w:t>
      </w:r>
      <w:r>
        <w:rPr>
          <w:lang w:eastAsia="zh-CN"/>
        </w:rPr>
        <w:t>determine</w:t>
      </w:r>
      <w:r>
        <w:rPr>
          <w:rFonts w:hint="eastAsia"/>
          <w:lang w:eastAsia="zh-CN"/>
        </w:rPr>
        <w:t>d</w:t>
      </w:r>
      <w:r>
        <w:t xml:space="preserve"> </w:t>
      </w:r>
      <w:r>
        <w:rPr>
          <w:rFonts w:hint="eastAsia"/>
          <w:lang w:eastAsia="zh-CN"/>
        </w:rPr>
        <w:t>by</w:t>
      </w:r>
      <w:r w:rsidRPr="00460345">
        <w:t xml:space="preserve"> </w:t>
      </w:r>
      <w:r>
        <w:t>the AMF; and</w:t>
      </w:r>
    </w:p>
    <w:p w14:paraId="31BA44CE" w14:textId="12D99B45" w:rsidR="00E511DC" w:rsidRDefault="00E511DC" w:rsidP="00E511DC">
      <w:pPr>
        <w:pStyle w:val="B1"/>
        <w:rPr>
          <w:lang w:eastAsia="zh-CN"/>
        </w:rPr>
      </w:pPr>
      <w:r w:rsidRPr="007F2770">
        <w:t>a</w:t>
      </w:r>
      <w:r>
        <w:t>2</w:t>
      </w:r>
      <w:r w:rsidRPr="007F2770">
        <w:t>)</w:t>
      </w:r>
      <w:r w:rsidRPr="007F2770">
        <w:tab/>
      </w:r>
      <w:r>
        <w:rPr>
          <w:lang w:eastAsia="zh-CN"/>
        </w:rPr>
        <w:t>determine</w:t>
      </w:r>
      <w:r>
        <w:rPr>
          <w:rFonts w:hint="eastAsia"/>
          <w:lang w:eastAsia="zh-CN"/>
        </w:rPr>
        <w:t xml:space="preserve"> the </w:t>
      </w:r>
      <w:r>
        <w:rPr>
          <w:lang w:eastAsia="ko-KR"/>
        </w:rPr>
        <w:t>Start of the unavailability period</w:t>
      </w:r>
      <w:ins w:id="3900" w:author="24.501_CR6212_(Rel-18)_5GSAT_Ph2" w:date="2024-06-08T18:14:00Z">
        <w:r w:rsidR="0023371D">
          <w:rPr>
            <w:lang w:eastAsia="ko-KR"/>
          </w:rPr>
          <w:t xml:space="preserve"> </w:t>
        </w:r>
      </w:ins>
      <w:del w:id="3901" w:author="24.501_CR6212_(Rel-18)_5GSAT_Ph2" w:date="2024-06-08T18:14:00Z">
        <w:r w:rsidDel="0023371D">
          <w:rPr>
            <w:lang w:eastAsia="ko-KR"/>
          </w:rPr>
          <w:delText xml:space="preserve"> duration</w:delText>
        </w:r>
        <w:r w:rsidDel="0023371D">
          <w:delText xml:space="preserve"> </w:delText>
        </w:r>
      </w:del>
      <w:r>
        <w:rPr>
          <w:rFonts w:hint="eastAsia"/>
          <w:lang w:eastAsia="zh-CN"/>
        </w:rPr>
        <w:t xml:space="preserve">value </w:t>
      </w:r>
      <w:r>
        <w:t>as:</w:t>
      </w:r>
    </w:p>
    <w:p w14:paraId="51EE549F" w14:textId="77777777" w:rsidR="00E511DC" w:rsidRDefault="00E511DC" w:rsidP="00E511DC">
      <w:pPr>
        <w:pStyle w:val="B2"/>
      </w:pPr>
      <w:r>
        <w:t>-</w:t>
      </w:r>
      <w:r>
        <w:tab/>
        <w:t>A value that was provided by the UE; or</w:t>
      </w:r>
    </w:p>
    <w:p w14:paraId="3EB3A75D" w14:textId="3F314409" w:rsidR="00E511DC" w:rsidRPr="00460345" w:rsidRDefault="00E511DC" w:rsidP="00E511DC">
      <w:pPr>
        <w:pStyle w:val="B2"/>
      </w:pPr>
      <w:r>
        <w:t>-</w:t>
      </w:r>
      <w:r>
        <w:tab/>
        <w:t xml:space="preserve">A value </w:t>
      </w:r>
      <w:r>
        <w:rPr>
          <w:lang w:eastAsia="zh-CN"/>
        </w:rPr>
        <w:t>that</w:t>
      </w:r>
      <w:r>
        <w:rPr>
          <w:rFonts w:hint="eastAsia"/>
          <w:lang w:eastAsia="zh-CN"/>
        </w:rPr>
        <w:t xml:space="preserve"> was </w:t>
      </w:r>
      <w:r>
        <w:rPr>
          <w:lang w:eastAsia="zh-CN"/>
        </w:rPr>
        <w:t>determine</w:t>
      </w:r>
      <w:r>
        <w:rPr>
          <w:rFonts w:hint="eastAsia"/>
          <w:lang w:eastAsia="zh-CN"/>
        </w:rPr>
        <w:t>d</w:t>
      </w:r>
      <w:r>
        <w:t xml:space="preserve"> </w:t>
      </w:r>
      <w:r>
        <w:rPr>
          <w:rFonts w:hint="eastAsia"/>
          <w:lang w:eastAsia="zh-CN"/>
        </w:rPr>
        <w:t>by</w:t>
      </w:r>
      <w:r w:rsidRPr="00460345">
        <w:t xml:space="preserve"> </w:t>
      </w:r>
      <w:r>
        <w:t>the AMF; and</w:t>
      </w:r>
    </w:p>
    <w:p w14:paraId="117A5B67" w14:textId="37A3BC46" w:rsidR="00DE07BC" w:rsidRPr="007F2770" w:rsidRDefault="00543A62" w:rsidP="00543A62">
      <w:pPr>
        <w:pStyle w:val="B1"/>
      </w:pPr>
      <w:r w:rsidRPr="007F2770">
        <w:tab/>
      </w:r>
      <w:r>
        <w:rPr>
          <w:noProof/>
        </w:rPr>
        <w:t xml:space="preserve">the AMF shall store the </w:t>
      </w:r>
      <w:r w:rsidRPr="00EA1408">
        <w:rPr>
          <w:lang w:eastAsia="zh-CN"/>
        </w:rPr>
        <w:t xml:space="preserve">Start of </w:t>
      </w:r>
      <w:r>
        <w:rPr>
          <w:rFonts w:hint="eastAsia"/>
          <w:lang w:eastAsia="zh-CN"/>
        </w:rPr>
        <w:t>u</w:t>
      </w:r>
      <w:r>
        <w:rPr>
          <w:lang w:eastAsia="zh-CN"/>
        </w:rPr>
        <w:t xml:space="preserve">navailability </w:t>
      </w:r>
      <w:r>
        <w:rPr>
          <w:rFonts w:hint="eastAsia"/>
          <w:lang w:eastAsia="zh-CN"/>
        </w:rPr>
        <w:t>p</w:t>
      </w:r>
      <w:r w:rsidRPr="00EE7B40">
        <w:rPr>
          <w:lang w:eastAsia="zh-CN"/>
        </w:rPr>
        <w:t>eriod</w:t>
      </w:r>
      <w:r>
        <w:rPr>
          <w:noProof/>
        </w:rPr>
        <w:t xml:space="preserve"> </w:t>
      </w:r>
      <w:r>
        <w:rPr>
          <w:rFonts w:hint="eastAsia"/>
          <w:noProof/>
          <w:lang w:eastAsia="zh-CN"/>
        </w:rPr>
        <w:t>value</w:t>
      </w:r>
      <w:r w:rsidR="00E511DC" w:rsidRPr="00E511DC">
        <w:rPr>
          <w:noProof/>
          <w:lang w:eastAsia="zh-CN"/>
        </w:rPr>
        <w:t xml:space="preserve"> </w:t>
      </w:r>
      <w:r w:rsidR="00E511DC">
        <w:rPr>
          <w:noProof/>
          <w:lang w:eastAsia="zh-CN"/>
        </w:rPr>
        <w:t>and the Unavailability period duration</w:t>
      </w:r>
      <w:r>
        <w:rPr>
          <w:noProof/>
        </w:rPr>
        <w:t>. When the</w:t>
      </w:r>
      <w:r w:rsidRPr="004000FA">
        <w:rPr>
          <w:noProof/>
        </w:rPr>
        <w:t xml:space="preserve"> </w:t>
      </w:r>
      <w:r>
        <w:rPr>
          <w:rFonts w:hint="eastAsia"/>
          <w:noProof/>
          <w:lang w:eastAsia="zh-CN"/>
        </w:rPr>
        <w:t>time of the S</w:t>
      </w:r>
      <w:r w:rsidRPr="00EA1408">
        <w:rPr>
          <w:lang w:eastAsia="zh-CN"/>
        </w:rPr>
        <w:t xml:space="preserve">tart of </w:t>
      </w:r>
      <w:r>
        <w:rPr>
          <w:rFonts w:hint="eastAsia"/>
          <w:lang w:eastAsia="zh-CN"/>
        </w:rPr>
        <w:t>u</w:t>
      </w:r>
      <w:r>
        <w:rPr>
          <w:lang w:eastAsia="zh-CN"/>
        </w:rPr>
        <w:t xml:space="preserve">navailability </w:t>
      </w:r>
      <w:r>
        <w:rPr>
          <w:rFonts w:hint="eastAsia"/>
          <w:lang w:eastAsia="zh-CN"/>
        </w:rPr>
        <w:t>p</w:t>
      </w:r>
      <w:r w:rsidRPr="00EE7B40">
        <w:rPr>
          <w:lang w:eastAsia="zh-CN"/>
        </w:rPr>
        <w:t>eriod</w:t>
      </w:r>
      <w:r w:rsidRPr="00B92996">
        <w:t xml:space="preserve"> </w:t>
      </w:r>
      <w:r>
        <w:rPr>
          <w:noProof/>
        </w:rPr>
        <w:t>arrive</w:t>
      </w:r>
      <w:r>
        <w:rPr>
          <w:rFonts w:hint="eastAsia"/>
          <w:noProof/>
          <w:lang w:eastAsia="zh-CN"/>
        </w:rPr>
        <w:t>s</w:t>
      </w:r>
      <w:r>
        <w:rPr>
          <w:noProof/>
        </w:rPr>
        <w:t xml:space="preserve">, the AMF shall </w:t>
      </w:r>
      <w:r w:rsidR="00DE07BC" w:rsidRPr="007F2770">
        <w:t>consider the UE as unreachable until the UE registers for normal service;</w:t>
      </w:r>
    </w:p>
    <w:p w14:paraId="1E113C9C" w14:textId="0D24D061" w:rsidR="00DE07BC" w:rsidRDefault="00BC173D" w:rsidP="00DE07BC">
      <w:pPr>
        <w:pStyle w:val="B1"/>
        <w:rPr>
          <w:ins w:id="3902" w:author="24.501_CR6277R1_(Rel-18)_5GSAT_Ph2" w:date="2024-06-19T17:56:00Z"/>
          <w:rFonts w:eastAsia="Malgun Gothic"/>
          <w:lang w:eastAsia="zh-CN"/>
        </w:rPr>
      </w:pPr>
      <w:r w:rsidRPr="007F2770">
        <w:t>b)</w:t>
      </w:r>
      <w:r w:rsidR="00DE07BC" w:rsidRPr="007F2770">
        <w:tab/>
      </w:r>
      <w:r w:rsidR="00DE07BC" w:rsidRPr="007F2770">
        <w:rPr>
          <w:rFonts w:eastAsia="Malgun Gothic"/>
          <w:lang w:eastAsia="zh-CN"/>
        </w:rPr>
        <w:t>store the received unavailability period duration</w:t>
      </w:r>
      <w:r w:rsidR="00BE180D">
        <w:rPr>
          <w:rFonts w:eastAsia="Malgun Gothic"/>
          <w:lang w:eastAsia="zh-CN"/>
        </w:rPr>
        <w:t>, if any</w:t>
      </w:r>
      <w:ins w:id="3903" w:author="24.501_CR6279R1_(Rel-18)_5GSAT_Ph2" w:date="2024-06-19T13:34:00Z">
        <w:r w:rsidR="003E3B7B">
          <w:rPr>
            <w:rFonts w:eastAsia="Malgun Gothic"/>
            <w:lang w:eastAsia="zh-CN"/>
          </w:rPr>
          <w:t xml:space="preserve"> and the received start of unavailability period, if any</w:t>
        </w:r>
      </w:ins>
      <w:r w:rsidR="00DE07BC" w:rsidRPr="007F2770">
        <w:rPr>
          <w:rFonts w:eastAsia="Malgun Gothic"/>
          <w:lang w:eastAsia="zh-CN"/>
        </w:rPr>
        <w:t>;</w:t>
      </w:r>
      <w:del w:id="3904" w:author="24.501_CR6277R1_(Rel-18)_5GSAT_Ph2" w:date="2024-06-19T17:56:00Z">
        <w:r w:rsidR="00DE07BC" w:rsidRPr="007F2770" w:rsidDel="00BB31E2">
          <w:rPr>
            <w:rFonts w:eastAsia="Malgun Gothic"/>
            <w:lang w:eastAsia="zh-CN"/>
          </w:rPr>
          <w:delText xml:space="preserve"> and</w:delText>
        </w:r>
      </w:del>
    </w:p>
    <w:p w14:paraId="21231EA3" w14:textId="246B98A3" w:rsidR="00BB31E2" w:rsidRPr="007F2770" w:rsidRDefault="00BB31E2" w:rsidP="00DE07BC">
      <w:pPr>
        <w:pStyle w:val="B1"/>
        <w:rPr>
          <w:rFonts w:eastAsia="Malgun Gothic"/>
          <w:lang w:eastAsia="zh-CN"/>
        </w:rPr>
      </w:pPr>
      <w:ins w:id="3905" w:author="24.501_CR6277R1_(Rel-18)_5GSAT_Ph2" w:date="2024-06-19T17:56:00Z">
        <w:r w:rsidRPr="007F2770">
          <w:t>c)</w:t>
        </w:r>
        <w:r w:rsidRPr="007F2770">
          <w:rPr>
            <w:rFonts w:eastAsia="Malgun Gothic"/>
            <w:lang w:eastAsia="zh-CN"/>
          </w:rPr>
          <w:tab/>
        </w:r>
        <w:r>
          <w:t>the AMF shall determine</w:t>
        </w:r>
        <w:r>
          <w:rPr>
            <w:rFonts w:hint="eastAsia"/>
            <w:lang w:eastAsia="zh-CN"/>
          </w:rPr>
          <w:t xml:space="preserve"> whether </w:t>
        </w:r>
        <w:r>
          <w:t>the UE is required to perform the registration procedure when the unavailability period has ended</w:t>
        </w:r>
        <w:r>
          <w:rPr>
            <w:rFonts w:hint="eastAsia"/>
            <w:lang w:eastAsia="zh-CN"/>
          </w:rPr>
          <w:t xml:space="preserve"> and set the EURP bit to </w:t>
        </w:r>
        <w:r w:rsidRPr="007F2770">
          <w:rPr>
            <w:lang w:eastAsia="ja-JP"/>
          </w:rPr>
          <w:t>"</w:t>
        </w:r>
        <w:r>
          <w:t>UE needs to report end of unavailability period</w:t>
        </w:r>
        <w:r w:rsidRPr="007F2770">
          <w:rPr>
            <w:lang w:eastAsia="ja-JP"/>
          </w:rPr>
          <w:t>"</w:t>
        </w:r>
        <w:r>
          <w:rPr>
            <w:rFonts w:hint="eastAsia"/>
            <w:lang w:eastAsia="zh-CN"/>
          </w:rPr>
          <w:t xml:space="preserve"> or </w:t>
        </w:r>
        <w:r w:rsidRPr="007F2770">
          <w:rPr>
            <w:lang w:eastAsia="ja-JP"/>
          </w:rPr>
          <w:t>"</w:t>
        </w:r>
        <w:r>
          <w:t>UE does not need to report end of unavailability period</w:t>
        </w:r>
        <w:r w:rsidRPr="007F2770">
          <w:rPr>
            <w:lang w:eastAsia="ja-JP"/>
          </w:rPr>
          <w:t>"</w:t>
        </w:r>
        <w:r>
          <w:rPr>
            <w:rFonts w:hint="eastAsia"/>
            <w:lang w:eastAsia="zh-CN"/>
          </w:rPr>
          <w:t xml:space="preserve"> in </w:t>
        </w:r>
        <w:r>
          <w:t xml:space="preserve">the </w:t>
        </w:r>
        <w:r w:rsidRPr="00D32DFB">
          <w:t xml:space="preserve">Unavailability </w:t>
        </w:r>
        <w:r>
          <w:t>configuration IE</w:t>
        </w:r>
        <w:r w:rsidRPr="00AE7947">
          <w:rPr>
            <w:lang w:eastAsia="zh-CN"/>
          </w:rPr>
          <w:t xml:space="preserve"> </w:t>
        </w:r>
        <w:r w:rsidRPr="00611963">
          <w:rPr>
            <w:lang w:eastAsia="zh-CN"/>
          </w:rPr>
          <w:t>in the</w:t>
        </w:r>
        <w:r>
          <w:rPr>
            <w:lang w:eastAsia="zh-CN"/>
          </w:rPr>
          <w:t xml:space="preserve"> REGISTRATION ACCEPT message; and</w:t>
        </w:r>
      </w:ins>
    </w:p>
    <w:p w14:paraId="164EFD5F" w14:textId="50372CE4" w:rsidR="00DE07BC" w:rsidRDefault="00BB31E2" w:rsidP="00DE07BC">
      <w:pPr>
        <w:pStyle w:val="B1"/>
        <w:rPr>
          <w:rFonts w:eastAsia="Malgun Gothic"/>
          <w:lang w:eastAsia="zh-CN"/>
        </w:rPr>
      </w:pPr>
      <w:ins w:id="3906" w:author="24.501_CR6277R1_(Rel-18)_5GSAT_Ph2" w:date="2024-06-19T17:56:00Z">
        <w:r>
          <w:t>d</w:t>
        </w:r>
      </w:ins>
      <w:del w:id="3907" w:author="24.501_CR6277R1_(Rel-18)_5GSAT_Ph2" w:date="2024-06-19T17:56:00Z">
        <w:r w:rsidR="00BC173D" w:rsidRPr="007F2770" w:rsidDel="00BB31E2">
          <w:delText>c</w:delText>
        </w:r>
      </w:del>
      <w:r w:rsidR="00BC173D" w:rsidRPr="007F2770">
        <w:t>)</w:t>
      </w:r>
      <w:r w:rsidR="00DE07BC" w:rsidRPr="007F2770">
        <w:rPr>
          <w:rFonts w:eastAsia="Malgun Gothic"/>
          <w:lang w:eastAsia="zh-CN"/>
        </w:rPr>
        <w:tab/>
        <w:t>release the signalling connection immediately after the completion of the registration procedure.</w:t>
      </w:r>
    </w:p>
    <w:p w14:paraId="3D6BE0B3" w14:textId="224859B2" w:rsidR="00DE78CE" w:rsidRDefault="00DE78CE" w:rsidP="00DE78CE">
      <w:r w:rsidRPr="007F2770">
        <w:t xml:space="preserve">If the UE </w:t>
      </w:r>
      <w:r>
        <w:t>set</w:t>
      </w:r>
      <w:ins w:id="3908" w:author="24.501_CR6279R1_(Rel-18)_5GSAT_Ph2" w:date="2024-06-19T13:34:00Z">
        <w:r w:rsidR="003E3B7B">
          <w:t>s</w:t>
        </w:r>
      </w:ins>
      <w:r>
        <w:t xml:space="preserve"> the </w:t>
      </w:r>
      <w:r w:rsidR="000471D4">
        <w:t>Unavailability type to "</w:t>
      </w:r>
      <w:r w:rsidR="000471D4" w:rsidRPr="002E33D4">
        <w:t>unavailability due to discontinuous coverage</w:t>
      </w:r>
      <w:r w:rsidR="000471D4">
        <w:t>" in the Unavailability information IE</w:t>
      </w:r>
      <w:r w:rsidR="00C978C6">
        <w:t xml:space="preserve"> and the UE provid</w:t>
      </w:r>
      <w:r w:rsidR="00C978C6">
        <w:rPr>
          <w:lang w:eastAsia="zh-CN"/>
        </w:rPr>
        <w:t>es</w:t>
      </w:r>
      <w:r w:rsidR="00C978C6">
        <w:t xml:space="preserve"> </w:t>
      </w:r>
      <w:r w:rsidR="00C978C6" w:rsidRPr="007F2770">
        <w:t xml:space="preserve">the </w:t>
      </w:r>
      <w:r w:rsidR="00C978C6">
        <w:t xml:space="preserve">Unavailability </w:t>
      </w:r>
      <w:r w:rsidR="00C978C6">
        <w:rPr>
          <w:lang w:eastAsia="ko-KR"/>
        </w:rPr>
        <w:t>information</w:t>
      </w:r>
      <w:r w:rsidR="00C978C6" w:rsidRPr="007F2770">
        <w:t xml:space="preserve"> IE</w:t>
      </w:r>
      <w:r w:rsidR="00C978C6">
        <w:t xml:space="preserve"> in</w:t>
      </w:r>
      <w:r>
        <w:t xml:space="preserve"> the </w:t>
      </w:r>
      <w:r w:rsidRPr="007F2770">
        <w:t>REGISTRATION REQUEST message</w:t>
      </w:r>
      <w:r>
        <w:t xml:space="preserve"> then:</w:t>
      </w:r>
    </w:p>
    <w:p w14:paraId="360318A7" w14:textId="72831223" w:rsidR="001A2AB0" w:rsidRDefault="001A2AB0" w:rsidP="001A2AB0">
      <w:pPr>
        <w:pStyle w:val="B1"/>
        <w:rPr>
          <w:noProof/>
        </w:rPr>
      </w:pPr>
      <w:r>
        <w:t>a)</w:t>
      </w:r>
      <w:r>
        <w:tab/>
        <w:t xml:space="preserve">if the AMF </w:t>
      </w:r>
      <w:r w:rsidRPr="00611963">
        <w:rPr>
          <w:lang w:eastAsia="zh-CN"/>
        </w:rPr>
        <w:t xml:space="preserve">is able to determine </w:t>
      </w:r>
      <w:ins w:id="3909" w:author="24.501_CR6307R1_(Rel-18)_5GSAT_Ph2" w:date="2024-06-19T13:16:00Z">
        <w:r w:rsidR="00101BCE">
          <w:rPr>
            <w:lang w:eastAsia="zh-CN"/>
          </w:rPr>
          <w:t xml:space="preserve">an </w:t>
        </w:r>
        <w:r w:rsidR="00101BCE" w:rsidRPr="0052042F">
          <w:rPr>
            <w:lang w:eastAsia="zh-CN"/>
          </w:rPr>
          <w:t>unavailability period duration</w:t>
        </w:r>
        <w:r w:rsidR="00101BCE">
          <w:rPr>
            <w:lang w:eastAsia="zh-CN"/>
          </w:rPr>
          <w:t xml:space="preserve"> for the UE </w:t>
        </w:r>
      </w:ins>
      <w:del w:id="3910" w:author="24.501_CR6307R1_(Rel-18)_5GSAT_Ph2" w:date="2024-06-19T13:16:00Z">
        <w:r w:rsidRPr="00611963" w:rsidDel="00101BCE">
          <w:rPr>
            <w:lang w:eastAsia="zh-CN"/>
          </w:rPr>
          <w:delText xml:space="preserve">a UE out-of-coverage period </w:delText>
        </w:r>
      </w:del>
      <w:r w:rsidRPr="00611963">
        <w:rPr>
          <w:lang w:eastAsia="zh-CN"/>
        </w:rPr>
        <w:t>based on satellite coverage availability information</w:t>
      </w:r>
      <w:r>
        <w:rPr>
          <w:lang w:eastAsia="zh-CN"/>
        </w:rPr>
        <w:t xml:space="preserve"> </w:t>
      </w:r>
      <w:ins w:id="3911" w:author="24.501_CR6309_(Rel-18)_5GSAT_Ph2" w:date="2024-06-15T20:10:00Z">
        <w:r w:rsidR="00835AD3">
          <w:rPr>
            <w:lang w:eastAsia="zh-CN"/>
          </w:rPr>
          <w:t>(see 3GPP</w:t>
        </w:r>
        <w:r w:rsidR="00835AD3">
          <w:rPr>
            <w:lang w:val="en-US" w:eastAsia="zh-CN"/>
          </w:rPr>
          <w:t> </w:t>
        </w:r>
        <w:r w:rsidR="00835AD3">
          <w:rPr>
            <w:rFonts w:eastAsia="SimSun"/>
            <w:lang w:val="en-US" w:eastAsia="zh-CN"/>
          </w:rPr>
          <w:t>TS 23.401 [7]</w:t>
        </w:r>
        <w:r w:rsidR="00835AD3">
          <w:rPr>
            <w:lang w:eastAsia="zh-CN"/>
          </w:rPr>
          <w:t xml:space="preserve">) </w:t>
        </w:r>
      </w:ins>
      <w:r>
        <w:rPr>
          <w:lang w:eastAsia="zh-CN"/>
        </w:rPr>
        <w:t xml:space="preserve">and the value of the </w:t>
      </w:r>
      <w:r w:rsidRPr="007D4183">
        <w:rPr>
          <w:lang w:eastAsia="zh-CN"/>
        </w:rPr>
        <w:t xml:space="preserve">Unavailability </w:t>
      </w:r>
      <w:r w:rsidR="00584820">
        <w:rPr>
          <w:lang w:eastAsia="zh-CN"/>
        </w:rPr>
        <w:t>information</w:t>
      </w:r>
      <w:r>
        <w:rPr>
          <w:lang w:eastAsia="zh-CN"/>
        </w:rPr>
        <w:t xml:space="preserve"> IE in the REGISTRATION REQUEST message if available, the AMF shall store the determined </w:t>
      </w:r>
      <w:r w:rsidRPr="007F2770">
        <w:rPr>
          <w:rFonts w:eastAsia="Malgun Gothic"/>
          <w:lang w:eastAsia="zh-CN"/>
        </w:rPr>
        <w:t>unavailability period duration</w:t>
      </w:r>
      <w:r>
        <w:rPr>
          <w:rFonts w:eastAsia="Malgun Gothic"/>
          <w:lang w:eastAsia="zh-CN"/>
        </w:rPr>
        <w:t xml:space="preserve"> and provide the </w:t>
      </w:r>
      <w:r w:rsidRPr="00611963">
        <w:rPr>
          <w:lang w:eastAsia="zh-CN"/>
        </w:rPr>
        <w:t>expected unavailability</w:t>
      </w:r>
      <w:r w:rsidR="004D1771">
        <w:rPr>
          <w:lang w:eastAsia="zh-CN"/>
        </w:rPr>
        <w:t xml:space="preserve"> period</w:t>
      </w:r>
      <w:r w:rsidRPr="00611963">
        <w:rPr>
          <w:lang w:eastAsia="zh-CN"/>
        </w:rPr>
        <w:t xml:space="preserve"> duration to the UE</w:t>
      </w:r>
      <w:r>
        <w:rPr>
          <w:lang w:eastAsia="zh-CN"/>
        </w:rPr>
        <w:t xml:space="preserve"> by including the </w:t>
      </w:r>
      <w:r w:rsidRPr="00D32DFB">
        <w:rPr>
          <w:lang w:eastAsia="zh-CN"/>
        </w:rPr>
        <w:t>Unavailability period</w:t>
      </w:r>
      <w:r>
        <w:rPr>
          <w:lang w:eastAsia="zh-CN"/>
        </w:rPr>
        <w:t xml:space="preserve"> duration</w:t>
      </w:r>
      <w:r w:rsidR="00E511DC">
        <w:rPr>
          <w:lang w:eastAsia="zh-CN"/>
        </w:rPr>
        <w:t xml:space="preserve"> in the </w:t>
      </w:r>
      <w:ins w:id="3912" w:author="24.501_CR6268R1_(Rel-18)_SUECR, 5GSAT_Ph2" w:date="2024-06-15T21:11:00Z">
        <w:r w:rsidR="002537D7">
          <w:rPr>
            <w:lang w:eastAsia="zh-CN"/>
          </w:rPr>
          <w:t>U</w:t>
        </w:r>
      </w:ins>
      <w:del w:id="3913" w:author="24.501_CR6268R1_(Rel-18)_SUECR, 5GSAT_Ph2" w:date="2024-06-15T21:11:00Z">
        <w:r w:rsidR="00E511DC" w:rsidDel="002537D7">
          <w:rPr>
            <w:lang w:eastAsia="zh-CN"/>
          </w:rPr>
          <w:delText>u</w:delText>
        </w:r>
      </w:del>
      <w:r w:rsidR="00E511DC">
        <w:rPr>
          <w:lang w:eastAsia="zh-CN"/>
        </w:rPr>
        <w:t>navailability configuration</w:t>
      </w:r>
      <w:r>
        <w:rPr>
          <w:lang w:eastAsia="zh-CN"/>
        </w:rPr>
        <w:t xml:space="preserve"> IE</w:t>
      </w:r>
      <w:r w:rsidRPr="00611963">
        <w:rPr>
          <w:lang w:eastAsia="zh-CN"/>
        </w:rPr>
        <w:t xml:space="preserve"> in the</w:t>
      </w:r>
      <w:r>
        <w:rPr>
          <w:lang w:eastAsia="zh-CN"/>
        </w:rPr>
        <w:t xml:space="preserve"> REGISTRATION ACCEPT message</w:t>
      </w:r>
      <w:r w:rsidR="00E511DC">
        <w:rPr>
          <w:lang w:eastAsia="zh-CN"/>
        </w:rPr>
        <w:t>.</w:t>
      </w:r>
      <w:r w:rsidR="00E511DC" w:rsidRPr="00E511DC">
        <w:t xml:space="preserve"> </w:t>
      </w:r>
      <w:r w:rsidR="00E511DC">
        <w:t xml:space="preserve">If the AMF </w:t>
      </w:r>
      <w:r w:rsidR="00E511DC" w:rsidRPr="00611963">
        <w:rPr>
          <w:lang w:eastAsia="zh-CN"/>
        </w:rPr>
        <w:t xml:space="preserve">is able to determine </w:t>
      </w:r>
      <w:r w:rsidR="00E511DC">
        <w:rPr>
          <w:lang w:eastAsia="zh-CN"/>
        </w:rPr>
        <w:t>the</w:t>
      </w:r>
      <w:r w:rsidR="00E511DC" w:rsidRPr="00611963">
        <w:rPr>
          <w:lang w:eastAsia="zh-CN"/>
        </w:rPr>
        <w:t xml:space="preserve"> </w:t>
      </w:r>
      <w:r w:rsidR="00E511DC">
        <w:rPr>
          <w:lang w:eastAsia="zh-CN"/>
        </w:rPr>
        <w:t>start of the unavailability period</w:t>
      </w:r>
      <w:r w:rsidR="00E511DC" w:rsidRPr="00611963">
        <w:rPr>
          <w:lang w:eastAsia="zh-CN"/>
        </w:rPr>
        <w:t xml:space="preserve"> based on satellite coverage availability information</w:t>
      </w:r>
      <w:r w:rsidR="00E511DC">
        <w:rPr>
          <w:lang w:eastAsia="zh-CN"/>
        </w:rPr>
        <w:t xml:space="preserve"> and the value of the </w:t>
      </w:r>
      <w:r w:rsidR="00E511DC" w:rsidRPr="007D4183">
        <w:rPr>
          <w:lang w:eastAsia="zh-CN"/>
        </w:rPr>
        <w:t xml:space="preserve">Unavailability </w:t>
      </w:r>
      <w:r w:rsidR="00E511DC">
        <w:rPr>
          <w:lang w:eastAsia="zh-CN"/>
        </w:rPr>
        <w:t xml:space="preserve">information IE in the REGISTRATION REQUEST message if available, the AMF shall store the determined start of the </w:t>
      </w:r>
      <w:r w:rsidR="00E511DC" w:rsidRPr="007F2770">
        <w:rPr>
          <w:rFonts w:eastAsia="Malgun Gothic"/>
          <w:lang w:eastAsia="zh-CN"/>
        </w:rPr>
        <w:t>unavailability period</w:t>
      </w:r>
      <w:r w:rsidR="00E511DC">
        <w:rPr>
          <w:rFonts w:eastAsia="Malgun Gothic"/>
          <w:lang w:eastAsia="zh-CN"/>
        </w:rPr>
        <w:t xml:space="preserve"> and provide the </w:t>
      </w:r>
      <w:r w:rsidR="00E511DC" w:rsidRPr="00611963">
        <w:rPr>
          <w:lang w:eastAsia="zh-CN"/>
        </w:rPr>
        <w:t xml:space="preserve">expected </w:t>
      </w:r>
      <w:r w:rsidR="00E511DC">
        <w:rPr>
          <w:lang w:eastAsia="zh-CN"/>
        </w:rPr>
        <w:t xml:space="preserve">start of the </w:t>
      </w:r>
      <w:r w:rsidR="00E511DC" w:rsidRPr="00611963">
        <w:rPr>
          <w:lang w:eastAsia="zh-CN"/>
        </w:rPr>
        <w:t xml:space="preserve">unavailability </w:t>
      </w:r>
      <w:r w:rsidR="00E511DC">
        <w:rPr>
          <w:lang w:eastAsia="zh-CN"/>
        </w:rPr>
        <w:t xml:space="preserve">period </w:t>
      </w:r>
      <w:r w:rsidR="00E511DC" w:rsidRPr="00611963">
        <w:rPr>
          <w:lang w:eastAsia="zh-CN"/>
        </w:rPr>
        <w:t>to the UE</w:t>
      </w:r>
      <w:r w:rsidR="00E511DC">
        <w:rPr>
          <w:lang w:eastAsia="zh-CN"/>
        </w:rPr>
        <w:t xml:space="preserve"> by including the start of the u</w:t>
      </w:r>
      <w:r w:rsidR="00E511DC" w:rsidRPr="00D32DFB">
        <w:rPr>
          <w:lang w:eastAsia="zh-CN"/>
        </w:rPr>
        <w:t>navailability period</w:t>
      </w:r>
      <w:r w:rsidR="00E511DC">
        <w:rPr>
          <w:lang w:eastAsia="zh-CN"/>
        </w:rPr>
        <w:t xml:space="preserve"> in the Unavailability configuration IE</w:t>
      </w:r>
      <w:r w:rsidR="00E511DC" w:rsidRPr="00611963">
        <w:rPr>
          <w:lang w:eastAsia="zh-CN"/>
        </w:rPr>
        <w:t xml:space="preserve"> in the</w:t>
      </w:r>
      <w:r w:rsidR="00E511DC">
        <w:rPr>
          <w:lang w:eastAsia="zh-CN"/>
        </w:rPr>
        <w:t xml:space="preserve"> REGISTRATION ACCEPT message</w:t>
      </w:r>
      <w:r>
        <w:rPr>
          <w:lang w:eastAsia="zh-CN"/>
        </w:rPr>
        <w:t>; and</w:t>
      </w:r>
    </w:p>
    <w:p w14:paraId="4D546109" w14:textId="1F7A8B72" w:rsidR="006D7D67" w:rsidRDefault="006D7D67" w:rsidP="006D7D67">
      <w:pPr>
        <w:pStyle w:val="B1"/>
      </w:pPr>
      <w:r>
        <w:t>b</w:t>
      </w:r>
      <w:r w:rsidR="00E511DC">
        <w:t>1</w:t>
      </w:r>
      <w:r w:rsidRPr="00441754">
        <w:t>)</w:t>
      </w:r>
      <w:r>
        <w:tab/>
        <w:t xml:space="preserve">the AMF shall </w:t>
      </w:r>
      <w:r>
        <w:rPr>
          <w:lang w:eastAsia="zh-CN"/>
        </w:rPr>
        <w:t>determine</w:t>
      </w:r>
      <w:r>
        <w:rPr>
          <w:rFonts w:hint="eastAsia"/>
          <w:lang w:eastAsia="zh-CN"/>
        </w:rPr>
        <w:t xml:space="preserve"> the </w:t>
      </w:r>
      <w:r w:rsidR="00E511DC">
        <w:rPr>
          <w:lang w:eastAsia="ko-KR"/>
        </w:rPr>
        <w:t>u</w:t>
      </w:r>
      <w:r>
        <w:rPr>
          <w:lang w:eastAsia="ko-KR"/>
        </w:rPr>
        <w:t>navailability period duration</w:t>
      </w:r>
      <w:r>
        <w:t xml:space="preserve"> </w:t>
      </w:r>
      <w:r>
        <w:rPr>
          <w:rFonts w:hint="eastAsia"/>
          <w:lang w:eastAsia="zh-CN"/>
        </w:rPr>
        <w:t xml:space="preserve">value </w:t>
      </w:r>
      <w:r>
        <w:t>as:</w:t>
      </w:r>
    </w:p>
    <w:p w14:paraId="391B6937" w14:textId="77777777" w:rsidR="006D7D67" w:rsidRDefault="006D7D67" w:rsidP="006D7D67">
      <w:pPr>
        <w:pStyle w:val="B2"/>
      </w:pPr>
      <w:r>
        <w:t>-</w:t>
      </w:r>
      <w:r>
        <w:tab/>
        <w:t>A value that was provided by the UE; or</w:t>
      </w:r>
    </w:p>
    <w:p w14:paraId="6BA03FBD" w14:textId="77777777" w:rsidR="006D7D67" w:rsidRDefault="006D7D67" w:rsidP="006D7D67">
      <w:pPr>
        <w:pStyle w:val="B2"/>
      </w:pPr>
      <w:r>
        <w:t>-</w:t>
      </w:r>
      <w:r>
        <w:tab/>
        <w:t xml:space="preserve">A value </w:t>
      </w:r>
      <w:r>
        <w:rPr>
          <w:lang w:eastAsia="zh-CN"/>
        </w:rPr>
        <w:t>that</w:t>
      </w:r>
      <w:r>
        <w:rPr>
          <w:rFonts w:hint="eastAsia"/>
          <w:lang w:eastAsia="zh-CN"/>
        </w:rPr>
        <w:t xml:space="preserve"> was </w:t>
      </w:r>
      <w:r>
        <w:rPr>
          <w:lang w:eastAsia="zh-CN"/>
        </w:rPr>
        <w:t>determine</w:t>
      </w:r>
      <w:r>
        <w:rPr>
          <w:rFonts w:hint="eastAsia"/>
          <w:lang w:eastAsia="zh-CN"/>
        </w:rPr>
        <w:t>d</w:t>
      </w:r>
      <w:r>
        <w:t xml:space="preserve"> </w:t>
      </w:r>
      <w:r>
        <w:rPr>
          <w:rFonts w:hint="eastAsia"/>
          <w:lang w:eastAsia="zh-CN"/>
        </w:rPr>
        <w:t>by</w:t>
      </w:r>
      <w:r w:rsidRPr="00460345">
        <w:t xml:space="preserve"> </w:t>
      </w:r>
      <w:r>
        <w:t>the AMF</w:t>
      </w:r>
      <w:r w:rsidRPr="00460345">
        <w:t xml:space="preserve"> </w:t>
      </w:r>
      <w:r w:rsidRPr="00611963">
        <w:rPr>
          <w:lang w:eastAsia="zh-CN"/>
        </w:rPr>
        <w:t>based on satellite coverage availability information</w:t>
      </w:r>
      <w:r>
        <w:t>; and</w:t>
      </w:r>
    </w:p>
    <w:p w14:paraId="09316957" w14:textId="77777777" w:rsidR="00E511DC" w:rsidRDefault="00E511DC" w:rsidP="00E511DC">
      <w:pPr>
        <w:pStyle w:val="B1"/>
      </w:pPr>
      <w:r>
        <w:t>b2</w:t>
      </w:r>
      <w:r w:rsidRPr="00441754">
        <w:t>)</w:t>
      </w:r>
      <w:r>
        <w:tab/>
        <w:t xml:space="preserve">the AMF shall </w:t>
      </w:r>
      <w:r>
        <w:rPr>
          <w:lang w:eastAsia="zh-CN"/>
        </w:rPr>
        <w:t>determine</w:t>
      </w:r>
      <w:r>
        <w:rPr>
          <w:rFonts w:hint="eastAsia"/>
          <w:lang w:eastAsia="zh-CN"/>
        </w:rPr>
        <w:t xml:space="preserve"> the </w:t>
      </w:r>
      <w:r>
        <w:rPr>
          <w:lang w:eastAsia="ko-KR"/>
        </w:rPr>
        <w:t>start of the unavailability period</w:t>
      </w:r>
      <w:r>
        <w:t xml:space="preserve"> </w:t>
      </w:r>
      <w:r>
        <w:rPr>
          <w:rFonts w:hint="eastAsia"/>
          <w:lang w:eastAsia="zh-CN"/>
        </w:rPr>
        <w:t xml:space="preserve">value </w:t>
      </w:r>
      <w:r>
        <w:t>as:</w:t>
      </w:r>
    </w:p>
    <w:p w14:paraId="47A2E5AD" w14:textId="77777777" w:rsidR="00E511DC" w:rsidRDefault="00E511DC" w:rsidP="00E511DC">
      <w:pPr>
        <w:pStyle w:val="B2"/>
      </w:pPr>
      <w:r>
        <w:t>-</w:t>
      </w:r>
      <w:r>
        <w:tab/>
        <w:t>A value that was provided by the UE; or</w:t>
      </w:r>
    </w:p>
    <w:p w14:paraId="558FED88" w14:textId="4F520B18" w:rsidR="00E511DC" w:rsidRPr="00460345" w:rsidRDefault="00E511DC" w:rsidP="00E511DC">
      <w:pPr>
        <w:pStyle w:val="B2"/>
      </w:pPr>
      <w:r>
        <w:t>-</w:t>
      </w:r>
      <w:r>
        <w:tab/>
        <w:t xml:space="preserve">A value </w:t>
      </w:r>
      <w:r>
        <w:rPr>
          <w:lang w:eastAsia="zh-CN"/>
        </w:rPr>
        <w:t>that</w:t>
      </w:r>
      <w:r>
        <w:rPr>
          <w:rFonts w:hint="eastAsia"/>
          <w:lang w:eastAsia="zh-CN"/>
        </w:rPr>
        <w:t xml:space="preserve"> was </w:t>
      </w:r>
      <w:r>
        <w:rPr>
          <w:lang w:eastAsia="zh-CN"/>
        </w:rPr>
        <w:t>determine</w:t>
      </w:r>
      <w:r>
        <w:rPr>
          <w:rFonts w:hint="eastAsia"/>
          <w:lang w:eastAsia="zh-CN"/>
        </w:rPr>
        <w:t>d</w:t>
      </w:r>
      <w:r>
        <w:t xml:space="preserve"> </w:t>
      </w:r>
      <w:r>
        <w:rPr>
          <w:rFonts w:hint="eastAsia"/>
          <w:lang w:eastAsia="zh-CN"/>
        </w:rPr>
        <w:t>by</w:t>
      </w:r>
      <w:r w:rsidRPr="00460345">
        <w:t xml:space="preserve"> </w:t>
      </w:r>
      <w:r>
        <w:t>the AMF</w:t>
      </w:r>
      <w:r w:rsidRPr="00460345">
        <w:t xml:space="preserve"> </w:t>
      </w:r>
      <w:r w:rsidRPr="00611963">
        <w:rPr>
          <w:lang w:eastAsia="zh-CN"/>
        </w:rPr>
        <w:t>based on satellite coverage availability information</w:t>
      </w:r>
      <w:r>
        <w:t>; and</w:t>
      </w:r>
    </w:p>
    <w:p w14:paraId="56A61B30" w14:textId="10214B77" w:rsidR="00DE78CE" w:rsidRDefault="006D7D67" w:rsidP="006D7D67">
      <w:pPr>
        <w:pStyle w:val="B1"/>
        <w:rPr>
          <w:lang w:eastAsia="zh-CN"/>
        </w:rPr>
      </w:pPr>
      <w:r>
        <w:tab/>
        <w:t xml:space="preserve">the AMF shall store </w:t>
      </w:r>
      <w:r w:rsidR="00E511DC">
        <w:t xml:space="preserve">the unavailability period duration and </w:t>
      </w:r>
      <w:r>
        <w:t xml:space="preserve">the </w:t>
      </w:r>
      <w:r w:rsidR="00E511DC">
        <w:rPr>
          <w:lang w:eastAsia="zh-CN"/>
        </w:rPr>
        <w:t>s</w:t>
      </w:r>
      <w:r w:rsidRPr="00EA1408">
        <w:rPr>
          <w:lang w:eastAsia="zh-CN"/>
        </w:rPr>
        <w:t xml:space="preserve">tart of </w:t>
      </w:r>
      <w:r>
        <w:rPr>
          <w:rFonts w:hint="eastAsia"/>
          <w:lang w:eastAsia="zh-CN"/>
        </w:rPr>
        <w:t>u</w:t>
      </w:r>
      <w:r>
        <w:rPr>
          <w:lang w:eastAsia="zh-CN"/>
        </w:rPr>
        <w:t xml:space="preserve">navailability </w:t>
      </w:r>
      <w:r>
        <w:rPr>
          <w:rFonts w:hint="eastAsia"/>
          <w:lang w:eastAsia="zh-CN"/>
        </w:rPr>
        <w:t>p</w:t>
      </w:r>
      <w:r w:rsidRPr="00EE7B40">
        <w:rPr>
          <w:lang w:eastAsia="zh-CN"/>
        </w:rPr>
        <w:t>eriod</w:t>
      </w:r>
      <w:r>
        <w:rPr>
          <w:rFonts w:hint="eastAsia"/>
          <w:lang w:eastAsia="zh-CN"/>
        </w:rPr>
        <w:t xml:space="preserve"> value</w:t>
      </w:r>
      <w:r>
        <w:t>. When the</w:t>
      </w:r>
      <w:r w:rsidRPr="004000FA">
        <w:t xml:space="preserve"> </w:t>
      </w:r>
      <w:r>
        <w:rPr>
          <w:rFonts w:hint="eastAsia"/>
          <w:lang w:eastAsia="zh-CN"/>
        </w:rPr>
        <w:t>u</w:t>
      </w:r>
      <w:r>
        <w:rPr>
          <w:lang w:eastAsia="zh-CN"/>
        </w:rPr>
        <w:t xml:space="preserve">navailability </w:t>
      </w:r>
      <w:r>
        <w:rPr>
          <w:rFonts w:hint="eastAsia"/>
          <w:lang w:eastAsia="zh-CN"/>
        </w:rPr>
        <w:t>p</w:t>
      </w:r>
      <w:r w:rsidRPr="00EE7B40">
        <w:rPr>
          <w:lang w:eastAsia="zh-CN"/>
        </w:rPr>
        <w:t>eriod</w:t>
      </w:r>
      <w:r>
        <w:t xml:space="preserve"> starts, the AMF shall </w:t>
      </w:r>
      <w:r w:rsidRPr="007F2770">
        <w:t>consider the UE as unreachable until the UE registers for normal service again</w:t>
      </w:r>
      <w:r w:rsidR="00737FE7">
        <w:t>;</w:t>
      </w:r>
    </w:p>
    <w:p w14:paraId="1BAD747F" w14:textId="7F485105" w:rsidR="00737FE7" w:rsidRDefault="00737FE7" w:rsidP="006D7D67">
      <w:pPr>
        <w:pStyle w:val="B1"/>
      </w:pPr>
      <w:r w:rsidRPr="007F2770">
        <w:t>c)</w:t>
      </w:r>
      <w:r w:rsidRPr="007F2770">
        <w:rPr>
          <w:rFonts w:eastAsia="Malgun Gothic"/>
          <w:lang w:eastAsia="zh-CN"/>
        </w:rPr>
        <w:tab/>
      </w:r>
      <w:r>
        <w:t>the AMF shall determine</w:t>
      </w:r>
      <w:r>
        <w:rPr>
          <w:rFonts w:hint="eastAsia"/>
          <w:lang w:eastAsia="zh-CN"/>
        </w:rPr>
        <w:t xml:space="preserve"> whether </w:t>
      </w:r>
      <w:r>
        <w:t>the UE is required to perform the registration procedure in NG-RAN satellite access when the unavailability period has ended</w:t>
      </w:r>
      <w:r>
        <w:rPr>
          <w:rFonts w:hint="eastAsia"/>
          <w:lang w:eastAsia="zh-CN"/>
        </w:rPr>
        <w:t xml:space="preserve"> and set the EURP bit to </w:t>
      </w:r>
      <w:r w:rsidRPr="007F2770">
        <w:rPr>
          <w:lang w:eastAsia="ja-JP"/>
        </w:rPr>
        <w:t>"</w:t>
      </w:r>
      <w:r>
        <w:t>UE needs to report end of unavailability period</w:t>
      </w:r>
      <w:del w:id="3914" w:author="24.501_CR6277R1_(Rel-18)_5GSAT_Ph2" w:date="2024-06-19T17:57:00Z">
        <w:r w:rsidRPr="007F2770" w:rsidDel="00BB31E2">
          <w:rPr>
            <w:lang w:eastAsia="ja-JP"/>
          </w:rPr>
          <w:delText xml:space="preserve"> </w:delText>
        </w:r>
      </w:del>
      <w:r w:rsidRPr="007F2770">
        <w:rPr>
          <w:lang w:eastAsia="ja-JP"/>
        </w:rPr>
        <w:t>"</w:t>
      </w:r>
      <w:r>
        <w:rPr>
          <w:rFonts w:hint="eastAsia"/>
          <w:lang w:eastAsia="zh-CN"/>
        </w:rPr>
        <w:t xml:space="preserve"> or </w:t>
      </w:r>
      <w:r w:rsidRPr="007F2770">
        <w:rPr>
          <w:lang w:eastAsia="ja-JP"/>
        </w:rPr>
        <w:t>"</w:t>
      </w:r>
      <w:r>
        <w:t>UE does not need to report end of unavailability period</w:t>
      </w:r>
      <w:r w:rsidRPr="007F2770">
        <w:rPr>
          <w:lang w:eastAsia="ja-JP"/>
        </w:rPr>
        <w:t>"</w:t>
      </w:r>
      <w:r>
        <w:rPr>
          <w:rFonts w:hint="eastAsia"/>
          <w:lang w:eastAsia="zh-CN"/>
        </w:rPr>
        <w:t xml:space="preserve"> in </w:t>
      </w:r>
      <w:r>
        <w:t xml:space="preserve">the </w:t>
      </w:r>
      <w:r w:rsidRPr="00D32DFB">
        <w:t xml:space="preserve">Unavailability </w:t>
      </w:r>
      <w:r>
        <w:t>configuration IE</w:t>
      </w:r>
      <w:r w:rsidRPr="00AE7947">
        <w:rPr>
          <w:lang w:eastAsia="zh-CN"/>
        </w:rPr>
        <w:t xml:space="preserve"> </w:t>
      </w:r>
      <w:r w:rsidRPr="00611963">
        <w:rPr>
          <w:lang w:eastAsia="zh-CN"/>
        </w:rPr>
        <w:t>in the</w:t>
      </w:r>
      <w:r>
        <w:rPr>
          <w:lang w:eastAsia="zh-CN"/>
        </w:rPr>
        <w:t xml:space="preserve"> REGISTRATION ACCEPT message</w:t>
      </w:r>
      <w:r>
        <w:rPr>
          <w:rFonts w:hint="eastAsia"/>
          <w:lang w:eastAsia="zh-CN"/>
        </w:rPr>
        <w:t>.</w:t>
      </w:r>
    </w:p>
    <w:p w14:paraId="25E8AAF6" w14:textId="6E1B9B3A" w:rsidR="00CE6BDF" w:rsidRDefault="00FC04BD" w:rsidP="00CE6BDF">
      <w:pPr>
        <w:rPr>
          <w:rFonts w:eastAsia="SimSun"/>
          <w:lang w:eastAsia="zh-CN"/>
        </w:rPr>
      </w:pPr>
      <w:r w:rsidRPr="007F2770">
        <w:rPr>
          <w:noProof/>
        </w:rPr>
        <w:t xml:space="preserve">The </w:t>
      </w:r>
      <w:r w:rsidRPr="007F2770">
        <w:t xml:space="preserve">AMF may determine the periodic </w:t>
      </w:r>
      <w:r>
        <w:t xml:space="preserve">registration </w:t>
      </w:r>
      <w:r w:rsidRPr="007F2770">
        <w:t xml:space="preserve">update timer value based on the stored value of the </w:t>
      </w:r>
      <w:r>
        <w:t>received u</w:t>
      </w:r>
      <w:r w:rsidRPr="007F2770">
        <w:t>navailability period duration</w:t>
      </w:r>
      <w:r>
        <w:rPr>
          <w:rFonts w:hint="eastAsia"/>
          <w:lang w:eastAsia="zh-CN"/>
        </w:rPr>
        <w:t xml:space="preserve"> </w:t>
      </w:r>
      <w:r>
        <w:t xml:space="preserve">if </w:t>
      </w:r>
      <w:r>
        <w:rPr>
          <w:rFonts w:hint="eastAsia"/>
          <w:lang w:eastAsia="zh-CN"/>
        </w:rPr>
        <w:t xml:space="preserve">any, the </w:t>
      </w:r>
      <w:r>
        <w:t>received</w:t>
      </w:r>
      <w:r>
        <w:rPr>
          <w:rFonts w:hint="eastAsia"/>
          <w:lang w:eastAsia="zh-CN"/>
        </w:rPr>
        <w:t xml:space="preserve"> </w:t>
      </w:r>
      <w:r w:rsidRPr="00EA1408">
        <w:rPr>
          <w:lang w:eastAsia="zh-CN"/>
        </w:rPr>
        <w:t xml:space="preserve">Start of </w:t>
      </w:r>
      <w:r>
        <w:rPr>
          <w:rFonts w:hint="eastAsia"/>
          <w:lang w:eastAsia="zh-CN"/>
        </w:rPr>
        <w:t>u</w:t>
      </w:r>
      <w:r>
        <w:rPr>
          <w:lang w:eastAsia="zh-CN"/>
        </w:rPr>
        <w:t xml:space="preserve">navailability </w:t>
      </w:r>
      <w:r>
        <w:rPr>
          <w:rFonts w:hint="eastAsia"/>
          <w:lang w:eastAsia="zh-CN"/>
        </w:rPr>
        <w:t>p</w:t>
      </w:r>
      <w:r w:rsidRPr="00EE7B40">
        <w:rPr>
          <w:lang w:eastAsia="zh-CN"/>
        </w:rPr>
        <w:t>eriod</w:t>
      </w:r>
      <w:r>
        <w:rPr>
          <w:rFonts w:hint="eastAsia"/>
          <w:lang w:eastAsia="zh-CN"/>
        </w:rPr>
        <w:t xml:space="preserve"> </w:t>
      </w:r>
      <w:r>
        <w:t xml:space="preserve">if </w:t>
      </w:r>
      <w:r>
        <w:rPr>
          <w:rFonts w:hint="eastAsia"/>
          <w:lang w:eastAsia="zh-CN"/>
        </w:rPr>
        <w:t>any</w:t>
      </w:r>
      <w:r>
        <w:t xml:space="preserve">, </w:t>
      </w:r>
      <w:r>
        <w:rPr>
          <w:rFonts w:hint="eastAsia"/>
          <w:lang w:eastAsia="zh-CN"/>
        </w:rPr>
        <w:t>the</w:t>
      </w:r>
      <w:r>
        <w:t xml:space="preserve"> network determined </w:t>
      </w:r>
      <w:r w:rsidRPr="007F2770">
        <w:rPr>
          <w:rFonts w:eastAsia="Malgun Gothic"/>
          <w:lang w:eastAsia="zh-CN"/>
        </w:rPr>
        <w:t>unavailability period duration</w:t>
      </w:r>
      <w:r w:rsidRPr="0047250D">
        <w:t xml:space="preserve"> </w:t>
      </w:r>
      <w:r>
        <w:t xml:space="preserve">if </w:t>
      </w:r>
      <w:r>
        <w:rPr>
          <w:rFonts w:hint="eastAsia"/>
          <w:lang w:eastAsia="zh-CN"/>
        </w:rPr>
        <w:t xml:space="preserve">any </w:t>
      </w:r>
      <w:r>
        <w:rPr>
          <w:lang w:eastAsia="zh-CN"/>
        </w:rPr>
        <w:t>and the</w:t>
      </w:r>
      <w:r w:rsidRPr="0047250D">
        <w:rPr>
          <w:lang w:eastAsia="zh-CN"/>
        </w:rPr>
        <w:t xml:space="preserve"> </w:t>
      </w:r>
      <w:r>
        <w:t>network determined</w:t>
      </w:r>
      <w:r w:rsidRPr="00EA1408">
        <w:rPr>
          <w:lang w:eastAsia="zh-CN"/>
        </w:rPr>
        <w:t xml:space="preserve"> Start of </w:t>
      </w:r>
      <w:r>
        <w:rPr>
          <w:rFonts w:hint="eastAsia"/>
          <w:lang w:eastAsia="zh-CN"/>
        </w:rPr>
        <w:t>u</w:t>
      </w:r>
      <w:r>
        <w:rPr>
          <w:lang w:eastAsia="zh-CN"/>
        </w:rPr>
        <w:t xml:space="preserve">navailability </w:t>
      </w:r>
      <w:r>
        <w:rPr>
          <w:rFonts w:hint="eastAsia"/>
          <w:lang w:eastAsia="zh-CN"/>
        </w:rPr>
        <w:t>p</w:t>
      </w:r>
      <w:r w:rsidRPr="00EE7B40">
        <w:rPr>
          <w:lang w:eastAsia="zh-CN"/>
        </w:rPr>
        <w:t>eriod</w:t>
      </w:r>
      <w:r>
        <w:rPr>
          <w:rFonts w:hint="eastAsia"/>
          <w:lang w:eastAsia="zh-CN"/>
        </w:rPr>
        <w:t xml:space="preserve"> </w:t>
      </w:r>
      <w:r>
        <w:t xml:space="preserve">if </w:t>
      </w:r>
      <w:r>
        <w:rPr>
          <w:rFonts w:hint="eastAsia"/>
          <w:lang w:eastAsia="zh-CN"/>
        </w:rPr>
        <w:t>any</w:t>
      </w:r>
      <w:r w:rsidRPr="007F2770">
        <w:t>.</w:t>
      </w:r>
      <w:r>
        <w:t xml:space="preserve"> </w:t>
      </w:r>
      <w:r w:rsidRPr="001A22C8">
        <w:rPr>
          <w:rFonts w:eastAsia="SimSun"/>
        </w:rPr>
        <w:t xml:space="preserve">If the UE </w:t>
      </w:r>
      <w:r>
        <w:rPr>
          <w:rFonts w:eastAsia="SimSun"/>
        </w:rPr>
        <w:t xml:space="preserve">does not provide </w:t>
      </w:r>
      <w:r w:rsidRPr="00623561">
        <w:rPr>
          <w:rFonts w:eastAsia="SimSun"/>
        </w:rPr>
        <w:t xml:space="preserve">the Unavailability </w:t>
      </w:r>
      <w:r>
        <w:rPr>
          <w:rFonts w:eastAsia="SimSun"/>
        </w:rPr>
        <w:t>information</w:t>
      </w:r>
      <w:r w:rsidRPr="00623561">
        <w:rPr>
          <w:rFonts w:eastAsia="SimSun"/>
        </w:rPr>
        <w:t xml:space="preserve"> IE in the REGISTRATION REQUEST message</w:t>
      </w:r>
      <w:r>
        <w:rPr>
          <w:rFonts w:eastAsia="SimSun"/>
        </w:rPr>
        <w:t xml:space="preserve">, the AMF shall delete </w:t>
      </w:r>
      <w:r w:rsidRPr="001A22C8">
        <w:rPr>
          <w:rFonts w:eastAsia="SimSun"/>
        </w:rPr>
        <w:t xml:space="preserve">any </w:t>
      </w:r>
      <w:r w:rsidRPr="00623561">
        <w:rPr>
          <w:rFonts w:eastAsia="SimSun"/>
        </w:rPr>
        <w:t xml:space="preserve">stored value of the Unavailability </w:t>
      </w:r>
      <w:r>
        <w:rPr>
          <w:rFonts w:eastAsia="SimSun"/>
        </w:rPr>
        <w:t xml:space="preserve">information </w:t>
      </w:r>
      <w:r w:rsidRPr="00623561">
        <w:rPr>
          <w:rFonts w:eastAsia="SimSun"/>
        </w:rPr>
        <w:t>IE</w:t>
      </w:r>
      <w:r>
        <w:rPr>
          <w:rFonts w:eastAsia="SimSun"/>
        </w:rPr>
        <w:t xml:space="preserve"> </w:t>
      </w:r>
      <w:r w:rsidRPr="007F2770">
        <w:t>if exists</w:t>
      </w:r>
      <w:r>
        <w:rPr>
          <w:rFonts w:eastAsia="SimSun" w:hint="eastAsia"/>
          <w:lang w:eastAsia="zh-CN"/>
        </w:rPr>
        <w:t>.</w:t>
      </w:r>
    </w:p>
    <w:p w14:paraId="02140ADE" w14:textId="77777777" w:rsidR="00AA5421" w:rsidRPr="00A01AA9" w:rsidRDefault="00AA5421" w:rsidP="00AA5421">
      <w:r w:rsidRPr="00A01AA9">
        <w:t xml:space="preserve">If the </w:t>
      </w:r>
      <w:r>
        <w:t>UE</w:t>
      </w:r>
      <w:r w:rsidRPr="00A01AA9">
        <w:t xml:space="preserve"> </w:t>
      </w:r>
      <w:r>
        <w:t>receives</w:t>
      </w:r>
      <w:r w:rsidRPr="00A01AA9">
        <w:t xml:space="preserve"> the </w:t>
      </w:r>
      <w:r w:rsidRPr="00B476EC">
        <w:t xml:space="preserve">Unavailability configuration </w:t>
      </w:r>
      <w:r>
        <w:t>IE with a value of the u</w:t>
      </w:r>
      <w:r w:rsidRPr="00A01AA9">
        <w:t xml:space="preserve">navailability period duration in the REGISTRATION </w:t>
      </w:r>
      <w:r>
        <w:t>ACCEPT</w:t>
      </w:r>
      <w:r w:rsidRPr="00A01AA9">
        <w:t xml:space="preserve"> message, the</w:t>
      </w:r>
      <w:r>
        <w:t>n the UE</w:t>
      </w:r>
      <w:r w:rsidRPr="00A01AA9">
        <w:t xml:space="preserve"> </w:t>
      </w:r>
      <w:r>
        <w:t>may either</w:t>
      </w:r>
      <w:r w:rsidRPr="00A01AA9">
        <w:t>:</w:t>
      </w:r>
    </w:p>
    <w:p w14:paraId="55F1861E" w14:textId="77777777" w:rsidR="00AA5421" w:rsidRPr="00A01AA9" w:rsidRDefault="00AA5421" w:rsidP="00AA5421">
      <w:pPr>
        <w:pStyle w:val="B1"/>
        <w:rPr>
          <w:rFonts w:eastAsia="Malgun Gothic"/>
        </w:rPr>
      </w:pPr>
      <w:r w:rsidRPr="00A01AA9">
        <w:t>a)</w:t>
      </w:r>
      <w:r w:rsidRPr="00A01AA9">
        <w:tab/>
      </w:r>
      <w:r>
        <w:t xml:space="preserve">delete a UE determined value and start using </w:t>
      </w:r>
      <w:r w:rsidRPr="00A01AA9">
        <w:rPr>
          <w:rFonts w:eastAsia="Malgun Gothic"/>
        </w:rPr>
        <w:t xml:space="preserve">the received </w:t>
      </w:r>
      <w:r>
        <w:rPr>
          <w:rFonts w:eastAsia="Malgun Gothic"/>
        </w:rPr>
        <w:t>value</w:t>
      </w:r>
      <w:r w:rsidRPr="00A01AA9">
        <w:rPr>
          <w:rFonts w:eastAsia="Malgun Gothic"/>
        </w:rPr>
        <w:t>;</w:t>
      </w:r>
      <w:r>
        <w:rPr>
          <w:rFonts w:eastAsia="Malgun Gothic"/>
        </w:rPr>
        <w:t xml:space="preserve"> or</w:t>
      </w:r>
    </w:p>
    <w:p w14:paraId="67F68673" w14:textId="5B85F926" w:rsidR="00AA5421" w:rsidRDefault="00E511DC" w:rsidP="00495EC6">
      <w:pPr>
        <w:pStyle w:val="B1"/>
      </w:pPr>
      <w:r>
        <w:t>b</w:t>
      </w:r>
      <w:r w:rsidRPr="00A01AA9">
        <w:t>)</w:t>
      </w:r>
      <w:r w:rsidRPr="00A01AA9">
        <w:rPr>
          <w:rFonts w:eastAsia="Malgun Gothic"/>
        </w:rPr>
        <w:tab/>
      </w:r>
      <w:r>
        <w:rPr>
          <w:rFonts w:eastAsia="Malgun Gothic"/>
        </w:rPr>
        <w:t>use a</w:t>
      </w:r>
      <w:r>
        <w:t xml:space="preserve"> UE determined value</w:t>
      </w:r>
      <w:del w:id="3915" w:author="24.501_CR6201R1_(Rel-18)_5GSAT_Ph2" w:date="2024-06-13T21:11:00Z">
        <w:r w:rsidDel="002452E9">
          <w:delText xml:space="preserve"> with or without taking into consideration the received value</w:delText>
        </w:r>
      </w:del>
      <w:r>
        <w:t>.</w:t>
      </w:r>
    </w:p>
    <w:p w14:paraId="26D12D89" w14:textId="77777777" w:rsidR="00E511DC" w:rsidRPr="00A01AA9" w:rsidRDefault="00E511DC" w:rsidP="00E511DC">
      <w:r w:rsidRPr="00A01AA9">
        <w:t xml:space="preserve">If the </w:t>
      </w:r>
      <w:r>
        <w:t>UE</w:t>
      </w:r>
      <w:r w:rsidRPr="00A01AA9">
        <w:t xml:space="preserve"> </w:t>
      </w:r>
      <w:r>
        <w:t>receives</w:t>
      </w:r>
      <w:r w:rsidRPr="00A01AA9">
        <w:t xml:space="preserve"> the </w:t>
      </w:r>
      <w:r w:rsidRPr="00B476EC">
        <w:t xml:space="preserve">Unavailability configuration </w:t>
      </w:r>
      <w:r>
        <w:t>IE with a value of the start of the unavailability</w:t>
      </w:r>
      <w:r w:rsidRPr="00A01AA9">
        <w:t xml:space="preserve"> period in the REGISTRATION </w:t>
      </w:r>
      <w:r>
        <w:t>ACCEPT</w:t>
      </w:r>
      <w:r w:rsidRPr="00A01AA9">
        <w:t xml:space="preserve"> message, the</w:t>
      </w:r>
      <w:r>
        <w:t>n the UE</w:t>
      </w:r>
      <w:r w:rsidRPr="00A01AA9">
        <w:t xml:space="preserve"> </w:t>
      </w:r>
      <w:r>
        <w:t>may either</w:t>
      </w:r>
      <w:r w:rsidRPr="00A01AA9">
        <w:t>:</w:t>
      </w:r>
    </w:p>
    <w:p w14:paraId="41CCBA9C" w14:textId="77777777" w:rsidR="00E511DC" w:rsidRPr="00A01AA9" w:rsidRDefault="00E511DC" w:rsidP="00E511DC">
      <w:pPr>
        <w:pStyle w:val="B1"/>
        <w:rPr>
          <w:rFonts w:eastAsia="Malgun Gothic"/>
        </w:rPr>
      </w:pPr>
      <w:r w:rsidRPr="00A01AA9">
        <w:t>a)</w:t>
      </w:r>
      <w:r w:rsidRPr="00A01AA9">
        <w:tab/>
      </w:r>
      <w:r>
        <w:t xml:space="preserve">delete a UE determined value and start using </w:t>
      </w:r>
      <w:r w:rsidRPr="00A01AA9">
        <w:rPr>
          <w:rFonts w:eastAsia="Malgun Gothic"/>
        </w:rPr>
        <w:t xml:space="preserve">the received </w:t>
      </w:r>
      <w:r>
        <w:rPr>
          <w:rFonts w:eastAsia="Malgun Gothic"/>
        </w:rPr>
        <w:t>value</w:t>
      </w:r>
      <w:r w:rsidRPr="00A01AA9">
        <w:rPr>
          <w:rFonts w:eastAsia="Malgun Gothic"/>
        </w:rPr>
        <w:t>;</w:t>
      </w:r>
      <w:r>
        <w:rPr>
          <w:rFonts w:eastAsia="Malgun Gothic"/>
        </w:rPr>
        <w:t xml:space="preserve"> or</w:t>
      </w:r>
    </w:p>
    <w:p w14:paraId="0F08A63E" w14:textId="1C8027BE" w:rsidR="00E511DC" w:rsidRDefault="00E511DC" w:rsidP="00E511DC">
      <w:pPr>
        <w:pStyle w:val="B1"/>
        <w:rPr>
          <w:ins w:id="3916" w:author="24.501_CR6201R1_(Rel-18)_5GSAT_Ph2" w:date="2024-06-13T21:11:00Z"/>
        </w:rPr>
      </w:pPr>
      <w:r>
        <w:t>b</w:t>
      </w:r>
      <w:r w:rsidRPr="00A01AA9">
        <w:t>)</w:t>
      </w:r>
      <w:r w:rsidRPr="00A01AA9">
        <w:rPr>
          <w:rFonts w:eastAsia="Malgun Gothic"/>
        </w:rPr>
        <w:tab/>
      </w:r>
      <w:r>
        <w:rPr>
          <w:rFonts w:eastAsia="Malgun Gothic"/>
        </w:rPr>
        <w:t>use a</w:t>
      </w:r>
      <w:r>
        <w:t xml:space="preserve"> UE determined value</w:t>
      </w:r>
      <w:ins w:id="3917" w:author="24.501_CR6201R1_(Rel-18)_5GSAT_Ph2" w:date="2024-06-13T21:11:00Z">
        <w:r w:rsidR="002452E9">
          <w:t>.</w:t>
        </w:r>
      </w:ins>
      <w:del w:id="3918" w:author="24.501_CR6201R1_(Rel-18)_5GSAT_Ph2" w:date="2024-06-13T21:11:00Z">
        <w:r w:rsidDel="002452E9">
          <w:delText xml:space="preserve"> with or without taking into consideration the received value</w:delText>
        </w:r>
      </w:del>
    </w:p>
    <w:p w14:paraId="47429C3A" w14:textId="5A72D093" w:rsidR="002452E9" w:rsidRPr="00495EC6" w:rsidRDefault="002452E9" w:rsidP="002452E9">
      <w:pPr>
        <w:pStyle w:val="NO"/>
        <w:overflowPunct/>
        <w:autoSpaceDE/>
        <w:autoSpaceDN/>
        <w:adjustRightInd/>
        <w:textAlignment w:val="auto"/>
        <w:rPr>
          <w:rFonts w:eastAsia="Malgun Gothic"/>
        </w:rPr>
      </w:pPr>
      <w:ins w:id="3919" w:author="24.501_CR6201R1_(Rel-18)_5GSAT_Ph2" w:date="2024-06-13T21:11:00Z">
        <w:r>
          <w:rPr>
            <w:lang w:eastAsia="en-US"/>
          </w:rPr>
          <w:t>NOTE 2</w:t>
        </w:r>
        <w:r w:rsidRPr="002452E9">
          <w:rPr>
            <w:lang w:eastAsia="en-US"/>
          </w:rPr>
          <w:t>0a</w:t>
        </w:r>
        <w:r>
          <w:rPr>
            <w:lang w:eastAsia="en-US"/>
          </w:rPr>
          <w:t xml:space="preserve">: The UE can </w:t>
        </w:r>
        <w:r w:rsidRPr="006C4466">
          <w:rPr>
            <w:lang w:eastAsia="en-US"/>
          </w:rPr>
          <w:t>consider</w:t>
        </w:r>
        <w:r>
          <w:rPr>
            <w:lang w:eastAsia="en-US"/>
          </w:rPr>
          <w:t xml:space="preserve"> the received value from the network when determining the </w:t>
        </w:r>
        <w:r w:rsidRPr="002452E9">
          <w:rPr>
            <w:lang w:eastAsia="en-US"/>
          </w:rPr>
          <w:t>value for unavailability period duration and the start of the unavailability period</w:t>
        </w:r>
        <w:r>
          <w:rPr>
            <w:lang w:eastAsia="en-US"/>
          </w:rPr>
          <w:t>.</w:t>
        </w:r>
      </w:ins>
    </w:p>
    <w:p w14:paraId="55020A31" w14:textId="20A91C0D" w:rsidR="009E6798" w:rsidRPr="007F2770" w:rsidRDefault="0048747B" w:rsidP="009E6798">
      <w:pPr>
        <w:rPr>
          <w:lang w:eastAsia="zh-CN"/>
        </w:rPr>
      </w:pPr>
      <w:r w:rsidRPr="007F2770">
        <w:t>If due to regional subscription restrictions or access restrictions the UE is not allowed to access the TA</w:t>
      </w:r>
      <w:r w:rsidR="00FE08FE" w:rsidRPr="007F2770">
        <w:t xml:space="preserve"> or due to CAG restrictions the UE is not allowed </w:t>
      </w:r>
      <w:r w:rsidR="008949F9" w:rsidRPr="007F2770">
        <w:t xml:space="preserve">to </w:t>
      </w:r>
      <w:r w:rsidR="00FE08FE" w:rsidRPr="007F2770">
        <w:t>access the cell</w:t>
      </w:r>
      <w:r w:rsidRPr="007F2770">
        <w:rPr>
          <w:rFonts w:hint="eastAsia"/>
          <w:noProof/>
          <w:lang w:eastAsia="zh-CN"/>
        </w:rPr>
        <w:t>,</w:t>
      </w:r>
      <w:r w:rsidRPr="007F2770">
        <w:rPr>
          <w:rFonts w:hint="eastAsia"/>
        </w:rPr>
        <w:t xml:space="preserve"> </w:t>
      </w:r>
      <w:r w:rsidRPr="007F2770">
        <w:rPr>
          <w:rFonts w:hint="eastAsia"/>
          <w:lang w:eastAsia="zh-CN"/>
        </w:rPr>
        <w:t xml:space="preserve">but </w:t>
      </w:r>
      <w:r w:rsidRPr="007F2770">
        <w:rPr>
          <w:lang w:eastAsia="zh-CN"/>
        </w:rPr>
        <w:t>the UE</w:t>
      </w:r>
      <w:r w:rsidRPr="007F2770">
        <w:rPr>
          <w:rFonts w:hint="eastAsia"/>
          <w:lang w:eastAsia="zh-CN"/>
        </w:rPr>
        <w:t xml:space="preserve"> has a</w:t>
      </w:r>
      <w:r w:rsidR="0067313E" w:rsidRPr="007F2770">
        <w:rPr>
          <w:lang w:eastAsia="zh-CN"/>
        </w:rPr>
        <w:t>n emergency</w:t>
      </w:r>
      <w:r w:rsidRPr="007F2770">
        <w:rPr>
          <w:rFonts w:hint="eastAsia"/>
          <w:lang w:eastAsia="zh-CN"/>
        </w:rPr>
        <w:t xml:space="preserve"> PD</w:t>
      </w:r>
      <w:r w:rsidRPr="007F2770">
        <w:rPr>
          <w:lang w:eastAsia="zh-CN"/>
        </w:rPr>
        <w:t>U session</w:t>
      </w:r>
      <w:r w:rsidRPr="007F2770">
        <w:rPr>
          <w:rFonts w:hint="eastAsia"/>
          <w:lang w:eastAsia="zh-CN"/>
        </w:rPr>
        <w:t xml:space="preserve"> established</w:t>
      </w:r>
      <w:r w:rsidRPr="007F2770">
        <w:t>, the</w:t>
      </w:r>
      <w:r w:rsidRPr="007F2770">
        <w:rPr>
          <w:rFonts w:hint="eastAsia"/>
          <w:lang w:eastAsia="zh-CN"/>
        </w:rPr>
        <w:t xml:space="preserve"> </w:t>
      </w:r>
      <w:r w:rsidRPr="007F2770">
        <w:t xml:space="preserve">AMF </w:t>
      </w:r>
      <w:r w:rsidRPr="007F2770">
        <w:rPr>
          <w:rFonts w:hint="eastAsia"/>
          <w:lang w:eastAsia="zh-CN"/>
        </w:rPr>
        <w:t xml:space="preserve">may </w:t>
      </w:r>
      <w:r w:rsidRPr="007F2770">
        <w:t xml:space="preserve">accept the REGISTRATION REQUEST </w:t>
      </w:r>
      <w:r w:rsidRPr="007F2770">
        <w:rPr>
          <w:rFonts w:hint="eastAsia"/>
          <w:lang w:eastAsia="zh-CN"/>
        </w:rPr>
        <w:t xml:space="preserve">message </w:t>
      </w:r>
      <w:r w:rsidRPr="007F2770">
        <w:t>and indicate to the SMF</w:t>
      </w:r>
      <w:r w:rsidRPr="007F2770">
        <w:rPr>
          <w:lang w:eastAsia="zh-CN"/>
        </w:rPr>
        <w:t xml:space="preserve"> to</w:t>
      </w:r>
      <w:r w:rsidRPr="007F2770">
        <w:rPr>
          <w:rFonts w:hint="eastAsia"/>
          <w:lang w:eastAsia="zh-CN"/>
        </w:rPr>
        <w:t xml:space="preserve"> </w:t>
      </w:r>
      <w:r w:rsidR="00FE08FE" w:rsidRPr="007F2770">
        <w:rPr>
          <w:lang w:eastAsia="zh-CN"/>
        </w:rPr>
        <w:t xml:space="preserve">perform a local </w:t>
      </w:r>
      <w:r w:rsidRPr="007F2770">
        <w:rPr>
          <w:lang w:eastAsia="zh-CN"/>
        </w:rPr>
        <w:t>release</w:t>
      </w:r>
      <w:r w:rsidR="00FE08FE" w:rsidRPr="007F2770">
        <w:rPr>
          <w:lang w:eastAsia="zh-CN"/>
        </w:rPr>
        <w:t xml:space="preserve"> of</w:t>
      </w:r>
      <w:r w:rsidRPr="007F2770">
        <w:rPr>
          <w:rFonts w:hint="eastAsia"/>
          <w:lang w:eastAsia="zh-CN"/>
        </w:rPr>
        <w:t xml:space="preserve"> all non-emergency </w:t>
      </w:r>
      <w:r w:rsidRPr="007F2770">
        <w:rPr>
          <w:lang w:eastAsia="zh-CN"/>
        </w:rPr>
        <w:t>PDU session</w:t>
      </w:r>
      <w:r w:rsidRPr="007F2770">
        <w:rPr>
          <w:rFonts w:hint="eastAsia"/>
          <w:lang w:eastAsia="zh-CN"/>
        </w:rPr>
        <w:t>s</w:t>
      </w:r>
      <w:r w:rsidR="00FE08FE" w:rsidRPr="007F2770">
        <w:rPr>
          <w:lang w:eastAsia="zh-CN"/>
        </w:rPr>
        <w:t xml:space="preserve"> (associated with 3GPP access if it is due to CAG restrictions)</w:t>
      </w:r>
      <w:r w:rsidRPr="007F2770">
        <w:rPr>
          <w:rFonts w:hint="eastAsia"/>
          <w:lang w:eastAsia="zh-CN"/>
        </w:rPr>
        <w:t xml:space="preserve"> and informs the UE via the </w:t>
      </w:r>
      <w:r w:rsidRPr="007F2770">
        <w:t xml:space="preserve">PDU session </w:t>
      </w:r>
      <w:r w:rsidRPr="007F2770">
        <w:rPr>
          <w:rFonts w:hint="eastAsia"/>
        </w:rPr>
        <w:t xml:space="preserve">status </w:t>
      </w:r>
      <w:r w:rsidRPr="007F2770">
        <w:t>IE in the REGISTRATION ACCEPT message</w:t>
      </w:r>
      <w:r w:rsidRPr="007F2770">
        <w:rPr>
          <w:rFonts w:hint="eastAsia"/>
          <w:lang w:eastAsia="zh-CN"/>
        </w:rPr>
        <w:t xml:space="preserve">. The </w:t>
      </w:r>
      <w:r w:rsidRPr="007F2770">
        <w:rPr>
          <w:lang w:eastAsia="zh-CN"/>
        </w:rPr>
        <w:t xml:space="preserve">AMF shall not indicate to the SMF to release the </w:t>
      </w:r>
      <w:r w:rsidRPr="007F2770">
        <w:rPr>
          <w:rFonts w:hint="eastAsia"/>
          <w:lang w:eastAsia="zh-CN"/>
        </w:rPr>
        <w:t xml:space="preserve">emergency </w:t>
      </w:r>
      <w:r w:rsidRPr="007F2770">
        <w:rPr>
          <w:lang w:eastAsia="zh-CN"/>
        </w:rPr>
        <w:t>PDU session</w:t>
      </w:r>
      <w:r w:rsidRPr="007F2770">
        <w:rPr>
          <w:rFonts w:hint="eastAsia"/>
          <w:lang w:eastAsia="zh-CN"/>
        </w:rPr>
        <w:t xml:space="preserve">. </w:t>
      </w:r>
      <w:r w:rsidR="008949F9" w:rsidRPr="007F2770">
        <w:t>If the AMF indicated to the SMF to perform a local release of all non-emergency PDU sessions</w:t>
      </w:r>
      <w:r w:rsidR="008949F9" w:rsidRPr="007F2770">
        <w:rPr>
          <w:lang w:eastAsia="zh-CN"/>
        </w:rPr>
        <w:t xml:space="preserve"> (associated with 3GPP access if it is due to CAG restrictions), the </w:t>
      </w:r>
      <w:r w:rsidR="0040583E" w:rsidRPr="007F2770">
        <w:rPr>
          <w:lang w:eastAsia="zh-CN"/>
        </w:rPr>
        <w:t>network shall behave as if the UE is registered for emergency services</w:t>
      </w:r>
      <w:r w:rsidR="008949F9" w:rsidRPr="007F2770">
        <w:rPr>
          <w:lang w:eastAsia="zh-CN"/>
        </w:rPr>
        <w:t xml:space="preserve"> and shall set </w:t>
      </w:r>
      <w:r w:rsidR="000B3C0F" w:rsidRPr="007F2770">
        <w:rPr>
          <w:noProof/>
        </w:rPr>
        <w:t xml:space="preserve">the emergency registered bit of </w:t>
      </w:r>
      <w:r w:rsidR="008949F9" w:rsidRPr="007F2770">
        <w:rPr>
          <w:lang w:eastAsia="zh-CN"/>
        </w:rPr>
        <w:t>the 5GS registration result IE to "Registered for emergency services" in the REGISTRATION ACCEPT message</w:t>
      </w:r>
      <w:r w:rsidR="0040583E" w:rsidRPr="007F2770">
        <w:rPr>
          <w:lang w:eastAsia="zh-CN"/>
        </w:rPr>
        <w:t>.</w:t>
      </w:r>
    </w:p>
    <w:p w14:paraId="4A4DD417" w14:textId="77777777" w:rsidR="0048747B" w:rsidRPr="007F2770" w:rsidRDefault="009E6798" w:rsidP="009E6798">
      <w:pPr>
        <w:rPr>
          <w:lang w:eastAsia="zh-CN"/>
        </w:rPr>
      </w:pPr>
      <w:r w:rsidRPr="007F2770">
        <w:t xml:space="preserve">If the REGISTRATION ACCEPT message includes </w:t>
      </w:r>
      <w:r w:rsidRPr="007F2770">
        <w:rPr>
          <w:lang w:eastAsia="ko-KR"/>
        </w:rPr>
        <w:t xml:space="preserve">the PDU session reactivation result error cause IE with the 5GMM cause set to #28 "Restricted service area", the UE </w:t>
      </w:r>
      <w:r w:rsidRPr="007F2770">
        <w:t>shall enter the state 5GMM-REGISTERED.NON-ALLOWED-SERVICE and behave as specified in subclause 5.3.5.</w:t>
      </w:r>
    </w:p>
    <w:p w14:paraId="26CE4B7A" w14:textId="77777777" w:rsidR="006F2C2A" w:rsidRPr="007F2770" w:rsidRDefault="006F2C2A" w:rsidP="006F2C2A">
      <w:r w:rsidRPr="007F2770">
        <w:t xml:space="preserve">If the </w:t>
      </w:r>
      <w:r w:rsidRPr="007F2770">
        <w:rPr>
          <w:rFonts w:eastAsia="Arial"/>
        </w:rPr>
        <w:t>REGISTRATION</w:t>
      </w:r>
      <w:r w:rsidRPr="007F2770">
        <w:t xml:space="preserve"> ACCEPT message includes the </w:t>
      </w:r>
      <w:r w:rsidR="00766C39" w:rsidRPr="007F2770">
        <w:t>SOR transparent container</w:t>
      </w:r>
      <w:r w:rsidRPr="007F2770">
        <w:t xml:space="preserve"> IE and:</w:t>
      </w:r>
    </w:p>
    <w:p w14:paraId="533247FC" w14:textId="77777777" w:rsidR="006F2C2A" w:rsidRPr="007F2770" w:rsidRDefault="006F2C2A" w:rsidP="006F2C2A">
      <w:pPr>
        <w:pStyle w:val="B1"/>
      </w:pPr>
      <w:r w:rsidRPr="007F2770">
        <w:t>a)</w:t>
      </w:r>
      <w:r w:rsidRPr="007F2770">
        <w:tab/>
      </w:r>
      <w:r w:rsidRPr="007F2770">
        <w:rPr>
          <w:rFonts w:eastAsia="Arial"/>
        </w:rPr>
        <w:t xml:space="preserve">the </w:t>
      </w:r>
      <w:r w:rsidR="00766C39" w:rsidRPr="007F2770">
        <w:rPr>
          <w:rFonts w:eastAsia="Arial"/>
        </w:rPr>
        <w:t>SOR transparent container</w:t>
      </w:r>
      <w:r w:rsidRPr="007F2770">
        <w:rPr>
          <w:rFonts w:eastAsia="Arial"/>
        </w:rPr>
        <w:t xml:space="preserve"> IE</w:t>
      </w:r>
      <w:r w:rsidRPr="007F2770">
        <w:t xml:space="preserve"> does not successfully pass the integrity check (see 3GPP TS 33.501 [2</w:t>
      </w:r>
      <w:r w:rsidR="00077083" w:rsidRPr="007F2770">
        <w:t>4</w:t>
      </w:r>
      <w:r w:rsidRPr="007F2770">
        <w:t>]); and</w:t>
      </w:r>
    </w:p>
    <w:p w14:paraId="66B8D3ED" w14:textId="77777777" w:rsidR="00CB5194" w:rsidRPr="007F2770" w:rsidRDefault="00CB5194" w:rsidP="00CB5194">
      <w:pPr>
        <w:pStyle w:val="B1"/>
      </w:pPr>
      <w:r w:rsidRPr="007F2770">
        <w:rPr>
          <w:noProof/>
        </w:rPr>
        <w:t>b)</w:t>
      </w:r>
      <w:r w:rsidRPr="007F2770">
        <w:rPr>
          <w:noProof/>
        </w:rPr>
        <w:tab/>
      </w:r>
      <w:r w:rsidRPr="007F2770">
        <w:rPr>
          <w:noProof/>
          <w:lang w:eastAsia="ko-KR"/>
        </w:rPr>
        <w:t xml:space="preserve">if the UE </w:t>
      </w:r>
      <w:r w:rsidRPr="007F2770">
        <w:t xml:space="preserve">attempts obtaining service on another PLMNs or SNPNs as specified in </w:t>
      </w:r>
      <w:r w:rsidRPr="007F2770">
        <w:rPr>
          <w:noProof/>
          <w:lang w:eastAsia="ko-KR"/>
        </w:rPr>
        <w:t>3GPP TS 23.122 [5] annex C</w:t>
      </w:r>
      <w:r w:rsidRPr="007F2770">
        <w:t>;</w:t>
      </w:r>
    </w:p>
    <w:p w14:paraId="684A1FCD" w14:textId="77777777" w:rsidR="006F2C2A" w:rsidRPr="007F2770" w:rsidRDefault="006F2C2A" w:rsidP="006F2C2A">
      <w:r w:rsidRPr="007F2770">
        <w:t xml:space="preserve">then the UE shall release </w:t>
      </w:r>
      <w:r w:rsidR="00FA1F61" w:rsidRPr="007F2770">
        <w:t xml:space="preserve">locally </w:t>
      </w:r>
      <w:r w:rsidRPr="007F2770">
        <w:t>the established NAS signalling connection</w:t>
      </w:r>
      <w:r w:rsidR="00EC35E7" w:rsidRPr="007F2770">
        <w:t xml:space="preserve"> after sending a REGISTRATION COMPLETE message</w:t>
      </w:r>
      <w:r w:rsidRPr="007F2770">
        <w:rPr>
          <w:noProof/>
          <w:lang w:eastAsia="ko-KR"/>
        </w:rPr>
        <w:t>.</w:t>
      </w:r>
    </w:p>
    <w:p w14:paraId="7EB2E545" w14:textId="77777777" w:rsidR="006F2C2A" w:rsidRPr="007F2770" w:rsidRDefault="006F2C2A" w:rsidP="006F2C2A">
      <w:r w:rsidRPr="007F2770">
        <w:t xml:space="preserve">If the </w:t>
      </w:r>
      <w:r w:rsidRPr="007F2770">
        <w:rPr>
          <w:rFonts w:eastAsia="Arial"/>
        </w:rPr>
        <w:t>REGISTRATION</w:t>
      </w:r>
      <w:r w:rsidRPr="007F2770">
        <w:t xml:space="preserve"> ACCEPT message includes the </w:t>
      </w:r>
      <w:r w:rsidR="00766C39" w:rsidRPr="007F2770">
        <w:t>SOR transparent container</w:t>
      </w:r>
      <w:r w:rsidRPr="007F2770">
        <w:t xml:space="preserve"> IE and the </w:t>
      </w:r>
      <w:r w:rsidR="00766C39" w:rsidRPr="007F2770">
        <w:t>SOR transparent container</w:t>
      </w:r>
      <w:r w:rsidRPr="007F2770">
        <w:t xml:space="preserve"> IE successfully passes the integrity check (see 3GPP TS 33.501 [2</w:t>
      </w:r>
      <w:r w:rsidR="00077083" w:rsidRPr="007F2770">
        <w:t>4</w:t>
      </w:r>
      <w:r w:rsidRPr="007F2770">
        <w:t>])</w:t>
      </w:r>
      <w:r w:rsidR="005F0942" w:rsidRPr="007F2770">
        <w:t>,</w:t>
      </w:r>
      <w:r w:rsidR="005F0942" w:rsidRPr="007F2770">
        <w:rPr>
          <w:lang w:val="en-US"/>
        </w:rPr>
        <w:t xml:space="preserve"> the ME shall store the received SOR counter as specified in annex C and proceed as follows</w:t>
      </w:r>
      <w:r w:rsidRPr="007F2770">
        <w:t>:</w:t>
      </w:r>
    </w:p>
    <w:p w14:paraId="30127430" w14:textId="77777777" w:rsidR="006F2C2A" w:rsidRPr="007F2770" w:rsidRDefault="006F2C2A" w:rsidP="006F2C2A">
      <w:pPr>
        <w:pStyle w:val="B1"/>
        <w:rPr>
          <w:noProof/>
        </w:rPr>
      </w:pPr>
      <w:r w:rsidRPr="007F2770">
        <w:rPr>
          <w:noProof/>
        </w:rPr>
        <w:t>a)</w:t>
      </w:r>
      <w:r w:rsidRPr="007F2770">
        <w:rPr>
          <w:noProof/>
        </w:rPr>
        <w:tab/>
        <w:t>the UE shall proceed with the behavio</w:t>
      </w:r>
      <w:r w:rsidR="00FD2A0E" w:rsidRPr="007F2770">
        <w:rPr>
          <w:noProof/>
        </w:rPr>
        <w:t>u</w:t>
      </w:r>
      <w:r w:rsidRPr="007F2770">
        <w:rPr>
          <w:noProof/>
        </w:rPr>
        <w:t xml:space="preserve">r as specified in </w:t>
      </w:r>
      <w:r w:rsidR="00485620" w:rsidRPr="007F2770">
        <w:rPr>
          <w:noProof/>
          <w:lang w:eastAsia="ko-KR"/>
        </w:rPr>
        <w:t>3GPP TS 23.122 [5</w:t>
      </w:r>
      <w:r w:rsidRPr="007F2770">
        <w:rPr>
          <w:noProof/>
          <w:lang w:eastAsia="ko-KR"/>
        </w:rPr>
        <w:t>] annex C; and</w:t>
      </w:r>
    </w:p>
    <w:p w14:paraId="4017F4F0" w14:textId="665FB0F5" w:rsidR="00CB5194" w:rsidRPr="007F2770" w:rsidRDefault="00CB5194" w:rsidP="00CB5194">
      <w:pPr>
        <w:pStyle w:val="B1"/>
        <w:rPr>
          <w:noProof/>
          <w:lang w:eastAsia="ko-KR"/>
        </w:rPr>
      </w:pPr>
      <w:r w:rsidRPr="007F2770">
        <w:rPr>
          <w:noProof/>
        </w:rPr>
        <w:t>b)</w:t>
      </w:r>
      <w:r w:rsidRPr="007F2770">
        <w:rPr>
          <w:noProof/>
        </w:rPr>
        <w:tab/>
      </w:r>
      <w:r w:rsidRPr="007F2770">
        <w:rPr>
          <w:noProof/>
          <w:lang w:eastAsia="ko-KR"/>
        </w:rPr>
        <w:t xml:space="preserve">if the registration procedure is performed over 3GPP access and the UE </w:t>
      </w:r>
      <w:r w:rsidRPr="007F2770">
        <w:t xml:space="preserve">attempts obtaining service on another PLMNs or SNPNs as specified in </w:t>
      </w:r>
      <w:r w:rsidRPr="007F2770">
        <w:rPr>
          <w:noProof/>
          <w:lang w:eastAsia="ko-KR"/>
        </w:rPr>
        <w:t xml:space="preserve">3GPP TS 23.122 [5] annex C </w:t>
      </w:r>
      <w:r w:rsidRPr="007F2770">
        <w:t>then the UE may release locally the established NAS signalling connection after sending a REGISTRATION COMPLETE message. Otherwise the UE shall send a REGISTRATION COMPLETE message and</w:t>
      </w:r>
      <w:r w:rsidRPr="007F2770">
        <w:rPr>
          <w:noProof/>
        </w:rPr>
        <w:t xml:space="preserve"> not release the current N1 NAS signalling connection locally</w:t>
      </w:r>
      <w:r w:rsidRPr="007F2770">
        <w:t>.</w:t>
      </w:r>
      <w:r w:rsidRPr="007F2770">
        <w:rPr>
          <w:noProof/>
        </w:rPr>
        <w:t xml:space="preserve"> If an </w:t>
      </w:r>
      <w:r w:rsidRPr="007F2770">
        <w:t xml:space="preserve">acknowledgement is requested in the SOR transparent container IE of the REGISTRATION ACCEPT message, the UE acknowledgement is included in the SOR transparent container IE of the REGISTRATION COMPLETE message. </w:t>
      </w:r>
      <w:r w:rsidRPr="007F2770">
        <w:rPr>
          <w:noProof/>
        </w:rPr>
        <w:t xml:space="preserve">In the SOR transparent container IE carrying the acknowledgement, </w:t>
      </w:r>
      <w:r w:rsidRPr="007F2770">
        <w:t xml:space="preserve">the UE shall set the </w:t>
      </w:r>
      <w:r w:rsidRPr="007F2770">
        <w:rPr>
          <w:noProof/>
        </w:rPr>
        <w:t>ME support of SOR-CMCI indicator to "SOR-CMCI supported by the ME"</w:t>
      </w:r>
      <w:r w:rsidR="00831AAB" w:rsidRPr="007F2770">
        <w:rPr>
          <w:noProof/>
        </w:rPr>
        <w:t xml:space="preserve">. Additionally, if the UE supports </w:t>
      </w:r>
      <w:r w:rsidR="00831AAB" w:rsidRPr="007F2770">
        <w:t>access to an SNPN using credentials from a credentials holder and the UE is not operating in SNPN access operation mode</w:t>
      </w:r>
      <w:r w:rsidR="00831AAB" w:rsidRPr="007F2770">
        <w:rPr>
          <w:noProof/>
        </w:rPr>
        <w:t xml:space="preserve">, </w:t>
      </w:r>
      <w:r w:rsidR="00831AAB" w:rsidRPr="007F2770">
        <w:t xml:space="preserve">the UE may set the </w:t>
      </w:r>
      <w:r w:rsidR="00831AAB" w:rsidRPr="007F2770">
        <w:rPr>
          <w:noProof/>
        </w:rPr>
        <w:t>ME support of SOR-SNPN-SI indicator to "SOR-SNPN-SI supported by the ME".</w:t>
      </w:r>
      <w:r w:rsidR="009B02CE">
        <w:rPr>
          <w:noProof/>
        </w:rPr>
        <w:t xml:space="preserve"> Additionally, if the UE supports access to an SNPN providing access for localized services in SNPN, the UE shall set the ME support of SOR-SNPN-SI-LS indicator to "SOR-SNPN-SI-LS supported by the ME".</w:t>
      </w:r>
    </w:p>
    <w:p w14:paraId="63C38EDF" w14:textId="380B643D" w:rsidR="00CB5194" w:rsidRPr="007F2770" w:rsidRDefault="00CB5194" w:rsidP="00CB5194">
      <w:pPr>
        <w:rPr>
          <w:noProof/>
          <w:lang w:eastAsia="ko-KR"/>
        </w:rPr>
      </w:pPr>
      <w:r w:rsidRPr="007F2770">
        <w:rPr>
          <w:noProof/>
          <w:lang w:eastAsia="ko-KR"/>
        </w:rPr>
        <w:t xml:space="preserve">If the SOR transparent container IE </w:t>
      </w:r>
      <w:r w:rsidRPr="007F2770">
        <w:t>successfully passes the integrity check (see 3GPP TS 33.501 [24]), and</w:t>
      </w:r>
      <w:r w:rsidRPr="007F2770">
        <w:rPr>
          <w:noProof/>
          <w:lang w:eastAsia="ko-KR"/>
        </w:rPr>
        <w:t>:</w:t>
      </w:r>
    </w:p>
    <w:p w14:paraId="3527CF24" w14:textId="7F94CF25" w:rsidR="00964AEF" w:rsidRPr="007F2770" w:rsidRDefault="00964AEF" w:rsidP="00964AEF">
      <w:pPr>
        <w:pStyle w:val="B1"/>
        <w:rPr>
          <w:noProof/>
          <w:lang w:eastAsia="ko-KR"/>
        </w:rPr>
      </w:pPr>
      <w:r w:rsidRPr="007F2770">
        <w:rPr>
          <w:noProof/>
          <w:lang w:eastAsia="ko-KR"/>
        </w:rPr>
        <w:t>a)</w:t>
      </w:r>
      <w:r w:rsidRPr="007F2770">
        <w:rPr>
          <w:noProof/>
          <w:lang w:eastAsia="ko-KR"/>
        </w:rPr>
        <w:tab/>
      </w:r>
      <w:r w:rsidRPr="007F2770">
        <w:rPr>
          <w:lang w:val="en-US"/>
        </w:rPr>
        <w:t xml:space="preserve">the </w:t>
      </w:r>
      <w:r w:rsidRPr="007F2770">
        <w:rPr>
          <w:noProof/>
          <w:lang w:eastAsia="ko-KR"/>
        </w:rPr>
        <w:t>SOR transparent</w:t>
      </w:r>
      <w:r w:rsidRPr="007F2770">
        <w:rPr>
          <w:lang w:val="en-US"/>
        </w:rPr>
        <w:t xml:space="preserve"> container IE</w:t>
      </w:r>
      <w:r w:rsidRPr="007F2770">
        <w:t xml:space="preserve"> indicates a list of preferred PLMN/access technology combinations is provided and the list type indicates "</w:t>
      </w:r>
      <w:r w:rsidRPr="007F2770">
        <w:rPr>
          <w:lang w:val="es-ES"/>
        </w:rPr>
        <w:t>PLMN ID and access technology list</w:t>
      </w:r>
      <w:r w:rsidRPr="007F2770">
        <w:t xml:space="preserve">", then the ME shall </w:t>
      </w:r>
      <w:r w:rsidRPr="007F2770">
        <w:rPr>
          <w:noProof/>
        </w:rPr>
        <w:t xml:space="preserve">replace the highest priority entries in the "Operator Controlled PLMN Selector with Access Technology" list stored in the ME and shall proceed with the behaviour as specified in </w:t>
      </w:r>
      <w:r w:rsidRPr="007F2770">
        <w:rPr>
          <w:noProof/>
          <w:lang w:eastAsia="ko-KR"/>
        </w:rPr>
        <w:t>3GPP TS 23.122 [5] annex C.</w:t>
      </w:r>
    </w:p>
    <w:p w14:paraId="010FBC61" w14:textId="2734BCDA" w:rsidR="00CB5194" w:rsidRPr="007F2770" w:rsidRDefault="00CB5194" w:rsidP="00CB5194">
      <w:pPr>
        <w:pStyle w:val="B1"/>
      </w:pPr>
      <w:r w:rsidRPr="007F2770">
        <w:rPr>
          <w:noProof/>
        </w:rPr>
        <w:tab/>
        <w:t xml:space="preserve">If the </w:t>
      </w:r>
      <w:r w:rsidRPr="007F2770">
        <w:t>SOR-CMCI is present and the Store SOR-CMCI in ME indicator is set to "Store SOR-CMCI in ME" then the UE shall store or delete the SOR-CMCI in the non-volatile memory of the ME as described in annex C.1;</w:t>
      </w:r>
    </w:p>
    <w:p w14:paraId="53BA7A67" w14:textId="77777777" w:rsidR="00CB5194" w:rsidRPr="007F2770" w:rsidRDefault="00CB5194" w:rsidP="00CB5194">
      <w:pPr>
        <w:pStyle w:val="B1"/>
      </w:pPr>
      <w:r w:rsidRPr="007F2770">
        <w:rPr>
          <w:noProof/>
          <w:lang w:eastAsia="ko-KR"/>
        </w:rPr>
        <w:t>b)</w:t>
      </w:r>
      <w:r w:rsidRPr="007F2770">
        <w:rPr>
          <w:noProof/>
          <w:lang w:eastAsia="ko-KR"/>
        </w:rPr>
        <w:tab/>
      </w:r>
      <w:r w:rsidRPr="007F2770">
        <w:rPr>
          <w:lang w:val="en-US"/>
        </w:rPr>
        <w:t xml:space="preserve">the </w:t>
      </w:r>
      <w:r w:rsidRPr="007F2770">
        <w:t>list type indicates "secured packet", then the ME shall behave as if a SMS is received with protocol identifier set to SIM data download, data coding scheme set to class 2 message and SMS payload as secured packet contents of SOR transparent container IE. The SMS payload is forwarded to UICC as specified in 3GPP TS 23.040 [4A]; or</w:t>
      </w:r>
    </w:p>
    <w:p w14:paraId="354C6A87" w14:textId="5F4BE432" w:rsidR="00964AEF" w:rsidRPr="007F2770" w:rsidRDefault="00964AEF" w:rsidP="00964AEF">
      <w:pPr>
        <w:pStyle w:val="B1"/>
        <w:rPr>
          <w:noProof/>
          <w:lang w:eastAsia="ko-KR"/>
        </w:rPr>
      </w:pPr>
      <w:r w:rsidRPr="007F2770">
        <w:rPr>
          <w:noProof/>
          <w:lang w:eastAsia="ko-KR"/>
        </w:rPr>
        <w:t>c)</w:t>
      </w:r>
      <w:r w:rsidRPr="007F2770">
        <w:rPr>
          <w:noProof/>
          <w:lang w:eastAsia="ko-KR"/>
        </w:rPr>
        <w:tab/>
        <w:t>the SOR transparent container IE</w:t>
      </w:r>
      <w:r w:rsidRPr="007F2770">
        <w:t xml:space="preserve"> indicates "HPLMN indication that 'no change of the "Operator Controlled PLMN Selector with Access Technology" list stored in the UE is needed and thus no list of preferred PLMN/access technology combinations is provided'", </w:t>
      </w:r>
      <w:r w:rsidRPr="007F2770">
        <w:rPr>
          <w:lang w:val="en-US"/>
        </w:rPr>
        <w:t xml:space="preserve">the UE operates in SNPN access operation mode and the </w:t>
      </w:r>
      <w:r w:rsidRPr="007F2770">
        <w:rPr>
          <w:noProof/>
          <w:lang w:eastAsia="ko-KR"/>
        </w:rPr>
        <w:t>SOR transparent</w:t>
      </w:r>
      <w:r w:rsidRPr="007F2770">
        <w:rPr>
          <w:lang w:val="en-US"/>
        </w:rPr>
        <w:t xml:space="preserve"> container IE </w:t>
      </w:r>
      <w:r w:rsidRPr="007F2770">
        <w:t xml:space="preserve">includes SOR-SNPN-SI, the ME shall </w:t>
      </w:r>
      <w:r w:rsidRPr="007F2770">
        <w:rPr>
          <w:noProof/>
        </w:rPr>
        <w:t xml:space="preserve">replace </w:t>
      </w:r>
      <w:r w:rsidRPr="007F2770">
        <w:t>SOR-SNPN-SI</w:t>
      </w:r>
      <w:r w:rsidRPr="007F2770">
        <w:rPr>
          <w:noProof/>
        </w:rPr>
        <w:t xml:space="preserve"> of </w:t>
      </w:r>
      <w:r w:rsidRPr="007F2770">
        <w:t>the selected entry of the "list of subscriber data" or associated with the selected PLMN subscription</w:t>
      </w:r>
      <w:r w:rsidRPr="007F2770">
        <w:rPr>
          <w:noProof/>
        </w:rPr>
        <w:t xml:space="preserve">, as specified in 3GPP TS 23.122 [5] with the received </w:t>
      </w:r>
      <w:r w:rsidRPr="007F2770">
        <w:t>SOR-SNPN-SI.</w:t>
      </w:r>
      <w:r w:rsidR="00241B27" w:rsidRPr="00C1164C">
        <w:rPr>
          <w:lang w:val="en-US"/>
        </w:rPr>
        <w:t xml:space="preserve"> </w:t>
      </w:r>
      <w:r w:rsidR="00241B27">
        <w:rPr>
          <w:lang w:val="en-US"/>
        </w:rPr>
        <w:t xml:space="preserve">Additionally, if </w:t>
      </w:r>
      <w:r w:rsidR="00241B27" w:rsidRPr="007F2770">
        <w:t xml:space="preserve">the </w:t>
      </w:r>
      <w:r w:rsidR="00241B27" w:rsidRPr="007F2770">
        <w:rPr>
          <w:noProof/>
          <w:lang w:eastAsia="ko-KR"/>
        </w:rPr>
        <w:t>SOR transparent container IE</w:t>
      </w:r>
      <w:r w:rsidR="00241B27" w:rsidRPr="007F2770">
        <w:t xml:space="preserve"> includes SOR-SNPN-SI</w:t>
      </w:r>
      <w:r w:rsidR="00241B27">
        <w:t>-LS</w:t>
      </w:r>
      <w:r w:rsidR="00241B27" w:rsidRPr="007F2770">
        <w:t xml:space="preserve">, the ME shall </w:t>
      </w:r>
      <w:r w:rsidR="00241B27" w:rsidRPr="007F2770">
        <w:rPr>
          <w:noProof/>
        </w:rPr>
        <w:t xml:space="preserve">replace </w:t>
      </w:r>
      <w:r w:rsidR="00241B27" w:rsidRPr="007F2770">
        <w:t>SOR-SNPN-SI</w:t>
      </w:r>
      <w:r w:rsidR="00241B27">
        <w:t>-LS</w:t>
      </w:r>
      <w:r w:rsidR="00241B27" w:rsidRPr="007F2770">
        <w:rPr>
          <w:noProof/>
        </w:rPr>
        <w:t xml:space="preserve"> of </w:t>
      </w:r>
      <w:r w:rsidR="00241B27" w:rsidRPr="007F2770">
        <w:t>the selected entry of the "list of subscriber data" or associated with the selected PLMN subscription</w:t>
      </w:r>
      <w:r w:rsidR="00241B27" w:rsidRPr="007F2770">
        <w:rPr>
          <w:noProof/>
        </w:rPr>
        <w:t xml:space="preserve">, as specified in 3GPP TS 23.122 [5] with the received </w:t>
      </w:r>
      <w:r w:rsidR="00241B27" w:rsidRPr="007F2770">
        <w:t>SOR-SNPN-SI</w:t>
      </w:r>
      <w:r w:rsidR="00241B27">
        <w:t>-LS.</w:t>
      </w:r>
    </w:p>
    <w:p w14:paraId="023DD4AA" w14:textId="77777777" w:rsidR="00CB5194" w:rsidRPr="007F2770" w:rsidRDefault="00CB5194" w:rsidP="00CB5194">
      <w:pPr>
        <w:pStyle w:val="B1"/>
      </w:pPr>
      <w:r w:rsidRPr="007F2770">
        <w:rPr>
          <w:noProof/>
        </w:rPr>
        <w:tab/>
        <w:t xml:space="preserve">If the </w:t>
      </w:r>
      <w:r w:rsidRPr="007F2770">
        <w:t>SOR-CMCI is present and the Store SOR-CMCI in ME indicator is set to "Store SOR-CMCI in ME" then the UE shall store or delete the SOR-CMCI in the non-volatile memory of the ME as described in annex C.1;</w:t>
      </w:r>
    </w:p>
    <w:p w14:paraId="191426E5" w14:textId="77777777" w:rsidR="00CB5194" w:rsidRPr="007F2770" w:rsidRDefault="00CB5194" w:rsidP="00CB5194">
      <w:pPr>
        <w:rPr>
          <w:noProof/>
          <w:lang w:eastAsia="ko-KR"/>
        </w:rPr>
      </w:pPr>
      <w:r w:rsidRPr="007F2770">
        <w:t>and the UE shall proceed with the behaviour as specified in 3GPP TS 23.122 [5] annex C.</w:t>
      </w:r>
    </w:p>
    <w:p w14:paraId="6E463F3D" w14:textId="77777777" w:rsidR="00A1674D" w:rsidRPr="007F2770" w:rsidRDefault="00A1674D" w:rsidP="00A1674D">
      <w:r w:rsidRPr="007F2770">
        <w:t>If the SOR transparent container IE does not pass the integrity check successfully, then the UE shall discard the content of the SOR transparent container IE.</w:t>
      </w:r>
    </w:p>
    <w:p w14:paraId="487BF198" w14:textId="77777777" w:rsidR="00196D17" w:rsidRPr="007F2770" w:rsidRDefault="00196D17" w:rsidP="00196D17">
      <w:r w:rsidRPr="007F2770">
        <w:t>If required by operator policy, the AMF shall include the NSSAI inclusion mode IE in the REGISTRATION ACCEPT message (see table 4.6.2.3.1 of subclause 4.6.2.3). Upon receipt of the REGISTRATION ACCEPT message:</w:t>
      </w:r>
    </w:p>
    <w:p w14:paraId="55F03433" w14:textId="19098BC3" w:rsidR="00196D17" w:rsidRPr="007F2770" w:rsidRDefault="00196D17" w:rsidP="00196D17">
      <w:pPr>
        <w:pStyle w:val="B1"/>
      </w:pPr>
      <w:r w:rsidRPr="007F2770">
        <w:t>a)</w:t>
      </w:r>
      <w:r w:rsidRPr="007F2770">
        <w:tab/>
        <w:t>if the message includes the NSSAI inclusion mode IE, the UE shall operate in the NSSAI inclusion mode indicated in the NSSAI inclusion mode IE over the current access within the current PLMN and its equivalent PLMN(s)</w:t>
      </w:r>
      <w:r w:rsidRPr="007F2770">
        <w:rPr>
          <w:rFonts w:hint="eastAsia"/>
          <w:lang w:eastAsia="zh-CN"/>
        </w:rPr>
        <w:t>, if any,</w:t>
      </w:r>
      <w:r w:rsidR="00BE7FE1" w:rsidRPr="007F2770">
        <w:rPr>
          <w:rFonts w:hint="eastAsia"/>
          <w:lang w:eastAsia="zh-CN"/>
        </w:rPr>
        <w:t xml:space="preserve"> </w:t>
      </w:r>
      <w:r w:rsidR="00BE7FE1" w:rsidRPr="007F2770">
        <w:t>or the current SNPN,</w:t>
      </w:r>
      <w:r w:rsidRPr="007F2770">
        <w:rPr>
          <w:rFonts w:hint="eastAsia"/>
          <w:lang w:eastAsia="zh-CN"/>
        </w:rPr>
        <w:t xml:space="preserve"> </w:t>
      </w:r>
      <w:r w:rsidRPr="007F2770">
        <w:t xml:space="preserve">in the </w:t>
      </w:r>
      <w:r w:rsidRPr="007F2770">
        <w:rPr>
          <w:rFonts w:hint="eastAsia"/>
          <w:lang w:eastAsia="zh-CN"/>
        </w:rPr>
        <w:t xml:space="preserve">current </w:t>
      </w:r>
      <w:r w:rsidRPr="007F2770">
        <w:t>registration area; or</w:t>
      </w:r>
    </w:p>
    <w:p w14:paraId="7B0F7C83" w14:textId="77777777" w:rsidR="00196D17" w:rsidRPr="007F2770" w:rsidRDefault="00196D17" w:rsidP="00196D17">
      <w:pPr>
        <w:pStyle w:val="B1"/>
      </w:pPr>
      <w:r w:rsidRPr="007F2770">
        <w:t>b)</w:t>
      </w:r>
      <w:r w:rsidRPr="007F2770">
        <w:tab/>
        <w:t>otherwise:</w:t>
      </w:r>
    </w:p>
    <w:p w14:paraId="1C28B4B0" w14:textId="77777777" w:rsidR="00196D17" w:rsidRPr="007F2770" w:rsidRDefault="00196D17" w:rsidP="00196D17">
      <w:pPr>
        <w:pStyle w:val="B2"/>
      </w:pPr>
      <w:r w:rsidRPr="007F2770">
        <w:t>1)</w:t>
      </w:r>
      <w:r w:rsidRPr="007F2770">
        <w:tab/>
        <w:t>if the UE has NSSAI inclusion mode for the current PLMN or SNPN and access type stored in the UE, the UE shall operate in the stored NSSAI inclusion mode;</w:t>
      </w:r>
    </w:p>
    <w:p w14:paraId="60A88A98" w14:textId="77777777" w:rsidR="00196D17" w:rsidRPr="007F2770" w:rsidRDefault="00196D17" w:rsidP="00196D17">
      <w:pPr>
        <w:pStyle w:val="B2"/>
      </w:pPr>
      <w:r w:rsidRPr="007F2770">
        <w:t>2)</w:t>
      </w:r>
      <w:r w:rsidRPr="007F2770">
        <w:tab/>
        <w:t>if the UE does not have NSSAI inclusion mode for the current PLMN or SNPN and the access type stored in the UE and if the UE is performing the registration procedure over:</w:t>
      </w:r>
    </w:p>
    <w:p w14:paraId="3CD9CE13" w14:textId="77777777" w:rsidR="00196D17" w:rsidRPr="007F2770" w:rsidRDefault="00196D17" w:rsidP="00196D17">
      <w:pPr>
        <w:pStyle w:val="B3"/>
      </w:pPr>
      <w:r w:rsidRPr="007F2770">
        <w:t>i)</w:t>
      </w:r>
      <w:r w:rsidRPr="007F2770">
        <w:tab/>
        <w:t xml:space="preserve">3GPP access, the UE shall operate in NSSAI inclusion mode D in the current PLMN or SNPN and </w:t>
      </w:r>
      <w:r w:rsidRPr="007F2770">
        <w:rPr>
          <w:rFonts w:hint="eastAsia"/>
          <w:lang w:eastAsia="zh-CN"/>
        </w:rPr>
        <w:t xml:space="preserve">the current </w:t>
      </w:r>
      <w:r w:rsidRPr="007F2770">
        <w:t>access type;</w:t>
      </w:r>
    </w:p>
    <w:p w14:paraId="0AC3751D" w14:textId="77777777" w:rsidR="00196D17" w:rsidRPr="007F2770" w:rsidRDefault="00196D17" w:rsidP="00196D17">
      <w:pPr>
        <w:pStyle w:val="B3"/>
      </w:pPr>
      <w:r w:rsidRPr="007F2770">
        <w:t>ii)</w:t>
      </w:r>
      <w:r w:rsidRPr="007F2770">
        <w:tab/>
        <w:t xml:space="preserve">untrusted non-3GPP access, the UE shall operate in NSSAI inclusion mode C in the current PLMN and </w:t>
      </w:r>
      <w:r w:rsidRPr="007F2770">
        <w:rPr>
          <w:rFonts w:hint="eastAsia"/>
          <w:lang w:eastAsia="zh-CN"/>
        </w:rPr>
        <w:t xml:space="preserve">the current </w:t>
      </w:r>
      <w:r w:rsidRPr="007F2770">
        <w:t>access type; or</w:t>
      </w:r>
    </w:p>
    <w:p w14:paraId="07709495" w14:textId="77777777" w:rsidR="00196D17" w:rsidRPr="007F2770" w:rsidRDefault="00196D17" w:rsidP="00196D17">
      <w:pPr>
        <w:pStyle w:val="B3"/>
      </w:pPr>
      <w:r w:rsidRPr="007F2770">
        <w:t>iii)</w:t>
      </w:r>
      <w:r w:rsidRPr="007F2770">
        <w:tab/>
        <w:t>trusted non-3GPP access, the UE shall operate in NSSAI inclusion mode D in the current PLMN and</w:t>
      </w:r>
      <w:r w:rsidRPr="007F2770">
        <w:rPr>
          <w:lang w:eastAsia="zh-CN"/>
        </w:rPr>
        <w:t xml:space="preserve"> the current</w:t>
      </w:r>
      <w:r w:rsidRPr="007F2770">
        <w:t xml:space="preserve"> access type; or</w:t>
      </w:r>
    </w:p>
    <w:p w14:paraId="4AF03EA3" w14:textId="77777777" w:rsidR="003A0771" w:rsidRPr="007F2770" w:rsidRDefault="003A0771" w:rsidP="003A0771">
      <w:pPr>
        <w:pStyle w:val="B2"/>
      </w:pPr>
      <w:r w:rsidRPr="007F2770">
        <w:t>3)</w:t>
      </w:r>
      <w:r w:rsidRPr="007F2770">
        <w:tab/>
        <w:t>if the 5G-RG does not have NSSAI inclusion mode for the current PLMN and wireline access stored in the 5G-RG, and the 5G-RG is performing the registration procedure over wireline access, the 5G-RG shall operate in NSSAI inclusion mode B in the current PLMN and</w:t>
      </w:r>
      <w:r w:rsidRPr="007F2770">
        <w:rPr>
          <w:lang w:eastAsia="zh-CN"/>
        </w:rPr>
        <w:t xml:space="preserve"> the current</w:t>
      </w:r>
      <w:r w:rsidRPr="007F2770">
        <w:t xml:space="preserve"> access type.</w:t>
      </w:r>
    </w:p>
    <w:p w14:paraId="7D9FCA5A" w14:textId="77777777" w:rsidR="007067B0" w:rsidRPr="007F2770" w:rsidRDefault="007067B0" w:rsidP="007067B0">
      <w:pPr>
        <w:rPr>
          <w:lang w:val="en-US"/>
        </w:rPr>
      </w:pPr>
      <w:r w:rsidRPr="007F2770">
        <w:t xml:space="preserve">The AMF may include </w:t>
      </w:r>
      <w:r w:rsidRPr="007F2770">
        <w:rPr>
          <w:lang w:val="en-US"/>
        </w:rPr>
        <w:t>operator-defined access category definitions in the REGISTRATION ACCEPT message.</w:t>
      </w:r>
    </w:p>
    <w:p w14:paraId="7622E869" w14:textId="77777777" w:rsidR="001822DC" w:rsidRPr="007F2770" w:rsidRDefault="00F761B4" w:rsidP="001822DC">
      <w:pPr>
        <w:rPr>
          <w:lang w:val="en-US" w:eastAsia="zh-CN"/>
        </w:rPr>
      </w:pPr>
      <w:r w:rsidRPr="007F2770">
        <w:rPr>
          <w:lang w:val="en-US"/>
        </w:rPr>
        <w:t xml:space="preserve">If there is a running T3447 timer in the AMF and the Uplink data status IE is included </w:t>
      </w:r>
      <w:r w:rsidR="008A2811" w:rsidRPr="007F2770">
        <w:rPr>
          <w:rFonts w:eastAsia="Malgun Gothic"/>
        </w:rPr>
        <w:t xml:space="preserve">or the Follow-on request indicator is set to </w:t>
      </w:r>
      <w:r w:rsidR="000512E7" w:rsidRPr="007F2770">
        <w:rPr>
          <w:lang w:eastAsia="ja-JP"/>
        </w:rPr>
        <w:t>"</w:t>
      </w:r>
      <w:r w:rsidR="000512E7" w:rsidRPr="007F2770">
        <w:rPr>
          <w:rFonts w:eastAsia="Malgun Gothic"/>
        </w:rPr>
        <w:t>Follow-on request pending</w:t>
      </w:r>
      <w:r w:rsidR="000512E7" w:rsidRPr="007F2770">
        <w:rPr>
          <w:lang w:eastAsia="ja-JP"/>
        </w:rPr>
        <w:t>"</w:t>
      </w:r>
      <w:r w:rsidR="008A2811" w:rsidRPr="007F2770">
        <w:rPr>
          <w:lang w:val="en-US"/>
        </w:rPr>
        <w:t xml:space="preserve"> </w:t>
      </w:r>
      <w:r w:rsidRPr="007F2770">
        <w:rPr>
          <w:lang w:val="en-US"/>
        </w:rPr>
        <w:t xml:space="preserve">in the REGISTRATION REQUEST message, the AMF shall ignore the Uplink data status IE </w:t>
      </w:r>
      <w:r w:rsidR="008A2811" w:rsidRPr="007F2770">
        <w:rPr>
          <w:lang w:val="en-US"/>
        </w:rPr>
        <w:t xml:space="preserve">or that the Follow-on request indicator is set to </w:t>
      </w:r>
      <w:r w:rsidR="000512E7" w:rsidRPr="007F2770">
        <w:rPr>
          <w:lang w:eastAsia="ja-JP"/>
        </w:rPr>
        <w:t>"</w:t>
      </w:r>
      <w:r w:rsidR="000512E7" w:rsidRPr="007F2770">
        <w:rPr>
          <w:lang w:val="en-US"/>
        </w:rPr>
        <w:t>Follow-on request pending</w:t>
      </w:r>
      <w:r w:rsidR="000512E7" w:rsidRPr="007F2770">
        <w:rPr>
          <w:lang w:eastAsia="ja-JP"/>
        </w:rPr>
        <w:t>"</w:t>
      </w:r>
      <w:r w:rsidR="008A2811" w:rsidRPr="007F2770">
        <w:rPr>
          <w:lang w:val="en-US"/>
        </w:rPr>
        <w:t xml:space="preserve"> </w:t>
      </w:r>
      <w:r w:rsidRPr="007F2770">
        <w:rPr>
          <w:lang w:val="en-US"/>
        </w:rPr>
        <w:t>and proceed as if the Uplink data status IE was not received</w:t>
      </w:r>
      <w:r w:rsidR="008A2811" w:rsidRPr="007F2770">
        <w:rPr>
          <w:lang w:val="en-US"/>
        </w:rPr>
        <w:t xml:space="preserve"> or the Follow-on request indicator was not set to </w:t>
      </w:r>
      <w:r w:rsidR="000512E7" w:rsidRPr="007F2770">
        <w:rPr>
          <w:lang w:eastAsia="ja-JP"/>
        </w:rPr>
        <w:t>"</w:t>
      </w:r>
      <w:r w:rsidR="000512E7" w:rsidRPr="007F2770">
        <w:rPr>
          <w:lang w:val="en-US"/>
        </w:rPr>
        <w:t>Follow-on request pending</w:t>
      </w:r>
      <w:r w:rsidR="000512E7" w:rsidRPr="007F2770">
        <w:rPr>
          <w:lang w:eastAsia="ja-JP"/>
        </w:rPr>
        <w:t>"</w:t>
      </w:r>
      <w:r w:rsidR="001822DC" w:rsidRPr="007F2770">
        <w:rPr>
          <w:rFonts w:hint="eastAsia"/>
          <w:lang w:val="en-US" w:eastAsia="zh-CN"/>
        </w:rPr>
        <w:t xml:space="preserve"> except for the following case:</w:t>
      </w:r>
    </w:p>
    <w:p w14:paraId="343AFEF4" w14:textId="25456C6D" w:rsidR="001822DC" w:rsidRPr="007F2770" w:rsidRDefault="001822DC" w:rsidP="00767715">
      <w:pPr>
        <w:pStyle w:val="B1"/>
        <w:rPr>
          <w:lang w:eastAsia="zh-CN"/>
        </w:rPr>
      </w:pPr>
      <w:r w:rsidRPr="007F2770">
        <w:rPr>
          <w:rFonts w:hint="eastAsia"/>
          <w:lang w:val="en-US" w:eastAsia="zh-CN"/>
        </w:rPr>
        <w:t>-</w:t>
      </w:r>
      <w:r w:rsidRPr="007F2770">
        <w:rPr>
          <w:rFonts w:hint="eastAsia"/>
          <w:lang w:val="en-US" w:eastAsia="zh-CN"/>
        </w:rPr>
        <w:tab/>
      </w:r>
      <w:r w:rsidRPr="007F2770">
        <w:rPr>
          <w:lang w:eastAsia="ko-KR"/>
        </w:rPr>
        <w:t>the PDU session indicated by the U</w:t>
      </w:r>
      <w:r w:rsidRPr="007F2770">
        <w:rPr>
          <w:rFonts w:hint="eastAsia"/>
          <w:lang w:eastAsia="ko-KR"/>
        </w:rPr>
        <w:t>plink data status IE</w:t>
      </w:r>
      <w:r w:rsidRPr="007F2770">
        <w:rPr>
          <w:lang w:eastAsia="ko-KR"/>
        </w:rPr>
        <w:t xml:space="preserve"> is emergency PDU session</w:t>
      </w:r>
      <w:r w:rsidRPr="007F2770">
        <w:rPr>
          <w:rFonts w:hint="eastAsia"/>
          <w:lang w:eastAsia="zh-CN"/>
        </w:rPr>
        <w:t>;</w:t>
      </w:r>
    </w:p>
    <w:p w14:paraId="5653A564" w14:textId="77777777" w:rsidR="0014695C" w:rsidRPr="007F2770" w:rsidRDefault="001822DC" w:rsidP="0014695C">
      <w:pPr>
        <w:pStyle w:val="B1"/>
      </w:pPr>
      <w:r w:rsidRPr="007F2770">
        <w:rPr>
          <w:rFonts w:hint="eastAsia"/>
          <w:lang w:eastAsia="zh-CN"/>
        </w:rPr>
        <w:t>-</w:t>
      </w:r>
      <w:r w:rsidRPr="007F2770">
        <w:rPr>
          <w:rFonts w:hint="eastAsia"/>
          <w:lang w:eastAsia="zh-CN"/>
        </w:rPr>
        <w:tab/>
      </w:r>
      <w:r w:rsidRPr="007F2770">
        <w:t>the UE i</w:t>
      </w:r>
      <w:r w:rsidRPr="007F2770">
        <w:rPr>
          <w:rFonts w:hint="eastAsia"/>
        </w:rPr>
        <w:t xml:space="preserve">s </w:t>
      </w:r>
      <w:r w:rsidRPr="007F2770">
        <w:t>configured for high priority access in selected PLMN</w:t>
      </w:r>
      <w:r w:rsidR="0014695C" w:rsidRPr="007F2770">
        <w:t>;</w:t>
      </w:r>
    </w:p>
    <w:p w14:paraId="61FCC37E" w14:textId="77777777" w:rsidR="0014695C" w:rsidRPr="007F2770" w:rsidRDefault="0014695C" w:rsidP="0014695C">
      <w:pPr>
        <w:pStyle w:val="B1"/>
      </w:pPr>
      <w:r w:rsidRPr="007F2770">
        <w:rPr>
          <w:rFonts w:hint="eastAsia"/>
          <w:lang w:eastAsia="zh-CN"/>
        </w:rPr>
        <w:t>-</w:t>
      </w:r>
      <w:r w:rsidRPr="007F2770">
        <w:rPr>
          <w:rFonts w:hint="eastAsia"/>
          <w:lang w:eastAsia="zh-CN"/>
        </w:rPr>
        <w:tab/>
      </w:r>
      <w:r w:rsidRPr="007F2770">
        <w:t xml:space="preserve">the </w:t>
      </w:r>
      <w:r w:rsidRPr="007F2770">
        <w:rPr>
          <w:lang w:val="en-US"/>
        </w:rPr>
        <w:t>REGISTRATION REQUEST message is as a paging response</w:t>
      </w:r>
      <w:r w:rsidRPr="007F2770">
        <w:t>; or</w:t>
      </w:r>
    </w:p>
    <w:p w14:paraId="38E4B4A1" w14:textId="77777777" w:rsidR="00F761B4" w:rsidRPr="007F2770" w:rsidRDefault="0014695C" w:rsidP="0014695C">
      <w:pPr>
        <w:pStyle w:val="B1"/>
        <w:rPr>
          <w:lang w:val="en-US"/>
        </w:rPr>
      </w:pPr>
      <w:r w:rsidRPr="007F2770">
        <w:rPr>
          <w:rFonts w:hint="eastAsia"/>
          <w:lang w:eastAsia="zh-CN"/>
        </w:rPr>
        <w:t>-</w:t>
      </w:r>
      <w:r w:rsidRPr="007F2770">
        <w:rPr>
          <w:rFonts w:hint="eastAsia"/>
          <w:lang w:eastAsia="zh-CN"/>
        </w:rPr>
        <w:tab/>
      </w:r>
      <w:r w:rsidRPr="007F2770">
        <w:t>the UE i</w:t>
      </w:r>
      <w:r w:rsidRPr="007F2770">
        <w:rPr>
          <w:rFonts w:hint="eastAsia"/>
        </w:rPr>
        <w:t xml:space="preserve">s </w:t>
      </w:r>
      <w:r w:rsidRPr="007F2770">
        <w:t>establishing an emergency PDU session or performing emergency services fallback.</w:t>
      </w:r>
    </w:p>
    <w:p w14:paraId="38F267FE" w14:textId="77777777" w:rsidR="00F761B4" w:rsidRPr="007F2770" w:rsidRDefault="007067B0" w:rsidP="00F761B4">
      <w:pPr>
        <w:rPr>
          <w:lang w:val="en-US"/>
        </w:rPr>
      </w:pPr>
      <w:r w:rsidRPr="007F2770">
        <w:rPr>
          <w:rFonts w:hint="eastAsia"/>
        </w:rPr>
        <w:t xml:space="preserve">If the UE receives </w:t>
      </w:r>
      <w:r w:rsidRPr="007F2770">
        <w:t xml:space="preserve">Operator-defined access </w:t>
      </w:r>
      <w:r w:rsidRPr="007F2770">
        <w:rPr>
          <w:lang w:val="en-US"/>
        </w:rPr>
        <w:t xml:space="preserve">category definitions </w:t>
      </w:r>
      <w:r w:rsidRPr="007F2770">
        <w:t xml:space="preserve">IE </w:t>
      </w:r>
      <w:r w:rsidRPr="007F2770">
        <w:rPr>
          <w:rFonts w:hint="eastAsia"/>
        </w:rPr>
        <w:t xml:space="preserve">in the </w:t>
      </w:r>
      <w:r w:rsidRPr="007F2770">
        <w:rPr>
          <w:lang w:val="en-US"/>
        </w:rPr>
        <w:t xml:space="preserve">REGISTRATION ACCEPT </w:t>
      </w:r>
      <w:r w:rsidRPr="007F2770">
        <w:rPr>
          <w:rFonts w:hint="eastAsia"/>
        </w:rPr>
        <w:t>message</w:t>
      </w:r>
      <w:r w:rsidRPr="007F2770">
        <w:t xml:space="preserve"> and the Operator-defined access </w:t>
      </w:r>
      <w:r w:rsidRPr="007F2770">
        <w:rPr>
          <w:lang w:val="en-US"/>
        </w:rPr>
        <w:t xml:space="preserve">category definitions </w:t>
      </w:r>
      <w:r w:rsidRPr="007F2770">
        <w:t>IE contains one or more operator-defined access category definitions</w:t>
      </w:r>
      <w:r w:rsidRPr="007F2770">
        <w:rPr>
          <w:rFonts w:hint="eastAsia"/>
        </w:rPr>
        <w:t xml:space="preserve">, the UE shall </w:t>
      </w:r>
      <w:r w:rsidRPr="007F2770">
        <w:t>delete any</w:t>
      </w:r>
      <w:r w:rsidRPr="007F2770">
        <w:rPr>
          <w:rFonts w:hint="eastAsia"/>
        </w:rPr>
        <w:t xml:space="preserve"> </w:t>
      </w:r>
      <w:r w:rsidRPr="007F2770">
        <w:t xml:space="preserve">operator-defined access </w:t>
      </w:r>
      <w:r w:rsidRPr="007F2770">
        <w:rPr>
          <w:lang w:val="en-US"/>
        </w:rPr>
        <w:t>category definitions</w:t>
      </w:r>
      <w:r w:rsidRPr="007F2770">
        <w:t xml:space="preserve"> stored for the RPLMN</w:t>
      </w:r>
      <w:r w:rsidRPr="007F2770">
        <w:rPr>
          <w:rFonts w:hint="eastAsia"/>
        </w:rPr>
        <w:t xml:space="preserve"> and </w:t>
      </w:r>
      <w:r w:rsidRPr="007F2770">
        <w:t xml:space="preserve">shall store </w:t>
      </w:r>
      <w:r w:rsidRPr="007F2770">
        <w:rPr>
          <w:rFonts w:hint="eastAsia"/>
        </w:rPr>
        <w:t xml:space="preserve">the </w:t>
      </w:r>
      <w:r w:rsidRPr="007F2770">
        <w:t>received</w:t>
      </w:r>
      <w:r w:rsidRPr="007F2770">
        <w:rPr>
          <w:rFonts w:hint="eastAsia"/>
        </w:rPr>
        <w:t xml:space="preserve"> </w:t>
      </w:r>
      <w:r w:rsidRPr="007F2770">
        <w:t xml:space="preserve">operator-defined access </w:t>
      </w:r>
      <w:r w:rsidRPr="007F2770">
        <w:rPr>
          <w:lang w:val="en-US"/>
        </w:rPr>
        <w:t>category definitions</w:t>
      </w:r>
      <w:r w:rsidRPr="007F2770">
        <w:t xml:space="preserve"> for the RPLMN. </w:t>
      </w:r>
      <w:r w:rsidRPr="007F2770">
        <w:rPr>
          <w:rFonts w:hint="eastAsia"/>
        </w:rPr>
        <w:t xml:space="preserve">If the UE receives </w:t>
      </w:r>
      <w:r w:rsidRPr="007F2770">
        <w:t xml:space="preserve">the Operator-defined access </w:t>
      </w:r>
      <w:r w:rsidRPr="007F2770">
        <w:rPr>
          <w:lang w:val="en-US"/>
        </w:rPr>
        <w:t xml:space="preserve">category definitions </w:t>
      </w:r>
      <w:r w:rsidRPr="007F2770">
        <w:t xml:space="preserve">IE </w:t>
      </w:r>
      <w:r w:rsidRPr="007F2770">
        <w:rPr>
          <w:rFonts w:hint="eastAsia"/>
        </w:rPr>
        <w:t xml:space="preserve">in the </w:t>
      </w:r>
      <w:r w:rsidRPr="007F2770">
        <w:rPr>
          <w:lang w:val="en-US"/>
        </w:rPr>
        <w:t xml:space="preserve">REGISTRATION ACCEPT </w:t>
      </w:r>
      <w:r w:rsidRPr="007F2770">
        <w:rPr>
          <w:rFonts w:hint="eastAsia"/>
        </w:rPr>
        <w:t>message</w:t>
      </w:r>
      <w:r w:rsidRPr="007F2770">
        <w:t xml:space="preserve"> and the Operator-defined access </w:t>
      </w:r>
      <w:r w:rsidRPr="007F2770">
        <w:rPr>
          <w:lang w:val="en-US"/>
        </w:rPr>
        <w:t xml:space="preserve">category definitions </w:t>
      </w:r>
      <w:r w:rsidRPr="007F2770">
        <w:t>IE contains no operator-defined access category definitions</w:t>
      </w:r>
      <w:r w:rsidRPr="007F2770">
        <w:rPr>
          <w:rFonts w:hint="eastAsia"/>
        </w:rPr>
        <w:t xml:space="preserve">, the UE shall </w:t>
      </w:r>
      <w:r w:rsidRPr="007F2770">
        <w:t>delete any</w:t>
      </w:r>
      <w:r w:rsidRPr="007F2770">
        <w:rPr>
          <w:rFonts w:hint="eastAsia"/>
        </w:rPr>
        <w:t xml:space="preserve"> </w:t>
      </w:r>
      <w:r w:rsidRPr="007F2770">
        <w:t xml:space="preserve">operator-defined access </w:t>
      </w:r>
      <w:r w:rsidRPr="007F2770">
        <w:rPr>
          <w:lang w:val="en-US"/>
        </w:rPr>
        <w:t>category definitions</w:t>
      </w:r>
      <w:r w:rsidRPr="007F2770">
        <w:t xml:space="preserve"> stored for the RPLMN. If </w:t>
      </w:r>
      <w:r w:rsidRPr="007F2770">
        <w:rPr>
          <w:rFonts w:hint="eastAsia"/>
        </w:rPr>
        <w:t xml:space="preserve">the </w:t>
      </w:r>
      <w:r w:rsidRPr="007F2770">
        <w:rPr>
          <w:lang w:val="en-US"/>
        </w:rPr>
        <w:t xml:space="preserve">REGISTRATION ACCEPT </w:t>
      </w:r>
      <w:r w:rsidRPr="007F2770">
        <w:rPr>
          <w:rFonts w:hint="eastAsia"/>
        </w:rPr>
        <w:t>message</w:t>
      </w:r>
      <w:r w:rsidRPr="007F2770">
        <w:t xml:space="preserve"> does not contain the Operator-defined access </w:t>
      </w:r>
      <w:r w:rsidRPr="007F2770">
        <w:rPr>
          <w:lang w:val="en-US"/>
        </w:rPr>
        <w:t xml:space="preserve">category definitions </w:t>
      </w:r>
      <w:r w:rsidRPr="007F2770">
        <w:t xml:space="preserve">IE, the UE shall not delete </w:t>
      </w:r>
      <w:r w:rsidRPr="007F2770">
        <w:rPr>
          <w:rFonts w:hint="eastAsia"/>
        </w:rPr>
        <w:t xml:space="preserve">the </w:t>
      </w:r>
      <w:r w:rsidRPr="007F2770">
        <w:t xml:space="preserve">operator-defined access </w:t>
      </w:r>
      <w:r w:rsidRPr="007F2770">
        <w:rPr>
          <w:lang w:val="en-US"/>
        </w:rPr>
        <w:t>category definitions</w:t>
      </w:r>
      <w:r w:rsidRPr="007F2770">
        <w:t xml:space="preserve"> stored for the RPLMN</w:t>
      </w:r>
      <w:r w:rsidRPr="007F2770">
        <w:rPr>
          <w:lang w:val="en-US"/>
        </w:rPr>
        <w:t>.</w:t>
      </w:r>
    </w:p>
    <w:p w14:paraId="468C5D81" w14:textId="77777777" w:rsidR="00F761B4" w:rsidRPr="007F2770" w:rsidRDefault="00F761B4" w:rsidP="00F761B4">
      <w:r w:rsidRPr="007F2770">
        <w:t>If the UE has indicated support for service gap control in the REGISTRATION REQUEST message and:</w:t>
      </w:r>
    </w:p>
    <w:p w14:paraId="11EBFCBA" w14:textId="77777777" w:rsidR="00F761B4" w:rsidRPr="007F2770" w:rsidRDefault="00F761B4" w:rsidP="00F761B4">
      <w:pPr>
        <w:pStyle w:val="B1"/>
      </w:pPr>
      <w:r w:rsidRPr="007F2770">
        <w:t>-</w:t>
      </w:r>
      <w:r w:rsidRPr="007F2770">
        <w:tab/>
        <w:t>the REGISTRATION ACCEPT message contains the T3447 value IE, then the UE shall store the new T3447 value, erase any previous stored T3447 value if exists and use the new T3447 value with the timer T3447 next time it is started; or</w:t>
      </w:r>
    </w:p>
    <w:p w14:paraId="254B1D66" w14:textId="77777777" w:rsidR="007067B0" w:rsidRPr="007F2770" w:rsidRDefault="00F761B4" w:rsidP="004B11B4">
      <w:pPr>
        <w:pStyle w:val="B1"/>
      </w:pPr>
      <w:r w:rsidRPr="007F2770">
        <w:t>-</w:t>
      </w:r>
      <w:r w:rsidRPr="007F2770">
        <w:tab/>
        <w:t>the REGISTRATION ACCEPT message does not contain the T3447 value IE, then the UE shall erase any previous stored T3447 value if exists and stop the timer T3447 if running.</w:t>
      </w:r>
    </w:p>
    <w:p w14:paraId="4DB3A3E0" w14:textId="77777777" w:rsidR="002955FD" w:rsidRPr="007F2770" w:rsidRDefault="002955FD" w:rsidP="002955FD">
      <w:pPr>
        <w:rPr>
          <w:rFonts w:eastAsia="Malgun Gothic"/>
        </w:rPr>
      </w:pPr>
      <w:r w:rsidRPr="007F2770">
        <w:rPr>
          <w:rFonts w:eastAsia="Malgun Gothic"/>
        </w:rPr>
        <w:t>I</w:t>
      </w:r>
      <w:r w:rsidRPr="007F2770">
        <w:rPr>
          <w:rFonts w:eastAsia="Malgun Gothic" w:hint="eastAsia"/>
        </w:rPr>
        <w:t xml:space="preserve">f the </w:t>
      </w:r>
      <w:r w:rsidRPr="007F2770">
        <w:rPr>
          <w:rFonts w:eastAsia="Malgun Gothic"/>
        </w:rPr>
        <w:t>REGISTRATION ACCEPT</w:t>
      </w:r>
      <w:r w:rsidRPr="007F2770">
        <w:rPr>
          <w:rFonts w:eastAsia="Malgun Gothic" w:hint="eastAsia"/>
        </w:rPr>
        <w:t xml:space="preserve"> </w:t>
      </w:r>
      <w:r w:rsidRPr="007F2770">
        <w:rPr>
          <w:rFonts w:eastAsia="Malgun Gothic"/>
        </w:rPr>
        <w:t xml:space="preserve">message </w:t>
      </w:r>
      <w:r w:rsidRPr="007F2770">
        <w:rPr>
          <w:rFonts w:eastAsia="Malgun Gothic" w:hint="eastAsia"/>
        </w:rPr>
        <w:t>contain</w:t>
      </w:r>
      <w:r w:rsidRPr="007F2770">
        <w:rPr>
          <w:rFonts w:hint="eastAsia"/>
        </w:rPr>
        <w:t>s</w:t>
      </w:r>
      <w:r w:rsidRPr="007F2770">
        <w:rPr>
          <w:rFonts w:eastAsia="Malgun Gothic" w:hint="eastAsia"/>
        </w:rPr>
        <w:t xml:space="preserve"> the </w:t>
      </w:r>
      <w:r w:rsidRPr="007F2770">
        <w:t>Truncated 5G-S-TMSI configuration IE</w:t>
      </w:r>
      <w:r w:rsidRPr="007F2770">
        <w:rPr>
          <w:rFonts w:eastAsia="Malgun Gothic" w:hint="eastAsia"/>
        </w:rPr>
        <w:t xml:space="preserve">, </w:t>
      </w:r>
      <w:r w:rsidRPr="007F2770">
        <w:rPr>
          <w:rFonts w:eastAsia="Malgun Gothic"/>
        </w:rPr>
        <w:t xml:space="preserve">then the UE shall store the included </w:t>
      </w:r>
      <w:r w:rsidRPr="007F2770">
        <w:t>truncated 5G-S-TMSI configuration</w:t>
      </w:r>
      <w:r w:rsidR="00FB438E" w:rsidRPr="007F2770">
        <w:t xml:space="preserve"> and return a REGISTRATION COMPLETE message to the AMF to acknowledge reception of the truncated 5G-S-TMSI configuration</w:t>
      </w:r>
      <w:r w:rsidRPr="007F2770">
        <w:rPr>
          <w:rFonts w:eastAsia="Malgun Gothic"/>
        </w:rPr>
        <w:t>.</w:t>
      </w:r>
    </w:p>
    <w:p w14:paraId="7FA2AFB3" w14:textId="6191F674" w:rsidR="002955FD" w:rsidRPr="007F2770" w:rsidRDefault="002955FD" w:rsidP="002955FD">
      <w:pPr>
        <w:pStyle w:val="NO"/>
        <w:rPr>
          <w:rFonts w:eastAsia="Malgun Gothic"/>
        </w:rPr>
      </w:pPr>
      <w:r w:rsidRPr="007F2770">
        <w:t>NOTE </w:t>
      </w:r>
      <w:r w:rsidR="00A563DC" w:rsidRPr="007F2770">
        <w:t>2</w:t>
      </w:r>
      <w:r w:rsidR="00173C5E">
        <w:t>1</w:t>
      </w:r>
      <w:r w:rsidRPr="007F2770">
        <w:t>:</w:t>
      </w:r>
      <w:r w:rsidR="00184A70" w:rsidRPr="007F2770">
        <w:rPr>
          <w:noProof/>
        </w:rPr>
        <w:tab/>
      </w:r>
      <w:r w:rsidRPr="007F2770">
        <w:t>The UE provides the truncated 5G-S-TMSI configuration to the lower layers.</w:t>
      </w:r>
    </w:p>
    <w:p w14:paraId="1F3B5260" w14:textId="77777777" w:rsidR="00084566" w:rsidRPr="007F2770" w:rsidRDefault="00084566" w:rsidP="00084566">
      <w:pPr>
        <w:rPr>
          <w:lang w:val="en-US"/>
        </w:rPr>
      </w:pPr>
      <w:r w:rsidRPr="007F2770">
        <w:rPr>
          <w:lang w:val="en-US"/>
        </w:rPr>
        <w:t>If</w:t>
      </w:r>
      <w:r w:rsidR="001E44DA" w:rsidRPr="007F2770">
        <w:rPr>
          <w:lang w:val="en-US"/>
        </w:rPr>
        <w:t xml:space="preserve"> the UE is not in NB-N1 mode,</w:t>
      </w:r>
      <w:r w:rsidRPr="007F2770">
        <w:rPr>
          <w:lang w:val="en-US"/>
        </w:rPr>
        <w:t xml:space="preserve"> the UE has set the RACS bit to </w:t>
      </w:r>
      <w:r w:rsidRPr="007F2770">
        <w:t>"</w:t>
      </w:r>
      <w:r w:rsidRPr="007F2770">
        <w:rPr>
          <w:lang w:val="en-US"/>
        </w:rPr>
        <w:t>RACS supported</w:t>
      </w:r>
      <w:r w:rsidRPr="007F2770">
        <w:t>"</w:t>
      </w:r>
      <w:r w:rsidRPr="007F2770">
        <w:rPr>
          <w:lang w:val="en-US"/>
        </w:rPr>
        <w:t xml:space="preserve"> in the 5GMM Capability IE of the REGISTRATION REQUEST message</w:t>
      </w:r>
      <w:r w:rsidR="001E44DA" w:rsidRPr="007F2770">
        <w:rPr>
          <w:lang w:val="en-US"/>
        </w:rPr>
        <w:t>,</w:t>
      </w:r>
      <w:r w:rsidRPr="007F2770">
        <w:rPr>
          <w:lang w:val="en-US"/>
        </w:rPr>
        <w:t xml:space="preserve"> and the REGISTRATION ACCEPT message includes:</w:t>
      </w:r>
    </w:p>
    <w:p w14:paraId="41D3F987" w14:textId="2F851A58" w:rsidR="00084566" w:rsidRPr="007F2770" w:rsidRDefault="00084566" w:rsidP="00084566">
      <w:pPr>
        <w:pStyle w:val="B1"/>
        <w:rPr>
          <w:lang w:val="en-US"/>
        </w:rPr>
      </w:pPr>
      <w:r w:rsidRPr="007F2770">
        <w:rPr>
          <w:lang w:val="en-US"/>
        </w:rPr>
        <w:t>a)</w:t>
      </w:r>
      <w:r w:rsidRPr="007F2770">
        <w:rPr>
          <w:lang w:val="en-US"/>
        </w:rPr>
        <w:tab/>
        <w:t xml:space="preserve">a UE radio capability ID deletion indication IE set to </w:t>
      </w:r>
      <w:r w:rsidRPr="007F2770">
        <w:t>"Network-assigned UE radio capability IDs deletion requested"</w:t>
      </w:r>
      <w:r w:rsidRPr="007F2770">
        <w:rPr>
          <w:lang w:val="en-US"/>
        </w:rPr>
        <w:t>, the UE shall delete any network-assigned UE radio capability IDs associated with the RPLMN or RSNPN</w:t>
      </w:r>
      <w:r w:rsidR="00C642D1" w:rsidRPr="007F2770">
        <w:t xml:space="preserve"> and, if the UE supports access to an SNPN using credentials from a credentials holder</w:t>
      </w:r>
      <w:r w:rsidR="007C76D0" w:rsidRPr="007F2770">
        <w:t>, equivalent SNPNs or both</w:t>
      </w:r>
      <w:r w:rsidR="00C642D1" w:rsidRPr="007F2770">
        <w:t>, the selected entry of the "list of subscriber data" or the selected PLMN subscription</w:t>
      </w:r>
      <w:r w:rsidRPr="007F2770">
        <w:rPr>
          <w:lang w:val="en-US"/>
        </w:rPr>
        <w:t xml:space="preserve"> stored at the UE, then the UE shall initiate a registration procedure for mobility and periodic registration update as specified in subclause</w:t>
      </w:r>
      <w:r w:rsidRPr="007F2770">
        <w:t> 5.5.1.3.2</w:t>
      </w:r>
      <w:r w:rsidR="00D13808" w:rsidRPr="007F2770">
        <w:t xml:space="preserve"> over the existing N1 NAS signalling connection</w:t>
      </w:r>
      <w:r w:rsidRPr="007F2770">
        <w:t xml:space="preserve">; </w:t>
      </w:r>
      <w:r w:rsidR="003C5CDE" w:rsidRPr="007F2770">
        <w:t>or</w:t>
      </w:r>
    </w:p>
    <w:p w14:paraId="7C1882E9" w14:textId="77777777" w:rsidR="00084566" w:rsidRPr="007F2770" w:rsidRDefault="00084566" w:rsidP="00084566">
      <w:pPr>
        <w:pStyle w:val="B1"/>
      </w:pPr>
      <w:r w:rsidRPr="007F2770">
        <w:rPr>
          <w:lang w:val="en-US"/>
        </w:rPr>
        <w:t>b)</w:t>
      </w:r>
      <w:r w:rsidRPr="007F2770">
        <w:rPr>
          <w:lang w:val="en-US"/>
        </w:rPr>
        <w:tab/>
        <w:t>a UE radio capability ID IE, the UE shall store the UE radio capability ID as specified in annex</w:t>
      </w:r>
      <w:r w:rsidRPr="007F2770">
        <w:t> </w:t>
      </w:r>
      <w:r w:rsidRPr="007F2770">
        <w:rPr>
          <w:lang w:val="en-US"/>
        </w:rPr>
        <w:t>C.</w:t>
      </w:r>
    </w:p>
    <w:p w14:paraId="536320CD" w14:textId="65EF53C9" w:rsidR="00B41E98" w:rsidRPr="007F2770" w:rsidRDefault="00B41E98" w:rsidP="00B41E98">
      <w:pPr>
        <w:rPr>
          <w:lang w:eastAsia="ja-JP"/>
        </w:rPr>
      </w:pPr>
      <w:bookmarkStart w:id="3920" w:name="_Toc20232686"/>
      <w:bookmarkStart w:id="3921" w:name="_Toc27746788"/>
      <w:bookmarkStart w:id="3922" w:name="_Toc36212970"/>
      <w:bookmarkStart w:id="3923" w:name="_Toc36657147"/>
      <w:r w:rsidRPr="007F2770">
        <w:t xml:space="preserve">If the registration procedure for mobility and periodic registration update was initiated and there is a request from the upper layers to perform </w:t>
      </w:r>
      <w:r w:rsidRPr="007F2770">
        <w:rPr>
          <w:lang w:eastAsia="ja-JP"/>
        </w:rPr>
        <w:t>"emergency services fallback" pending, the UE shall restart the service request procedure after the successful completion of the mobility and periodic registration update.</w:t>
      </w:r>
    </w:p>
    <w:p w14:paraId="296E3690" w14:textId="4E296874" w:rsidR="0065745E" w:rsidRPr="007F2770" w:rsidRDefault="0065745E" w:rsidP="00B41E98">
      <w:pPr>
        <w:rPr>
          <w:lang w:eastAsia="ja-JP"/>
        </w:rPr>
      </w:pPr>
      <w:r w:rsidRPr="007F2770">
        <w:rPr>
          <w:rFonts w:eastAsia="MS Mincho"/>
          <w:lang w:eastAsia="ja-JP"/>
        </w:rPr>
        <w:t xml:space="preserve">When AMF re-allocation occurs in the registration procedure for mobility and periodic registration update, if the new AMF receives in </w:t>
      </w:r>
      <w:r w:rsidRPr="007F2770">
        <w:t>the 5GMM context of the UE</w:t>
      </w:r>
      <w:r w:rsidRPr="007F2770">
        <w:rPr>
          <w:rFonts w:eastAsia="MS Mincho"/>
          <w:lang w:eastAsia="ja-JP"/>
        </w:rPr>
        <w:t xml:space="preserve"> the indication that the UE is registered for</w:t>
      </w:r>
      <w:r w:rsidRPr="007F2770">
        <w:rPr>
          <w:lang w:eastAsia="zh-CN"/>
        </w:rPr>
        <w:t xml:space="preserve"> onboarding services in SNPN</w:t>
      </w:r>
      <w:r w:rsidRPr="007F2770">
        <w:rPr>
          <w:rFonts w:eastAsia="MS Mincho"/>
          <w:lang w:eastAsia="ja-JP"/>
        </w:rPr>
        <w:t>, the new AMF may start an implementation specific timer for onboarding services when the registration procedure for mobility and periodic registration update is successfully completed.</w:t>
      </w:r>
    </w:p>
    <w:p w14:paraId="5E52F050" w14:textId="13F21E74" w:rsidR="00610919" w:rsidRPr="007F2770" w:rsidRDefault="00610919" w:rsidP="00610919">
      <w:bookmarkStart w:id="3924" w:name="_Toc45286811"/>
      <w:bookmarkStart w:id="3925" w:name="_Toc51948080"/>
      <w:bookmarkStart w:id="3926" w:name="_Toc51949172"/>
      <w:r w:rsidRPr="007F2770">
        <w:t xml:space="preserve">If the UE has included the service-level device ID set to the CAA-level UAV ID in the Service-level-AA container IE of the REGISTRATION REQUEST message and the REGISTRATION ACCEPT message contains the service-level-AA pending indication in the Service-level-AA container IE, the UE shall return a REGISTRATION COMPLETE message to the AMF to acknowledge reception of the service-level-AA pending indication, and the UE shall not attempt to perform another registration procedure for UAS services until the UUAA-MM procedure is completed, or to establish a PDU session for </w:t>
      </w:r>
      <w:r w:rsidRPr="007F2770">
        <w:rPr>
          <w:noProof/>
        </w:rPr>
        <w:t>USS communication</w:t>
      </w:r>
      <w:r w:rsidRPr="007F2770">
        <w:t xml:space="preserve"> or a PDU session for C2 communication until the UUAA-MM procedure is completed successfully.</w:t>
      </w:r>
    </w:p>
    <w:p w14:paraId="2EDA1B49" w14:textId="51A4CB7E" w:rsidR="00610919" w:rsidRPr="007F2770" w:rsidRDefault="00610919" w:rsidP="00610919">
      <w:r w:rsidRPr="007F2770">
        <w:t>If the UE has included the service-level device ID set to the CAA-level UAV ID in the Service-level-AA container IE of the REGISTRATION REQUEST message and the REGISTRATION ACCEPT message does not contain the service-level-AA pending indication in the Service-level-AA container IE, the UE shall consider the UUAA-MM procedure is not triggered.</w:t>
      </w:r>
    </w:p>
    <w:p w14:paraId="3DBED844" w14:textId="607CCE8A" w:rsidR="00023B90" w:rsidRPr="007F2770" w:rsidRDefault="00023B90" w:rsidP="00023B90">
      <w:pPr>
        <w:rPr>
          <w:noProof/>
        </w:rPr>
      </w:pPr>
      <w:r w:rsidRPr="007F2770">
        <w:rPr>
          <w:noProof/>
        </w:rPr>
        <w:t xml:space="preserve">If </w:t>
      </w:r>
      <w:r w:rsidRPr="007F2770">
        <w:rPr>
          <w:rFonts w:eastAsia="SimSun"/>
        </w:rPr>
        <w:t>the UE is registered for onboarding services</w:t>
      </w:r>
      <w:r w:rsidRPr="007F2770">
        <w:t xml:space="preserve"> </w:t>
      </w:r>
      <w:r w:rsidRPr="007F2770">
        <w:rPr>
          <w:rFonts w:eastAsia="SimSun"/>
        </w:rPr>
        <w:t xml:space="preserve">in SNPN or the network determines that the UE's subscription only allows for </w:t>
      </w:r>
      <w:r w:rsidRPr="007F2770">
        <w:rPr>
          <w:noProof/>
        </w:rPr>
        <w:t>configuration of SNPN subscription parameters in PLMN via the user plane</w:t>
      </w:r>
      <w:r w:rsidRPr="007F2770">
        <w:rPr>
          <w:rFonts w:eastAsia="SimSun"/>
        </w:rPr>
        <w:t xml:space="preserve">, </w:t>
      </w:r>
      <w:r w:rsidRPr="007F2770">
        <w:rPr>
          <w:noProof/>
        </w:rPr>
        <w:t>the AMF may start an implementation specific timer for onboarding services</w:t>
      </w:r>
      <w:r w:rsidR="00AC7E17" w:rsidRPr="007F2770">
        <w:rPr>
          <w:noProof/>
        </w:rPr>
        <w:t>, if not running already,</w:t>
      </w:r>
      <w:r w:rsidRPr="007F2770">
        <w:rPr>
          <w:noProof/>
        </w:rPr>
        <w:t xml:space="preserve"> when the </w:t>
      </w:r>
      <w:r w:rsidRPr="007F2770">
        <w:t>network</w:t>
      </w:r>
      <w:r w:rsidRPr="007F2770">
        <w:rPr>
          <w:noProof/>
        </w:rPr>
        <w:t xml:space="preserve"> considers that the UE is in 5GMM-REGISTERED </w:t>
      </w:r>
      <w:r w:rsidRPr="007F2770">
        <w:rPr>
          <w:rFonts w:eastAsia="SimSun"/>
        </w:rPr>
        <w:t xml:space="preserve">(i.e. the </w:t>
      </w:r>
      <w:r w:rsidRPr="007F2770">
        <w:t>network</w:t>
      </w:r>
      <w:r w:rsidRPr="007F2770">
        <w:rPr>
          <w:rFonts w:eastAsia="SimSun"/>
        </w:rPr>
        <w:t xml:space="preserve"> receives the REGISTRATION COMPLETE message from UE)</w:t>
      </w:r>
      <w:r w:rsidRPr="007F2770">
        <w:rPr>
          <w:noProof/>
        </w:rPr>
        <w:t>.</w:t>
      </w:r>
    </w:p>
    <w:p w14:paraId="5D7B7222" w14:textId="75101F03" w:rsidR="00023B90" w:rsidRPr="007F2770" w:rsidRDefault="00023B90" w:rsidP="00023B90">
      <w:pPr>
        <w:pStyle w:val="NO"/>
        <w:rPr>
          <w:noProof/>
        </w:rPr>
      </w:pPr>
      <w:r w:rsidRPr="007F2770">
        <w:rPr>
          <w:noProof/>
        </w:rPr>
        <w:t>NOTE </w:t>
      </w:r>
      <w:r w:rsidR="00346107" w:rsidRPr="007F2770">
        <w:rPr>
          <w:noProof/>
        </w:rPr>
        <w:t>2</w:t>
      </w:r>
      <w:r w:rsidR="00173C5E">
        <w:rPr>
          <w:noProof/>
        </w:rPr>
        <w:t>2</w:t>
      </w:r>
      <w:r w:rsidRPr="007F2770">
        <w:rPr>
          <w:noProof/>
        </w:rPr>
        <w:t>:</w:t>
      </w:r>
      <w:r w:rsidRPr="007F2770">
        <w:rPr>
          <w:noProof/>
        </w:rPr>
        <w:tab/>
      </w:r>
      <w:r w:rsidRPr="007F2770">
        <w:rPr>
          <w:noProof/>
          <w:lang w:eastAsia="zh-CN"/>
        </w:rPr>
        <w:t xml:space="preserve">If the AMF considers that the UE is in 5GMM-IDLE, </w:t>
      </w:r>
      <w:r w:rsidRPr="007F2770">
        <w:rPr>
          <w:noProof/>
        </w:rPr>
        <w:t xml:space="preserve">when the implementation specific timer for onboarding services expires and the </w:t>
      </w:r>
      <w:r w:rsidRPr="007F2770">
        <w:t>network</w:t>
      </w:r>
      <w:r w:rsidRPr="007F2770">
        <w:rPr>
          <w:noProof/>
        </w:rPr>
        <w:t xml:space="preserve"> considers that the UE is still in state 5GMM-REGISTERED,</w:t>
      </w:r>
      <w:r w:rsidRPr="007F2770">
        <w:rPr>
          <w:noProof/>
          <w:lang w:eastAsia="zh-CN"/>
        </w:rPr>
        <w:t xml:space="preserve"> the AMF can locally de-register the UE; or if the UE is in 5GMM-CONNECTED, the AMF </w:t>
      </w:r>
      <w:r w:rsidRPr="007F2770">
        <w:rPr>
          <w:rFonts w:hint="eastAsia"/>
          <w:noProof/>
          <w:lang w:eastAsia="zh-CN"/>
        </w:rPr>
        <w:t>can</w:t>
      </w:r>
      <w:r w:rsidRPr="007F2770">
        <w:rPr>
          <w:noProof/>
          <w:lang w:eastAsia="zh-CN"/>
        </w:rPr>
        <w:t xml:space="preserve"> initiate the network-initiated de-registration procedure (see subclause 5.5.2.3).</w:t>
      </w:r>
    </w:p>
    <w:p w14:paraId="63D65C7D" w14:textId="0682A92F" w:rsidR="00023B90" w:rsidRPr="007F2770" w:rsidRDefault="00023B90" w:rsidP="00023B90">
      <w:pPr>
        <w:pStyle w:val="NO"/>
        <w:rPr>
          <w:noProof/>
        </w:rPr>
      </w:pPr>
      <w:r w:rsidRPr="007F2770">
        <w:t>NOTE </w:t>
      </w:r>
      <w:r w:rsidR="00E21B18" w:rsidRPr="007F2770">
        <w:rPr>
          <w:lang w:eastAsia="zh-CN"/>
        </w:rPr>
        <w:t>2</w:t>
      </w:r>
      <w:r w:rsidR="00173C5E">
        <w:rPr>
          <w:lang w:eastAsia="zh-CN"/>
        </w:rPr>
        <w:t>3</w:t>
      </w:r>
      <w:r w:rsidRPr="007F2770">
        <w:t>:</w:t>
      </w:r>
      <w:r w:rsidRPr="007F2770">
        <w:tab/>
        <w:t>T</w:t>
      </w:r>
      <w:r w:rsidRPr="007F2770">
        <w:rPr>
          <w:lang w:eastAsia="ko-KR"/>
        </w:rPr>
        <w:t xml:space="preserve">he value of the implementation specific timer for onboarding services needs to be large enough to allow a UE to complete the </w:t>
      </w:r>
      <w:r w:rsidRPr="007F2770">
        <w:t xml:space="preserve">configuration of one or more entries of the "list of subscriber data" taking into consideration that </w:t>
      </w:r>
      <w:r w:rsidRPr="007F2770">
        <w:rPr>
          <w:noProof/>
        </w:rPr>
        <w:t xml:space="preserve">configuration of SNPN subscription parameters in PLMN via the user plane or </w:t>
      </w:r>
      <w:r w:rsidRPr="007F2770">
        <w:t>onboarding services in SNPN involves third party entities outside of the operator's network.</w:t>
      </w:r>
    </w:p>
    <w:p w14:paraId="38F93FFC" w14:textId="77777777" w:rsidR="00E21B18" w:rsidRPr="007F2770" w:rsidRDefault="00E21B18" w:rsidP="00E21B18">
      <w:r w:rsidRPr="007F2770">
        <w:t xml:space="preserve">If the UE receives the List of PLMNs to be used in disaster condition IE in the REGISTRATION ACCEPT message </w:t>
      </w:r>
      <w:r w:rsidRPr="007F2770">
        <w:rPr>
          <w:lang w:eastAsia="ko-KR"/>
        </w:rPr>
        <w:t>and the UE supports MINT</w:t>
      </w:r>
      <w:r w:rsidRPr="007F2770">
        <w:t>, the UE shall delete the "list of PLMN(s) to be used in disaster condition" stored in the ME together with the PLMN ID of the RPLMN, if any, and may store the "list of PLMN(s) to be used in disaster condition" included in the List of PLMNs to be used in disaster condition IE in the ME together with the PLMN ID of the RPLMN.</w:t>
      </w:r>
    </w:p>
    <w:p w14:paraId="4D18778B" w14:textId="77777777" w:rsidR="00E21B18" w:rsidRPr="007F2770" w:rsidRDefault="00E21B18" w:rsidP="00E21B18">
      <w:r w:rsidRPr="007F2770">
        <w:t xml:space="preserve">If the UE receives the Disaster roaming wait range IE in the REGISTRATION ACCEPT message </w:t>
      </w:r>
      <w:r w:rsidRPr="007F2770">
        <w:rPr>
          <w:lang w:eastAsia="ko-KR"/>
        </w:rPr>
        <w:t xml:space="preserve">and the UE supports MINT, the UE shall delete the </w:t>
      </w:r>
      <w:r w:rsidRPr="007F2770">
        <w:t>disaster roaming wait range stored in the ME, if any, and store the disaster roaming wait range included in the Disaster roaming wait range IE in the ME.</w:t>
      </w:r>
    </w:p>
    <w:p w14:paraId="3EAEF6E6" w14:textId="034E2541" w:rsidR="00E21B18" w:rsidRPr="007F2770" w:rsidRDefault="00E21B18" w:rsidP="00E21B18">
      <w:r w:rsidRPr="007F2770">
        <w:t xml:space="preserve">If the UE receives the Disaster return wait range IE in the REGISTRATION ACCEPT message </w:t>
      </w:r>
      <w:r w:rsidRPr="007F2770">
        <w:rPr>
          <w:lang w:eastAsia="ko-KR"/>
        </w:rPr>
        <w:t xml:space="preserve">and the UE supports MINT, the UE shall delete the </w:t>
      </w:r>
      <w:r w:rsidRPr="007F2770">
        <w:t>disaster return wait range stored in the ME, if any, and store the disaster return wait range stored included in the Disaster return wait range IE in the ME.</w:t>
      </w:r>
    </w:p>
    <w:p w14:paraId="0D498BDE" w14:textId="77777777" w:rsidR="00C01D95" w:rsidRPr="007F2770" w:rsidRDefault="00C01D95" w:rsidP="00C01D95">
      <w:r w:rsidRPr="007F2770">
        <w:t>If the 5GS registration type IE is set to "disaster roaming mobility registration updating" and:</w:t>
      </w:r>
    </w:p>
    <w:p w14:paraId="59876FDB" w14:textId="65CCDA31" w:rsidR="00C01D95" w:rsidRPr="007F2770" w:rsidRDefault="00C01D95" w:rsidP="00C01D95">
      <w:pPr>
        <w:pStyle w:val="B1"/>
      </w:pPr>
      <w:r w:rsidRPr="007F2770">
        <w:t>a)</w:t>
      </w:r>
      <w:r w:rsidRPr="007F2770">
        <w:tab/>
        <w:t xml:space="preserve">the </w:t>
      </w:r>
      <w:ins w:id="3927" w:author="24.501_CR6242R1_(Rel-18)_TEI18, MINT" w:date="2024-06-19T18:22:00Z">
        <w:r w:rsidR="00B81D53">
          <w:t>UE</w:t>
        </w:r>
      </w:ins>
      <w:del w:id="3928" w:author="24.501_CR6242R1_(Rel-18)_TEI18, MINT" w:date="2024-06-19T18:22:00Z">
        <w:r w:rsidRPr="007F2770" w:rsidDel="00B81D53">
          <w:delText>MS</w:delText>
        </w:r>
      </w:del>
      <w:r w:rsidRPr="007F2770">
        <w:t xml:space="preserve"> determined PLMN with disaster condition IE is included in the REGISTRATION REQUEST message, the AMF shall determine the PLMN with disaster condition in the </w:t>
      </w:r>
      <w:ins w:id="3929" w:author="24.501_CR6242R1_(Rel-18)_TEI18, MINT" w:date="2024-06-19T18:22:00Z">
        <w:r w:rsidR="00B81D53">
          <w:t>UE</w:t>
        </w:r>
      </w:ins>
      <w:del w:id="3930" w:author="24.501_CR6242R1_(Rel-18)_TEI18, MINT" w:date="2024-06-19T18:22:00Z">
        <w:r w:rsidRPr="007F2770" w:rsidDel="00B81D53">
          <w:delText>MS</w:delText>
        </w:r>
      </w:del>
      <w:r w:rsidRPr="007F2770">
        <w:t xml:space="preserve"> determined PLMN with disaster condition IE;</w:t>
      </w:r>
    </w:p>
    <w:p w14:paraId="3BDB04D8" w14:textId="2038ABDE" w:rsidR="00C01D95" w:rsidRPr="007F2770" w:rsidRDefault="00C01D95" w:rsidP="00C01D95">
      <w:pPr>
        <w:pStyle w:val="B1"/>
      </w:pPr>
      <w:r w:rsidRPr="007F2770">
        <w:t>b)</w:t>
      </w:r>
      <w:r w:rsidRPr="007F2770">
        <w:tab/>
        <w:t xml:space="preserve">the </w:t>
      </w:r>
      <w:ins w:id="3931" w:author="24.501_CR6242R1_(Rel-18)_TEI18, MINT" w:date="2024-06-19T18:23:00Z">
        <w:r w:rsidR="00B81D53">
          <w:t>UE</w:t>
        </w:r>
      </w:ins>
      <w:del w:id="3932" w:author="24.501_CR6242R1_(Rel-18)_TEI18, MINT" w:date="2024-06-19T18:23:00Z">
        <w:r w:rsidRPr="007F2770" w:rsidDel="00B81D53">
          <w:delText>MS</w:delText>
        </w:r>
      </w:del>
      <w:r w:rsidRPr="007F2770">
        <w:t xml:space="preserve"> determined PLMN with disaster condition IE is not included in the REGISTRATION REQUEST message and the Additional GUTI IE is included in the REGISTRATION REQUEST message and contains 5G-GUTI of a PLMN of the country of the PLMN providing disaster roaming, the AMF shall determine the PLMN with disaster condition in the PLMN identity of the 5G-GUTI;</w:t>
      </w:r>
    </w:p>
    <w:p w14:paraId="5C55959A" w14:textId="682FF406" w:rsidR="00C01D95" w:rsidRPr="007F2770" w:rsidRDefault="00C01D95" w:rsidP="00C01D95">
      <w:pPr>
        <w:pStyle w:val="B1"/>
      </w:pPr>
      <w:r w:rsidRPr="007F2770">
        <w:t>c)</w:t>
      </w:r>
      <w:r w:rsidRPr="007F2770">
        <w:tab/>
        <w:t xml:space="preserve">the </w:t>
      </w:r>
      <w:ins w:id="3933" w:author="24.501_CR6242R1_(Rel-18)_TEI18, MINT" w:date="2024-06-19T18:23:00Z">
        <w:r w:rsidR="00B81D53">
          <w:t>UE</w:t>
        </w:r>
      </w:ins>
      <w:del w:id="3934" w:author="24.501_CR6242R1_(Rel-18)_TEI18, MINT" w:date="2024-06-19T18:23:00Z">
        <w:r w:rsidRPr="007F2770" w:rsidDel="00B81D53">
          <w:delText>MS</w:delText>
        </w:r>
      </w:del>
      <w:r w:rsidRPr="007F2770">
        <w:t xml:space="preserve"> determined PLMN with disaster condition IE and the Additional GUTI IE are not included in the REGISTRATION REQUEST message and:</w:t>
      </w:r>
    </w:p>
    <w:p w14:paraId="5A592B8E" w14:textId="77777777" w:rsidR="00C01D95" w:rsidRPr="007F2770" w:rsidRDefault="00C01D95" w:rsidP="00C01D95">
      <w:pPr>
        <w:pStyle w:val="B2"/>
      </w:pPr>
      <w:r w:rsidRPr="007F2770">
        <w:t>1)</w:t>
      </w:r>
      <w:r w:rsidRPr="007F2770">
        <w:tab/>
        <w:t>the 5GS mobile identity IE contains 5G-GUTI of a PLMN of the country of the PLMN providing disaster roaming, the AMF shall determine the PLMN with disaster condition in the PLMN identity of the 5G-GUTI; or</w:t>
      </w:r>
    </w:p>
    <w:p w14:paraId="29E8D508" w14:textId="0430C07C" w:rsidR="00C01D95" w:rsidRPr="007F2770" w:rsidRDefault="00C01D95" w:rsidP="00C01D95">
      <w:pPr>
        <w:pStyle w:val="B2"/>
      </w:pPr>
      <w:r w:rsidRPr="007F2770">
        <w:t>2)</w:t>
      </w:r>
      <w:r w:rsidRPr="007F2770">
        <w:tab/>
        <w:t>the 5GS mobile identity IE contains SUCI of a PLMN of the country of the PLMN providing disaster roaming, the AMF shall determine the PLMN with disaster condition in the PLMN identity of the SUCI; or</w:t>
      </w:r>
    </w:p>
    <w:p w14:paraId="644163B4" w14:textId="2B126634" w:rsidR="00C01D95" w:rsidRPr="007F2770" w:rsidRDefault="00C01D95" w:rsidP="00C01D95">
      <w:pPr>
        <w:pStyle w:val="B1"/>
      </w:pPr>
      <w:r w:rsidRPr="007F2770">
        <w:t>d)</w:t>
      </w:r>
      <w:r w:rsidRPr="007F2770">
        <w:tab/>
        <w:t xml:space="preserve">the </w:t>
      </w:r>
      <w:ins w:id="3935" w:author="24.501_CR6242R1_(Rel-18)_TEI18, MINT" w:date="2024-06-19T18:23:00Z">
        <w:r w:rsidR="00B81D53">
          <w:t>UE</w:t>
        </w:r>
      </w:ins>
      <w:del w:id="3936" w:author="24.501_CR6242R1_(Rel-18)_TEI18, MINT" w:date="2024-06-19T18:23:00Z">
        <w:r w:rsidRPr="007F2770" w:rsidDel="00B81D53">
          <w:delText>MS</w:delText>
        </w:r>
      </w:del>
      <w:r w:rsidRPr="007F2770">
        <w:t xml:space="preserve"> determined PLMN with disaster condition IE is not included in the REGISTRATION REQUEST message, NG-RAN of the PLMN providing disaster roaming broadcasts disaster roaming indication and:</w:t>
      </w:r>
    </w:p>
    <w:p w14:paraId="3B9ADB64" w14:textId="77777777" w:rsidR="00C01D95" w:rsidRPr="007F2770" w:rsidRDefault="00C01D95" w:rsidP="00C01D95">
      <w:pPr>
        <w:pStyle w:val="B2"/>
      </w:pPr>
      <w:r w:rsidRPr="007F2770">
        <w:t>-</w:t>
      </w:r>
      <w:r w:rsidRPr="007F2770">
        <w:tab/>
        <w:t>the Additional GUTI IE is included in the REGISTRATION REQUEST message and contains 5G-GUTI of a PLMN of a country other than the country of the PLMN providing disaster roaming; or</w:t>
      </w:r>
    </w:p>
    <w:p w14:paraId="3EDF4D7D" w14:textId="281137ED" w:rsidR="00C01D95" w:rsidRPr="007F2770" w:rsidRDefault="00C01D95" w:rsidP="00C01D95">
      <w:pPr>
        <w:pStyle w:val="B2"/>
      </w:pPr>
      <w:r w:rsidRPr="007F2770">
        <w:t>-</w:t>
      </w:r>
      <w:r w:rsidRPr="007F2770">
        <w:tab/>
        <w:t>the Additional GUTI IE is not included and the 5GS mobile identity IE contains 5G-GUTI or SUCI of a PLMN of a country other than the country of the PLMN providing disaster roaming;</w:t>
      </w:r>
    </w:p>
    <w:p w14:paraId="17AC9D2A" w14:textId="77777777" w:rsidR="00C01D95" w:rsidRPr="007F2770" w:rsidRDefault="00C01D95" w:rsidP="00C01D95">
      <w:pPr>
        <w:pStyle w:val="B1"/>
      </w:pPr>
      <w:r w:rsidRPr="007F2770">
        <w:tab/>
        <w:t xml:space="preserve">the AMF shall determine the PLMN with disaster condition based on </w:t>
      </w:r>
      <w:r w:rsidRPr="007F2770">
        <w:rPr>
          <w:noProof/>
        </w:rPr>
        <w:t xml:space="preserve">the </w:t>
      </w:r>
      <w:r w:rsidRPr="007F2770">
        <w:t xml:space="preserve">disaster roaming agreement arrangement </w:t>
      </w:r>
      <w:r w:rsidRPr="007F2770">
        <w:rPr>
          <w:noProof/>
        </w:rPr>
        <w:t>between mobile network operators</w:t>
      </w:r>
      <w:r w:rsidRPr="007F2770">
        <w:t>.</w:t>
      </w:r>
    </w:p>
    <w:p w14:paraId="5416052F" w14:textId="5DA1238C" w:rsidR="00C01D95" w:rsidRPr="007F2770" w:rsidRDefault="00C01D95" w:rsidP="00C01D95">
      <w:pPr>
        <w:pStyle w:val="NO"/>
      </w:pPr>
      <w:r w:rsidRPr="007F2770">
        <w:t>NOTE 2</w:t>
      </w:r>
      <w:r w:rsidR="00173C5E">
        <w:t>4</w:t>
      </w:r>
      <w:r w:rsidRPr="007F2770">
        <w:t>:</w:t>
      </w:r>
      <w:r w:rsidRPr="007F2770">
        <w:rPr>
          <w:noProof/>
        </w:rPr>
        <w:tab/>
        <w:t xml:space="preserve">The </w:t>
      </w:r>
      <w:r w:rsidRPr="007F2770">
        <w:t xml:space="preserve">disaster roaming agreement arrangement </w:t>
      </w:r>
      <w:r w:rsidRPr="007F2770">
        <w:rPr>
          <w:noProof/>
        </w:rPr>
        <w:t>between mobile network operators is out scope of 3GPP.</w:t>
      </w:r>
    </w:p>
    <w:p w14:paraId="538FEF74" w14:textId="77777777" w:rsidR="009860B3" w:rsidRPr="007F2770" w:rsidRDefault="009860B3" w:rsidP="009860B3">
      <w:r w:rsidRPr="007F2770">
        <w:rPr>
          <w:rFonts w:hint="eastAsia"/>
          <w:lang w:eastAsia="ko-KR"/>
        </w:rPr>
        <w:t xml:space="preserve">If </w:t>
      </w:r>
      <w:r w:rsidRPr="007F2770">
        <w:rPr>
          <w:noProof/>
        </w:rPr>
        <w:t xml:space="preserve">the AMF determines that a disaster condition applies to the PLMN with disaster condition, and the UE is allowed to be registered for disaster roaming services, </w:t>
      </w:r>
      <w:r w:rsidRPr="007F2770">
        <w:t>the AMF shall set the Disaster roaming registration result value bit in the 5GS registration result IE to "no additional information" in the REGISTRATION ACCEPT message. If the AMF determines that the UE can be registered to the PLMN for normal service, the AMF shall set the Disaster roaming registration result value bit in the 5GS registration result IE to "request for registration for disaster roaming service accepted as registration not for disaster roaming service " in the REGISTRATION ACCEPT message.</w:t>
      </w:r>
    </w:p>
    <w:p w14:paraId="53E223BC" w14:textId="77777777" w:rsidR="009860B3" w:rsidRPr="007F2770" w:rsidRDefault="009860B3" w:rsidP="009860B3">
      <w:r w:rsidRPr="007F2770">
        <w:t>If the UE indicates "disaster roaming mobility registration updating" in the 5GS registration type IE in the REGISTRATION REQUEST message and the 5GS registration result IE value in the REGISTRATION ACCEPT message is set to:</w:t>
      </w:r>
    </w:p>
    <w:p w14:paraId="2581C109" w14:textId="3F64672E" w:rsidR="009860B3" w:rsidRPr="007F2770" w:rsidRDefault="009860B3" w:rsidP="009860B3">
      <w:pPr>
        <w:pStyle w:val="B1"/>
      </w:pPr>
      <w:r w:rsidRPr="007F2770">
        <w:t>-</w:t>
      </w:r>
      <w:r w:rsidRPr="007F2770">
        <w:tab/>
        <w:t>"request for registration for disaster roaming service accepted as registration not for disaster roaming service", the UE shall consider itself registered for normal service. If the PLMN identity of the registered PLMN is a member of the forbidden PLMN list</w:t>
      </w:r>
      <w:r w:rsidRPr="007F2770">
        <w:rPr>
          <w:lang w:eastAsia="zh-CN"/>
        </w:rPr>
        <w:t xml:space="preserve"> </w:t>
      </w:r>
      <w:r w:rsidRPr="007F2770">
        <w:t>as specified in subclause 5.3.13A, any such PLMN identity shall be deleted from the corresponding list(s)</w:t>
      </w:r>
      <w:r w:rsidR="009C4C42" w:rsidRPr="007F2770">
        <w:t>. If UE supports S1 mode, the UE shall initiate the registration procedure for mobility and periodic registration update and indicate that S1 mode is supported as described in subclause 5.5.1.3.2</w:t>
      </w:r>
      <w:r w:rsidRPr="007F2770">
        <w:t>; or</w:t>
      </w:r>
    </w:p>
    <w:p w14:paraId="7C49E344" w14:textId="75D371E8" w:rsidR="009860B3" w:rsidRPr="007F2770" w:rsidRDefault="009860B3" w:rsidP="009860B3">
      <w:pPr>
        <w:pStyle w:val="B1"/>
      </w:pPr>
      <w:r w:rsidRPr="007F2770">
        <w:t>-</w:t>
      </w:r>
      <w:r w:rsidRPr="007F2770">
        <w:tab/>
        <w:t>"no additional information", the UE shall consider itself registered for disaster roaming.</w:t>
      </w:r>
    </w:p>
    <w:p w14:paraId="2B523104" w14:textId="77777777" w:rsidR="00B2785B" w:rsidRPr="007F2770" w:rsidRDefault="00B2785B" w:rsidP="00B2785B">
      <w:bookmarkStart w:id="3937" w:name="_Hlk102513405"/>
      <w:r w:rsidRPr="007F2770">
        <w:t xml:space="preserve">If the UE receives the Forbidden TAI(s) for the list of "5GS forbidden tracking areas for roaming" IE in the REGISTRATION ACCEPT message and the TAI(s) included in the IE is not part of the list of "5GS forbidden tracking areas for roaming",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t xml:space="preserve"> </w:t>
      </w:r>
      <w:r w:rsidRPr="007F2770">
        <w:t>included in the IE into the list of "5GS forbidden tracking areas for roaming" and remove the TAI(s) from the stored TAI list if present.</w:t>
      </w:r>
    </w:p>
    <w:p w14:paraId="0B2F4385" w14:textId="77777777" w:rsidR="00B2785B" w:rsidRPr="007F2770" w:rsidRDefault="00B2785B" w:rsidP="00B2785B">
      <w:r w:rsidRPr="007F2770">
        <w:t xml:space="preserve">If the UE receives the Forbidden TAI(s) for the list of "5GS forbidden tracking areas for regional provision of service" IE in the REGISTRATION ACCEPT message and the TAI(s) included in the IE is not part of the list of "5GS forbidden tracking areas for regional provision of service",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t xml:space="preserve"> </w:t>
      </w:r>
      <w:r w:rsidRPr="007F2770">
        <w:t>included in the IE into the list of "5GS forbidden tracking areas for regional provision of service" and remove the TAI(s) from the stored TAI list if present.</w:t>
      </w:r>
    </w:p>
    <w:bookmarkEnd w:id="3937"/>
    <w:p w14:paraId="264E3F0A" w14:textId="77777777" w:rsidR="00271EDF" w:rsidRPr="007F2770" w:rsidRDefault="00271EDF" w:rsidP="00271EDF">
      <w:r w:rsidRPr="007F2770">
        <w:t xml:space="preserve">If the ESI bit of the 5GMM capability IE of the REGISTRATION REQUEST message is set to "equivalent SNPNs supported", and the serving SNPN changes, the </w:t>
      </w:r>
      <w:r w:rsidRPr="007F2770">
        <w:rPr>
          <w:rFonts w:hint="eastAsia"/>
          <w:lang w:eastAsia="zh-CN"/>
        </w:rPr>
        <w:t>AMF</w:t>
      </w:r>
      <w:r w:rsidRPr="007F2770">
        <w:t xml:space="preserve"> shall indicate the NID of the serving SNPN in the REGISTRATION ACCEPT message. The UE shall determine the SNPN identity of the RSNPN from the NID received in the REGISTRATION ACCEPT message and the MCC and the MNC of the new 5G-GUTI.</w:t>
      </w:r>
    </w:p>
    <w:p w14:paraId="01FDDC46" w14:textId="59D71FAE" w:rsidR="00CF2408" w:rsidRDefault="00CF2408" w:rsidP="00CF2408">
      <w:r w:rsidRPr="007F2770">
        <w:t xml:space="preserve">If the UE supporting the reconnection to the network due to RAN timing synchronization status change receives the RAN timing synchronization IE with the RecReq bit set to "Reconnection requested" in the REGISTRATION ACCEPT message, the UE shall operate as specified in subclauses 5.3.1.4, </w:t>
      </w:r>
      <w:r>
        <w:t xml:space="preserve">5.5.1.3.2 </w:t>
      </w:r>
      <w:r w:rsidRPr="007F2770">
        <w:t>and 5.6.1.1.</w:t>
      </w:r>
    </w:p>
    <w:p w14:paraId="620A108B" w14:textId="42E14B37" w:rsidR="00FA2F0C" w:rsidRDefault="00FA2F0C" w:rsidP="00FA2F0C">
      <w:pPr>
        <w:rPr>
          <w:lang w:val="en-US"/>
        </w:rPr>
      </w:pPr>
      <w:r w:rsidRPr="007F2770">
        <w:rPr>
          <w:lang w:val="en-US"/>
        </w:rPr>
        <w:t xml:space="preserve">If the UE supports </w:t>
      </w:r>
      <w:r>
        <w:rPr>
          <w:lang w:val="en-US"/>
        </w:rPr>
        <w:t>discontinuous coverage</w:t>
      </w:r>
      <w:r w:rsidRPr="007F2770">
        <w:t>,</w:t>
      </w:r>
      <w:r w:rsidRPr="007F2770">
        <w:rPr>
          <w:lang w:val="en-US"/>
        </w:rPr>
        <w:t xml:space="preserve"> the AMF may include the </w:t>
      </w:r>
      <w:r>
        <w:rPr>
          <w:lang w:val="en-US"/>
        </w:rPr>
        <w:t xml:space="preserve">Discontinuous coverage </w:t>
      </w:r>
      <w:r w:rsidR="00A96F26">
        <w:rPr>
          <w:rFonts w:hint="eastAsia"/>
          <w:lang w:eastAsia="zh-CN"/>
        </w:rPr>
        <w:t>m</w:t>
      </w:r>
      <w:r w:rsidR="00A96F26" w:rsidRPr="00FF75E7">
        <w:rPr>
          <w:lang w:eastAsia="zh-CN"/>
        </w:rPr>
        <w:t xml:space="preserve">aximum </w:t>
      </w:r>
      <w:r w:rsidR="00A96F26">
        <w:rPr>
          <w:rFonts w:hint="eastAsia"/>
          <w:lang w:eastAsia="zh-CN"/>
        </w:rPr>
        <w:t>t</w:t>
      </w:r>
      <w:r w:rsidR="00A96F26" w:rsidRPr="00FF75E7">
        <w:rPr>
          <w:lang w:eastAsia="zh-CN"/>
        </w:rPr>
        <w:t xml:space="preserve">ime </w:t>
      </w:r>
      <w:r w:rsidR="00A96F26">
        <w:rPr>
          <w:rFonts w:hint="eastAsia"/>
          <w:lang w:eastAsia="zh-CN"/>
        </w:rPr>
        <w:t>o</w:t>
      </w:r>
      <w:r w:rsidR="00A96F26" w:rsidRPr="00FF75E7">
        <w:rPr>
          <w:lang w:eastAsia="zh-CN"/>
        </w:rPr>
        <w:t>ffset</w:t>
      </w:r>
      <w:r>
        <w:t xml:space="preserve"> IE</w:t>
      </w:r>
      <w:r w:rsidRPr="005B3971">
        <w:t xml:space="preserve"> </w:t>
      </w:r>
      <w:r w:rsidRPr="007F2770">
        <w:rPr>
          <w:lang w:val="en-US"/>
        </w:rPr>
        <w:t>in the REGISTRATION ACCEPT message.</w:t>
      </w:r>
    </w:p>
    <w:p w14:paraId="79176EE8" w14:textId="4B3BE3BF" w:rsidR="00FA2F0C" w:rsidRDefault="00FA2F0C" w:rsidP="00CF2408">
      <w:r w:rsidRPr="007F2770">
        <w:rPr>
          <w:lang w:val="en-US"/>
        </w:rPr>
        <w:t xml:space="preserve">If the UE </w:t>
      </w:r>
      <w:r>
        <w:rPr>
          <w:lang w:val="en-US"/>
        </w:rPr>
        <w:t>receives</w:t>
      </w:r>
      <w:r w:rsidRPr="007F2770">
        <w:t>,</w:t>
      </w:r>
      <w:r w:rsidRPr="007F2770">
        <w:rPr>
          <w:lang w:val="en-US"/>
        </w:rPr>
        <w:t xml:space="preserve"> the </w:t>
      </w:r>
      <w:r>
        <w:rPr>
          <w:lang w:val="en-US"/>
        </w:rPr>
        <w:t xml:space="preserve">Discontinuous coverage </w:t>
      </w:r>
      <w:r w:rsidR="00A96F26">
        <w:rPr>
          <w:rFonts w:hint="eastAsia"/>
          <w:lang w:eastAsia="zh-CN"/>
        </w:rPr>
        <w:t>m</w:t>
      </w:r>
      <w:r w:rsidR="00A96F26" w:rsidRPr="00FF75E7">
        <w:rPr>
          <w:lang w:eastAsia="zh-CN"/>
        </w:rPr>
        <w:t xml:space="preserve">aximum </w:t>
      </w:r>
      <w:r w:rsidR="00A96F26">
        <w:rPr>
          <w:rFonts w:hint="eastAsia"/>
          <w:lang w:eastAsia="zh-CN"/>
        </w:rPr>
        <w:t>t</w:t>
      </w:r>
      <w:r w:rsidR="00A96F26" w:rsidRPr="00FF75E7">
        <w:rPr>
          <w:lang w:eastAsia="zh-CN"/>
        </w:rPr>
        <w:t xml:space="preserve">ime </w:t>
      </w:r>
      <w:r w:rsidR="00A96F26">
        <w:rPr>
          <w:rFonts w:hint="eastAsia"/>
          <w:lang w:eastAsia="zh-CN"/>
        </w:rPr>
        <w:t>o</w:t>
      </w:r>
      <w:r w:rsidR="00A96F26" w:rsidRPr="00FF75E7">
        <w:rPr>
          <w:lang w:eastAsia="zh-CN"/>
        </w:rPr>
        <w:t>ffset</w:t>
      </w:r>
      <w:r w:rsidRPr="005B3971">
        <w:t xml:space="preserve"> </w:t>
      </w:r>
      <w:r>
        <w:t xml:space="preserve">IE </w:t>
      </w:r>
      <w:r w:rsidRPr="007F2770">
        <w:rPr>
          <w:lang w:val="en-US"/>
        </w:rPr>
        <w:t>in the REGI</w:t>
      </w:r>
      <w:r>
        <w:rPr>
          <w:lang w:val="en-US"/>
        </w:rPr>
        <w:t xml:space="preserve">STRATION ACCEPT message, </w:t>
      </w:r>
      <w:r>
        <w:t xml:space="preserve">the UE shall replace any previously received </w:t>
      </w:r>
      <w:r w:rsidR="00A96F26">
        <w:rPr>
          <w:rFonts w:hint="eastAsia"/>
          <w:lang w:eastAsia="zh-CN"/>
        </w:rPr>
        <w:t>m</w:t>
      </w:r>
      <w:r w:rsidR="00A96F26" w:rsidRPr="00FF75E7">
        <w:rPr>
          <w:lang w:eastAsia="zh-CN"/>
        </w:rPr>
        <w:t xml:space="preserve">aximum </w:t>
      </w:r>
      <w:r w:rsidR="00A96F26">
        <w:rPr>
          <w:rFonts w:hint="eastAsia"/>
          <w:lang w:eastAsia="zh-CN"/>
        </w:rPr>
        <w:t>t</w:t>
      </w:r>
      <w:r w:rsidR="00A96F26" w:rsidRPr="00FF75E7">
        <w:rPr>
          <w:lang w:eastAsia="zh-CN"/>
        </w:rPr>
        <w:t xml:space="preserve">ime </w:t>
      </w:r>
      <w:r w:rsidR="00A96F26">
        <w:rPr>
          <w:rFonts w:hint="eastAsia"/>
          <w:lang w:eastAsia="zh-CN"/>
        </w:rPr>
        <w:t>o</w:t>
      </w:r>
      <w:r w:rsidR="00A96F26" w:rsidRPr="00FF75E7">
        <w:rPr>
          <w:lang w:eastAsia="zh-CN"/>
        </w:rPr>
        <w:t>ffset</w:t>
      </w:r>
      <w:r>
        <w:t xml:space="preserve"> value on the same satellite NG-RAN RAT type and PLMN with the latest received timer value.</w:t>
      </w:r>
    </w:p>
    <w:p w14:paraId="57B9534D" w14:textId="1F0A712A" w:rsidR="00D71F9E" w:rsidRPr="00BB31E2" w:rsidRDefault="00D71F9E" w:rsidP="00CF2408">
      <w:pPr>
        <w:rPr>
          <w:rFonts w:eastAsia="SimSun"/>
          <w:lang w:eastAsia="zh-CN"/>
        </w:rPr>
      </w:pPr>
      <w:r w:rsidRPr="00BE2465">
        <w:rPr>
          <w:rFonts w:eastAsia="SimSun"/>
          <w:lang w:val="en-US" w:eastAsia="zh-CN"/>
        </w:rPr>
        <w:t xml:space="preserve">If </w:t>
      </w:r>
      <w:del w:id="3938" w:author="24.501_CR6277R1_(Rel-18)_5GSAT_Ph2" w:date="2024-06-19T17:58:00Z">
        <w:r w:rsidRPr="00BE2465" w:rsidDel="00BB31E2">
          <w:rPr>
            <w:rFonts w:eastAsia="SimSun"/>
            <w:lang w:val="en-US" w:eastAsia="zh-CN"/>
          </w:rPr>
          <w:delText xml:space="preserve">for discontinuous coverage </w:delText>
        </w:r>
      </w:del>
      <w:r w:rsidRPr="00BE2465">
        <w:rPr>
          <w:rFonts w:eastAsia="SimSun"/>
          <w:lang w:val="en-US" w:eastAsia="zh-CN"/>
        </w:rPr>
        <w:t xml:space="preserve">the AMF includes </w:t>
      </w:r>
      <w:r>
        <w:t xml:space="preserve">Unavailability </w:t>
      </w:r>
      <w:r>
        <w:rPr>
          <w:lang w:eastAsia="ko-KR"/>
        </w:rPr>
        <w:t>configuration</w:t>
      </w:r>
      <w:r w:rsidRPr="00BE2465">
        <w:rPr>
          <w:rFonts w:eastAsia="SimSun"/>
          <w:color w:val="000000"/>
          <w:lang w:eastAsia="ja-JP"/>
        </w:rPr>
        <w:t xml:space="preserve"> IE</w:t>
      </w:r>
      <w:r w:rsidRPr="00BE2465">
        <w:rPr>
          <w:rFonts w:eastAsia="SimSun"/>
          <w:lang w:val="en-US" w:eastAsia="zh-CN"/>
        </w:rPr>
        <w:t xml:space="preserve"> in the REGISTRATION ACCEPT message and sets </w:t>
      </w:r>
      <w:r>
        <w:rPr>
          <w:rFonts w:eastAsia="SimSun" w:hint="eastAsia"/>
          <w:color w:val="000000"/>
          <w:lang w:eastAsia="zh-CN"/>
        </w:rPr>
        <w:t>the</w:t>
      </w:r>
      <w:r w:rsidRPr="009875A3">
        <w:rPr>
          <w:lang w:eastAsia="ko-KR"/>
        </w:rPr>
        <w:t xml:space="preserve"> </w:t>
      </w:r>
      <w:ins w:id="3939" w:author="24.501_CR6277R1_(Rel-18)_5GSAT_Ph2" w:date="2024-06-19T17:59:00Z">
        <w:r w:rsidR="00BB31E2">
          <w:rPr>
            <w:lang w:eastAsia="ko-KR"/>
          </w:rPr>
          <w:t xml:space="preserve">EUPR </w:t>
        </w:r>
      </w:ins>
      <w:del w:id="3940" w:author="24.501_CR6277R1_(Rel-18)_5GSAT_Ph2" w:date="2024-06-19T17:59:00Z">
        <w:r w:rsidDel="00BB31E2">
          <w:rPr>
            <w:lang w:eastAsia="ko-KR"/>
          </w:rPr>
          <w:delText>End of unavailability report</w:delText>
        </w:r>
        <w:r w:rsidDel="00BB31E2">
          <w:rPr>
            <w:rFonts w:hint="eastAsia"/>
            <w:lang w:eastAsia="zh-CN"/>
          </w:rPr>
          <w:delText xml:space="preserve"> </w:delText>
        </w:r>
      </w:del>
      <w:r>
        <w:rPr>
          <w:rFonts w:hint="eastAsia"/>
          <w:lang w:eastAsia="zh-CN"/>
        </w:rPr>
        <w:t>bit</w:t>
      </w:r>
      <w:r w:rsidRPr="00BE2465">
        <w:rPr>
          <w:rFonts w:eastAsia="SimSun"/>
          <w:lang w:val="en-US" w:eastAsia="zh-CN"/>
        </w:rPr>
        <w:t xml:space="preserve"> to </w:t>
      </w:r>
      <w:ins w:id="3941" w:author="24.501_CR6277R1_(Rel-18)_5GSAT_Ph2" w:date="2024-06-19T18:00:00Z">
        <w:r w:rsidR="00BB31E2">
          <w:t>"</w:t>
        </w:r>
      </w:ins>
      <w:ins w:id="3942" w:author="24.501_CR6268R1_(Rel-18)_SUECR, 5GSAT_Ph2" w:date="2024-06-15T21:16:00Z">
        <w:del w:id="3943" w:author="24.501_CR6277R1_(Rel-18)_5GSAT_Ph2" w:date="2024-06-19T18:00:00Z">
          <w:r w:rsidR="002537D7" w:rsidRPr="007F2770" w:rsidDel="00BB31E2">
            <w:delText>"</w:delText>
          </w:r>
        </w:del>
      </w:ins>
      <w:del w:id="3944" w:author="24.501_CR6268R1_(Rel-18)_SUECR, 5GSAT_Ph2" w:date="2024-06-15T21:16:00Z">
        <w:r w:rsidDel="002537D7">
          <w:rPr>
            <w:rFonts w:eastAsia="SimSun"/>
            <w:lang w:val="en-US" w:eastAsia="zh-CN"/>
          </w:rPr>
          <w:delText>“</w:delText>
        </w:r>
      </w:del>
      <w:r>
        <w:t xml:space="preserve">UE </w:t>
      </w:r>
      <w:r>
        <w:rPr>
          <w:rFonts w:hint="eastAsia"/>
          <w:lang w:eastAsia="zh-CN"/>
        </w:rPr>
        <w:t xml:space="preserve">does not </w:t>
      </w:r>
      <w:r>
        <w:t>need to report end of unavailability</w:t>
      </w:r>
      <w:ins w:id="3945" w:author="24.501_CR6277R1_(Rel-18)_5GSAT_Ph2" w:date="2024-06-19T18:00:00Z">
        <w:r w:rsidR="00BB31E2">
          <w:t>"</w:t>
        </w:r>
      </w:ins>
      <w:ins w:id="3946" w:author="24.501_CR6268R1_(Rel-18)_SUECR, 5GSAT_Ph2" w:date="2024-06-15T21:16:00Z">
        <w:del w:id="3947" w:author="24.501_CR6277R1_(Rel-18)_5GSAT_Ph2" w:date="2024-06-19T18:00:00Z">
          <w:r w:rsidR="002537D7" w:rsidRPr="007F2770" w:rsidDel="00BB31E2">
            <w:delText>"</w:delText>
          </w:r>
        </w:del>
      </w:ins>
      <w:del w:id="3948" w:author="24.501_CR6268R1_(Rel-18)_SUECR, 5GSAT_Ph2" w:date="2024-06-15T21:16:00Z">
        <w:r w:rsidDel="002537D7">
          <w:rPr>
            <w:rFonts w:eastAsia="SimSun"/>
            <w:lang w:val="en-US" w:eastAsia="zh-CN"/>
          </w:rPr>
          <w:delText>”</w:delText>
        </w:r>
      </w:del>
      <w:r w:rsidRPr="00BE2465">
        <w:rPr>
          <w:rFonts w:eastAsia="SimSun"/>
          <w:lang w:val="en-US" w:eastAsia="zh-CN"/>
        </w:rPr>
        <w:t>,</w:t>
      </w:r>
      <w:r>
        <w:rPr>
          <w:rFonts w:eastAsia="SimSun" w:hint="eastAsia"/>
          <w:lang w:val="en-US" w:eastAsia="zh-CN"/>
        </w:rPr>
        <w:t xml:space="preserve"> the UE is not requi</w:t>
      </w:r>
      <w:ins w:id="3949" w:author="24.501_CR6268R1_(Rel-18)_SUECR, 5GSAT_Ph2" w:date="2024-06-15T21:17:00Z">
        <w:r w:rsidR="002537D7">
          <w:rPr>
            <w:rFonts w:eastAsia="SimSun"/>
            <w:lang w:val="en-US" w:eastAsia="zh-CN"/>
          </w:rPr>
          <w:t>r</w:t>
        </w:r>
      </w:ins>
      <w:r>
        <w:rPr>
          <w:rFonts w:eastAsia="SimSun" w:hint="eastAsia"/>
          <w:lang w:val="en-US" w:eastAsia="zh-CN"/>
        </w:rPr>
        <w:t>ed to initiate</w:t>
      </w:r>
      <w:r w:rsidRPr="00BE2465">
        <w:rPr>
          <w:rFonts w:eastAsia="SimSun"/>
          <w:lang w:val="en-US" w:eastAsia="zh-CN"/>
        </w:rPr>
        <w:t xml:space="preserve"> the registration procedure for mobility registration update when the unavailability period duration has ended.</w:t>
      </w:r>
      <w:ins w:id="3950" w:author="24.501_CR6277R1_(Rel-18)_5GSAT_Ph2" w:date="2024-06-19T18:00:00Z">
        <w:r w:rsidR="00BB31E2">
          <w:rPr>
            <w:rFonts w:eastAsia="SimSun"/>
            <w:lang w:val="en-US" w:eastAsia="zh-CN"/>
          </w:rPr>
          <w:t xml:space="preserve"> </w:t>
        </w:r>
        <w:r w:rsidR="00BB31E2">
          <w:rPr>
            <w:rFonts w:eastAsia="SimSun"/>
            <w:lang w:eastAsia="zh-CN"/>
          </w:rPr>
          <w:t xml:space="preserve">If the UE does not receive the Unavailability configuration IE or the </w:t>
        </w:r>
        <w:r w:rsidR="00BB31E2">
          <w:rPr>
            <w:lang w:eastAsia="ko-KR"/>
          </w:rPr>
          <w:t>EUPR bit</w:t>
        </w:r>
        <w:r w:rsidR="00BB31E2">
          <w:rPr>
            <w:rFonts w:eastAsia="SimSun"/>
            <w:lang w:eastAsia="zh-CN"/>
          </w:rPr>
          <w:t xml:space="preserve"> is set to </w:t>
        </w:r>
        <w:r w:rsidR="00BB31E2">
          <w:t>"UE needs to report end of unavailability period"</w:t>
        </w:r>
        <w:r w:rsidR="00BB31E2">
          <w:rPr>
            <w:rFonts w:eastAsia="SimSun"/>
            <w:lang w:eastAsia="zh-CN"/>
          </w:rPr>
          <w:t xml:space="preserve">, the UE should trigger </w:t>
        </w:r>
        <w:r w:rsidR="00BB31E2" w:rsidRPr="00AB1120">
          <w:rPr>
            <w:rFonts w:eastAsia="SimSun"/>
            <w:lang w:eastAsia="zh-CN"/>
          </w:rPr>
          <w:t>registration procedure for mobility registration update</w:t>
        </w:r>
        <w:r w:rsidR="00BB31E2">
          <w:rPr>
            <w:rFonts w:eastAsia="SimSun"/>
            <w:lang w:eastAsia="zh-CN"/>
          </w:rPr>
          <w:t xml:space="preserve"> when the unavailability period duration has ended. </w:t>
        </w:r>
        <w:r w:rsidR="00BB31E2" w:rsidRPr="00983928">
          <w:rPr>
            <w:rFonts w:eastAsia="SimSun"/>
            <w:lang w:eastAsia="zh-CN"/>
          </w:rPr>
          <w:t>If the UE has stored a discontinuous coverage maximum time offset</w:t>
        </w:r>
        <w:r w:rsidR="00BB31E2">
          <w:rPr>
            <w:rFonts w:eastAsia="SimSun"/>
            <w:lang w:eastAsia="zh-CN"/>
          </w:rPr>
          <w:t xml:space="preserve"> timer value</w:t>
        </w:r>
        <w:r w:rsidR="00BB31E2" w:rsidRPr="00983928">
          <w:rPr>
            <w:rFonts w:eastAsia="SimSun"/>
            <w:lang w:eastAsia="zh-CN"/>
          </w:rPr>
          <w:t xml:space="preserve">, upon returning </w:t>
        </w:r>
        <w:r w:rsidR="00BB31E2">
          <w:rPr>
            <w:rFonts w:eastAsia="SimSun"/>
            <w:lang w:eastAsia="zh-CN"/>
          </w:rPr>
          <w:t>to</w:t>
        </w:r>
        <w:r w:rsidR="00BB31E2" w:rsidRPr="00983928">
          <w:rPr>
            <w:rFonts w:eastAsia="SimSun"/>
            <w:lang w:eastAsia="zh-CN"/>
          </w:rPr>
          <w:t xml:space="preserve"> coverage after being out of coverage due to discontinuous coverage, the UE </w:t>
        </w:r>
        <w:r w:rsidR="00BB31E2">
          <w:rPr>
            <w:rFonts w:eastAsia="SimSun"/>
            <w:lang w:eastAsia="zh-CN"/>
          </w:rPr>
          <w:t xml:space="preserve">starts a timer with a random value up to </w:t>
        </w:r>
        <w:r w:rsidR="00BB31E2" w:rsidRPr="00983928">
          <w:rPr>
            <w:rFonts w:eastAsia="SimSun"/>
            <w:lang w:eastAsia="zh-CN"/>
          </w:rPr>
          <w:t>the discontinuous coverage maximum time offset value</w:t>
        </w:r>
        <w:r w:rsidR="00BB31E2">
          <w:rPr>
            <w:rFonts w:eastAsia="SimSun"/>
            <w:lang w:eastAsia="zh-CN"/>
          </w:rPr>
          <w:t xml:space="preserve"> and the UE should trigger </w:t>
        </w:r>
        <w:r w:rsidR="00BB31E2" w:rsidRPr="00BE2465">
          <w:rPr>
            <w:rFonts w:eastAsia="SimSun"/>
            <w:lang w:val="en-US" w:eastAsia="zh-CN"/>
          </w:rPr>
          <w:t>the registration procedure for mobility registration update</w:t>
        </w:r>
        <w:r w:rsidR="00BB31E2">
          <w:rPr>
            <w:rFonts w:eastAsia="SimSun"/>
            <w:lang w:eastAsia="zh-CN"/>
          </w:rPr>
          <w:t xml:space="preserve"> at the expiry of this timer</w:t>
        </w:r>
        <w:r w:rsidR="00BB31E2" w:rsidRPr="00983928">
          <w:rPr>
            <w:rFonts w:eastAsia="SimSun"/>
            <w:lang w:eastAsia="zh-CN"/>
          </w:rPr>
          <w:t>.</w:t>
        </w:r>
      </w:ins>
    </w:p>
    <w:p w14:paraId="7DB8DD74" w14:textId="717F9172" w:rsidR="00527B0F" w:rsidRPr="00495EC6" w:rsidRDefault="00527B0F" w:rsidP="00CF2408">
      <w:pPr>
        <w:rPr>
          <w:lang w:val="en-US" w:eastAsia="zh-CN"/>
        </w:rPr>
      </w:pPr>
      <w:r>
        <w:t xml:space="preserve">If the UE operating as MBSR receives the MBSRAI field of the Feature authorization indication IE in the </w:t>
      </w:r>
      <w:r w:rsidRPr="007F2770">
        <w:t>REGISTRATION ACCEPT</w:t>
      </w:r>
      <w:r>
        <w:t xml:space="preserve"> message, the UE NAS layer informs the lower layers of the status of MBSR authorization as specified in clause</w:t>
      </w:r>
      <w:r>
        <w:rPr>
          <w:lang w:val="en-US"/>
        </w:rPr>
        <w:t> </w:t>
      </w:r>
      <w:r w:rsidRPr="00A662E3">
        <w:t>5.35A.4</w:t>
      </w:r>
      <w:r>
        <w:t xml:space="preserve"> of 3GPP</w:t>
      </w:r>
      <w:r>
        <w:rPr>
          <w:lang w:val="en-US"/>
        </w:rPr>
        <w:t> TS 23.501 [8]</w:t>
      </w:r>
      <w:r>
        <w:t>.</w:t>
      </w:r>
    </w:p>
    <w:p w14:paraId="15179536" w14:textId="5BE648F3" w:rsidR="003E0676" w:rsidRPr="007F2770" w:rsidRDefault="0039034D" w:rsidP="00781477">
      <w:pPr>
        <w:pStyle w:val="Heading5"/>
      </w:pPr>
      <w:bookmarkStart w:id="3951" w:name="_CR5_5_1_3_5"/>
      <w:bookmarkStart w:id="3952" w:name="_Toc162971297"/>
      <w:bookmarkEnd w:id="3951"/>
      <w:r w:rsidRPr="007F2770">
        <w:t>5</w:t>
      </w:r>
      <w:r w:rsidR="00173561" w:rsidRPr="007F2770">
        <w:t>.5.1.3.5</w:t>
      </w:r>
      <w:r w:rsidR="00173561" w:rsidRPr="007F2770">
        <w:tab/>
        <w:t>Mobility and periodic registration update not accepted by the network</w:t>
      </w:r>
      <w:bookmarkEnd w:id="3920"/>
      <w:bookmarkEnd w:id="3921"/>
      <w:bookmarkEnd w:id="3922"/>
      <w:bookmarkEnd w:id="3923"/>
      <w:bookmarkEnd w:id="3924"/>
      <w:bookmarkEnd w:id="3925"/>
      <w:bookmarkEnd w:id="3926"/>
      <w:bookmarkEnd w:id="3952"/>
    </w:p>
    <w:p w14:paraId="44C40831" w14:textId="77777777" w:rsidR="00173561" w:rsidRPr="007F2770" w:rsidRDefault="00173561" w:rsidP="00173561">
      <w:r w:rsidRPr="007F2770">
        <w:t>If the mobility and periodic registration update request cannot be accepted by the network, the AMF shall send a REGISTRATION REJECT message to the UE including an appropriate 5GMM cause value.</w:t>
      </w:r>
    </w:p>
    <w:p w14:paraId="2F7B15E5" w14:textId="77777777" w:rsidR="002C60D4" w:rsidRDefault="002C60D4" w:rsidP="002C60D4">
      <w:pPr>
        <w:rPr>
          <w:ins w:id="3953" w:author="24.501_CR6158_(Rel-18)_eNPN_Ph2" w:date="2024-06-08T14:40:00Z"/>
        </w:rPr>
      </w:pPr>
      <w:r w:rsidRPr="007F2770">
        <w:t>If the mobility and periodic registration update request is rejected due to general NAS level mobility management congestion control, the network shall set the 5GMM cause value to #22 "congestion" and assign a value for back-off timer T3346.</w:t>
      </w:r>
    </w:p>
    <w:p w14:paraId="30625473" w14:textId="1D084926" w:rsidR="009A34CC" w:rsidRPr="007F2770" w:rsidRDefault="009A34CC" w:rsidP="002C60D4">
      <w:ins w:id="3954" w:author="24.501_CR6158_(Rel-18)_eNPN_Ph2" w:date="2024-06-08T14:40:00Z">
        <w:r w:rsidRPr="003729E7">
          <w:t xml:space="preserve">If the </w:t>
        </w:r>
        <w:r w:rsidRPr="007F2770">
          <w:t>mobility and periodic registration update</w:t>
        </w:r>
        <w:r w:rsidRPr="00EE56E5">
          <w:t xml:space="preserve"> request</w:t>
        </w:r>
        <w:r w:rsidRPr="003729E7">
          <w:t xml:space="preserve"> is rejected due to</w:t>
        </w:r>
        <w:r>
          <w:t xml:space="preserve"> general</w:t>
        </w:r>
        <w:r w:rsidRPr="003729E7">
          <w:t xml:space="preserve"> </w:t>
        </w:r>
        <w:r>
          <w:t>NAS level mobility management congestion control for</w:t>
        </w:r>
        <w:r w:rsidRPr="009C4078">
          <w:rPr>
            <w:rFonts w:hint="eastAsia"/>
            <w:lang w:eastAsia="ko-KR"/>
          </w:rPr>
          <w:t xml:space="preserve"> </w:t>
        </w:r>
        <w:r>
          <w:rPr>
            <w:rFonts w:hint="eastAsia"/>
            <w:lang w:eastAsia="zh-CN"/>
          </w:rPr>
          <w:t>the</w:t>
        </w:r>
        <w:r w:rsidRPr="009C4078">
          <w:rPr>
            <w:rFonts w:hint="eastAsia"/>
            <w:lang w:eastAsia="ko-KR"/>
          </w:rPr>
          <w:t xml:space="preserve"> SNPN selected for </w:t>
        </w:r>
        <w:r w:rsidRPr="009C4078">
          <w:rPr>
            <w:rFonts w:hint="eastAsia"/>
            <w:lang w:eastAsia="zh-TW"/>
          </w:rPr>
          <w:t>localized services in SNPN</w:t>
        </w:r>
        <w:r>
          <w:rPr>
            <w:lang w:eastAsia="zh-TW"/>
          </w:rPr>
          <w:t xml:space="preserve"> </w:t>
        </w:r>
        <w:r>
          <w:t xml:space="preserve">(see </w:t>
        </w:r>
        <w:r w:rsidRPr="007F2770">
          <w:t>3GPP TS 23.122 [5]</w:t>
        </w:r>
        <w:r>
          <w:t>)</w:t>
        </w:r>
        <w:r w:rsidRPr="003729E7">
          <w:t xml:space="preserve">, the network </w:t>
        </w:r>
        <w:r>
          <w:t>may</w:t>
        </w:r>
        <w:r w:rsidRPr="003729E7">
          <w:t xml:space="preserve"> se</w:t>
        </w:r>
        <w:r>
          <w:t>t</w:t>
        </w:r>
        <w:r w:rsidRPr="009C4078">
          <w:rPr>
            <w:rFonts w:hint="eastAsia"/>
            <w:lang w:eastAsia="ko-KR"/>
          </w:rPr>
          <w:t xml:space="preserve"> an appropriate cause value other than</w:t>
        </w:r>
        <w:r>
          <w:t xml:space="preserve"> 5G</w:t>
        </w:r>
        <w:r w:rsidRPr="003729E7">
          <w:t xml:space="preserve">MM cause value to #22 "congestion" and </w:t>
        </w:r>
        <w:r>
          <w:t xml:space="preserve">does not assign </w:t>
        </w:r>
        <w:r w:rsidRPr="003729E7">
          <w:t xml:space="preserve">a </w:t>
        </w:r>
        <w:r>
          <w:t xml:space="preserve">value for </w:t>
        </w:r>
        <w:r w:rsidRPr="003729E7">
          <w:t xml:space="preserve">back-off timer </w:t>
        </w:r>
        <w:r>
          <w:t>T3346.</w:t>
        </w:r>
      </w:ins>
    </w:p>
    <w:p w14:paraId="2003C0B8" w14:textId="77777777" w:rsidR="002C60D4" w:rsidRPr="007F2770" w:rsidRDefault="002C60D4" w:rsidP="002C60D4">
      <w:r w:rsidRPr="007F2770">
        <w:rPr>
          <w:lang w:eastAsia="zh-CN"/>
        </w:rPr>
        <w:t>In NB-N1 mode</w:t>
      </w:r>
      <w:r w:rsidRPr="007F2770">
        <w:rPr>
          <w:rFonts w:hint="eastAsia"/>
          <w:lang w:eastAsia="ko-KR"/>
        </w:rPr>
        <w:t xml:space="preserve">, </w:t>
      </w:r>
      <w:r w:rsidRPr="007F2770">
        <w:rPr>
          <w:lang w:eastAsia="ko-KR"/>
        </w:rPr>
        <w:t>i</w:t>
      </w:r>
      <w:r w:rsidRPr="007F2770">
        <w:t xml:space="preserve">f the mobility and periodic registration update request is rejected due to </w:t>
      </w:r>
      <w:r w:rsidRPr="007F2770">
        <w:rPr>
          <w:rFonts w:hint="eastAsia"/>
          <w:lang w:eastAsia="ja-JP"/>
        </w:rPr>
        <w:t>operator determined barring</w:t>
      </w:r>
      <w:r w:rsidRPr="007F2770">
        <w:rPr>
          <w:lang w:eastAsia="ja-JP"/>
        </w:rPr>
        <w:t xml:space="preserve"> </w:t>
      </w:r>
      <w:r w:rsidRPr="007F2770">
        <w:t>(</w:t>
      </w:r>
      <w:r w:rsidRPr="007F2770">
        <w:rPr>
          <w:lang w:eastAsia="zh-CN"/>
        </w:rPr>
        <w:t>see 3GPP TS 29.503 [</w:t>
      </w:r>
      <w:r w:rsidRPr="007F2770">
        <w:t>20AB</w:t>
      </w:r>
      <w:r w:rsidRPr="007F2770">
        <w:rPr>
          <w:lang w:eastAsia="zh-CN"/>
        </w:rPr>
        <w:t>]</w:t>
      </w:r>
      <w:r w:rsidRPr="007F2770">
        <w:t>), the network shall set the 5GMM cause value to #22 "congestion" and assign a value for back-off timer T3346.</w:t>
      </w:r>
    </w:p>
    <w:p w14:paraId="4B05141B" w14:textId="77777777" w:rsidR="00D855A0" w:rsidRPr="007F2770" w:rsidRDefault="00936475" w:rsidP="00D855A0">
      <w:pPr>
        <w:rPr>
          <w:noProof/>
          <w:lang w:val="en-US"/>
        </w:rPr>
      </w:pPr>
      <w:r w:rsidRPr="007F2770">
        <w:rPr>
          <w:noProof/>
          <w:lang w:val="en-US"/>
        </w:rPr>
        <w:t xml:space="preserve">When the UE performs inter-system change from S1 mode to N1 mode, if the AMF is informed that verification of the integrity protection of the TRACKING AREA UPDATE REQUEST message included by the UE in the EPS NAS message container IE of the REGISTRATION REQUEST message has failed in the MME, </w:t>
      </w:r>
      <w:r w:rsidR="00D855A0" w:rsidRPr="007F2770">
        <w:rPr>
          <w:noProof/>
          <w:lang w:val="en-US"/>
        </w:rPr>
        <w:t>then:</w:t>
      </w:r>
    </w:p>
    <w:p w14:paraId="1CE131AB" w14:textId="77777777" w:rsidR="00D855A0" w:rsidRPr="007F2770" w:rsidRDefault="00D855A0" w:rsidP="00D855A0">
      <w:pPr>
        <w:pStyle w:val="B1"/>
        <w:rPr>
          <w:noProof/>
          <w:lang w:val="en-US"/>
        </w:rPr>
      </w:pPr>
      <w:r w:rsidRPr="007F2770">
        <w:rPr>
          <w:noProof/>
          <w:lang w:val="en-US"/>
        </w:rPr>
        <w:t>a)</w:t>
      </w:r>
      <w:r w:rsidRPr="007F2770">
        <w:rPr>
          <w:noProof/>
          <w:lang w:val="en-US"/>
        </w:rPr>
        <w:tab/>
        <w:t>If the AMF can retrieve the current 5G NAS security context as indicated by the ngKSI and 5G-GUTI sent by the UE, the AMF shall proceed as specified in subclause 5.5.1.3.4;</w:t>
      </w:r>
    </w:p>
    <w:p w14:paraId="063B2924" w14:textId="77777777" w:rsidR="00D855A0" w:rsidRPr="007F2770" w:rsidRDefault="00D855A0" w:rsidP="00D855A0">
      <w:pPr>
        <w:pStyle w:val="B1"/>
        <w:rPr>
          <w:noProof/>
          <w:lang w:val="en-US"/>
        </w:rPr>
      </w:pPr>
      <w:r w:rsidRPr="007F2770">
        <w:rPr>
          <w:noProof/>
          <w:lang w:val="en-US"/>
        </w:rPr>
        <w:t>b)</w:t>
      </w:r>
      <w:r w:rsidRPr="007F2770">
        <w:rPr>
          <w:noProof/>
          <w:lang w:val="en-US"/>
        </w:rPr>
        <w:tab/>
        <w:t>if the AMF cannot retrieve the current 5G NAS security context as indicated by the ngKSI and 5G-GUTI sent by the UE, or the ngKSI or 5G-GUTI was not sent by the UE, the AMF may initiate the identification procedure by sending the IDENTITY REQUEST message with the "Type of identity" of the 5GS identity type IE set to "SUCI" before taking actions as specified in subclause 4.4.4.3; or</w:t>
      </w:r>
    </w:p>
    <w:p w14:paraId="26A61083" w14:textId="77777777" w:rsidR="00936475" w:rsidRPr="007F2770" w:rsidRDefault="00D855A0" w:rsidP="00D74CA1">
      <w:pPr>
        <w:pStyle w:val="B1"/>
      </w:pPr>
      <w:r w:rsidRPr="007F2770">
        <w:rPr>
          <w:noProof/>
          <w:lang w:val="en-US"/>
        </w:rPr>
        <w:t>c)</w:t>
      </w:r>
      <w:r w:rsidRPr="007F2770">
        <w:rPr>
          <w:noProof/>
          <w:lang w:val="en-US"/>
        </w:rPr>
        <w:tab/>
        <w:t xml:space="preserve">If the AMF needs to reject the mobility and periodic registration update procedure, </w:t>
      </w:r>
      <w:r w:rsidR="00936475" w:rsidRPr="007F2770">
        <w:rPr>
          <w:noProof/>
          <w:lang w:val="en-US"/>
        </w:rPr>
        <w:t xml:space="preserve">the AMF </w:t>
      </w:r>
      <w:r w:rsidR="00BE2772" w:rsidRPr="007F2770">
        <w:rPr>
          <w:noProof/>
          <w:lang w:val="en-US"/>
        </w:rPr>
        <w:t xml:space="preserve">shall </w:t>
      </w:r>
      <w:r w:rsidR="00936475" w:rsidRPr="007F2770">
        <w:rPr>
          <w:noProof/>
          <w:lang w:val="en-US"/>
        </w:rPr>
        <w:t>send REGISTRATION REJECT message including 5GMM cause #9 "UE identity cannot be derived by the network".</w:t>
      </w:r>
    </w:p>
    <w:p w14:paraId="4BD4418A" w14:textId="3500AB23" w:rsidR="00FF712A" w:rsidRPr="007F2770" w:rsidRDefault="00FF712A" w:rsidP="00FF712A">
      <w:r w:rsidRPr="007F2770">
        <w:t>If the REGISTRATION REJECT message with 5GMM cause #76</w:t>
      </w:r>
      <w:r w:rsidR="0017245A" w:rsidRPr="007F2770">
        <w:t xml:space="preserve"> or #78</w:t>
      </w:r>
      <w:r w:rsidRPr="007F2770">
        <w:t xml:space="preserve"> was received without integrity protection, then the UE shall discard the message.</w:t>
      </w:r>
      <w:r w:rsidR="00C77673" w:rsidRPr="007F2770">
        <w:t xml:space="preserve"> If the REGISTRATION REJECT message with 5GMM cause #62 was received without integrity protected, the behaviour of the UE is specified in subclause 5.3.20.2.</w:t>
      </w:r>
    </w:p>
    <w:p w14:paraId="28E31DB5" w14:textId="77777777" w:rsidR="00EC760A" w:rsidRPr="007F2770" w:rsidRDefault="00EC760A" w:rsidP="00EC760A">
      <w:r w:rsidRPr="007F2770">
        <w:t xml:space="preserve">Based on operator policy, if the mobility and periodic registration update request is rejected due to </w:t>
      </w:r>
      <w:r w:rsidRPr="007F2770">
        <w:rPr>
          <w:rFonts w:hint="eastAsia"/>
        </w:rPr>
        <w:t xml:space="preserve">core network </w:t>
      </w:r>
      <w:r w:rsidRPr="007F2770">
        <w:t>redirection for CIoT optimizations, the network shall set the 5GMM cause value to #31 "Redirection to EPC required"</w:t>
      </w:r>
      <w:r w:rsidRPr="007F2770">
        <w:rPr>
          <w:lang w:eastAsia="ja-JP"/>
        </w:rPr>
        <w:t>.</w:t>
      </w:r>
    </w:p>
    <w:p w14:paraId="2BF762AD" w14:textId="77777777" w:rsidR="00EC760A" w:rsidRPr="007F2770" w:rsidRDefault="00EC760A" w:rsidP="00EC760A">
      <w:pPr>
        <w:pStyle w:val="NO"/>
      </w:pPr>
      <w:r w:rsidRPr="007F2770">
        <w:t>NOTE 1:</w:t>
      </w:r>
      <w:r w:rsidRPr="007F2770">
        <w:tab/>
        <w:t>The network can take into account the UE's S1 mode capability, the EPS CIoT network behaviour supported by the UE or the EPS CIoT network behaviour supported by the EPC to determine the rejection with the 5GMM cause value #31 "Redirection to EPC required"</w:t>
      </w:r>
      <w:r w:rsidRPr="007F2770">
        <w:rPr>
          <w:lang w:eastAsia="ja-JP"/>
        </w:rPr>
        <w:t>.</w:t>
      </w:r>
    </w:p>
    <w:p w14:paraId="546C768F" w14:textId="77777777" w:rsidR="002A1BC6" w:rsidRPr="007F2770" w:rsidRDefault="002A1BC6" w:rsidP="002A1BC6">
      <w:r w:rsidRPr="007F2770">
        <w:t>If the mobility and periodic registration update request is rejected because:</w:t>
      </w:r>
    </w:p>
    <w:p w14:paraId="600D2E7A" w14:textId="77777777" w:rsidR="002A1BC6" w:rsidRPr="007F2770" w:rsidRDefault="002A1BC6" w:rsidP="002A1BC6">
      <w:pPr>
        <w:pStyle w:val="B1"/>
      </w:pPr>
      <w:r w:rsidRPr="007F2770">
        <w:t>a)</w:t>
      </w:r>
      <w:r w:rsidRPr="007F2770">
        <w:tab/>
        <w:t xml:space="preserve">all the S-NSSAI(s) included in the requested NSSAI </w:t>
      </w:r>
      <w:r w:rsidRPr="007F2770">
        <w:rPr>
          <w:lang w:eastAsia="zh-CN"/>
        </w:rPr>
        <w:t>(i.e. Requested NSSAI IE or Requested mapped NSSAI IE)</w:t>
      </w:r>
      <w:r w:rsidRPr="007F2770">
        <w:t xml:space="preserve"> are rejected;</w:t>
      </w:r>
    </w:p>
    <w:p w14:paraId="74BCF90D" w14:textId="77777777" w:rsidR="002A1BC6" w:rsidRPr="007F2770" w:rsidRDefault="002A1BC6" w:rsidP="002A1BC6">
      <w:pPr>
        <w:pStyle w:val="B1"/>
      </w:pPr>
      <w:r w:rsidRPr="007F2770">
        <w:t>b)</w:t>
      </w:r>
      <w:r w:rsidRPr="007F2770">
        <w:tab/>
        <w:t>the UE set the NSSAA bit in the 5GMM capability IE to:</w:t>
      </w:r>
    </w:p>
    <w:p w14:paraId="10AB55CC" w14:textId="77777777" w:rsidR="002A1BC6" w:rsidRPr="007F2770" w:rsidRDefault="002A1BC6" w:rsidP="002A1BC6">
      <w:pPr>
        <w:pStyle w:val="B2"/>
      </w:pPr>
      <w:r w:rsidRPr="007F2770">
        <w:t>1)</w:t>
      </w:r>
      <w:r w:rsidRPr="007F2770">
        <w:tab/>
        <w:t>"Network slice-specific authentication and authorization supported" and;</w:t>
      </w:r>
    </w:p>
    <w:p w14:paraId="18072025" w14:textId="1FCDDA7B" w:rsidR="002A1BC6" w:rsidRPr="007F2770" w:rsidRDefault="002A1BC6" w:rsidP="002A1BC6">
      <w:pPr>
        <w:pStyle w:val="B3"/>
      </w:pPr>
      <w:r w:rsidRPr="007F2770">
        <w:t>i)</w:t>
      </w:r>
      <w:r w:rsidRPr="007F2770">
        <w:tab/>
        <w:t>void;</w:t>
      </w:r>
    </w:p>
    <w:p w14:paraId="6468E549" w14:textId="77777777" w:rsidR="002A1BC6" w:rsidRPr="007F2770" w:rsidRDefault="002A1BC6" w:rsidP="002A1BC6">
      <w:pPr>
        <w:pStyle w:val="B3"/>
      </w:pPr>
      <w:r w:rsidRPr="007F2770">
        <w:t>ii)</w:t>
      </w:r>
      <w:r w:rsidRPr="007F2770">
        <w:tab/>
        <w:t>all default S-NSSAIs are not allowed; or</w:t>
      </w:r>
    </w:p>
    <w:p w14:paraId="2731040D" w14:textId="2328D5C4" w:rsidR="002A1BC6" w:rsidRPr="007F2770" w:rsidRDefault="002A1BC6" w:rsidP="002A1BC6">
      <w:pPr>
        <w:pStyle w:val="B3"/>
      </w:pPr>
      <w:r w:rsidRPr="007F2770">
        <w:t>iii)</w:t>
      </w:r>
      <w:r w:rsidRPr="007F2770">
        <w:tab/>
        <w:t>network slice-specific authentication and authorization has failed or been revoked for all default S-NSSAIs and based on network local policy, the network decides not to initiate the network slice-specific re-authentication and re-authorization procedures for any default S-NSSAI requested by the UE; or</w:t>
      </w:r>
    </w:p>
    <w:p w14:paraId="1E753B18" w14:textId="77777777" w:rsidR="002A1BC6" w:rsidRPr="007F2770" w:rsidRDefault="002A1BC6" w:rsidP="002A1BC6">
      <w:pPr>
        <w:pStyle w:val="B2"/>
      </w:pPr>
      <w:r w:rsidRPr="007F2770">
        <w:t>2)</w:t>
      </w:r>
      <w:r w:rsidRPr="007F2770">
        <w:tab/>
        <w:t>"Network slice-specific authentication and authorization not supported" and all subscribed default S-NSSAIs marked as default are either not allowed or are subject to network slice-specific authentication and authorization; and</w:t>
      </w:r>
    </w:p>
    <w:p w14:paraId="1268CF6E" w14:textId="709D9372" w:rsidR="002A1BC6" w:rsidRPr="007F2770" w:rsidRDefault="002A1BC6" w:rsidP="002A1BC6">
      <w:pPr>
        <w:pStyle w:val="B3"/>
      </w:pPr>
      <w:r w:rsidRPr="007F2770">
        <w:t>i)</w:t>
      </w:r>
      <w:r w:rsidRPr="007F2770">
        <w:tab/>
        <w:t>void; or</w:t>
      </w:r>
    </w:p>
    <w:p w14:paraId="59EA5BEB" w14:textId="027503B8" w:rsidR="002A1BC6" w:rsidRPr="007F2770" w:rsidRDefault="002A1BC6" w:rsidP="002A1BC6">
      <w:pPr>
        <w:pStyle w:val="B3"/>
      </w:pPr>
      <w:r w:rsidRPr="007F2770">
        <w:t>ii)</w:t>
      </w:r>
      <w:r w:rsidRPr="007F2770">
        <w:tab/>
        <w:t>void; and</w:t>
      </w:r>
    </w:p>
    <w:p w14:paraId="0ED51F9D" w14:textId="77777777" w:rsidR="002A1BC6" w:rsidRPr="007F2770" w:rsidRDefault="002A1BC6" w:rsidP="002A1BC6">
      <w:pPr>
        <w:pStyle w:val="B1"/>
      </w:pPr>
      <w:r w:rsidRPr="007F2770">
        <w:t>c)</w:t>
      </w:r>
      <w:r w:rsidRPr="007F2770">
        <w:tab/>
        <w:t>no emergency PDU session has been established for the UE;</w:t>
      </w:r>
    </w:p>
    <w:p w14:paraId="1C45DDA5" w14:textId="5264976A" w:rsidR="006D4C25" w:rsidRPr="007F2770" w:rsidRDefault="006D4C25" w:rsidP="006D4C25">
      <w:r w:rsidRPr="007F2770">
        <w:t>the network shall set the 5GMM cause value of the REGISTRATION REJECT message to #62 "No network slices available" and shall include, in the rejected NSSAI of the REGISTRATION REJECT message, all the S-NSSAI(s) which were included in the requested NSSAI.</w:t>
      </w:r>
    </w:p>
    <w:p w14:paraId="3221A8BD" w14:textId="402059B7" w:rsidR="005715F3" w:rsidRDefault="00B23A40" w:rsidP="00102B46">
      <w:r w:rsidRPr="007F2770">
        <w:t>If the UE has set the ER-NSSAI bit to "Extended rejected NSSAI supported" in the 5GMM capability IE of the REGISTRATION REQUEST message, the r</w:t>
      </w:r>
      <w:r w:rsidRPr="007F2770">
        <w:rPr>
          <w:rFonts w:hint="eastAsia"/>
        </w:rPr>
        <w:t xml:space="preserve">ejected </w:t>
      </w:r>
      <w:r w:rsidRPr="007F2770">
        <w:t>S-</w:t>
      </w:r>
      <w:r w:rsidRPr="007F2770">
        <w:rPr>
          <w:rFonts w:hint="eastAsia"/>
        </w:rPr>
        <w:t>NSSAI</w:t>
      </w:r>
      <w:r w:rsidRPr="007F2770">
        <w:t>(s) shall be included in the Extended rejected NSSAI IE</w:t>
      </w:r>
      <w:r w:rsidRPr="007F2770">
        <w:rPr>
          <w:rFonts w:hint="eastAsia"/>
        </w:rPr>
        <w:t xml:space="preserve"> </w:t>
      </w:r>
      <w:r w:rsidRPr="007F2770">
        <w:t>of</w:t>
      </w:r>
      <w:r w:rsidRPr="007F2770">
        <w:rPr>
          <w:rFonts w:hint="eastAsia"/>
        </w:rPr>
        <w:t xml:space="preserve"> the </w:t>
      </w:r>
      <w:r w:rsidRPr="007F2770">
        <w:t>REGISTRATION REJECT</w:t>
      </w:r>
      <w:r w:rsidRPr="007F2770">
        <w:rPr>
          <w:rFonts w:hint="eastAsia"/>
        </w:rPr>
        <w:t xml:space="preserve"> message</w:t>
      </w:r>
      <w:r w:rsidRPr="007F2770">
        <w:rPr>
          <w:rFonts w:hint="eastAsia"/>
          <w:lang w:eastAsia="ja-JP"/>
        </w:rPr>
        <w:t>.</w:t>
      </w:r>
      <w:r w:rsidRPr="007F2770">
        <w:t xml:space="preserve"> Otherwise</w:t>
      </w:r>
      <w:r w:rsidR="00ED0EF3">
        <w:t xml:space="preserve">, </w:t>
      </w:r>
      <w:r w:rsidRPr="007F2770">
        <w:t>the r</w:t>
      </w:r>
      <w:r w:rsidRPr="007F2770">
        <w:rPr>
          <w:rFonts w:hint="eastAsia"/>
        </w:rPr>
        <w:t xml:space="preserve">ejected </w:t>
      </w:r>
      <w:r w:rsidRPr="007F2770">
        <w:t>S-</w:t>
      </w:r>
      <w:r w:rsidRPr="007F2770">
        <w:rPr>
          <w:rFonts w:hint="eastAsia"/>
        </w:rPr>
        <w:t>NSSAI</w:t>
      </w:r>
      <w:r w:rsidRPr="007F2770">
        <w:t>(s) shall be included in the Rejected NSSAI IE of</w:t>
      </w:r>
      <w:r w:rsidRPr="007F2770">
        <w:rPr>
          <w:rFonts w:hint="eastAsia"/>
        </w:rPr>
        <w:t xml:space="preserve"> the </w:t>
      </w:r>
      <w:r w:rsidRPr="007F2770">
        <w:t>REGISTRATION REJECT</w:t>
      </w:r>
      <w:r w:rsidRPr="007F2770">
        <w:rPr>
          <w:rFonts w:hint="eastAsia"/>
        </w:rPr>
        <w:t xml:space="preserve"> message</w:t>
      </w:r>
      <w:r w:rsidR="00D13808" w:rsidRPr="007F2770">
        <w:t>.</w:t>
      </w:r>
    </w:p>
    <w:p w14:paraId="51418A8F" w14:textId="13268A65" w:rsidR="001C4828" w:rsidRPr="007F2770" w:rsidRDefault="001C4828" w:rsidP="00102B46">
      <w:r w:rsidRPr="00833516">
        <w:t>In</w:t>
      </w:r>
      <w:r>
        <w:t xml:space="preserve"> </w:t>
      </w:r>
      <w:r w:rsidRPr="00833516">
        <w:t>roaming scenario</w:t>
      </w:r>
      <w:r>
        <w:t>s</w:t>
      </w:r>
      <w:r w:rsidRPr="00833516">
        <w:t>, i</w:t>
      </w:r>
      <w:r>
        <w:t>f</w:t>
      </w:r>
      <w:r w:rsidRPr="00833516">
        <w:t xml:space="preserve"> </w:t>
      </w:r>
      <w:r>
        <w:t xml:space="preserve">the </w:t>
      </w:r>
      <w:r w:rsidRPr="00833516">
        <w:t>Extended rej</w:t>
      </w:r>
      <w:r>
        <w:t>ected</w:t>
      </w:r>
      <w:r w:rsidRPr="00833516">
        <w:t xml:space="preserve"> NSSAI </w:t>
      </w:r>
      <w:r>
        <w:t xml:space="preserve">IE </w:t>
      </w:r>
      <w:r w:rsidRPr="00833516">
        <w:t xml:space="preserve">is </w:t>
      </w:r>
      <w:r>
        <w:t>included in the REGISTRATION REJECT message,</w:t>
      </w:r>
      <w:r w:rsidRPr="002516D8">
        <w:t xml:space="preserve"> </w:t>
      </w:r>
      <w:r w:rsidRPr="00833516">
        <w:t>the AMF shall provide mapped S-NSSAI</w:t>
      </w:r>
      <w:r>
        <w:t>(s)</w:t>
      </w:r>
      <w:r w:rsidRPr="00833516">
        <w:t xml:space="preserve"> </w:t>
      </w:r>
      <w:r>
        <w:t>for the</w:t>
      </w:r>
      <w:r w:rsidRPr="00833516">
        <w:t xml:space="preserve"> rejected NSSAI</w:t>
      </w:r>
      <w:r>
        <w:t>.</w:t>
      </w:r>
    </w:p>
    <w:p w14:paraId="50532417" w14:textId="0D6AA7AF" w:rsidR="008939F0" w:rsidRPr="007F2770" w:rsidRDefault="004441C2" w:rsidP="008939F0">
      <w:r w:rsidRPr="007F2770">
        <w:rPr>
          <w:lang w:val="en-US"/>
        </w:rPr>
        <w:t xml:space="preserve">If </w:t>
      </w:r>
      <w:r w:rsidRPr="007F2770">
        <w:t>the UE supports extended rejected NSSAI and the AMF determines that maximum number of UEs reached for one or more S-NSSAI(s) in the requested NSSAI as specified in subclause 4.6.2.5</w:t>
      </w:r>
      <w:r w:rsidRPr="007F2770">
        <w:rPr>
          <w:bCs/>
        </w:rPr>
        <w:t xml:space="preserve">, the AMF shall include the rejected NSSAI </w:t>
      </w:r>
      <w:r w:rsidRPr="007F2770">
        <w:t>containing one or more S-NSSAIs with the rejection cause "S-NSSAI not available due to maximum number of UEs reached"</w:t>
      </w:r>
      <w:r w:rsidRPr="007F2770">
        <w:rPr>
          <w:bCs/>
        </w:rPr>
        <w:t xml:space="preserve"> </w:t>
      </w:r>
      <w:r w:rsidRPr="007F2770">
        <w:t xml:space="preserve">in the Extended rejected NSSAI IE </w:t>
      </w:r>
      <w:r w:rsidRPr="007F2770">
        <w:rPr>
          <w:bCs/>
        </w:rPr>
        <w:t>in the</w:t>
      </w:r>
      <w:r w:rsidRPr="007F2770">
        <w:t xml:space="preserve"> </w:t>
      </w:r>
      <w:r w:rsidRPr="007F2770">
        <w:rPr>
          <w:lang w:val="en-US"/>
        </w:rPr>
        <w:t>REGISTRATION REJECT</w:t>
      </w:r>
      <w:r w:rsidRPr="007F2770">
        <w:t xml:space="preserve"> message. In addition,</w:t>
      </w:r>
      <w:r w:rsidR="008939F0" w:rsidRPr="007F2770">
        <w:t xml:space="preserve"> the AMF may include a back-off timer value for each S-NSSAI with the rejection cause "S-NSSAI not available due to maximum number of UEs reached" in the Extended rejected NSSAI IE of the </w:t>
      </w:r>
      <w:r w:rsidR="008939F0" w:rsidRPr="007F2770">
        <w:rPr>
          <w:lang w:val="en-US"/>
        </w:rPr>
        <w:t>REGISTRATION REJECT message.</w:t>
      </w:r>
    </w:p>
    <w:p w14:paraId="6214F0E4" w14:textId="77777777" w:rsidR="00F5346B" w:rsidRPr="007F2770" w:rsidRDefault="00F5346B" w:rsidP="00F5346B">
      <w:pPr>
        <w:snapToGrid w:val="0"/>
      </w:pPr>
      <w:r w:rsidRPr="007F2770">
        <w:t xml:space="preserve">If the mobility and periodic registration update request from a UE supporting CAG is rejected due to CAG restrictions, the network shall set the 5GMM cause value to #76 "Not authorized for this CAG or authorized for CAG cells only" and should include the "CAG information list" in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the REGISTRATION REJECT message.</w:t>
      </w:r>
    </w:p>
    <w:p w14:paraId="586A3989" w14:textId="77777777" w:rsidR="00F5346B" w:rsidRPr="007F2770" w:rsidRDefault="00F5346B" w:rsidP="00F5346B">
      <w:pPr>
        <w:pStyle w:val="NO"/>
        <w:snapToGrid w:val="0"/>
        <w:rPr>
          <w:lang w:eastAsia="ja-JP"/>
        </w:rPr>
      </w:pPr>
      <w:r w:rsidRPr="007F2770">
        <w:t>NOTE 2:</w:t>
      </w:r>
      <w:r w:rsidRPr="007F2770">
        <w:tab/>
        <w:t xml:space="preserve">The network cannot be certain that "CAG information list" stored in the UE is updated as result of sending of the REGISTRATION REJECT message with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as the REGISTRATION REJECT message is not necessarily delivered to the UE (e.g due to abnormal radio conditions)</w:t>
      </w:r>
      <w:r w:rsidRPr="007F2770">
        <w:rPr>
          <w:lang w:eastAsia="ja-JP"/>
        </w:rPr>
        <w:t>.</w:t>
      </w:r>
    </w:p>
    <w:p w14:paraId="7E2E2D62" w14:textId="77777777" w:rsidR="00F5346B" w:rsidRPr="007F2770" w:rsidRDefault="00F5346B" w:rsidP="00F5346B">
      <w:pPr>
        <w:pStyle w:val="NO"/>
        <w:snapToGrid w:val="0"/>
        <w:rPr>
          <w:lang w:eastAsia="zh-CN"/>
        </w:rPr>
      </w:pPr>
      <w:r w:rsidRPr="007F2770">
        <w:t>NOTE </w:t>
      </w:r>
      <w:r w:rsidRPr="007F2770">
        <w:rPr>
          <w:lang w:eastAsia="zh-CN"/>
        </w:rPr>
        <w:t>3</w:t>
      </w:r>
      <w:r w:rsidRPr="007F2770">
        <w:t>:</w:t>
      </w:r>
      <w:r w:rsidRPr="007F2770">
        <w:rPr>
          <w:rFonts w:hint="eastAsia"/>
          <w:lang w:eastAsia="zh-CN"/>
        </w:rPr>
        <w:tab/>
      </w:r>
      <w:r w:rsidRPr="007F2770">
        <w:rPr>
          <w:lang w:eastAsia="zh-CN"/>
        </w:rPr>
        <w:t xml:space="preserve">The </w:t>
      </w:r>
      <w:r w:rsidRPr="007F2770">
        <w:t>"</w:t>
      </w:r>
      <w:r w:rsidRPr="007F2770">
        <w:rPr>
          <w:lang w:eastAsia="zh-CN"/>
        </w:rPr>
        <w:t>CAG information list</w:t>
      </w:r>
      <w:r w:rsidRPr="007F2770">
        <w:t>"</w:t>
      </w:r>
      <w:r w:rsidRPr="007F2770">
        <w:rPr>
          <w:lang w:eastAsia="zh-CN"/>
        </w:rPr>
        <w:t xml:space="preserve"> can be provided by the AMF and include no entry if no "CAG information list" exists in the subscription</w:t>
      </w:r>
      <w:r w:rsidRPr="007F2770">
        <w:rPr>
          <w:rFonts w:hint="eastAsia"/>
          <w:lang w:eastAsia="zh-CN"/>
        </w:rPr>
        <w:t>.</w:t>
      </w:r>
    </w:p>
    <w:p w14:paraId="4C900907" w14:textId="77777777" w:rsidR="00F5346B" w:rsidRDefault="00F5346B" w:rsidP="00F5346B">
      <w:pPr>
        <w:pStyle w:val="NO"/>
        <w:snapToGrid w:val="0"/>
      </w:pPr>
      <w:r w:rsidRPr="007F2770">
        <w:t>NOTE </w:t>
      </w:r>
      <w:r w:rsidRPr="007F2770">
        <w:rPr>
          <w:rFonts w:hint="eastAsia"/>
          <w:lang w:eastAsia="zh-CN"/>
        </w:rPr>
        <w:t>3A</w:t>
      </w:r>
      <w:r w:rsidRPr="007F2770">
        <w:t>:</w:t>
      </w:r>
      <w:r w:rsidRPr="007F2770">
        <w:tab/>
      </w:r>
      <w:r w:rsidRPr="007F2770">
        <w:rPr>
          <w:lang w:val="en-US"/>
        </w:rPr>
        <w:t xml:space="preserve">If </w:t>
      </w:r>
      <w:r w:rsidRPr="007F2770">
        <w:t>the UE support</w:t>
      </w:r>
      <w:r w:rsidRPr="007F2770">
        <w:rPr>
          <w:rFonts w:hint="eastAsia"/>
          <w:lang w:eastAsia="zh-CN"/>
        </w:rPr>
        <w:t>s</w:t>
      </w:r>
      <w:r w:rsidRPr="007F2770">
        <w:t xml:space="preserve"> extended CAG information lis</w:t>
      </w:r>
      <w:r w:rsidRPr="007F2770">
        <w:rPr>
          <w:rFonts w:hint="eastAsia"/>
          <w:lang w:eastAsia="zh-CN"/>
        </w:rPr>
        <w:t>t</w:t>
      </w:r>
      <w:r w:rsidRPr="007F2770">
        <w:t xml:space="preserve">, </w:t>
      </w:r>
      <w:r w:rsidRPr="007F2770">
        <w:rPr>
          <w:rFonts w:hint="eastAsia"/>
          <w:lang w:eastAsia="zh-CN"/>
        </w:rPr>
        <w:t>t</w:t>
      </w:r>
      <w:r w:rsidRPr="007F2770">
        <w:t>he CAG information lis</w:t>
      </w:r>
      <w:r w:rsidRPr="007F2770">
        <w:rPr>
          <w:rFonts w:hint="eastAsia"/>
          <w:lang w:eastAsia="zh-CN"/>
        </w:rPr>
        <w:t>t</w:t>
      </w:r>
      <w:r w:rsidRPr="007F2770">
        <w:t xml:space="preserve"> </w:t>
      </w:r>
      <w:r w:rsidRPr="007F2770">
        <w:rPr>
          <w:rFonts w:hint="eastAsia"/>
          <w:lang w:eastAsia="zh-CN"/>
        </w:rPr>
        <w:t xml:space="preserve">can </w:t>
      </w:r>
      <w:r w:rsidRPr="007F2770">
        <w:t xml:space="preserve">be included </w:t>
      </w:r>
      <w:r w:rsidRPr="007F2770">
        <w:rPr>
          <w:rFonts w:hint="eastAsia"/>
          <w:lang w:eastAsia="zh-CN"/>
        </w:rPr>
        <w:t xml:space="preserve">either </w:t>
      </w:r>
      <w:r w:rsidRPr="007F2770">
        <w:t>in the CAG information lis</w:t>
      </w:r>
      <w:r w:rsidRPr="007F2770">
        <w:rPr>
          <w:rFonts w:hint="eastAsia"/>
          <w:lang w:eastAsia="zh-CN"/>
        </w:rPr>
        <w:t>t</w:t>
      </w:r>
      <w:r w:rsidRPr="007F2770">
        <w:t xml:space="preserve"> IE </w:t>
      </w:r>
      <w:r w:rsidRPr="007F2770">
        <w:rPr>
          <w:rFonts w:hint="eastAsia"/>
          <w:lang w:eastAsia="zh-CN"/>
        </w:rPr>
        <w:t xml:space="preserve">or </w:t>
      </w:r>
      <w:r w:rsidRPr="007F2770">
        <w:t>Extended CAG information lis</w:t>
      </w:r>
      <w:r w:rsidRPr="007F2770">
        <w:rPr>
          <w:rFonts w:hint="eastAsia"/>
          <w:lang w:eastAsia="zh-CN"/>
        </w:rPr>
        <w:t>t</w:t>
      </w:r>
      <w:r w:rsidRPr="007F2770">
        <w:t xml:space="preserve"> IE.</w:t>
      </w:r>
    </w:p>
    <w:p w14:paraId="429BD2D8" w14:textId="7750155A" w:rsidR="0025060E" w:rsidRPr="007F2770" w:rsidRDefault="0025060E" w:rsidP="00F0403F">
      <w:pPr>
        <w:pStyle w:val="NO"/>
        <w:snapToGrid w:val="0"/>
      </w:pPr>
      <w:r w:rsidRPr="00D35D40">
        <w:t>NOTE </w:t>
      </w:r>
      <w:r w:rsidR="00184A70">
        <w:t>3B</w:t>
      </w:r>
      <w:r w:rsidRPr="00D35D40">
        <w:t>:</w:t>
      </w:r>
      <w:r w:rsidRPr="00D35D40">
        <w:tab/>
      </w:r>
      <w:r w:rsidRPr="00C451E4">
        <w:rPr>
          <w:lang w:val="en-US"/>
        </w:rPr>
        <w:t xml:space="preserve">It is unexpected for </w:t>
      </w:r>
      <w:r>
        <w:rPr>
          <w:lang w:val="en-US"/>
        </w:rPr>
        <w:t xml:space="preserve">network to send </w:t>
      </w:r>
      <w:r>
        <w:t>REGISTRATION REJECT message to</w:t>
      </w:r>
      <w:r>
        <w:rPr>
          <w:lang w:val="en-US"/>
        </w:rPr>
        <w:t xml:space="preserve"> the UE with 5GMM cause value </w:t>
      </w:r>
      <w:r w:rsidRPr="00C451E4">
        <w:rPr>
          <w:lang w:val="en-US"/>
        </w:rPr>
        <w:t>#76 in non-CAG cell and not indicate</w:t>
      </w:r>
      <w:r w:rsidRPr="00597E20">
        <w:t xml:space="preserve"> </w:t>
      </w:r>
      <w:r>
        <w:t>"Indication that the UE is only allowed to access 5GS via CAG cells" for</w:t>
      </w:r>
      <w:r>
        <w:rPr>
          <w:lang w:val="en-US"/>
        </w:rPr>
        <w:t xml:space="preserve"> the serving PLMN in the </w:t>
      </w:r>
      <w:r>
        <w:t xml:space="preserve">Extended </w:t>
      </w:r>
      <w:r w:rsidRPr="008E342A">
        <w:t>CAG information lis</w:t>
      </w:r>
      <w:r>
        <w:rPr>
          <w:rFonts w:hint="eastAsia"/>
          <w:lang w:eastAsia="zh-CN"/>
        </w:rPr>
        <w:t>t</w:t>
      </w:r>
      <w:r>
        <w:rPr>
          <w:lang w:eastAsia="zh-CN"/>
        </w:rPr>
        <w:t xml:space="preserve"> or</w:t>
      </w:r>
      <w:r w:rsidRPr="0072671A">
        <w:t xml:space="preserve"> </w:t>
      </w:r>
      <w:r>
        <w:rPr>
          <w:rFonts w:hint="eastAsia"/>
          <w:lang w:eastAsia="zh-CN"/>
        </w:rPr>
        <w:t>t</w:t>
      </w:r>
      <w:r w:rsidRPr="0072671A">
        <w:t xml:space="preserve">he </w:t>
      </w:r>
      <w:r w:rsidRPr="008E342A">
        <w:t>CAG information lis</w:t>
      </w:r>
      <w:r>
        <w:rPr>
          <w:rFonts w:hint="eastAsia"/>
          <w:lang w:eastAsia="zh-CN"/>
        </w:rPr>
        <w:t>t</w:t>
      </w:r>
      <w:r w:rsidRPr="00C451E4">
        <w:rPr>
          <w:lang w:val="en-US"/>
        </w:rPr>
        <w:t>.</w:t>
      </w:r>
    </w:p>
    <w:p w14:paraId="4CB73845" w14:textId="77777777" w:rsidR="00F5346B" w:rsidRPr="007F2770" w:rsidRDefault="00F5346B" w:rsidP="00F5346B">
      <w:pPr>
        <w:snapToGrid w:val="0"/>
        <w:rPr>
          <w:lang w:val="en-US" w:eastAsia="zh-CN"/>
        </w:rPr>
      </w:pPr>
      <w:r w:rsidRPr="007F2770">
        <w:rPr>
          <w:lang w:val="en-US"/>
        </w:rPr>
        <w:t xml:space="preserve">If </w:t>
      </w:r>
      <w:r w:rsidRPr="007F2770">
        <w:t xml:space="preserve">the UE </w:t>
      </w:r>
      <w:r w:rsidRPr="007F2770">
        <w:rPr>
          <w:rFonts w:hint="eastAsia"/>
          <w:lang w:eastAsia="zh-CN"/>
        </w:rPr>
        <w:t xml:space="preserve">does not </w:t>
      </w:r>
      <w:r w:rsidRPr="007F2770">
        <w:t>support extended CAG information lis</w:t>
      </w:r>
      <w:r w:rsidRPr="007F2770">
        <w:rPr>
          <w:rFonts w:hint="eastAsia"/>
          <w:lang w:eastAsia="zh-CN"/>
        </w:rPr>
        <w:t>t</w:t>
      </w:r>
      <w:r w:rsidRPr="007F2770">
        <w:t>, the CAG information lis</w:t>
      </w:r>
      <w:r w:rsidRPr="007F2770">
        <w:rPr>
          <w:rFonts w:hint="eastAsia"/>
          <w:lang w:eastAsia="zh-CN"/>
        </w:rPr>
        <w:t>t</w:t>
      </w:r>
      <w:r w:rsidRPr="007F2770">
        <w:t xml:space="preserve"> shall </w:t>
      </w:r>
      <w:r w:rsidRPr="007F2770">
        <w:rPr>
          <w:rFonts w:hint="eastAsia"/>
          <w:lang w:eastAsia="zh-CN"/>
        </w:rPr>
        <w:t xml:space="preserve">not </w:t>
      </w:r>
      <w:r w:rsidRPr="007F2770">
        <w:t>be included in the Extended CAG information lis</w:t>
      </w:r>
      <w:r w:rsidRPr="007F2770">
        <w:rPr>
          <w:rFonts w:hint="eastAsia"/>
          <w:lang w:eastAsia="zh-CN"/>
        </w:rPr>
        <w:t>t</w:t>
      </w:r>
      <w:r w:rsidRPr="007F2770">
        <w:t xml:space="preserve"> IE.</w:t>
      </w:r>
    </w:p>
    <w:p w14:paraId="2BF68A08" w14:textId="77777777" w:rsidR="00F5346B" w:rsidRPr="007F2770" w:rsidRDefault="00F5346B" w:rsidP="00F5346B">
      <w:pPr>
        <w:snapToGrid w:val="0"/>
      </w:pPr>
      <w:r w:rsidRPr="007F2770">
        <w:t>If the mobility and periodic registration update request from a UE not supporting CAG is rejected due to CAG restrictions, the network shall operate as described in bullet i) of subclause 5.5.1.3.8.</w:t>
      </w:r>
    </w:p>
    <w:p w14:paraId="76A4ED7D" w14:textId="1340CAF5" w:rsidR="00FA5B08" w:rsidRPr="007F2770" w:rsidRDefault="00FA5B08" w:rsidP="00FA5B08">
      <w:pPr>
        <w:rPr>
          <w:lang w:eastAsia="zh-CN"/>
        </w:rPr>
      </w:pPr>
      <w:r w:rsidRPr="007F2770">
        <w:rPr>
          <w:lang w:eastAsia="zh-CN"/>
        </w:rPr>
        <w:t>If the UE's mobility and periodic registration update request is via a satellite NG-RAN cell and the network determines that the UE is in a location where the network is not allowed to operate, see 3GPP TS 23.502 [9], the network shall set the 5GMM cause value in the REGISTRATION REJECT message to #78 "PLMN not allowed at the present UE location".</w:t>
      </w:r>
    </w:p>
    <w:p w14:paraId="6AAF545F" w14:textId="42A8BD84" w:rsidR="007E4A94" w:rsidRDefault="007E4A94" w:rsidP="007E4A94">
      <w:pPr>
        <w:pStyle w:val="NO"/>
        <w:rPr>
          <w:ins w:id="3955" w:author="24.501_CR6216_(Rel-18)_5GProtoc18" w:date="2024-06-08T18:18:00Z"/>
        </w:rPr>
      </w:pPr>
      <w:r w:rsidRPr="007F2770">
        <w:t>NOTE 4:</w:t>
      </w:r>
      <w:r w:rsidRPr="007F2770">
        <w:tab/>
      </w:r>
      <w:r w:rsidR="00C35C10" w:rsidRPr="007F2770">
        <w:t>When the</w:t>
      </w:r>
      <w:r w:rsidRPr="007F2770">
        <w:t xml:space="preserve"> UE</w:t>
      </w:r>
      <w:ins w:id="3956" w:author="24.501_CR6216_(Rel-18)_5GProtoc18" w:date="2024-06-08T18:18:00Z">
        <w:r w:rsidR="00FF6167">
          <w:t xml:space="preserve"> is</w:t>
        </w:r>
      </w:ins>
      <w:r w:rsidRPr="007F2770">
        <w:t xml:space="preserve"> accessing network for emergency services, it is up to operator and regulatory policies whether the network needs to determine </w:t>
      </w:r>
      <w:r w:rsidR="00C35C10" w:rsidRPr="007F2770">
        <w:t xml:space="preserve">if the </w:t>
      </w:r>
      <w:r w:rsidRPr="007F2770">
        <w:t>UE is in a location where network is not allowed to operate.</w:t>
      </w:r>
    </w:p>
    <w:p w14:paraId="67EB2328" w14:textId="25066A03" w:rsidR="00FF6167" w:rsidRPr="007F2770" w:rsidRDefault="00FF6167" w:rsidP="007E4A94">
      <w:pPr>
        <w:pStyle w:val="NO"/>
      </w:pPr>
      <w:ins w:id="3957" w:author="24.501_CR6216_(Rel-18)_5GProtoc18" w:date="2024-06-08T18:18:00Z">
        <w:r w:rsidRPr="007F2770">
          <w:t>NOTE</w:t>
        </w:r>
        <w:r w:rsidRPr="007F2770">
          <w:rPr>
            <w:snapToGrid w:val="0"/>
          </w:rPr>
          <w:t> </w:t>
        </w:r>
        <w:r>
          <w:rPr>
            <w:snapToGrid w:val="0"/>
          </w:rPr>
          <w:t>4A</w:t>
        </w:r>
        <w:r w:rsidRPr="007F2770">
          <w:t>:</w:t>
        </w:r>
        <w:r w:rsidRPr="007F2770">
          <w:tab/>
        </w:r>
        <w:r>
          <w:t xml:space="preserve">While location determination is ongoing to ensure </w:t>
        </w:r>
        <w:r w:rsidRPr="001B7C50">
          <w:t xml:space="preserve">that </w:t>
        </w:r>
        <w:r>
          <w:t>operator and</w:t>
        </w:r>
        <w:r w:rsidRPr="001B7C50">
          <w:t xml:space="preserve"> regulatory </w:t>
        </w:r>
        <w:r>
          <w:t>policies</w:t>
        </w:r>
        <w:r w:rsidRPr="001B7C50">
          <w:t xml:space="preserve"> are met</w:t>
        </w:r>
        <w:r>
          <w:t xml:space="preserve">, the AMF can </w:t>
        </w:r>
        <w:r>
          <w:rPr>
            <w:noProof/>
            <w:lang w:eastAsia="ko-KR"/>
          </w:rPr>
          <w:t xml:space="preserve">perform DNN-based or S-NSSAI based congestion control </w:t>
        </w:r>
        <w:r>
          <w:t>as specified in subclauses 5.3.10 and 5.3.11 to prevent the UE from accessing network.</w:t>
        </w:r>
      </w:ins>
    </w:p>
    <w:p w14:paraId="52C96D63" w14:textId="5988793B" w:rsidR="00A902E8" w:rsidRPr="007F2770" w:rsidRDefault="00A902E8" w:rsidP="00A902E8">
      <w:r w:rsidRPr="007F2770">
        <w:t xml:space="preserve">If the AMF receives the mobility and periodic registration update request including the </w:t>
      </w:r>
      <w:r w:rsidR="00ED6BE6" w:rsidRPr="007F2770">
        <w:t>service</w:t>
      </w:r>
      <w:r w:rsidRPr="007F2770">
        <w:t xml:space="preserve">-level device ID set to the CAA-level UAV ID in the Service-level-AA container IE and the AMF determines that the UE is not allowed to use UAS services via 5GS based on the user's subscription data and the operator policy, the AMF shall return a REGISTRATION REJECT message with 5GMM cause #79 </w:t>
      </w:r>
      <w:r w:rsidR="0001576E">
        <w:t>“</w:t>
      </w:r>
      <w:r w:rsidRPr="007F2770">
        <w:t>UAS services not allowed</w:t>
      </w:r>
      <w:r w:rsidR="0001576E">
        <w:t>”</w:t>
      </w:r>
      <w:r w:rsidRPr="007F2770">
        <w:t>.</w:t>
      </w:r>
    </w:p>
    <w:p w14:paraId="5D70B96D" w14:textId="4D132A21" w:rsidR="00E21B18" w:rsidRPr="007F2770" w:rsidRDefault="00E21B18" w:rsidP="00E21B18">
      <w:r w:rsidRPr="007F2770">
        <w:t>If the mobility and periodic registration update request from a UE supporting MINT is rejected due to a disaster condition no longer being applicable</w:t>
      </w:r>
      <w:r w:rsidR="00C01D95" w:rsidRPr="007F2770">
        <w:t xml:space="preserve"> in the current location of the UE</w:t>
      </w:r>
      <w:r w:rsidRPr="007F2770">
        <w:t>, the network shall set the 5GMM cause value to #11 "PLMN not allowed" or #13 "Roaming not allowed in this tracking area" and may include a disaster return wait range in the Disaster return wait range IE in the REGISTRATION REJECT message.</w:t>
      </w:r>
    </w:p>
    <w:p w14:paraId="516D894F" w14:textId="0069C9B5" w:rsidR="00C43D95" w:rsidRDefault="00796455" w:rsidP="00173561">
      <w:r w:rsidRPr="007F2770">
        <w:t xml:space="preserve">If the UE initiates the registration procedure for disaster roaming and the AMF determines that it does not support providing disaster roaming services for the determined PLMN with disaster condition to the UE, then the AMF shall send a REGISTRATION REJECT message with 5GMM cause </w:t>
      </w:r>
      <w:r w:rsidR="004D7C60" w:rsidRPr="007F2770">
        <w:t>#80</w:t>
      </w:r>
      <w:r w:rsidRPr="007F2770">
        <w:t xml:space="preserve"> </w:t>
      </w:r>
      <w:r w:rsidR="0001576E">
        <w:t>“</w:t>
      </w:r>
      <w:r w:rsidRPr="007F2770">
        <w:t>Disaster roaming for the determined PLMN with disaster condition not allowed</w:t>
      </w:r>
      <w:r w:rsidR="0001576E">
        <w:t>”</w:t>
      </w:r>
      <w:r w:rsidRPr="007F2770">
        <w:t>.</w:t>
      </w:r>
    </w:p>
    <w:p w14:paraId="34F1F711" w14:textId="75C82C5C" w:rsidR="0001576E" w:rsidRPr="007F2770" w:rsidRDefault="0001576E" w:rsidP="0001576E">
      <w:r w:rsidRPr="007F2770">
        <w:t>If the AMF receives the mobility and peri</w:t>
      </w:r>
      <w:r>
        <w:t>odic registration update</w:t>
      </w:r>
      <w:r w:rsidRPr="007F2770">
        <w:t xml:space="preserve"> request over non-3GPP access and detects that the N3IWF used by the UE is not compatible with the allowed NSSAI and the UE has indicated its support for slice-based N3IWF selection in the REGISTRATION REQUEST message, the AMF </w:t>
      </w:r>
      <w:r w:rsidR="003013B7">
        <w:t>may</w:t>
      </w:r>
      <w:r w:rsidRPr="007F2770">
        <w:t xml:space="preserve"> send a REGISTRATION REJECT message with 5GMM cause #81 </w:t>
      </w:r>
      <w:r w:rsidRPr="007F2770">
        <w:rPr>
          <w:lang w:eastAsia="zh-CN"/>
        </w:rPr>
        <w:t>"</w:t>
      </w:r>
      <w:r w:rsidRPr="007F2770">
        <w:t>Selected N3IWF is not compatible with the allowed NSSAI</w:t>
      </w:r>
      <w:r w:rsidRPr="007F2770">
        <w:rPr>
          <w:lang w:eastAsia="zh-CN"/>
        </w:rPr>
        <w:t>"</w:t>
      </w:r>
      <w:r w:rsidRPr="007F2770">
        <w:t xml:space="preserve"> and may provide information for a suitable N3IWF in the REGISTRATION REJECT message indicating</w:t>
      </w:r>
      <w:r>
        <w:t xml:space="preserve"> </w:t>
      </w:r>
      <w:r w:rsidRPr="007F2770">
        <w:t xml:space="preserve">the suitable </w:t>
      </w:r>
      <w:r>
        <w:t>N3IWF</w:t>
      </w:r>
      <w:r w:rsidRPr="007F2770">
        <w:t xml:space="preserve"> </w:t>
      </w:r>
      <w:r>
        <w:t xml:space="preserve">that </w:t>
      </w:r>
      <w:r w:rsidRPr="007F2770">
        <w:t xml:space="preserve">is compatible with the </w:t>
      </w:r>
      <w:r>
        <w:t>requested</w:t>
      </w:r>
      <w:r w:rsidRPr="007F2770">
        <w:t xml:space="preserve"> NSSAI.</w:t>
      </w:r>
    </w:p>
    <w:p w14:paraId="41A0274F" w14:textId="1B5ABC30" w:rsidR="0001576E" w:rsidRPr="007F2770" w:rsidRDefault="0001576E" w:rsidP="0001576E">
      <w:r w:rsidRPr="007F2770">
        <w:t xml:space="preserve">If the AMF receives the mobility and periodic registration update request over non-3GPP access and detects that the TNGF used by the UE is not compatible with the allowed NSSAI and the UE has indicated its support for slice-based TNGF selection in the REGISTRATION REQUEST message, the AMF </w:t>
      </w:r>
      <w:r w:rsidR="003013B7">
        <w:t>may</w:t>
      </w:r>
      <w:r w:rsidRPr="007F2770">
        <w:t xml:space="preserve"> send a REGISTRATION REJECT message with 5GMM cause #82 </w:t>
      </w:r>
      <w:r w:rsidRPr="007F2770">
        <w:rPr>
          <w:lang w:eastAsia="zh-CN"/>
        </w:rPr>
        <w:t>"</w:t>
      </w:r>
      <w:r w:rsidRPr="007F2770">
        <w:t>Selected TNGF is not compatible with the allowed NSSAI</w:t>
      </w:r>
      <w:r w:rsidRPr="007F2770">
        <w:rPr>
          <w:lang w:eastAsia="zh-CN"/>
        </w:rPr>
        <w:t>"</w:t>
      </w:r>
      <w:r w:rsidRPr="007F2770">
        <w:t xml:space="preserve"> and may provide information for a suitable TNAN in the TNAN information IE in the REGISTRATION REJECT message indicating the suitable TNGF that is compatible with the </w:t>
      </w:r>
      <w:r>
        <w:t>requested</w:t>
      </w:r>
      <w:r w:rsidRPr="007F2770">
        <w:t xml:space="preserve"> NSSAI.</w:t>
      </w:r>
    </w:p>
    <w:p w14:paraId="7EF36BD7" w14:textId="77777777" w:rsidR="002C6F7C" w:rsidRPr="007F2770" w:rsidRDefault="002C6F7C" w:rsidP="002C6F7C">
      <w:pPr>
        <w:snapToGrid w:val="0"/>
      </w:pPr>
      <w:r w:rsidRPr="007F2770">
        <w:t xml:space="preserve">If the AMF received </w:t>
      </w:r>
      <w:r w:rsidRPr="007F2770">
        <w:rPr>
          <w:rFonts w:hint="eastAsia"/>
          <w:lang w:eastAsia="zh-CN"/>
        </w:rPr>
        <w:t xml:space="preserve">multiple </w:t>
      </w:r>
      <w:r w:rsidRPr="007F2770">
        <w:t>TAIs from the satellite NG-RAN as described in 3GPP TS 23.501 [8], and determines that</w:t>
      </w:r>
      <w:r w:rsidRPr="007F2770">
        <w:rPr>
          <w:rFonts w:hint="eastAsia"/>
          <w:lang w:eastAsia="zh-CN"/>
        </w:rPr>
        <w:t xml:space="preserve">, </w:t>
      </w:r>
      <w:r w:rsidRPr="007F2770">
        <w:t xml:space="preserve">by </w:t>
      </w:r>
      <w:r w:rsidRPr="007F2770">
        <w:rPr>
          <w:rFonts w:hint="eastAsia"/>
          <w:lang w:eastAsia="zh-CN"/>
        </w:rPr>
        <w:t xml:space="preserve">UE </w:t>
      </w:r>
      <w:r w:rsidRPr="007F2770">
        <w:t>subscription</w:t>
      </w:r>
      <w:r w:rsidRPr="007F2770">
        <w:rPr>
          <w:rFonts w:hint="eastAsia"/>
          <w:lang w:eastAsia="zh-CN"/>
        </w:rPr>
        <w:t xml:space="preserve"> and </w:t>
      </w:r>
      <w:r w:rsidRPr="007F2770">
        <w:t>operator's preferences</w:t>
      </w:r>
      <w:r w:rsidRPr="007F2770">
        <w:rPr>
          <w:rFonts w:hint="eastAsia"/>
          <w:lang w:eastAsia="zh-CN"/>
        </w:rPr>
        <w:t>,</w:t>
      </w:r>
      <w:r w:rsidRPr="007F2770">
        <w:t xml:space="preserve"> all </w:t>
      </w:r>
      <w:r w:rsidRPr="007F2770">
        <w:rPr>
          <w:rFonts w:hint="eastAsia"/>
          <w:lang w:eastAsia="zh-CN"/>
        </w:rPr>
        <w:t xml:space="preserve">of </w:t>
      </w:r>
      <w:r w:rsidRPr="007F2770">
        <w:t xml:space="preserve">the received TAIs </w:t>
      </w:r>
      <w:r w:rsidRPr="007F2770">
        <w:rPr>
          <w:rFonts w:hint="eastAsia"/>
          <w:lang w:eastAsia="zh-CN"/>
        </w:rPr>
        <w:t xml:space="preserve">are </w:t>
      </w:r>
      <w:r w:rsidRPr="007F2770">
        <w:t>forbidden</w:t>
      </w:r>
      <w:r w:rsidRPr="007F2770">
        <w:rPr>
          <w:rFonts w:hint="eastAsia"/>
          <w:lang w:eastAsia="zh-CN"/>
        </w:rPr>
        <w:t xml:space="preserve"> </w:t>
      </w:r>
      <w:r w:rsidRPr="007F2770">
        <w:t>for roaming or for regional provision of service, the AMF shall include the TAI(s) in:</w:t>
      </w:r>
    </w:p>
    <w:p w14:paraId="5B7D14D5" w14:textId="77777777" w:rsidR="002C6F7C" w:rsidRPr="007F2770" w:rsidRDefault="002C6F7C" w:rsidP="002C6F7C">
      <w:pPr>
        <w:pStyle w:val="B1"/>
        <w:snapToGrid w:val="0"/>
        <w:rPr>
          <w:lang w:eastAsia="zh-CN"/>
        </w:rPr>
      </w:pPr>
      <w:r w:rsidRPr="007F2770">
        <w:t>a)</w:t>
      </w:r>
      <w:r w:rsidRPr="007F2770">
        <w:tab/>
        <w:t>the Forbidden TAI(s) for the list of "5GS forbidden tracking areas for roaming" IE;</w:t>
      </w:r>
      <w:r w:rsidRPr="007F2770">
        <w:rPr>
          <w:rFonts w:hint="eastAsia"/>
          <w:lang w:eastAsia="zh-CN"/>
        </w:rPr>
        <w:t xml:space="preserve"> or</w:t>
      </w:r>
    </w:p>
    <w:p w14:paraId="689527C9" w14:textId="56EB80D6" w:rsidR="002C6F7C" w:rsidRPr="007F2770" w:rsidRDefault="002C6F7C" w:rsidP="002C6F7C">
      <w:pPr>
        <w:pStyle w:val="B1"/>
        <w:snapToGrid w:val="0"/>
        <w:rPr>
          <w:lang w:eastAsia="zh-CN"/>
        </w:rPr>
      </w:pPr>
      <w:r w:rsidRPr="007F2770">
        <w:t>b)</w:t>
      </w:r>
      <w:r w:rsidRPr="007F2770">
        <w:tab/>
        <w:t xml:space="preserve">the Forbidden TAI(s) for the list of "5GS forbidden tracking areas for regional provision of service" IE; </w:t>
      </w:r>
      <w:r w:rsidRPr="007F2770">
        <w:rPr>
          <w:rFonts w:hint="eastAsia"/>
          <w:lang w:eastAsia="zh-CN"/>
        </w:rPr>
        <w:t>or</w:t>
      </w:r>
    </w:p>
    <w:p w14:paraId="3D244640" w14:textId="77777777" w:rsidR="002C6F7C" w:rsidRPr="007F2770" w:rsidDel="003551F8" w:rsidRDefault="002C6F7C" w:rsidP="002C6F7C">
      <w:pPr>
        <w:pStyle w:val="B1"/>
        <w:snapToGrid w:val="0"/>
        <w:rPr>
          <w:lang w:eastAsia="zh-CN"/>
        </w:rPr>
      </w:pPr>
      <w:r w:rsidRPr="007F2770">
        <w:rPr>
          <w:rFonts w:hint="eastAsia"/>
          <w:lang w:eastAsia="zh-CN"/>
        </w:rPr>
        <w:t>c)</w:t>
      </w:r>
      <w:r w:rsidRPr="007F2770">
        <w:tab/>
      </w:r>
      <w:r w:rsidRPr="007F2770">
        <w:rPr>
          <w:rFonts w:hint="eastAsia"/>
          <w:lang w:eastAsia="zh-CN"/>
        </w:rPr>
        <w:t>both;</w:t>
      </w:r>
    </w:p>
    <w:p w14:paraId="33A7E53C" w14:textId="447D1181" w:rsidR="002C6F7C" w:rsidRPr="007F2770" w:rsidRDefault="002C6F7C" w:rsidP="002C6F7C">
      <w:pPr>
        <w:snapToGrid w:val="0"/>
        <w:rPr>
          <w:lang w:eastAsia="zh-CN"/>
        </w:rPr>
      </w:pPr>
      <w:r w:rsidRPr="007F2770">
        <w:t xml:space="preserve">in the REGISTRATION </w:t>
      </w:r>
      <w:r w:rsidRPr="007F2770">
        <w:rPr>
          <w:rFonts w:hint="eastAsia"/>
          <w:lang w:eastAsia="zh-CN"/>
        </w:rPr>
        <w:t>REJECT</w:t>
      </w:r>
      <w:r w:rsidRPr="007F2770">
        <w:t xml:space="preserve"> message.</w:t>
      </w:r>
    </w:p>
    <w:p w14:paraId="119C7A4E" w14:textId="56B1EFB5" w:rsidR="00C43D95" w:rsidRPr="007F2770" w:rsidRDefault="00C43D95" w:rsidP="00C43D95">
      <w:r w:rsidRPr="007F2770">
        <w:t>Regardless of the 5GMM cause value received in the REGISTRATION REJECT message</w:t>
      </w:r>
      <w:r w:rsidR="002C6F7C" w:rsidRPr="007F2770">
        <w:t xml:space="preserve"> via satellite NG-RAN</w:t>
      </w:r>
      <w:r w:rsidRPr="007F2770">
        <w:t>,</w:t>
      </w:r>
    </w:p>
    <w:p w14:paraId="3EEAD0E9" w14:textId="77777777" w:rsidR="00692BEC" w:rsidRPr="007F2770" w:rsidRDefault="00692BEC" w:rsidP="00692BEC">
      <w:pPr>
        <w:pStyle w:val="B1"/>
      </w:pPr>
      <w:r w:rsidRPr="007F2770">
        <w:t>-</w:t>
      </w:r>
      <w:r w:rsidRPr="007F2770">
        <w:tab/>
        <w:t xml:space="preserve">if the UE receives the Forbidden TAI(s) for the list of "5GS forbidden tracking areas for roaming" IE in the REGISTRATION REJECT message and if the TAI(s) included in the IE is not part of the list of "5GS forbidden tracking areas for roaming",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rsidRPr="008006C2">
        <w:t xml:space="preserve"> </w:t>
      </w:r>
      <w:r w:rsidRPr="007F2770">
        <w:t>included in the IE, if not already stored, into the list of "5GS forbidden tracking areas for roaming"; and</w:t>
      </w:r>
    </w:p>
    <w:p w14:paraId="515D4E0A" w14:textId="77777777" w:rsidR="00692BEC" w:rsidRDefault="00692BEC" w:rsidP="00692BEC">
      <w:pPr>
        <w:pStyle w:val="B1"/>
      </w:pPr>
      <w:r w:rsidRPr="007F2770">
        <w:t>-</w:t>
      </w:r>
      <w:r w:rsidRPr="007F2770">
        <w:tab/>
        <w:t xml:space="preserve">if the UE receives the Forbidden TAI(s) for the list of "5GS forbidden tracking areas for regional provision of service" IE in the REGISTRATION REJECT message and if the TAI(s) included in the IE is not part of the list of "5GS forbidden tracking areas for regional provision of service",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t xml:space="preserve"> </w:t>
      </w:r>
      <w:r w:rsidRPr="007F2770">
        <w:t>included in the IE, if not already stored, into the list of "5GS forbidden tracking areas for regional provision of service".</w:t>
      </w:r>
    </w:p>
    <w:p w14:paraId="76B587B7" w14:textId="77777777" w:rsidR="00ED0EF3" w:rsidRDefault="00ED0EF3" w:rsidP="00ED0EF3">
      <w:r w:rsidRPr="003168A2">
        <w:t>In a shared network, the UE shall construct the TAI of the cell from one of the PLMN identities as specified in 3GPP TS 23.122 [</w:t>
      </w:r>
      <w:r>
        <w:t>5</w:t>
      </w:r>
      <w:r w:rsidRPr="003168A2">
        <w:t xml:space="preserve">] and the TAC received on the broadcast system information. Whenever a </w:t>
      </w:r>
      <w:r>
        <w:t>REGISTRATION</w:t>
      </w:r>
      <w:r w:rsidRPr="003168A2">
        <w:t xml:space="preserve"> REJECT message </w:t>
      </w:r>
      <w:r>
        <w:t>is received by the UE:</w:t>
      </w:r>
    </w:p>
    <w:p w14:paraId="2D24669A" w14:textId="341E9733" w:rsidR="00ED0EF3" w:rsidRDefault="00ED0EF3" w:rsidP="00ED0EF3">
      <w:pPr>
        <w:pStyle w:val="B1"/>
      </w:pPr>
      <w:r w:rsidRPr="007F2770">
        <w:t>-</w:t>
      </w:r>
      <w:r w:rsidRPr="007F2770">
        <w:tab/>
      </w:r>
      <w:r w:rsidRPr="003168A2">
        <w:t xml:space="preserve">with the </w:t>
      </w:r>
      <w:r>
        <w:t xml:space="preserve">5GMM </w:t>
      </w:r>
      <w:r w:rsidRPr="003168A2">
        <w:t xml:space="preserve">cause </w:t>
      </w:r>
      <w:r>
        <w:t xml:space="preserve">#11 </w:t>
      </w:r>
      <w:r w:rsidRPr="003168A2">
        <w:t>"PLMN not allowed", the chosen PLMN identity shall be stored in the "forbidden PLMN list"</w:t>
      </w:r>
      <w:r>
        <w:t xml:space="preserve"> </w:t>
      </w:r>
      <w:r w:rsidRPr="006A6394">
        <w:t>and if the UE is configured to use timer T3245 (see 3GPP TS 24.368 [1</w:t>
      </w:r>
      <w:r>
        <w:t>7</w:t>
      </w:r>
      <w:r w:rsidRPr="006A6394">
        <w:t xml:space="preserve">] or </w:t>
      </w:r>
      <w:r w:rsidRPr="006A6394">
        <w:rPr>
          <w:lang w:eastAsia="ja-JP"/>
        </w:rPr>
        <w:t>3GPP TS 31.102 [</w:t>
      </w:r>
      <w:r>
        <w:rPr>
          <w:lang w:eastAsia="ja-JP"/>
        </w:rPr>
        <w:t>22</w:t>
      </w:r>
      <w:r w:rsidRPr="006A6394">
        <w:rPr>
          <w:lang w:eastAsia="ja-JP"/>
        </w:rPr>
        <w:t>]</w:t>
      </w:r>
      <w:r w:rsidRPr="006A6394">
        <w:t xml:space="preserve">) then the UE shall start timer T3245 and proceed as described in </w:t>
      </w:r>
      <w:r w:rsidR="005244D9">
        <w:t>sub</w:t>
      </w:r>
      <w:r w:rsidRPr="006A6394">
        <w:t>clause 5.3.</w:t>
      </w:r>
      <w:r>
        <w:t>19</w:t>
      </w:r>
      <w:r w:rsidR="005244D9">
        <w:t>A</w:t>
      </w:r>
      <w:r>
        <w:t>;</w:t>
      </w:r>
    </w:p>
    <w:p w14:paraId="6880E3CE" w14:textId="77777777" w:rsidR="00ED0EF3" w:rsidRDefault="00ED0EF3" w:rsidP="00ED0EF3">
      <w:pPr>
        <w:pStyle w:val="B1"/>
      </w:pPr>
      <w:r w:rsidRPr="007F2770">
        <w:t>-</w:t>
      </w:r>
      <w:r w:rsidRPr="007F2770">
        <w:tab/>
      </w:r>
      <w:r w:rsidRPr="003168A2">
        <w:t xml:space="preserve">with the </w:t>
      </w:r>
      <w:r>
        <w:t xml:space="preserve">5GMM </w:t>
      </w:r>
      <w:r w:rsidRPr="003168A2">
        <w:t xml:space="preserve">cause </w:t>
      </w:r>
      <w:r>
        <w:t xml:space="preserve">#12 </w:t>
      </w:r>
      <w:r w:rsidRPr="003168A2">
        <w:t>"</w:t>
      </w:r>
      <w:r>
        <w:t>t</w:t>
      </w:r>
      <w:r w:rsidRPr="003168A2">
        <w:t>racking area not allowed",</w:t>
      </w:r>
      <w:r>
        <w:t xml:space="preserve"> #13 </w:t>
      </w:r>
      <w:r w:rsidRPr="003168A2">
        <w:t>"</w:t>
      </w:r>
      <w:r>
        <w:t>r</w:t>
      </w:r>
      <w:r w:rsidRPr="003168A2">
        <w:t xml:space="preserve">oaming not allowed in this tracking area", </w:t>
      </w:r>
      <w:r>
        <w:t xml:space="preserve">#15 </w:t>
      </w:r>
      <w:r w:rsidRPr="003168A2">
        <w:t>"</w:t>
      </w:r>
      <w:r>
        <w:t>n</w:t>
      </w:r>
      <w:r w:rsidRPr="003168A2">
        <w:t xml:space="preserve">o suitable cells in tracking Area", </w:t>
      </w:r>
      <w:r>
        <w:t xml:space="preserve">or </w:t>
      </w:r>
      <w:r w:rsidRPr="007F2770">
        <w:t>#62</w:t>
      </w:r>
      <w:r>
        <w:t xml:space="preserve"> "</w:t>
      </w:r>
      <w:r w:rsidRPr="007F2770">
        <w:t>No network slices available</w:t>
      </w:r>
      <w:r>
        <w:t>",</w:t>
      </w:r>
      <w:r w:rsidRPr="003168A2">
        <w:t xml:space="preserve"> the constructed TAI shall be stored in the suitable list</w:t>
      </w:r>
      <w:r>
        <w:t>; or</w:t>
      </w:r>
    </w:p>
    <w:p w14:paraId="5F37A07E" w14:textId="13976329" w:rsidR="00ED0EF3" w:rsidRPr="007F2770" w:rsidRDefault="00ED0EF3" w:rsidP="00ED0EF3">
      <w:pPr>
        <w:pStyle w:val="B1"/>
      </w:pPr>
      <w:r w:rsidRPr="007F2770">
        <w:t>-</w:t>
      </w:r>
      <w:r w:rsidRPr="007F2770">
        <w:tab/>
      </w:r>
      <w:r>
        <w:t xml:space="preserve">as a response to </w:t>
      </w:r>
      <w:r w:rsidRPr="007F2770">
        <w:t>registration procedure for mobility registration update</w:t>
      </w:r>
      <w:r>
        <w:t xml:space="preserve"> initiated in 5GMM-CONNECTED mode, the UE need not update forbidden lists with the selected PLMN identity or the constructed TAI, respectively.</w:t>
      </w:r>
    </w:p>
    <w:p w14:paraId="1A5AC6EC" w14:textId="00AD0745" w:rsidR="00173561" w:rsidRPr="007F2770" w:rsidRDefault="00C43D95" w:rsidP="00173561">
      <w:r w:rsidRPr="007F2770">
        <w:t xml:space="preserve">Furthermore, the </w:t>
      </w:r>
      <w:r w:rsidR="00173561" w:rsidRPr="007F2770">
        <w:t>UE shall take the following actions depending on the 5GMM cause value received in the REGISTRATION REJECT message.</w:t>
      </w:r>
    </w:p>
    <w:p w14:paraId="278E0DBF" w14:textId="77777777" w:rsidR="00173561" w:rsidRPr="007F2770" w:rsidRDefault="00173561" w:rsidP="00173561">
      <w:pPr>
        <w:pStyle w:val="B1"/>
      </w:pPr>
      <w:r w:rsidRPr="007F2770">
        <w:t>#3</w:t>
      </w:r>
      <w:r w:rsidRPr="007F2770">
        <w:tab/>
        <w:t>(Illegal UE);</w:t>
      </w:r>
      <w:r w:rsidR="00F2254F" w:rsidRPr="007F2770">
        <w:t xml:space="preserve"> or</w:t>
      </w:r>
    </w:p>
    <w:p w14:paraId="0FB23334" w14:textId="77777777" w:rsidR="00173561" w:rsidRPr="007F2770" w:rsidRDefault="00173561" w:rsidP="00173561">
      <w:pPr>
        <w:pStyle w:val="B1"/>
      </w:pPr>
      <w:r w:rsidRPr="007F2770">
        <w:t>#6</w:t>
      </w:r>
      <w:r w:rsidRPr="007F2770">
        <w:tab/>
        <w:t>(Illegal ME)</w:t>
      </w:r>
      <w:r w:rsidR="00663E18" w:rsidRPr="007F2770">
        <w:t>.</w:t>
      </w:r>
    </w:p>
    <w:p w14:paraId="36E3F29D" w14:textId="77777777" w:rsidR="00193BB8" w:rsidRPr="007F2770" w:rsidRDefault="00AD4C95" w:rsidP="00F71E49">
      <w:pPr>
        <w:pStyle w:val="B1"/>
      </w:pPr>
      <w:r w:rsidRPr="007F2770">
        <w:tab/>
        <w:t>The UE shall set the 5GS update status to 5U3 ROAMING NOT ALLOWED (and shall store it according to subclause 5.1.3.2.2) and shall delete any 5G-GUTI, last visited registered TAI, TAI list and ngKSI.</w:t>
      </w:r>
    </w:p>
    <w:p w14:paraId="6CAC2EFD" w14:textId="055326AE" w:rsidR="00F71E49" w:rsidRPr="007F2770" w:rsidRDefault="00F71E49" w:rsidP="0083064D">
      <w:pPr>
        <w:pStyle w:val="B2"/>
      </w:pPr>
      <w:r w:rsidRPr="007F2770">
        <w:tab/>
        <w:t>In case of PLMN, t</w:t>
      </w:r>
      <w:r w:rsidR="00AD4C95" w:rsidRPr="007F2770">
        <w:t>he UE shall consider the USIM as invalid for 5GS services until switching off</w:t>
      </w:r>
      <w:r w:rsidR="002828FE" w:rsidRPr="007F2770">
        <w:t>,</w:t>
      </w:r>
      <w:r w:rsidR="00AD4C95" w:rsidRPr="007F2770">
        <w:t xml:space="preserve"> the UICC containing the USIM is removed</w:t>
      </w:r>
      <w:r w:rsidR="002828FE" w:rsidRPr="007F2770">
        <w:t xml:space="preserve"> or the timer T3245 expires as described in </w:t>
      </w:r>
      <w:r w:rsidR="00B42FCB">
        <w:t>sub</w:t>
      </w:r>
      <w:r w:rsidR="002828FE" w:rsidRPr="007F2770">
        <w:t>clause 5.3.19a.1</w:t>
      </w:r>
      <w:r w:rsidRPr="007F2770">
        <w:t>.</w:t>
      </w:r>
    </w:p>
    <w:p w14:paraId="2493995F" w14:textId="285C5F24" w:rsidR="00AE1967" w:rsidRPr="007F2770" w:rsidRDefault="00F71E49" w:rsidP="00AE1967">
      <w:pPr>
        <w:pStyle w:val="B2"/>
        <w:rPr>
          <w:lang w:eastAsia="en-US"/>
        </w:rPr>
      </w:pPr>
      <w:r w:rsidRPr="007F2770">
        <w:tab/>
      </w:r>
      <w:r w:rsidR="00AE1967" w:rsidRPr="007F2770">
        <w:t xml:space="preserve">In case of SNPN, if </w:t>
      </w:r>
      <w:r w:rsidR="00776731" w:rsidRPr="007F2770">
        <w:t xml:space="preserve">the UE is not registered for onboarding services in SNPN and </w:t>
      </w:r>
      <w:r w:rsidR="00AE1967" w:rsidRPr="007F2770">
        <w:t>the UE does not support access to an SNPN using credentials from a credentials holder</w:t>
      </w:r>
      <w:r w:rsidR="00133D4F" w:rsidRPr="007F2770">
        <w:t xml:space="preserve"> and does not support equivalent SNPNs</w:t>
      </w:r>
      <w:r w:rsidR="00AE1967" w:rsidRPr="007F2770">
        <w:t xml:space="preserve">, the UE shall consider the </w:t>
      </w:r>
      <w:r w:rsidR="007359BB">
        <w:t xml:space="preserve">selected </w:t>
      </w:r>
      <w:r w:rsidR="00AE1967" w:rsidRPr="007F2770">
        <w:t>entry of the "list of subscriber data" with the SNPN identity of the current SNPN as invalid until the UE is switched off</w:t>
      </w:r>
      <w:r w:rsidR="002828FE" w:rsidRPr="007F2770">
        <w:t>,</w:t>
      </w:r>
      <w:r w:rsidR="00AE1967" w:rsidRPr="007F2770">
        <w:t xml:space="preserve"> the entry is updated</w:t>
      </w:r>
      <w:r w:rsidR="002828FE" w:rsidRPr="007F2770">
        <w:t xml:space="preserve"> or the timer T3245 expires as described in </w:t>
      </w:r>
      <w:r w:rsidR="00B42FCB">
        <w:t>sub</w:t>
      </w:r>
      <w:r w:rsidR="002828FE" w:rsidRPr="007F2770">
        <w:t>clause 5.3.19a.2</w:t>
      </w:r>
      <w:r w:rsidR="00AE1967" w:rsidRPr="007F2770">
        <w:t>. In case of SNPN, if the UE supports access to an SNPN using credentials from a credentials holder</w:t>
      </w:r>
      <w:r w:rsidR="007B628A" w:rsidRPr="007F2770">
        <w:t>, equivalent SNPNs, or both</w:t>
      </w:r>
      <w:r w:rsidR="00AE1967" w:rsidRPr="007F2770">
        <w:t xml:space="preserve">, </w:t>
      </w:r>
      <w:r w:rsidR="00AE1967" w:rsidRPr="007F2770">
        <w:rPr>
          <w:lang w:eastAsia="ko-KR"/>
        </w:rPr>
        <w:t xml:space="preserve">the UE shall consider the selected entry of the </w:t>
      </w:r>
      <w:r w:rsidR="00AE1967" w:rsidRPr="007F2770">
        <w:t>"list of subscriber data" as invalid for 3GPP access until the UE is switched off</w:t>
      </w:r>
      <w:r w:rsidR="002828FE" w:rsidRPr="007F2770">
        <w:t>,</w:t>
      </w:r>
      <w:r w:rsidR="00AE1967" w:rsidRPr="007F2770">
        <w:t xml:space="preserve"> the entry is updated</w:t>
      </w:r>
      <w:r w:rsidR="002828FE" w:rsidRPr="007F2770">
        <w:t xml:space="preserve"> or the timer T3245 expires as described in </w:t>
      </w:r>
      <w:r w:rsidR="00B42FCB">
        <w:t>sub</w:t>
      </w:r>
      <w:r w:rsidR="002828FE" w:rsidRPr="007F2770">
        <w:t>clause 5.3.19a.2</w:t>
      </w:r>
      <w:r w:rsidR="00AE1967" w:rsidRPr="007F2770">
        <w:t xml:space="preserve">. Additionally, if EAP based primary authentication and key agreement procedure using </w:t>
      </w:r>
      <w:r w:rsidR="00AE1967" w:rsidRPr="007F2770">
        <w:rPr>
          <w:noProof/>
          <w:lang w:eastAsia="zh-CN"/>
        </w:rPr>
        <w:t xml:space="preserve">EAP-AKA' </w:t>
      </w:r>
      <w:r w:rsidR="00AE1967" w:rsidRPr="007F2770">
        <w:t>or 5G AKA based primary authentication and key agreement procedure was performed in the current SNPN, the UE shall consider the USIM as invalid for the current SNPN until switching off</w:t>
      </w:r>
      <w:r w:rsidR="002828FE" w:rsidRPr="007F2770">
        <w:t>,</w:t>
      </w:r>
      <w:r w:rsidR="00AE1967" w:rsidRPr="007F2770">
        <w:t xml:space="preserve"> the UICC containing the USIM is removed</w:t>
      </w:r>
      <w:r w:rsidR="002828FE" w:rsidRPr="007F2770">
        <w:t xml:space="preserve"> or the timer T3245 expires as described in </w:t>
      </w:r>
      <w:r w:rsidR="00B42FCB">
        <w:t>sub</w:t>
      </w:r>
      <w:r w:rsidR="002828FE" w:rsidRPr="007F2770">
        <w:t>clause 5.3.19a.2</w:t>
      </w:r>
      <w:r w:rsidR="00AE1967" w:rsidRPr="007F2770">
        <w:t>.</w:t>
      </w:r>
    </w:p>
    <w:p w14:paraId="4D6F95EC" w14:textId="66CB9444" w:rsidR="001E7009" w:rsidRPr="007F2770" w:rsidRDefault="00F71E49" w:rsidP="00AE1967">
      <w:pPr>
        <w:pStyle w:val="B1"/>
      </w:pPr>
      <w:r w:rsidRPr="007F2770">
        <w:tab/>
      </w:r>
      <w:r w:rsidR="00776731" w:rsidRPr="007F2770">
        <w:t>If the UE is not registered for onboarding services in SNPN, t</w:t>
      </w:r>
      <w:r w:rsidR="00AD4C95" w:rsidRPr="007F2770">
        <w:t>he UE shall delete the list of equivalent PLMNs</w:t>
      </w:r>
      <w:r w:rsidR="001E7009" w:rsidRPr="007F2770">
        <w:t xml:space="preserve"> (if any)</w:t>
      </w:r>
      <w:r w:rsidR="00F83D73" w:rsidRPr="007F2770">
        <w:t xml:space="preserve"> or the list of equivalent SNPNs (if any),</w:t>
      </w:r>
      <w:r w:rsidR="00AD4C95" w:rsidRPr="007F2770">
        <w:t xml:space="preserve"> and shall move to 5GMM-DEREGISTERED</w:t>
      </w:r>
      <w:r w:rsidR="00AF15E8" w:rsidRPr="007F2770">
        <w:t>.NO-SUPI</w:t>
      </w:r>
      <w:r w:rsidR="00AD4C95" w:rsidRPr="007F2770">
        <w:t xml:space="preserve"> state.</w:t>
      </w:r>
      <w:r w:rsidR="00FD7122" w:rsidRPr="007F2770">
        <w:t xml:space="preserve"> If the message has been successfully integrity checked by the NAS, then the </w:t>
      </w:r>
      <w:r w:rsidR="00FD7122" w:rsidRPr="007F2770">
        <w:rPr>
          <w:lang w:eastAsia="zh-CN"/>
        </w:rPr>
        <w:t>UE</w:t>
      </w:r>
      <w:r w:rsidR="00FD7122" w:rsidRPr="007F2770">
        <w:t xml:space="preserve"> shall</w:t>
      </w:r>
      <w:r w:rsidR="001E7009" w:rsidRPr="007F2770">
        <w:t>:</w:t>
      </w:r>
    </w:p>
    <w:p w14:paraId="61DAE8AA" w14:textId="41002703" w:rsidR="00B560BB" w:rsidRPr="007F2770" w:rsidRDefault="00B560BB" w:rsidP="00B560BB">
      <w:pPr>
        <w:pStyle w:val="B2"/>
      </w:pPr>
      <w:r w:rsidRPr="007F2770">
        <w:t>1)</w:t>
      </w:r>
      <w:r w:rsidRPr="007F2770">
        <w:tab/>
        <w:t>set the counter</w:t>
      </w:r>
      <w:r w:rsidRPr="007F2770">
        <w:rPr>
          <w:rFonts w:hint="eastAsia"/>
          <w:lang w:eastAsia="zh-CN"/>
        </w:rPr>
        <w:t xml:space="preserve"> </w:t>
      </w:r>
      <w:r w:rsidRPr="007F2770">
        <w:t>for "SIM/USIM considered invalid for GPRS services" events and the counter for "USIM considered invalid for 5GS services over non-3GPP access" events</w:t>
      </w:r>
      <w:r w:rsidRPr="007F2770">
        <w:rPr>
          <w:rFonts w:hint="eastAsia"/>
          <w:lang w:eastAsia="zh-CN"/>
        </w:rPr>
        <w:t xml:space="preserve"> to </w:t>
      </w:r>
      <w:r w:rsidRPr="007F2770">
        <w:rPr>
          <w:lang w:eastAsia="zh-CN"/>
        </w:rPr>
        <w:t>UE</w:t>
      </w:r>
      <w:r w:rsidRPr="007F2770">
        <w:t xml:space="preserve"> implementation-specific maximum value in case of PLMN if the UE maintains these counters;</w:t>
      </w:r>
    </w:p>
    <w:p w14:paraId="261CA770" w14:textId="77777777" w:rsidR="00B560BB" w:rsidRPr="007F2770" w:rsidRDefault="00B560BB" w:rsidP="00B560BB">
      <w:pPr>
        <w:pStyle w:val="B2"/>
      </w:pPr>
      <w:r w:rsidRPr="007F2770">
        <w:t>2)</w:t>
      </w:r>
      <w:r w:rsidRPr="007F2770">
        <w:tab/>
        <w:t>set the counter for "the entry for the current SNPN considered invalid for 3GPP access" events and the counter for "the entry for the current SNPN considered invalid for non-3GPP access" events</w:t>
      </w:r>
      <w:r w:rsidRPr="007F2770">
        <w:rPr>
          <w:rFonts w:hint="eastAsia"/>
          <w:lang w:eastAsia="zh-CN"/>
        </w:rPr>
        <w:t xml:space="preserve"> to </w:t>
      </w:r>
      <w:r w:rsidRPr="007F2770">
        <w:rPr>
          <w:lang w:eastAsia="zh-CN"/>
        </w:rPr>
        <w:t>UE</w:t>
      </w:r>
      <w:r w:rsidRPr="007F2770">
        <w:t xml:space="preserve"> implementation-specific maximum value in case of SNPN if the UE maintains these counters; and</w:t>
      </w:r>
    </w:p>
    <w:p w14:paraId="7E86AFD2" w14:textId="3059A93B" w:rsidR="00F2254F" w:rsidRPr="007F2770" w:rsidRDefault="00AD4C95" w:rsidP="00F2254F">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224068" w:rsidRPr="007F2770">
        <w:t xml:space="preserve">the EMM parameters EMM state, EPS update status, </w:t>
      </w:r>
      <w:r w:rsidRPr="007F2770">
        <w:t xml:space="preserve">4G-GUTI, </w:t>
      </w:r>
      <w:r w:rsidR="00A9693E" w:rsidRPr="007F2770">
        <w:t xml:space="preserve">last visited registered TAI, </w:t>
      </w:r>
      <w:r w:rsidRPr="007F2770">
        <w:t>TAI list and eKSI as specified in 3GPP TS 24.301 [1</w:t>
      </w:r>
      <w:r w:rsidR="00E04A35" w:rsidRPr="007F2770">
        <w:t>5</w:t>
      </w:r>
      <w:r w:rsidRPr="007F2770">
        <w:t>] for the case when the normal tracking area updating procedure is rejected with the EMM cause with the same value. The USIM shall be considered as invalid also for non-EPS services until switching off or the UICC containing the USIM is removed</w:t>
      </w:r>
      <w:r w:rsidR="002828FE" w:rsidRPr="007F2770">
        <w:t xml:space="preserve"> or the timer T3245 expires as described in </w:t>
      </w:r>
      <w:r w:rsidR="00B42FCB">
        <w:t>sub</w:t>
      </w:r>
      <w:r w:rsidR="002828FE" w:rsidRPr="007F2770">
        <w:t>clause</w:t>
      </w:r>
      <w:r w:rsidR="00B42FCB" w:rsidRPr="007F2770">
        <w:t> </w:t>
      </w:r>
      <w:r w:rsidR="002828FE" w:rsidRPr="007F2770">
        <w:t xml:space="preserve">5.3.7a </w:t>
      </w:r>
      <w:r w:rsidR="00B42FCB">
        <w:t>of</w:t>
      </w:r>
      <w:r w:rsidR="002828FE" w:rsidRPr="007F2770">
        <w:t xml:space="preserve"> 3GPP</w:t>
      </w:r>
      <w:r w:rsidR="00B42FCB" w:rsidRPr="007F2770">
        <w:t> </w:t>
      </w:r>
      <w:r w:rsidR="002828FE" w:rsidRPr="007F2770">
        <w:t>TS</w:t>
      </w:r>
      <w:r w:rsidR="00B42FCB" w:rsidRPr="007F2770">
        <w:t> </w:t>
      </w:r>
      <w:r w:rsidR="002828FE" w:rsidRPr="007F2770">
        <w:t>24.301</w:t>
      </w:r>
      <w:r w:rsidR="00B42FCB" w:rsidRPr="007F2770">
        <w:t> </w:t>
      </w:r>
      <w:r w:rsidR="002828FE" w:rsidRPr="007F2770">
        <w:t>[15]</w:t>
      </w:r>
      <w:r w:rsidRPr="007F2770">
        <w:t>. If the UE is in EMM-REGISTERED state, the UE shall move to EMM-DEREGISTERED state.</w:t>
      </w:r>
      <w:r w:rsidR="00FD7122" w:rsidRPr="007F2770">
        <w:t xml:space="preserve"> If the message has been successfully integrity checked by the NAS and the UE maintains a counter for "SIM/USIM considered invalid for non-GPRS services", then the </w:t>
      </w:r>
      <w:r w:rsidR="00FD7122" w:rsidRPr="007F2770">
        <w:rPr>
          <w:lang w:eastAsia="zh-CN"/>
        </w:rPr>
        <w:t>UE</w:t>
      </w:r>
      <w:r w:rsidR="00FD7122" w:rsidRPr="007F2770">
        <w:t xml:space="preserve"> shall set this counter</w:t>
      </w:r>
      <w:r w:rsidR="00FD7122" w:rsidRPr="007F2770">
        <w:rPr>
          <w:rFonts w:hint="eastAsia"/>
          <w:lang w:eastAsia="zh-CN"/>
        </w:rPr>
        <w:t xml:space="preserve"> to </w:t>
      </w:r>
      <w:r w:rsidR="00FD7122" w:rsidRPr="007F2770">
        <w:rPr>
          <w:lang w:eastAsia="zh-CN"/>
        </w:rPr>
        <w:t>UE</w:t>
      </w:r>
      <w:r w:rsidR="00FD7122" w:rsidRPr="007F2770">
        <w:t xml:space="preserve"> implementation-specific maximum value.</w:t>
      </w:r>
    </w:p>
    <w:p w14:paraId="25E12B49" w14:textId="55F1F12C" w:rsidR="00776731" w:rsidRPr="007F2770" w:rsidRDefault="00776731" w:rsidP="00F2254F">
      <w:pPr>
        <w:pStyle w:val="B1"/>
      </w:pPr>
      <w:r w:rsidRPr="007F2770">
        <w:tab/>
        <w:t xml:space="preserve">If the UE is registered for onboarding services in SNPN, </w:t>
      </w:r>
      <w:r w:rsidRPr="007F2770">
        <w:rPr>
          <w:lang w:eastAsia="ko-KR"/>
        </w:rPr>
        <w:t xml:space="preserve">the UE shall </w:t>
      </w:r>
      <w:r w:rsidRPr="007F2770">
        <w:t>reset the registration attempt counter, store the SNPN identity in the "permanently forbidden SNPNs</w:t>
      </w:r>
      <w:del w:id="3958" w:author="24.501_CR6240R1_(Rel-18)_eNPN_Ph2, eNPN" w:date="2024-06-19T11:19:00Z">
        <w:r w:rsidRPr="007F2770" w:rsidDel="00100821">
          <w:delText>" list</w:delText>
        </w:r>
      </w:del>
      <w:r w:rsidRPr="007F2770">
        <w:t xml:space="preserve"> for onboarding services</w:t>
      </w:r>
      <w:ins w:id="3959" w:author="24.501_CR6240R1_(Rel-18)_eNPN_Ph2, eNPN" w:date="2024-06-19T11:19:00Z">
        <w:r w:rsidR="00100821">
          <w:t xml:space="preserve"> in SNPN" list</w:t>
        </w:r>
      </w:ins>
      <w:r w:rsidRPr="007F2770">
        <w:t>, enter state 5GMM-DEREGISTERED.PLMN-SEARCH, and perform</w:t>
      </w:r>
      <w:r w:rsidR="003839ED" w:rsidRPr="007F2770">
        <w:t xml:space="preserve"> an SNPN selection or</w:t>
      </w:r>
      <w:r w:rsidRPr="007F2770">
        <w:t xml:space="preserve"> an SNPN selection for onboarding services according to 3GPP TS 23.122 [5]. If the message has been successfully integrity checked by the NAS, the UE shall set the SNPN-specific attempt counter for the current SNPN to the UE implementation-specific maximum value.</w:t>
      </w:r>
    </w:p>
    <w:p w14:paraId="10140BA5" w14:textId="77777777" w:rsidR="00AD4C95" w:rsidRPr="007F2770" w:rsidRDefault="00F2254F" w:rsidP="00F2254F">
      <w:pPr>
        <w:pStyle w:val="B1"/>
      </w:pPr>
      <w:r w:rsidRPr="007F2770">
        <w:tab/>
        <w:t xml:space="preserve">If </w:t>
      </w:r>
      <w:r w:rsidR="00FD7122" w:rsidRPr="007F2770">
        <w:t xml:space="preserve">the message has been successfully integrity checked by the NAS and </w:t>
      </w:r>
      <w:r w:rsidRPr="007F2770">
        <w:t>the UE also supports the registration procedure over the other access, the UE shall in addition handle 5GMM parameters and 5GMM state for this access, as described for this 5GMM cause value.</w:t>
      </w:r>
    </w:p>
    <w:p w14:paraId="6C0F7242" w14:textId="77777777" w:rsidR="00F2254F" w:rsidRPr="007F2770" w:rsidRDefault="00F2254F" w:rsidP="00F2254F">
      <w:pPr>
        <w:pStyle w:val="B1"/>
      </w:pPr>
      <w:r w:rsidRPr="007F2770">
        <w:t>#7</w:t>
      </w:r>
      <w:r w:rsidRPr="007F2770">
        <w:rPr>
          <w:rFonts w:hint="eastAsia"/>
          <w:lang w:eastAsia="ko-KR"/>
        </w:rPr>
        <w:tab/>
      </w:r>
      <w:r w:rsidRPr="007F2770">
        <w:t>(5GS services not allowed).</w:t>
      </w:r>
    </w:p>
    <w:p w14:paraId="279F4C75" w14:textId="77777777" w:rsidR="00F71E49" w:rsidRPr="007F2770" w:rsidRDefault="00F2254F" w:rsidP="001E7009">
      <w:pPr>
        <w:pStyle w:val="B1"/>
      </w:pPr>
      <w:r w:rsidRPr="007F2770">
        <w:tab/>
        <w:t>The UE shall set the 5GS update status to 5U3 ROAMING NOT ALLOWED (and shall store it according to subclause 5.1.3.2.2) and shall delete any 5G-GUTI, last visited registered TAI, TAI list and ngKSI.</w:t>
      </w:r>
    </w:p>
    <w:p w14:paraId="2544EF5C" w14:textId="7ABE09D5" w:rsidR="00F71E49" w:rsidRPr="007F2770" w:rsidRDefault="00F71E49" w:rsidP="001E7009">
      <w:pPr>
        <w:pStyle w:val="B1"/>
      </w:pPr>
      <w:r w:rsidRPr="007F2770">
        <w:tab/>
        <w:t>In case of PLMN, t</w:t>
      </w:r>
      <w:r w:rsidR="00F2254F" w:rsidRPr="007F2770">
        <w:t>he UE shall consider the USIM as invalid for 5GS services until switching off</w:t>
      </w:r>
      <w:r w:rsidR="002828FE" w:rsidRPr="007F2770">
        <w:t>,</w:t>
      </w:r>
      <w:r w:rsidR="00F2254F" w:rsidRPr="007F2770">
        <w:t xml:space="preserve"> the UICC containing the USIM is removed</w:t>
      </w:r>
      <w:r w:rsidR="002828FE" w:rsidRPr="007F2770">
        <w:t xml:space="preserve"> or the timer T3245 expires as described in </w:t>
      </w:r>
      <w:r w:rsidR="00B42FCB">
        <w:t>sub</w:t>
      </w:r>
      <w:r w:rsidR="002828FE" w:rsidRPr="007F2770">
        <w:t>clause</w:t>
      </w:r>
      <w:r w:rsidR="00B42FCB" w:rsidRPr="007F2770">
        <w:t> </w:t>
      </w:r>
      <w:r w:rsidR="002828FE" w:rsidRPr="007F2770">
        <w:t>5.3.19a.1</w:t>
      </w:r>
      <w:r w:rsidRPr="007F2770">
        <w:t>;</w:t>
      </w:r>
    </w:p>
    <w:p w14:paraId="609F6181" w14:textId="3D80594F" w:rsidR="00F71E49" w:rsidRPr="007F2770" w:rsidRDefault="00F71E49" w:rsidP="001E7009">
      <w:pPr>
        <w:pStyle w:val="B1"/>
      </w:pPr>
      <w:r w:rsidRPr="007F2770">
        <w:tab/>
      </w:r>
      <w:r w:rsidR="00AE1967" w:rsidRPr="007F2770">
        <w:t xml:space="preserve">In case of SNPN, if </w:t>
      </w:r>
      <w:r w:rsidR="008F4BFD" w:rsidRPr="007F2770">
        <w:t xml:space="preserve">the UE is not registered for onboarding services in SNPN and </w:t>
      </w:r>
      <w:r w:rsidR="00AE1967" w:rsidRPr="007F2770">
        <w:t>the UE does not support access to an SNPN using credentials from a credentials holder</w:t>
      </w:r>
      <w:r w:rsidR="00D35B38" w:rsidRPr="007F2770">
        <w:t xml:space="preserve"> and does not support equivalent SNPNs</w:t>
      </w:r>
      <w:r w:rsidR="00AE1967" w:rsidRPr="007F2770">
        <w:t xml:space="preserve">, the UE shall consider the </w:t>
      </w:r>
      <w:r w:rsidR="0010203A">
        <w:t xml:space="preserve">selected </w:t>
      </w:r>
      <w:r w:rsidR="00AE1967" w:rsidRPr="007F2770">
        <w:t>entry of the "list of subscriber data" with the SNPN identity of the current SNPN as invalid for 5GS services until the UE is switched off</w:t>
      </w:r>
      <w:r w:rsidR="002828FE" w:rsidRPr="007F2770">
        <w:t>,</w:t>
      </w:r>
      <w:r w:rsidR="00AE1967" w:rsidRPr="007F2770">
        <w:t xml:space="preserve"> the entry is updated</w:t>
      </w:r>
      <w:r w:rsidR="002828FE" w:rsidRPr="007F2770">
        <w:t xml:space="preserve"> or the timer T3245 expires as described in </w:t>
      </w:r>
      <w:r w:rsidR="00B42FCB">
        <w:t>sub</w:t>
      </w:r>
      <w:r w:rsidR="002828FE" w:rsidRPr="007F2770">
        <w:t>clause</w:t>
      </w:r>
      <w:r w:rsidR="00B42FCB" w:rsidRPr="007F2770">
        <w:t> </w:t>
      </w:r>
      <w:r w:rsidR="002828FE" w:rsidRPr="007F2770">
        <w:t>5.3.19a.2</w:t>
      </w:r>
      <w:r w:rsidR="00AE1967" w:rsidRPr="007F2770">
        <w:t xml:space="preserve">. In case of SNPN, if </w:t>
      </w:r>
      <w:r w:rsidR="008F4BFD" w:rsidRPr="007F2770">
        <w:t xml:space="preserve">the UE is not registered for onboarding services in SNPN and </w:t>
      </w:r>
      <w:r w:rsidR="00AE1967" w:rsidRPr="007F2770">
        <w:t>the UE supports access to an SNPN using credentials from a credentials holder</w:t>
      </w:r>
      <w:r w:rsidR="00BC6BC8" w:rsidRPr="007F2770">
        <w:t>, equivalent SNPNs, or both</w:t>
      </w:r>
      <w:r w:rsidR="00AE1967" w:rsidRPr="007F2770">
        <w:t xml:space="preserve">, </w:t>
      </w:r>
      <w:r w:rsidR="00AE1967" w:rsidRPr="007F2770">
        <w:rPr>
          <w:lang w:eastAsia="ko-KR"/>
        </w:rPr>
        <w:t xml:space="preserve">the UE shall consider the selected entry of the </w:t>
      </w:r>
      <w:r w:rsidR="00AE1967" w:rsidRPr="007F2770">
        <w:t>"list of subscriber data" as invalid for 3GPP access until the UE is switched off</w:t>
      </w:r>
      <w:r w:rsidR="002828FE" w:rsidRPr="007F2770">
        <w:t>,</w:t>
      </w:r>
      <w:r w:rsidR="00AE1967" w:rsidRPr="007F2770">
        <w:t xml:space="preserve"> the entry is updated</w:t>
      </w:r>
      <w:r w:rsidR="002828FE" w:rsidRPr="007F2770">
        <w:t xml:space="preserve"> or the timer T3245 expires as described in </w:t>
      </w:r>
      <w:r w:rsidR="00B42FCB">
        <w:t>sub</w:t>
      </w:r>
      <w:r w:rsidR="002828FE" w:rsidRPr="007F2770">
        <w:t>clause</w:t>
      </w:r>
      <w:r w:rsidR="00B42FCB" w:rsidRPr="007F2770">
        <w:t> </w:t>
      </w:r>
      <w:r w:rsidR="002828FE" w:rsidRPr="007F2770">
        <w:t>5.3.19a.2</w:t>
      </w:r>
      <w:r w:rsidR="00AE1967" w:rsidRPr="007F2770">
        <w:t xml:space="preserve">. Additionally, if EAP based primary authentication and key agreement procedure using </w:t>
      </w:r>
      <w:r w:rsidR="00AE1967" w:rsidRPr="007F2770">
        <w:rPr>
          <w:noProof/>
          <w:lang w:eastAsia="zh-CN"/>
        </w:rPr>
        <w:t xml:space="preserve">EAP-AKA' </w:t>
      </w:r>
      <w:r w:rsidR="00AE1967" w:rsidRPr="007F2770">
        <w:t>or 5G AKA based primary authentication and key agreement procedure was performed in the current SNPN, the UE shall consider the USIM as invalid for the current SNPN until switching off or the UICC containing the USIM is removed</w:t>
      </w:r>
      <w:r w:rsidR="00E34BAE" w:rsidRPr="007F2770">
        <w:t xml:space="preserve"> or the timer T3245 expires as described in </w:t>
      </w:r>
      <w:r w:rsidR="00B42FCB">
        <w:t>sub</w:t>
      </w:r>
      <w:r w:rsidR="00E34BAE" w:rsidRPr="007F2770">
        <w:t>clause</w:t>
      </w:r>
      <w:r w:rsidR="00B42FCB" w:rsidRPr="007F2770">
        <w:t> </w:t>
      </w:r>
      <w:r w:rsidR="00E34BAE" w:rsidRPr="007F2770">
        <w:t>5.3.19a.2</w:t>
      </w:r>
      <w:r w:rsidR="00AE1967" w:rsidRPr="007F2770">
        <w:t>.</w:t>
      </w:r>
    </w:p>
    <w:p w14:paraId="5D6C7DD5" w14:textId="3C4BC1BA" w:rsidR="001E7009" w:rsidRPr="007F2770" w:rsidRDefault="00F71E49" w:rsidP="00F71E49">
      <w:pPr>
        <w:pStyle w:val="B1"/>
      </w:pPr>
      <w:r w:rsidRPr="007F2770">
        <w:tab/>
      </w:r>
      <w:r w:rsidR="008F4BFD" w:rsidRPr="007F2770">
        <w:t>If the UE is not registered for onboarding services in SNPN, t</w:t>
      </w:r>
      <w:r w:rsidR="00F2254F" w:rsidRPr="007F2770">
        <w:t>he UE shall move to 5GMM-DEREGISTERED</w:t>
      </w:r>
      <w:r w:rsidR="00AF15E8" w:rsidRPr="007F2770">
        <w:t>.NO-SUPI</w:t>
      </w:r>
      <w:r w:rsidR="00F2254F" w:rsidRPr="007F2770">
        <w:t xml:space="preserve"> state.</w:t>
      </w:r>
      <w:r w:rsidR="00FD7122" w:rsidRPr="007F2770">
        <w:t xml:space="preserve"> If the message has been successfully integrity checked by the NAS, then the </w:t>
      </w:r>
      <w:r w:rsidR="00FD7122" w:rsidRPr="007F2770">
        <w:rPr>
          <w:lang w:eastAsia="zh-CN"/>
        </w:rPr>
        <w:t>UE</w:t>
      </w:r>
      <w:r w:rsidR="00FD7122" w:rsidRPr="007F2770">
        <w:t xml:space="preserve"> shall</w:t>
      </w:r>
      <w:r w:rsidR="001E7009" w:rsidRPr="007F2770">
        <w:t>:</w:t>
      </w:r>
    </w:p>
    <w:p w14:paraId="734A4276" w14:textId="4153CD58" w:rsidR="00B560BB" w:rsidRPr="007F2770" w:rsidRDefault="00B560BB" w:rsidP="00B560BB">
      <w:pPr>
        <w:pStyle w:val="B2"/>
      </w:pPr>
      <w:r w:rsidRPr="007F2770">
        <w:t>1)</w:t>
      </w:r>
      <w:r w:rsidRPr="007F2770">
        <w:tab/>
        <w:t>set the counter</w:t>
      </w:r>
      <w:r w:rsidRPr="007F2770">
        <w:rPr>
          <w:rFonts w:hint="eastAsia"/>
          <w:lang w:eastAsia="zh-CN"/>
        </w:rPr>
        <w:t xml:space="preserve"> </w:t>
      </w:r>
      <w:r w:rsidRPr="007F2770">
        <w:t>for "SIM/USIM considered invalid for GPRS services" events and the counter for "USIM considered invalid for 5GS services over non-3GPP access" events</w:t>
      </w:r>
      <w:r w:rsidRPr="007F2770">
        <w:rPr>
          <w:rFonts w:hint="eastAsia"/>
          <w:lang w:eastAsia="zh-CN"/>
        </w:rPr>
        <w:t xml:space="preserve"> to </w:t>
      </w:r>
      <w:r w:rsidRPr="007F2770">
        <w:rPr>
          <w:lang w:eastAsia="zh-CN"/>
        </w:rPr>
        <w:t>UE</w:t>
      </w:r>
      <w:r w:rsidRPr="007F2770">
        <w:t xml:space="preserve"> implementation-specific maximum value in case of PLMN if the UE maintains these counters;</w:t>
      </w:r>
    </w:p>
    <w:p w14:paraId="02E4A9C0" w14:textId="77777777" w:rsidR="00B560BB" w:rsidRPr="007F2770" w:rsidRDefault="00B560BB" w:rsidP="00B560BB">
      <w:pPr>
        <w:pStyle w:val="B2"/>
      </w:pPr>
      <w:r w:rsidRPr="007F2770">
        <w:t>2)</w:t>
      </w:r>
      <w:r w:rsidRPr="007F2770">
        <w:tab/>
        <w:t>set the counter for "the entry for the current SNPN considered invalid for 3GPP access" events and the counter for "the entry for the current SNPN considered invalid for non-3GPP access" events</w:t>
      </w:r>
      <w:r w:rsidRPr="007F2770">
        <w:rPr>
          <w:rFonts w:hint="eastAsia"/>
          <w:lang w:eastAsia="zh-CN"/>
        </w:rPr>
        <w:t xml:space="preserve"> to </w:t>
      </w:r>
      <w:r w:rsidRPr="007F2770">
        <w:rPr>
          <w:lang w:eastAsia="zh-CN"/>
        </w:rPr>
        <w:t>UE</w:t>
      </w:r>
      <w:r w:rsidRPr="007F2770">
        <w:t xml:space="preserve"> implementation-specific maximum value in case of SNPN if the UE maintains these counters; and</w:t>
      </w:r>
    </w:p>
    <w:p w14:paraId="29FEBE20" w14:textId="7A8FA30F" w:rsidR="00193BB8" w:rsidRPr="007F2770" w:rsidRDefault="00F2254F" w:rsidP="00F2254F">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224068" w:rsidRPr="007F2770">
        <w:t xml:space="preserve">the EMM parameters EMM state, EPS update status, </w:t>
      </w:r>
      <w:r w:rsidRPr="007F2770">
        <w:t xml:space="preserve">4G-GUTI, </w:t>
      </w:r>
      <w:r w:rsidR="00A9693E" w:rsidRPr="007F2770">
        <w:t xml:space="preserve">last visited registered TAI, </w:t>
      </w:r>
      <w:r w:rsidRPr="007F2770">
        <w:t>TAI list and eKSI as specified in 3GPP TS 24.301 [15] for the case when the normal tracking area updating procedure is rejected with the EMM cause with the same value.</w:t>
      </w:r>
    </w:p>
    <w:p w14:paraId="736F66FD" w14:textId="18F37C24" w:rsidR="008F4BFD" w:rsidRPr="007F2770" w:rsidRDefault="008F4BFD" w:rsidP="00F2254F">
      <w:pPr>
        <w:pStyle w:val="B1"/>
      </w:pPr>
      <w:r w:rsidRPr="007F2770">
        <w:tab/>
        <w:t xml:space="preserve">If the UE is registered for onboarding services in SNPN, </w:t>
      </w:r>
      <w:r w:rsidRPr="007F2770">
        <w:rPr>
          <w:lang w:eastAsia="ko-KR"/>
        </w:rPr>
        <w:t xml:space="preserve">the UE shall </w:t>
      </w:r>
      <w:r w:rsidRPr="007F2770">
        <w:t>reset the registration attempt counter, store the SNPN identity in the "permanently forbidden SNPNs</w:t>
      </w:r>
      <w:ins w:id="3960" w:author="24.501_CR6240R1_(Rel-18)_eNPN_Ph2, eNPN" w:date="2024-06-19T11:20:00Z">
        <w:r w:rsidR="00C97AAB">
          <w:t xml:space="preserve"> </w:t>
        </w:r>
      </w:ins>
      <w:del w:id="3961" w:author="24.501_CR6240R1_(Rel-18)_eNPN_Ph2, eNPN" w:date="2024-06-19T11:20:00Z">
        <w:r w:rsidRPr="007F2770" w:rsidDel="00C97AAB">
          <w:delText xml:space="preserve">" list </w:delText>
        </w:r>
      </w:del>
      <w:r w:rsidRPr="007F2770">
        <w:t>for onboarding services</w:t>
      </w:r>
      <w:ins w:id="3962" w:author="24.501_CR6240R1_(Rel-18)_eNPN_Ph2, eNPN" w:date="2024-06-19T11:20:00Z">
        <w:r w:rsidR="00C97AAB">
          <w:t xml:space="preserve"> in SNPN" list</w:t>
        </w:r>
      </w:ins>
      <w:r w:rsidRPr="007F2770">
        <w:t>, enter state 5GMM-DEREGISTERED.PLMN-SEARCH, and perform</w:t>
      </w:r>
      <w:r w:rsidR="003839ED" w:rsidRPr="007F2770">
        <w:t xml:space="preserve"> an SNPN selection or</w:t>
      </w:r>
      <w:r w:rsidRPr="007F2770">
        <w:t xml:space="preserve"> an SNPN selection for onboarding services according to 3GPP TS 23.122 [5]. If the message has been successfully integrity checked by the NAS, the UE shall set the SNPN-specific attempt counter for the current SNPN to the UE implementation-specific maximum value.</w:t>
      </w:r>
    </w:p>
    <w:p w14:paraId="210D7234" w14:textId="2CD09390" w:rsidR="00F2254F" w:rsidRPr="007F2770" w:rsidRDefault="00F2254F" w:rsidP="00F2254F">
      <w:pPr>
        <w:pStyle w:val="B1"/>
      </w:pPr>
      <w:r w:rsidRPr="007F2770">
        <w:tab/>
        <w:t xml:space="preserve">If </w:t>
      </w:r>
      <w:r w:rsidR="00FD7122" w:rsidRPr="007F2770">
        <w:t xml:space="preserve">the message has been successfully integrity checked by the NAS and </w:t>
      </w:r>
      <w:r w:rsidRPr="007F2770">
        <w:t>the UE also supports the registration procedure over the other access, the UE shall in addition handle 5GMM parameters and 5GMM state for this access, as described for this 5GMM cause value.</w:t>
      </w:r>
    </w:p>
    <w:p w14:paraId="1BE30691" w14:textId="77777777" w:rsidR="00707F94" w:rsidRPr="007F2770" w:rsidRDefault="00700613" w:rsidP="00F2254F">
      <w:pPr>
        <w:pStyle w:val="B1"/>
      </w:pPr>
      <w:r w:rsidRPr="007F2770">
        <w:t>#9</w:t>
      </w:r>
      <w:r w:rsidRPr="007F2770">
        <w:tab/>
      </w:r>
      <w:r w:rsidR="00707F94" w:rsidRPr="007F2770">
        <w:t>(UE identity cannot be derived by the network)</w:t>
      </w:r>
      <w:r w:rsidR="00CD568A" w:rsidRPr="007F2770">
        <w:t>.</w:t>
      </w:r>
    </w:p>
    <w:p w14:paraId="6F7F9BB3" w14:textId="77777777" w:rsidR="00707F94" w:rsidRPr="007F2770" w:rsidRDefault="00707F94" w:rsidP="00707F94">
      <w:pPr>
        <w:pStyle w:val="B1"/>
      </w:pPr>
      <w:r w:rsidRPr="007F2770">
        <w:tab/>
        <w:t>The UE shall set the 5GS update status to 5U2 NOT UPDATED (and shall store it according to subclause 5.1.3.2.2) and shall delete any 5G-GUTI, last visited registered TAI, TAI list and ngKSI. The UE shall enter the state 5GMM-DEREGISTERED.</w:t>
      </w:r>
    </w:p>
    <w:p w14:paraId="0D85169F" w14:textId="77777777" w:rsidR="003A0771" w:rsidRPr="007F2770" w:rsidRDefault="003A0771" w:rsidP="003A0771">
      <w:pPr>
        <w:pStyle w:val="B1"/>
      </w:pPr>
      <w:r w:rsidRPr="007F2770">
        <w:tab/>
        <w:t>If the UE has initiated the registration procedure in order to enable performing the service request procedure for emergency services fallback, the UE shall attempt to select an E-UTRA cell connected to EPC or 5GCN according to the domain priority and selection rules specified in 3GPP TS 23.167 [6]. If the UE finds a suitable E-UTRA cell, it then proceeds with the appropriate EMM or 5GMM procedures.</w:t>
      </w:r>
      <w:r w:rsidR="00177610" w:rsidRPr="007F2770">
        <w:t xml:space="preserve"> If the UE operating in single-registration mode has changed to S1 mode, it shall disable the N1 mode capability for 3GPP access.</w:t>
      </w:r>
    </w:p>
    <w:p w14:paraId="45C17727" w14:textId="77777777" w:rsidR="00707F94" w:rsidRPr="007F2770" w:rsidRDefault="00707F94" w:rsidP="00707F94">
      <w:pPr>
        <w:pStyle w:val="B1"/>
      </w:pPr>
      <w:r w:rsidRPr="007F2770">
        <w:tab/>
        <w:t xml:space="preserve">If the rejected request was </w:t>
      </w:r>
      <w:r w:rsidR="000838BB" w:rsidRPr="007F2770">
        <w:t xml:space="preserve">neither </w:t>
      </w:r>
      <w:r w:rsidRPr="007F2770">
        <w:t>for</w:t>
      </w:r>
      <w:r w:rsidRPr="007F2770">
        <w:rPr>
          <w:rFonts w:hint="eastAsia"/>
          <w:lang w:eastAsia="zh-CN"/>
        </w:rPr>
        <w:t xml:space="preserve"> </w:t>
      </w:r>
      <w:r w:rsidRPr="007F2770">
        <w:rPr>
          <w:lang w:eastAsia="zh-CN"/>
        </w:rPr>
        <w:t>initiating a</w:t>
      </w:r>
      <w:r w:rsidR="0067313E" w:rsidRPr="007F2770">
        <w:rPr>
          <w:lang w:eastAsia="zh-CN"/>
        </w:rPr>
        <w:t>n emergency</w:t>
      </w:r>
      <w:r w:rsidRPr="007F2770">
        <w:rPr>
          <w:lang w:eastAsia="zh-CN"/>
        </w:rPr>
        <w:t xml:space="preserve"> </w:t>
      </w:r>
      <w:r w:rsidRPr="007F2770">
        <w:rPr>
          <w:rFonts w:hint="eastAsia"/>
          <w:lang w:eastAsia="zh-CN"/>
        </w:rPr>
        <w:t>PD</w:t>
      </w:r>
      <w:r w:rsidRPr="007F2770">
        <w:rPr>
          <w:lang w:eastAsia="zh-CN"/>
        </w:rPr>
        <w:t>U session</w:t>
      </w:r>
      <w:r w:rsidR="000838BB" w:rsidRPr="007F2770">
        <w:rPr>
          <w:lang w:eastAsia="zh-CN"/>
        </w:rPr>
        <w:t xml:space="preserve"> nor for emergency services fallback</w:t>
      </w:r>
      <w:r w:rsidRPr="007F2770">
        <w:t xml:space="preserve">, the UE shall </w:t>
      </w:r>
      <w:r w:rsidRPr="007F2770">
        <w:rPr>
          <w:rFonts w:hint="eastAsia"/>
          <w:lang w:eastAsia="zh-CN"/>
        </w:rPr>
        <w:t>subsequently</w:t>
      </w:r>
      <w:r w:rsidRPr="007F2770">
        <w:rPr>
          <w:lang w:eastAsia="zh-CN"/>
        </w:rPr>
        <w:t>,</w:t>
      </w:r>
      <w:r w:rsidRPr="007F2770">
        <w:rPr>
          <w:rFonts w:hint="eastAsia"/>
          <w:lang w:eastAsia="zh-CN"/>
        </w:rPr>
        <w:t xml:space="preserve"> </w:t>
      </w:r>
      <w:r w:rsidRPr="007F2770">
        <w:t>automatically initiate the initial registration procedure.</w:t>
      </w:r>
    </w:p>
    <w:p w14:paraId="2A04DF26" w14:textId="587B6A9D" w:rsidR="00707F94" w:rsidRPr="007F2770" w:rsidRDefault="00707F94" w:rsidP="00707F94">
      <w:pPr>
        <w:pStyle w:val="NO"/>
        <w:rPr>
          <w:lang w:eastAsia="ja-JP"/>
        </w:rPr>
      </w:pPr>
      <w:r w:rsidRPr="007F2770">
        <w:t>NOTE </w:t>
      </w:r>
      <w:r w:rsidR="007E4A94" w:rsidRPr="007F2770">
        <w:t>5</w:t>
      </w:r>
      <w:r w:rsidRPr="007F2770">
        <w:t>:</w:t>
      </w:r>
      <w:r w:rsidRPr="007F2770">
        <w:tab/>
        <w:t xml:space="preserve">User interaction is necessary in some cases when </w:t>
      </w:r>
      <w:r w:rsidRPr="007F2770">
        <w:rPr>
          <w:rFonts w:eastAsia="Batang"/>
          <w:lang w:eastAsia="ja-JP"/>
        </w:rPr>
        <w:t>the UE cannot re-</w:t>
      </w:r>
      <w:r w:rsidR="00F01250" w:rsidRPr="007F2770">
        <w:rPr>
          <w:rFonts w:eastAsia="Batang"/>
          <w:lang w:eastAsia="ja-JP"/>
        </w:rPr>
        <w:t>establish</w:t>
      </w:r>
      <w:r w:rsidRPr="007F2770">
        <w:rPr>
          <w:rFonts w:eastAsia="Batang"/>
          <w:lang w:eastAsia="ja-JP"/>
        </w:rPr>
        <w:t xml:space="preserve"> the PDU session(s) automatically.</w:t>
      </w:r>
    </w:p>
    <w:p w14:paraId="17F16F54" w14:textId="77777777" w:rsidR="00707F94" w:rsidRPr="007F2770" w:rsidRDefault="00707F94" w:rsidP="00707F94">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224068" w:rsidRPr="007F2770">
        <w:t xml:space="preserve">the EMM parameters EMM state, EPS update status, </w:t>
      </w:r>
      <w:r w:rsidRPr="007F2770">
        <w:t>4G-GUTI, last visited registered TAI, TAI list and eKSI as specified in 3GPP TS 24.301 [15] for the case when the normal tracking area updating procedure is rejected with the EMM cause with the same value.</w:t>
      </w:r>
    </w:p>
    <w:p w14:paraId="244897AC" w14:textId="77777777" w:rsidR="00AD4C95" w:rsidRPr="007F2770" w:rsidRDefault="00AD4C95" w:rsidP="00AD4C95">
      <w:pPr>
        <w:pStyle w:val="B1"/>
      </w:pPr>
      <w:r w:rsidRPr="007F2770">
        <w:t>#10</w:t>
      </w:r>
      <w:r w:rsidRPr="007F2770">
        <w:tab/>
        <w:t>(implicitly</w:t>
      </w:r>
      <w:r w:rsidRPr="007F2770">
        <w:rPr>
          <w:rFonts w:hint="eastAsia"/>
        </w:rPr>
        <w:t xml:space="preserve"> d</w:t>
      </w:r>
      <w:r w:rsidRPr="007F2770">
        <w:t>e-registered)</w:t>
      </w:r>
      <w:r w:rsidR="00CD568A" w:rsidRPr="007F2770">
        <w:t>.</w:t>
      </w:r>
    </w:p>
    <w:p w14:paraId="0FEF7721" w14:textId="77777777" w:rsidR="00AD4C95" w:rsidRPr="007F2770" w:rsidRDefault="00AD4C95" w:rsidP="00AD4C95">
      <w:pPr>
        <w:pStyle w:val="B1"/>
      </w:pPr>
      <w:r w:rsidRPr="007F2770">
        <w:rPr>
          <w:rFonts w:hint="eastAsia"/>
          <w:lang w:eastAsia="zh-CN"/>
        </w:rPr>
        <w:tab/>
      </w:r>
      <w:r w:rsidRPr="007F2770">
        <w:t xml:space="preserve">The UE shall enter the state 5GMM-DEREGISTERED.NORMAL-SERVICE. The UE shall delete </w:t>
      </w:r>
      <w:r w:rsidRPr="007F2770">
        <w:rPr>
          <w:rFonts w:hint="eastAsia"/>
          <w:lang w:eastAsia="zh-CN"/>
        </w:rPr>
        <w:t>any</w:t>
      </w:r>
      <w:r w:rsidRPr="007F2770">
        <w:t xml:space="preserve"> mapped 5G</w:t>
      </w:r>
      <w:r w:rsidR="008372CF" w:rsidRPr="007F2770">
        <w:t xml:space="preserve"> NAS</w:t>
      </w:r>
      <w:r w:rsidRPr="007F2770">
        <w:t xml:space="preserve"> security context or partial native 5G</w:t>
      </w:r>
      <w:r w:rsidR="008372CF" w:rsidRPr="007F2770">
        <w:t xml:space="preserve"> NAS</w:t>
      </w:r>
      <w:r w:rsidRPr="007F2770">
        <w:t xml:space="preserve"> security context.</w:t>
      </w:r>
    </w:p>
    <w:p w14:paraId="524E130F" w14:textId="77777777" w:rsidR="003068D0" w:rsidRPr="007F2770" w:rsidRDefault="00DC7646" w:rsidP="003068D0">
      <w:pPr>
        <w:pStyle w:val="B1"/>
      </w:pPr>
      <w:r w:rsidRPr="007F2770">
        <w:tab/>
      </w:r>
      <w:r w:rsidR="003068D0" w:rsidRPr="007F2770">
        <w:t>If the UE has initiated the registration procedure in order to enable performing the service request procedure for emergency services fallback, the UE shall attempt to select an E-UTRA cell connected to EPC or 5GCN according to the domain priority and selection rules specified in 3GPP TS 23.167 [6]. If the UE finds a suitable E-UTRA cell, it then proceeds with the appropriate EMM or 5GMM procedures. If the UE operating in single-registration mode has changed to S1 mode, it shall disable the N1 mode capability for 3GPP access.</w:t>
      </w:r>
    </w:p>
    <w:p w14:paraId="296E7E2B" w14:textId="183DFF9E" w:rsidR="00AD4C95" w:rsidRPr="007F2770" w:rsidRDefault="00AD4C95" w:rsidP="00AD4C95">
      <w:pPr>
        <w:pStyle w:val="B1"/>
      </w:pPr>
      <w:r w:rsidRPr="007F2770">
        <w:rPr>
          <w:rFonts w:hint="eastAsia"/>
          <w:lang w:eastAsia="zh-CN"/>
        </w:rPr>
        <w:tab/>
      </w:r>
      <w:r w:rsidRPr="007F2770">
        <w:t xml:space="preserve">If the rejected request was </w:t>
      </w:r>
      <w:r w:rsidR="00DC7646" w:rsidRPr="007F2770">
        <w:t xml:space="preserve">neither </w:t>
      </w:r>
      <w:r w:rsidRPr="007F2770">
        <w:t>for initiating a</w:t>
      </w:r>
      <w:r w:rsidR="005744F4" w:rsidRPr="007F2770">
        <w:t>n emergency</w:t>
      </w:r>
      <w:r w:rsidRPr="007F2770">
        <w:t xml:space="preserve"> PDU session</w:t>
      </w:r>
      <w:r w:rsidR="00DC7646" w:rsidRPr="007F2770">
        <w:t xml:space="preserve"> nor for emergency services fallback</w:t>
      </w:r>
      <w:r w:rsidRPr="007F2770">
        <w:t xml:space="preserve">, the UE shall perform a new </w:t>
      </w:r>
      <w:r w:rsidR="002F31A4" w:rsidRPr="007F2770">
        <w:t xml:space="preserve">registration procedure for </w:t>
      </w:r>
      <w:r w:rsidRPr="007F2770">
        <w:t>initial registration.</w:t>
      </w:r>
    </w:p>
    <w:p w14:paraId="0EEAF0F2" w14:textId="11B5F0E4" w:rsidR="00AD4C95" w:rsidRPr="007F2770" w:rsidRDefault="00AD4C95" w:rsidP="00117C03">
      <w:pPr>
        <w:pStyle w:val="NO"/>
      </w:pPr>
      <w:r w:rsidRPr="007F2770">
        <w:t>NOTE</w:t>
      </w:r>
      <w:r w:rsidR="005B3EAA" w:rsidRPr="007F2770">
        <w:t> </w:t>
      </w:r>
      <w:r w:rsidR="007E4A94" w:rsidRPr="007F2770">
        <w:t>6</w:t>
      </w:r>
      <w:r w:rsidRPr="007F2770">
        <w:t>:</w:t>
      </w:r>
      <w:r w:rsidRPr="007F2770">
        <w:tab/>
        <w:t>User interaction is necessary in some cases when the UE cannot re-</w:t>
      </w:r>
      <w:r w:rsidR="00F01250" w:rsidRPr="007F2770">
        <w:t>establish</w:t>
      </w:r>
      <w:r w:rsidRPr="007F2770">
        <w:t xml:space="preserve"> the PDU session(s) automatically.</w:t>
      </w:r>
    </w:p>
    <w:p w14:paraId="662A25AA" w14:textId="77777777" w:rsidR="00AD4C95" w:rsidRPr="007F2770" w:rsidRDefault="00AD4C95" w:rsidP="00AD4C95">
      <w:pPr>
        <w:pStyle w:val="B1"/>
      </w:pPr>
      <w:r w:rsidRPr="007F2770">
        <w:tab/>
        <w:t xml:space="preserve">If </w:t>
      </w:r>
      <w:r w:rsidR="00FD7122" w:rsidRPr="007F2770">
        <w:t xml:space="preserve">the message was received via 3GPP access and </w:t>
      </w:r>
      <w:r w:rsidRPr="007F2770">
        <w:t>the UE is operating in single-registration mode</w:t>
      </w:r>
      <w:r w:rsidR="00224068" w:rsidRPr="007F2770">
        <w:t>, the UE shall handle the EMM state as specified in 3GPP TS 24.301 [15] for the case when the normal tracking area updating procedure is rejected with the EMM cause with the same value</w:t>
      </w:r>
      <w:r w:rsidRPr="007F2770">
        <w:t>.</w:t>
      </w:r>
    </w:p>
    <w:p w14:paraId="79F3DBF9" w14:textId="77777777" w:rsidR="00AD4C95" w:rsidRPr="007F2770" w:rsidRDefault="00AD4C95" w:rsidP="00AD4C95">
      <w:pPr>
        <w:pStyle w:val="B1"/>
      </w:pPr>
      <w:r w:rsidRPr="007F2770">
        <w:t>#11</w:t>
      </w:r>
      <w:r w:rsidRPr="007F2770">
        <w:tab/>
        <w:t>(PLMN not allowed)</w:t>
      </w:r>
      <w:r w:rsidR="00CD568A" w:rsidRPr="007F2770">
        <w:t>.</w:t>
      </w:r>
    </w:p>
    <w:p w14:paraId="1B4ACAE8" w14:textId="178EB3F0" w:rsidR="008C2B60" w:rsidRPr="007F2770" w:rsidRDefault="008C2B60" w:rsidP="008C2B60">
      <w:pPr>
        <w:pStyle w:val="B1"/>
      </w:pPr>
      <w:r w:rsidRPr="007F2770">
        <w:tab/>
        <w:t>This cause value received from a cell belonging to an SNPN</w:t>
      </w:r>
      <w:ins w:id="3963" w:author="24.501_CR6280R1_(Rel-18)_5GProtoc18" w:date="2024-06-19T19:21:00Z">
        <w:r w:rsidR="00A023D3">
          <w:t xml:space="preserve"> and the UE is operating in SNPN access operation mode</w:t>
        </w:r>
      </w:ins>
      <w:r w:rsidRPr="007F2770">
        <w:t xml:space="preserve"> is considered as an abnormal case and the behaviour of the UE is specified in subclause 5.5.1.3.7.</w:t>
      </w:r>
    </w:p>
    <w:p w14:paraId="0C3E30E5" w14:textId="7FEF0097" w:rsidR="00802A27" w:rsidRPr="007F2770" w:rsidRDefault="00802A27" w:rsidP="00802A27">
      <w:pPr>
        <w:pStyle w:val="B1"/>
      </w:pPr>
      <w:r w:rsidRPr="007F2770">
        <w:tab/>
        <w:t>The UE shall set the 5GS update status to 5U3 ROAMING NOT ALLOWED (and shall store it according to subclause 5.1.3.2.2) and shall delete any 5G-GUTI, last visited registered TAI, TAI list and ngKSI. The UE shall store the PLMN identity in the forbidden PLMN list</w:t>
      </w:r>
      <w:r w:rsidRPr="007F2770">
        <w:rPr>
          <w:lang w:eastAsia="zh-CN"/>
        </w:rPr>
        <w:t xml:space="preserve"> </w:t>
      </w:r>
      <w:r w:rsidRPr="007F2770">
        <w:t>as specified in subclause 5.3.13A</w:t>
      </w:r>
      <w:r w:rsidR="00E34BAE" w:rsidRPr="007F2770">
        <w:t xml:space="preserve"> and if the UE is configured to use timer T3245 then the UE shall start timer T3245 and proceed as described in </w:t>
      </w:r>
      <w:r w:rsidR="00B42FCB">
        <w:t>sub</w:t>
      </w:r>
      <w:r w:rsidR="00E34BAE" w:rsidRPr="007F2770">
        <w:t>clause</w:t>
      </w:r>
      <w:r w:rsidR="00B42FCB" w:rsidRPr="007F2770">
        <w:t> </w:t>
      </w:r>
      <w:r w:rsidR="00E34BAE" w:rsidRPr="007F2770">
        <w:t>5.3.19a.1</w:t>
      </w:r>
      <w:r w:rsidRPr="007F2770">
        <w:t>, delete the list of equivalent PLMNs, reset the registration attempt counter. For 3GPP access, the UE shall enter the state 5GMM-DEREGISTERED.PLMN-SEARCH and perform a PLMN selection according to 3GPP TS 23.122 [5]. For non-3GPP access the UE shall enter state 5GMM-DEREGISTERED.LIMITED-SERVICE and perform network selection as defined in 3GPP TS 24.502 [18]. If the message has been successfully integrity checked by the NAS</w:t>
      </w:r>
      <w:r w:rsidR="00E34BAE" w:rsidRPr="007F2770">
        <w:t xml:space="preserve"> and the UE </w:t>
      </w:r>
      <w:r w:rsidR="00E21B18" w:rsidRPr="007F2770">
        <w:t>maintains</w:t>
      </w:r>
      <w:r w:rsidR="00E34BAE" w:rsidRPr="007F2770">
        <w:t xml:space="preserve"> the PLMN-specific attempt counter and the PLMN-specific attempt counter for non-3GPP access for that PLMN</w:t>
      </w:r>
      <w:r w:rsidRPr="007F2770">
        <w:t>, the UE shall set the PLMN-specific attempt counter and the PLMN-specific attempt counter for non-3GPP access for that PLMN to the UE implementation-specific maximum value.</w:t>
      </w:r>
    </w:p>
    <w:p w14:paraId="64AA1997" w14:textId="77777777" w:rsidR="00AD4C95" w:rsidRPr="007F2770" w:rsidRDefault="00AD4C95" w:rsidP="00AD4C95">
      <w:pPr>
        <w:pStyle w:val="B1"/>
        <w:rPr>
          <w:lang w:val="en-US"/>
        </w:rPr>
      </w:pPr>
      <w:r w:rsidRPr="007F2770">
        <w:tab/>
        <w:t xml:space="preserve">If </w:t>
      </w:r>
      <w:r w:rsidR="00FD7122" w:rsidRPr="007F2770">
        <w:t xml:space="preserve">the message was received via 3GPP access and </w:t>
      </w:r>
      <w:r w:rsidRPr="007F2770">
        <w:t xml:space="preserve">the UE is operating in single-registration mode, the UE shall in addition </w:t>
      </w:r>
      <w:r w:rsidR="00224068" w:rsidRPr="007F2770">
        <w:t xml:space="preserve">handle the EMM parameters EMM state, EPS update status, </w:t>
      </w:r>
      <w:r w:rsidRPr="007F2770">
        <w:t xml:space="preserve">4G-GUTI, </w:t>
      </w:r>
      <w:r w:rsidR="00A9693E" w:rsidRPr="007F2770">
        <w:t xml:space="preserve">last visited registered TAI, </w:t>
      </w:r>
      <w:r w:rsidRPr="007F2770">
        <w:t>TAI list</w:t>
      </w:r>
      <w:r w:rsidR="00224068" w:rsidRPr="007F2770">
        <w:t>,</w:t>
      </w:r>
      <w:r w:rsidRPr="007F2770">
        <w:t xml:space="preserve"> eKSI</w:t>
      </w:r>
      <w:r w:rsidR="00224068" w:rsidRPr="007F2770">
        <w:t xml:space="preserve"> and tracking area updating attempt counter</w:t>
      </w:r>
      <w:r w:rsidRPr="007F2770">
        <w:t xml:space="preserve"> as specified in 3GPP TS 24.301 [1</w:t>
      </w:r>
      <w:r w:rsidR="00E04A35" w:rsidRPr="007F2770">
        <w:t>5</w:t>
      </w:r>
      <w:r w:rsidRPr="007F2770">
        <w:t>] for the case when the normal tracking area updating procedure is rejected with the EMM cause with the same value.</w:t>
      </w:r>
    </w:p>
    <w:p w14:paraId="6CA4AD83" w14:textId="35CA3C47" w:rsidR="00BB12EA" w:rsidRPr="007F2770" w:rsidRDefault="00BB12EA" w:rsidP="00BB12EA">
      <w:pPr>
        <w:pStyle w:val="B1"/>
      </w:pPr>
      <w:r w:rsidRPr="007F2770">
        <w:tab/>
        <w:t xml:space="preserve">If </w:t>
      </w:r>
      <w:r w:rsidR="00FD7122" w:rsidRPr="007F2770">
        <w:t xml:space="preserve">the message has been successfully integrity checked by the NAS and </w:t>
      </w:r>
      <w:r w:rsidRPr="007F2770">
        <w:t>the UE also supports the registration procedure over the other access to the same PLMN, the UE shall in addition handle 5GMM parameters and 5GMM state for this access, as described for this 5GMM cause value.</w:t>
      </w:r>
    </w:p>
    <w:p w14:paraId="2A774D74" w14:textId="51A281C6" w:rsidR="00E21B18" w:rsidRPr="007F2770" w:rsidRDefault="00E21B18" w:rsidP="00BB12EA">
      <w:pPr>
        <w:pStyle w:val="B1"/>
      </w:pPr>
      <w:r w:rsidRPr="007F2770">
        <w:tab/>
        <w:t>If the UE receives the Disaster return wait range IE in the REGISTRATION REJECT message and the UE supports MINT, the UE shall delete the disaster return wait range stored in the ME, if any, and store the disaster return wait range included in the Disaster return wait range IE in the ME.</w:t>
      </w:r>
    </w:p>
    <w:p w14:paraId="04A17DDE" w14:textId="77777777" w:rsidR="00AD4C95" w:rsidRPr="007F2770" w:rsidRDefault="00AD4C95" w:rsidP="00AD4C95">
      <w:pPr>
        <w:pStyle w:val="B1"/>
      </w:pPr>
      <w:r w:rsidRPr="007F2770">
        <w:t>#12</w:t>
      </w:r>
      <w:r w:rsidRPr="007F2770">
        <w:tab/>
        <w:t>(Tracking area not allowed)</w:t>
      </w:r>
      <w:r w:rsidR="00CD568A" w:rsidRPr="007F2770">
        <w:t>.</w:t>
      </w:r>
    </w:p>
    <w:p w14:paraId="27C91322" w14:textId="4F293420" w:rsidR="00A92BBF" w:rsidRPr="007F2770" w:rsidRDefault="00A92BBF" w:rsidP="00A92BBF">
      <w:pPr>
        <w:pStyle w:val="B1"/>
      </w:pPr>
      <w:r w:rsidRPr="007F2770">
        <w:tab/>
        <w:t>The UE shall set the 5GS update status to 5U3 ROAMING NOT ALLOWED (and shall store it according to subclause 5.1.3.2.2) and shall delete last visited registered TAI</w:t>
      </w:r>
      <w:r>
        <w:t xml:space="preserve"> and</w:t>
      </w:r>
      <w:r w:rsidRPr="007F2770">
        <w:t xml:space="preserve"> TAI list.</w:t>
      </w:r>
      <w:r>
        <w:t xml:space="preserve"> </w:t>
      </w:r>
      <w:r w:rsidRPr="00B3519D">
        <w:t>If the UE is not registering or has not registered to the same PLMN over both 3GPP access and non-3GPP access, the UE shall additionally delete 5G-GUTI and ngKSI.</w:t>
      </w:r>
      <w:r w:rsidRPr="007F2770">
        <w:t xml:space="preserve"> Additionally, the UE shall reset the registration attempt counter.</w:t>
      </w:r>
    </w:p>
    <w:p w14:paraId="6E01CAC6" w14:textId="77777777" w:rsidR="001A7168" w:rsidRPr="007F2770" w:rsidRDefault="00AD4C95" w:rsidP="001A7168">
      <w:pPr>
        <w:pStyle w:val="B1"/>
      </w:pPr>
      <w:r w:rsidRPr="007F2770">
        <w:tab/>
      </w:r>
      <w:r w:rsidR="001A7168" w:rsidRPr="007F2770">
        <w:t>If:</w:t>
      </w:r>
    </w:p>
    <w:p w14:paraId="55CD11E1" w14:textId="70B61806" w:rsidR="001A7168" w:rsidRPr="007F2770" w:rsidRDefault="001A7168" w:rsidP="001A7168">
      <w:pPr>
        <w:pStyle w:val="B2"/>
      </w:pPr>
      <w:r w:rsidRPr="007F2770">
        <w:t>1)</w:t>
      </w:r>
      <w:r w:rsidRPr="007F2770">
        <w:tab/>
        <w:t xml:space="preserve">the UE is not operating in </w:t>
      </w:r>
      <w:r w:rsidR="00D21BB1" w:rsidRPr="007F2770">
        <w:t>SNPN access operation mode</w:t>
      </w:r>
      <w:r w:rsidR="006708E3" w:rsidRPr="007F2770">
        <w:t xml:space="preserve"> and the Forbidden TAI(s) for the list of "5GS forbidden tracking areas for regional provision of service" IE is not included in the REGISTRATION REJECT message</w:t>
      </w:r>
      <w:r w:rsidRPr="007F2770">
        <w:t>, t</w:t>
      </w:r>
      <w:r w:rsidR="00AD4C95" w:rsidRPr="007F2770">
        <w:t>he UE shall store the current TAI in the list of "5GS forbidden tracking areas for regional provision of service" and enter the state 5GMM-DEREGISTERED.LIMITED-SERVICE.</w:t>
      </w:r>
      <w:r w:rsidRPr="007F2770">
        <w:t xml:space="preserve"> If the REGISTRATION REJECT message </w:t>
      </w:r>
      <w:r w:rsidRPr="007F2770">
        <w:rPr>
          <w:rFonts w:hint="eastAsia"/>
        </w:rPr>
        <w:t>is</w:t>
      </w:r>
      <w:r w:rsidRPr="007F2770">
        <w:t xml:space="preserve"> not integrity protected, the UE shall memorize the current TAI was stored in the list of "5GS forbidden tracking areas for regional provision of service" for non-integrity protected NAS reject message; or</w:t>
      </w:r>
    </w:p>
    <w:p w14:paraId="3733B9A2" w14:textId="7C032886" w:rsidR="00E4384C" w:rsidRPr="007F2770" w:rsidRDefault="001A7168" w:rsidP="00E4384C">
      <w:pPr>
        <w:pStyle w:val="B2"/>
      </w:pPr>
      <w:r w:rsidRPr="007F2770">
        <w:t>2)</w:t>
      </w:r>
      <w:r w:rsidRPr="007F2770">
        <w:tab/>
      </w:r>
      <w:r w:rsidR="00E4384C" w:rsidRPr="007F2770">
        <w:t>the UE is operating in SNPN access operation mode, the UE shall store the current TAI in the list of "5GS forbidden tracking areas for regional provision of service" for the current SNPN and the selected entry of the "list of subscriber data" or the selected PLMN subscription</w:t>
      </w:r>
      <w:r w:rsidR="00E4384C" w:rsidRPr="007F2770">
        <w:rPr>
          <w:noProof/>
        </w:rPr>
        <w:t>,</w:t>
      </w:r>
      <w:r w:rsidR="00E4384C" w:rsidRPr="007F2770">
        <w:t xml:space="preserve"> and enter the state 5GMM-DEREGISTERED.LIMITED-SERVICE. If the REGISTRATION REJECT message </w:t>
      </w:r>
      <w:r w:rsidR="00E4384C" w:rsidRPr="007F2770">
        <w:rPr>
          <w:rFonts w:hint="eastAsia"/>
        </w:rPr>
        <w:t>is</w:t>
      </w:r>
      <w:r w:rsidR="00E4384C" w:rsidRPr="007F2770">
        <w:t xml:space="preserve"> not integrity protected, the UE shall memorize the current TAI was stored in the list of "5GS forbidden tracking areas for regional provision of service" for the current SNPN and the selected entry of the "list of subscriber data" or the selected PLMN subscription</w:t>
      </w:r>
      <w:r w:rsidR="00E4384C" w:rsidRPr="007F2770">
        <w:rPr>
          <w:noProof/>
        </w:rPr>
        <w:t>,</w:t>
      </w:r>
      <w:r w:rsidR="00E4384C" w:rsidRPr="007F2770">
        <w:t xml:space="preserve"> for non-integrity protected NAS reject message.</w:t>
      </w:r>
    </w:p>
    <w:p w14:paraId="56654DF9" w14:textId="77777777" w:rsidR="00AD4C95" w:rsidRPr="007F2770" w:rsidRDefault="00AD4C95" w:rsidP="00536E59">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224068" w:rsidRPr="007F2770">
        <w:t xml:space="preserve">the EMM parameters EMM state, EPS update status, </w:t>
      </w:r>
      <w:r w:rsidRPr="007F2770">
        <w:t xml:space="preserve">4G-GUTI, </w:t>
      </w:r>
      <w:r w:rsidR="00A9693E" w:rsidRPr="007F2770">
        <w:t xml:space="preserve">last visited registered TAI, </w:t>
      </w:r>
      <w:r w:rsidRPr="007F2770">
        <w:t>TAI list</w:t>
      </w:r>
      <w:r w:rsidR="00224068" w:rsidRPr="007F2770">
        <w:t>,</w:t>
      </w:r>
      <w:r w:rsidRPr="007F2770">
        <w:t xml:space="preserve"> eKSI</w:t>
      </w:r>
      <w:r w:rsidR="00224068" w:rsidRPr="007F2770">
        <w:t xml:space="preserve"> and tracking area updating attempt counter</w:t>
      </w:r>
      <w:r w:rsidRPr="007F2770">
        <w:t xml:space="preserve"> as specified in 3GPP TS 24.301 [1</w:t>
      </w:r>
      <w:r w:rsidR="00E04A35" w:rsidRPr="007F2770">
        <w:t>5</w:t>
      </w:r>
      <w:r w:rsidRPr="007F2770">
        <w:t>] for the case when the normal tracking area updating procedure is rejected with the EMM cause with the same value.</w:t>
      </w:r>
    </w:p>
    <w:p w14:paraId="727A924C" w14:textId="77777777" w:rsidR="00802A27" w:rsidRPr="007F2770" w:rsidRDefault="00802A27" w:rsidP="00802A27">
      <w:pPr>
        <w:pStyle w:val="B1"/>
      </w:pPr>
      <w:r w:rsidRPr="007F2770">
        <w:t>#13</w:t>
      </w:r>
      <w:r w:rsidRPr="007F2770">
        <w:tab/>
        <w:t>(Roaming not allowed in this tracking area).</w:t>
      </w:r>
    </w:p>
    <w:p w14:paraId="634B6E42" w14:textId="149B5194" w:rsidR="00802A27" w:rsidRPr="007F2770" w:rsidRDefault="00802A27" w:rsidP="00802A27">
      <w:pPr>
        <w:pStyle w:val="B1"/>
      </w:pPr>
      <w:r w:rsidRPr="007F2770">
        <w:tab/>
        <w:t>The UE shall set the 5GS update status to 5U3 ROAMING NOT ALLOWED (and shall store it according to subclause 5.1.3.2.2)</w:t>
      </w:r>
      <w:r w:rsidR="007D159B">
        <w:t xml:space="preserve">. </w:t>
      </w:r>
      <w:r w:rsidR="007D159B" w:rsidRPr="009A12C9">
        <w:t>If t</w:t>
      </w:r>
      <w:r w:rsidR="007D159B">
        <w:t>he UE is not registering or has not registered to the same PLMN</w:t>
      </w:r>
      <w:r w:rsidR="007D159B" w:rsidRPr="009A12C9">
        <w:t xml:space="preserve"> over both 3GPP access and non-3GPP access</w:t>
      </w:r>
      <w:r w:rsidR="007D159B">
        <w:t xml:space="preserve"> the UE</w:t>
      </w:r>
      <w:r w:rsidRPr="007F2770">
        <w:t xml:space="preserve"> shall delete the list of equivalent PLMNs (if available)</w:t>
      </w:r>
      <w:r w:rsidR="00F249B1" w:rsidRPr="007F2770">
        <w:t xml:space="preserve"> or the list of equivalent SNPNs (if available)</w:t>
      </w:r>
      <w:r w:rsidRPr="007F2770">
        <w:t>. The UE shall reset the registration attempt counter. For 3GPP acess the UE shall change to state 5GMM-REGISTERED.PLMN-SEARCH, and for non-3GPP access the UE shall change to state 5GMM-REGISTERED.LIMITED-SERVICE.</w:t>
      </w:r>
    </w:p>
    <w:p w14:paraId="4A48EB2C" w14:textId="77777777" w:rsidR="001A7168" w:rsidRPr="007F2770" w:rsidRDefault="00AD4C95" w:rsidP="00AD4C95">
      <w:pPr>
        <w:pStyle w:val="B1"/>
      </w:pPr>
      <w:r w:rsidRPr="007F2770">
        <w:tab/>
      </w:r>
      <w:r w:rsidR="004F2CF6" w:rsidRPr="007F2770">
        <w:t xml:space="preserve">If the UE is </w:t>
      </w:r>
      <w:r w:rsidR="004F2CF6" w:rsidRPr="007F2770">
        <w:rPr>
          <w:noProof/>
          <w:lang w:val="en-US"/>
        </w:rPr>
        <w:t xml:space="preserve">registered in S1 mode and </w:t>
      </w:r>
      <w:r w:rsidR="004F2CF6" w:rsidRPr="007F2770">
        <w:t>operating in dual-registration mode, the PLMN that the UE chooses to register in is specified in subclause 4.8.3. Otherwise</w:t>
      </w:r>
      <w:r w:rsidR="001A7168" w:rsidRPr="007F2770">
        <w:t xml:space="preserve"> if:</w:t>
      </w:r>
    </w:p>
    <w:p w14:paraId="6A72D432" w14:textId="0D7481ED" w:rsidR="001A7168" w:rsidRPr="007F2770" w:rsidRDefault="001A7168" w:rsidP="001A7168">
      <w:pPr>
        <w:pStyle w:val="B2"/>
      </w:pPr>
      <w:r w:rsidRPr="007F2770">
        <w:t>1)</w:t>
      </w:r>
      <w:r w:rsidRPr="007F2770">
        <w:tab/>
        <w:t xml:space="preserve">the UE is not operating in </w:t>
      </w:r>
      <w:r w:rsidR="00D21BB1" w:rsidRPr="007F2770">
        <w:t>SNPN access operation mode</w:t>
      </w:r>
      <w:r w:rsidR="006708E3" w:rsidRPr="007F2770">
        <w:t xml:space="preserve"> and the Forbidden TAI(s) for the list of "5GS forbidden tracking areas for roaming" IE is not included in the REGISTRATION REJECT message</w:t>
      </w:r>
      <w:r w:rsidRPr="007F2770">
        <w:t>,</w:t>
      </w:r>
      <w:r w:rsidR="004F2CF6" w:rsidRPr="007F2770">
        <w:t xml:space="preserve"> the </w:t>
      </w:r>
      <w:r w:rsidR="00AD4C95" w:rsidRPr="007F2770">
        <w:t>UE shall store the current TAI in the list of "5GS forbidden tracking areas for roaming" and</w:t>
      </w:r>
      <w:r w:rsidR="00CF1CDB" w:rsidRPr="007F2770">
        <w:t xml:space="preserve"> shall remove the current TAI from the stored TAI list if present</w:t>
      </w:r>
      <w:r w:rsidR="00AD4C95" w:rsidRPr="007F2770">
        <w:t>.</w:t>
      </w:r>
      <w:r w:rsidRPr="007F2770">
        <w:t xml:space="preserve"> If the REGISTRATION REJECT message </w:t>
      </w:r>
      <w:r w:rsidRPr="007F2770">
        <w:rPr>
          <w:rFonts w:hint="eastAsia"/>
        </w:rPr>
        <w:t>is</w:t>
      </w:r>
      <w:r w:rsidRPr="007F2770">
        <w:t xml:space="preserve"> not integrity protected, the UE shall memorize the current TAI was stored in the list of "5GS forbidden tracking areas for roaming" for non-integrity protected NAS reject message; or</w:t>
      </w:r>
    </w:p>
    <w:p w14:paraId="524365F8" w14:textId="0F8AA9BB" w:rsidR="00E4384C" w:rsidRPr="007F2770" w:rsidRDefault="001A7168" w:rsidP="00E4384C">
      <w:pPr>
        <w:pStyle w:val="B2"/>
      </w:pPr>
      <w:r w:rsidRPr="007F2770">
        <w:t>2)</w:t>
      </w:r>
      <w:r w:rsidRPr="007F2770">
        <w:tab/>
      </w:r>
      <w:r w:rsidR="00E4384C" w:rsidRPr="007F2770">
        <w:t xml:space="preserve">the UE is operating in SNPN access operation mode, the UE shall store the current TAI in the list of "5GS forbidden tracking areas for roaming" for the current SNPN and the selected entry of the "list of subscriber data" or the selected PLMN subscription. If the REGISTRATION REJECT message </w:t>
      </w:r>
      <w:r w:rsidR="00E4384C" w:rsidRPr="007F2770">
        <w:rPr>
          <w:rFonts w:hint="eastAsia"/>
        </w:rPr>
        <w:t>is</w:t>
      </w:r>
      <w:r w:rsidR="00E4384C" w:rsidRPr="007F2770">
        <w:t xml:space="preserve"> not integrity protected, the UE shall memorize the current TAI was stored in the list of "5GS forbidden tracking areas for roaming" for the current SNPN and the selected entry of the "list of subscriber data" or the selected PLMN subscription</w:t>
      </w:r>
      <w:r w:rsidR="00E4384C" w:rsidRPr="007F2770">
        <w:rPr>
          <w:noProof/>
        </w:rPr>
        <w:t>,</w:t>
      </w:r>
      <w:r w:rsidR="00E4384C" w:rsidRPr="007F2770">
        <w:t xml:space="preserve"> for non-integrity protected NAS reject message.</w:t>
      </w:r>
    </w:p>
    <w:p w14:paraId="4409F36F" w14:textId="7E224AB7" w:rsidR="00802A27" w:rsidRPr="007F2770" w:rsidRDefault="00802A27" w:rsidP="00802A27">
      <w:pPr>
        <w:pStyle w:val="B1"/>
      </w:pPr>
      <w:r w:rsidRPr="007F2770">
        <w:tab/>
        <w:t>For 3GPP access the UE shall perform a PLMN selection or SNPN selection according to 3GPP TS 23.122 [5], and for non-3GPP access the UE shall perform network selection as defined in 3GPP TS 24.502 [18].</w:t>
      </w:r>
    </w:p>
    <w:p w14:paraId="1BF88A1F" w14:textId="77777777" w:rsidR="00AD4C95" w:rsidRPr="007F2770" w:rsidRDefault="00AD4C95" w:rsidP="00AD4C95">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224068" w:rsidRPr="007F2770">
        <w:t>the EMM parameters EMM state, EPS update status and tracking area updating attempt counter</w:t>
      </w:r>
      <w:r w:rsidRPr="007F2770">
        <w:t xml:space="preserve"> as specified in 3GPP TS 24.301 [1</w:t>
      </w:r>
      <w:r w:rsidR="00E04A35" w:rsidRPr="007F2770">
        <w:t>5</w:t>
      </w:r>
      <w:r w:rsidRPr="007F2770">
        <w:t>] for the case when the normal tracking area updating procedure is rejected with the EMM cause with the same value.</w:t>
      </w:r>
    </w:p>
    <w:p w14:paraId="0EFAD287" w14:textId="77777777" w:rsidR="00E21B18" w:rsidRPr="007F2770" w:rsidRDefault="00E21B18" w:rsidP="00E21B18">
      <w:pPr>
        <w:pStyle w:val="B1"/>
      </w:pPr>
      <w:r w:rsidRPr="007F2770">
        <w:tab/>
        <w:t>If the UE receives the Disaster return wait range IE in the REGISTRATION REJECT message and the UE supports MINT, the UE shall delete the disaster return wait range stored in the ME, if any, and store the disaster return wait range included in the Disaster return wait range IE in the ME.</w:t>
      </w:r>
    </w:p>
    <w:p w14:paraId="7A52563B" w14:textId="77777777" w:rsidR="00E21B18" w:rsidRPr="007F2770" w:rsidRDefault="00E21B18" w:rsidP="00E21B18">
      <w:pPr>
        <w:pStyle w:val="B1"/>
      </w:pPr>
      <w:r w:rsidRPr="007F2770">
        <w:t>#15</w:t>
      </w:r>
      <w:r w:rsidRPr="007F2770">
        <w:rPr>
          <w:rFonts w:hint="eastAsia"/>
          <w:lang w:eastAsia="ko-KR"/>
        </w:rPr>
        <w:tab/>
        <w:t>(</w:t>
      </w:r>
      <w:r w:rsidRPr="007F2770">
        <w:t xml:space="preserve">No </w:t>
      </w:r>
      <w:r w:rsidRPr="007F2770">
        <w:rPr>
          <w:rFonts w:hint="eastAsia"/>
          <w:lang w:eastAsia="ko-KR"/>
        </w:rPr>
        <w:t>s</w:t>
      </w:r>
      <w:r w:rsidRPr="007F2770">
        <w:t xml:space="preserve">uitable </w:t>
      </w:r>
      <w:r w:rsidRPr="007F2770">
        <w:rPr>
          <w:rFonts w:hint="eastAsia"/>
          <w:lang w:eastAsia="ko-KR"/>
        </w:rPr>
        <w:t>c</w:t>
      </w:r>
      <w:r w:rsidRPr="007F2770">
        <w:t xml:space="preserve">ells </w:t>
      </w:r>
      <w:r w:rsidRPr="007F2770">
        <w:rPr>
          <w:lang w:eastAsia="ko-KR"/>
        </w:rPr>
        <w:t>i</w:t>
      </w:r>
      <w:r w:rsidRPr="007F2770">
        <w:t xml:space="preserve">n </w:t>
      </w:r>
      <w:r w:rsidRPr="007F2770">
        <w:rPr>
          <w:rFonts w:hint="eastAsia"/>
          <w:lang w:eastAsia="ko-KR"/>
        </w:rPr>
        <w:t>t</w:t>
      </w:r>
      <w:r w:rsidRPr="007F2770">
        <w:rPr>
          <w:lang w:eastAsia="ko-KR"/>
        </w:rPr>
        <w:t>racking</w:t>
      </w:r>
      <w:r w:rsidRPr="007F2770">
        <w:t xml:space="preserve"> </w:t>
      </w:r>
      <w:r w:rsidRPr="007F2770">
        <w:rPr>
          <w:rFonts w:hint="eastAsia"/>
          <w:lang w:eastAsia="ko-KR"/>
        </w:rPr>
        <w:t>a</w:t>
      </w:r>
      <w:r w:rsidRPr="007F2770">
        <w:t>rea).</w:t>
      </w:r>
    </w:p>
    <w:p w14:paraId="6D8C7654" w14:textId="644B64B6" w:rsidR="00171F7C" w:rsidRDefault="00171F7C" w:rsidP="00171F7C">
      <w:pPr>
        <w:pStyle w:val="B1"/>
        <w:rPr>
          <w:ins w:id="3964" w:author="24.501_CR6249R4_(Rel-18)_5GSAT_Ph2" w:date="2024-06-20T08:51:00Z"/>
        </w:rPr>
      </w:pPr>
      <w:r w:rsidRPr="007F2770">
        <w:tab/>
        <w:t xml:space="preserve">The UE shall set the </w:t>
      </w:r>
      <w:r w:rsidRPr="007F2770">
        <w:rPr>
          <w:lang w:eastAsia="ko-KR"/>
        </w:rPr>
        <w:t>5GS</w:t>
      </w:r>
      <w:r w:rsidRPr="007F2770">
        <w:t xml:space="preserve"> update status to </w:t>
      </w:r>
      <w:r w:rsidRPr="007F2770">
        <w:rPr>
          <w:lang w:eastAsia="ko-KR"/>
        </w:rPr>
        <w:t>5</w:t>
      </w:r>
      <w:r w:rsidRPr="007F2770">
        <w:t>U3 ROAMING NOT ALLOWED (and shall store it according to subclause </w:t>
      </w:r>
      <w:r w:rsidRPr="007F2770">
        <w:rPr>
          <w:lang w:eastAsia="ko-KR"/>
        </w:rPr>
        <w:t>5.1.3.2.2</w:t>
      </w:r>
      <w:r w:rsidRPr="007F2770">
        <w:t>)</w:t>
      </w:r>
      <w:r w:rsidRPr="007F2770">
        <w:rPr>
          <w:rFonts w:hint="eastAsia"/>
          <w:lang w:eastAsia="ko-KR"/>
        </w:rPr>
        <w:t>. The UE</w:t>
      </w:r>
      <w:r w:rsidRPr="007F2770">
        <w:t xml:space="preserve"> shall reset the registration attempt counter</w:t>
      </w:r>
      <w:ins w:id="3965" w:author="24.501_CR6249R4_(Rel-18)_5GSAT_Ph2" w:date="2024-06-20T08:50:00Z">
        <w:r w:rsidR="00DB04BD">
          <w:t>. Additionally, the UE</w:t>
        </w:r>
      </w:ins>
      <w:del w:id="3966" w:author="24.501_CR6249R4_(Rel-18)_5GSAT_Ph2" w:date="2024-06-20T08:50:00Z">
        <w:r w:rsidRPr="007F2770" w:rsidDel="00DB04BD">
          <w:delText xml:space="preserve"> and</w:delText>
        </w:r>
      </w:del>
      <w:r w:rsidRPr="007F2770">
        <w:t xml:space="preserve"> shall </w:t>
      </w:r>
      <w:r w:rsidRPr="007F2770">
        <w:rPr>
          <w:rFonts w:hint="eastAsia"/>
          <w:lang w:eastAsia="ko-KR"/>
        </w:rPr>
        <w:t>enter the</w:t>
      </w:r>
      <w:r w:rsidRPr="007F2770">
        <w:t xml:space="preserve"> state </w:t>
      </w:r>
      <w:r w:rsidRPr="007F2770">
        <w:rPr>
          <w:lang w:eastAsia="ko-KR"/>
        </w:rPr>
        <w:t>5G</w:t>
      </w:r>
      <w:r w:rsidRPr="007F2770">
        <w:t>MM-REGISTERED.LIMITED-SERVICE</w:t>
      </w:r>
      <w:ins w:id="3967" w:author="24.501_CR6249R4_(Rel-18)_5GSAT_Ph2" w:date="2024-06-20T08:50:00Z">
        <w:r w:rsidR="00DB04BD">
          <w:t xml:space="preserve"> and:</w:t>
        </w:r>
      </w:ins>
      <w:del w:id="3968" w:author="24.501_CR6249R4_(Rel-18)_5GSAT_Ph2" w:date="2024-06-20T08:50:00Z">
        <w:r w:rsidRPr="007F2770" w:rsidDel="00DB04BD">
          <w:delText>.</w:delText>
        </w:r>
      </w:del>
    </w:p>
    <w:p w14:paraId="275D3A63" w14:textId="77777777" w:rsidR="00DB04BD" w:rsidRDefault="00DB04BD" w:rsidP="00DB04BD">
      <w:pPr>
        <w:pStyle w:val="B2"/>
        <w:rPr>
          <w:ins w:id="3969" w:author="24.501_CR6249R4_(Rel-18)_5GSAT_Ph2" w:date="2024-06-20T08:51:00Z"/>
        </w:rPr>
      </w:pPr>
      <w:ins w:id="3970" w:author="24.501_CR6249R4_(Rel-18)_5GSAT_Ph2" w:date="2024-06-20T08:51:00Z">
        <w:r>
          <w:t>1)</w:t>
        </w:r>
        <w:r>
          <w:tab/>
          <w:t>i</w:t>
        </w:r>
        <w:r w:rsidRPr="00180DDC">
          <w:t>f the Extended 5GMM cause IE with value "</w:t>
        </w:r>
        <w:r w:rsidRPr="00180DDC">
          <w:rPr>
            <w:lang w:eastAsia="ja-JP"/>
          </w:rPr>
          <w:t xml:space="preserve">Satellite NG-RAN not </w:t>
        </w:r>
        <w:r w:rsidRPr="00180DDC">
          <w:t>allowed</w:t>
        </w:r>
        <w:r>
          <w:t xml:space="preserve"> in PLMN</w:t>
        </w:r>
        <w:r w:rsidRPr="00180DDC">
          <w:t>" is included in the REGISTRATION REJECT message</w:t>
        </w:r>
        <w:r>
          <w:t>,</w:t>
        </w:r>
      </w:ins>
    </w:p>
    <w:p w14:paraId="3E95A914" w14:textId="08CB3147" w:rsidR="00DB04BD" w:rsidRDefault="00DB04BD" w:rsidP="00DB04BD">
      <w:pPr>
        <w:pStyle w:val="B3"/>
        <w:rPr>
          <w:ins w:id="3971" w:author="24.501_CR6249R4_(Rel-18)_5GSAT_Ph2" w:date="2024-06-20T08:51:00Z"/>
        </w:rPr>
      </w:pPr>
      <w:ins w:id="3972" w:author="24.501_CR6249R4_(Rel-18)_5GSAT_Ph2" w:date="2024-06-20T08:51:00Z">
        <w:r>
          <w:t>i)</w:t>
        </w:r>
        <w:r>
          <w:tab/>
          <w:t xml:space="preserve">the </w:t>
        </w:r>
        <w:r w:rsidRPr="001218A8">
          <w:t>message has been successfully integrity checked by the NAS</w:t>
        </w:r>
        <w:r>
          <w:t xml:space="preserve"> and the UE </w:t>
        </w:r>
        <w:r w:rsidRPr="006573D3">
          <w:t xml:space="preserve">is configured </w:t>
        </w:r>
        <w:r>
          <w:t xml:space="preserve">for </w:t>
        </w:r>
        <w:r w:rsidRPr="00180DDC">
          <w:t>"</w:t>
        </w:r>
        <w:r>
          <w:rPr>
            <w:lang w:eastAsia="ja-JP"/>
          </w:rPr>
          <w:t xml:space="preserve">Satellite </w:t>
        </w:r>
        <w:r w:rsidRPr="00BC508A">
          <w:rPr>
            <w:lang w:eastAsia="ja-JP"/>
          </w:rPr>
          <w:t xml:space="preserve">Disabling Allowed for </w:t>
        </w:r>
        <w:r>
          <w:rPr>
            <w:lang w:eastAsia="ja-JP"/>
          </w:rPr>
          <w:t>5G</w:t>
        </w:r>
        <w:r w:rsidRPr="00BC508A">
          <w:rPr>
            <w:lang w:eastAsia="ja-JP"/>
          </w:rPr>
          <w:t>MM cause #15</w:t>
        </w:r>
        <w:r w:rsidRPr="00180DDC">
          <w:t>"</w:t>
        </w:r>
        <w:r>
          <w:t xml:space="preserve"> </w:t>
        </w:r>
        <w:r w:rsidRPr="006573D3">
          <w:t>as specified in 3GPP TS 24.368 [17]</w:t>
        </w:r>
        <w:r w:rsidRPr="00571598">
          <w:t xml:space="preserve"> </w:t>
        </w:r>
        <w:r w:rsidRPr="007F2770">
          <w:t>or 3GPP TS 31.102 [22</w:t>
        </w:r>
        <w:r w:rsidRPr="006573D3">
          <w:t>]</w:t>
        </w:r>
        <w:r>
          <w:t xml:space="preserve">, </w:t>
        </w:r>
        <w:r w:rsidRPr="00BC508A">
          <w:rPr>
            <w:lang w:eastAsia="ja-JP"/>
          </w:rPr>
          <w:t xml:space="preserve">then the </w:t>
        </w:r>
        <w:r w:rsidRPr="007F2770">
          <w:t xml:space="preserve">UE </w:t>
        </w:r>
        <w:r>
          <w:t xml:space="preserve">shall </w:t>
        </w:r>
        <w:r w:rsidRPr="007F2770">
          <w:rPr>
            <w:lang w:eastAsia="zh-CN"/>
          </w:rPr>
          <w:t xml:space="preserve">disable </w:t>
        </w:r>
        <w:r>
          <w:rPr>
            <w:lang w:eastAsia="zh-CN"/>
          </w:rPr>
          <w:t>s</w:t>
        </w:r>
        <w:r w:rsidRPr="00180DDC">
          <w:rPr>
            <w:lang w:eastAsia="ja-JP"/>
          </w:rPr>
          <w:t>atellite NG-RAN</w:t>
        </w:r>
        <w:r w:rsidRPr="007F2770">
          <w:rPr>
            <w:lang w:eastAsia="zh-CN"/>
          </w:rPr>
          <w:t xml:space="preserve"> </w:t>
        </w:r>
        <w:r>
          <w:t xml:space="preserve">capability </w:t>
        </w:r>
        <w:r w:rsidRPr="007F2770">
          <w:t>(see subclause 4.9.</w:t>
        </w:r>
      </w:ins>
      <w:ins w:id="3973" w:author="MCC" w:date="2024-06-20T10:24:00Z">
        <w:r w:rsidR="00C874AB">
          <w:t>4</w:t>
        </w:r>
      </w:ins>
      <w:ins w:id="3974" w:author="24.501_CR6249R4_(Rel-18)_5GSAT_Ph2" w:date="2024-06-20T08:51:00Z">
        <w:del w:id="3975" w:author="MCC" w:date="2024-06-20T10:24:00Z">
          <w:r w:rsidDel="00C874AB">
            <w:delText>x</w:delText>
          </w:r>
        </w:del>
        <w:r w:rsidRPr="007F2770">
          <w:t>)</w:t>
        </w:r>
        <w:r>
          <w:t xml:space="preserve"> and </w:t>
        </w:r>
        <w:r w:rsidRPr="007F2770">
          <w:t>shall search for a suitable cell in another tracking area according to 3GPP TS 38.304 [28] or 3GPP TS 36.304 [25C]</w:t>
        </w:r>
        <w:r>
          <w:t>;</w:t>
        </w:r>
      </w:ins>
    </w:p>
    <w:p w14:paraId="487037BA" w14:textId="0E843830" w:rsidR="00DB04BD" w:rsidRPr="007F2770" w:rsidRDefault="00DB04BD" w:rsidP="00DB04BD">
      <w:pPr>
        <w:pStyle w:val="B3"/>
        <w:overflowPunct/>
        <w:autoSpaceDE/>
        <w:autoSpaceDN/>
        <w:adjustRightInd/>
        <w:textAlignment w:val="auto"/>
        <w:rPr>
          <w:lang w:eastAsia="ko-KR"/>
        </w:rPr>
      </w:pPr>
      <w:ins w:id="3976" w:author="24.501_CR6249R4_(Rel-18)_5GSAT_Ph2" w:date="2024-06-20T08:51:00Z">
        <w:r>
          <w:rPr>
            <w:lang w:eastAsia="en-US"/>
          </w:rPr>
          <w:t>ii)</w:t>
        </w:r>
        <w:r>
          <w:rPr>
            <w:lang w:eastAsia="en-US"/>
          </w:rPr>
          <w:tab/>
          <w:t xml:space="preserve">otherwise the UE shall ignore the </w:t>
        </w:r>
        <w:r w:rsidRPr="00180DDC">
          <w:rPr>
            <w:lang w:eastAsia="en-US"/>
          </w:rPr>
          <w:t>Extended 5GMM cause IE</w:t>
        </w:r>
        <w:r w:rsidRPr="00A63CD2">
          <w:rPr>
            <w:lang w:eastAsia="en-US"/>
          </w:rPr>
          <w:t xml:space="preserve"> </w:t>
        </w:r>
        <w:r w:rsidRPr="00BC508A">
          <w:rPr>
            <w:lang w:eastAsia="en-US"/>
          </w:rPr>
          <w:t>and</w:t>
        </w:r>
        <w:r>
          <w:rPr>
            <w:lang w:eastAsia="en-US"/>
          </w:rPr>
          <w:t xml:space="preserve"> </w:t>
        </w:r>
        <w:r w:rsidRPr="007F2770">
          <w:rPr>
            <w:lang w:eastAsia="en-US"/>
          </w:rPr>
          <w:t>search for a suitable cell in another tracking area according to 3GPP TS 38.304 [28] or 3GPP TS 36.304 [25C]</w:t>
        </w:r>
        <w:r>
          <w:rPr>
            <w:lang w:eastAsia="en-US"/>
          </w:rPr>
          <w:t>.</w:t>
        </w:r>
      </w:ins>
    </w:p>
    <w:p w14:paraId="390A995D" w14:textId="0C03440E" w:rsidR="00DB04BD" w:rsidRDefault="00DB04BD" w:rsidP="00DB04BD">
      <w:pPr>
        <w:pStyle w:val="B2"/>
        <w:overflowPunct/>
        <w:autoSpaceDE/>
        <w:autoSpaceDN/>
        <w:adjustRightInd/>
        <w:textAlignment w:val="auto"/>
        <w:rPr>
          <w:ins w:id="3977" w:author="24.501_CR6249R4_(Rel-18)_5GSAT_Ph2" w:date="2024-06-20T08:51:00Z"/>
        </w:rPr>
      </w:pPr>
      <w:ins w:id="3978" w:author="24.501_CR6249R4_(Rel-18)_5GSAT_Ph2" w:date="2024-06-20T08:51:00Z">
        <w:r>
          <w:rPr>
            <w:lang w:eastAsia="en-US"/>
          </w:rPr>
          <w:t>2)</w:t>
        </w:r>
        <w:r w:rsidRPr="007F2770">
          <w:rPr>
            <w:lang w:eastAsia="en-US"/>
          </w:rPr>
          <w:tab/>
        </w:r>
        <w:del w:id="3979" w:author="GruberRo03" w:date="2024-04-04T12:07:00Z">
          <w:r w:rsidRPr="007F2770" w:rsidDel="00130103">
            <w:rPr>
              <w:lang w:eastAsia="en-US"/>
            </w:rPr>
            <w:delText>I</w:delText>
          </w:r>
        </w:del>
      </w:ins>
      <w:del w:id="3980" w:author="24.501_CR6249R4_(Rel-18)_5GSAT_Ph2" w:date="2024-06-20T08:51:00Z">
        <w:r w:rsidR="000838BB" w:rsidRPr="007F2770" w:rsidDel="00DB04BD">
          <w:rPr>
            <w:lang w:eastAsia="en-US"/>
          </w:rPr>
          <w:tab/>
        </w:r>
      </w:del>
      <w:ins w:id="3981" w:author="24.501_CR6249R4_(Rel-18)_5GSAT_Ph2" w:date="2024-06-20T08:51:00Z">
        <w:r>
          <w:rPr>
            <w:lang w:eastAsia="en-US"/>
          </w:rPr>
          <w:t>i</w:t>
        </w:r>
      </w:ins>
      <w:del w:id="3982" w:author="24.501_CR6249R4_(Rel-18)_5GSAT_Ph2" w:date="2024-06-20T08:51:00Z">
        <w:r w:rsidR="000838BB" w:rsidRPr="007F2770" w:rsidDel="00DB04BD">
          <w:rPr>
            <w:lang w:eastAsia="en-US"/>
          </w:rPr>
          <w:delText>I</w:delText>
        </w:r>
      </w:del>
      <w:r w:rsidR="000838BB" w:rsidRPr="007F2770">
        <w:rPr>
          <w:lang w:eastAsia="en-US"/>
        </w:rPr>
        <w:t xml:space="preserve">f the UE has initiated the registration procedure in order to enable performing the service request procedure for emergency services fallback, the UE shall attempt to select an E-UTRA cell connected to EPC or 5GC according to the emergency services support indicator (see 3GPP TS 36.331 [25A]). If the UE finds a suitable E-UTRA cell, it then proceeds with the appropriate EMM or 5GMM procedures. </w:t>
      </w:r>
      <w:r w:rsidR="00177610" w:rsidRPr="007F2770">
        <w:rPr>
          <w:lang w:eastAsia="en-US"/>
        </w:rPr>
        <w:t>If the UE operating in single-registration mode has changed to S1 mode, it shall disable the N1 mode capability for 3GPP access</w:t>
      </w:r>
      <w:ins w:id="3983" w:author="24.501_CR6249R4_(Rel-18)_5GSAT_Ph2" w:date="2024-06-20T08:52:00Z">
        <w:r>
          <w:rPr>
            <w:lang w:eastAsia="en-US"/>
          </w:rPr>
          <w:t>;</w:t>
        </w:r>
      </w:ins>
      <w:del w:id="3984" w:author="24.501_CR6249R4_(Rel-18)_5GSAT_Ph2" w:date="2024-06-20T08:51:00Z">
        <w:r w:rsidR="00177610" w:rsidRPr="007F2770" w:rsidDel="00DB04BD">
          <w:delText>.</w:delText>
        </w:r>
      </w:del>
    </w:p>
    <w:p w14:paraId="40A47445" w14:textId="1DFCA60F" w:rsidR="000838BB" w:rsidRPr="007F2770" w:rsidRDefault="00DB04BD" w:rsidP="00DB04BD">
      <w:pPr>
        <w:pStyle w:val="B2"/>
        <w:overflowPunct/>
        <w:autoSpaceDE/>
        <w:autoSpaceDN/>
        <w:adjustRightInd/>
        <w:textAlignment w:val="auto"/>
        <w:rPr>
          <w:lang w:eastAsia="ko-KR"/>
        </w:rPr>
      </w:pPr>
      <w:ins w:id="3985" w:author="24.501_CR6249R4_(Rel-18)_5GSAT_Ph2" w:date="2024-06-20T08:52:00Z">
        <w:r>
          <w:rPr>
            <w:lang w:eastAsia="en-US"/>
          </w:rPr>
          <w:t>-</w:t>
        </w:r>
        <w:del w:id="3986" w:author="GruberRo03" w:date="2024-04-04T12:07:00Z">
          <w:r w:rsidRPr="007F2770" w:rsidDel="00130103">
            <w:rPr>
              <w:lang w:eastAsia="en-US"/>
            </w:rPr>
            <w:delText xml:space="preserve"> </w:delText>
          </w:r>
        </w:del>
        <w:r>
          <w:rPr>
            <w:lang w:eastAsia="en-US"/>
          </w:rPr>
          <w:tab/>
        </w:r>
        <w:del w:id="3987" w:author="GruberRo03" w:date="2024-04-04T12:11:00Z">
          <w:r w:rsidRPr="007F2770" w:rsidDel="00130103">
            <w:rPr>
              <w:lang w:eastAsia="en-US"/>
            </w:rPr>
            <w:delText>O</w:delText>
          </w:r>
        </w:del>
        <w:r>
          <w:rPr>
            <w:lang w:eastAsia="en-US"/>
          </w:rPr>
          <w:t>o</w:t>
        </w:r>
      </w:ins>
      <w:del w:id="3988" w:author="24.501_CR6249R4_(Rel-18)_5GSAT_Ph2" w:date="2024-06-20T08:52:00Z">
        <w:r w:rsidR="00177610" w:rsidRPr="007F2770" w:rsidDel="00DB04BD">
          <w:rPr>
            <w:lang w:eastAsia="en-US"/>
          </w:rPr>
          <w:delText xml:space="preserve"> </w:delText>
        </w:r>
        <w:r w:rsidR="000838BB" w:rsidRPr="007F2770" w:rsidDel="00DB04BD">
          <w:rPr>
            <w:lang w:eastAsia="en-US"/>
          </w:rPr>
          <w:delText>O</w:delText>
        </w:r>
      </w:del>
      <w:r w:rsidR="000838BB" w:rsidRPr="007F2770">
        <w:rPr>
          <w:lang w:eastAsia="en-US"/>
        </w:rPr>
        <w:t>therwise, the UE shall search for a suitable cell in another tracking area according to 3GPP TS 38.304 [28]</w:t>
      </w:r>
      <w:r w:rsidR="002A3552" w:rsidRPr="007F2770">
        <w:rPr>
          <w:lang w:eastAsia="en-US"/>
        </w:rPr>
        <w:t xml:space="preserve"> or 3GPP TS 36.304 [25C]</w:t>
      </w:r>
      <w:r w:rsidR="000838BB" w:rsidRPr="007F2770">
        <w:rPr>
          <w:lang w:eastAsia="en-US"/>
        </w:rPr>
        <w:t>.</w:t>
      </w:r>
    </w:p>
    <w:p w14:paraId="000D495F" w14:textId="77777777" w:rsidR="001A7168" w:rsidRPr="007F2770" w:rsidRDefault="00171F7C" w:rsidP="001A7168">
      <w:pPr>
        <w:pStyle w:val="B1"/>
      </w:pPr>
      <w:r w:rsidRPr="007F2770">
        <w:tab/>
      </w:r>
      <w:r w:rsidR="001A7168" w:rsidRPr="007F2770">
        <w:t>If:</w:t>
      </w:r>
    </w:p>
    <w:p w14:paraId="18C46DDF" w14:textId="508BBF60" w:rsidR="001A7168" w:rsidRPr="007F2770" w:rsidRDefault="001A7168" w:rsidP="001A7168">
      <w:pPr>
        <w:pStyle w:val="B2"/>
      </w:pPr>
      <w:r w:rsidRPr="007F2770">
        <w:t>1)</w:t>
      </w:r>
      <w:r w:rsidRPr="007F2770">
        <w:tab/>
        <w:t xml:space="preserve">the UE is not operating in </w:t>
      </w:r>
      <w:r w:rsidR="00D21BB1" w:rsidRPr="007F2770">
        <w:t>SNPN access operation mode</w:t>
      </w:r>
      <w:r w:rsidR="006708E3" w:rsidRPr="007F2770">
        <w:t xml:space="preserve"> and the Forbidden TAI(s) for the list of "5GS forbidden tracking areas for roaming" IE is not included in the REGISTRATION REJECT message</w:t>
      </w:r>
      <w:r w:rsidRPr="007F2770">
        <w:t>, t</w:t>
      </w:r>
      <w:r w:rsidR="00171F7C" w:rsidRPr="007F2770">
        <w:t xml:space="preserve">he UE shall store the </w:t>
      </w:r>
      <w:r w:rsidR="00171F7C" w:rsidRPr="007F2770">
        <w:rPr>
          <w:rFonts w:hint="eastAsia"/>
          <w:lang w:eastAsia="ko-KR"/>
        </w:rPr>
        <w:t xml:space="preserve">current </w:t>
      </w:r>
      <w:r w:rsidR="00171F7C" w:rsidRPr="007F2770">
        <w:rPr>
          <w:lang w:eastAsia="ko-KR"/>
        </w:rPr>
        <w:t>T</w:t>
      </w:r>
      <w:r w:rsidR="00171F7C" w:rsidRPr="007F2770">
        <w:t xml:space="preserve">AI in the list of "5GS forbidden </w:t>
      </w:r>
      <w:r w:rsidR="00171F7C" w:rsidRPr="007F2770">
        <w:rPr>
          <w:lang w:eastAsia="ko-KR"/>
        </w:rPr>
        <w:t>tracking</w:t>
      </w:r>
      <w:r w:rsidR="00171F7C" w:rsidRPr="007F2770">
        <w:t xml:space="preserve"> areas for roaming"</w:t>
      </w:r>
      <w:r w:rsidR="00171F7C" w:rsidRPr="007F2770">
        <w:rPr>
          <w:lang w:eastAsia="ko-KR"/>
        </w:rPr>
        <w:t xml:space="preserve"> and shall remove the current TAI from the stored TAI list, if present</w:t>
      </w:r>
      <w:r w:rsidR="00171F7C" w:rsidRPr="007F2770">
        <w:t>.</w:t>
      </w:r>
      <w:r w:rsidRPr="007F2770">
        <w:t xml:space="preserve"> If the REGISTRATION REJECT message </w:t>
      </w:r>
      <w:r w:rsidRPr="007F2770">
        <w:rPr>
          <w:rFonts w:hint="eastAsia"/>
        </w:rPr>
        <w:t>is</w:t>
      </w:r>
      <w:r w:rsidRPr="007F2770">
        <w:t xml:space="preserve"> not integrity protected, the UE shall memorize the current TAI was stored in the list of "5GS forbidden tracking areas for roaming" for non-integrity protected NAS reject message; or</w:t>
      </w:r>
    </w:p>
    <w:p w14:paraId="42B7CBDF" w14:textId="02EEC022" w:rsidR="00E4384C" w:rsidRPr="007F2770" w:rsidRDefault="001A7168" w:rsidP="00E4384C">
      <w:pPr>
        <w:pStyle w:val="B2"/>
      </w:pPr>
      <w:r w:rsidRPr="007F2770">
        <w:t>2)</w:t>
      </w:r>
      <w:r w:rsidRPr="007F2770">
        <w:tab/>
      </w:r>
      <w:r w:rsidR="00E4384C" w:rsidRPr="007F2770">
        <w:t>the UE is operating in SNPN access operation mode, the UE shall store the current TAI in the list of "5GS forbidden tracking areas for roaming" for the current SNPN and the selected entry of the "list of subscriber data" or the selected PLMN subscription</w:t>
      </w:r>
      <w:r w:rsidR="00E4384C" w:rsidRPr="007F2770">
        <w:rPr>
          <w:noProof/>
        </w:rPr>
        <w:t>,</w:t>
      </w:r>
      <w:r w:rsidR="00E4384C" w:rsidRPr="007F2770">
        <w:rPr>
          <w:lang w:eastAsia="ko-KR"/>
        </w:rPr>
        <w:t xml:space="preserve"> and shall remove the current TAI from the stored TAI list, if present</w:t>
      </w:r>
      <w:r w:rsidR="00E4384C" w:rsidRPr="007F2770">
        <w:t xml:space="preserve">. If the REGISTRATION REJECT message </w:t>
      </w:r>
      <w:r w:rsidR="00E4384C" w:rsidRPr="007F2770">
        <w:rPr>
          <w:rFonts w:hint="eastAsia"/>
        </w:rPr>
        <w:t>is</w:t>
      </w:r>
      <w:r w:rsidR="00E4384C" w:rsidRPr="007F2770">
        <w:t xml:space="preserve"> not integrity protected, the UE shall memorize the current TAI was stored in the list of "5GS forbidden tracking areas for roaming" for the current SNPN and the selected entry of the "list of subscriber data" or the selected PLMN subscription</w:t>
      </w:r>
      <w:r w:rsidR="00E4384C" w:rsidRPr="007F2770">
        <w:rPr>
          <w:noProof/>
        </w:rPr>
        <w:t>,</w:t>
      </w:r>
      <w:r w:rsidR="00E4384C" w:rsidRPr="007F2770">
        <w:t xml:space="preserve"> for non-integrity protected NAS reject message.</w:t>
      </w:r>
    </w:p>
    <w:p w14:paraId="2014F290" w14:textId="77777777" w:rsidR="00171F7C" w:rsidRPr="007F2770" w:rsidRDefault="00171F7C" w:rsidP="00536E59">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224068" w:rsidRPr="007F2770">
        <w:t>the EMM parameters EMM state, EPS update status and tracking area updating attempt counter</w:t>
      </w:r>
      <w:r w:rsidRPr="007F2770">
        <w:t xml:space="preserve"> as specified in 3GPP TS 24.301 [15] for the case when the normal tracking area updating procedure is rejected with the EMM cause with the same value.</w:t>
      </w:r>
    </w:p>
    <w:p w14:paraId="5EAA49B0" w14:textId="77777777" w:rsidR="008132C1" w:rsidRPr="007F2770" w:rsidRDefault="008132C1" w:rsidP="008132C1">
      <w:pPr>
        <w:pStyle w:val="B1"/>
      </w:pPr>
      <w:r w:rsidRPr="007F2770">
        <w:tab/>
        <w:t>If received over non-3GPP access the cause shall be considered as an abnormal case and the behaviour of the UE for this case is specified in subclause 5.5.1.3.7.</w:t>
      </w:r>
    </w:p>
    <w:p w14:paraId="45D9DACD" w14:textId="77777777" w:rsidR="00173561" w:rsidRPr="007F2770" w:rsidRDefault="00173561" w:rsidP="00173561">
      <w:pPr>
        <w:pStyle w:val="B1"/>
      </w:pPr>
      <w:r w:rsidRPr="007F2770">
        <w:t>#22</w:t>
      </w:r>
      <w:r w:rsidRPr="007F2770">
        <w:tab/>
        <w:t>(Congestion)</w:t>
      </w:r>
      <w:r w:rsidR="00E16232" w:rsidRPr="007F2770">
        <w:t>.</w:t>
      </w:r>
    </w:p>
    <w:p w14:paraId="51ABB999" w14:textId="77777777" w:rsidR="00173561" w:rsidRPr="007F2770" w:rsidRDefault="00173561" w:rsidP="00173561">
      <w:pPr>
        <w:pStyle w:val="B1"/>
      </w:pPr>
      <w:r w:rsidRPr="007F2770">
        <w:tab/>
        <w:t>If the T3346 value IE is present in the REGISTRATION REJECT message and the value indicates that this timer is neither zero</w:t>
      </w:r>
      <w:r w:rsidRPr="007F2770">
        <w:rPr>
          <w:rFonts w:hint="eastAsia"/>
        </w:rPr>
        <w:t xml:space="preserve"> </w:t>
      </w:r>
      <w:r w:rsidRPr="007F2770">
        <w:t>n</w:t>
      </w:r>
      <w:r w:rsidRPr="007F2770">
        <w:rPr>
          <w:rFonts w:hint="eastAsia"/>
        </w:rPr>
        <w:t xml:space="preserve">or </w:t>
      </w:r>
      <w:r w:rsidRPr="007F2770">
        <w:t>deactivated, the UE shall proceed as described below, otherwise it shall be considered as an abnormal case and the behaviour of the UE for this case is specified in subclause </w:t>
      </w:r>
      <w:r w:rsidR="00646873" w:rsidRPr="007F2770">
        <w:t>5.</w:t>
      </w:r>
      <w:r w:rsidRPr="007F2770">
        <w:t>5.1.3.</w:t>
      </w:r>
      <w:r w:rsidR="00240F9C" w:rsidRPr="007F2770">
        <w:t>7</w:t>
      </w:r>
      <w:r w:rsidRPr="007F2770">
        <w:t>.</w:t>
      </w:r>
    </w:p>
    <w:p w14:paraId="43FBF53A" w14:textId="77777777" w:rsidR="00173561" w:rsidRPr="007F2770" w:rsidRDefault="00173561" w:rsidP="00173561">
      <w:pPr>
        <w:pStyle w:val="B1"/>
      </w:pPr>
      <w:r w:rsidRPr="007F2770">
        <w:tab/>
        <w:t xml:space="preserve">The UE shall abort the </w:t>
      </w:r>
      <w:r w:rsidR="002F31A4" w:rsidRPr="007F2770">
        <w:t xml:space="preserve">registration procedure for </w:t>
      </w:r>
      <w:r w:rsidRPr="007F2770">
        <w:t>mobility and periodic registration update. If the rejected request was not for</w:t>
      </w:r>
      <w:r w:rsidRPr="007F2770">
        <w:rPr>
          <w:rFonts w:hint="eastAsia"/>
        </w:rPr>
        <w:t xml:space="preserve"> </w:t>
      </w:r>
      <w:r w:rsidRPr="007F2770">
        <w:t>initiating</w:t>
      </w:r>
      <w:r w:rsidRPr="007F2770">
        <w:rPr>
          <w:rFonts w:hint="eastAsia"/>
        </w:rPr>
        <w:t xml:space="preserve"> </w:t>
      </w:r>
      <w:r w:rsidRPr="007F2770">
        <w:t>a</w:t>
      </w:r>
      <w:r w:rsidR="0067313E" w:rsidRPr="007F2770">
        <w:t>n emergency</w:t>
      </w:r>
      <w:r w:rsidRPr="007F2770">
        <w:t xml:space="preserve"> </w:t>
      </w:r>
      <w:r w:rsidRPr="007F2770">
        <w:rPr>
          <w:rFonts w:hint="eastAsia"/>
        </w:rPr>
        <w:t>P</w:t>
      </w:r>
      <w:r w:rsidRPr="007F2770">
        <w:t xml:space="preserve">DU session, the UE shall set the </w:t>
      </w:r>
      <w:r w:rsidRPr="007F2770">
        <w:rPr>
          <w:rFonts w:hint="eastAsia"/>
        </w:rPr>
        <w:t>5G</w:t>
      </w:r>
      <w:r w:rsidRPr="007F2770">
        <w:t xml:space="preserve">S update status to </w:t>
      </w:r>
      <w:r w:rsidRPr="007F2770">
        <w:rPr>
          <w:rFonts w:hint="eastAsia"/>
        </w:rPr>
        <w:t>5</w:t>
      </w:r>
      <w:r w:rsidRPr="007F2770">
        <w:t>U2 NOT UPDATED</w:t>
      </w:r>
      <w:r w:rsidR="009654E7" w:rsidRPr="007F2770">
        <w:t>, reset the registration attempt counter</w:t>
      </w:r>
      <w:r w:rsidRPr="007F2770">
        <w:rPr>
          <w:rFonts w:hint="eastAsia"/>
        </w:rPr>
        <w:t xml:space="preserve"> and </w:t>
      </w:r>
      <w:r w:rsidRPr="007F2770">
        <w:t>change to state 5GMM-REGISTERED.ATTEMPTING-</w:t>
      </w:r>
      <w:r w:rsidRPr="007F2770">
        <w:rPr>
          <w:rFonts w:hint="eastAsia"/>
        </w:rPr>
        <w:t>REGISTRATION</w:t>
      </w:r>
      <w:r w:rsidRPr="007F2770">
        <w:t>-UPDATE.</w:t>
      </w:r>
    </w:p>
    <w:p w14:paraId="33FB9953" w14:textId="77777777" w:rsidR="00173561" w:rsidRPr="007F2770" w:rsidRDefault="00173561" w:rsidP="00173561">
      <w:pPr>
        <w:pStyle w:val="B1"/>
      </w:pPr>
      <w:r w:rsidRPr="007F2770">
        <w:tab/>
        <w:t>The UE shall stop timer T3346 if it is running.</w:t>
      </w:r>
    </w:p>
    <w:p w14:paraId="5635C42A" w14:textId="77777777" w:rsidR="00173561" w:rsidRPr="007F2770" w:rsidRDefault="00173561" w:rsidP="00173561">
      <w:pPr>
        <w:pStyle w:val="B1"/>
      </w:pPr>
      <w:r w:rsidRPr="007F2770">
        <w:tab/>
        <w:t xml:space="preserve">If the REGISTRATION REJECT message </w:t>
      </w:r>
      <w:r w:rsidRPr="007F2770">
        <w:rPr>
          <w:rFonts w:hint="eastAsia"/>
        </w:rPr>
        <w:t>is</w:t>
      </w:r>
      <w:r w:rsidRPr="007F2770">
        <w:t xml:space="preserve"> integrity protected, the UE shall start timer T3346 with the value provided in the T3346 value IE.</w:t>
      </w:r>
    </w:p>
    <w:p w14:paraId="67B3763E" w14:textId="77777777" w:rsidR="00173561" w:rsidRPr="007F2770" w:rsidRDefault="00173561" w:rsidP="00173561">
      <w:pPr>
        <w:pStyle w:val="B1"/>
      </w:pPr>
      <w:r w:rsidRPr="007F2770">
        <w:rPr>
          <w:rFonts w:hint="eastAsia"/>
        </w:rPr>
        <w:tab/>
      </w:r>
      <w:r w:rsidRPr="007F2770">
        <w:t xml:space="preserve">If the REGISTRATION REJECT message </w:t>
      </w:r>
      <w:r w:rsidRPr="007F2770">
        <w:rPr>
          <w:rFonts w:hint="eastAsia"/>
        </w:rPr>
        <w:t>is</w:t>
      </w:r>
      <w:r w:rsidRPr="007F2770">
        <w:t xml:space="preserve"> not integrity protected, the UE shall start timer T3346</w:t>
      </w:r>
      <w:r w:rsidRPr="007F2770">
        <w:rPr>
          <w:rFonts w:hint="eastAsia"/>
        </w:rPr>
        <w:t xml:space="preserve"> with </w:t>
      </w:r>
      <w:r w:rsidRPr="007F2770">
        <w:t xml:space="preserve">a random value from the </w:t>
      </w:r>
      <w:r w:rsidRPr="007F2770">
        <w:rPr>
          <w:rFonts w:hint="eastAsia"/>
        </w:rPr>
        <w:t>default</w:t>
      </w:r>
      <w:r w:rsidRPr="007F2770">
        <w:t xml:space="preserve"> range specified in 3GPP TS 24.008 [</w:t>
      </w:r>
      <w:r w:rsidR="00E04A35" w:rsidRPr="007F2770">
        <w:t>12</w:t>
      </w:r>
      <w:r w:rsidRPr="007F2770">
        <w:t>].</w:t>
      </w:r>
    </w:p>
    <w:p w14:paraId="6ACC1372" w14:textId="77777777" w:rsidR="00173561" w:rsidRPr="007F2770" w:rsidRDefault="00173561" w:rsidP="00173561">
      <w:pPr>
        <w:pStyle w:val="B1"/>
      </w:pPr>
      <w:r w:rsidRPr="007F2770">
        <w:tab/>
        <w:t xml:space="preserve">The UE stays in the current serving cell and applies the normal cell reselection process. The </w:t>
      </w:r>
      <w:r w:rsidR="002F31A4" w:rsidRPr="007F2770">
        <w:t xml:space="preserve">registration procedure for </w:t>
      </w:r>
      <w:r w:rsidRPr="007F2770">
        <w:t>mobility and periodic registration update is started, if still necessary, when timer T3346 expires or is stopped.</w:t>
      </w:r>
    </w:p>
    <w:p w14:paraId="3212DDF9" w14:textId="77777777" w:rsidR="00224068" w:rsidRPr="007F2770" w:rsidRDefault="00224068" w:rsidP="00224068">
      <w:pPr>
        <w:pStyle w:val="B1"/>
      </w:pPr>
      <w:r w:rsidRPr="007F2770">
        <w:tab/>
        <w:t xml:space="preserve">If </w:t>
      </w:r>
      <w:r w:rsidR="00FD7122" w:rsidRPr="007F2770">
        <w:t xml:space="preserve">the message was received via 3GPP access and </w:t>
      </w:r>
      <w:r w:rsidRPr="007F2770">
        <w:t>the UE is operating in single-registration mode, the UE shall handle the EMM parameters EMM state, EPS update status and tracking area updating attempt counter as specified in 3GPP TS 24.301 [15] for the case when the normal tracking area updating procedure is rejected with the EMM cause with the same value.</w:t>
      </w:r>
    </w:p>
    <w:p w14:paraId="18DA601E" w14:textId="77777777" w:rsidR="00245D53" w:rsidRPr="007F2770" w:rsidRDefault="00245D53" w:rsidP="00245D53">
      <w:pPr>
        <w:pStyle w:val="B1"/>
      </w:pPr>
      <w:r w:rsidRPr="007F2770">
        <w:tab/>
        <w:t>If the registration procedure for mobility and periodic registration update was initiated for an MO MMTEL voice call (i.e. access category 4)</w:t>
      </w:r>
      <w:r w:rsidR="00B459AF" w:rsidRPr="007F2770">
        <w:t>, or an MO MMTEL video call (i.e. access category 5)</w:t>
      </w:r>
      <w:r w:rsidR="00150CAA" w:rsidRPr="007F2770">
        <w:t>, or an MO IMS registration related signalling (i.e. access category 9)</w:t>
      </w:r>
      <w:r w:rsidRPr="007F2770">
        <w:t xml:space="preserve"> or for NAS signalling connection recovery during an ongoing MO MMTEL voice call (i.e. access category 4)</w:t>
      </w:r>
      <w:r w:rsidR="00B459AF" w:rsidRPr="007F2770">
        <w:t>, or during an ongoing MO MMTEL video call (i.e. access category 5)</w:t>
      </w:r>
      <w:r w:rsidR="00150CAA" w:rsidRPr="007F2770">
        <w:t xml:space="preserve"> or during an ongoing MO IMS registration related signalling (i.e. access category 9)</w:t>
      </w:r>
      <w:r w:rsidRPr="007F2770">
        <w:t>, then a notification that the request was not accepted due to network congestion shall be provided to upper layers.</w:t>
      </w:r>
    </w:p>
    <w:p w14:paraId="0643B84D" w14:textId="25954A46" w:rsidR="007E73A1" w:rsidRPr="007F2770" w:rsidRDefault="007E73A1" w:rsidP="007E73A1">
      <w:pPr>
        <w:pStyle w:val="NO"/>
      </w:pPr>
      <w:r w:rsidRPr="007F2770">
        <w:t>NOTE </w:t>
      </w:r>
      <w:r w:rsidR="00F0403F">
        <w:t>8</w:t>
      </w:r>
      <w:r w:rsidRPr="007F2770">
        <w:t>:</w:t>
      </w:r>
      <w:r w:rsidRPr="007F2770">
        <w:tab/>
        <w:t>Upper layers specified in 3GPP TS 24.173 [13</w:t>
      </w:r>
      <w:r w:rsidRPr="007F2770">
        <w:rPr>
          <w:lang w:eastAsia="zh-CN"/>
        </w:rPr>
        <w:t>C</w:t>
      </w:r>
      <w:r w:rsidRPr="007F2770">
        <w:t>] and 3GPP TS 24.229 [14] handle the notification that the request was not accepted due to network congestion.</w:t>
      </w:r>
    </w:p>
    <w:p w14:paraId="5E0E4B43" w14:textId="77777777" w:rsidR="00DE3536" w:rsidRPr="007F2770" w:rsidRDefault="00DE3536" w:rsidP="00DE3536">
      <w:pPr>
        <w:pStyle w:val="B1"/>
      </w:pPr>
      <w:r w:rsidRPr="007F2770">
        <w:tab/>
        <w:t xml:space="preserve">If the UE is registered for onboarding services in SNPN, the UE </w:t>
      </w:r>
      <w:r w:rsidRPr="007F2770">
        <w:rPr>
          <w:rFonts w:hint="eastAsia"/>
          <w:lang w:eastAsia="zh-CN"/>
        </w:rPr>
        <w:t>may</w:t>
      </w:r>
      <w:r w:rsidRPr="007F2770">
        <w:t xml:space="preserve"> enter the state 5GMM-DEREGISTERED.PLMN-SEARCH and perform an SNPN selection or an SNPN selection for onboarding services according to 3GPP TS 23.122 [5].</w:t>
      </w:r>
    </w:p>
    <w:p w14:paraId="0CA61D64" w14:textId="77777777" w:rsidR="00ED0036" w:rsidRPr="007F2770" w:rsidRDefault="00ED0036" w:rsidP="00ED0036">
      <w:pPr>
        <w:pStyle w:val="B1"/>
      </w:pPr>
      <w:r w:rsidRPr="007F2770">
        <w:t>#27</w:t>
      </w:r>
      <w:r w:rsidRPr="007F2770">
        <w:rPr>
          <w:rFonts w:hint="eastAsia"/>
          <w:lang w:eastAsia="ko-KR"/>
        </w:rPr>
        <w:tab/>
      </w:r>
      <w:r w:rsidRPr="007F2770">
        <w:t>(N1 mode not allowed)</w:t>
      </w:r>
      <w:r w:rsidR="00E16232" w:rsidRPr="007F2770">
        <w:t>.</w:t>
      </w:r>
    </w:p>
    <w:p w14:paraId="5BC24B89" w14:textId="77777777" w:rsidR="00F71E49" w:rsidRPr="007F2770" w:rsidRDefault="00755658" w:rsidP="00755658">
      <w:pPr>
        <w:pStyle w:val="B1"/>
      </w:pPr>
      <w:r w:rsidRPr="007F2770">
        <w:tab/>
        <w:t>The UE shall set the 5GS update status to 5U3 ROAMING NOT ALLOWED (and shall store it according to subclause 5.1.3.2.2). Additionally, the UE shall reset the registration attempt counter and shall enter the state 5GMM-</w:t>
      </w:r>
      <w:r w:rsidR="00A11C88" w:rsidRPr="007F2770">
        <w:t>REGISTERED.LIMITED-SERVICE</w:t>
      </w:r>
      <w:r w:rsidRPr="007F2770">
        <w:t>.</w:t>
      </w:r>
      <w:r w:rsidR="00FD7122" w:rsidRPr="007F2770">
        <w:t xml:space="preserve"> If the message has been successfully integrity checked by the NAS, the UE shall set</w:t>
      </w:r>
      <w:r w:rsidR="00F71E49" w:rsidRPr="007F2770">
        <w:t>:</w:t>
      </w:r>
    </w:p>
    <w:p w14:paraId="47D8A82D" w14:textId="77777777" w:rsidR="00F71E49" w:rsidRPr="007F2770" w:rsidRDefault="002155D1" w:rsidP="00F71E49">
      <w:pPr>
        <w:pStyle w:val="B2"/>
      </w:pPr>
      <w:r w:rsidRPr="007F2770">
        <w:t>1)</w:t>
      </w:r>
      <w:r w:rsidR="00F71E49" w:rsidRPr="007F2770">
        <w:tab/>
      </w:r>
      <w:r w:rsidR="00FD7122" w:rsidRPr="007F2770">
        <w:t>the PLMN-specific N1 mode attempt counter for 3GPP access and the PLMN-specific N1 mode attempt counter for non-3GPP access for that PLMN</w:t>
      </w:r>
      <w:r w:rsidR="001E7009" w:rsidRPr="007F2770">
        <w:t xml:space="preserve"> </w:t>
      </w:r>
      <w:r w:rsidR="00F71E49" w:rsidRPr="007F2770">
        <w:t xml:space="preserve">in case of PLMN; </w:t>
      </w:r>
      <w:r w:rsidR="001E7009" w:rsidRPr="007F2770">
        <w:t>or</w:t>
      </w:r>
    </w:p>
    <w:p w14:paraId="5DB8A548" w14:textId="77777777" w:rsidR="00F71E49" w:rsidRPr="007F2770" w:rsidRDefault="002155D1" w:rsidP="00F71E49">
      <w:pPr>
        <w:pStyle w:val="B2"/>
      </w:pPr>
      <w:r w:rsidRPr="007F2770">
        <w:t>2)</w:t>
      </w:r>
      <w:r w:rsidR="00F71E49" w:rsidRPr="007F2770">
        <w:tab/>
      </w:r>
      <w:r w:rsidR="001E7009" w:rsidRPr="007F2770">
        <w:t>the SNPN-specific attempt counter for 3GPP access for the current SNPN</w:t>
      </w:r>
      <w:r w:rsidR="00600F88" w:rsidRPr="007F2770">
        <w:t xml:space="preserve"> and the SNPN-specific attempt counter for non-3GPP access for the current SNPN</w:t>
      </w:r>
      <w:r w:rsidR="00FD7122" w:rsidRPr="007F2770">
        <w:t xml:space="preserve"> </w:t>
      </w:r>
      <w:r w:rsidR="00F71E49" w:rsidRPr="007F2770">
        <w:t>in case of SNPN;</w:t>
      </w:r>
    </w:p>
    <w:p w14:paraId="0FA99A52" w14:textId="77777777" w:rsidR="00755658" w:rsidRPr="007F2770" w:rsidRDefault="00F71E49" w:rsidP="00F71E49">
      <w:pPr>
        <w:pStyle w:val="B1"/>
      </w:pPr>
      <w:r w:rsidRPr="007F2770">
        <w:tab/>
      </w:r>
      <w:r w:rsidR="00FD7122" w:rsidRPr="007F2770">
        <w:t>to the UE implementation-specific maximum value.</w:t>
      </w:r>
    </w:p>
    <w:p w14:paraId="7891E320" w14:textId="77777777" w:rsidR="002155D1" w:rsidRPr="007F2770" w:rsidRDefault="002155D1" w:rsidP="002155D1">
      <w:pPr>
        <w:pStyle w:val="B1"/>
      </w:pPr>
      <w:r w:rsidRPr="007F2770">
        <w:tab/>
        <w:t>The UE shall disable the N1 mode capability for the specific access type for which the message was received (see subclause 4.9).</w:t>
      </w:r>
    </w:p>
    <w:p w14:paraId="0FC32A54" w14:textId="77777777" w:rsidR="00ED0036" w:rsidRPr="007F2770" w:rsidRDefault="00ED0036" w:rsidP="00ED0036">
      <w:pPr>
        <w:pStyle w:val="B1"/>
        <w:rPr>
          <w:rFonts w:eastAsia="Malgun Gothic"/>
          <w:lang w:val="en-US" w:eastAsia="ko-KR"/>
        </w:rPr>
      </w:pPr>
      <w:r w:rsidRPr="007F2770">
        <w:tab/>
      </w:r>
      <w:r w:rsidR="00FD7122" w:rsidRPr="007F2770">
        <w:t xml:space="preserve">If the message has been successfully integrity checked by the NAS, </w:t>
      </w:r>
      <w:r w:rsidR="00FD7122" w:rsidRPr="007F2770">
        <w:rPr>
          <w:rFonts w:eastAsia="Malgun Gothic"/>
          <w:lang w:val="en-US" w:eastAsia="ko-KR"/>
        </w:rPr>
        <w:t xml:space="preserve">the </w:t>
      </w:r>
      <w:r w:rsidRPr="007F2770">
        <w:rPr>
          <w:rFonts w:eastAsia="Malgun Gothic"/>
          <w:lang w:val="en-US" w:eastAsia="ko-KR"/>
        </w:rPr>
        <w:t>UE shall disable the N1 mode capability</w:t>
      </w:r>
      <w:r w:rsidR="002155D1" w:rsidRPr="007F2770">
        <w:rPr>
          <w:rFonts w:eastAsia="Malgun Gothic"/>
          <w:lang w:val="en-US" w:eastAsia="ko-KR"/>
        </w:rPr>
        <w:t xml:space="preserve"> also for the other access type</w:t>
      </w:r>
      <w:r w:rsidR="008313FC" w:rsidRPr="007F2770">
        <w:t xml:space="preserve"> </w:t>
      </w:r>
      <w:r w:rsidRPr="007F2770">
        <w:t>(see subclause 4.9)</w:t>
      </w:r>
      <w:r w:rsidRPr="007F2770">
        <w:rPr>
          <w:rFonts w:eastAsia="Malgun Gothic"/>
          <w:lang w:val="en-US" w:eastAsia="ko-KR"/>
        </w:rPr>
        <w:t>.</w:t>
      </w:r>
    </w:p>
    <w:p w14:paraId="4D3B9AFA" w14:textId="77777777" w:rsidR="009B1AB3" w:rsidRPr="007F2770" w:rsidRDefault="009B1AB3" w:rsidP="009B1AB3">
      <w:pPr>
        <w:pStyle w:val="B1"/>
      </w:pPr>
      <w:r w:rsidRPr="007F2770">
        <w:tab/>
        <w:t>If the message was received via 3GPP access and the UE is operating in single-registration mode, the UE shall in addition set the EPS update status to EU3 ROAMING NOT ALLOWED. Additionally, the UE shall reset the tracking area updating attempt counter and enter the state EMM-REGISTERED.</w:t>
      </w:r>
    </w:p>
    <w:p w14:paraId="02B54716" w14:textId="77777777" w:rsidR="00B95C6D" w:rsidRPr="007F2770" w:rsidRDefault="00B95C6D" w:rsidP="00B95C6D">
      <w:pPr>
        <w:pStyle w:val="B1"/>
      </w:pPr>
      <w:r w:rsidRPr="007F2770">
        <w:t>#31</w:t>
      </w:r>
      <w:r w:rsidRPr="007F2770">
        <w:tab/>
        <w:t>(Redirection to EPC required).</w:t>
      </w:r>
    </w:p>
    <w:p w14:paraId="7F74B76F" w14:textId="08B80540" w:rsidR="00E77763" w:rsidRPr="007F2770" w:rsidRDefault="00E77763" w:rsidP="00E77763">
      <w:pPr>
        <w:pStyle w:val="B1"/>
      </w:pPr>
      <w:r w:rsidRPr="007F2770">
        <w:tab/>
        <w:t>5GMM cause #31 received by a UE that has not indicated support for CIoT optimizations</w:t>
      </w:r>
      <w:r w:rsidR="00A13AD3" w:rsidRPr="007F2770">
        <w:t xml:space="preserve"> or not indicated support for S1 mode</w:t>
      </w:r>
      <w:r w:rsidRPr="007F2770">
        <w:t xml:space="preserve"> or received by a UE over non-3GPP access is considered an abnormal case and the behaviour of the UE is specified in subclause 5.5.1.3.7.</w:t>
      </w:r>
    </w:p>
    <w:p w14:paraId="3BAE101E" w14:textId="57CC01CC" w:rsidR="001E44DA" w:rsidRPr="007F2770" w:rsidRDefault="001E44DA" w:rsidP="001E44DA">
      <w:pPr>
        <w:pStyle w:val="B1"/>
      </w:pPr>
      <w:r w:rsidRPr="007F2770">
        <w:tab/>
        <w:t xml:space="preserve">This cause value received from a cell belonging to an SNPN </w:t>
      </w:r>
      <w:ins w:id="3989" w:author="24.501_CR6280R1_(Rel-18)_5GProtoc18" w:date="2024-06-19T19:22:00Z">
        <w:r w:rsidR="00A023D3">
          <w:t>and the UE is operating in SNPN access operation mode</w:t>
        </w:r>
        <w:r w:rsidR="00A023D3" w:rsidRPr="007F2770">
          <w:t xml:space="preserve"> </w:t>
        </w:r>
      </w:ins>
      <w:r w:rsidRPr="007F2770">
        <w:t>is considered as an abnormal case and the behaviour of the UE is specified in subclause 5.5.1.3.7.</w:t>
      </w:r>
    </w:p>
    <w:p w14:paraId="1FAD23F2" w14:textId="77777777" w:rsidR="00B95C6D" w:rsidRPr="007F2770" w:rsidRDefault="00B95C6D" w:rsidP="00B95C6D">
      <w:pPr>
        <w:pStyle w:val="B1"/>
      </w:pPr>
      <w:r w:rsidRPr="007F2770">
        <w:tab/>
        <w:t>The UE shall set the 5GS update status to 5U3 ROAMING NOT ALLOWED (and shall store it according to subclause 5.1.3.2.2). The UE shall reset the registration attempt counter and enter the state 5GMM- REGISTERED.LIMITED-SERVICE.</w:t>
      </w:r>
    </w:p>
    <w:p w14:paraId="5048B49C" w14:textId="77777777" w:rsidR="00B95C6D" w:rsidRPr="007F2770" w:rsidRDefault="00B95C6D" w:rsidP="00B95C6D">
      <w:pPr>
        <w:pStyle w:val="B1"/>
      </w:pPr>
      <w:r w:rsidRPr="007F2770">
        <w:tab/>
      </w:r>
      <w:r w:rsidRPr="007F2770">
        <w:rPr>
          <w:rFonts w:eastAsia="Malgun Gothic"/>
          <w:lang w:val="en-US" w:eastAsia="ko-KR"/>
        </w:rPr>
        <w:t xml:space="preserve">The UE shall </w:t>
      </w:r>
      <w:r w:rsidRPr="007F2770">
        <w:rPr>
          <w:lang w:eastAsia="ko-KR"/>
        </w:rPr>
        <w:t xml:space="preserve">enable the </w:t>
      </w:r>
      <w:r w:rsidRPr="007F2770">
        <w:rPr>
          <w:rFonts w:hint="eastAsia"/>
          <w:lang w:eastAsia="ko-KR"/>
        </w:rPr>
        <w:t>E-UTRA</w:t>
      </w:r>
      <w:r w:rsidRPr="007F2770">
        <w:rPr>
          <w:lang w:eastAsia="ko-KR"/>
        </w:rPr>
        <w:t xml:space="preserve"> </w:t>
      </w:r>
      <w:r w:rsidRPr="007F2770">
        <w:rPr>
          <w:rFonts w:hint="eastAsia"/>
          <w:lang w:eastAsia="ko-KR"/>
        </w:rPr>
        <w:t>capability</w:t>
      </w:r>
      <w:r w:rsidRPr="007F2770">
        <w:t xml:space="preserve"> if it was disabled</w:t>
      </w:r>
      <w:r w:rsidRPr="007F2770">
        <w:rPr>
          <w:rFonts w:eastAsia="Malgun Gothic"/>
          <w:lang w:val="en-US" w:eastAsia="ko-KR"/>
        </w:rPr>
        <w:t xml:space="preserve"> and disable the N1 mode capability</w:t>
      </w:r>
      <w:r w:rsidRPr="007F2770">
        <w:t xml:space="preserve"> for 3GPP access (see subclause 4.9.2).</w:t>
      </w:r>
    </w:p>
    <w:p w14:paraId="10459945" w14:textId="77777777" w:rsidR="00B95C6D" w:rsidRPr="007F2770" w:rsidRDefault="00B95C6D" w:rsidP="00B95C6D">
      <w:pPr>
        <w:pStyle w:val="B1"/>
      </w:pPr>
      <w:r w:rsidRPr="007F2770">
        <w:tab/>
        <w:t>If the message was received via 3GPP access and the UE is operating in single-registration mode, the UE shall handle the EMM parameters EMM state, EPS update status, and tracking area updating attempt counter as specified in 3GPP TS 24.301 [15] for the case when the normal tracking area updating procedure is rejected with the EMM cause with the same value.</w:t>
      </w:r>
    </w:p>
    <w:p w14:paraId="5915A250" w14:textId="77777777" w:rsidR="00460E90" w:rsidRPr="007F2770" w:rsidRDefault="00460E90" w:rsidP="00460E90">
      <w:pPr>
        <w:pStyle w:val="B1"/>
      </w:pPr>
      <w:r w:rsidRPr="007F2770">
        <w:t>#62</w:t>
      </w:r>
      <w:r w:rsidRPr="007F2770">
        <w:tab/>
        <w:t>(No network slices available).</w:t>
      </w:r>
    </w:p>
    <w:p w14:paraId="2E00C462" w14:textId="77777777" w:rsidR="00460E90" w:rsidRPr="007F2770" w:rsidRDefault="00460E90" w:rsidP="00460E90">
      <w:pPr>
        <w:pStyle w:val="B1"/>
      </w:pPr>
      <w:r w:rsidRPr="007F2770">
        <w:rPr>
          <w:rFonts w:eastAsia="Malgun Gothic"/>
          <w:lang w:val="en-US" w:eastAsia="ko-KR"/>
        </w:rPr>
        <w:tab/>
        <w:t xml:space="preserve">The UE shall abort the registration procedure for mobility and periodic registration update procedure, set the 5GS update status to 5U2 NOT UPDATED and enter state 5GMM-REGISTERED.ATTEMPTING-REGISTRATION-UPDATE. </w:t>
      </w:r>
      <w:r w:rsidRPr="007F2770">
        <w:t>Additionally, the UE shall reset the registration attempt counter.</w:t>
      </w:r>
    </w:p>
    <w:p w14:paraId="6E7ABDF6" w14:textId="77777777" w:rsidR="00460E90" w:rsidRPr="007F2770" w:rsidRDefault="00460E90" w:rsidP="00460E90">
      <w:pPr>
        <w:pStyle w:val="B1"/>
        <w:rPr>
          <w:rFonts w:eastAsia="Malgun Gothic"/>
          <w:lang w:val="en-US" w:eastAsia="ko-KR"/>
        </w:rPr>
      </w:pPr>
      <w:r w:rsidRPr="007F2770">
        <w:rPr>
          <w:rFonts w:eastAsia="Malgun Gothic"/>
          <w:lang w:val="en-US" w:eastAsia="ko-KR"/>
        </w:rPr>
        <w:tab/>
      </w:r>
      <w:r w:rsidRPr="007F2770">
        <w:rPr>
          <w:rFonts w:eastAsia="Malgun Gothic" w:hint="eastAsia"/>
          <w:lang w:val="en-US" w:eastAsia="ko-KR"/>
        </w:rPr>
        <w:t xml:space="preserve">The UE receiving the </w:t>
      </w:r>
      <w:r w:rsidRPr="007F2770">
        <w:rPr>
          <w:rFonts w:eastAsia="Malgun Gothic"/>
          <w:lang w:val="en-US" w:eastAsia="ko-KR"/>
        </w:rPr>
        <w:t>rejected NSSAI</w:t>
      </w:r>
      <w:r w:rsidRPr="007F2770">
        <w:rPr>
          <w:rFonts w:eastAsia="Malgun Gothic" w:hint="eastAsia"/>
          <w:lang w:val="en-US" w:eastAsia="ko-KR"/>
        </w:rPr>
        <w:t xml:space="preserve"> in the </w:t>
      </w:r>
      <w:r w:rsidRPr="007F2770">
        <w:rPr>
          <w:rFonts w:eastAsia="Malgun Gothic"/>
          <w:lang w:val="en-US" w:eastAsia="ko-KR"/>
        </w:rPr>
        <w:t>REGISTRATION REJECT</w:t>
      </w:r>
      <w:r w:rsidRPr="007F2770">
        <w:rPr>
          <w:rFonts w:eastAsia="Malgun Gothic" w:hint="eastAsia"/>
          <w:lang w:val="en-US" w:eastAsia="ko-KR"/>
        </w:rPr>
        <w:t xml:space="preserve"> message takes the following actions based on the </w:t>
      </w:r>
      <w:r w:rsidRPr="007F2770">
        <w:rPr>
          <w:rFonts w:eastAsia="Malgun Gothic"/>
          <w:lang w:val="en-US" w:eastAsia="ko-KR"/>
        </w:rPr>
        <w:t>rejection cause</w:t>
      </w:r>
      <w:r w:rsidRPr="007F2770">
        <w:rPr>
          <w:rFonts w:eastAsia="Malgun Gothic" w:hint="eastAsia"/>
          <w:lang w:val="en-US" w:eastAsia="ko-KR"/>
        </w:rPr>
        <w:t xml:space="preserve"> in the </w:t>
      </w:r>
      <w:r w:rsidRPr="007F2770">
        <w:rPr>
          <w:rFonts w:eastAsia="Malgun Gothic"/>
          <w:lang w:val="en-US" w:eastAsia="ko-KR"/>
        </w:rPr>
        <w:t xml:space="preserve">rejected </w:t>
      </w:r>
      <w:r w:rsidR="00882003" w:rsidRPr="007F2770">
        <w:rPr>
          <w:rFonts w:eastAsia="Malgun Gothic"/>
          <w:lang w:val="en-US" w:eastAsia="ko-KR"/>
        </w:rPr>
        <w:t>S-</w:t>
      </w:r>
      <w:r w:rsidRPr="007F2770">
        <w:rPr>
          <w:rFonts w:eastAsia="Malgun Gothic"/>
          <w:lang w:val="en-US" w:eastAsia="ko-KR"/>
        </w:rPr>
        <w:t>NSSAI</w:t>
      </w:r>
      <w:r w:rsidR="00882003" w:rsidRPr="007F2770">
        <w:rPr>
          <w:rFonts w:eastAsia="Malgun Gothic"/>
          <w:lang w:val="en-US" w:eastAsia="ko-KR"/>
        </w:rPr>
        <w:t>(s)</w:t>
      </w:r>
      <w:r w:rsidRPr="007F2770">
        <w:rPr>
          <w:rFonts w:eastAsia="Malgun Gothic" w:hint="eastAsia"/>
          <w:lang w:val="en-US" w:eastAsia="ko-KR"/>
        </w:rPr>
        <w:t>:</w:t>
      </w:r>
    </w:p>
    <w:p w14:paraId="75D688D0" w14:textId="77777777" w:rsidR="00460E90" w:rsidRPr="007F2770" w:rsidRDefault="00460E90" w:rsidP="00460E90">
      <w:pPr>
        <w:pStyle w:val="B2"/>
      </w:pPr>
      <w:r w:rsidRPr="007F2770">
        <w:rPr>
          <w:rFonts w:eastAsia="Malgun Gothic"/>
          <w:lang w:val="en-US" w:eastAsia="ko-KR"/>
        </w:rPr>
        <w:tab/>
      </w:r>
      <w:r w:rsidRPr="007F2770">
        <w:t>"S</w:t>
      </w:r>
      <w:r w:rsidRPr="007F2770">
        <w:rPr>
          <w:rFonts w:hint="eastAsia"/>
        </w:rPr>
        <w:t>-NSSAI</w:t>
      </w:r>
      <w:r w:rsidRPr="007F2770">
        <w:t xml:space="preserve"> not available in the current PLMN</w:t>
      </w:r>
      <w:r w:rsidRPr="007F2770">
        <w:rPr>
          <w:rFonts w:eastAsia="Malgun Gothic"/>
          <w:lang w:val="en-US" w:eastAsia="ko-KR"/>
        </w:rPr>
        <w:t xml:space="preserve"> or SNPN</w:t>
      </w:r>
      <w:r w:rsidRPr="007F2770">
        <w:t>"</w:t>
      </w:r>
    </w:p>
    <w:p w14:paraId="424B9CE8" w14:textId="1A2B0377" w:rsidR="00460E90" w:rsidRPr="007F2770" w:rsidRDefault="00460E90" w:rsidP="00460E90">
      <w:pPr>
        <w:pStyle w:val="B3"/>
      </w:pPr>
      <w:r w:rsidRPr="007F2770">
        <w:tab/>
        <w:t>The UE shall add the rejected S-NSSAI(s) in the rejected NSSAI for the current PLMN</w:t>
      </w:r>
      <w:r w:rsidRPr="007F2770">
        <w:rPr>
          <w:rFonts w:eastAsia="Malgun Gothic"/>
          <w:lang w:val="en-US" w:eastAsia="ko-KR"/>
        </w:rPr>
        <w:t xml:space="preserve"> or SNPN</w:t>
      </w:r>
      <w:r w:rsidRPr="007F2770">
        <w:t xml:space="preserve"> as specified in subclause 4.6.2.2 and </w:t>
      </w:r>
      <w:r w:rsidR="00DB537D" w:rsidRPr="007F2770">
        <w:t xml:space="preserve">shall </w:t>
      </w:r>
      <w:r w:rsidRPr="007F2770">
        <w:t xml:space="preserve">not attempt </w:t>
      </w:r>
      <w:r w:rsidRPr="007F2770">
        <w:rPr>
          <w:rFonts w:hint="eastAsia"/>
        </w:rPr>
        <w:t xml:space="preserve">to </w:t>
      </w:r>
      <w:r w:rsidRPr="007F2770">
        <w:t xml:space="preserve">use </w:t>
      </w:r>
      <w:r w:rsidRPr="007F2770">
        <w:rPr>
          <w:rFonts w:hint="eastAsia"/>
        </w:rPr>
        <w:t xml:space="preserve">this </w:t>
      </w:r>
      <w:r w:rsidRPr="007F2770">
        <w:t>S-NSSAI</w:t>
      </w:r>
      <w:r w:rsidR="00882003" w:rsidRPr="007F2770">
        <w:t>(s)</w:t>
      </w:r>
      <w:r w:rsidRPr="007F2770">
        <w:rPr>
          <w:rFonts w:hint="eastAsia"/>
        </w:rPr>
        <w:t xml:space="preserve"> </w:t>
      </w:r>
      <w:r w:rsidRPr="007F2770">
        <w:t>in the current PLMN</w:t>
      </w:r>
      <w:r w:rsidRPr="007F2770">
        <w:rPr>
          <w:rFonts w:eastAsia="Malgun Gothic"/>
          <w:lang w:val="en-US" w:eastAsia="ko-KR"/>
        </w:rPr>
        <w:t xml:space="preserve"> or SNPN</w:t>
      </w:r>
      <w:r w:rsidRPr="007F2770">
        <w:t xml:space="preserve"> </w:t>
      </w:r>
      <w:r w:rsidR="0056494B">
        <w:t xml:space="preserve">over any access </w:t>
      </w:r>
      <w:r w:rsidRPr="007F2770">
        <w:t>until switching off the UE, the UICC containing the USIM is removed</w:t>
      </w:r>
      <w:r w:rsidR="00E919F6" w:rsidRPr="007F2770">
        <w:t xml:space="preserve">, an entry of the </w:t>
      </w:r>
      <w:r w:rsidR="00E919F6" w:rsidRPr="007F2770">
        <w:rPr>
          <w:lang w:eastAsia="ja-JP"/>
        </w:rPr>
        <w:t xml:space="preserve">"list of </w:t>
      </w:r>
      <w:r w:rsidR="00E919F6" w:rsidRPr="007F2770">
        <w:rPr>
          <w:noProof/>
        </w:rPr>
        <w:t xml:space="preserve">subscriber data" </w:t>
      </w:r>
      <w:r w:rsidR="00E919F6" w:rsidRPr="007F2770">
        <w:t>with the SNPN identity of the current SNPN is updated</w:t>
      </w:r>
      <w:r w:rsidRPr="007F2770">
        <w:t>, or the rejected S-NSSAI(s) are removed as described in subclause 4.6.2.2.</w:t>
      </w:r>
    </w:p>
    <w:p w14:paraId="69CF482B" w14:textId="77777777" w:rsidR="00460E90" w:rsidRPr="007F2770" w:rsidRDefault="00460E90" w:rsidP="00460E90">
      <w:pPr>
        <w:pStyle w:val="B2"/>
      </w:pPr>
      <w:r w:rsidRPr="007F2770">
        <w:rPr>
          <w:rFonts w:eastAsia="Malgun Gothic"/>
          <w:lang w:val="en-US" w:eastAsia="ko-KR"/>
        </w:rPr>
        <w:tab/>
      </w:r>
      <w:r w:rsidRPr="007F2770">
        <w:t>"S</w:t>
      </w:r>
      <w:r w:rsidRPr="007F2770">
        <w:rPr>
          <w:rFonts w:hint="eastAsia"/>
        </w:rPr>
        <w:t>-NSSAI</w:t>
      </w:r>
      <w:r w:rsidRPr="007F2770">
        <w:t xml:space="preserve"> not available in the current registration area"</w:t>
      </w:r>
    </w:p>
    <w:p w14:paraId="50109C4C" w14:textId="73DF2C9C" w:rsidR="00460E90" w:rsidRPr="007F2770" w:rsidRDefault="00460E90" w:rsidP="00460E90">
      <w:pPr>
        <w:pStyle w:val="B3"/>
      </w:pPr>
      <w:r w:rsidRPr="007F2770">
        <w:tab/>
        <w:t xml:space="preserve">The UE shall add the rejected S-NSSAI(s) in the rejected NSSAI for the current registration area as specified in subclause 4.6.2.2 and </w:t>
      </w:r>
      <w:r w:rsidR="00DB537D" w:rsidRPr="007F2770">
        <w:t xml:space="preserve">shall </w:t>
      </w:r>
      <w:r w:rsidRPr="007F2770">
        <w:t xml:space="preserve">not attempt </w:t>
      </w:r>
      <w:r w:rsidRPr="007F2770">
        <w:rPr>
          <w:rFonts w:hint="eastAsia"/>
        </w:rPr>
        <w:t xml:space="preserve">to </w:t>
      </w:r>
      <w:r w:rsidRPr="007F2770">
        <w:t xml:space="preserve">use </w:t>
      </w:r>
      <w:r w:rsidRPr="007F2770">
        <w:rPr>
          <w:rFonts w:hint="eastAsia"/>
        </w:rPr>
        <w:t xml:space="preserve">this </w:t>
      </w:r>
      <w:r w:rsidRPr="007F2770">
        <w:t>S-NSSAI</w:t>
      </w:r>
      <w:r w:rsidR="00882003" w:rsidRPr="007F2770">
        <w:t>(s)</w:t>
      </w:r>
      <w:r w:rsidRPr="007F2770">
        <w:rPr>
          <w:rFonts w:hint="eastAsia"/>
        </w:rPr>
        <w:t xml:space="preserve"> in the </w:t>
      </w:r>
      <w:r w:rsidRPr="007F2770">
        <w:t>current registration</w:t>
      </w:r>
      <w:r w:rsidRPr="007F2770">
        <w:rPr>
          <w:rFonts w:hint="eastAsia"/>
        </w:rPr>
        <w:t xml:space="preserve"> area</w:t>
      </w:r>
      <w:r w:rsidR="0056494B">
        <w:t xml:space="preserve"> over the current access</w:t>
      </w:r>
      <w:r w:rsidRPr="007F2770">
        <w:t xml:space="preserve"> until switching off the UE</w:t>
      </w:r>
      <w:r w:rsidRPr="007F2770">
        <w:rPr>
          <w:rFonts w:hint="eastAsia"/>
        </w:rPr>
        <w:t>, the UE moving out of the current registration area</w:t>
      </w:r>
      <w:r w:rsidRPr="007F2770">
        <w:t>, the UICC containing the USIM is removed</w:t>
      </w:r>
      <w:r w:rsidR="00E919F6" w:rsidRPr="007F2770">
        <w:t xml:space="preserve">, an entry of the </w:t>
      </w:r>
      <w:r w:rsidR="00E919F6" w:rsidRPr="007F2770">
        <w:rPr>
          <w:lang w:eastAsia="ja-JP"/>
        </w:rPr>
        <w:t xml:space="preserve">"list of </w:t>
      </w:r>
      <w:r w:rsidR="00E919F6" w:rsidRPr="007F2770">
        <w:rPr>
          <w:noProof/>
        </w:rPr>
        <w:t xml:space="preserve">subscriber data" </w:t>
      </w:r>
      <w:r w:rsidR="00E919F6" w:rsidRPr="007F2770">
        <w:t>with the SNPN identity of the current SNPN is updated</w:t>
      </w:r>
      <w:r w:rsidRPr="007F2770">
        <w:t>, or the rejected S-NSSAI(s) are removed as described in subclause 4.6.2.2.</w:t>
      </w:r>
    </w:p>
    <w:p w14:paraId="2848E10F" w14:textId="77777777" w:rsidR="004F1C4C" w:rsidRPr="007F2770" w:rsidRDefault="004F1C4C" w:rsidP="004F1C4C">
      <w:pPr>
        <w:pStyle w:val="B2"/>
      </w:pPr>
      <w:r w:rsidRPr="007F2770">
        <w:rPr>
          <w:rFonts w:eastAsia="Malgun Gothic"/>
          <w:lang w:val="en-US" w:eastAsia="ko-KR"/>
        </w:rPr>
        <w:tab/>
      </w:r>
      <w:r w:rsidRPr="007F2770">
        <w:t>"S</w:t>
      </w:r>
      <w:r w:rsidRPr="007F2770">
        <w:rPr>
          <w:rFonts w:hint="eastAsia"/>
        </w:rPr>
        <w:t>-NSSAI</w:t>
      </w:r>
      <w:r w:rsidRPr="007F2770">
        <w:t xml:space="preserve"> not available due to the failed or revoked network slice-specific authentication and authorization"</w:t>
      </w:r>
    </w:p>
    <w:p w14:paraId="0EEEC0F0" w14:textId="4414CBED" w:rsidR="004F1C4C" w:rsidRPr="007F2770" w:rsidRDefault="004F1C4C" w:rsidP="004F1C4C">
      <w:pPr>
        <w:pStyle w:val="B3"/>
      </w:pPr>
      <w:r w:rsidRPr="007F2770">
        <w:rPr>
          <w:rFonts w:hint="eastAsia"/>
        </w:rPr>
        <w:tab/>
      </w:r>
      <w:r w:rsidRPr="007F2770">
        <w:t xml:space="preserve">The UE shall </w:t>
      </w:r>
      <w:r w:rsidRPr="007F2770">
        <w:rPr>
          <w:rFonts w:hint="eastAsia"/>
        </w:rPr>
        <w:t>store</w:t>
      </w:r>
      <w:r w:rsidRPr="007F2770">
        <w:t xml:space="preserve"> the rejected S-NSSAI(s) in the rejected NSSAI </w:t>
      </w:r>
      <w:r w:rsidR="00BA751C" w:rsidRPr="007F2770">
        <w:t xml:space="preserve">for </w:t>
      </w:r>
      <w:r w:rsidRPr="007F2770">
        <w:rPr>
          <w:rFonts w:hint="eastAsia"/>
        </w:rPr>
        <w:t xml:space="preserve">the </w:t>
      </w:r>
      <w:r w:rsidRPr="007F2770">
        <w:t xml:space="preserve">failed or revoked </w:t>
      </w:r>
      <w:r w:rsidRPr="007F2770">
        <w:rPr>
          <w:rFonts w:hint="eastAsia"/>
          <w:lang w:eastAsia="zh-CN"/>
        </w:rPr>
        <w:t>NSSAA</w:t>
      </w:r>
      <w:r w:rsidRPr="007F2770">
        <w:rPr>
          <w:rFonts w:hint="eastAsia"/>
        </w:rPr>
        <w:t xml:space="preserve"> as specified in </w:t>
      </w:r>
      <w:r w:rsidRPr="007F2770">
        <w:t>subclause 4.6.2.2</w:t>
      </w:r>
      <w:r w:rsidR="00DB537D" w:rsidRPr="007F2770">
        <w:t xml:space="preserve"> and shall not attempt to use this S-NSSAI in the current PLMN</w:t>
      </w:r>
      <w:r w:rsidR="008326A1" w:rsidRPr="007F2770">
        <w:rPr>
          <w:rFonts w:eastAsia="Malgun Gothic"/>
        </w:rPr>
        <w:t xml:space="preserve"> or SNPN</w:t>
      </w:r>
      <w:r w:rsidR="00DB537D" w:rsidRPr="007F2770">
        <w:t xml:space="preserve"> over any access until switching off the UE, the UICC containing the USIM is removed, the entry of the "list of subscriber data" with the SNPN identity of the current SNPN is updated, or the rejected S-NSSAI(s) are removed as described in subclause 4.6.1 and 4.6.2.2</w:t>
      </w:r>
      <w:r w:rsidRPr="007F2770">
        <w:t>.</w:t>
      </w:r>
    </w:p>
    <w:p w14:paraId="786C6B69" w14:textId="77777777" w:rsidR="002C3A54" w:rsidRPr="007F2770" w:rsidRDefault="00460E90" w:rsidP="002C3A54">
      <w:pPr>
        <w:pStyle w:val="B2"/>
        <w:rPr>
          <w:rFonts w:eastAsia="Malgun Gothic"/>
          <w:lang w:val="en-US" w:eastAsia="ko-KR"/>
        </w:rPr>
      </w:pPr>
      <w:r w:rsidRPr="007F2770">
        <w:rPr>
          <w:rFonts w:eastAsia="Malgun Gothic"/>
          <w:lang w:val="en-US" w:eastAsia="ko-KR"/>
        </w:rPr>
        <w:tab/>
      </w:r>
      <w:r w:rsidR="002C3A54" w:rsidRPr="007F2770">
        <w:rPr>
          <w:rFonts w:eastAsia="Malgun Gothic"/>
          <w:lang w:val="en-US" w:eastAsia="ko-KR"/>
        </w:rPr>
        <w:t>"S-NSSAI not available due to maximum number of UEs reached"</w:t>
      </w:r>
    </w:p>
    <w:p w14:paraId="6CA7B88C" w14:textId="718C7451" w:rsidR="00FC2284" w:rsidRPr="007F2770" w:rsidRDefault="00EA420F" w:rsidP="00EA420F">
      <w:pPr>
        <w:pStyle w:val="B3"/>
      </w:pPr>
      <w:r w:rsidRPr="007F2770">
        <w:tab/>
        <w:t>Unless the back-off timer value received along with the S-NSSAI is zero, the UE shall add the rejected S-NSSAI(s) in the rejected NSSAI for the maximum number of UEs reached as specified in subclause 4.6.2.2 and shall not attempt to use this S-NSSAI in the current PLMN</w:t>
      </w:r>
      <w:r w:rsidR="008326A1" w:rsidRPr="007F2770">
        <w:rPr>
          <w:rFonts w:eastAsia="Malgun Gothic"/>
        </w:rPr>
        <w:t xml:space="preserve"> or SNPN</w:t>
      </w:r>
      <w:r w:rsidRPr="007F2770">
        <w:t xml:space="preserve"> over the current access until switching off the UE, the UICC containing the USIM is removed, the entry of the "list of subscriber data" with the SNPN identity of the current SNPN is updated, or the rejected S-NSSAI(s) are removed as described in subclause</w:t>
      </w:r>
      <w:r w:rsidR="00266964" w:rsidRPr="007F2770">
        <w:t>s</w:t>
      </w:r>
      <w:r w:rsidRPr="007F2770">
        <w:t> </w:t>
      </w:r>
      <w:r w:rsidR="00266964" w:rsidRPr="007F2770">
        <w:t>4.6.1 and </w:t>
      </w:r>
      <w:r w:rsidRPr="007F2770">
        <w:t>4.6.2.2.</w:t>
      </w:r>
    </w:p>
    <w:p w14:paraId="05FFAFCE" w14:textId="0BE704DE" w:rsidR="00EA420F" w:rsidRPr="007F2770" w:rsidRDefault="00EA420F" w:rsidP="00F739C2">
      <w:pPr>
        <w:pStyle w:val="NO"/>
        <w:rPr>
          <w:lang w:eastAsia="zh-CN"/>
        </w:rPr>
      </w:pPr>
      <w:r w:rsidRPr="007F2770">
        <w:t>NOTE </w:t>
      </w:r>
      <w:r w:rsidR="007E4A94" w:rsidRPr="007F2770">
        <w:t>8</w:t>
      </w:r>
      <w:r w:rsidRPr="007F2770">
        <w:t>:</w:t>
      </w:r>
      <w:r w:rsidRPr="007F2770">
        <w:tab/>
        <w:t xml:space="preserve">If the back-off timer value received along with the S-NSSAI in the rejected NSSAI for the maximum number of UEs reached is zero as specified in subclause 10.5.7.4a of </w:t>
      </w:r>
      <w:r w:rsidR="009A3D6A" w:rsidRPr="007F2770">
        <w:t>3GPP TS 24.008 [12]</w:t>
      </w:r>
      <w:r w:rsidRPr="007F2770">
        <w:t>, the UE does not consider the S-NSSAI as the rejected S-NSSAI.</w:t>
      </w:r>
    </w:p>
    <w:p w14:paraId="63CB53BF" w14:textId="411E8999" w:rsidR="006472AF" w:rsidRPr="007F2770" w:rsidRDefault="008939F0" w:rsidP="006472AF">
      <w:pPr>
        <w:pStyle w:val="B1"/>
      </w:pPr>
      <w:r w:rsidRPr="007F2770">
        <w:tab/>
      </w:r>
      <w:r w:rsidR="006472AF" w:rsidRPr="007F2770">
        <w:t>If there is one or more S-NSSAIs in the rejected NSSAI with the rejection cause "S-NSSAI not available due to maximum number of UEs reached", then for each S-NSSAI, the UE shall behave as follows:</w:t>
      </w:r>
    </w:p>
    <w:p w14:paraId="0A58B6C8" w14:textId="4B917920" w:rsidR="006472AF" w:rsidRPr="007F2770" w:rsidRDefault="006472AF" w:rsidP="006472AF">
      <w:pPr>
        <w:pStyle w:val="B2"/>
      </w:pPr>
      <w:r w:rsidRPr="007F2770">
        <w:t>a)</w:t>
      </w:r>
      <w:r w:rsidRPr="007F2770">
        <w:tab/>
        <w:t>stop the timer T3526 associated with the S-NSSAI, if running;</w:t>
      </w:r>
    </w:p>
    <w:p w14:paraId="6C4D130C" w14:textId="0868DBD2" w:rsidR="008939F0" w:rsidRPr="007F2770" w:rsidRDefault="008939F0" w:rsidP="006472AF">
      <w:pPr>
        <w:pStyle w:val="B2"/>
      </w:pPr>
      <w:r w:rsidRPr="007F2770">
        <w:t>b)</w:t>
      </w:r>
      <w:r w:rsidRPr="007F2770">
        <w:tab/>
        <w:t>start the timer T35</w:t>
      </w:r>
      <w:r w:rsidR="008846A6" w:rsidRPr="007F2770">
        <w:t>26</w:t>
      </w:r>
      <w:r w:rsidRPr="007F2770">
        <w:t xml:space="preserve"> with:</w:t>
      </w:r>
    </w:p>
    <w:p w14:paraId="63E09357" w14:textId="77777777" w:rsidR="008939F0" w:rsidRPr="007F2770" w:rsidRDefault="008939F0" w:rsidP="00377184">
      <w:pPr>
        <w:pStyle w:val="B3"/>
      </w:pPr>
      <w:r w:rsidRPr="007F2770">
        <w:t>1)</w:t>
      </w:r>
      <w:r w:rsidRPr="007F2770">
        <w:tab/>
        <w:t>the back-off timer value received along with the S-NSSAI, if a back-off timer value is received along with the S-NSSAI that is neither zero nor deactivated; or</w:t>
      </w:r>
    </w:p>
    <w:p w14:paraId="398164AC" w14:textId="77777777" w:rsidR="008939F0" w:rsidRPr="007F2770" w:rsidRDefault="008939F0" w:rsidP="00377184">
      <w:pPr>
        <w:pStyle w:val="B3"/>
      </w:pPr>
      <w:r w:rsidRPr="007F2770">
        <w:t>2)</w:t>
      </w:r>
      <w:r w:rsidRPr="007F2770">
        <w:tab/>
        <w:t>an implementation specific back-off timer value, if no back-off timer value is received along with the S-NSSAI; and</w:t>
      </w:r>
    </w:p>
    <w:p w14:paraId="33FFDBD3" w14:textId="3E8C1561" w:rsidR="008939F0" w:rsidRPr="007F2770" w:rsidRDefault="008939F0" w:rsidP="00377184">
      <w:pPr>
        <w:pStyle w:val="B2"/>
      </w:pPr>
      <w:r w:rsidRPr="007F2770">
        <w:t>c)</w:t>
      </w:r>
      <w:r w:rsidRPr="007F2770">
        <w:tab/>
        <w:t>remove the S-NSSAI from the rejected NSSAI for the maximum number of UEs reached when the timer T35</w:t>
      </w:r>
      <w:r w:rsidR="008846A6" w:rsidRPr="007F2770">
        <w:t>26</w:t>
      </w:r>
      <w:r w:rsidRPr="007F2770">
        <w:t xml:space="preserve"> associated with the S-NSSAI expires.</w:t>
      </w:r>
    </w:p>
    <w:p w14:paraId="6FF782D9" w14:textId="77777777" w:rsidR="007A5C22" w:rsidRPr="007F2770" w:rsidRDefault="002C3A54" w:rsidP="002C3A54">
      <w:pPr>
        <w:pStyle w:val="B1"/>
      </w:pPr>
      <w:r w:rsidRPr="007F2770">
        <w:rPr>
          <w:rFonts w:eastAsia="Malgun Gothic"/>
          <w:lang w:val="en-US" w:eastAsia="ko-KR"/>
        </w:rPr>
        <w:tab/>
      </w:r>
      <w:r w:rsidRPr="007F2770">
        <w:t xml:space="preserve">If the UE has an allowed NSSAI or configured NSSAI </w:t>
      </w:r>
      <w:r w:rsidR="007A5C22" w:rsidRPr="007F2770">
        <w:t>and:</w:t>
      </w:r>
    </w:p>
    <w:p w14:paraId="4D19BB74" w14:textId="7FB064F6" w:rsidR="007A5C22" w:rsidRPr="007F2770" w:rsidRDefault="007A5C22" w:rsidP="00A33425">
      <w:pPr>
        <w:pStyle w:val="B2"/>
      </w:pPr>
      <w:r w:rsidRPr="007F2770">
        <w:t>1)</w:t>
      </w:r>
      <w:r w:rsidRPr="007F2770">
        <w:tab/>
        <w:t xml:space="preserve">at least </w:t>
      </w:r>
      <w:r w:rsidR="002C3A54" w:rsidRPr="007F2770">
        <w:t>S-NSSAI</w:t>
      </w:r>
      <w:r w:rsidRPr="007F2770">
        <w:t xml:space="preserve"> of the allowed NSSAI or configured NSSAI is </w:t>
      </w:r>
      <w:r w:rsidR="002C3A54" w:rsidRPr="007F2770">
        <w:rPr>
          <w:rFonts w:hint="eastAsia"/>
          <w:lang w:eastAsia="zh-CN"/>
        </w:rPr>
        <w:t xml:space="preserve">not </w:t>
      </w:r>
      <w:r w:rsidR="002C3A54" w:rsidRPr="007F2770">
        <w:t xml:space="preserve">included in the rejected NSSAI, the UE may stay in the current serving cell, apply the normal cell reselection process and start a registration procedure for mobility and periodic registration update with a requested NSSAI that includes any S-NSSAI from the allowed S-NSSAI or the configured NSSAI that is </w:t>
      </w:r>
      <w:r w:rsidR="00A1674D" w:rsidRPr="007F2770">
        <w:t xml:space="preserve">not </w:t>
      </w:r>
      <w:r w:rsidR="002C3A54" w:rsidRPr="007F2770">
        <w:t>in the rejected NSSAI.</w:t>
      </w:r>
    </w:p>
    <w:p w14:paraId="2E899CED" w14:textId="77777777" w:rsidR="007A5C22" w:rsidRPr="007F2770" w:rsidRDefault="007A5C22" w:rsidP="007A5C22">
      <w:pPr>
        <w:pStyle w:val="B2"/>
      </w:pPr>
      <w:r w:rsidRPr="007F2770">
        <w:t>2)</w:t>
      </w:r>
      <w:r w:rsidRPr="007F2770">
        <w:tab/>
        <w:t>all the S-NSSAI(s) in the allowed NSSAI and configured NSSAI are rejected and at least one S-NSSAI is rejected due to "S-NSSAI not available in the current registration area" and:</w:t>
      </w:r>
    </w:p>
    <w:p w14:paraId="55C04DB7" w14:textId="6D859810" w:rsidR="001E0063" w:rsidRDefault="001E0063" w:rsidP="001E0063">
      <w:pPr>
        <w:pStyle w:val="B3"/>
      </w:pPr>
      <w:r w:rsidRPr="00F4088E">
        <w:t>i)</w:t>
      </w:r>
      <w:r w:rsidRPr="00F4088E">
        <w:tab/>
        <w:t xml:space="preserve">the REGISTRATION REJECT message </w:t>
      </w:r>
      <w:r w:rsidRPr="00F4088E">
        <w:rPr>
          <w:rFonts w:hint="eastAsia"/>
        </w:rPr>
        <w:t>is</w:t>
      </w:r>
      <w:r w:rsidRPr="00F4088E">
        <w:t xml:space="preserve"> integrity protected</w:t>
      </w:r>
      <w:r>
        <w:t>,</w:t>
      </w:r>
      <w:r w:rsidRPr="00F4088E">
        <w:t xml:space="preserve"> the UE is not operating in SNPN access operation mode</w:t>
      </w:r>
      <w:r>
        <w:t xml:space="preserve"> and the F</w:t>
      </w:r>
      <w:r w:rsidRPr="008236DE">
        <w:t>orbidden TAI</w:t>
      </w:r>
      <w:r>
        <w:t>(s) for the</w:t>
      </w:r>
      <w:r w:rsidRPr="008236DE">
        <w:t xml:space="preserve"> </w:t>
      </w:r>
      <w:r>
        <w:t xml:space="preserve">list of </w:t>
      </w:r>
      <w:r w:rsidRPr="00C41D59">
        <w:t>"</w:t>
      </w:r>
      <w:r w:rsidRPr="00535DFA">
        <w:t xml:space="preserve">5GS forbidden tracking areas </w:t>
      </w:r>
      <w:r>
        <w:t>for roaming</w:t>
      </w:r>
      <w:r w:rsidRPr="00C41D59">
        <w:t>"</w:t>
      </w:r>
      <w:r>
        <w:t xml:space="preserve"> IE is not included in the </w:t>
      </w:r>
      <w:r w:rsidRPr="004309BF">
        <w:t xml:space="preserve">REGISTRATION REJECT </w:t>
      </w:r>
      <w:r w:rsidRPr="00F50662">
        <w:t>message</w:t>
      </w:r>
      <w:r>
        <w:t xml:space="preserve"> and the </w:t>
      </w:r>
      <w:r w:rsidRPr="004309BF">
        <w:t xml:space="preserve">REGISTRATION REJECT </w:t>
      </w:r>
      <w:r w:rsidRPr="00F50662">
        <w:t>message</w:t>
      </w:r>
      <w:r>
        <w:t xml:space="preserve"> is received from one of the TAI(s) in the current registration area</w:t>
      </w:r>
      <w:r w:rsidRPr="00F4088E">
        <w:t>, the UE shall store the TAI</w:t>
      </w:r>
      <w:r>
        <w:t>(s) belonging to the registration area</w:t>
      </w:r>
      <w:r w:rsidRPr="00F4088E">
        <w:t xml:space="preserve"> in the list of "5GS forbidden tracking areas for roaming"</w:t>
      </w:r>
      <w:r>
        <w:t xml:space="preserve">. If the </w:t>
      </w:r>
      <w:r w:rsidRPr="004309BF">
        <w:t xml:space="preserve">REGISTRATION REJECT </w:t>
      </w:r>
      <w:r w:rsidRPr="00F50662">
        <w:t>message</w:t>
      </w:r>
      <w:r>
        <w:t xml:space="preserve"> is received from a TAI not in the current registration area, the UE shall store the current TAI </w:t>
      </w:r>
      <w:r w:rsidRPr="00F4088E">
        <w:t>in the list of "5GS forbidden tracking areas for roaming"</w:t>
      </w:r>
      <w:r>
        <w:t>.</w:t>
      </w:r>
      <w:r w:rsidRPr="00F4088E">
        <w:t xml:space="preserve"> </w:t>
      </w:r>
      <w:r>
        <w:t xml:space="preserve">The UE shall </w:t>
      </w:r>
      <w:r w:rsidRPr="00F4088E">
        <w:t>enter the state 5GMM-REGISTERED.LIMITED-SERVICE</w:t>
      </w:r>
      <w:r>
        <w:t xml:space="preserve">. The UE </w:t>
      </w:r>
      <w:r w:rsidRPr="007F2770">
        <w:t>shall search for a suitable cell in another tracking area according to 3GPP TS 38.304 [28] or 3GPP TS 36.304 [25C]</w:t>
      </w:r>
      <w:r w:rsidRPr="00F4088E">
        <w:t>; or</w:t>
      </w:r>
    </w:p>
    <w:p w14:paraId="4D7248AF" w14:textId="39EA03DB" w:rsidR="001E0063" w:rsidRPr="007F2770" w:rsidRDefault="001E0063" w:rsidP="001E0063">
      <w:pPr>
        <w:pStyle w:val="B3"/>
      </w:pPr>
      <w:r w:rsidRPr="007F2770">
        <w:t>ii)</w:t>
      </w:r>
      <w:r w:rsidRPr="007F2770">
        <w:tab/>
        <w:t xml:space="preserve">the REGISTRATION REJECT message </w:t>
      </w:r>
      <w:r w:rsidRPr="007F2770">
        <w:rPr>
          <w:rFonts w:hint="eastAsia"/>
        </w:rPr>
        <w:t>is</w:t>
      </w:r>
      <w:r w:rsidRPr="007F2770">
        <w:t xml:space="preserve"> integrity protected and the UE is operating in SNPN access operation mode</w:t>
      </w:r>
      <w:r>
        <w:t xml:space="preserve"> and the </w:t>
      </w:r>
      <w:r w:rsidRPr="004309BF">
        <w:t xml:space="preserve">REGISTRATION REJECT </w:t>
      </w:r>
      <w:r w:rsidRPr="00F50662">
        <w:t>message</w:t>
      </w:r>
      <w:r>
        <w:t xml:space="preserve"> is received from one of the TAI(s) in the current registration area</w:t>
      </w:r>
      <w:r w:rsidRPr="007F2770">
        <w:t>, the UE shall store the TAI</w:t>
      </w:r>
      <w:r>
        <w:t>(s) belonging to current registration area</w:t>
      </w:r>
      <w:r w:rsidRPr="007F2770">
        <w:t xml:space="preserve"> in the list of "5GS forbidden tracking areas for roaming" for the current SNPN</w:t>
      </w:r>
      <w:r>
        <w:t>.</w:t>
      </w:r>
      <w:r w:rsidRPr="00E6561C">
        <w:t xml:space="preserve"> </w:t>
      </w:r>
      <w:r>
        <w:t xml:space="preserve">If the </w:t>
      </w:r>
      <w:r w:rsidRPr="004309BF">
        <w:t xml:space="preserve">REGISTRATION REJECT </w:t>
      </w:r>
      <w:r w:rsidRPr="00F50662">
        <w:t>message</w:t>
      </w:r>
      <w:r>
        <w:t xml:space="preserve"> is received from a TAI not in the current registration area, the UE shall store the current TAI </w:t>
      </w:r>
      <w:r w:rsidRPr="00F4088E">
        <w:t>in the list of "5GS forbidden tracking areas for roaming"</w:t>
      </w:r>
      <w:r>
        <w:t>.</w:t>
      </w:r>
      <w:r w:rsidRPr="007F2770">
        <w:t xml:space="preserve"> </w:t>
      </w:r>
      <w:r>
        <w:t>I</w:t>
      </w:r>
      <w:r w:rsidRPr="007F2770">
        <w:t>f the UE supports access to an SNPN using credentials from a credentials holder, equivalent SNPNs or both, the selected entry of the "list of subscriber data" or the selected PLMN subscription, and enter the state 5GMM-REGISTERED.LIMITED-SERVICE</w:t>
      </w:r>
      <w:r>
        <w:t xml:space="preserve">. The UE </w:t>
      </w:r>
      <w:r w:rsidRPr="007F2770">
        <w:t>shall search for a suitable cell in another tracking area according to 3GPP TS 38.304 [28] or 3GPP TS 36.304 [25C].</w:t>
      </w:r>
    </w:p>
    <w:p w14:paraId="79A0F01C" w14:textId="03A1F28F" w:rsidR="002C3A54" w:rsidRPr="007F2770" w:rsidRDefault="006D63CC" w:rsidP="00A33425">
      <w:pPr>
        <w:pStyle w:val="B2"/>
      </w:pPr>
      <w:r>
        <w:t>3)</w:t>
      </w:r>
      <w:r>
        <w:tab/>
        <w:t>o</w:t>
      </w:r>
      <w:r w:rsidRPr="007F2770">
        <w:t>therwise</w:t>
      </w:r>
      <w:r>
        <w:t>,</w:t>
      </w:r>
      <w:r w:rsidR="002C3A54" w:rsidRPr="007F2770">
        <w:t xml:space="preserve"> the UE may perform a PLMN selection or SNPN selection according to 3GPP TS 23.122 [5] and additionally, the UE may disable the N1 mode capability for the current PLMN or SNPN if the UE does not have an allowed NSSAI and each S-NSSAI in the configured NSSAI, if available, was rejected with cause "S-NSSAI not available in the current PLMN or SNPN" or "S-NSSAI not available due to the failed or revoked network slice-specific authentication and authorization" as described in subclause 4.9.</w:t>
      </w:r>
    </w:p>
    <w:p w14:paraId="42B8680D" w14:textId="77E2F29D" w:rsidR="002931FD" w:rsidRPr="007F2770" w:rsidRDefault="002931FD" w:rsidP="002931FD">
      <w:pPr>
        <w:pStyle w:val="B1"/>
      </w:pPr>
      <w:r w:rsidRPr="007F2770">
        <w:rPr>
          <w:rFonts w:eastAsia="Malgun Gothic"/>
          <w:lang w:val="en-US" w:eastAsia="ko-KR"/>
        </w:rPr>
        <w:tab/>
      </w:r>
      <w:r w:rsidRPr="007F2770">
        <w:t>If the UE has neither allowed NSSAI for the current PLMN or SNPN nor configured NSSAI for the current PLMN</w:t>
      </w:r>
      <w:r w:rsidR="008326A1" w:rsidRPr="007F2770">
        <w:rPr>
          <w:rFonts w:eastAsia="Malgun Gothic"/>
        </w:rPr>
        <w:t xml:space="preserve"> or SNPN</w:t>
      </w:r>
      <w:r w:rsidRPr="007F2770">
        <w:t xml:space="preserve"> and,</w:t>
      </w:r>
    </w:p>
    <w:p w14:paraId="377C8F2B" w14:textId="77777777" w:rsidR="002931FD" w:rsidRPr="007F2770" w:rsidRDefault="002931FD" w:rsidP="002931FD">
      <w:pPr>
        <w:pStyle w:val="B2"/>
      </w:pPr>
      <w:r w:rsidRPr="007F2770">
        <w:t>1)</w:t>
      </w:r>
      <w:r w:rsidRPr="007F2770">
        <w:tab/>
        <w:t>if at least one S-NSSAI in the default configured NSSAI is not rejected, the UE may stay in the current serving cell, apply the normal cell reselection process, and start a registration procedure for mobility and periodic registration update with a requested NSSAI with that default configured NSSAI; or</w:t>
      </w:r>
    </w:p>
    <w:p w14:paraId="2F013CC0" w14:textId="7B314895" w:rsidR="0024281B" w:rsidRPr="007F2770" w:rsidRDefault="0024281B" w:rsidP="00377184">
      <w:pPr>
        <w:pStyle w:val="B2"/>
      </w:pPr>
      <w:r w:rsidRPr="007F2770">
        <w:t>2)</w:t>
      </w:r>
      <w:r w:rsidRPr="007F2770">
        <w:tab/>
        <w:t>if all the S-NSSAI(s) in the default configured NSSAI are rejected and at least one S-NSSAI is rejected due to "S-NSSAI not available in the current registration area",</w:t>
      </w:r>
    </w:p>
    <w:p w14:paraId="227C349E" w14:textId="429C3368" w:rsidR="001E0063" w:rsidRPr="007F2770" w:rsidRDefault="001E0063" w:rsidP="001E0063">
      <w:pPr>
        <w:pStyle w:val="B3"/>
      </w:pPr>
      <w:r w:rsidRPr="007F2770">
        <w:t>i)</w:t>
      </w:r>
      <w:r w:rsidRPr="007F2770">
        <w:tab/>
        <w:t>if the REGISTRATION REJECT message is integrity protected and the UE is not operating in SNPN access operation mode</w:t>
      </w:r>
      <w:r w:rsidRPr="001054A3">
        <w:t xml:space="preserve"> </w:t>
      </w:r>
      <w:r>
        <w:t xml:space="preserve">and the </w:t>
      </w:r>
      <w:r w:rsidRPr="004309BF">
        <w:t xml:space="preserve">REGISTRATION REJECT </w:t>
      </w:r>
      <w:r w:rsidRPr="00F50662">
        <w:t>message</w:t>
      </w:r>
      <w:r>
        <w:t xml:space="preserve"> is received from one of the TAI(s) in the current registration area</w:t>
      </w:r>
      <w:r w:rsidRPr="007F2770">
        <w:t>, the UE shall store the TAI</w:t>
      </w:r>
      <w:r>
        <w:t>(s) belonging to current registration area</w:t>
      </w:r>
      <w:r w:rsidRPr="007F2770">
        <w:t xml:space="preserve"> in the list of "5GS forbidden tracking areas for roaming"</w:t>
      </w:r>
      <w:r>
        <w:t>.</w:t>
      </w:r>
      <w:r w:rsidRPr="007F2770">
        <w:t xml:space="preserve"> </w:t>
      </w:r>
      <w:r>
        <w:t xml:space="preserve">If the </w:t>
      </w:r>
      <w:r w:rsidRPr="004309BF">
        <w:t xml:space="preserve">REGISTRATION REJECT </w:t>
      </w:r>
      <w:r w:rsidRPr="00F50662">
        <w:t>message</w:t>
      </w:r>
      <w:r>
        <w:t xml:space="preserve"> is received from a TAI not in the current registration area, the UE shall store the current TAI </w:t>
      </w:r>
      <w:r w:rsidRPr="00F4088E">
        <w:t>in the list of "5GS forbidden tracking areas for roaming"</w:t>
      </w:r>
      <w:r>
        <w:t xml:space="preserve">. The UE shall </w:t>
      </w:r>
      <w:r w:rsidRPr="007F2770">
        <w:t>memorize the TAI</w:t>
      </w:r>
      <w:r>
        <w:t>(s)</w:t>
      </w:r>
      <w:r w:rsidRPr="007F2770">
        <w:t xml:space="preserve"> was stored in the list of "5GS forbidden tracking areas for roaming" for S-NSSAI is rejected due to "S-NSSAI not available in the current registration area" and enter the state 5GMM-REGISTERED.LIMITED-SERVICE</w:t>
      </w:r>
      <w:r>
        <w:t>. The</w:t>
      </w:r>
      <w:r w:rsidRPr="007F2770">
        <w:t xml:space="preserve"> UE shall search for a suitable cell in another tracking area according to 3GPP TS 38.304 [28] or 3GPP TS 36.304 [25C]; or</w:t>
      </w:r>
    </w:p>
    <w:p w14:paraId="11FB4B3F" w14:textId="18F80150" w:rsidR="001E0063" w:rsidRPr="007F2770" w:rsidRDefault="001E0063" w:rsidP="001E0063">
      <w:pPr>
        <w:pStyle w:val="B3"/>
      </w:pPr>
      <w:r w:rsidRPr="007F2770">
        <w:t>ii)</w:t>
      </w:r>
      <w:r w:rsidRPr="007F2770">
        <w:tab/>
        <w:t>If the REGISTRATION REJECT message is integrity protected and the UE is operating in SNPN access operation mode</w:t>
      </w:r>
      <w:r w:rsidRPr="001054A3">
        <w:t xml:space="preserve"> </w:t>
      </w:r>
      <w:r>
        <w:t xml:space="preserve">and the </w:t>
      </w:r>
      <w:r w:rsidRPr="004309BF">
        <w:t xml:space="preserve">REGISTRATION REJECT </w:t>
      </w:r>
      <w:r w:rsidRPr="00F50662">
        <w:t>message</w:t>
      </w:r>
      <w:r>
        <w:t xml:space="preserve"> is received from one of the TAI(s) in the current registration area</w:t>
      </w:r>
      <w:r w:rsidRPr="007F2770">
        <w:t>, the UE shall store the TAI</w:t>
      </w:r>
      <w:r>
        <w:t>(s) belonging to current registration area</w:t>
      </w:r>
      <w:r w:rsidRPr="007F2770">
        <w:t xml:space="preserve"> in the list of "5GS forbidden tracking areas for roaming"</w:t>
      </w:r>
      <w:r>
        <w:t>.</w:t>
      </w:r>
      <w:r w:rsidRPr="001054A3">
        <w:t xml:space="preserve"> </w:t>
      </w:r>
      <w:r>
        <w:t xml:space="preserve">If the </w:t>
      </w:r>
      <w:r w:rsidRPr="004309BF">
        <w:t xml:space="preserve">REGISTRATION REJECT </w:t>
      </w:r>
      <w:r w:rsidRPr="00F50662">
        <w:t>message</w:t>
      </w:r>
      <w:r>
        <w:t xml:space="preserve"> is received from a TAI not in the current registration area, the UE shall store the current TAI </w:t>
      </w:r>
      <w:r w:rsidRPr="00F4088E">
        <w:t>in the list of "5GS forbidden tracking areas for roaming"</w:t>
      </w:r>
      <w:r>
        <w:t xml:space="preserve">. The UE shall </w:t>
      </w:r>
      <w:r w:rsidRPr="007F2770">
        <w:t>memorize the TAI</w:t>
      </w:r>
      <w:r>
        <w:t>(s)</w:t>
      </w:r>
      <w:r w:rsidRPr="007F2770">
        <w:t xml:space="preserve"> was stored in the list of "5GS forbidden tracking areas for roaming" for S-NSSAI is rejected due to "S-NSSAI not available in the current registration area" for the current SNPN and, if the UE supports access to an SNPN using credentials from a credentials holder, equivalent SNPNs or both, the selected entry of the "list of subscriber data" or the selected PLMN subscription, and enter the state 5GMM-REGISTERED.LIMITED-SERVICE</w:t>
      </w:r>
      <w:r>
        <w:t>. The</w:t>
      </w:r>
      <w:r w:rsidRPr="007F2770">
        <w:t xml:space="preserve"> UE shall search for a suitable cell in another tracking area according to 3GPP TS 38.304 [28] or 3GPP TS 36.304 [25C].</w:t>
      </w:r>
    </w:p>
    <w:p w14:paraId="2E2866CC" w14:textId="371F660F" w:rsidR="002C3A54" w:rsidRPr="007F2770" w:rsidRDefault="006D63CC" w:rsidP="00A33425">
      <w:pPr>
        <w:pStyle w:val="B2"/>
      </w:pPr>
      <w:r>
        <w:t>3)</w:t>
      </w:r>
      <w:r w:rsidRPr="007F2770">
        <w:tab/>
      </w:r>
      <w:r>
        <w:t>o</w:t>
      </w:r>
      <w:r w:rsidRPr="007F2770">
        <w:t>therwise,</w:t>
      </w:r>
      <w:r w:rsidR="002C3A54" w:rsidRPr="007F2770">
        <w:t xml:space="preserve"> the UE may perform a PLMN selection or SNPN selection according to 3GPP TS 23.122 [5] and additionally, the UE may disable the N1 mode capability for the current PLMN or SNPN if each S-NSSAI in the default configured NSSAI was rejected with cause "S-NSSAI not available in the current PLMN or SNPN" or "S-NSSAI not available due to the failed or revoked network slice-specific authentication and authorization" as described in subclause 4.9.</w:t>
      </w:r>
    </w:p>
    <w:p w14:paraId="7BAEE08D" w14:textId="77777777" w:rsidR="00326DFF" w:rsidRPr="007F2770" w:rsidRDefault="00326DFF" w:rsidP="00326DFF">
      <w:pPr>
        <w:pStyle w:val="B1"/>
      </w:pPr>
      <w:r w:rsidRPr="007F2770">
        <w:tab/>
        <w:t>If</w:t>
      </w:r>
    </w:p>
    <w:p w14:paraId="7EE98CF6" w14:textId="0B54C7F5" w:rsidR="00326DFF" w:rsidRPr="007F2770" w:rsidRDefault="00672048" w:rsidP="00672048">
      <w:pPr>
        <w:pStyle w:val="B2"/>
        <w:overflowPunct/>
        <w:autoSpaceDE/>
        <w:autoSpaceDN/>
        <w:adjustRightInd/>
        <w:ind w:left="927" w:hanging="360"/>
        <w:textAlignment w:val="auto"/>
        <w:rPr>
          <w:rFonts w:eastAsia="Malgun Gothic"/>
        </w:rPr>
      </w:pPr>
      <w:r w:rsidRPr="007F2770">
        <w:rPr>
          <w:rFonts w:eastAsiaTheme="minorEastAsia"/>
        </w:rPr>
        <w:t>1)</w:t>
      </w:r>
      <w:r w:rsidRPr="007F2770">
        <w:rPr>
          <w:rFonts w:eastAsiaTheme="minorEastAsia"/>
        </w:rPr>
        <w:tab/>
      </w:r>
      <w:r w:rsidR="00326DFF" w:rsidRPr="007F2770">
        <w:t>the UE has allowed NSSAI for the current PLMN or SNPN or configured NSSAI for the current PLMN</w:t>
      </w:r>
      <w:r w:rsidR="00326DFF" w:rsidRPr="007F2770">
        <w:rPr>
          <w:rFonts w:eastAsia="Malgun Gothic"/>
        </w:rPr>
        <w:t xml:space="preserve"> or SNPN or both and</w:t>
      </w:r>
      <w:r w:rsidR="00326DFF" w:rsidRPr="007F2770">
        <w:t xml:space="preserve"> all the S</w:t>
      </w:r>
      <w:r w:rsidR="00326DFF" w:rsidRPr="007F2770">
        <w:rPr>
          <w:rFonts w:eastAsia="Malgun Gothic"/>
        </w:rPr>
        <w:t>-NSSAIs included in the allowed NSSAI or the configured NSSAI or both are rejected; or</w:t>
      </w:r>
    </w:p>
    <w:p w14:paraId="60D1B06D" w14:textId="4A786E8B" w:rsidR="00326DFF" w:rsidRPr="007F2770" w:rsidRDefault="00672048" w:rsidP="00672048">
      <w:pPr>
        <w:pStyle w:val="B2"/>
        <w:overflowPunct/>
        <w:autoSpaceDE/>
        <w:autoSpaceDN/>
        <w:adjustRightInd/>
        <w:ind w:left="927" w:hanging="360"/>
        <w:textAlignment w:val="auto"/>
        <w:rPr>
          <w:rFonts w:eastAsia="Malgun Gothic"/>
        </w:rPr>
      </w:pPr>
      <w:r w:rsidRPr="007F2770">
        <w:rPr>
          <w:rFonts w:eastAsiaTheme="minorEastAsia"/>
        </w:rPr>
        <w:t>2)</w:t>
      </w:r>
      <w:r w:rsidRPr="007F2770">
        <w:rPr>
          <w:rFonts w:eastAsiaTheme="minorEastAsia"/>
        </w:rPr>
        <w:tab/>
      </w:r>
      <w:r w:rsidR="00326DFF" w:rsidRPr="007F2770">
        <w:t>the UE has neither allowed NSSAI for the current PLMN or SNPN nor configured NSSAI for the current PLMN</w:t>
      </w:r>
      <w:r w:rsidR="00326DFF" w:rsidRPr="007F2770">
        <w:rPr>
          <w:rFonts w:eastAsia="Malgun Gothic"/>
        </w:rPr>
        <w:t xml:space="preserve"> or SNPN and </w:t>
      </w:r>
      <w:r w:rsidR="00326DFF" w:rsidRPr="007F2770">
        <w:t>all the S</w:t>
      </w:r>
      <w:r w:rsidR="00326DFF" w:rsidRPr="007F2770">
        <w:rPr>
          <w:rFonts w:eastAsia="Malgun Gothic"/>
        </w:rPr>
        <w:t>-NSSAIs included in the default configured NSSAI are rejected,</w:t>
      </w:r>
    </w:p>
    <w:p w14:paraId="676A3790" w14:textId="77777777" w:rsidR="00326DFF" w:rsidRPr="007F2770" w:rsidRDefault="00326DFF" w:rsidP="00326DFF">
      <w:pPr>
        <w:pStyle w:val="B1"/>
      </w:pPr>
      <w:r w:rsidRPr="007F2770">
        <w:tab/>
        <w:t>and the UE has rejected NSSAI</w:t>
      </w:r>
      <w:r w:rsidRPr="007F2770">
        <w:rPr>
          <w:rFonts w:hint="eastAsia"/>
          <w:lang w:eastAsia="zh-CN"/>
        </w:rPr>
        <w:t xml:space="preserve"> </w:t>
      </w:r>
      <w:r w:rsidRPr="007F2770">
        <w:rPr>
          <w:lang w:eastAsia="zh-CN"/>
        </w:rPr>
        <w:t xml:space="preserve">for the </w:t>
      </w:r>
      <w:r w:rsidRPr="007F2770">
        <w:t>maximum number of UEs</w:t>
      </w:r>
      <w:r w:rsidRPr="007F2770">
        <w:rPr>
          <w:lang w:eastAsia="zh-CN"/>
        </w:rPr>
        <w:t xml:space="preserve"> reached</w:t>
      </w:r>
      <w:r w:rsidRPr="007F2770">
        <w:t>, and the UE wants to obtain services in the current serving cell without performing a PLMN selection or SNPN selection, the UE may stay in the current serving cell and attempt to use the rejected S-NSSAI(s)</w:t>
      </w:r>
      <w:r w:rsidRPr="007F2770">
        <w:rPr>
          <w:lang w:eastAsia="zh-CN"/>
        </w:rPr>
        <w:t xml:space="preserve"> for the </w:t>
      </w:r>
      <w:r w:rsidRPr="007F2770">
        <w:t>maximum number of UEs</w:t>
      </w:r>
      <w:r w:rsidRPr="007F2770">
        <w:rPr>
          <w:lang w:eastAsia="zh-CN"/>
        </w:rPr>
        <w:t xml:space="preserve"> reached</w:t>
      </w:r>
      <w:r w:rsidRPr="007F2770">
        <w:t xml:space="preserve"> in the current serving cell after the rejected S-NSSAI(s) are removed as described in subclause 4.6.2.2.</w:t>
      </w:r>
    </w:p>
    <w:p w14:paraId="140AD18B" w14:textId="58A51B83" w:rsidR="006B3EA1" w:rsidRPr="007F2770" w:rsidRDefault="006B3EA1" w:rsidP="002C3A54">
      <w:pPr>
        <w:pStyle w:val="B1"/>
      </w:pPr>
      <w:r w:rsidRPr="007F2770">
        <w:tab/>
        <w:t xml:space="preserve">If the message was received via 3GPP access and the UE is operating in single-registration mode, the UE shall in addition set the EPS update status to EU2 </w:t>
      </w:r>
      <w:r w:rsidRPr="007F2770">
        <w:rPr>
          <w:rFonts w:eastAsia="Malgun Gothic"/>
          <w:lang w:val="en-US" w:eastAsia="ko-KR"/>
        </w:rPr>
        <w:t>NOT UPDATED</w:t>
      </w:r>
      <w:r w:rsidRPr="007F2770">
        <w:t>, reset the</w:t>
      </w:r>
      <w:r w:rsidR="00196D17" w:rsidRPr="007F2770">
        <w:t xml:space="preserve"> tracking area updating</w:t>
      </w:r>
      <w:r w:rsidRPr="007F2770">
        <w:t xml:space="preserve"> attempt counter and enter the state EMM-REGISTERED.</w:t>
      </w:r>
    </w:p>
    <w:p w14:paraId="7E157737" w14:textId="77777777" w:rsidR="00663E18" w:rsidRPr="007F2770" w:rsidRDefault="00663E18" w:rsidP="00663E18">
      <w:pPr>
        <w:pStyle w:val="B1"/>
      </w:pPr>
      <w:r w:rsidRPr="007F2770">
        <w:t>#72</w:t>
      </w:r>
      <w:r w:rsidRPr="007F2770">
        <w:rPr>
          <w:lang w:eastAsia="ko-KR"/>
        </w:rPr>
        <w:tab/>
      </w:r>
      <w:r w:rsidRPr="007F2770">
        <w:t>(Non-3GPP access to 5GCN not allowed).</w:t>
      </w:r>
    </w:p>
    <w:p w14:paraId="27DAB9D6" w14:textId="745F0E4F" w:rsidR="00A92BBF" w:rsidRPr="007F2770" w:rsidRDefault="00A92BBF" w:rsidP="00A92BBF">
      <w:pPr>
        <w:pStyle w:val="B1"/>
      </w:pPr>
      <w:r w:rsidRPr="007F2770">
        <w:tab/>
        <w:t>When received over non-3GPP access the UE shall set the 5GS update status to 5U3 ROAMING NOT ALLOWED (and shall store it according to subclause 5.1.3.2.2) and shall delete last visited registered TAI</w:t>
      </w:r>
      <w:r>
        <w:t xml:space="preserve"> and</w:t>
      </w:r>
      <w:r w:rsidRPr="007F2770">
        <w:t xml:space="preserve"> TAI list.</w:t>
      </w:r>
      <w:r>
        <w:t xml:space="preserve"> </w:t>
      </w:r>
      <w:r w:rsidRPr="00F70758">
        <w:t>If the UE is not registering or has not registered to the same PLMN over both 3GPP access and non-3GPP access, the UE shall additionally delete 5G-GUTI and ngKSI.</w:t>
      </w:r>
      <w:r w:rsidRPr="007F2770">
        <w:t xml:space="preserve"> Additionally, t</w:t>
      </w:r>
      <w:r w:rsidRPr="007F2770">
        <w:rPr>
          <w:rFonts w:hint="eastAsia"/>
          <w:lang w:eastAsia="ko-KR"/>
        </w:rPr>
        <w:t xml:space="preserve">he UE shall reset the </w:t>
      </w:r>
      <w:r w:rsidRPr="007F2770">
        <w:t>registration attempt counter and enter the state 5GMM-DEREGISTERED. If the message has been successfully integrity checked by the NAS, the UE shall set:</w:t>
      </w:r>
    </w:p>
    <w:p w14:paraId="3B10A219" w14:textId="77777777" w:rsidR="0092602E" w:rsidRPr="007F2770" w:rsidRDefault="0092602E" w:rsidP="00496914">
      <w:pPr>
        <w:pStyle w:val="B2"/>
      </w:pPr>
      <w:r w:rsidRPr="007F2770">
        <w:t>1)</w:t>
      </w:r>
      <w:r w:rsidRPr="007F2770">
        <w:tab/>
      </w:r>
      <w:r w:rsidR="00FD7122" w:rsidRPr="007F2770">
        <w:t>the PLMN-specific N1 mode attempt counter for non-3GPP access for that PLMN</w:t>
      </w:r>
      <w:r w:rsidRPr="007F2770">
        <w:t xml:space="preserve"> in case of PLMN; or</w:t>
      </w:r>
    </w:p>
    <w:p w14:paraId="0827728D" w14:textId="77777777" w:rsidR="0092602E" w:rsidRPr="007F2770" w:rsidRDefault="0092602E" w:rsidP="0092602E">
      <w:pPr>
        <w:pStyle w:val="B2"/>
      </w:pPr>
      <w:r w:rsidRPr="007F2770">
        <w:t>2)</w:t>
      </w:r>
      <w:r w:rsidRPr="007F2770">
        <w:tab/>
        <w:t>the SNPN-specific attempt counter for non-3GPP access for that SNPN in case of SNPN;</w:t>
      </w:r>
    </w:p>
    <w:p w14:paraId="6C623A0D" w14:textId="77777777" w:rsidR="00663E18" w:rsidRPr="007F2770" w:rsidRDefault="0092602E" w:rsidP="00663E18">
      <w:pPr>
        <w:pStyle w:val="B1"/>
      </w:pPr>
      <w:r w:rsidRPr="007F2770">
        <w:tab/>
      </w:r>
      <w:r w:rsidR="00FD7122" w:rsidRPr="007F2770">
        <w:t>to the UE implementation-specific maximum value.</w:t>
      </w:r>
    </w:p>
    <w:p w14:paraId="0F59F2B8" w14:textId="73ED0F38" w:rsidR="00663E18" w:rsidRPr="007F2770" w:rsidRDefault="007E73A1" w:rsidP="00663E18">
      <w:pPr>
        <w:pStyle w:val="NO"/>
        <w:rPr>
          <w:lang w:eastAsia="ja-JP"/>
        </w:rPr>
      </w:pPr>
      <w:r w:rsidRPr="007F2770">
        <w:t>NOTE </w:t>
      </w:r>
      <w:r w:rsidR="00F0403F">
        <w:t>10</w:t>
      </w:r>
      <w:r w:rsidR="00663E18" w:rsidRPr="007F2770">
        <w:t>:</w:t>
      </w:r>
      <w:r w:rsidR="00663E18" w:rsidRPr="007F2770">
        <w:tab/>
        <w:t>The 5GMM sublayer states, the 5GMM parameters and the registration status are managed per access type independently, i.e. 3GPP access or non-3GPP access (see subclauses 4.7.2 and 5.1.3)</w:t>
      </w:r>
      <w:r w:rsidR="00663E18" w:rsidRPr="007F2770">
        <w:rPr>
          <w:rFonts w:eastAsia="Batang"/>
          <w:lang w:eastAsia="ja-JP"/>
        </w:rPr>
        <w:t>.</w:t>
      </w:r>
    </w:p>
    <w:p w14:paraId="08C14933" w14:textId="77777777" w:rsidR="00663E18" w:rsidRPr="007F2770" w:rsidRDefault="00663E18" w:rsidP="00663E18">
      <w:pPr>
        <w:pStyle w:val="B1"/>
      </w:pPr>
      <w:r w:rsidRPr="007F2770">
        <w:tab/>
        <w:t>The UE shall disable the N1 mode capability for non-3GPP access (see subclause 4.9.3).</w:t>
      </w:r>
    </w:p>
    <w:p w14:paraId="7A21E086" w14:textId="77777777" w:rsidR="00663E18" w:rsidRPr="007F2770" w:rsidRDefault="00663E18" w:rsidP="00663E18">
      <w:pPr>
        <w:pStyle w:val="B1"/>
        <w:rPr>
          <w:noProof/>
        </w:rPr>
      </w:pPr>
      <w:r w:rsidRPr="007F2770">
        <w:rPr>
          <w:noProof/>
        </w:rPr>
        <w:tab/>
        <w:t>As an implementation option, the UE may enter the state 5GMM-DEREGISTERED.PLMN-SEARCH in order to perform a PLMN selection according to 3GPP TS 23.122 [5].</w:t>
      </w:r>
    </w:p>
    <w:p w14:paraId="00AF5AF6" w14:textId="77777777" w:rsidR="004675C9" w:rsidRPr="007F2770" w:rsidRDefault="004675C9" w:rsidP="004675C9">
      <w:pPr>
        <w:pStyle w:val="B1"/>
        <w:rPr>
          <w:noProof/>
        </w:rPr>
      </w:pPr>
      <w:r w:rsidRPr="007F2770">
        <w:tab/>
        <w:t>If received over 3GPP access the cause shall be considered as an abnormal case and the behaviour of the UE for this case is specified in subclause 5.5.1.3.7.</w:t>
      </w:r>
    </w:p>
    <w:p w14:paraId="62414098" w14:textId="77777777" w:rsidR="00DB4045" w:rsidRPr="007F2770" w:rsidRDefault="00DB4045" w:rsidP="00DB4045">
      <w:pPr>
        <w:pStyle w:val="B1"/>
      </w:pPr>
      <w:r w:rsidRPr="007F2770">
        <w:t>#73</w:t>
      </w:r>
      <w:r w:rsidRPr="007F2770">
        <w:rPr>
          <w:lang w:eastAsia="ko-KR"/>
        </w:rPr>
        <w:tab/>
      </w:r>
      <w:r w:rsidRPr="007F2770">
        <w:t>(Serving network not authorized).</w:t>
      </w:r>
    </w:p>
    <w:p w14:paraId="7C57EE05" w14:textId="6E786BA2" w:rsidR="00AC4356" w:rsidRPr="007F2770" w:rsidRDefault="00AC4356" w:rsidP="00AC4356">
      <w:pPr>
        <w:pStyle w:val="B1"/>
      </w:pPr>
      <w:r w:rsidRPr="007F2770">
        <w:tab/>
        <w:t>This cause value received from a cell belonging to an SNPN</w:t>
      </w:r>
      <w:ins w:id="3990" w:author="24.501_CR6280R1_(Rel-18)_5GProtoc18" w:date="2024-06-19T19:23:00Z">
        <w:r w:rsidR="00DE5AD8">
          <w:t xml:space="preserve"> and the UE is operating in SNPN access operation mode</w:t>
        </w:r>
      </w:ins>
      <w:r w:rsidRPr="007F2770">
        <w:t xml:space="preserve"> is considered as an abnormal case and the behaviour of the UE is specified in subclause 5.5.1.3.7.</w:t>
      </w:r>
    </w:p>
    <w:p w14:paraId="07329C3F" w14:textId="77777777" w:rsidR="00193BB8" w:rsidRPr="007F2770" w:rsidRDefault="00802A27" w:rsidP="00802A27">
      <w:pPr>
        <w:pStyle w:val="B1"/>
        <w:rPr>
          <w:rFonts w:eastAsia="Malgun Gothic"/>
        </w:rPr>
      </w:pPr>
      <w:r w:rsidRPr="007F2770">
        <w:tab/>
        <w:t>The UE shall set the 5GS update status to 5U3 ROAMING NOT ALLOWED (and shall store it according to subclause 5.1.3.2.2) and shall delete any 5G-GUTI, last visited registered TAI, TAI list and ngKSI. The UE shall delete the list of equivalent PLMNs, reset the registration attempt counter, store the PLMN identity in the forbidden PLMN list</w:t>
      </w:r>
      <w:r w:rsidRPr="007F2770">
        <w:rPr>
          <w:lang w:eastAsia="zh-CN"/>
        </w:rPr>
        <w:t xml:space="preserve"> </w:t>
      </w:r>
      <w:r w:rsidRPr="007F2770">
        <w:t>as specified in subclause 5.3.13A.</w:t>
      </w:r>
      <w:r w:rsidRPr="007F2770" w:rsidDel="00B726C8">
        <w:t xml:space="preserve"> </w:t>
      </w:r>
      <w:r w:rsidRPr="007F2770">
        <w:t>For 3GPP access the UE shall enter state 5GMM-DEREGISTERED.PLMN-SEARCH in order to perform a PLMN selection according to 3GPP TS 23.122 [5], and for non-3GPP access the UE shall enter state 5GMM-DEREGISTERED.LIMITED-SERVICE and perform network selection as defined in 3GPP TS 24.502 [18]. If the message has been successfully integrity checked by the NAS, the UE shall set the PLMN-specific attempt counter and the PLMN-specific attempt counter for non-3GPP access for that PLMN to the UE implementation-specific maximum value.</w:t>
      </w:r>
    </w:p>
    <w:p w14:paraId="147AAFF4" w14:textId="3BA0CD37" w:rsidR="009B1AB3" w:rsidRPr="007F2770" w:rsidRDefault="009B1AB3" w:rsidP="009B1AB3">
      <w:pPr>
        <w:pStyle w:val="B1"/>
      </w:pPr>
      <w:r w:rsidRPr="007F2770">
        <w:tab/>
        <w:t>If the message was received via 3GPP access and the UE is operating in single-registration mode, the UE shall in addition set the EPS update status to EU3 ROAMING NOT ALLOWED and shall delete any 4G-GUTI, last visited registered TAI, TAI list and eKSI. Additionally, the UE shall reset the tracking area updating attempt counter and enter the state EMM-DEREGISTERED.</w:t>
      </w:r>
    </w:p>
    <w:p w14:paraId="41BCD53E" w14:textId="77777777" w:rsidR="003E0A8E" w:rsidRPr="007F2770" w:rsidRDefault="003E0A8E" w:rsidP="003E0A8E">
      <w:pPr>
        <w:pStyle w:val="B1"/>
      </w:pPr>
      <w:r w:rsidRPr="007F2770">
        <w:t>#74</w:t>
      </w:r>
      <w:r w:rsidRPr="007F2770">
        <w:rPr>
          <w:rFonts w:hint="eastAsia"/>
          <w:lang w:eastAsia="ko-KR"/>
        </w:rPr>
        <w:tab/>
      </w:r>
      <w:r w:rsidRPr="007F2770">
        <w:t>(Temporarily not authorized for this SNPN).</w:t>
      </w:r>
    </w:p>
    <w:p w14:paraId="044D8ECF" w14:textId="15E90E0E" w:rsidR="003E0A8E" w:rsidRPr="007F2770" w:rsidRDefault="003E0A8E" w:rsidP="003E0A8E">
      <w:pPr>
        <w:pStyle w:val="B1"/>
      </w:pPr>
      <w:r w:rsidRPr="007F2770">
        <w:tab/>
        <w:t>5GMM cause #74 is only applicable when received from a cell belonging to an SNPN</w:t>
      </w:r>
      <w:ins w:id="3991" w:author="24.501_CR6280R1_(Rel-18)_5GProtoc18" w:date="2024-06-19T19:24:00Z">
        <w:r w:rsidR="00DE5AD8">
          <w:t xml:space="preserve"> and the UE is operating in SNPN access operation mode</w:t>
        </w:r>
      </w:ins>
      <w:r w:rsidRPr="007F2770">
        <w:t>. 5GMM cause #74 received from a cell not belonging to an SNPN is considered as an abnormal case and the behaviour of the UE is specified in subclause 5.5.1.3.7</w:t>
      </w:r>
      <w:r w:rsidR="00600F88" w:rsidRPr="007F2770">
        <w:t>.</w:t>
      </w:r>
    </w:p>
    <w:p w14:paraId="2E6C422A" w14:textId="3A242333" w:rsidR="00AA636B" w:rsidRPr="007F2770" w:rsidRDefault="003E0A8E" w:rsidP="00AA636B">
      <w:pPr>
        <w:pStyle w:val="B1"/>
        <w:rPr>
          <w:lang w:eastAsia="en-US"/>
        </w:rPr>
      </w:pPr>
      <w:r w:rsidRPr="007F2770">
        <w:tab/>
      </w:r>
      <w:r w:rsidR="00715B54" w:rsidRPr="007F2770">
        <w:t>The UE shall set the 5GS update status to 5U3 ROAMING NOT ALLOWED (and shall store it according to subclause 5.1.3.2.2) and shall delete any 5G-GUTI, last visited registered TAI, TAI list ngKSI</w:t>
      </w:r>
      <w:r w:rsidR="00C07CA7" w:rsidRPr="007F2770">
        <w:t xml:space="preserve"> and the list of equivalent SNPNs (if available)</w:t>
      </w:r>
      <w:r w:rsidR="00FB7725" w:rsidRPr="007F2770">
        <w:t xml:space="preserve">. </w:t>
      </w:r>
      <w:r w:rsidR="00715B54" w:rsidRPr="007F2770">
        <w:t xml:space="preserve">The UE shall reset the registration attempt counter and store the SNPN identity in the "temporarily forbidden SNPNs" list </w:t>
      </w:r>
      <w:r w:rsidR="00467595">
        <w:t xml:space="preserve">or </w:t>
      </w:r>
      <w:r w:rsidR="00467595" w:rsidRPr="007F2770">
        <w:t xml:space="preserve">"temporarily </w:t>
      </w:r>
      <w:r w:rsidR="00467595" w:rsidRPr="00B80A7E">
        <w:t>forbidden SNPNs for access for localized services in SNPN</w:t>
      </w:r>
      <w:r w:rsidR="00467595" w:rsidRPr="007F2770">
        <w:t>"</w:t>
      </w:r>
      <w:r w:rsidR="00467595">
        <w:t xml:space="preserve"> list</w:t>
      </w:r>
      <w:r w:rsidR="00467595" w:rsidRPr="00B80A7E">
        <w:t xml:space="preserve"> if</w:t>
      </w:r>
      <w:r w:rsidR="00467595" w:rsidRPr="00B80A7E">
        <w:rPr>
          <w:noProof/>
        </w:rPr>
        <w:t xml:space="preserve"> the</w:t>
      </w:r>
      <w:r w:rsidR="00467595" w:rsidRPr="00B80A7E">
        <w:t xml:space="preserve"> </w:t>
      </w:r>
      <w:r w:rsidR="00467595" w:rsidRPr="00B80A7E">
        <w:rPr>
          <w:noProof/>
        </w:rPr>
        <w:t>SNPN</w:t>
      </w:r>
      <w:r w:rsidR="00467595" w:rsidRPr="00B80A7E">
        <w:t xml:space="preserve"> </w:t>
      </w:r>
      <w:r w:rsidR="00AC49C8">
        <w:rPr>
          <w:noProof/>
        </w:rPr>
        <w:t>is</w:t>
      </w:r>
      <w:r w:rsidR="00AC49C8" w:rsidRPr="00AC49C8">
        <w:rPr>
          <w:noProof/>
        </w:rPr>
        <w:t xml:space="preserve"> </w:t>
      </w:r>
      <w:r w:rsidR="00AC49C8">
        <w:rPr>
          <w:noProof/>
        </w:rPr>
        <w:t xml:space="preserve">an </w:t>
      </w:r>
      <w:r w:rsidR="00AC49C8">
        <w:t xml:space="preserve">SNPN selected for localized services in SNPN </w:t>
      </w:r>
      <w:r w:rsidR="00AE5F51">
        <w:t xml:space="preserve">(see </w:t>
      </w:r>
      <w:r w:rsidR="00AE5F51" w:rsidRPr="007F2770">
        <w:t>3GPP TS 23.122 [5]</w:t>
      </w:r>
      <w:r w:rsidR="00AE5F51">
        <w:t>)</w:t>
      </w:r>
      <w:r w:rsidR="00467595">
        <w:t xml:space="preserve"> </w:t>
      </w:r>
      <w:r w:rsidR="00715B54" w:rsidRPr="007F2770">
        <w:t>for the specific access type for which the message was received and the selected entry of the "list of subscriber data" or the selected PLMN subscription</w:t>
      </w:r>
      <w:ins w:id="3992" w:author="24.501_CR6240R1_(Rel-18)_eNPN_Ph2, eNPN" w:date="2024-06-19T11:21:00Z">
        <w:r w:rsidR="00C97AAB" w:rsidRPr="00D27611">
          <w:t>, or in the "temporarily forbidden SNPNs for onboarding services in SNPN"</w:t>
        </w:r>
        <w:r w:rsidR="00C97AAB">
          <w:t xml:space="preserve"> list</w:t>
        </w:r>
        <w:r w:rsidR="00C97AAB" w:rsidRPr="00D27611">
          <w:t>, if the UE is registered for onboarding services in SNPN, for the specific access type for which the message was received</w:t>
        </w:r>
      </w:ins>
      <w:r w:rsidR="00715B54" w:rsidRPr="007F2770">
        <w:t xml:space="preserve">. </w:t>
      </w:r>
      <w:r w:rsidR="00E457A7">
        <w:t xml:space="preserve">If </w:t>
      </w:r>
      <w:r w:rsidR="00E457A7" w:rsidRPr="007F2770">
        <w:t>the UE supports access to an SNPN using credentials from a credentials holder</w:t>
      </w:r>
      <w:r w:rsidR="00E457A7">
        <w:t xml:space="preserve">, the UE shall </w:t>
      </w:r>
      <w:r w:rsidR="00E457A7" w:rsidRPr="00B80A7E">
        <w:t xml:space="preserve">store the SNPN identity in the "temporarily forbidden SNPNs" list </w:t>
      </w:r>
      <w:r w:rsidR="00E457A7">
        <w:t xml:space="preserve">along with the GIN(s) broadcasted by the SNPN if any, for the selected entry of the </w:t>
      </w:r>
      <w:r w:rsidR="00E457A7" w:rsidRPr="007F2770">
        <w:t>"list of subscriber data"</w:t>
      </w:r>
      <w:r w:rsidR="00E457A7">
        <w:t xml:space="preserve"> or the selected PLMN subscription.</w:t>
      </w:r>
      <w:r w:rsidR="008C000F">
        <w:t xml:space="preserve"> If </w:t>
      </w:r>
      <w:r w:rsidR="008C000F" w:rsidRPr="007D445E">
        <w:t xml:space="preserve">the </w:t>
      </w:r>
      <w:r w:rsidR="008C000F">
        <w:t>UE</w:t>
      </w:r>
      <w:r w:rsidR="008C000F" w:rsidRPr="007D445E">
        <w:t xml:space="preserve"> supports access to an SNPN providing access for localized services in SNPN and the access for localized services in SNPN has been enabled</w:t>
      </w:r>
      <w:r w:rsidR="008C000F">
        <w:t xml:space="preserve">, the UE shall </w:t>
      </w:r>
      <w:r w:rsidR="008C000F" w:rsidRPr="00B80A7E">
        <w:t xml:space="preserve">store the SNPN identity in the </w:t>
      </w:r>
      <w:r w:rsidR="008C000F">
        <w:t xml:space="preserve">list of </w:t>
      </w:r>
      <w:r w:rsidR="008C000F" w:rsidRPr="00595E7A">
        <w:t>"temporarily forbidden SNPNs</w:t>
      </w:r>
      <w:r w:rsidR="008C000F">
        <w:t xml:space="preserve"> for access for localized services in SNPN</w:t>
      </w:r>
      <w:r w:rsidR="008C000F" w:rsidRPr="00595E7A">
        <w:t>"</w:t>
      </w:r>
      <w:r w:rsidR="008C000F">
        <w:t xml:space="preserve"> (</w:t>
      </w:r>
      <w:r w:rsidR="008C000F" w:rsidRPr="00B80A7E">
        <w:t>if</w:t>
      </w:r>
      <w:r w:rsidR="008C000F" w:rsidRPr="00B80A7E">
        <w:rPr>
          <w:noProof/>
        </w:rPr>
        <w:t xml:space="preserve"> the</w:t>
      </w:r>
      <w:r w:rsidR="008C000F" w:rsidRPr="00B80A7E">
        <w:t xml:space="preserve"> </w:t>
      </w:r>
      <w:r w:rsidR="008C000F" w:rsidRPr="00B80A7E">
        <w:rPr>
          <w:noProof/>
        </w:rPr>
        <w:t>SNPN</w:t>
      </w:r>
      <w:r w:rsidR="008C000F" w:rsidRPr="00B80A7E">
        <w:t xml:space="preserve"> </w:t>
      </w:r>
      <w:r w:rsidR="00AE5F51">
        <w:rPr>
          <w:noProof/>
        </w:rPr>
        <w:t>is</w:t>
      </w:r>
      <w:r w:rsidR="00AE5F51" w:rsidRPr="00AC49C8">
        <w:rPr>
          <w:noProof/>
        </w:rPr>
        <w:t xml:space="preserve"> </w:t>
      </w:r>
      <w:r w:rsidR="00AE5F51">
        <w:rPr>
          <w:noProof/>
        </w:rPr>
        <w:t xml:space="preserve">an </w:t>
      </w:r>
      <w:r w:rsidR="00AE5F51">
        <w:t xml:space="preserve">SNPN selected for localized services in SNPN (see </w:t>
      </w:r>
      <w:r w:rsidR="00AE5F51" w:rsidRPr="007F2770">
        <w:t>3GPP TS 23.122 [5]</w:t>
      </w:r>
      <w:r w:rsidR="00AE5F51">
        <w:t>)</w:t>
      </w:r>
      <w:r w:rsidR="008C000F">
        <w:t xml:space="preserve"> along with the GIN(s) broadcasted by the SNPN if any, for the selected entry of the </w:t>
      </w:r>
      <w:r w:rsidR="008C000F" w:rsidRPr="007F2770">
        <w:t>"list of subscriber data"</w:t>
      </w:r>
      <w:r w:rsidR="008C000F">
        <w:t xml:space="preserve"> or the selected PLMN subscription.</w:t>
      </w:r>
      <w:r w:rsidR="00E457A7">
        <w:t xml:space="preserve"> </w:t>
      </w:r>
      <w:r w:rsidR="00AA636B" w:rsidRPr="007F2770">
        <w:t>If the UE</w:t>
      </w:r>
      <w:r w:rsidR="00AA636B" w:rsidRPr="007F2770">
        <w:rPr>
          <w:lang w:eastAsia="zh-CN"/>
        </w:rPr>
        <w:t xml:space="preserve"> </w:t>
      </w:r>
      <w:r w:rsidR="00AA636B" w:rsidRPr="007F2770">
        <w:t>is not registered for onboarding services in SNPN,</w:t>
      </w:r>
      <w:r w:rsidR="00D86D81" w:rsidRPr="007F2770">
        <w:t xml:space="preserve"> </w:t>
      </w:r>
      <w:r w:rsidR="00D86D81">
        <w:t>for 3GPP access</w:t>
      </w:r>
      <w:r w:rsidR="00AA636B" w:rsidRPr="007F2770">
        <w:t xml:space="preserve"> the UE shall enter state 5GMM-DEREGISTERED.PLMN-SEARCH and perform an SNPN selection according to 3GPP TS 23.122 [5]</w:t>
      </w:r>
      <w:r w:rsidR="00D86D81" w:rsidRPr="00D86D81">
        <w:t xml:space="preserve"> </w:t>
      </w:r>
      <w:r w:rsidR="00D86D81">
        <w:t>and for non-3GPP access</w:t>
      </w:r>
      <w:r w:rsidR="00D86D81" w:rsidRPr="005B593D">
        <w:rPr>
          <w:noProof/>
        </w:rPr>
        <w:t xml:space="preserve"> </w:t>
      </w:r>
      <w:r w:rsidR="00D86D81" w:rsidRPr="003F7812">
        <w:rPr>
          <w:noProof/>
        </w:rPr>
        <w:t xml:space="preserve">the UE </w:t>
      </w:r>
      <w:r w:rsidR="00D86D81">
        <w:rPr>
          <w:noProof/>
        </w:rPr>
        <w:t>shall</w:t>
      </w:r>
      <w:r w:rsidR="00D86D81" w:rsidRPr="003F7812">
        <w:rPr>
          <w:noProof/>
        </w:rPr>
        <w:t xml:space="preserve"> enter the state 5GMM-DEREGISTERED.</w:t>
      </w:r>
      <w:r w:rsidR="00D86D81">
        <w:rPr>
          <w:noProof/>
        </w:rPr>
        <w:t>LIMITED-SERVICE amd perform network selection as defined in 3GPP</w:t>
      </w:r>
      <w:r w:rsidR="00D86D81" w:rsidRPr="007F2770">
        <w:t> </w:t>
      </w:r>
      <w:r w:rsidR="00D86D81">
        <w:rPr>
          <w:noProof/>
        </w:rPr>
        <w:t>TS</w:t>
      </w:r>
      <w:r w:rsidR="00D86D81" w:rsidRPr="007F2770">
        <w:t> </w:t>
      </w:r>
      <w:r w:rsidR="00D86D81">
        <w:rPr>
          <w:noProof/>
        </w:rPr>
        <w:t>24.502</w:t>
      </w:r>
      <w:r w:rsidR="00D86D81" w:rsidRPr="007F2770">
        <w:t> </w:t>
      </w:r>
      <w:r w:rsidR="00D86D81">
        <w:rPr>
          <w:noProof/>
        </w:rPr>
        <w:t>[18]</w:t>
      </w:r>
      <w:r w:rsidR="00AA636B" w:rsidRPr="007F2770">
        <w:t>. If the UE</w:t>
      </w:r>
      <w:r w:rsidR="00AA636B" w:rsidRPr="007F2770">
        <w:rPr>
          <w:lang w:eastAsia="zh-CN"/>
        </w:rPr>
        <w:t xml:space="preserve"> </w:t>
      </w:r>
      <w:r w:rsidR="00AA636B" w:rsidRPr="007F2770">
        <w:t>is registered for onboarding services in SNPN, the UE shall enter state 5GMM-DEREGISTERED.PLMN-SEARCH and perform</w:t>
      </w:r>
      <w:r w:rsidR="003839ED" w:rsidRPr="007F2770">
        <w:t xml:space="preserve"> an SNPN selection or</w:t>
      </w:r>
      <w:r w:rsidR="00AA636B" w:rsidRPr="007F2770">
        <w:t xml:space="preserve"> an SNPN selection for onboarding services according to 3GPP TS 23.122 [5]. If the message has been successfully integrity checked by the NAS, the UE shall set the SNPN-specific attempt counter for 3GPP access and the SNPN-specific attempt counter for non-3GPP access for the current SNPN to the UE implementation-specific maximum value.</w:t>
      </w:r>
    </w:p>
    <w:p w14:paraId="0A330A1F" w14:textId="77777777" w:rsidR="003E0A8E" w:rsidRPr="007F2770" w:rsidRDefault="001E7009" w:rsidP="001E7009">
      <w:pPr>
        <w:pStyle w:val="B1"/>
      </w:pPr>
      <w:r w:rsidRPr="007F2770">
        <w:tab/>
        <w:t>If the message has been successfully integrity checked by the NAS and the UE also supports the registration procedure over the other access to the same SNPN, the UE shall in addition handle 5GMM parameters and 5GMM state for this access, as described for this 5GMM cause value.</w:t>
      </w:r>
    </w:p>
    <w:p w14:paraId="29909B1E" w14:textId="77777777" w:rsidR="003E0A8E" w:rsidRPr="007F2770" w:rsidRDefault="003E0A8E" w:rsidP="003E0A8E">
      <w:pPr>
        <w:pStyle w:val="B1"/>
      </w:pPr>
      <w:r w:rsidRPr="007F2770">
        <w:t>#75</w:t>
      </w:r>
      <w:r w:rsidRPr="007F2770">
        <w:rPr>
          <w:rFonts w:hint="eastAsia"/>
          <w:lang w:eastAsia="ko-KR"/>
        </w:rPr>
        <w:tab/>
      </w:r>
      <w:r w:rsidRPr="007F2770">
        <w:t>(Permanently not authorized for this SNPN).</w:t>
      </w:r>
    </w:p>
    <w:p w14:paraId="2B9BA651" w14:textId="17421466" w:rsidR="003E0A8E" w:rsidRPr="007F2770" w:rsidRDefault="003E0A8E" w:rsidP="003E0A8E">
      <w:pPr>
        <w:pStyle w:val="B1"/>
      </w:pPr>
      <w:r w:rsidRPr="007F2770">
        <w:tab/>
        <w:t>5GMM cause #75 is only applicable when received from a cell belonging to an SNPN</w:t>
      </w:r>
      <w:r w:rsidR="00DB205A" w:rsidRPr="007F2770">
        <w:t xml:space="preserve"> with a globally-unique SNPN identity</w:t>
      </w:r>
      <w:ins w:id="3993" w:author="24.501_CR6280R1_(Rel-18)_5GProtoc18" w:date="2024-06-19T19:24:00Z">
        <w:r w:rsidR="00DE5AD8">
          <w:t xml:space="preserve"> and the UE is operating in SNPN access operation mode</w:t>
        </w:r>
      </w:ins>
      <w:r w:rsidRPr="007F2770">
        <w:t>. 5GMM cause #75 received from a cell not belonging to an SNPN</w:t>
      </w:r>
      <w:r w:rsidR="00DB205A" w:rsidRPr="007F2770">
        <w:t xml:space="preserve"> or a cell belonging to an SNPN with a non-globally-unique SNPN identity</w:t>
      </w:r>
      <w:r w:rsidRPr="007F2770">
        <w:t xml:space="preserve"> is considered as an abnormal case and the behaviour of the UE is specified in subclause 5.5.1.3.7</w:t>
      </w:r>
      <w:r w:rsidR="00600F88" w:rsidRPr="007F2770">
        <w:t>.</w:t>
      </w:r>
    </w:p>
    <w:p w14:paraId="0D4831CB" w14:textId="37C37F31" w:rsidR="00AA636B" w:rsidRPr="007F2770" w:rsidRDefault="003E0A8E" w:rsidP="00AA636B">
      <w:pPr>
        <w:pStyle w:val="B1"/>
        <w:rPr>
          <w:lang w:eastAsia="en-US"/>
        </w:rPr>
      </w:pPr>
      <w:r w:rsidRPr="007F2770">
        <w:tab/>
      </w:r>
      <w:r w:rsidR="00715B54" w:rsidRPr="007F2770">
        <w:t>The UE shall set the 5GS update status to 5U3 ROAMING NOT ALLOWED (and shall store it according to subclause 5.1.3.2.2) and shall delete any 5G-GUTI, last visited registered TAI, TAI list ngKSI</w:t>
      </w:r>
      <w:r w:rsidR="00FC2B23" w:rsidRPr="007F2770">
        <w:t xml:space="preserve"> and the list of equivalent SNPNs (if available)</w:t>
      </w:r>
      <w:r w:rsidR="001237E7" w:rsidRPr="007F2770">
        <w:t xml:space="preserve">. </w:t>
      </w:r>
      <w:r w:rsidR="00715B54" w:rsidRPr="007F2770">
        <w:t>The UE shall reset the registration attempt counter and store the SNPN identity in the "permanently forbidden SNPNs"</w:t>
      </w:r>
      <w:r w:rsidR="007105F4">
        <w:t xml:space="preserve"> or </w:t>
      </w:r>
      <w:r w:rsidR="007105F4" w:rsidRPr="007F2770">
        <w:t xml:space="preserve">"permanently </w:t>
      </w:r>
      <w:r w:rsidR="007105F4" w:rsidRPr="00B80A7E">
        <w:t>forbidden SNPNs for access for localized services in SNPN</w:t>
      </w:r>
      <w:r w:rsidR="007105F4" w:rsidRPr="007F2770">
        <w:t>"</w:t>
      </w:r>
      <w:r w:rsidR="007105F4">
        <w:t xml:space="preserve"> list</w:t>
      </w:r>
      <w:r w:rsidR="007105F4" w:rsidRPr="00B80A7E">
        <w:t xml:space="preserve"> if</w:t>
      </w:r>
      <w:r w:rsidR="007105F4" w:rsidRPr="00B80A7E">
        <w:rPr>
          <w:noProof/>
        </w:rPr>
        <w:t xml:space="preserve"> the</w:t>
      </w:r>
      <w:r w:rsidR="007105F4" w:rsidRPr="00B80A7E">
        <w:t xml:space="preserve"> </w:t>
      </w:r>
      <w:r w:rsidR="007105F4" w:rsidRPr="00B80A7E">
        <w:rPr>
          <w:noProof/>
        </w:rPr>
        <w:t>SNPN</w:t>
      </w:r>
      <w:r w:rsidR="007105F4" w:rsidRPr="00B80A7E">
        <w:t xml:space="preserve"> </w:t>
      </w:r>
      <w:r w:rsidR="00AC49C8">
        <w:rPr>
          <w:noProof/>
        </w:rPr>
        <w:t>i</w:t>
      </w:r>
      <w:r w:rsidR="007105F4" w:rsidRPr="00B80A7E">
        <w:rPr>
          <w:noProof/>
        </w:rPr>
        <w:t xml:space="preserve">s </w:t>
      </w:r>
      <w:r w:rsidR="00D85BF5">
        <w:rPr>
          <w:noProof/>
        </w:rPr>
        <w:t xml:space="preserve">an </w:t>
      </w:r>
      <w:r w:rsidR="00D85BF5">
        <w:t xml:space="preserve">SNPN selected for localized services in SNPN </w:t>
      </w:r>
      <w:r w:rsidR="00AE5F51">
        <w:t xml:space="preserve">(see </w:t>
      </w:r>
      <w:r w:rsidR="00AE5F51" w:rsidRPr="007F2770">
        <w:t>3GPP TS 23.122 [5]</w:t>
      </w:r>
      <w:r w:rsidR="00AE5F51">
        <w:t>)</w:t>
      </w:r>
      <w:r w:rsidR="00715B54" w:rsidRPr="007F2770">
        <w:t xml:space="preserve"> list for the specific access type for which the message was received and the selected entry of the "list of subscriber data" or the selected PLMN subscription</w:t>
      </w:r>
      <w:ins w:id="3994" w:author="24.501_CR6240R1_(Rel-18)_eNPN_Ph2, eNPN" w:date="2024-06-19T11:22:00Z">
        <w:r w:rsidR="00C97AAB" w:rsidRPr="00D27611">
          <w:t>, or in the "permanently forbidden SNPNs for onboarding services in SNPN"</w:t>
        </w:r>
        <w:r w:rsidR="00C97AAB">
          <w:t xml:space="preserve"> list</w:t>
        </w:r>
        <w:r w:rsidR="00C97AAB" w:rsidRPr="00D27611">
          <w:t>, if the UE is registered for onboarding services in SNPN, for the specific access type for which the message was received</w:t>
        </w:r>
      </w:ins>
      <w:r w:rsidR="00715B54" w:rsidRPr="007F2770">
        <w:t>.</w:t>
      </w:r>
      <w:r w:rsidR="00E457A7" w:rsidRPr="00E457A7">
        <w:t xml:space="preserve"> </w:t>
      </w:r>
      <w:r w:rsidR="00E457A7">
        <w:t xml:space="preserve">If </w:t>
      </w:r>
      <w:r w:rsidR="00E457A7" w:rsidRPr="007F2770">
        <w:t>the UE supports access to an SNPN using credentials from a credentials holder</w:t>
      </w:r>
      <w:r w:rsidR="00E457A7">
        <w:t xml:space="preserve">, the UE shall </w:t>
      </w:r>
      <w:r w:rsidR="00E457A7" w:rsidRPr="00B80A7E">
        <w:t>store the SNPN identity in the "</w:t>
      </w:r>
      <w:r w:rsidR="00E457A7">
        <w:t>permanently</w:t>
      </w:r>
      <w:r w:rsidR="00E457A7" w:rsidRPr="00B80A7E">
        <w:t xml:space="preserve"> forbidden SNPNs" list </w:t>
      </w:r>
      <w:r w:rsidR="00E457A7">
        <w:t xml:space="preserve">along with the GIN(s) broadcasted by the SNPN if any, for the selected entry of the </w:t>
      </w:r>
      <w:r w:rsidR="00E457A7" w:rsidRPr="007F2770">
        <w:t>"list of subscriber data"</w:t>
      </w:r>
      <w:r w:rsidR="00E457A7">
        <w:t xml:space="preserve"> or the selected PLMN subscription.</w:t>
      </w:r>
      <w:r w:rsidR="008C000F">
        <w:t xml:space="preserve"> If </w:t>
      </w:r>
      <w:r w:rsidR="008C000F" w:rsidRPr="007D445E">
        <w:t xml:space="preserve">the </w:t>
      </w:r>
      <w:r w:rsidR="008C000F">
        <w:t>UE</w:t>
      </w:r>
      <w:r w:rsidR="008C000F" w:rsidRPr="007D445E">
        <w:t xml:space="preserve"> supports access to an SNPN providing access for localized services in SNPN and the access for localized services in SNPN has been enabled</w:t>
      </w:r>
      <w:r w:rsidR="008C000F">
        <w:t xml:space="preserve">, the UE shall </w:t>
      </w:r>
      <w:r w:rsidR="008C000F" w:rsidRPr="00B80A7E">
        <w:t xml:space="preserve">store the SNPN identity in the </w:t>
      </w:r>
      <w:r w:rsidR="008C000F">
        <w:t xml:space="preserve">list of </w:t>
      </w:r>
      <w:r w:rsidR="008C000F" w:rsidRPr="00595E7A">
        <w:t>"</w:t>
      </w:r>
      <w:r w:rsidR="008C000F">
        <w:t>permanently</w:t>
      </w:r>
      <w:r w:rsidR="008C000F" w:rsidRPr="00595E7A">
        <w:t xml:space="preserve"> forbidden SNPNs</w:t>
      </w:r>
      <w:r w:rsidR="008C000F">
        <w:t xml:space="preserve"> for access for localized services in SNPN</w:t>
      </w:r>
      <w:r w:rsidR="008C000F" w:rsidRPr="00595E7A">
        <w:t>"</w:t>
      </w:r>
      <w:r w:rsidR="008C000F">
        <w:t xml:space="preserve"> (</w:t>
      </w:r>
      <w:r w:rsidR="008C000F" w:rsidRPr="00B80A7E">
        <w:t>if</w:t>
      </w:r>
      <w:r w:rsidR="008C000F" w:rsidRPr="00B80A7E">
        <w:rPr>
          <w:noProof/>
        </w:rPr>
        <w:t xml:space="preserve"> the</w:t>
      </w:r>
      <w:r w:rsidR="008C000F" w:rsidRPr="00B80A7E">
        <w:t xml:space="preserve"> </w:t>
      </w:r>
      <w:r w:rsidR="008C000F" w:rsidRPr="00B80A7E">
        <w:rPr>
          <w:noProof/>
        </w:rPr>
        <w:t>SNPN</w:t>
      </w:r>
      <w:r w:rsidR="008C000F" w:rsidRPr="00B80A7E">
        <w:t xml:space="preserve"> </w:t>
      </w:r>
      <w:r w:rsidR="00AE5F51">
        <w:rPr>
          <w:noProof/>
        </w:rPr>
        <w:t>is</w:t>
      </w:r>
      <w:r w:rsidR="00AE5F51" w:rsidRPr="00AC49C8">
        <w:rPr>
          <w:noProof/>
        </w:rPr>
        <w:t xml:space="preserve"> </w:t>
      </w:r>
      <w:r w:rsidR="00AE5F51">
        <w:rPr>
          <w:noProof/>
        </w:rPr>
        <w:t xml:space="preserve">an </w:t>
      </w:r>
      <w:r w:rsidR="00AE5F51">
        <w:t xml:space="preserve">SNPN selected for localized services in SNPN (see </w:t>
      </w:r>
      <w:r w:rsidR="00AE5F51" w:rsidRPr="007F2770">
        <w:t>3GPP TS 23.122 [5]</w:t>
      </w:r>
      <w:r w:rsidR="00AE5F51">
        <w:t>)</w:t>
      </w:r>
      <w:r w:rsidR="008C000F">
        <w:t xml:space="preserve"> along with the GIN(s) broadcasted by the SNPN if any, for the selected entry of the </w:t>
      </w:r>
      <w:r w:rsidR="008C000F" w:rsidRPr="007F2770">
        <w:t>"list of subscriber data"</w:t>
      </w:r>
      <w:r w:rsidR="008C000F">
        <w:t xml:space="preserve"> or the selected PLMN subscription.</w:t>
      </w:r>
      <w:r w:rsidR="00715B54" w:rsidRPr="007F2770">
        <w:t xml:space="preserve"> </w:t>
      </w:r>
      <w:r w:rsidR="00AA636B" w:rsidRPr="007F2770">
        <w:t>If the UE</w:t>
      </w:r>
      <w:r w:rsidR="00AA636B" w:rsidRPr="007F2770">
        <w:rPr>
          <w:lang w:eastAsia="zh-CN"/>
        </w:rPr>
        <w:t xml:space="preserve"> </w:t>
      </w:r>
      <w:r w:rsidR="00AA636B" w:rsidRPr="007F2770">
        <w:t>is not registered for onboarding services in SNPN,</w:t>
      </w:r>
      <w:r w:rsidR="00D86D81" w:rsidRPr="00D86D81">
        <w:t xml:space="preserve"> </w:t>
      </w:r>
      <w:r w:rsidR="00D86D81">
        <w:t>for 3GPP access</w:t>
      </w:r>
      <w:r w:rsidR="00AA636B" w:rsidRPr="007F2770">
        <w:t xml:space="preserve"> the UE shall enter state 5GMM-DEREGISTERED.PLMN-SEARCH and perform an SNPN selection according to 3GPP TS 23.122 [5]</w:t>
      </w:r>
      <w:r w:rsidR="00D86D81" w:rsidRPr="00E00A6F">
        <w:t xml:space="preserve"> </w:t>
      </w:r>
      <w:r w:rsidR="00D86D81">
        <w:t>and for non-3GPP access</w:t>
      </w:r>
      <w:r w:rsidR="00D86D81" w:rsidRPr="005B593D">
        <w:rPr>
          <w:noProof/>
        </w:rPr>
        <w:t xml:space="preserve"> </w:t>
      </w:r>
      <w:r w:rsidR="00D86D81" w:rsidRPr="003F7812">
        <w:rPr>
          <w:noProof/>
        </w:rPr>
        <w:t xml:space="preserve">the UE </w:t>
      </w:r>
      <w:r w:rsidR="00D86D81">
        <w:rPr>
          <w:noProof/>
        </w:rPr>
        <w:t>shall</w:t>
      </w:r>
      <w:r w:rsidR="00D86D81" w:rsidRPr="003F7812">
        <w:rPr>
          <w:noProof/>
        </w:rPr>
        <w:t xml:space="preserve"> enter the state 5GMM-DEREGISTERED.</w:t>
      </w:r>
      <w:r w:rsidR="00D86D81">
        <w:rPr>
          <w:noProof/>
        </w:rPr>
        <w:t>LIMITED-SERVICE amd perform network selection as defined in 3GPP</w:t>
      </w:r>
      <w:r w:rsidR="00D86D81" w:rsidRPr="007F2770">
        <w:t> </w:t>
      </w:r>
      <w:r w:rsidR="00D86D81">
        <w:rPr>
          <w:noProof/>
        </w:rPr>
        <w:t>TS</w:t>
      </w:r>
      <w:r w:rsidR="00D86D81" w:rsidRPr="007F2770">
        <w:t> </w:t>
      </w:r>
      <w:r w:rsidR="00D86D81">
        <w:rPr>
          <w:noProof/>
        </w:rPr>
        <w:t>24.502</w:t>
      </w:r>
      <w:r w:rsidR="00D86D81" w:rsidRPr="007F2770">
        <w:t> </w:t>
      </w:r>
      <w:r w:rsidR="00D86D81">
        <w:rPr>
          <w:noProof/>
        </w:rPr>
        <w:t>[18]</w:t>
      </w:r>
      <w:r w:rsidR="00AA636B" w:rsidRPr="007F2770">
        <w:t>. If the UE</w:t>
      </w:r>
      <w:r w:rsidR="00AA636B" w:rsidRPr="007F2770">
        <w:rPr>
          <w:lang w:eastAsia="zh-CN"/>
        </w:rPr>
        <w:t xml:space="preserve"> </w:t>
      </w:r>
      <w:r w:rsidR="00AA636B" w:rsidRPr="007F2770">
        <w:t>is registered for onboarding services in SNPN, the UE shall enter state 5GMM-DEREGISTERED.PLMN-SEARCH and perform</w:t>
      </w:r>
      <w:r w:rsidR="003839ED" w:rsidRPr="007F2770">
        <w:t xml:space="preserve"> an SNPN selection or</w:t>
      </w:r>
      <w:r w:rsidR="00AA636B" w:rsidRPr="007F2770">
        <w:t xml:space="preserve"> an SNPN selection for onboarding services according to 3GPP TS 23.122 [5]. If the message has been successfully integrity checked by the NAS, the UE shall set the SNPN-specific attempt counter for 3GPP access and the SNPN-specific attempt counter for non-3GPP access for the current SNPN to the UE implementation-specific maximum value.</w:t>
      </w:r>
    </w:p>
    <w:p w14:paraId="25AAED59" w14:textId="77777777" w:rsidR="003E0A8E" w:rsidRPr="007F2770" w:rsidRDefault="001E7009" w:rsidP="001E7009">
      <w:pPr>
        <w:pStyle w:val="B1"/>
      </w:pPr>
      <w:r w:rsidRPr="007F2770">
        <w:tab/>
        <w:t>If the message has been successfully integrity checked by the NAS and the UE also supports the registration procedure over the other access to the same SNPN, the UE shall in addition handle 5GMM parameters and 5GMM state for this access, as described for this 5GMM cause value.</w:t>
      </w:r>
    </w:p>
    <w:p w14:paraId="6B154EFC" w14:textId="77777777" w:rsidR="00A74EF6" w:rsidRPr="007F2770" w:rsidRDefault="00A74EF6" w:rsidP="00A74EF6">
      <w:pPr>
        <w:pStyle w:val="B1"/>
      </w:pPr>
      <w:r w:rsidRPr="007F2770">
        <w:t>#76</w:t>
      </w:r>
      <w:r w:rsidRPr="007F2770">
        <w:rPr>
          <w:lang w:eastAsia="ko-KR"/>
        </w:rPr>
        <w:tab/>
      </w:r>
      <w:r w:rsidRPr="007F2770">
        <w:t>(Not authorized for this CAG or authorized for CAG cells only).</w:t>
      </w:r>
    </w:p>
    <w:p w14:paraId="2BE28A63" w14:textId="508AAD29" w:rsidR="003D6CB0" w:rsidRPr="007F2770" w:rsidRDefault="003D6CB0" w:rsidP="003D6CB0">
      <w:pPr>
        <w:pStyle w:val="B1"/>
      </w:pPr>
      <w:r w:rsidRPr="007F2770">
        <w:tab/>
        <w:t xml:space="preserve">This cause value received via non-3GPP access or from a cell belonging to an SNPN </w:t>
      </w:r>
      <w:ins w:id="3995" w:author="24.501_CR6280R1_(Rel-18)_5GProtoc18" w:date="2024-06-19T19:25:00Z">
        <w:r w:rsidR="00DE5AD8">
          <w:t>and the UE is operating in SNPN access operation mode</w:t>
        </w:r>
        <w:r w:rsidR="00DE5AD8" w:rsidRPr="007F2770">
          <w:t xml:space="preserve"> </w:t>
        </w:r>
      </w:ins>
      <w:r w:rsidRPr="007F2770">
        <w:t>is considered as an abnormal case and the behaviour of the UE is specified in subclause 5.5.1.3.7.</w:t>
      </w:r>
    </w:p>
    <w:p w14:paraId="04F6B6D9" w14:textId="389380C0" w:rsidR="00A74EF6" w:rsidRPr="007F2770" w:rsidRDefault="00A74EF6" w:rsidP="00A74EF6">
      <w:pPr>
        <w:pStyle w:val="B1"/>
      </w:pPr>
      <w:r w:rsidRPr="007F2770">
        <w:tab/>
        <w:t xml:space="preserve">The UE shall </w:t>
      </w:r>
      <w:r w:rsidRPr="007F2770">
        <w:rPr>
          <w:lang w:eastAsia="ko-KR"/>
        </w:rPr>
        <w:t xml:space="preserve">set the 5GS update status to 5U3.ROAMING NOT ALLOWED, store the 5GS update status according to </w:t>
      </w:r>
      <w:r w:rsidR="00B42FCB">
        <w:rPr>
          <w:lang w:eastAsia="ko-KR"/>
        </w:rPr>
        <w:t>sub</w:t>
      </w:r>
      <w:r w:rsidRPr="007F2770">
        <w:rPr>
          <w:lang w:eastAsia="ko-KR"/>
        </w:rPr>
        <w:t>clause</w:t>
      </w:r>
      <w:r w:rsidRPr="007F2770">
        <w:t> 5.1.3.2.2, and reset the registration attempt counter.</w:t>
      </w:r>
    </w:p>
    <w:p w14:paraId="07D14D3F" w14:textId="77777777" w:rsidR="00A74EF6" w:rsidRPr="007F2770" w:rsidRDefault="00A74EF6" w:rsidP="00A74EF6">
      <w:pPr>
        <w:pStyle w:val="B1"/>
      </w:pPr>
      <w:r w:rsidRPr="007F2770">
        <w:tab/>
        <w:t>If 5GMM cause #76 is received from:</w:t>
      </w:r>
    </w:p>
    <w:p w14:paraId="3F4F8E3B" w14:textId="77777777" w:rsidR="00F5346B" w:rsidRPr="007F2770" w:rsidRDefault="00F5346B" w:rsidP="00F5346B">
      <w:pPr>
        <w:pStyle w:val="B2"/>
        <w:snapToGrid w:val="0"/>
      </w:pPr>
      <w:r w:rsidRPr="007F2770">
        <w:rPr>
          <w:lang w:eastAsia="ko-KR"/>
        </w:rPr>
        <w:t>1)</w:t>
      </w:r>
      <w:r w:rsidRPr="007F2770">
        <w:rPr>
          <w:lang w:eastAsia="ko-KR"/>
        </w:rPr>
        <w:tab/>
        <w:t xml:space="preserve">a CAG cell, and if the UE receives a </w:t>
      </w:r>
      <w:r w:rsidRPr="007F2770">
        <w:t xml:space="preserve">"CAG information list" in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cluded in the REGISTRATION REJECT message, the UE shall:</w:t>
      </w:r>
    </w:p>
    <w:p w14:paraId="6A104DB7" w14:textId="77777777" w:rsidR="00F5346B" w:rsidRPr="007F2770" w:rsidRDefault="00F5346B" w:rsidP="00F5346B">
      <w:pPr>
        <w:pStyle w:val="B3"/>
        <w:snapToGrid w:val="0"/>
        <w:rPr>
          <w:lang w:eastAsia="ko-KR"/>
        </w:rPr>
      </w:pPr>
      <w:r w:rsidRPr="007F2770">
        <w:rPr>
          <w:rFonts w:hint="eastAsia"/>
          <w:lang w:eastAsia="ko-KR"/>
        </w:rPr>
        <w:t>i</w:t>
      </w:r>
      <w:r w:rsidRPr="007F2770">
        <w:rPr>
          <w:lang w:eastAsia="ko-KR"/>
        </w:rPr>
        <w:t>)</w:t>
      </w:r>
      <w:r w:rsidRPr="007F2770">
        <w:rPr>
          <w:lang w:eastAsia="ko-KR"/>
        </w:rPr>
        <w:tab/>
        <w:t xml:space="preserve">replace the "CAG information list" stored in the UE with the received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when received in the HPLMN or EHPLMN;</w:t>
      </w:r>
    </w:p>
    <w:p w14:paraId="0E824EFC" w14:textId="77777777" w:rsidR="00F5346B" w:rsidRPr="007F2770" w:rsidRDefault="00F5346B" w:rsidP="00F5346B">
      <w:pPr>
        <w:pStyle w:val="B3"/>
        <w:snapToGrid w:val="0"/>
        <w:rPr>
          <w:lang w:eastAsia="ko-KR"/>
        </w:rPr>
      </w:pPr>
      <w:r w:rsidRPr="007F2770">
        <w:rPr>
          <w:lang w:eastAsia="ko-KR"/>
        </w:rPr>
        <w:t>ii)</w:t>
      </w:r>
      <w:r w:rsidRPr="007F2770">
        <w:rPr>
          <w:lang w:eastAsia="ko-KR"/>
        </w:rPr>
        <w:tab/>
        <w:t xml:space="preserve">replace the serving VPLMN's entry of the "CAG information list" stored in the UE with the serving VPLMN's entry of the received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 xml:space="preserve">when the UE receives the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in a serving PLMN other than the HPLMN or EHPLMN; or</w:t>
      </w:r>
    </w:p>
    <w:p w14:paraId="381CC36F" w14:textId="55E5FF98" w:rsidR="00F5346B" w:rsidRPr="007F2770" w:rsidRDefault="00F5346B" w:rsidP="00F5346B">
      <w:pPr>
        <w:pStyle w:val="NO"/>
        <w:snapToGrid w:val="0"/>
      </w:pPr>
      <w:r w:rsidRPr="007F2770">
        <w:t>NOTE 1</w:t>
      </w:r>
      <w:r w:rsidR="00173C5E">
        <w:t>0</w:t>
      </w:r>
      <w:r w:rsidRPr="007F2770">
        <w:t>:</w:t>
      </w:r>
      <w:r w:rsidRPr="007F2770">
        <w:tab/>
        <w:t xml:space="preserve">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entries of a PLMN other than the serving VPLMN, if any, in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re ignored.</w:t>
      </w:r>
    </w:p>
    <w:p w14:paraId="42824168" w14:textId="77777777" w:rsidR="00F5346B" w:rsidRPr="007F2770" w:rsidRDefault="00F5346B" w:rsidP="00F5346B">
      <w:pPr>
        <w:pStyle w:val="B3"/>
        <w:snapToGrid w:val="0"/>
      </w:pPr>
      <w:r w:rsidRPr="007F2770">
        <w:t>iii)</w:t>
      </w:r>
      <w:r w:rsidRPr="007F2770">
        <w:tab/>
        <w:t xml:space="preserve">remove the serving VPLMN's entry of the "CAG information list" stored in the UE 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and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does not contain the serving VPLMN's entry.</w:t>
      </w:r>
    </w:p>
    <w:p w14:paraId="23A0D359" w14:textId="78CA641C" w:rsidR="00A74EF6" w:rsidRPr="007F2770" w:rsidRDefault="00C10D9A" w:rsidP="00A74EF6">
      <w:pPr>
        <w:pStyle w:val="B2"/>
      </w:pPr>
      <w:r w:rsidRPr="007F2770">
        <w:tab/>
      </w:r>
      <w:r w:rsidR="005C18E4" w:rsidRPr="007F2770">
        <w:t>Otherwise,</w:t>
      </w:r>
      <w:r w:rsidR="005C18E4" w:rsidRPr="007F2770">
        <w:rPr>
          <w:lang w:eastAsia="ko-KR"/>
        </w:rPr>
        <w:t xml:space="preserve"> the UE shall delete the CAG-ID(s) of the cell from the "allowed CAG list" for the current PLMN</w:t>
      </w:r>
      <w:r w:rsidR="00C804FB" w:rsidRPr="007F2770">
        <w:rPr>
          <w:lang w:eastAsia="ko-KR"/>
        </w:rPr>
        <w:t>, if the CAG-ID(s) are authorized based on the "Allowed CAG list"</w:t>
      </w:r>
      <w:r w:rsidR="005C18E4" w:rsidRPr="007F2770">
        <w:t xml:space="preserve">. </w:t>
      </w:r>
      <w:r w:rsidR="005C18E4" w:rsidRPr="007F2770">
        <w:rPr>
          <w:rFonts w:hint="eastAsia"/>
          <w:lang w:eastAsia="zh-CN"/>
        </w:rPr>
        <w:t xml:space="preserve">In the case the </w:t>
      </w:r>
      <w:r w:rsidR="005C18E4" w:rsidRPr="007F2770">
        <w:rPr>
          <w:lang w:eastAsia="ko-KR"/>
        </w:rPr>
        <w:t>"allowed CAG list" for the current PLMN</w:t>
      </w:r>
      <w:r w:rsidR="005C18E4" w:rsidRPr="007F2770">
        <w:rPr>
          <w:rFonts w:hint="eastAsia"/>
          <w:lang w:eastAsia="zh-CN"/>
        </w:rPr>
        <w:t xml:space="preserve"> only contains a range of CAG-IDs, how</w:t>
      </w:r>
      <w:r w:rsidR="005C18E4" w:rsidRPr="007F2770">
        <w:rPr>
          <w:lang w:eastAsia="ko-KR"/>
        </w:rPr>
        <w:t xml:space="preserve"> the UE delete</w:t>
      </w:r>
      <w:r w:rsidR="005C18E4" w:rsidRPr="007F2770">
        <w:rPr>
          <w:rFonts w:hint="eastAsia"/>
          <w:lang w:eastAsia="zh-CN"/>
        </w:rPr>
        <w:t xml:space="preserve">s </w:t>
      </w:r>
      <w:r w:rsidR="005C18E4" w:rsidRPr="007F2770">
        <w:rPr>
          <w:lang w:eastAsia="ko-KR"/>
        </w:rPr>
        <w:t>the CAG-ID(s) of the cell from the "allowed CAG list" for the current PLMN</w:t>
      </w:r>
      <w:r w:rsidR="005C18E4" w:rsidRPr="007F2770">
        <w:rPr>
          <w:rFonts w:hint="eastAsia"/>
          <w:lang w:eastAsia="zh-CN"/>
        </w:rPr>
        <w:t xml:space="preserve"> is up to UE implementation</w:t>
      </w:r>
      <w:r w:rsidR="005C18E4" w:rsidRPr="007F2770">
        <w:t>. In addition:</w:t>
      </w:r>
    </w:p>
    <w:p w14:paraId="6BD8C70F" w14:textId="085D4015" w:rsidR="00A74EF6" w:rsidRPr="007F2770" w:rsidRDefault="00A74EF6" w:rsidP="00A74EF6">
      <w:pPr>
        <w:pStyle w:val="B3"/>
      </w:pPr>
      <w:r w:rsidRPr="007F2770">
        <w:rPr>
          <w:rFonts w:hint="eastAsia"/>
          <w:lang w:eastAsia="ko-KR"/>
        </w:rPr>
        <w:t>i</w:t>
      </w:r>
      <w:r w:rsidRPr="007F2770">
        <w:rPr>
          <w:lang w:eastAsia="ko-KR"/>
        </w:rPr>
        <w:t>)</w:t>
      </w:r>
      <w:r w:rsidRPr="007F2770">
        <w:rPr>
          <w:lang w:eastAsia="ko-KR"/>
        </w:rPr>
        <w:tab/>
      </w:r>
      <w:r w:rsidRPr="007F2770">
        <w:t>if the entry in the "CAG information list" for the current PLMN</w:t>
      </w:r>
      <w:r w:rsidRPr="007F2770">
        <w:rPr>
          <w:lang w:eastAsia="ko-KR"/>
        </w:rPr>
        <w:t xml:space="preserve"> does not include </w:t>
      </w:r>
      <w:r w:rsidRPr="007F2770">
        <w:t>an "indication that the UE is only allowed to access 5GS via CAG cells" or if the entry in the "CAG information list" for the current PLMN</w:t>
      </w:r>
      <w:r w:rsidRPr="007F2770">
        <w:rPr>
          <w:lang w:eastAsia="ko-KR"/>
        </w:rPr>
        <w:t xml:space="preserve"> includes </w:t>
      </w:r>
      <w:r w:rsidRPr="007F2770">
        <w:t xml:space="preserve">an "indication that the UE is only allowed to access 5GS via CAG cells" and </w:t>
      </w:r>
      <w:r w:rsidR="00173FDA" w:rsidRPr="007F2770">
        <w:t xml:space="preserve">one or more CAG-ID(s) are authorized based on </w:t>
      </w:r>
      <w:r w:rsidRPr="007F2770">
        <w:t>the updated "allowed CAG list" for the current PLMN, then the UE shall enter the state 5GMM-REGISTERED.LIMITED-SERVICE and shall search for a suitable cell according to 3GPP TS 38.304 [28]</w:t>
      </w:r>
      <w:r w:rsidR="002A3552" w:rsidRPr="007F2770">
        <w:t xml:space="preserve"> or 3GPP TS 36.304 [25C]</w:t>
      </w:r>
      <w:r w:rsidRPr="007F2770">
        <w:t xml:space="preserve"> with the updated "CAG information list";</w:t>
      </w:r>
    </w:p>
    <w:p w14:paraId="76598075" w14:textId="7C7010DC" w:rsidR="00A74EF6" w:rsidRPr="007F2770" w:rsidRDefault="00A74EF6" w:rsidP="00A74EF6">
      <w:pPr>
        <w:pStyle w:val="B3"/>
        <w:rPr>
          <w:lang w:eastAsia="ko-KR"/>
        </w:rPr>
      </w:pPr>
      <w:r w:rsidRPr="007F2770">
        <w:rPr>
          <w:rFonts w:hint="eastAsia"/>
          <w:lang w:eastAsia="ko-KR"/>
        </w:rPr>
        <w:t>i</w:t>
      </w:r>
      <w:r w:rsidRPr="007F2770">
        <w:rPr>
          <w:lang w:eastAsia="ko-KR"/>
        </w:rPr>
        <w:t>i)</w:t>
      </w:r>
      <w:r w:rsidRPr="007F2770">
        <w:rPr>
          <w:lang w:eastAsia="ko-KR"/>
        </w:rPr>
        <w:tab/>
      </w:r>
      <w:r w:rsidRPr="007F2770">
        <w:t>if the entry in the "CAG information list" for the current PLMN</w:t>
      </w:r>
      <w:r w:rsidRPr="007F2770">
        <w:rPr>
          <w:lang w:eastAsia="ko-KR"/>
        </w:rPr>
        <w:t xml:space="preserve"> includes </w:t>
      </w:r>
      <w:r w:rsidRPr="007F2770">
        <w:t xml:space="preserve">an "indication that the UE is only allowed to access 5GS via CAG cells" and </w:t>
      </w:r>
      <w:r w:rsidR="00DA4909" w:rsidRPr="007F2770">
        <w:t xml:space="preserve">no CAG-ID is authorized based on </w:t>
      </w:r>
      <w:r w:rsidRPr="007F2770">
        <w:t>the updated "allowed CAG list" for the current PLMN, then</w:t>
      </w:r>
      <w:r w:rsidRPr="007F2770">
        <w:rPr>
          <w:lang w:eastAsia="ko-KR"/>
        </w:rPr>
        <w:t xml:space="preserve"> the UE shall enter the state 5GMM-REGISTERED.PLMN-SEARCH and shall apply the PLMN selection process defined in </w:t>
      </w:r>
      <w:r w:rsidR="00EB1CC4" w:rsidRPr="007F2770">
        <w:rPr>
          <w:lang w:eastAsia="ko-KR"/>
        </w:rPr>
        <w:t>3GPP TS 23.122 [5]</w:t>
      </w:r>
      <w:r w:rsidRPr="007F2770">
        <w:rPr>
          <w:lang w:eastAsia="ko-KR"/>
        </w:rPr>
        <w:t xml:space="preserve"> with the updated </w:t>
      </w:r>
      <w:r w:rsidRPr="007F2770">
        <w:t>"CAG information list"</w:t>
      </w:r>
      <w:r w:rsidR="002A7758" w:rsidRPr="007F2770">
        <w:t>; or</w:t>
      </w:r>
    </w:p>
    <w:p w14:paraId="62A20C00" w14:textId="77777777" w:rsidR="002A7758" w:rsidRPr="007F2770" w:rsidRDefault="002A7758" w:rsidP="002A7758">
      <w:pPr>
        <w:pStyle w:val="B3"/>
        <w:rPr>
          <w:lang w:eastAsia="zh-CN"/>
        </w:rPr>
      </w:pPr>
      <w:r w:rsidRPr="007F2770">
        <w:rPr>
          <w:rFonts w:hint="eastAsia"/>
          <w:lang w:eastAsia="zh-CN"/>
        </w:rPr>
        <w:t>ii</w:t>
      </w:r>
      <w:r w:rsidRPr="007F2770">
        <w:rPr>
          <w:rFonts w:hint="eastAsia"/>
          <w:lang w:eastAsia="ko-KR"/>
        </w:rPr>
        <w:t>i</w:t>
      </w:r>
      <w:r w:rsidRPr="007F2770">
        <w:rPr>
          <w:lang w:eastAsia="ko-KR"/>
        </w:rPr>
        <w:t>)</w:t>
      </w:r>
      <w:r w:rsidRPr="007F2770">
        <w:rPr>
          <w:lang w:eastAsia="ko-KR"/>
        </w:rPr>
        <w:tab/>
      </w:r>
      <w:r w:rsidRPr="007F2770">
        <w:t>if the "CAG information list"</w:t>
      </w:r>
      <w:r w:rsidRPr="007F2770">
        <w:rPr>
          <w:rFonts w:hint="eastAsia"/>
          <w:lang w:eastAsia="zh-CN"/>
        </w:rPr>
        <w:t xml:space="preserve"> </w:t>
      </w:r>
      <w:r w:rsidRPr="007F2770">
        <w:rPr>
          <w:lang w:eastAsia="zh-CN"/>
        </w:rPr>
        <w:t xml:space="preserve">does not include an entry for the </w:t>
      </w:r>
      <w:r w:rsidRPr="007F2770">
        <w:t>current PLMN</w:t>
      </w:r>
      <w:r w:rsidRPr="007F2770">
        <w:rPr>
          <w:rFonts w:hint="eastAsia"/>
          <w:lang w:eastAsia="zh-CN"/>
        </w:rPr>
        <w:t>,</w:t>
      </w:r>
      <w:r w:rsidRPr="007F2770">
        <w:rPr>
          <w:lang w:eastAsia="ko-KR"/>
        </w:rPr>
        <w:t xml:space="preserve"> </w:t>
      </w:r>
      <w:r w:rsidRPr="007F2770">
        <w:t>then the UE shall enter the state 5GMM-REGISTERED.LIMITED-SERVICE and shall search for a suitable cell according to 3GPP TS 38.304 [28] or 3GPP TS 36.304 [25C] with the updated "CAG information list"</w:t>
      </w:r>
      <w:r w:rsidRPr="007F2770">
        <w:rPr>
          <w:rFonts w:hint="eastAsia"/>
          <w:lang w:eastAsia="zh-CN"/>
        </w:rPr>
        <w:t>.</w:t>
      </w:r>
    </w:p>
    <w:p w14:paraId="251EBDE8" w14:textId="77777777" w:rsidR="00F5346B" w:rsidRPr="007F2770" w:rsidRDefault="00F5346B" w:rsidP="00F5346B">
      <w:pPr>
        <w:pStyle w:val="B2"/>
        <w:snapToGrid w:val="0"/>
      </w:pPr>
      <w:r w:rsidRPr="007F2770">
        <w:rPr>
          <w:rFonts w:hint="eastAsia"/>
          <w:lang w:eastAsia="ko-KR"/>
        </w:rPr>
        <w:t>2</w:t>
      </w:r>
      <w:r w:rsidRPr="007F2770">
        <w:rPr>
          <w:lang w:eastAsia="ko-KR"/>
        </w:rPr>
        <w:t>)</w:t>
      </w:r>
      <w:r w:rsidRPr="007F2770">
        <w:rPr>
          <w:lang w:eastAsia="ko-KR"/>
        </w:rPr>
        <w:tab/>
        <w:t xml:space="preserve">a non-CAG cell, and if the UE receives a </w:t>
      </w:r>
      <w:r w:rsidRPr="007F2770">
        <w:t xml:space="preserve">"CAG information list" in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cluded in the REGISTRATION REJECT message, the UE shall:</w:t>
      </w:r>
    </w:p>
    <w:p w14:paraId="27684254" w14:textId="77777777" w:rsidR="00F5346B" w:rsidRPr="007F2770" w:rsidRDefault="00F5346B" w:rsidP="00F5346B">
      <w:pPr>
        <w:pStyle w:val="B3"/>
        <w:snapToGrid w:val="0"/>
        <w:rPr>
          <w:lang w:eastAsia="ko-KR"/>
        </w:rPr>
      </w:pPr>
      <w:r w:rsidRPr="007F2770">
        <w:rPr>
          <w:rFonts w:hint="eastAsia"/>
          <w:lang w:eastAsia="ko-KR"/>
        </w:rPr>
        <w:t>i</w:t>
      </w:r>
      <w:r w:rsidRPr="007F2770">
        <w:rPr>
          <w:lang w:eastAsia="ko-KR"/>
        </w:rPr>
        <w:t>)</w:t>
      </w:r>
      <w:r w:rsidRPr="007F2770">
        <w:rPr>
          <w:lang w:eastAsia="ko-KR"/>
        </w:rPr>
        <w:tab/>
        <w:t xml:space="preserve">replace the "CAG information list" stored in the UE with the received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when received in the HPLMN or EHPLMN;</w:t>
      </w:r>
    </w:p>
    <w:p w14:paraId="65C54A35" w14:textId="77777777" w:rsidR="00F5346B" w:rsidRPr="007F2770" w:rsidRDefault="00F5346B" w:rsidP="00F5346B">
      <w:pPr>
        <w:pStyle w:val="B3"/>
        <w:snapToGrid w:val="0"/>
        <w:rPr>
          <w:lang w:eastAsia="ko-KR"/>
        </w:rPr>
      </w:pPr>
      <w:r w:rsidRPr="007F2770">
        <w:rPr>
          <w:lang w:eastAsia="ko-KR"/>
        </w:rPr>
        <w:t>ii)</w:t>
      </w:r>
      <w:r w:rsidRPr="007F2770">
        <w:rPr>
          <w:lang w:eastAsia="ko-KR"/>
        </w:rPr>
        <w:tab/>
        <w:t xml:space="preserve">replace the serving VPLMN's entry of the "CAG information list" stored in the UE with the serving VPLMN's entry of the received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 xml:space="preserve">when the UE receives the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in a serving PLMN other than the HPLMN or EHPLMN; or</w:t>
      </w:r>
    </w:p>
    <w:p w14:paraId="5CBCCE36" w14:textId="738B42A2" w:rsidR="00F5346B" w:rsidRPr="007F2770" w:rsidRDefault="00F5346B" w:rsidP="00F5346B">
      <w:pPr>
        <w:pStyle w:val="NO"/>
        <w:snapToGrid w:val="0"/>
      </w:pPr>
      <w:r w:rsidRPr="007F2770">
        <w:t>NOTE 1</w:t>
      </w:r>
      <w:r w:rsidR="0084024E">
        <w:t>1</w:t>
      </w:r>
      <w:r w:rsidRPr="007F2770">
        <w:t>:</w:t>
      </w:r>
      <w:r w:rsidRPr="007F2770">
        <w:tab/>
        <w:t xml:space="preserve">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entries of a PLMN other than the serving VPLMN, if any, in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re ignored.</w:t>
      </w:r>
    </w:p>
    <w:p w14:paraId="523FCA3A" w14:textId="77777777" w:rsidR="00F5346B" w:rsidRPr="007F2770" w:rsidRDefault="00F5346B" w:rsidP="00F5346B">
      <w:pPr>
        <w:pStyle w:val="B3"/>
        <w:snapToGrid w:val="0"/>
      </w:pPr>
      <w:r w:rsidRPr="007F2770">
        <w:t>iii)</w:t>
      </w:r>
      <w:r w:rsidRPr="007F2770">
        <w:tab/>
        <w:t xml:space="preserve">remove the serving VPLMN's entry of the "CAG information list" stored in the UE 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and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does not contain the serving VPLMN's entry.</w:t>
      </w:r>
    </w:p>
    <w:p w14:paraId="2D51F309" w14:textId="6F650E58" w:rsidR="00355660" w:rsidRPr="007F2770" w:rsidRDefault="00C10D9A" w:rsidP="00355660">
      <w:pPr>
        <w:pStyle w:val="B2"/>
      </w:pPr>
      <w:r w:rsidRPr="007F2770">
        <w:tab/>
      </w:r>
      <w:r w:rsidR="009C64B9" w:rsidRPr="007F2770">
        <w:t>Otherwise,</w:t>
      </w:r>
      <w:r w:rsidR="00A74EF6" w:rsidRPr="007F2770">
        <w:rPr>
          <w:lang w:eastAsia="ko-KR"/>
        </w:rPr>
        <w:t xml:space="preserve"> the UE shall </w:t>
      </w:r>
      <w:r w:rsidR="00A74EF6" w:rsidRPr="007F2770">
        <w:t>store an "indication that the UE is only allowed to access 5GS via CAG cells" in the entry of the "CAG information list" for the current PLMN</w:t>
      </w:r>
      <w:r w:rsidR="00355660" w:rsidRPr="007F2770">
        <w:t>, if any</w:t>
      </w:r>
      <w:r w:rsidR="00A74EF6" w:rsidRPr="007F2770">
        <w:t>.</w:t>
      </w:r>
      <w:r w:rsidR="00355660" w:rsidRPr="007F2770">
        <w:t xml:space="preserve"> If the </w:t>
      </w:r>
      <w:r w:rsidR="00355660" w:rsidRPr="007F2770">
        <w:rPr>
          <w:lang w:eastAsia="ko-KR"/>
        </w:rPr>
        <w:t>"CAG information list" stored in the UE</w:t>
      </w:r>
      <w:r w:rsidR="00355660" w:rsidRPr="007F2770">
        <w:t xml:space="preserve"> </w:t>
      </w:r>
      <w:r w:rsidR="00355660" w:rsidRPr="007F2770">
        <w:rPr>
          <w:lang w:eastAsia="ko-KR"/>
        </w:rPr>
        <w:t xml:space="preserve">does not </w:t>
      </w:r>
      <w:r w:rsidR="00355660" w:rsidRPr="007F2770">
        <w:t>include the current PLMN</w:t>
      </w:r>
      <w:r w:rsidR="00F85871" w:rsidRPr="007F2770">
        <w:t>'</w:t>
      </w:r>
      <w:r w:rsidR="00355660" w:rsidRPr="007F2770">
        <w:t xml:space="preserve">s entry, the UE shall add an entry for the current PLMN to the </w:t>
      </w:r>
      <w:r w:rsidR="00355660" w:rsidRPr="007F2770">
        <w:rPr>
          <w:lang w:eastAsia="ko-KR"/>
        </w:rPr>
        <w:t xml:space="preserve">"CAG information list" and store an </w:t>
      </w:r>
      <w:r w:rsidR="00355660" w:rsidRPr="007F2770">
        <w:t>"indication that the UE is only allowed to access 5GS via CAG cells" in the entry of the "CAG information list" for the current PLMN.</w:t>
      </w:r>
      <w:r w:rsidR="000047F9" w:rsidRPr="007F2770">
        <w:t xml:space="preserve"> If the UE does not have a stored </w:t>
      </w:r>
      <w:r w:rsidR="000047F9" w:rsidRPr="007F2770">
        <w:rPr>
          <w:lang w:eastAsia="ko-KR"/>
        </w:rPr>
        <w:t xml:space="preserve">"CAG information list", </w:t>
      </w:r>
      <w:r w:rsidR="000047F9" w:rsidRPr="007F2770">
        <w:t xml:space="preserve">the UE shall create a new </w:t>
      </w:r>
      <w:r w:rsidR="000047F9" w:rsidRPr="007F2770">
        <w:rPr>
          <w:lang w:eastAsia="ko-KR"/>
        </w:rPr>
        <w:t xml:space="preserve">"CAG information list" and add an entry with an </w:t>
      </w:r>
      <w:r w:rsidR="000047F9" w:rsidRPr="007F2770">
        <w:t>"indication that the UE is only allowed to access 5GS via CAG cells" for the current PLMN.</w:t>
      </w:r>
    </w:p>
    <w:p w14:paraId="3BE55F0F" w14:textId="77777777" w:rsidR="00A74EF6" w:rsidRPr="007F2770" w:rsidRDefault="00A74EF6" w:rsidP="00A74EF6">
      <w:pPr>
        <w:pStyle w:val="B2"/>
      </w:pPr>
      <w:r w:rsidRPr="007F2770">
        <w:t>In addition:</w:t>
      </w:r>
    </w:p>
    <w:p w14:paraId="697CA487" w14:textId="6C5CBAAB" w:rsidR="00A74EF6" w:rsidRPr="007F2770" w:rsidRDefault="00A74EF6" w:rsidP="00A74EF6">
      <w:pPr>
        <w:pStyle w:val="B3"/>
      </w:pPr>
      <w:r w:rsidRPr="007F2770">
        <w:rPr>
          <w:rFonts w:hint="eastAsia"/>
          <w:lang w:eastAsia="ko-KR"/>
        </w:rPr>
        <w:t>i</w:t>
      </w:r>
      <w:r w:rsidRPr="007F2770">
        <w:rPr>
          <w:lang w:eastAsia="ko-KR"/>
        </w:rPr>
        <w:t>)</w:t>
      </w:r>
      <w:r w:rsidRPr="007F2770">
        <w:rPr>
          <w:lang w:eastAsia="ko-KR"/>
        </w:rPr>
        <w:tab/>
        <w:t xml:space="preserve">if </w:t>
      </w:r>
      <w:r w:rsidR="003210DF" w:rsidRPr="007F2770">
        <w:rPr>
          <w:lang w:eastAsia="ko-KR"/>
        </w:rPr>
        <w:t xml:space="preserve">one or more CAG-ID(s) are authorized based on </w:t>
      </w:r>
      <w:r w:rsidRPr="007F2770">
        <w:rPr>
          <w:lang w:eastAsia="ko-KR"/>
        </w:rPr>
        <w:t>the "allowed CAG list" for the current PLMN</w:t>
      </w:r>
      <w:r w:rsidRPr="007F2770">
        <w:t>, then the UE shall enter the state 5GMM-REGISTERED.LIMITED-SERVICE and shall search for a suitable cell according to 3GPP TS 38.304 [28] with the updated CAG information; or</w:t>
      </w:r>
    </w:p>
    <w:p w14:paraId="6DC0C654" w14:textId="16942B19" w:rsidR="00A74EF6" w:rsidRPr="007F2770" w:rsidRDefault="00A74EF6" w:rsidP="00A74EF6">
      <w:pPr>
        <w:pStyle w:val="B3"/>
      </w:pPr>
      <w:r w:rsidRPr="007F2770">
        <w:rPr>
          <w:rFonts w:hint="eastAsia"/>
          <w:lang w:eastAsia="ko-KR"/>
        </w:rPr>
        <w:t>i</w:t>
      </w:r>
      <w:r w:rsidRPr="007F2770">
        <w:rPr>
          <w:lang w:eastAsia="ko-KR"/>
        </w:rPr>
        <w:t>i)</w:t>
      </w:r>
      <w:r w:rsidRPr="007F2770">
        <w:rPr>
          <w:lang w:eastAsia="ko-KR"/>
        </w:rPr>
        <w:tab/>
        <w:t xml:space="preserve">if </w:t>
      </w:r>
      <w:r w:rsidR="00ED1FAD" w:rsidRPr="007F2770">
        <w:rPr>
          <w:lang w:eastAsia="ko-KR"/>
        </w:rPr>
        <w:t xml:space="preserve">no CAG-ID is authorized based on </w:t>
      </w:r>
      <w:r w:rsidRPr="007F2770">
        <w:rPr>
          <w:lang w:eastAsia="ko-KR"/>
        </w:rPr>
        <w:t>the "allowed CAG list" for the current PLMN</w:t>
      </w:r>
      <w:r w:rsidRPr="007F2770">
        <w:t>, then</w:t>
      </w:r>
      <w:r w:rsidRPr="007F2770">
        <w:rPr>
          <w:lang w:eastAsia="ko-KR"/>
        </w:rPr>
        <w:t xml:space="preserve"> the UE shall enter the state 5GMM-REGISTERED.PLMN-SEARCH and shall apply the PLMN selection process defined in </w:t>
      </w:r>
      <w:r w:rsidR="00EB1CC4" w:rsidRPr="007F2770">
        <w:rPr>
          <w:lang w:eastAsia="ko-KR"/>
        </w:rPr>
        <w:t>3GPP TS 23.122 [5]</w:t>
      </w:r>
      <w:r w:rsidRPr="007F2770">
        <w:rPr>
          <w:lang w:eastAsia="ko-KR"/>
        </w:rPr>
        <w:t xml:space="preserve"> with the updated </w:t>
      </w:r>
      <w:r w:rsidRPr="007F2770">
        <w:t>"CAG information list".</w:t>
      </w:r>
    </w:p>
    <w:p w14:paraId="178564F3" w14:textId="3429CDD4" w:rsidR="006B3EA1" w:rsidRPr="007F2770" w:rsidRDefault="006B3EA1" w:rsidP="006B3EA1">
      <w:pPr>
        <w:pStyle w:val="B1"/>
      </w:pPr>
      <w:r w:rsidRPr="007F2770">
        <w:tab/>
        <w:t xml:space="preserve">If the message was received via 3GPP access and the UE is operating in single-registration mode, the UE shall in addition set the EPS update status to EU3 ROAMING NOT ALLOWED, reset the </w:t>
      </w:r>
      <w:r w:rsidR="00196D17" w:rsidRPr="007F2770">
        <w:t>tracking area updating</w:t>
      </w:r>
      <w:r w:rsidRPr="007F2770">
        <w:t xml:space="preserve"> attempt counter and enter the state EMM-REGISTERED.</w:t>
      </w:r>
    </w:p>
    <w:p w14:paraId="737E8F6C" w14:textId="77777777" w:rsidR="00B95C6D" w:rsidRPr="007F2770" w:rsidRDefault="00B95C6D" w:rsidP="00B95C6D">
      <w:pPr>
        <w:pStyle w:val="B1"/>
      </w:pPr>
      <w:r w:rsidRPr="007F2770">
        <w:t>#77</w:t>
      </w:r>
      <w:r w:rsidRPr="007F2770">
        <w:tab/>
        <w:t>(Wireline access area not allowed).</w:t>
      </w:r>
    </w:p>
    <w:p w14:paraId="59511792" w14:textId="77777777" w:rsidR="00B95C6D" w:rsidRPr="007F2770" w:rsidRDefault="00B95C6D" w:rsidP="00B95C6D">
      <w:pPr>
        <w:pStyle w:val="B1"/>
      </w:pPr>
      <w:r w:rsidRPr="007F2770">
        <w:tab/>
        <w:t>5GMM cause #77 is only applicable when received from a wireline access network by the 5G-RG or the W-AGF acting on behalf of the FN-CRG</w:t>
      </w:r>
      <w:r w:rsidR="00CE30F4" w:rsidRPr="007F2770">
        <w:t xml:space="preserve"> (or on behalf of the N5GC device)</w:t>
      </w:r>
      <w:r w:rsidRPr="007F2770">
        <w:t>. 5GMM cause #77 received from a 5G access network other than a wireline access network and 5GMM cause #77 received by the W-AGF acting on behalf of the FN-BRG are considered as abnormal cases and the behaviour of the UE is specified in subclause 5.5.1.3.7.</w:t>
      </w:r>
    </w:p>
    <w:p w14:paraId="17022744" w14:textId="77777777" w:rsidR="00B95C6D" w:rsidRPr="007F2770" w:rsidRDefault="00B95C6D" w:rsidP="00B95C6D">
      <w:pPr>
        <w:pStyle w:val="B1"/>
      </w:pPr>
      <w:r w:rsidRPr="007F2770">
        <w:tab/>
        <w:t>When received over wireline access network, the 5G-RG and the W-AGF acting on behalf of the FN-CRG</w:t>
      </w:r>
      <w:r w:rsidR="00CE30F4" w:rsidRPr="007F2770">
        <w:t xml:space="preserve"> (or on behalf of the N5GC device)</w:t>
      </w:r>
      <w:r w:rsidRPr="007F2770">
        <w:t xml:space="preserve"> shall set the 5GS update status to 5U3 ROAMING NOT ALLOWED (and shall store it according to subclause 5.1.3.2.2), shall delete 5G-GUTI, last visited registered TAI, TAI list and ngKSI, </w:t>
      </w:r>
      <w:r w:rsidRPr="007F2770">
        <w:rPr>
          <w:lang w:eastAsia="ko-KR"/>
        </w:rPr>
        <w:t xml:space="preserve">shall reset the </w:t>
      </w:r>
      <w:r w:rsidRPr="007F2770">
        <w:t>registration attempt counter, shall enter the state 5GMM-DEREGISTERED and shall act as specified in subclause 5.3.23.</w:t>
      </w:r>
    </w:p>
    <w:p w14:paraId="48A90C68" w14:textId="40882794" w:rsidR="00B95C6D" w:rsidRPr="007F2770" w:rsidRDefault="007E73A1" w:rsidP="00B95C6D">
      <w:pPr>
        <w:pStyle w:val="NO"/>
        <w:rPr>
          <w:lang w:eastAsia="ja-JP"/>
        </w:rPr>
      </w:pPr>
      <w:r w:rsidRPr="007F2770">
        <w:t>NOTE </w:t>
      </w:r>
      <w:r w:rsidR="007E4A94" w:rsidRPr="007F2770">
        <w:t>1</w:t>
      </w:r>
      <w:r w:rsidR="00BA3DAA">
        <w:t>2</w:t>
      </w:r>
      <w:r w:rsidR="00B95C6D" w:rsidRPr="007F2770">
        <w:t>:</w:t>
      </w:r>
      <w:r w:rsidR="00B95C6D" w:rsidRPr="007F2770">
        <w:tab/>
        <w:t>The 5GMM sublayer states, the 5GMM parameters and the registration status are managed per access type independently, i.e. 3GPP access or non-3GPP access (see subclauses 4.7.2 and 5.1.3)</w:t>
      </w:r>
      <w:r w:rsidR="00B95C6D" w:rsidRPr="007F2770">
        <w:rPr>
          <w:rFonts w:eastAsia="Batang"/>
          <w:lang w:eastAsia="ja-JP"/>
        </w:rPr>
        <w:t>.</w:t>
      </w:r>
    </w:p>
    <w:p w14:paraId="237A8F13" w14:textId="77777777" w:rsidR="00FA5B08" w:rsidRPr="007F2770" w:rsidRDefault="00FA5B08" w:rsidP="00FA5B08">
      <w:pPr>
        <w:pStyle w:val="B1"/>
      </w:pPr>
      <w:r w:rsidRPr="007F2770">
        <w:t>#7</w:t>
      </w:r>
      <w:r w:rsidRPr="007F2770">
        <w:rPr>
          <w:lang w:eastAsia="zh-CN"/>
        </w:rPr>
        <w:t>8</w:t>
      </w:r>
      <w:r w:rsidRPr="007F2770">
        <w:rPr>
          <w:lang w:eastAsia="ko-KR"/>
        </w:rPr>
        <w:tab/>
      </w:r>
      <w:r w:rsidRPr="007F2770">
        <w:t>(PLMN not allowed to operate at the present UE location).</w:t>
      </w:r>
    </w:p>
    <w:p w14:paraId="2FCFA465" w14:textId="77777777" w:rsidR="00FA5B08" w:rsidRPr="007F2770" w:rsidRDefault="00FA5B08" w:rsidP="00FA5B08">
      <w:pPr>
        <w:pStyle w:val="B1"/>
        <w:rPr>
          <w:lang w:eastAsia="zh-CN"/>
        </w:rPr>
      </w:pPr>
      <w:r w:rsidRPr="007F2770">
        <w:tab/>
        <w:t xml:space="preserve">This cause value received from </w:t>
      </w:r>
      <w:r w:rsidRPr="007F2770">
        <w:rPr>
          <w:lang w:eastAsia="zh-CN"/>
        </w:rPr>
        <w:t>a non-</w:t>
      </w:r>
      <w:r w:rsidRPr="007F2770">
        <w:t>satellite NG-RAN cell is considered as an abnormal case and the behaviour of the UE is specified in subclause 5.5.1.</w:t>
      </w:r>
      <w:r w:rsidRPr="007F2770">
        <w:rPr>
          <w:rFonts w:hint="eastAsia"/>
          <w:lang w:eastAsia="zh-CN"/>
        </w:rPr>
        <w:t>3</w:t>
      </w:r>
      <w:r w:rsidRPr="007F2770">
        <w:t>.7.</w:t>
      </w:r>
    </w:p>
    <w:p w14:paraId="4E57E4F0" w14:textId="5F1F55D2" w:rsidR="00A92BBF" w:rsidRPr="007F2770" w:rsidRDefault="00A92BBF" w:rsidP="00A92BBF">
      <w:pPr>
        <w:pStyle w:val="B1"/>
      </w:pPr>
      <w:r w:rsidRPr="007F2770">
        <w:tab/>
        <w:t>The UE shall set the 5GS update status to 5U3 ROAMING NOT ALLOWED (and shall store it according to subclause 5.1.3.2.2) and shall delete last visited registered TAI</w:t>
      </w:r>
      <w:r>
        <w:t xml:space="preserve"> and</w:t>
      </w:r>
      <w:r w:rsidRPr="007F2770">
        <w:t xml:space="preserve"> TAI list</w:t>
      </w:r>
      <w:r>
        <w:t xml:space="preserve">. </w:t>
      </w:r>
      <w:r w:rsidRPr="00AC7036">
        <w:t>If the UE is not registering or has not registered to the same PLMN over both 3GPP access and non-3GPP access, the UE shall additionally delete 5G-GUTI and ngKSI.</w:t>
      </w:r>
      <w:r w:rsidRPr="007F2770">
        <w:t xml:space="preserve"> Additionally, the UE shall reset the registration attempt counter. The UE shall store the PLMN identity and, if it is known, the current </w:t>
      </w:r>
      <w:r w:rsidRPr="007F2770">
        <w:rPr>
          <w:lang w:eastAsia="ko-KR"/>
        </w:rPr>
        <w:t>geographical</w:t>
      </w:r>
      <w:r w:rsidRPr="007F2770">
        <w:t xml:space="preserve"> location in the list of "</w:t>
      </w:r>
      <w:r w:rsidRPr="007F2770">
        <w:rPr>
          <w:noProof/>
          <w:lang w:eastAsia="zh-CN"/>
        </w:rPr>
        <w:t>PLMNs not allowed to operate at the present UE location</w:t>
      </w:r>
      <w:r w:rsidRPr="007F2770">
        <w:t xml:space="preserve">" and shall start a corresponding </w:t>
      </w:r>
      <w:r w:rsidRPr="007F2770">
        <w:rPr>
          <w:noProof/>
          <w:lang w:val="en-US"/>
        </w:rPr>
        <w:t xml:space="preserve">timer </w:t>
      </w:r>
      <w:r w:rsidRPr="007F2770">
        <w:t>instance (see subclause 4.23.2). The UE shall enter state 5GMM-DEREGISTERED.PLMN-SEARCH and perform a PLMN selection according to 3GPP TS 23.122 [5].</w:t>
      </w:r>
    </w:p>
    <w:p w14:paraId="38260E21" w14:textId="342A1DE3" w:rsidR="00C43D95" w:rsidRPr="007F2770" w:rsidRDefault="00C43D95" w:rsidP="00FA5B08">
      <w:pPr>
        <w:pStyle w:val="B1"/>
      </w:pPr>
      <w:r w:rsidRPr="007F2770">
        <w:tab/>
        <w:t>If the message was received via 3GPP access and the UE is operating in single-registration mode, the UE shall handle the EMM parameters EMM state, EPS update status, and tracking area updating attempt counter as specified in 3GPP TS 24.301 [15] for the case when the normal tracking area updating procedure is rejected with the EMM cause with the same value.</w:t>
      </w:r>
    </w:p>
    <w:p w14:paraId="184DCE2C" w14:textId="77777777" w:rsidR="00A902E8" w:rsidRDefault="00A902E8" w:rsidP="00A902E8">
      <w:pPr>
        <w:pStyle w:val="B1"/>
        <w:rPr>
          <w:ins w:id="3996" w:author="24.501_CR6137R2_(Rel-18)_5GProtoc18, ID_UAS" w:date="2024-06-15T16:10:00Z"/>
        </w:rPr>
      </w:pPr>
      <w:r w:rsidRPr="007F2770">
        <w:t>#79</w:t>
      </w:r>
      <w:r w:rsidRPr="007F2770">
        <w:tab/>
        <w:t>(UAS services not allowed).</w:t>
      </w:r>
    </w:p>
    <w:p w14:paraId="4CE9A2BD" w14:textId="24AD2E12" w:rsidR="00D80518" w:rsidRPr="007F2770" w:rsidRDefault="00D80518" w:rsidP="00A902E8">
      <w:pPr>
        <w:pStyle w:val="B1"/>
      </w:pPr>
      <w:bookmarkStart w:id="3997" w:name="OLE_LINK83"/>
      <w:ins w:id="3998" w:author="24.501_CR6137R2_(Rel-18)_5GProtoc18, ID_UAS" w:date="2024-06-15T16:10:00Z">
        <w:r>
          <w:tab/>
          <w:t xml:space="preserve">This cause value received </w:t>
        </w:r>
        <w:r>
          <w:rPr>
            <w:lang w:eastAsia="zh-CN"/>
          </w:rPr>
          <w:t xml:space="preserve">when the UE did not </w:t>
        </w:r>
        <w:r>
          <w:rPr>
            <w:rFonts w:eastAsia="Malgun Gothic"/>
            <w:lang w:val="en-US" w:eastAsia="ko-KR"/>
          </w:rPr>
          <w:t>includ</w:t>
        </w:r>
        <w:r>
          <w:rPr>
            <w:lang w:val="en-US" w:eastAsia="zh-CN"/>
          </w:rPr>
          <w:t>e</w:t>
        </w:r>
        <w:r>
          <w:rPr>
            <w:rFonts w:eastAsia="Malgun Gothic"/>
            <w:lang w:val="en-US" w:eastAsia="ko-KR"/>
          </w:rPr>
          <w:t xml:space="preserve"> the service-level device ID set to the CAA-level UAV ID in the Service-level-AA container IE of REGISTRATION REQUEST message</w:t>
        </w:r>
        <w:r>
          <w:t xml:space="preserve"> is considered as an abnormal case and the behaviour of the UE is specified in subclause 5.5.1.3.7.</w:t>
        </w:r>
      </w:ins>
      <w:bookmarkEnd w:id="3997"/>
    </w:p>
    <w:p w14:paraId="2A78B2BF" w14:textId="76ECCC30" w:rsidR="00551CAA" w:rsidRPr="007F2770" w:rsidRDefault="00A902E8" w:rsidP="00551CAA">
      <w:pPr>
        <w:pStyle w:val="B1"/>
        <w:snapToGrid w:val="0"/>
        <w:rPr>
          <w:rFonts w:eastAsia="Malgun Gothic"/>
          <w:lang w:val="en-US" w:eastAsia="ko-KR"/>
        </w:rPr>
      </w:pPr>
      <w:r w:rsidRPr="007F2770">
        <w:tab/>
      </w:r>
      <w:r w:rsidR="00551CAA" w:rsidRPr="007F2770">
        <w:t xml:space="preserve">The UE shall abort the registration procedure for mobility and periodic registration update procedure, set the 5GS update status to </w:t>
      </w:r>
      <w:r w:rsidR="00551CAA" w:rsidRPr="007F2770">
        <w:rPr>
          <w:rFonts w:eastAsia="Malgun Gothic"/>
          <w:lang w:val="en-US" w:eastAsia="ko-KR"/>
        </w:rPr>
        <w:t xml:space="preserve">5U2 NOT UPDATED </w:t>
      </w:r>
      <w:r w:rsidR="00551CAA" w:rsidRPr="007F2770">
        <w:t xml:space="preserve">and enter state </w:t>
      </w:r>
      <w:r w:rsidR="00551CAA" w:rsidRPr="007F2770">
        <w:rPr>
          <w:rFonts w:eastAsia="Malgun Gothic"/>
          <w:lang w:val="en-US" w:eastAsia="ko-KR"/>
        </w:rPr>
        <w:t>5GMM-REGISTERED.ATTEMPTING-REGISTRATION-UPDATE. Additionally, the UE shall reset the registration attempt counter. The UE may re-attempt the registration procedure to the current PLMN for services other than UAS services</w:t>
      </w:r>
      <w:r w:rsidR="00551CAA" w:rsidRPr="007F2770">
        <w:rPr>
          <w:rFonts w:hint="eastAsia"/>
          <w:lang w:val="en-US" w:eastAsia="zh-CN"/>
        </w:rPr>
        <w:t xml:space="preserve"> and shall not </w:t>
      </w:r>
      <w:r w:rsidR="00551CAA" w:rsidRPr="007F2770">
        <w:rPr>
          <w:rFonts w:eastAsia="Malgun Gothic"/>
          <w:lang w:val="en-US" w:eastAsia="ko-KR"/>
        </w:rPr>
        <w:t>includ</w:t>
      </w:r>
      <w:r w:rsidR="00551CAA" w:rsidRPr="007F2770">
        <w:rPr>
          <w:rFonts w:hint="eastAsia"/>
          <w:lang w:val="en-US" w:eastAsia="zh-CN"/>
        </w:rPr>
        <w:t>e</w:t>
      </w:r>
      <w:r w:rsidR="00551CAA" w:rsidRPr="007F2770">
        <w:rPr>
          <w:rFonts w:eastAsia="Malgun Gothic"/>
          <w:lang w:val="en-US" w:eastAsia="ko-KR"/>
        </w:rPr>
        <w:t xml:space="preserve"> the </w:t>
      </w:r>
      <w:r w:rsidR="00551CAA" w:rsidRPr="007F2770">
        <w:rPr>
          <w:rFonts w:hint="eastAsia"/>
          <w:lang w:val="en-US" w:eastAsia="zh-CN"/>
        </w:rPr>
        <w:t>s</w:t>
      </w:r>
      <w:r w:rsidR="00551CAA" w:rsidRPr="007F2770">
        <w:rPr>
          <w:rFonts w:eastAsia="Malgun Gothic"/>
          <w:lang w:val="en-US" w:eastAsia="ko-KR"/>
        </w:rPr>
        <w:t>ervice-level device ID set to the CAA-level UAV ID in the Service-level-AA container IE of REGISTRATION REQUEST message</w:t>
      </w:r>
      <w:r w:rsidR="00A14EB8" w:rsidRPr="007F2770">
        <w:rPr>
          <w:rFonts w:eastAsia="Malgun Gothic"/>
          <w:lang w:val="en-US" w:eastAsia="ko-KR"/>
        </w:rPr>
        <w:t xml:space="preserve"> unless the UE receives a CONFIGURATION UPDATE COMMAND message including the service-level-AA service status indication in the Service-level-AA container IE with the UAS field set to "UAS services enabled"</w:t>
      </w:r>
      <w:r w:rsidR="00551CAA" w:rsidRPr="007F2770">
        <w:rPr>
          <w:rFonts w:eastAsia="Malgun Gothic"/>
          <w:lang w:val="en-US" w:eastAsia="ko-KR"/>
        </w:rPr>
        <w:t>.</w:t>
      </w:r>
    </w:p>
    <w:p w14:paraId="0123CA33" w14:textId="77777777" w:rsidR="00B16E9C" w:rsidRPr="007F2770" w:rsidRDefault="00B16E9C" w:rsidP="00A80EA5">
      <w:pPr>
        <w:pStyle w:val="B1"/>
        <w:rPr>
          <w:rFonts w:eastAsiaTheme="minorEastAsia"/>
          <w:lang w:eastAsia="en-US"/>
        </w:rPr>
      </w:pPr>
      <w:r w:rsidRPr="007F2770">
        <w:tab/>
        <w:t xml:space="preserve">If the message was received via 3GPP access and the UE is operating in single-registration mode, the UE shall in addition set the EPS update status to EU2 </w:t>
      </w:r>
      <w:r w:rsidRPr="007F2770">
        <w:rPr>
          <w:rFonts w:eastAsia="Malgun Gothic"/>
          <w:lang w:val="en-US" w:eastAsia="ko-KR"/>
        </w:rPr>
        <w:t>NOT UPDATED</w:t>
      </w:r>
      <w:r w:rsidRPr="007F2770">
        <w:t>, reset the tracking area updating attempt counter and enter the state EMM-REGISTERED.</w:t>
      </w:r>
    </w:p>
    <w:p w14:paraId="7B7AF64B" w14:textId="6A299BC1" w:rsidR="00796455" w:rsidRDefault="004D7C60" w:rsidP="00796455">
      <w:pPr>
        <w:pStyle w:val="B1"/>
      </w:pPr>
      <w:r w:rsidRPr="007F2770">
        <w:t>#80</w:t>
      </w:r>
      <w:r w:rsidR="00796455" w:rsidRPr="007F2770">
        <w:tab/>
        <w:t>(Disaster roaming for the determined PLMN with disaster condition not allowed).</w:t>
      </w:r>
    </w:p>
    <w:p w14:paraId="345C6FBF" w14:textId="3C4473EF" w:rsidR="00821E9B" w:rsidRPr="007F2770" w:rsidRDefault="00821E9B" w:rsidP="00796455">
      <w:pPr>
        <w:pStyle w:val="B1"/>
      </w:pPr>
      <w:r>
        <w:tab/>
      </w:r>
      <w:r w:rsidRPr="001E19C8">
        <w:t>This cause value received</w:t>
      </w:r>
      <w:r>
        <w:t xml:space="preserve"> v</w:t>
      </w:r>
      <w:r w:rsidRPr="001E19C8">
        <w:t>ia non-3GPP access</w:t>
      </w:r>
      <w:r>
        <w:t xml:space="preserve"> or </w:t>
      </w:r>
      <w:r w:rsidRPr="0097344D">
        <w:t>from a cell belonging to an SNPN</w:t>
      </w:r>
      <w:r>
        <w:t xml:space="preserve"> </w:t>
      </w:r>
      <w:ins w:id="3999" w:author="24.501_CR6280R1_(Rel-18)_5GProtoc18" w:date="2024-06-19T19:26:00Z">
        <w:r w:rsidR="00DE5AD8">
          <w:t xml:space="preserve">and the UE is operating in SNPN access operation mode </w:t>
        </w:r>
      </w:ins>
      <w:r>
        <w:t xml:space="preserve">or when </w:t>
      </w:r>
      <w:r w:rsidRPr="0067374C">
        <w:t xml:space="preserve">the </w:t>
      </w:r>
      <w:r>
        <w:t xml:space="preserve">UE did not indicate "disaster roaming </w:t>
      </w:r>
      <w:r w:rsidRPr="00F6260D">
        <w:t>mobility registration updating</w:t>
      </w:r>
      <w:r>
        <w:t>" in the 5GS registration type IE</w:t>
      </w:r>
      <w:r w:rsidRPr="00937026">
        <w:t xml:space="preserve"> in the REGISTRATION REQUEST message</w:t>
      </w:r>
      <w:r>
        <w:t xml:space="preserve"> </w:t>
      </w:r>
      <w:r w:rsidRPr="001E19C8">
        <w:t>is considered as an abnormal case and the behaviour of the UE is specified in subclause</w:t>
      </w:r>
      <w:r>
        <w:t> </w:t>
      </w:r>
      <w:r w:rsidRPr="001E19C8">
        <w:t>5.5.1.</w:t>
      </w:r>
      <w:r>
        <w:t>3</w:t>
      </w:r>
      <w:r w:rsidRPr="001E19C8">
        <w:t>.7.</w:t>
      </w:r>
    </w:p>
    <w:p w14:paraId="3747960E" w14:textId="1D7D4DA7" w:rsidR="00796455" w:rsidRPr="007F2770" w:rsidRDefault="00796455" w:rsidP="00796455">
      <w:pPr>
        <w:pStyle w:val="B1"/>
        <w:rPr>
          <w:rFonts w:eastAsia="Malgun Gothic"/>
          <w:lang w:val="en-US" w:eastAsia="ko-KR"/>
        </w:rPr>
      </w:pPr>
      <w:r w:rsidRPr="007F2770">
        <w:tab/>
        <w:t xml:space="preserve">The UE shall abort the registration procedure for mobility and periodic registration update procedure, set the 5GS update status to </w:t>
      </w:r>
      <w:r w:rsidRPr="007F2770">
        <w:rPr>
          <w:rFonts w:eastAsia="Malgun Gothic"/>
          <w:lang w:val="en-US" w:eastAsia="ko-KR"/>
        </w:rPr>
        <w:t xml:space="preserve">5U2 NOT UPDATED </w:t>
      </w:r>
      <w:r w:rsidRPr="007F2770">
        <w:t xml:space="preserve">and enter state </w:t>
      </w:r>
      <w:r w:rsidRPr="007F2770">
        <w:rPr>
          <w:rFonts w:eastAsia="Malgun Gothic"/>
          <w:lang w:val="en-US" w:eastAsia="ko-KR"/>
        </w:rPr>
        <w:t>5GMM-REGISTERED.</w:t>
      </w:r>
      <w:r w:rsidR="00821E9B" w:rsidRPr="00821E9B">
        <w:rPr>
          <w:rFonts w:eastAsia="Malgun Gothic"/>
          <w:lang w:eastAsia="ko-KR"/>
        </w:rPr>
        <w:t xml:space="preserve"> </w:t>
      </w:r>
      <w:r w:rsidR="00821E9B">
        <w:rPr>
          <w:rFonts w:eastAsia="Malgun Gothic"/>
          <w:lang w:eastAsia="ko-KR"/>
        </w:rPr>
        <w:t>PLMN-SEARCH</w:t>
      </w:r>
      <w:r w:rsidRPr="007F2770">
        <w:rPr>
          <w:rFonts w:eastAsia="Malgun Gothic"/>
          <w:lang w:val="en-US" w:eastAsia="ko-KR"/>
        </w:rPr>
        <w:t xml:space="preserve">. Additionally, the UE shall reset the registration attempt counter. The UE shall not attempt to register for disaster roaming on this PLMN for the </w:t>
      </w:r>
      <w:ins w:id="4000" w:author="24.501_CR6074R5_(Rel-18)_5GProtoc18, MINT" w:date="2024-06-19T23:00:00Z">
        <w:r w:rsidR="00AA5C45">
          <w:rPr>
            <w:rFonts w:eastAsia="Malgun Gothic"/>
            <w:lang w:val="en-US" w:eastAsia="ko-KR"/>
          </w:rPr>
          <w:t xml:space="preserve">UE </w:t>
        </w:r>
      </w:ins>
      <w:r w:rsidRPr="007F2770">
        <w:rPr>
          <w:rFonts w:eastAsia="Malgun Gothic"/>
          <w:lang w:val="en-US" w:eastAsia="ko-KR"/>
        </w:rPr>
        <w:t>determined PLMN with disaster condition for a period in the range of 12 to 24 hours. The UE shall not attempt to register for disaster roaming on this PLMN for a period in the range of 3 to 10 minutes. The UE shall perform PLMN selection as described in 3GPP TS 23.122 [6].</w:t>
      </w:r>
      <w:r w:rsidR="00B0403D" w:rsidRPr="007F2770">
        <w:rPr>
          <w:rFonts w:eastAsia="Malgun Gothic"/>
          <w:lang w:val="en-US" w:eastAsia="ko-KR"/>
        </w:rPr>
        <w:t xml:space="preserve"> </w:t>
      </w:r>
      <w:r w:rsidR="00B0403D" w:rsidRPr="007F2770">
        <w:rPr>
          <w:lang w:eastAsia="ko-KR"/>
        </w:rPr>
        <w:t xml:space="preserve">If the message has been successfully integrity checked by the NAS and the UE maintains the PLMN-specific attempt counter of the PLMN which sent the reject message for the </w:t>
      </w:r>
      <w:ins w:id="4001" w:author="24.501_CR6074R5_(Rel-18)_5GProtoc18, MINT" w:date="2024-06-19T23:00:00Z">
        <w:r w:rsidR="00AA5C45">
          <w:rPr>
            <w:lang w:eastAsia="ko-KR"/>
          </w:rPr>
          <w:t xml:space="preserve">UE </w:t>
        </w:r>
      </w:ins>
      <w:r w:rsidR="00B0403D" w:rsidRPr="007F2770">
        <w:rPr>
          <w:lang w:eastAsia="ko-KR"/>
        </w:rPr>
        <w:t>determined PLMN with disaster condition, the UE shall set the PLMN-specific attempt counter of the PLMN which sent the reject message for the</w:t>
      </w:r>
      <w:ins w:id="4002" w:author="24.501_CR6074R5_(Rel-18)_5GProtoc18, MINT" w:date="2024-06-19T23:00:00Z">
        <w:r w:rsidR="00AA5C45">
          <w:rPr>
            <w:lang w:eastAsia="ko-KR"/>
          </w:rPr>
          <w:t xml:space="preserve"> </w:t>
        </w:r>
        <w:r w:rsidR="00AA5C45">
          <w:rPr>
            <w:u w:val="single"/>
            <w:lang w:eastAsia="ko-KR"/>
          </w:rPr>
          <w:t>UE</w:t>
        </w:r>
      </w:ins>
      <w:r w:rsidR="00B0403D" w:rsidRPr="007F2770">
        <w:rPr>
          <w:lang w:eastAsia="ko-KR"/>
        </w:rPr>
        <w:t xml:space="preserve"> determined PLMN with disaster condition to the UE implementation-specific maximum value.</w:t>
      </w:r>
    </w:p>
    <w:p w14:paraId="10C91D63" w14:textId="121B47ED" w:rsidR="00860722" w:rsidRDefault="00860722" w:rsidP="00796455">
      <w:pPr>
        <w:pStyle w:val="B1"/>
      </w:pPr>
      <w:r w:rsidRPr="007F2770">
        <w:tab/>
        <w:t xml:space="preserve">If the message was received via 3GPP access and the UE is operating in single-registration mode, the UE shall in addition set the EPS update status to EU2 </w:t>
      </w:r>
      <w:r w:rsidRPr="007F2770">
        <w:rPr>
          <w:rFonts w:eastAsia="Malgun Gothic"/>
          <w:lang w:val="en-US" w:eastAsia="ko-KR"/>
        </w:rPr>
        <w:t>NOT UPDATED</w:t>
      </w:r>
      <w:r w:rsidRPr="007F2770">
        <w:t>, reset the tracking area updating attempt counter and enter the state EMM-REGISTERED.</w:t>
      </w:r>
    </w:p>
    <w:p w14:paraId="04205E62" w14:textId="77777777" w:rsidR="0001576E" w:rsidRDefault="0001576E" w:rsidP="0001576E">
      <w:pPr>
        <w:pStyle w:val="B1"/>
        <w:rPr>
          <w:ins w:id="4003" w:author="24.501_CR6136R1_(Rel-18)_5WWC_Ph2" w:date="2024-06-13T20:07:00Z"/>
        </w:rPr>
      </w:pPr>
      <w:r w:rsidRPr="007F2770">
        <w:t>#81</w:t>
      </w:r>
      <w:r w:rsidRPr="007F2770">
        <w:tab/>
        <w:t>(Selected N3IWF is not compatible with the allowed NSSAI).</w:t>
      </w:r>
    </w:p>
    <w:p w14:paraId="1281E34C" w14:textId="4F758D0A" w:rsidR="00163AEB" w:rsidRPr="007F2770" w:rsidRDefault="00163AEB" w:rsidP="0001576E">
      <w:pPr>
        <w:pStyle w:val="B1"/>
      </w:pPr>
      <w:ins w:id="4004" w:author="24.501_CR6136R1_(Rel-18)_5WWC_Ph2" w:date="2024-06-13T20:07:00Z">
        <w:r>
          <w:tab/>
          <w:t xml:space="preserve">This cause value received when the UE does not access 5GCN over </w:t>
        </w:r>
        <w:r>
          <w:rPr>
            <w:lang w:eastAsia="zh-TW"/>
          </w:rPr>
          <w:t>non-</w:t>
        </w:r>
        <w:r>
          <w:t xml:space="preserve">3GPP access using the N3IWF or </w:t>
        </w:r>
        <w:r>
          <w:rPr>
            <w:lang w:eastAsia="zh-TW"/>
          </w:rPr>
          <w:t>has not indicated support for slice-based N3IWF selection in the REGISTRATION REQUEST message</w:t>
        </w:r>
        <w:r>
          <w:t xml:space="preserve"> is considered as an abnormal case and the behaviour of the UE is specified in subclause 5.5.1.3.7.</w:t>
        </w:r>
      </w:ins>
    </w:p>
    <w:p w14:paraId="68D180D6" w14:textId="1CE13B11" w:rsidR="0001576E" w:rsidRPr="007F2770" w:rsidRDefault="0001576E" w:rsidP="0001576E">
      <w:pPr>
        <w:pStyle w:val="B1"/>
      </w:pPr>
      <w:r w:rsidRPr="007F2770">
        <w:tab/>
        <w:t>The UE shall abort the registration procedure for mobility and periodic registration update procedure, set the 5GS update status to 5U2 NOT UPDATED and enter state 5GMM-DEREGISTERED.ATTEMPTING-REGISTRATION or 5GMM-DEREGISTERED.PLMN-SEARCH</w:t>
      </w:r>
      <w:r w:rsidRPr="007F2770">
        <w:rPr>
          <w:lang w:val="en-US"/>
        </w:rPr>
        <w:t xml:space="preserve">. Additionally, the UE shall reset the registration attempt counter. If the </w:t>
      </w:r>
      <w:r w:rsidRPr="007F2770">
        <w:t>N3IWF identifier IE is included in the REGISTRATION REJECT message and the UE supports slice-based N3IWF selection</w:t>
      </w:r>
      <w:r w:rsidRPr="007F2770">
        <w:rPr>
          <w:lang w:val="en-US"/>
        </w:rPr>
        <w:t xml:space="preserve">, </w:t>
      </w:r>
      <w:r w:rsidRPr="007F2770">
        <w:t>the UE may use the provided N3IWF identifier IE in N3IWF selection as specified in 3GPP TS 24.502 [18] prior to an immediate consecutive initial registration attempt to the network, otherwise the UE shall ignore the N3IWF identifier IE.</w:t>
      </w:r>
      <w:r w:rsidR="0097494C" w:rsidRPr="0097494C">
        <w:rPr>
          <w:lang w:val="en-US"/>
        </w:rPr>
        <w:t xml:space="preserve"> </w:t>
      </w:r>
      <w:r w:rsidR="0097494C" w:rsidRPr="006C32BB">
        <w:rPr>
          <w:lang w:val="en-US"/>
        </w:rPr>
        <w:t>Additionally, if the UE selects a new N3IWF and a new</w:t>
      </w:r>
      <w:r w:rsidR="0097494C" w:rsidRPr="006C32BB">
        <w:t xml:space="preserve"> initial registration attempt is performed</w:t>
      </w:r>
      <w:r w:rsidR="0097494C" w:rsidRPr="006C32BB">
        <w:rPr>
          <w:lang w:val="en-US"/>
        </w:rPr>
        <w:t xml:space="preserve">, the UE shall </w:t>
      </w:r>
      <w:r w:rsidR="0097494C" w:rsidRPr="006C32BB">
        <w:t>delete any 5G-GUTI, last visited registered TAI, TAI list and ngKSI</w:t>
      </w:r>
      <w:r w:rsidR="0097494C">
        <w:t>.</w:t>
      </w:r>
    </w:p>
    <w:p w14:paraId="48486FA9" w14:textId="77777777" w:rsidR="0001576E" w:rsidRDefault="0001576E" w:rsidP="0001576E">
      <w:pPr>
        <w:pStyle w:val="B1"/>
        <w:rPr>
          <w:ins w:id="4005" w:author="24.501_CR6136R1_(Rel-18)_5WWC_Ph2" w:date="2024-06-13T20:07:00Z"/>
        </w:rPr>
      </w:pPr>
      <w:r w:rsidRPr="007F2770">
        <w:t>#82</w:t>
      </w:r>
      <w:r w:rsidRPr="007F2770">
        <w:tab/>
        <w:t>(Selected TNGF is not compatible with the allowed NSSAI).</w:t>
      </w:r>
    </w:p>
    <w:p w14:paraId="2FCB1ECE" w14:textId="45F87360" w:rsidR="00163AEB" w:rsidRPr="007F2770" w:rsidRDefault="00163AEB" w:rsidP="0001576E">
      <w:pPr>
        <w:pStyle w:val="B1"/>
      </w:pPr>
      <w:ins w:id="4006" w:author="24.501_CR6136R1_(Rel-18)_5WWC_Ph2" w:date="2024-06-13T20:07:00Z">
        <w:r>
          <w:tab/>
          <w:t xml:space="preserve">This cause value received when the UE does not access 5GCN over </w:t>
        </w:r>
        <w:r>
          <w:rPr>
            <w:lang w:eastAsia="zh-TW"/>
          </w:rPr>
          <w:t>non-</w:t>
        </w:r>
        <w:r>
          <w:t xml:space="preserve">3GPP access using the TNGF or </w:t>
        </w:r>
        <w:r>
          <w:rPr>
            <w:lang w:eastAsia="zh-TW"/>
          </w:rPr>
          <w:t xml:space="preserve">has not indicated support for slice-based </w:t>
        </w:r>
        <w:r>
          <w:t xml:space="preserve">TNGF </w:t>
        </w:r>
        <w:r>
          <w:rPr>
            <w:lang w:eastAsia="zh-TW"/>
          </w:rPr>
          <w:t>selection in the REGISTRATION REQUEST message</w:t>
        </w:r>
        <w:r>
          <w:t xml:space="preserve"> is considered as an abnormal case and the behaviour of the UE is specified in subclause 5.5.1.3.7.</w:t>
        </w:r>
      </w:ins>
    </w:p>
    <w:p w14:paraId="3BA30353" w14:textId="6318A0CD" w:rsidR="0001576E" w:rsidRPr="007F2770" w:rsidRDefault="0001576E" w:rsidP="00796455">
      <w:pPr>
        <w:pStyle w:val="B1"/>
      </w:pPr>
      <w:r w:rsidRPr="007F2770">
        <w:tab/>
        <w:t>The UE shall abort the registration procedure for mobility and periodic registration update procedure, set the 5GS update status to 5U2 NOT UPDATED and enter state 5GMM-DEREGISTERED.ATTEMPTING-REGISTRATION or 5GMM-DEREGISTERED.PLMN-SEARCH</w:t>
      </w:r>
      <w:r w:rsidRPr="007F2770">
        <w:rPr>
          <w:lang w:val="en-US"/>
        </w:rPr>
        <w:t xml:space="preserve">. Additionally, the UE shall reset the registration attempt counter. If the </w:t>
      </w:r>
      <w:r w:rsidRPr="007F2770">
        <w:t>TNAN information IE is included in the REGISTRATION REJECT message and the UE supports slice-based TNGF selection</w:t>
      </w:r>
      <w:r w:rsidRPr="007F2770">
        <w:rPr>
          <w:lang w:val="en-US"/>
        </w:rPr>
        <w:t xml:space="preserve">, </w:t>
      </w:r>
      <w:r w:rsidRPr="007F2770">
        <w:t>the UE may use the provided TNAN information IE in TNAN selection as specified in 3GPP TS 24.502 [18] prior to an immediate consecutive registration attempt to the network, otherwise the UE shall ignore the TNAN information IE.</w:t>
      </w:r>
      <w:r w:rsidR="0097494C" w:rsidRPr="0097494C">
        <w:rPr>
          <w:lang w:val="en-US"/>
        </w:rPr>
        <w:t xml:space="preserve"> </w:t>
      </w:r>
      <w:r w:rsidR="0097494C" w:rsidRPr="001D6F8C">
        <w:rPr>
          <w:lang w:val="en-US"/>
        </w:rPr>
        <w:t xml:space="preserve">Additionally, if the UE selects a new </w:t>
      </w:r>
      <w:r w:rsidR="0097494C">
        <w:rPr>
          <w:lang w:val="en-US"/>
        </w:rPr>
        <w:t>TNAN</w:t>
      </w:r>
      <w:r w:rsidR="0097494C" w:rsidRPr="001D6F8C">
        <w:rPr>
          <w:lang w:val="en-US"/>
        </w:rPr>
        <w:t xml:space="preserve"> and a new</w:t>
      </w:r>
      <w:r w:rsidR="0097494C" w:rsidRPr="001D6F8C">
        <w:t xml:space="preserve"> initial registration attempt is performed</w:t>
      </w:r>
      <w:r w:rsidR="0097494C" w:rsidRPr="001D6F8C">
        <w:rPr>
          <w:lang w:val="en-US"/>
        </w:rPr>
        <w:t xml:space="preserve">, the UE shall </w:t>
      </w:r>
      <w:r w:rsidR="0097494C" w:rsidRPr="001D6F8C">
        <w:t>delete any 5G-GUTI, last visited registered TAI, TAI list and ngKSI</w:t>
      </w:r>
      <w:r w:rsidR="0097494C">
        <w:t>.</w:t>
      </w:r>
    </w:p>
    <w:p w14:paraId="0638E000" w14:textId="736E124A" w:rsidR="001964BF" w:rsidRPr="007F2770" w:rsidRDefault="001964BF" w:rsidP="0097494C">
      <w:pPr>
        <w:overflowPunct/>
        <w:autoSpaceDE/>
        <w:autoSpaceDN/>
        <w:adjustRightInd/>
        <w:textAlignment w:val="auto"/>
      </w:pPr>
      <w:r w:rsidRPr="007F2770">
        <w:rPr>
          <w:lang w:eastAsia="en-US"/>
        </w:rPr>
        <w:t>Other values are considered as abnormal cases. The behaviour of the UE in those cases is specified in subclause 5.5.1.3.</w:t>
      </w:r>
      <w:r w:rsidR="00240F9C" w:rsidRPr="007F2770">
        <w:rPr>
          <w:lang w:eastAsia="en-US"/>
        </w:rPr>
        <w:t>7</w:t>
      </w:r>
      <w:r w:rsidRPr="007F2770">
        <w:rPr>
          <w:lang w:eastAsia="en-US"/>
        </w:rPr>
        <w:t>.</w:t>
      </w:r>
    </w:p>
    <w:p w14:paraId="4EF614AD" w14:textId="77777777" w:rsidR="00F2254F" w:rsidRPr="007F2770" w:rsidRDefault="00F2254F" w:rsidP="00781477">
      <w:pPr>
        <w:pStyle w:val="Heading5"/>
      </w:pPr>
      <w:bookmarkStart w:id="4007" w:name="_CR5_5_1_3_6"/>
      <w:bookmarkStart w:id="4008" w:name="_Toc20232687"/>
      <w:bookmarkStart w:id="4009" w:name="_Toc27746789"/>
      <w:bookmarkStart w:id="4010" w:name="_Toc36212971"/>
      <w:bookmarkStart w:id="4011" w:name="_Toc36657148"/>
      <w:bookmarkStart w:id="4012" w:name="_Toc45286812"/>
      <w:bookmarkStart w:id="4013" w:name="_Toc51948081"/>
      <w:bookmarkStart w:id="4014" w:name="_Toc51949173"/>
      <w:bookmarkStart w:id="4015" w:name="_Toc162971298"/>
      <w:bookmarkEnd w:id="4007"/>
      <w:r w:rsidRPr="007F2770">
        <w:t>5.5.1.3.</w:t>
      </w:r>
      <w:r w:rsidR="00240F9C" w:rsidRPr="007F2770">
        <w:t>6</w:t>
      </w:r>
      <w:r w:rsidRPr="007F2770">
        <w:tab/>
        <w:t xml:space="preserve">Mobility and periodic registration update </w:t>
      </w:r>
      <w:r w:rsidRPr="007F2770">
        <w:rPr>
          <w:noProof/>
        </w:rPr>
        <w:t>for initiating a</w:t>
      </w:r>
      <w:r w:rsidR="005744F4" w:rsidRPr="007F2770">
        <w:rPr>
          <w:noProof/>
        </w:rPr>
        <w:t>n emergency</w:t>
      </w:r>
      <w:r w:rsidRPr="007F2770">
        <w:rPr>
          <w:noProof/>
        </w:rPr>
        <w:t xml:space="preserve"> PDU session </w:t>
      </w:r>
      <w:r w:rsidRPr="007F2770">
        <w:t>not accepted by the network</w:t>
      </w:r>
      <w:bookmarkEnd w:id="4008"/>
      <w:bookmarkEnd w:id="4009"/>
      <w:bookmarkEnd w:id="4010"/>
      <w:bookmarkEnd w:id="4011"/>
      <w:bookmarkEnd w:id="4012"/>
      <w:bookmarkEnd w:id="4013"/>
      <w:bookmarkEnd w:id="4014"/>
      <w:bookmarkEnd w:id="4015"/>
    </w:p>
    <w:p w14:paraId="2F745D40" w14:textId="77777777" w:rsidR="0098519C" w:rsidRPr="007F2770" w:rsidRDefault="0098519C" w:rsidP="0098519C">
      <w:r w:rsidRPr="007F2770">
        <w:t xml:space="preserve">If the mobility and periodic registration update request for initiating an emergency </w:t>
      </w:r>
      <w:r w:rsidRPr="007F2770">
        <w:rPr>
          <w:noProof/>
        </w:rPr>
        <w:t xml:space="preserve">PDU session </w:t>
      </w:r>
      <w:r w:rsidRPr="007F2770">
        <w:t xml:space="preserve">cannot be accepted by the network, the UE shall perform the procedures as described in subclause 5.5.1.3.5. </w:t>
      </w:r>
      <w:r>
        <w:t xml:space="preserve">If </w:t>
      </w:r>
      <w:r w:rsidRPr="006A6394">
        <w:rPr>
          <w:lang w:eastAsia="zh-CN"/>
        </w:rPr>
        <w:t xml:space="preserve">the </w:t>
      </w:r>
      <w:r>
        <w:rPr>
          <w:lang w:eastAsia="zh-CN"/>
        </w:rPr>
        <w:t xml:space="preserve">mobility and periodic registration update request for initiating an emergency PDU session </w:t>
      </w:r>
      <w:r w:rsidRPr="006A6394">
        <w:rPr>
          <w:lang w:eastAsia="zh-CN"/>
        </w:rPr>
        <w:t>fails due</w:t>
      </w:r>
      <w:r w:rsidRPr="006A6394">
        <w:t xml:space="preserve"> </w:t>
      </w:r>
      <w:r>
        <w:t>to receiving the AUTHENTICATION REJECT message,</w:t>
      </w:r>
      <w:r w:rsidRPr="00407EBE">
        <w:t xml:space="preserve"> </w:t>
      </w:r>
      <w:r w:rsidRPr="006A6394">
        <w:t>the UE</w:t>
      </w:r>
      <w:r>
        <w:t xml:space="preserve"> </w:t>
      </w:r>
      <w:r w:rsidRPr="006A6394">
        <w:t xml:space="preserve">shall perform </w:t>
      </w:r>
      <w:r>
        <w:t xml:space="preserve">the </w:t>
      </w:r>
      <w:r w:rsidRPr="006A6394">
        <w:t xml:space="preserve">procedures </w:t>
      </w:r>
      <w:r>
        <w:t xml:space="preserve">as </w:t>
      </w:r>
      <w:r w:rsidRPr="006A6394">
        <w:t xml:space="preserve">described in </w:t>
      </w:r>
      <w:r>
        <w:t>sub</w:t>
      </w:r>
      <w:r w:rsidRPr="006A6394">
        <w:t>clause</w:t>
      </w:r>
      <w:r>
        <w:t>s</w:t>
      </w:r>
      <w:r w:rsidRPr="006A6394">
        <w:t> </w:t>
      </w:r>
      <w:r w:rsidRPr="007F2770">
        <w:t>5.4.1.2.2.11</w:t>
      </w:r>
      <w:r>
        <w:t xml:space="preserve">, </w:t>
      </w:r>
      <w:r w:rsidRPr="007F2770">
        <w:t>5.4.1.2.3.1</w:t>
      </w:r>
      <w:r>
        <w:t xml:space="preserve">, </w:t>
      </w:r>
      <w:r w:rsidRPr="007F2770">
        <w:t>5.4.1.2.3A.1</w:t>
      </w:r>
      <w:r>
        <w:t xml:space="preserve"> or </w:t>
      </w:r>
      <w:r w:rsidRPr="007F2770">
        <w:t>5.4.1.3.5</w:t>
      </w:r>
      <w:r>
        <w:t xml:space="preserve">. </w:t>
      </w:r>
      <w:r w:rsidRPr="007F2770">
        <w:t>Then if the UE is in the same selected PLMN where the last mobility and periodic registration update request was attempted, the UE shall:</w:t>
      </w:r>
    </w:p>
    <w:p w14:paraId="4FD787EA" w14:textId="77777777" w:rsidR="00F2254F" w:rsidRPr="007F2770" w:rsidRDefault="00F2254F" w:rsidP="00F2254F">
      <w:pPr>
        <w:pStyle w:val="B1"/>
      </w:pPr>
      <w:r w:rsidRPr="007F2770">
        <w:t>a)</w:t>
      </w:r>
      <w:r w:rsidRPr="007F2770">
        <w:tab/>
        <w:t>inform the upper layers of the failure of the procedure; or</w:t>
      </w:r>
    </w:p>
    <w:p w14:paraId="1A85F03B" w14:textId="77777777" w:rsidR="00F2254F" w:rsidRPr="007F2770" w:rsidRDefault="00F2254F" w:rsidP="00F2254F">
      <w:pPr>
        <w:pStyle w:val="NO"/>
      </w:pPr>
      <w:r w:rsidRPr="007F2770">
        <w:t>NOTE 1:</w:t>
      </w:r>
      <w:r w:rsidRPr="007F2770">
        <w:tab/>
        <w:t>This can result in the upper layers requesting implementation specific mechanisms, e.g. procedures specified in 3GPP TS 24.229 [14] can result in the emergency call being attempted to another IP-CAN.</w:t>
      </w:r>
    </w:p>
    <w:p w14:paraId="1F5DC135" w14:textId="77777777" w:rsidR="00F2254F" w:rsidRPr="007F2770" w:rsidRDefault="00F2254F" w:rsidP="00F2254F">
      <w:pPr>
        <w:pStyle w:val="B1"/>
        <w:rPr>
          <w:lang w:eastAsia="zh-CN"/>
        </w:rPr>
      </w:pPr>
      <w:r w:rsidRPr="007F2770">
        <w:t>b)</w:t>
      </w:r>
      <w:r w:rsidRPr="007F2770">
        <w:tab/>
        <w:t>perform de-registration locally, if not de-registered already, and attempt initial registration for emergency services.</w:t>
      </w:r>
    </w:p>
    <w:p w14:paraId="6AC9C373" w14:textId="77777777" w:rsidR="00F2254F" w:rsidRPr="007F2770" w:rsidRDefault="00F2254F" w:rsidP="00F2254F">
      <w:r w:rsidRPr="007F2770">
        <w:rPr>
          <w:lang w:eastAsia="zh-CN"/>
        </w:rPr>
        <w:t xml:space="preserve">If the </w:t>
      </w:r>
      <w:r w:rsidRPr="007F2770">
        <w:t>mobility and periodic registration update</w:t>
      </w:r>
      <w:r w:rsidRPr="007F2770">
        <w:rPr>
          <w:lang w:eastAsia="zh-CN"/>
        </w:rPr>
        <w:t xml:space="preserve"> request for initiating a</w:t>
      </w:r>
      <w:r w:rsidR="005744F4" w:rsidRPr="007F2770">
        <w:rPr>
          <w:lang w:eastAsia="zh-CN"/>
        </w:rPr>
        <w:t>n emergency</w:t>
      </w:r>
      <w:r w:rsidRPr="007F2770">
        <w:rPr>
          <w:lang w:eastAsia="zh-CN"/>
        </w:rPr>
        <w:t xml:space="preserve"> </w:t>
      </w:r>
      <w:r w:rsidRPr="007F2770">
        <w:rPr>
          <w:noProof/>
        </w:rPr>
        <w:t xml:space="preserve">PDU session </w:t>
      </w:r>
      <w:r w:rsidRPr="007F2770">
        <w:rPr>
          <w:lang w:eastAsia="zh-CN"/>
        </w:rPr>
        <w:t xml:space="preserve">fails due to abnormal case b) </w:t>
      </w:r>
      <w:r w:rsidRPr="007F2770">
        <w:t>in subclause 5.5.1.3.</w:t>
      </w:r>
      <w:r w:rsidR="00240F9C" w:rsidRPr="007F2770">
        <w:t>7</w:t>
      </w:r>
      <w:r w:rsidRPr="007F2770">
        <w:t>, the UE shall perform the actions as described in subclause 5.5.1.3.</w:t>
      </w:r>
      <w:r w:rsidR="00240F9C" w:rsidRPr="007F2770">
        <w:t>7</w:t>
      </w:r>
      <w:r w:rsidRPr="007F2770">
        <w:t xml:space="preserve"> and inform the upper layers of the failure to access the network.</w:t>
      </w:r>
    </w:p>
    <w:p w14:paraId="595C11A1" w14:textId="77777777" w:rsidR="00F2254F" w:rsidRPr="007F2770" w:rsidRDefault="00F2254F" w:rsidP="00F2254F">
      <w:pPr>
        <w:pStyle w:val="NO"/>
      </w:pPr>
      <w:r w:rsidRPr="007F2770">
        <w:t>NOTE 2:</w:t>
      </w:r>
      <w:r w:rsidRPr="007F2770">
        <w:tab/>
        <w:t>This can result in the upper layers requesting implementation specific mechanisms, e.g. procedures specified in 3GPP TS 24.229 [14] can result in the emergency call being attempted to another IP-CAN.</w:t>
      </w:r>
    </w:p>
    <w:p w14:paraId="251B9506" w14:textId="37BEDF10" w:rsidR="0052016F" w:rsidRPr="00C92382" w:rsidRDefault="0052016F" w:rsidP="0052016F">
      <w:r w:rsidRPr="00C92382">
        <w:t>If the mobility and periodic registration update</w:t>
      </w:r>
      <w:r w:rsidRPr="00C92382">
        <w:rPr>
          <w:lang w:eastAsia="zh-CN"/>
        </w:rPr>
        <w:t xml:space="preserve"> request for initiating an emergency </w:t>
      </w:r>
      <w:r w:rsidRPr="00C92382">
        <w:rPr>
          <w:noProof/>
        </w:rPr>
        <w:t xml:space="preserve">PDU session </w:t>
      </w:r>
      <w:r w:rsidRPr="00C92382">
        <w:rPr>
          <w:rFonts w:hint="eastAsia"/>
          <w:lang w:eastAsia="zh-CN"/>
        </w:rPr>
        <w:t>fails</w:t>
      </w:r>
      <w:r w:rsidRPr="00C92382">
        <w:rPr>
          <w:rFonts w:eastAsia="MS Mincho" w:hint="eastAsia"/>
          <w:lang w:eastAsia="ja-JP"/>
        </w:rPr>
        <w:t xml:space="preserve"> due to </w:t>
      </w:r>
      <w:r w:rsidRPr="00C92382">
        <w:rPr>
          <w:rFonts w:hint="eastAsia"/>
          <w:lang w:eastAsia="zh-CN"/>
        </w:rPr>
        <w:t>abnormal</w:t>
      </w:r>
      <w:r w:rsidRPr="00C92382">
        <w:rPr>
          <w:rFonts w:eastAsia="MS Mincho" w:hint="eastAsia"/>
          <w:lang w:eastAsia="ja-JP"/>
        </w:rPr>
        <w:t xml:space="preserve"> cases</w:t>
      </w:r>
      <w:r w:rsidRPr="00C92382">
        <w:rPr>
          <w:rFonts w:hint="eastAsia"/>
          <w:lang w:eastAsia="zh-CN"/>
        </w:rPr>
        <w:t xml:space="preserve"> c)</w:t>
      </w:r>
      <w:r>
        <w:rPr>
          <w:lang w:eastAsia="zh-CN"/>
        </w:rPr>
        <w:t>,</w:t>
      </w:r>
      <w:r w:rsidRPr="00C92382">
        <w:rPr>
          <w:rFonts w:hint="eastAsia"/>
          <w:lang w:eastAsia="zh-CN"/>
        </w:rPr>
        <w:t xml:space="preserve"> d)</w:t>
      </w:r>
      <w:r>
        <w:rPr>
          <w:lang w:eastAsia="zh-CN"/>
        </w:rPr>
        <w:t>, e) or g)</w:t>
      </w:r>
      <w:r w:rsidRPr="00C92382">
        <w:rPr>
          <w:rFonts w:hint="eastAsia"/>
          <w:lang w:eastAsia="zh-CN"/>
        </w:rPr>
        <w:t xml:space="preserve"> </w:t>
      </w:r>
      <w:r w:rsidRPr="00C92382">
        <w:t>in subclause 5.5.1.</w:t>
      </w:r>
      <w:r w:rsidRPr="00C92382">
        <w:rPr>
          <w:rFonts w:hint="eastAsia"/>
          <w:lang w:eastAsia="zh-CN"/>
        </w:rPr>
        <w:t>3</w:t>
      </w:r>
      <w:r w:rsidRPr="00C92382">
        <w:rPr>
          <w:lang w:eastAsia="zh-CN"/>
        </w:rPr>
        <w:t>.7</w:t>
      </w:r>
      <w:r w:rsidRPr="00C92382">
        <w:t>, the UE shall perform the procedures as described in subclause 5.5.</w:t>
      </w:r>
      <w:r w:rsidRPr="00C92382">
        <w:rPr>
          <w:rFonts w:hint="eastAsia"/>
          <w:lang w:eastAsia="zh-CN"/>
        </w:rPr>
        <w:t>1.3</w:t>
      </w:r>
      <w:r w:rsidRPr="00C92382">
        <w:t>.7. Then if the UE is in the same selected PLMN where the last mobility and periodic registration update request was attempted, the UE shall:</w:t>
      </w:r>
    </w:p>
    <w:p w14:paraId="487730C9" w14:textId="77777777" w:rsidR="00F2254F" w:rsidRPr="007F2770" w:rsidRDefault="00F2254F" w:rsidP="002C4329">
      <w:pPr>
        <w:pStyle w:val="B1"/>
      </w:pPr>
      <w:r w:rsidRPr="007F2770">
        <w:t>a)</w:t>
      </w:r>
      <w:r w:rsidRPr="007F2770">
        <w:tab/>
        <w:t>inform the upper layers of the failure of the procedure; or</w:t>
      </w:r>
    </w:p>
    <w:p w14:paraId="1F9778BF" w14:textId="77777777" w:rsidR="00F2254F" w:rsidRPr="007F2770" w:rsidRDefault="00F2254F" w:rsidP="00F2254F">
      <w:pPr>
        <w:pStyle w:val="NO"/>
      </w:pPr>
      <w:r w:rsidRPr="007F2770">
        <w:t>NOTE 3:</w:t>
      </w:r>
      <w:r w:rsidRPr="007F2770">
        <w:tab/>
        <w:t>This can result in the upper layers requesting implementation specific mechanisms, e.g. procedures specified in 3GPP TS 24.229 [14] can result in the emergency call being attempted to another IP-CAN.</w:t>
      </w:r>
    </w:p>
    <w:p w14:paraId="10FFF62E" w14:textId="77777777" w:rsidR="00F2254F" w:rsidRPr="007F2770" w:rsidRDefault="00F2254F" w:rsidP="002C4329">
      <w:pPr>
        <w:pStyle w:val="B1"/>
        <w:rPr>
          <w:noProof/>
        </w:rPr>
      </w:pPr>
      <w:r w:rsidRPr="007F2770">
        <w:t>b)</w:t>
      </w:r>
      <w:r w:rsidRPr="007F2770">
        <w:tab/>
        <w:t>perform de-registration locally, if not de-registered already, and attempt initial registration for emergency services.</w:t>
      </w:r>
    </w:p>
    <w:p w14:paraId="4693FE6E" w14:textId="77777777" w:rsidR="00070CB0" w:rsidRPr="007F2770" w:rsidRDefault="00070CB0" w:rsidP="00781477">
      <w:pPr>
        <w:pStyle w:val="Heading5"/>
      </w:pPr>
      <w:bookmarkStart w:id="4016" w:name="_CR5_5_1_3_6A"/>
      <w:bookmarkStart w:id="4017" w:name="_Toc162971299"/>
      <w:bookmarkStart w:id="4018" w:name="_Toc20232688"/>
      <w:bookmarkStart w:id="4019" w:name="_Toc27746790"/>
      <w:bookmarkStart w:id="4020" w:name="_Toc36212972"/>
      <w:bookmarkStart w:id="4021" w:name="_Toc36657149"/>
      <w:bookmarkStart w:id="4022" w:name="_Toc45286813"/>
      <w:bookmarkStart w:id="4023" w:name="_Toc51948082"/>
      <w:bookmarkStart w:id="4024" w:name="_Toc51949174"/>
      <w:bookmarkEnd w:id="4016"/>
      <w:r w:rsidRPr="007F2770">
        <w:t>5.5.1.3.6A</w:t>
      </w:r>
      <w:r w:rsidRPr="007F2770">
        <w:tab/>
        <w:t xml:space="preserve">Mobility and periodic registration update </w:t>
      </w:r>
      <w:r w:rsidRPr="007F2770">
        <w:rPr>
          <w:noProof/>
        </w:rPr>
        <w:t xml:space="preserve">for an emergency services fallback </w:t>
      </w:r>
      <w:r w:rsidRPr="007F2770">
        <w:t>not accepted by the network</w:t>
      </w:r>
      <w:bookmarkEnd w:id="4017"/>
    </w:p>
    <w:p w14:paraId="1EAC2EE1" w14:textId="0F347062" w:rsidR="00A30BEC" w:rsidRPr="007F2770" w:rsidRDefault="00A30BEC" w:rsidP="00A30BEC">
      <w:pPr>
        <w:rPr>
          <w:rFonts w:eastAsia="MS Mincho"/>
          <w:lang w:eastAsia="ja-JP"/>
        </w:rPr>
      </w:pPr>
      <w:r w:rsidRPr="007F2770">
        <w:t>If the mobility and periodic registration update</w:t>
      </w:r>
      <w:r w:rsidRPr="007F2770">
        <w:rPr>
          <w:lang w:eastAsia="zh-CN"/>
        </w:rPr>
        <w:t xml:space="preserve"> request </w:t>
      </w:r>
      <w:r>
        <w:rPr>
          <w:lang w:eastAsia="zh-CN"/>
        </w:rPr>
        <w:t xml:space="preserve">triggered </w:t>
      </w:r>
      <w:r w:rsidRPr="00B8711C">
        <w:rPr>
          <w:lang w:eastAsia="zh-CN"/>
        </w:rPr>
        <w:t xml:space="preserve">upon receiving a request from the upper layers to perform </w:t>
      </w:r>
      <w:r w:rsidRPr="007F2770">
        <w:rPr>
          <w:lang w:eastAsia="zh-CN"/>
        </w:rPr>
        <w:t>an emergency services fallback</w:t>
      </w:r>
      <w:r w:rsidRPr="007F2770">
        <w:rPr>
          <w:rFonts w:eastAsia="MS Mincho"/>
          <w:lang w:eastAsia="ja-JP"/>
        </w:rPr>
        <w:t>:</w:t>
      </w:r>
    </w:p>
    <w:p w14:paraId="7CD3C888" w14:textId="0CC277A2" w:rsidR="00070CB0" w:rsidRPr="007F2770" w:rsidRDefault="00070CB0" w:rsidP="00070CB0">
      <w:pPr>
        <w:pStyle w:val="B1"/>
      </w:pPr>
      <w:r w:rsidRPr="007F2770">
        <w:rPr>
          <w:rFonts w:eastAsia="MS Mincho"/>
          <w:lang w:eastAsia="ja-JP"/>
        </w:rPr>
        <w:t>-</w:t>
      </w:r>
      <w:r w:rsidRPr="007F2770">
        <w:rPr>
          <w:rFonts w:eastAsia="MS Mincho"/>
          <w:lang w:eastAsia="ja-JP"/>
        </w:rPr>
        <w:tab/>
        <w:t xml:space="preserve">fails due to an </w:t>
      </w:r>
      <w:r w:rsidRPr="007F2770">
        <w:rPr>
          <w:rFonts w:hint="eastAsia"/>
          <w:lang w:eastAsia="zh-CN"/>
        </w:rPr>
        <w:t>abnormal</w:t>
      </w:r>
      <w:r w:rsidRPr="007F2770">
        <w:rPr>
          <w:rFonts w:eastAsia="MS Mincho" w:hint="eastAsia"/>
          <w:lang w:eastAsia="ja-JP"/>
        </w:rPr>
        <w:t xml:space="preserve"> case</w:t>
      </w:r>
      <w:r w:rsidRPr="007F2770">
        <w:rPr>
          <w:rFonts w:hint="eastAsia"/>
          <w:lang w:eastAsia="zh-CN"/>
        </w:rPr>
        <w:t xml:space="preserve"> </w:t>
      </w:r>
      <w:r w:rsidRPr="007F2770">
        <w:rPr>
          <w:lang w:eastAsia="zh-CN"/>
        </w:rPr>
        <w:t xml:space="preserve">described </w:t>
      </w:r>
      <w:r w:rsidRPr="007F2770">
        <w:t>in subclause 5.5.1.</w:t>
      </w:r>
      <w:r w:rsidRPr="007F2770">
        <w:rPr>
          <w:rFonts w:hint="eastAsia"/>
          <w:lang w:eastAsia="zh-CN"/>
        </w:rPr>
        <w:t>3</w:t>
      </w:r>
      <w:r w:rsidRPr="007F2770">
        <w:rPr>
          <w:lang w:eastAsia="zh-CN"/>
        </w:rPr>
        <w:t>.7</w:t>
      </w:r>
      <w:r w:rsidRPr="007F2770">
        <w:t>, the UE shall perform the procedures as described in subclause 5.5.</w:t>
      </w:r>
      <w:r w:rsidRPr="007F2770">
        <w:rPr>
          <w:rFonts w:hint="eastAsia"/>
          <w:lang w:eastAsia="zh-CN"/>
        </w:rPr>
        <w:t>1.3</w:t>
      </w:r>
      <w:r w:rsidRPr="007F2770">
        <w:t>.7;</w:t>
      </w:r>
    </w:p>
    <w:p w14:paraId="586DE78D" w14:textId="2370B3C5" w:rsidR="0098519C" w:rsidRDefault="00070CB0" w:rsidP="0098519C">
      <w:pPr>
        <w:pStyle w:val="B1"/>
      </w:pPr>
      <w:r w:rsidRPr="007F2770">
        <w:t>-</w:t>
      </w:r>
      <w:r w:rsidRPr="007F2770">
        <w:tab/>
        <w:t>cannot be accepted by the network as described in subclause 5.5.1.3.5, the UE shall perform the procedures as described in subclause 5.5.1.3.5</w:t>
      </w:r>
      <w:r w:rsidR="0098519C">
        <w:t>; or</w:t>
      </w:r>
    </w:p>
    <w:p w14:paraId="63C100D7" w14:textId="1B744C42" w:rsidR="00070CB0" w:rsidRPr="007F2770" w:rsidRDefault="0098519C" w:rsidP="0098519C">
      <w:pPr>
        <w:pStyle w:val="B1"/>
      </w:pPr>
      <w:r>
        <w:t>-</w:t>
      </w:r>
      <w:r>
        <w:tab/>
      </w:r>
      <w:r w:rsidRPr="006A6394">
        <w:rPr>
          <w:lang w:eastAsia="zh-CN"/>
        </w:rPr>
        <w:t>fails due</w:t>
      </w:r>
      <w:r w:rsidRPr="006A6394">
        <w:t xml:space="preserve"> </w:t>
      </w:r>
      <w:r>
        <w:t>to receiving the AUTHENTICATION REJECT message,</w:t>
      </w:r>
      <w:r w:rsidRPr="00407EBE">
        <w:t xml:space="preserve"> </w:t>
      </w:r>
      <w:r w:rsidRPr="006A6394">
        <w:t>the UE</w:t>
      </w:r>
      <w:r>
        <w:t xml:space="preserve"> </w:t>
      </w:r>
      <w:r w:rsidRPr="006A6394">
        <w:t xml:space="preserve">shall perform </w:t>
      </w:r>
      <w:r>
        <w:t xml:space="preserve">the </w:t>
      </w:r>
      <w:r w:rsidRPr="006A6394">
        <w:t xml:space="preserve">procedures </w:t>
      </w:r>
      <w:r>
        <w:t xml:space="preserve">as </w:t>
      </w:r>
      <w:r w:rsidRPr="006A6394">
        <w:t xml:space="preserve">described in </w:t>
      </w:r>
      <w:r>
        <w:t>sub</w:t>
      </w:r>
      <w:r w:rsidRPr="006A6394">
        <w:t>clause</w:t>
      </w:r>
      <w:r>
        <w:t>s</w:t>
      </w:r>
      <w:r w:rsidRPr="006A6394">
        <w:t> </w:t>
      </w:r>
      <w:r w:rsidRPr="007F2770">
        <w:t>5.4.1.2.2.11</w:t>
      </w:r>
      <w:r>
        <w:t xml:space="preserve">, </w:t>
      </w:r>
      <w:r w:rsidRPr="007F2770">
        <w:t>5.4.1.2.3.1</w:t>
      </w:r>
      <w:r>
        <w:t xml:space="preserve">, </w:t>
      </w:r>
      <w:r w:rsidRPr="007F2770">
        <w:t>5.4.1.2.3A.1</w:t>
      </w:r>
      <w:r>
        <w:t xml:space="preserve"> or </w:t>
      </w:r>
      <w:r w:rsidRPr="007F2770">
        <w:t>5.4.1.3.5.</w:t>
      </w:r>
    </w:p>
    <w:p w14:paraId="227C5E80" w14:textId="6FF6CC01" w:rsidR="00A30BEC" w:rsidRPr="007F2770" w:rsidRDefault="00A30BEC" w:rsidP="00A30BEC">
      <w:r w:rsidRPr="007F2770">
        <w:rPr>
          <w:lang w:eastAsia="zh-CN"/>
        </w:rPr>
        <w:t xml:space="preserve">If the </w:t>
      </w:r>
      <w:r w:rsidRPr="007F2770">
        <w:t>mobility and periodic registration update</w:t>
      </w:r>
      <w:r w:rsidRPr="007F2770">
        <w:rPr>
          <w:lang w:eastAsia="zh-CN"/>
        </w:rPr>
        <w:t xml:space="preserve"> request </w:t>
      </w:r>
      <w:r>
        <w:rPr>
          <w:lang w:eastAsia="zh-CN"/>
        </w:rPr>
        <w:t xml:space="preserve">triggered </w:t>
      </w:r>
      <w:r w:rsidRPr="00B8711C">
        <w:rPr>
          <w:lang w:eastAsia="zh-CN"/>
        </w:rPr>
        <w:t xml:space="preserve">upon receiving a request from the upper layers to perform </w:t>
      </w:r>
      <w:r w:rsidRPr="007F2770">
        <w:rPr>
          <w:lang w:eastAsia="zh-CN"/>
        </w:rPr>
        <w:t xml:space="preserve">an emergency services fallback fails due to abnormal case b) </w:t>
      </w:r>
      <w:r w:rsidRPr="007F2770">
        <w:t>in subclause 5.5.1.3.7, the UE shall inform the upper layers of the failure to access the network.</w:t>
      </w:r>
    </w:p>
    <w:p w14:paraId="7DB89EE3" w14:textId="77777777" w:rsidR="00070CB0" w:rsidRPr="007F2770" w:rsidRDefault="00070CB0" w:rsidP="00070CB0">
      <w:pPr>
        <w:pStyle w:val="NO"/>
      </w:pPr>
      <w:r w:rsidRPr="007F2770">
        <w:t>NOTE 1:</w:t>
      </w:r>
      <w:r w:rsidRPr="007F2770">
        <w:tab/>
        <w:t>This can result in the upper layers requesting implementation specific mechanisms, e.g. procedures specified in 3GPP TS 24.229 [14] can result in the emergency call being attempted to another IP-CAN.</w:t>
      </w:r>
    </w:p>
    <w:p w14:paraId="7FACDF6C" w14:textId="579E419D" w:rsidR="0098519C" w:rsidRPr="00CC19BF" w:rsidRDefault="0098519C" w:rsidP="0098519C">
      <w:r w:rsidRPr="00CC19BF">
        <w:t>If the mobility and periodic registration update</w:t>
      </w:r>
      <w:r w:rsidRPr="00CC19BF">
        <w:rPr>
          <w:lang w:eastAsia="zh-CN"/>
        </w:rPr>
        <w:t xml:space="preserve"> request </w:t>
      </w:r>
      <w:r>
        <w:rPr>
          <w:lang w:eastAsia="zh-CN"/>
        </w:rPr>
        <w:t xml:space="preserve">triggered </w:t>
      </w:r>
      <w:r w:rsidRPr="00B8711C">
        <w:rPr>
          <w:lang w:eastAsia="zh-CN"/>
        </w:rPr>
        <w:t>upon receiving a request from the upper layers to perform</w:t>
      </w:r>
      <w:r w:rsidRPr="00CC19BF">
        <w:rPr>
          <w:lang w:eastAsia="zh-CN"/>
        </w:rPr>
        <w:t xml:space="preserve"> an emergency services fallback</w:t>
      </w:r>
      <w:r w:rsidRPr="00CC19BF">
        <w:t xml:space="preserve"> fails due to abnormal cases c)</w:t>
      </w:r>
      <w:r>
        <w:t xml:space="preserve">, </w:t>
      </w:r>
      <w:r w:rsidRPr="00CC19BF">
        <w:t>d)</w:t>
      </w:r>
      <w:r>
        <w:t>, e) or g),</w:t>
      </w:r>
      <w:r w:rsidRPr="00CC19BF">
        <w:t xml:space="preserve"> cannot be accepted </w:t>
      </w:r>
      <w:r>
        <w:t xml:space="preserve">or </w:t>
      </w:r>
      <w:r w:rsidRPr="006A6394">
        <w:rPr>
          <w:lang w:eastAsia="zh-CN"/>
        </w:rPr>
        <w:t>fails due</w:t>
      </w:r>
      <w:r w:rsidRPr="006A6394">
        <w:t xml:space="preserve"> </w:t>
      </w:r>
      <w:r>
        <w:t xml:space="preserve">to receiving the AUTHENTICATION REJECT message </w:t>
      </w:r>
      <w:r w:rsidRPr="00CC19BF">
        <w:t>and the UE does not attempt to select an E-UTRA cell connected to EPC or 5GCN as described in subclause 5.5.1.3.5 and the UE is camped on NR or E-UTRA cell connected to 5GCN in the same PLMN where the last mobility and periodic registration update request was attempted, the UE shall inform the upper layers of the failure of the procedure.</w:t>
      </w:r>
    </w:p>
    <w:p w14:paraId="5C66DD1B" w14:textId="77777777" w:rsidR="00070CB0" w:rsidRPr="007F2770" w:rsidRDefault="00070CB0" w:rsidP="00070CB0">
      <w:pPr>
        <w:pStyle w:val="NO"/>
      </w:pPr>
      <w:r w:rsidRPr="007F2770">
        <w:t>NOTE 2:</w:t>
      </w:r>
      <w:r w:rsidRPr="007F2770">
        <w:tab/>
        <w:t>This can result in the upper layers requesting implementation specific mechanisms, e.g. procedures specified in 3GPP TS 24.229 [14] can result in the emergency call being attempted to another IP-CAN.</w:t>
      </w:r>
    </w:p>
    <w:p w14:paraId="713D38C3" w14:textId="77777777" w:rsidR="003E0676" w:rsidRPr="007F2770" w:rsidRDefault="00565DF0" w:rsidP="00781477">
      <w:pPr>
        <w:pStyle w:val="Heading5"/>
      </w:pPr>
      <w:bookmarkStart w:id="4025" w:name="_CR5_5_1_3_7"/>
      <w:bookmarkStart w:id="4026" w:name="_Toc162971300"/>
      <w:bookmarkEnd w:id="4025"/>
      <w:r w:rsidRPr="007F2770">
        <w:t>5</w:t>
      </w:r>
      <w:r w:rsidR="00173561" w:rsidRPr="007F2770">
        <w:t>.5.1.3.</w:t>
      </w:r>
      <w:r w:rsidR="00240F9C" w:rsidRPr="007F2770">
        <w:t>7</w:t>
      </w:r>
      <w:r w:rsidR="00173561" w:rsidRPr="007F2770">
        <w:tab/>
        <w:t>Abnormal cases in the UE</w:t>
      </w:r>
      <w:bookmarkEnd w:id="4018"/>
      <w:bookmarkEnd w:id="4019"/>
      <w:bookmarkEnd w:id="4020"/>
      <w:bookmarkEnd w:id="4021"/>
      <w:bookmarkEnd w:id="4022"/>
      <w:bookmarkEnd w:id="4023"/>
      <w:bookmarkEnd w:id="4024"/>
      <w:bookmarkEnd w:id="4026"/>
    </w:p>
    <w:p w14:paraId="54B77684" w14:textId="77777777" w:rsidR="00173561" w:rsidRPr="007F2770" w:rsidRDefault="00173561" w:rsidP="00173561">
      <w:r w:rsidRPr="007F2770">
        <w:t>The following abnormal cases can be identified:</w:t>
      </w:r>
    </w:p>
    <w:p w14:paraId="1D4A9287" w14:textId="77777777" w:rsidR="00173561" w:rsidRPr="007F2770" w:rsidRDefault="00173561" w:rsidP="00173561">
      <w:pPr>
        <w:pStyle w:val="B1"/>
      </w:pPr>
      <w:r w:rsidRPr="007F2770">
        <w:t>a)</w:t>
      </w:r>
      <w:r w:rsidRPr="007F2770">
        <w:tab/>
        <w:t>Timer T3346 is running</w:t>
      </w:r>
      <w:r w:rsidR="0076723D" w:rsidRPr="007F2770">
        <w:t>.</w:t>
      </w:r>
    </w:p>
    <w:p w14:paraId="50E40016" w14:textId="77777777" w:rsidR="00173561" w:rsidRPr="007F2770" w:rsidRDefault="00173561" w:rsidP="00173561">
      <w:pPr>
        <w:pStyle w:val="B1"/>
      </w:pPr>
      <w:r w:rsidRPr="007F2770">
        <w:tab/>
        <w:t xml:space="preserve">The UE shall not start the </w:t>
      </w:r>
      <w:r w:rsidR="00981BAF" w:rsidRPr="007F2770">
        <w:t xml:space="preserve">registration procedure for </w:t>
      </w:r>
      <w:r w:rsidRPr="007F2770">
        <w:t>mobility and periodic registration update unless:</w:t>
      </w:r>
    </w:p>
    <w:p w14:paraId="55E42AED" w14:textId="77777777" w:rsidR="00173561" w:rsidRPr="007F2770" w:rsidRDefault="00163AEA" w:rsidP="00173561">
      <w:pPr>
        <w:pStyle w:val="B2"/>
      </w:pPr>
      <w:r w:rsidRPr="007F2770">
        <w:rPr>
          <w:lang w:eastAsia="ko-KR"/>
        </w:rPr>
        <w:t>1)</w:t>
      </w:r>
      <w:r w:rsidR="00173561" w:rsidRPr="007F2770">
        <w:rPr>
          <w:lang w:eastAsia="ko-KR"/>
        </w:rPr>
        <w:tab/>
      </w:r>
      <w:r w:rsidR="00173561" w:rsidRPr="007F2770">
        <w:t>the UE is in 5GMM-CONNECTED mode;</w:t>
      </w:r>
    </w:p>
    <w:p w14:paraId="2D4FA542" w14:textId="77777777" w:rsidR="00173561" w:rsidRPr="007F2770" w:rsidRDefault="00163AEA" w:rsidP="00173561">
      <w:pPr>
        <w:pStyle w:val="B2"/>
      </w:pPr>
      <w:r w:rsidRPr="007F2770">
        <w:t>2)</w:t>
      </w:r>
      <w:r w:rsidR="00173561" w:rsidRPr="007F2770">
        <w:tab/>
        <w:t>the UE received a paging;</w:t>
      </w:r>
    </w:p>
    <w:p w14:paraId="6383A2AD" w14:textId="77777777" w:rsidR="00173561" w:rsidRPr="007F2770" w:rsidRDefault="00163AEA" w:rsidP="00173561">
      <w:pPr>
        <w:pStyle w:val="B2"/>
      </w:pPr>
      <w:r w:rsidRPr="007F2770">
        <w:t>3)</w:t>
      </w:r>
      <w:r w:rsidR="00173561" w:rsidRPr="007F2770">
        <w:tab/>
        <w:t xml:space="preserve">the UE receives a NOTIFICATION </w:t>
      </w:r>
      <w:r w:rsidR="00173561" w:rsidRPr="007F2770">
        <w:rPr>
          <w:lang w:eastAsia="ko-KR"/>
        </w:rPr>
        <w:t>message</w:t>
      </w:r>
      <w:r w:rsidR="00173561" w:rsidRPr="007F2770">
        <w:rPr>
          <w:rFonts w:hint="eastAsia"/>
        </w:rPr>
        <w:t xml:space="preserve"> over non-3GPP access</w:t>
      </w:r>
      <w:r w:rsidR="00173561" w:rsidRPr="007F2770">
        <w:t xml:space="preserve"> </w:t>
      </w:r>
      <w:r w:rsidR="00173561" w:rsidRPr="007F2770">
        <w:rPr>
          <w:rFonts w:hint="eastAsia"/>
        </w:rPr>
        <w:t xml:space="preserve">when the UE is in </w:t>
      </w:r>
      <w:r w:rsidR="00173561" w:rsidRPr="007F2770">
        <w:t>5GMM-CONNECTED mode over non-3GPP access</w:t>
      </w:r>
      <w:r w:rsidR="00173561" w:rsidRPr="007F2770">
        <w:rPr>
          <w:rFonts w:hint="eastAsia"/>
        </w:rPr>
        <w:t xml:space="preserve"> and in 5G</w:t>
      </w:r>
      <w:r w:rsidR="00173561" w:rsidRPr="007F2770">
        <w:t>MM</w:t>
      </w:r>
      <w:r w:rsidR="00173561" w:rsidRPr="007F2770">
        <w:rPr>
          <w:rFonts w:hint="eastAsia"/>
        </w:rPr>
        <w:t>-</w:t>
      </w:r>
      <w:r w:rsidR="00173561" w:rsidRPr="007F2770">
        <w:t>IDLE mode</w:t>
      </w:r>
      <w:r w:rsidR="00173561" w:rsidRPr="007F2770">
        <w:rPr>
          <w:rFonts w:hint="eastAsia"/>
        </w:rPr>
        <w:t xml:space="preserve"> over 3GPP access</w:t>
      </w:r>
      <w:r w:rsidR="00173561" w:rsidRPr="007F2770">
        <w:t>;</w:t>
      </w:r>
    </w:p>
    <w:p w14:paraId="313BCCE7" w14:textId="6D5AB7F3" w:rsidR="00193BB8" w:rsidRPr="007F2770" w:rsidRDefault="00163AEA" w:rsidP="00173561">
      <w:pPr>
        <w:pStyle w:val="B2"/>
      </w:pPr>
      <w:r w:rsidRPr="007F2770">
        <w:t>4)</w:t>
      </w:r>
      <w:r w:rsidR="00173561" w:rsidRPr="007F2770">
        <w:tab/>
        <w:t xml:space="preserve">the UE is </w:t>
      </w:r>
      <w:r w:rsidR="00173561" w:rsidRPr="007F2770">
        <w:rPr>
          <w:lang w:eastAsia="ko-KR"/>
        </w:rPr>
        <w:t xml:space="preserve">a </w:t>
      </w:r>
      <w:r w:rsidR="00173561" w:rsidRPr="007F2770">
        <w:t xml:space="preserve">UE configured </w:t>
      </w:r>
      <w:r w:rsidR="000C62D4" w:rsidRPr="007F2770">
        <w:t>for high priority access</w:t>
      </w:r>
      <w:r w:rsidR="00173561" w:rsidRPr="007F2770">
        <w:t xml:space="preserve"> in selected PLMN</w:t>
      </w:r>
      <w:r w:rsidR="000E1CC9" w:rsidRPr="007F2770">
        <w:t xml:space="preserve"> </w:t>
      </w:r>
      <w:r w:rsidR="000E1CC9" w:rsidRPr="007F2770">
        <w:rPr>
          <w:noProof/>
          <w:lang w:val="en-US"/>
        </w:rPr>
        <w:t>or SNPN</w:t>
      </w:r>
      <w:r w:rsidR="00173561" w:rsidRPr="007F2770">
        <w:rPr>
          <w:lang w:eastAsia="ko-KR"/>
        </w:rPr>
        <w:t>;</w:t>
      </w:r>
    </w:p>
    <w:p w14:paraId="215B9944" w14:textId="77777777" w:rsidR="00193BB8" w:rsidRPr="007F2770" w:rsidRDefault="00163AEA" w:rsidP="00663B37">
      <w:pPr>
        <w:pStyle w:val="B2"/>
      </w:pPr>
      <w:r w:rsidRPr="007F2770">
        <w:rPr>
          <w:lang w:eastAsia="ko-KR"/>
        </w:rPr>
        <w:t>5)</w:t>
      </w:r>
      <w:r w:rsidR="00173561" w:rsidRPr="007F2770">
        <w:rPr>
          <w:lang w:eastAsia="ko-KR"/>
        </w:rPr>
        <w:tab/>
        <w:t>the UE</w:t>
      </w:r>
      <w:r w:rsidR="00173561" w:rsidRPr="007F2770">
        <w:t xml:space="preserve"> has a</w:t>
      </w:r>
      <w:r w:rsidR="0067313E" w:rsidRPr="007F2770">
        <w:t>n emergency</w:t>
      </w:r>
      <w:r w:rsidR="00173561" w:rsidRPr="007F2770">
        <w:t xml:space="preserve"> PDU session established </w:t>
      </w:r>
      <w:r w:rsidR="00173561" w:rsidRPr="007F2770">
        <w:rPr>
          <w:lang w:eastAsia="ko-KR"/>
        </w:rPr>
        <w:t>or is establishing a</w:t>
      </w:r>
      <w:r w:rsidR="0067313E" w:rsidRPr="007F2770">
        <w:rPr>
          <w:lang w:eastAsia="ko-KR"/>
        </w:rPr>
        <w:t>n</w:t>
      </w:r>
      <w:r w:rsidR="00173561" w:rsidRPr="007F2770">
        <w:rPr>
          <w:lang w:eastAsia="ko-KR"/>
        </w:rPr>
        <w:t xml:space="preserve"> </w:t>
      </w:r>
      <w:r w:rsidR="0067313E" w:rsidRPr="007F2770">
        <w:rPr>
          <w:lang w:eastAsia="ko-KR"/>
        </w:rPr>
        <w:t xml:space="preserve">emergency </w:t>
      </w:r>
      <w:r w:rsidR="00173561" w:rsidRPr="007F2770">
        <w:t>PDU session</w:t>
      </w:r>
      <w:r w:rsidR="00663B37" w:rsidRPr="007F2770">
        <w:t>;</w:t>
      </w:r>
    </w:p>
    <w:p w14:paraId="744B2CD5" w14:textId="52139367" w:rsidR="00173561" w:rsidRPr="007F2770" w:rsidRDefault="00663B37" w:rsidP="00663B37">
      <w:pPr>
        <w:pStyle w:val="B2"/>
      </w:pPr>
      <w:r w:rsidRPr="007F2770">
        <w:rPr>
          <w:lang w:eastAsia="ko-KR"/>
        </w:rPr>
        <w:t>6)</w:t>
      </w:r>
      <w:r w:rsidRPr="007F2770">
        <w:rPr>
          <w:lang w:eastAsia="ko-KR"/>
        </w:rPr>
        <w:tab/>
      </w:r>
      <w:r w:rsidRPr="007F2770">
        <w:t xml:space="preserve">the UE receives a request </w:t>
      </w:r>
      <w:r w:rsidR="00F00668" w:rsidRPr="007F2770">
        <w:rPr>
          <w:noProof/>
        </w:rPr>
        <w:t>from the upper layers to perform emergency service</w:t>
      </w:r>
      <w:r w:rsidR="00070CB0" w:rsidRPr="007F2770">
        <w:rPr>
          <w:noProof/>
        </w:rPr>
        <w:t>s</w:t>
      </w:r>
      <w:r w:rsidR="00F00668" w:rsidRPr="007F2770">
        <w:rPr>
          <w:noProof/>
        </w:rPr>
        <w:t xml:space="preserve"> fallback</w:t>
      </w:r>
      <w:r w:rsidR="0040583E" w:rsidRPr="007F2770">
        <w:t>;</w:t>
      </w:r>
    </w:p>
    <w:p w14:paraId="63AC8906" w14:textId="77777777" w:rsidR="00FC2284" w:rsidRPr="007F2770" w:rsidRDefault="008F47E8" w:rsidP="008F47E8">
      <w:pPr>
        <w:ind w:left="851" w:hanging="284"/>
        <w:rPr>
          <w:rFonts w:eastAsia="SimSun"/>
          <w:lang w:eastAsia="x-none"/>
        </w:rPr>
      </w:pPr>
      <w:r w:rsidRPr="007F2770">
        <w:rPr>
          <w:rFonts w:eastAsia="SimSun"/>
          <w:lang w:eastAsia="x-none"/>
        </w:rPr>
        <w:t>7)</w:t>
      </w:r>
      <w:r w:rsidRPr="007F2770">
        <w:rPr>
          <w:rFonts w:eastAsia="SimSun"/>
          <w:lang w:eastAsia="x-none"/>
        </w:rPr>
        <w:tab/>
        <w:t xml:space="preserve">the UE receives </w:t>
      </w:r>
      <w:r w:rsidRPr="007F2770">
        <w:rPr>
          <w:rFonts w:eastAsia="SimSun" w:hint="eastAsia"/>
          <w:lang w:eastAsia="zh-CN"/>
        </w:rPr>
        <w:t>the</w:t>
      </w:r>
      <w:r w:rsidRPr="007F2770">
        <w:rPr>
          <w:rFonts w:eastAsia="SimSun"/>
          <w:lang w:eastAsia="x-none"/>
        </w:rPr>
        <w:t xml:space="preserve"> CONFIGURATION UPDATE COMMAND message</w:t>
      </w:r>
      <w:r w:rsidRPr="007F2770">
        <w:rPr>
          <w:rFonts w:eastAsia="SimSun" w:hint="eastAsia"/>
          <w:lang w:eastAsia="zh-CN"/>
        </w:rPr>
        <w:t xml:space="preserve"> </w:t>
      </w:r>
      <w:r w:rsidRPr="007F2770">
        <w:rPr>
          <w:rFonts w:eastAsia="SimSun"/>
          <w:lang w:eastAsia="x-none"/>
        </w:rPr>
        <w:t>as specified in subclause 5.</w:t>
      </w:r>
      <w:r w:rsidRPr="007F2770">
        <w:rPr>
          <w:rFonts w:eastAsia="SimSun" w:hint="eastAsia"/>
          <w:lang w:eastAsia="zh-CN"/>
        </w:rPr>
        <w:t>4.4.3</w:t>
      </w:r>
      <w:r w:rsidRPr="007F2770">
        <w:rPr>
          <w:rFonts w:eastAsia="SimSun"/>
          <w:lang w:eastAsia="x-none"/>
        </w:rPr>
        <w:t>;</w:t>
      </w:r>
    </w:p>
    <w:p w14:paraId="50107694" w14:textId="6D118637" w:rsidR="008F47E8" w:rsidRPr="007F2770" w:rsidRDefault="008F47E8" w:rsidP="008F47E8">
      <w:pPr>
        <w:ind w:left="851" w:hanging="284"/>
        <w:rPr>
          <w:rFonts w:eastAsia="SimSun"/>
          <w:lang w:eastAsia="x-none"/>
        </w:rPr>
      </w:pPr>
      <w:r w:rsidRPr="007F2770">
        <w:rPr>
          <w:rFonts w:eastAsia="SimSun"/>
          <w:lang w:eastAsia="x-none"/>
        </w:rPr>
        <w:t>8)</w:t>
      </w:r>
      <w:r w:rsidRPr="007F2770">
        <w:rPr>
          <w:rFonts w:eastAsia="SimSun"/>
          <w:lang w:eastAsia="x-none"/>
        </w:rPr>
        <w:tab/>
        <w:t>the UE in NB-N1 mode is requested by the upper layer to transmit user data related to an exceptional event and:</w:t>
      </w:r>
    </w:p>
    <w:p w14:paraId="22A1F9C3" w14:textId="77777777" w:rsidR="008F47E8" w:rsidRPr="007F2770" w:rsidRDefault="008F47E8" w:rsidP="008F47E8">
      <w:pPr>
        <w:ind w:left="1135" w:hanging="284"/>
        <w:rPr>
          <w:rFonts w:eastAsia="SimSun"/>
        </w:rPr>
      </w:pPr>
      <w:r w:rsidRPr="007F2770">
        <w:rPr>
          <w:rFonts w:eastAsia="SimSun"/>
        </w:rPr>
        <w:t>-</w:t>
      </w:r>
      <w:r w:rsidRPr="007F2770">
        <w:rPr>
          <w:rFonts w:eastAsia="SimSun"/>
        </w:rPr>
        <w:tab/>
        <w:t xml:space="preserve">the UE is </w:t>
      </w:r>
      <w:r w:rsidRPr="007F2770">
        <w:rPr>
          <w:rFonts w:eastAsia="SimSun"/>
          <w:snapToGrid w:val="0"/>
        </w:rPr>
        <w:t xml:space="preserve">allowed to use </w:t>
      </w:r>
      <w:r w:rsidRPr="007F2770">
        <w:rPr>
          <w:rFonts w:eastAsia="SimSun"/>
        </w:rPr>
        <w:t xml:space="preserve">exception data reporting (see </w:t>
      </w:r>
      <w:r w:rsidRPr="007F2770">
        <w:rPr>
          <w:rFonts w:eastAsia="SimSun"/>
          <w:snapToGrid w:val="0"/>
        </w:rPr>
        <w:t>the ExceptionDataReportingAllowed leaf of the NAS configuration MO in</w:t>
      </w:r>
      <w:r w:rsidRPr="007F2770">
        <w:rPr>
          <w:rFonts w:eastAsia="SimSun"/>
        </w:rPr>
        <w:t xml:space="preserve"> 3GPP TS 24.368 [17] or the USIM file EF</w:t>
      </w:r>
      <w:r w:rsidRPr="007F2770">
        <w:rPr>
          <w:rFonts w:eastAsia="SimSun"/>
          <w:vertAlign w:val="subscript"/>
        </w:rPr>
        <w:t>NASCONFIG</w:t>
      </w:r>
      <w:r w:rsidRPr="007F2770">
        <w:rPr>
          <w:rFonts w:eastAsia="SimSun"/>
        </w:rPr>
        <w:t xml:space="preserve"> in </w:t>
      </w:r>
      <w:r w:rsidRPr="007F2770">
        <w:rPr>
          <w:rFonts w:eastAsia="SimSun"/>
          <w:snapToGrid w:val="0"/>
        </w:rPr>
        <w:t>3GPP TS 31.102 [22]</w:t>
      </w:r>
      <w:r w:rsidRPr="007F2770">
        <w:rPr>
          <w:rFonts w:eastAsia="SimSun"/>
        </w:rPr>
        <w:t>); and</w:t>
      </w:r>
    </w:p>
    <w:p w14:paraId="3AF77A31" w14:textId="17F62665" w:rsidR="008F47E8" w:rsidRPr="007F2770" w:rsidRDefault="008F47E8" w:rsidP="008F47E8">
      <w:pPr>
        <w:ind w:left="1135" w:hanging="284"/>
        <w:rPr>
          <w:rFonts w:eastAsia="SimSun"/>
          <w:lang w:val="en-US" w:eastAsia="ko-KR"/>
        </w:rPr>
      </w:pPr>
      <w:r w:rsidRPr="007F2770">
        <w:rPr>
          <w:rFonts w:eastAsia="SimSun"/>
        </w:rPr>
        <w:t>-</w:t>
      </w:r>
      <w:r w:rsidRPr="007F2770">
        <w:rPr>
          <w:rFonts w:eastAsia="SimSun"/>
        </w:rPr>
        <w:tab/>
      </w:r>
      <w:r w:rsidRPr="007F2770">
        <w:rPr>
          <w:rFonts w:eastAsia="SimSun"/>
          <w:lang w:val="en-US" w:eastAsia="ko-KR"/>
        </w:rPr>
        <w:t>timer T3346 was not started when N1 NAS signalling connection was established with RRC establishment cause set to "</w:t>
      </w:r>
      <w:r w:rsidRPr="007F2770">
        <w:rPr>
          <w:rFonts w:eastAsia="SimSun"/>
        </w:rPr>
        <w:t>mo-ExceptionData</w:t>
      </w:r>
      <w:r w:rsidRPr="007F2770">
        <w:rPr>
          <w:rFonts w:eastAsia="SimSun"/>
          <w:lang w:val="en-US" w:eastAsia="ko-KR"/>
        </w:rPr>
        <w:t>"; or</w:t>
      </w:r>
    </w:p>
    <w:p w14:paraId="43178729" w14:textId="732B2DD0" w:rsidR="008F47E8" w:rsidRPr="007F2770" w:rsidRDefault="008F47E8" w:rsidP="008F47E8">
      <w:pPr>
        <w:pStyle w:val="B2"/>
        <w:rPr>
          <w:lang w:eastAsia="zh-CN"/>
        </w:rPr>
      </w:pPr>
      <w:r w:rsidRPr="007F2770">
        <w:rPr>
          <w:lang w:eastAsia="zh-CN"/>
        </w:rPr>
        <w:t>9)</w:t>
      </w:r>
      <w:r w:rsidRPr="007F2770">
        <w:rPr>
          <w:lang w:eastAsia="zh-CN"/>
        </w:rPr>
        <w:tab/>
        <w:t>the MUSIM UE needs to request a new 5G-GUTI assignment</w:t>
      </w:r>
      <w:r w:rsidR="008E7E57" w:rsidRPr="007F2770">
        <w:rPr>
          <w:lang w:eastAsia="zh-CN"/>
        </w:rPr>
        <w:t xml:space="preserve"> </w:t>
      </w:r>
      <w:r w:rsidR="008E7E57" w:rsidRPr="007F2770">
        <w:rPr>
          <w:lang w:eastAsia="ko-KR"/>
        </w:rPr>
        <w:t>as specified in subclause 5.5.1.3.2</w:t>
      </w:r>
      <w:r w:rsidRPr="007F2770">
        <w:rPr>
          <w:lang w:eastAsia="zh-CN"/>
        </w:rPr>
        <w:t>.</w:t>
      </w:r>
    </w:p>
    <w:p w14:paraId="78A9162B" w14:textId="77777777" w:rsidR="008F47E8" w:rsidRPr="007F2770" w:rsidRDefault="008F47E8" w:rsidP="008F47E8">
      <w:pPr>
        <w:ind w:left="568" w:hanging="284"/>
        <w:rPr>
          <w:rFonts w:eastAsia="SimSun"/>
          <w:lang w:eastAsia="x-none"/>
        </w:rPr>
      </w:pPr>
      <w:r w:rsidRPr="007F2770">
        <w:rPr>
          <w:rFonts w:eastAsia="SimSun"/>
          <w:lang w:eastAsia="x-none"/>
        </w:rPr>
        <w:tab/>
        <w:t>The UE stays in the current serving cell and applies the normal cell reselection process.</w:t>
      </w:r>
    </w:p>
    <w:p w14:paraId="31EC3797" w14:textId="77777777" w:rsidR="00173561" w:rsidRPr="007F2770" w:rsidRDefault="00173561" w:rsidP="00173561">
      <w:pPr>
        <w:pStyle w:val="NO"/>
      </w:pPr>
      <w:r w:rsidRPr="007F2770">
        <w:t>NOTE</w:t>
      </w:r>
      <w:r w:rsidR="00E3407A" w:rsidRPr="007F2770">
        <w:t> 1</w:t>
      </w:r>
      <w:r w:rsidRPr="007F2770">
        <w:t>:</w:t>
      </w:r>
      <w:r w:rsidRPr="007F2770">
        <w:tab/>
        <w:t xml:space="preserve">It is considered an abnormal case if the UE needs to initiate a </w:t>
      </w:r>
      <w:r w:rsidR="00981BAF" w:rsidRPr="007F2770">
        <w:t xml:space="preserve">registration procedure for </w:t>
      </w:r>
      <w:r w:rsidRPr="007F2770">
        <w:t>mobility and periodic registration update while timer T3346 is running independent on whether timer T3346 was started due to an abnormal case or a non</w:t>
      </w:r>
      <w:r w:rsidR="00313425" w:rsidRPr="007F2770">
        <w:t>-</w:t>
      </w:r>
      <w:r w:rsidRPr="007F2770">
        <w:t>successful case.</w:t>
      </w:r>
    </w:p>
    <w:p w14:paraId="4E1D5F97" w14:textId="77777777" w:rsidR="00245D53" w:rsidRPr="007F2770" w:rsidRDefault="00245D53" w:rsidP="004B11B4">
      <w:pPr>
        <w:pStyle w:val="B1"/>
      </w:pPr>
      <w:r w:rsidRPr="007F2770">
        <w:tab/>
        <w:t>If the registration procedure for mobility and periodic registration update was initiated for an MO MMTEL voice call (i.e. access category 4)</w:t>
      </w:r>
      <w:r w:rsidR="00B459AF" w:rsidRPr="007F2770">
        <w:t>, for an MO MMTEL video call (i.e. access category 5)</w:t>
      </w:r>
      <w:r w:rsidR="00150CAA" w:rsidRPr="007F2770">
        <w:t>, for an MO IMS registration related signalling (i.e. access category 9)</w:t>
      </w:r>
      <w:r w:rsidRPr="007F2770">
        <w:t xml:space="preserve"> or for NAS signalling connection recovery during an ongoing MO MMTEL voice call (i.e. access category 4)</w:t>
      </w:r>
      <w:r w:rsidR="00B459AF" w:rsidRPr="007F2770">
        <w:t>, or during an MO MMTEL video call (i.e. access category 5)</w:t>
      </w:r>
      <w:r w:rsidR="00150CAA" w:rsidRPr="007F2770">
        <w:t xml:space="preserve"> or during an ongoing MO IMS registration related signalling (i.e. access category 9)</w:t>
      </w:r>
      <w:r w:rsidRPr="007F2770">
        <w:t>, then a notification that the procedure was not initiated due to network congestion shall be provided to upper layers.</w:t>
      </w:r>
    </w:p>
    <w:p w14:paraId="57E9057C" w14:textId="77777777" w:rsidR="00313425" w:rsidRPr="007F2770" w:rsidRDefault="00313425" w:rsidP="00313425">
      <w:pPr>
        <w:pStyle w:val="B1"/>
      </w:pPr>
      <w:r w:rsidRPr="007F2770">
        <w:t>b)</w:t>
      </w:r>
      <w:r w:rsidRPr="007F2770">
        <w:tab/>
        <w:t>The lower layers indicate that the access attempt is barred.</w:t>
      </w:r>
    </w:p>
    <w:p w14:paraId="218459E3" w14:textId="77777777" w:rsidR="00313425" w:rsidRPr="007F2770" w:rsidRDefault="00313425" w:rsidP="00313425">
      <w:pPr>
        <w:pStyle w:val="B1"/>
      </w:pPr>
      <w:r w:rsidRPr="007F2770">
        <w:tab/>
        <w:t>The UE shall not start the registration procedure for mobility and periodic registration update. The UE stays in the current serving cell and applies the normal cell reselection process.</w:t>
      </w:r>
      <w:r w:rsidR="00E4016B" w:rsidRPr="007F2770">
        <w:t xml:space="preserve"> Receipt of the access barred indication shall not trigger the selection of a different core network type (EPC or 5GCN).</w:t>
      </w:r>
    </w:p>
    <w:p w14:paraId="6D792C42" w14:textId="77777777" w:rsidR="00313425" w:rsidRPr="007F2770" w:rsidRDefault="00313425" w:rsidP="00313425">
      <w:pPr>
        <w:pStyle w:val="B1"/>
      </w:pPr>
      <w:r w:rsidRPr="007F2770">
        <w:tab/>
        <w:t>The registration procedure for mobility and periodic registration update is started, if still needed, when the lower layers indicate that the barring is alleviated for the access category with which the access attempt was associated.</w:t>
      </w:r>
    </w:p>
    <w:p w14:paraId="762C5965" w14:textId="77777777" w:rsidR="005865B7" w:rsidRPr="007F2770" w:rsidRDefault="005865B7" w:rsidP="005865B7">
      <w:pPr>
        <w:pStyle w:val="B1"/>
      </w:pPr>
      <w:r w:rsidRPr="007F2770">
        <w:t>ba)</w:t>
      </w:r>
      <w:r w:rsidRPr="007F2770">
        <w:tab/>
        <w:t>The lower layers indicate that:</w:t>
      </w:r>
    </w:p>
    <w:p w14:paraId="1E6E6F94" w14:textId="555EB2BF" w:rsidR="005865B7" w:rsidRPr="007F2770" w:rsidRDefault="005865B7" w:rsidP="005865B7">
      <w:pPr>
        <w:pStyle w:val="B2"/>
      </w:pPr>
      <w:r w:rsidRPr="007F2770">
        <w:t>1)</w:t>
      </w:r>
      <w:r w:rsidR="00F85871" w:rsidRPr="007F2770">
        <w:tab/>
      </w:r>
      <w:r w:rsidRPr="007F2770">
        <w:t>access barring is applicable for all access categories except categories 0 and 2 and the access category with which the access attempt was associated is other than 0 and 2; or</w:t>
      </w:r>
    </w:p>
    <w:p w14:paraId="0DBB4C39" w14:textId="77777777" w:rsidR="005865B7" w:rsidRPr="007F2770" w:rsidRDefault="005865B7" w:rsidP="00377184">
      <w:pPr>
        <w:pStyle w:val="B2"/>
      </w:pPr>
      <w:r w:rsidRPr="007F2770">
        <w:t>2)</w:t>
      </w:r>
      <w:r w:rsidRPr="007F2770">
        <w:tab/>
        <w:t>access barring is applicable for all access categories except category 0 and the access category with which the access attempt was associated is other than 0.</w:t>
      </w:r>
    </w:p>
    <w:p w14:paraId="14358966" w14:textId="77777777" w:rsidR="001A18BD" w:rsidRPr="007F2770" w:rsidRDefault="001A18BD" w:rsidP="001A18BD">
      <w:pPr>
        <w:pStyle w:val="B1"/>
      </w:pPr>
      <w:r w:rsidRPr="007F2770">
        <w:tab/>
        <w:t>If the REGISTRATION REQUEST message has not been sent, the UE shall proceed as specified for case b. If the REGISTRATION REQUEST message has been sent, the UE shall proceed as specified for case e and, additionally, the registration procedure for mobility and periodic registration update is started, if still needed, when the lower layers indicate that the barring is alleviated for the access category with which the access attempt was associated. For additional UE requirements for both cases see subclause 4.5.5.</w:t>
      </w:r>
    </w:p>
    <w:p w14:paraId="64E4B910" w14:textId="77777777" w:rsidR="00981BAF" w:rsidRPr="007F2770" w:rsidRDefault="00313425" w:rsidP="00981BAF">
      <w:pPr>
        <w:pStyle w:val="B1"/>
      </w:pPr>
      <w:r w:rsidRPr="007F2770">
        <w:t>c</w:t>
      </w:r>
      <w:r w:rsidR="00981BAF" w:rsidRPr="007F2770">
        <w:t>)</w:t>
      </w:r>
      <w:r w:rsidR="00981BAF" w:rsidRPr="007F2770">
        <w:tab/>
        <w:t>T3510 timeout.</w:t>
      </w:r>
    </w:p>
    <w:p w14:paraId="359C7EB1" w14:textId="77777777" w:rsidR="00981BAF" w:rsidRPr="007F2770" w:rsidRDefault="00981BAF" w:rsidP="00981BAF">
      <w:pPr>
        <w:pStyle w:val="B1"/>
      </w:pPr>
      <w:r w:rsidRPr="007F2770">
        <w:tab/>
        <w:t xml:space="preserve">The UE shall abort the registration update procedure and the </w:t>
      </w:r>
      <w:r w:rsidR="000838BB" w:rsidRPr="007F2770">
        <w:t xml:space="preserve">N1 </w:t>
      </w:r>
      <w:r w:rsidRPr="007F2770">
        <w:t>NAS signalling connection,</w:t>
      </w:r>
      <w:r w:rsidR="007F03BF" w:rsidRPr="007F2770">
        <w:t xml:space="preserve"> </w:t>
      </w:r>
      <w:r w:rsidRPr="007F2770">
        <w:t>if any, shall be released locally.</w:t>
      </w:r>
    </w:p>
    <w:p w14:paraId="4FB52B02" w14:textId="77777777" w:rsidR="000838BB" w:rsidRPr="007F2770" w:rsidRDefault="000838BB" w:rsidP="000838BB">
      <w:pPr>
        <w:pStyle w:val="B1"/>
      </w:pPr>
      <w:r w:rsidRPr="007F2770">
        <w:tab/>
        <w:t xml:space="preserve">If the UE has initiated the registration procedure in order to enable performing the service request procedure for emergency services fallback,the UE </w:t>
      </w:r>
      <w:r w:rsidR="00390AF7" w:rsidRPr="007F2770">
        <w:t>shall inform the upper layers of the failure of the emergency services fallback (see 3GP P TS 24.229 [14])</w:t>
      </w:r>
      <w:r w:rsidRPr="007F2770">
        <w:t>. Otherwise, the UE shall proceed as described below.</w:t>
      </w:r>
    </w:p>
    <w:p w14:paraId="743FDC57" w14:textId="6D278160" w:rsidR="00981BAF" w:rsidRPr="007F2770" w:rsidRDefault="00313425" w:rsidP="00981BAF">
      <w:pPr>
        <w:pStyle w:val="B1"/>
      </w:pPr>
      <w:r w:rsidRPr="007F2770">
        <w:t>d</w:t>
      </w:r>
      <w:r w:rsidR="00981BAF" w:rsidRPr="007F2770">
        <w:t>)</w:t>
      </w:r>
      <w:r w:rsidR="00981BAF" w:rsidRPr="007F2770">
        <w:tab/>
        <w:t>REGISTRATION REJECT message, other 5GMM cause values than those treated in subclause 5.5.1.3.5, and cases of 5GMM cause value</w:t>
      </w:r>
      <w:r w:rsidR="008C2B60" w:rsidRPr="007F2770">
        <w:t>s #11,</w:t>
      </w:r>
      <w:r w:rsidR="00981BAF" w:rsidRPr="007F2770">
        <w:t xml:space="preserve"> </w:t>
      </w:r>
      <w:r w:rsidR="008132C1" w:rsidRPr="007F2770">
        <w:t xml:space="preserve">#15, </w:t>
      </w:r>
      <w:r w:rsidR="00981BAF" w:rsidRPr="007F2770">
        <w:t>#22</w:t>
      </w:r>
      <w:r w:rsidR="001E44DA" w:rsidRPr="007F2770">
        <w:t>, #31</w:t>
      </w:r>
      <w:r w:rsidR="003E0A8E" w:rsidRPr="007F2770">
        <w:t>,</w:t>
      </w:r>
      <w:r w:rsidR="004675C9" w:rsidRPr="007F2770">
        <w:t xml:space="preserve"> #72</w:t>
      </w:r>
      <w:r w:rsidR="003E0A8E" w:rsidRPr="007F2770">
        <w:t>,</w:t>
      </w:r>
      <w:r w:rsidR="00AC4356" w:rsidRPr="007F2770">
        <w:t xml:space="preserve"> #73,</w:t>
      </w:r>
      <w:r w:rsidR="003E0A8E" w:rsidRPr="007F2770">
        <w:t xml:space="preserve"> #74</w:t>
      </w:r>
      <w:r w:rsidR="0000568C" w:rsidRPr="007F2770">
        <w:t>,</w:t>
      </w:r>
      <w:r w:rsidR="003E0A8E" w:rsidRPr="007F2770">
        <w:t xml:space="preserve"> #75</w:t>
      </w:r>
      <w:r w:rsidR="00B95C6D" w:rsidRPr="007F2770">
        <w:t>, #76</w:t>
      </w:r>
      <w:r w:rsidR="00FA5B08" w:rsidRPr="007F2770">
        <w:t>,</w:t>
      </w:r>
      <w:r w:rsidR="00B95C6D" w:rsidRPr="007F2770">
        <w:t xml:space="preserve"> #77</w:t>
      </w:r>
      <w:r w:rsidR="00821E9B">
        <w:t>, #78</w:t>
      </w:r>
      <w:ins w:id="4027" w:author="24.501_CR6136R1_(Rel-18)_5WWC_Ph2" w:date="2024-06-13T20:09:00Z">
        <w:r w:rsidR="00163AEB">
          <w:t xml:space="preserve">, </w:t>
        </w:r>
      </w:ins>
      <w:ins w:id="4028" w:author="24.501_CR6137R2_(Rel-18)_5GProtoc18, ID_UAS" w:date="2024-06-15T16:11:00Z">
        <w:r w:rsidR="00D80518">
          <w:t xml:space="preserve">#79, </w:t>
        </w:r>
      </w:ins>
      <w:del w:id="4029" w:author="24.501_CR6136R1_(Rel-18)_5WWC_Ph2" w:date="2024-06-13T20:09:00Z">
        <w:r w:rsidR="00821E9B" w:rsidDel="00163AEB">
          <w:delText xml:space="preserve"> and </w:delText>
        </w:r>
      </w:del>
      <w:r w:rsidR="00821E9B">
        <w:t>#80</w:t>
      </w:r>
      <w:r w:rsidR="00981BAF" w:rsidRPr="007F2770">
        <w:t>,</w:t>
      </w:r>
      <w:ins w:id="4030" w:author="24.501_CR6136R1_(Rel-18)_5WWC_Ph2" w:date="2024-06-13T20:09:00Z">
        <w:r w:rsidR="00163AEB" w:rsidRPr="00163AEB">
          <w:t xml:space="preserve"> </w:t>
        </w:r>
        <w:r w:rsidR="00163AEB">
          <w:t>#81 and #82,</w:t>
        </w:r>
      </w:ins>
      <w:r w:rsidR="00981BAF" w:rsidRPr="007F2770">
        <w:t xml:space="preserve"> if considered as abnormal cases according to subclause 5.5.1.3.5.</w:t>
      </w:r>
    </w:p>
    <w:p w14:paraId="50F4F608" w14:textId="77777777" w:rsidR="00E3407A" w:rsidRPr="007F2770" w:rsidRDefault="00981BAF" w:rsidP="00E3407A">
      <w:pPr>
        <w:pStyle w:val="B1"/>
      </w:pPr>
      <w:r w:rsidRPr="007F2770">
        <w:tab/>
      </w:r>
      <w:r w:rsidR="005B15B8" w:rsidRPr="007F2770">
        <w:t>U</w:t>
      </w:r>
      <w:r w:rsidRPr="007F2770">
        <w:t>pon reception of the 5GMM causes #95, #96, #97, #99 and #111 the UE should set the registration attempt counter to 5.</w:t>
      </w:r>
    </w:p>
    <w:p w14:paraId="608F77A2" w14:textId="77777777" w:rsidR="00171F7C" w:rsidRPr="007F2770" w:rsidRDefault="00171F7C" w:rsidP="00171F7C">
      <w:pPr>
        <w:pStyle w:val="B1"/>
      </w:pPr>
      <w:r w:rsidRPr="007F2770">
        <w:tab/>
        <w:t>The UE shall proceed as described below.</w:t>
      </w:r>
    </w:p>
    <w:p w14:paraId="7AED5CD0" w14:textId="77777777" w:rsidR="00171F7C" w:rsidRPr="007F2770" w:rsidRDefault="00171F7C" w:rsidP="00171F7C">
      <w:pPr>
        <w:pStyle w:val="B1"/>
      </w:pPr>
      <w:r w:rsidRPr="007F2770">
        <w:t>e)</w:t>
      </w:r>
      <w:r w:rsidRPr="007F2770">
        <w:tab/>
        <w:t>Lower layer failure</w:t>
      </w:r>
      <w:r w:rsidR="00450AAE" w:rsidRPr="007F2770">
        <w:t>,</w:t>
      </w:r>
      <w:r w:rsidRPr="007F2770">
        <w:t xml:space="preserve"> release of the NAS signalling connection </w:t>
      </w:r>
      <w:r w:rsidRPr="007F2770">
        <w:rPr>
          <w:lang w:eastAsia="ja-JP"/>
        </w:rPr>
        <w:t>received from lower layers</w:t>
      </w:r>
      <w:r w:rsidRPr="007F2770">
        <w:t xml:space="preserve"> </w:t>
      </w:r>
      <w:r w:rsidR="00450AAE" w:rsidRPr="007F2770">
        <w:t xml:space="preserve">or the lower layers indicate that the RRC connection has been suspended without a cell change </w:t>
      </w:r>
      <w:r w:rsidRPr="007F2770">
        <w:t>before the REGISTRATION ACCEPT or REGISTRATION REJECT message is received.</w:t>
      </w:r>
    </w:p>
    <w:p w14:paraId="7F0E8507" w14:textId="77777777" w:rsidR="00171F7C" w:rsidRPr="007F2770" w:rsidRDefault="00171F7C" w:rsidP="00E3407A">
      <w:pPr>
        <w:pStyle w:val="B1"/>
      </w:pPr>
      <w:r w:rsidRPr="007F2770">
        <w:tab/>
        <w:t>The UE shall abort the registration procedure and proceed as described below.</w:t>
      </w:r>
    </w:p>
    <w:p w14:paraId="7BEDB6EA" w14:textId="279896A0" w:rsidR="008A7E44" w:rsidRPr="007F2770" w:rsidRDefault="008A7E44" w:rsidP="008A7E44">
      <w:pPr>
        <w:pStyle w:val="B1"/>
      </w:pPr>
      <w:r w:rsidRPr="007F2770">
        <w:t>f)</w:t>
      </w:r>
      <w:r w:rsidRPr="007F2770">
        <w:tab/>
        <w:t>Change in the current TAI.</w:t>
      </w:r>
    </w:p>
    <w:p w14:paraId="698F332E" w14:textId="23D74993" w:rsidR="008A7E44" w:rsidRPr="007F2770" w:rsidRDefault="008A7E44" w:rsidP="008A7E44">
      <w:pPr>
        <w:pStyle w:val="B1"/>
      </w:pPr>
      <w:r w:rsidRPr="007F2770">
        <w:tab/>
        <w:t>If the current TAI is changed before the registration procedure for mobility and periodic registration update is completed, the registration procedure for mobility and periodic registration update shall be aborted and re-initiated immediately. The UE shall set the 5GS update status to 5U2 NOT UPDATED.</w:t>
      </w:r>
    </w:p>
    <w:p w14:paraId="34564993" w14:textId="77777777" w:rsidR="00E3407A" w:rsidRPr="007F2770" w:rsidRDefault="00171F7C" w:rsidP="00E3407A">
      <w:pPr>
        <w:pStyle w:val="B1"/>
      </w:pPr>
      <w:r w:rsidRPr="007F2770">
        <w:t>g</w:t>
      </w:r>
      <w:r w:rsidR="00E3407A" w:rsidRPr="007F2770">
        <w:t>)</w:t>
      </w:r>
      <w:r w:rsidR="00E3407A" w:rsidRPr="007F2770">
        <w:tab/>
        <w:t>Registration procedure for mobility and periodic registration update and de-registration procedure collision</w:t>
      </w:r>
      <w:r w:rsidR="005B15B8" w:rsidRPr="007F2770">
        <w:t>.</w:t>
      </w:r>
    </w:p>
    <w:p w14:paraId="6D51596D" w14:textId="77777777" w:rsidR="006C5623" w:rsidRPr="007F2770" w:rsidRDefault="00E3407A" w:rsidP="006C5623">
      <w:pPr>
        <w:pStyle w:val="B1"/>
      </w:pPr>
      <w:r w:rsidRPr="007F2770">
        <w:tab/>
      </w:r>
      <w:r w:rsidR="005B15B8" w:rsidRPr="007F2770">
        <w:t>I</w:t>
      </w:r>
      <w:r w:rsidRPr="007F2770">
        <w:t xml:space="preserve">f the UE receives a DEREGISTRATION REQUEST message </w:t>
      </w:r>
      <w:r w:rsidR="006C5623" w:rsidRPr="007F2770">
        <w:t xml:space="preserve">without 5GMM cause value #11, #12, #13 or #15 </w:t>
      </w:r>
      <w:r w:rsidRPr="007F2770">
        <w:t>before the registration procedure for mobility and periodic registration update has been completed, the registration procedure for mobility and periodic registration update shall be aborted and the de-registration procedure shall be progressed.</w:t>
      </w:r>
    </w:p>
    <w:p w14:paraId="64E0A04F" w14:textId="77777777" w:rsidR="00E3407A" w:rsidRPr="007F2770" w:rsidRDefault="006C5623" w:rsidP="006C5623">
      <w:pPr>
        <w:pStyle w:val="B1"/>
      </w:pPr>
      <w:r w:rsidRPr="007F2770">
        <w:tab/>
        <w:t>If the UE receives a DEREGISTRATION REQUEST message with 5GMM cause value #11, #12, #13 or #15 before the registration procedure for mobility and periodic registration update has been completed, the registration procedure for mobility and periodic registration update shall be progressed and the de-registration procedure shall be aborted.</w:t>
      </w:r>
    </w:p>
    <w:p w14:paraId="1872DE54" w14:textId="77777777" w:rsidR="00E3407A" w:rsidRPr="007F2770" w:rsidRDefault="00E3407A" w:rsidP="00E3407A">
      <w:pPr>
        <w:pStyle w:val="NO"/>
      </w:pPr>
      <w:r w:rsidRPr="007F2770">
        <w:t>NOTE 2:</w:t>
      </w:r>
      <w:r w:rsidRPr="007F2770">
        <w:tab/>
        <w:t>The registration procedure for mobility and periodic registration update shall be aborted only if the DEREGISTRATION REQUEST message indicates in the access type that the access in which the registration procedure for mobility and periodic registration update was attempted shall be de-registered. Otherwise both the procedures shall be progressed.</w:t>
      </w:r>
    </w:p>
    <w:p w14:paraId="09C7F803" w14:textId="77777777" w:rsidR="00E3407A" w:rsidRPr="007F2770" w:rsidRDefault="00171F7C" w:rsidP="00E3407A">
      <w:pPr>
        <w:pStyle w:val="B1"/>
      </w:pPr>
      <w:r w:rsidRPr="007F2770">
        <w:t>h</w:t>
      </w:r>
      <w:r w:rsidR="00E3407A" w:rsidRPr="007F2770">
        <w:t>)</w:t>
      </w:r>
      <w:r w:rsidR="00E3407A" w:rsidRPr="007F2770">
        <w:tab/>
      </w:r>
      <w:r w:rsidR="00611170" w:rsidRPr="007F2770">
        <w:t>Void</w:t>
      </w:r>
    </w:p>
    <w:p w14:paraId="5782471B" w14:textId="77777777" w:rsidR="00E3407A" w:rsidRPr="007F2770" w:rsidRDefault="00171F7C" w:rsidP="00E3407A">
      <w:pPr>
        <w:pStyle w:val="B1"/>
      </w:pPr>
      <w:r w:rsidRPr="007F2770">
        <w:t>i</w:t>
      </w:r>
      <w:r w:rsidR="00E3407A" w:rsidRPr="007F2770">
        <w:t>)</w:t>
      </w:r>
      <w:r w:rsidR="00E3407A" w:rsidRPr="007F2770">
        <w:tab/>
        <w:t>Transmission failure of REGISTRATION REQUEST message indication from the lower layers</w:t>
      </w:r>
      <w:r w:rsidR="00450AAE" w:rsidRPr="007F2770">
        <w:t xml:space="preserve"> or the lower layers indicate that the RRC connection has been suspended with a cell change</w:t>
      </w:r>
      <w:r w:rsidR="005B15B8" w:rsidRPr="007F2770">
        <w:t>.</w:t>
      </w:r>
    </w:p>
    <w:p w14:paraId="3BEEC39B" w14:textId="77777777" w:rsidR="00E3407A" w:rsidRPr="007F2770" w:rsidRDefault="00E3407A" w:rsidP="00E3407A">
      <w:pPr>
        <w:pStyle w:val="B1"/>
      </w:pPr>
      <w:r w:rsidRPr="007F2770">
        <w:tab/>
      </w:r>
      <w:r w:rsidR="005B15B8" w:rsidRPr="007F2770">
        <w:t>T</w:t>
      </w:r>
      <w:r w:rsidRPr="007F2770">
        <w:t>he registration procedure for mobility and periodic registration update shall be aborted and re-initiated immediately. The UE shall set the 5GS update status to 5U2 NOT UPDATED.</w:t>
      </w:r>
    </w:p>
    <w:p w14:paraId="64E5676E" w14:textId="2CE1EF0E" w:rsidR="008A7E44" w:rsidRPr="007F2770" w:rsidRDefault="008A7E44" w:rsidP="008A7E44">
      <w:pPr>
        <w:pStyle w:val="B1"/>
      </w:pPr>
      <w:r w:rsidRPr="007F2770">
        <w:t>j)</w:t>
      </w:r>
      <w:r w:rsidRPr="007F2770">
        <w:tab/>
        <w:t>Transmission failure of REGISTRATION COMPLETE message indication with change in the current TAI.</w:t>
      </w:r>
    </w:p>
    <w:p w14:paraId="4FBDE37E" w14:textId="77777777" w:rsidR="008A7E44" w:rsidRPr="007F2770" w:rsidRDefault="008A7E44" w:rsidP="008A7E44">
      <w:pPr>
        <w:pStyle w:val="B1"/>
      </w:pPr>
      <w:r w:rsidRPr="007F2770">
        <w:tab/>
        <w:t>If the current TAI is not in the TAI list, the registration procedure for mobility and periodic registration update shall be aborted and re-initiated immediately. The UE shall set the 5GS update status to 5U2 NOT UPDATED.</w:t>
      </w:r>
    </w:p>
    <w:p w14:paraId="42CD2E44" w14:textId="77777777" w:rsidR="008A7E44" w:rsidRPr="007F2770" w:rsidRDefault="008A7E44" w:rsidP="008A7E44">
      <w:pPr>
        <w:pStyle w:val="B1"/>
      </w:pPr>
      <w:r w:rsidRPr="007F2770">
        <w:tab/>
        <w:t>If the current TAI is still part of the TAI list, it is up to the UE implementation how to re-run the ongoing procedure.</w:t>
      </w:r>
    </w:p>
    <w:p w14:paraId="5474CA35" w14:textId="011A6107" w:rsidR="008A7E44" w:rsidRPr="007F2770" w:rsidRDefault="008A7E44" w:rsidP="008A7E44">
      <w:pPr>
        <w:pStyle w:val="B1"/>
      </w:pPr>
      <w:r w:rsidRPr="007F2770">
        <w:t>k)</w:t>
      </w:r>
      <w:r w:rsidRPr="007F2770">
        <w:tab/>
        <w:t>Transmission failure of REGISTRATION COMPLETE message indication without change in the current TAI.</w:t>
      </w:r>
    </w:p>
    <w:p w14:paraId="1F7E357D" w14:textId="77777777" w:rsidR="008A7E44" w:rsidRPr="007F2770" w:rsidRDefault="008A7E44" w:rsidP="008A7E44">
      <w:pPr>
        <w:pStyle w:val="B1"/>
      </w:pPr>
      <w:r w:rsidRPr="007F2770">
        <w:tab/>
        <w:t>It is up to the UE implementation how to re-run the ongoing procedure.</w:t>
      </w:r>
    </w:p>
    <w:p w14:paraId="27690F89" w14:textId="77777777" w:rsidR="00E3407A" w:rsidRPr="007F2770" w:rsidRDefault="00171F7C" w:rsidP="00E3407A">
      <w:pPr>
        <w:pStyle w:val="B1"/>
      </w:pPr>
      <w:r w:rsidRPr="007F2770">
        <w:t>l</w:t>
      </w:r>
      <w:r w:rsidR="00E3407A" w:rsidRPr="007F2770">
        <w:t>)</w:t>
      </w:r>
      <w:r w:rsidR="00E3407A" w:rsidRPr="007F2770">
        <w:tab/>
        <w:t>UE</w:t>
      </w:r>
      <w:r w:rsidR="005B15B8" w:rsidRPr="007F2770">
        <w:t>-</w:t>
      </w:r>
      <w:r w:rsidR="00E3407A" w:rsidRPr="007F2770">
        <w:t>initiated de-registration required</w:t>
      </w:r>
      <w:r w:rsidR="005B15B8" w:rsidRPr="007F2770">
        <w:t>.</w:t>
      </w:r>
    </w:p>
    <w:p w14:paraId="0485CA92" w14:textId="77777777" w:rsidR="00E3407A" w:rsidRPr="007F2770" w:rsidRDefault="00E3407A" w:rsidP="00E3407A">
      <w:pPr>
        <w:pStyle w:val="B1"/>
      </w:pPr>
      <w:r w:rsidRPr="007F2770">
        <w:tab/>
      </w:r>
      <w:r w:rsidR="005B15B8" w:rsidRPr="007F2770">
        <w:t>D</w:t>
      </w:r>
      <w:r w:rsidRPr="007F2770">
        <w:t>e-registration due to removal of USIM</w:t>
      </w:r>
      <w:r w:rsidR="003F3BAD" w:rsidRPr="007F2770">
        <w:t xml:space="preserve"> or entry update in the "list of subscriber data"</w:t>
      </w:r>
      <w:r w:rsidRPr="007F2770">
        <w:t xml:space="preserve"> or due to switch off:</w:t>
      </w:r>
    </w:p>
    <w:p w14:paraId="1BB907AD" w14:textId="1E703187" w:rsidR="00E3407A" w:rsidRPr="007F2770" w:rsidRDefault="00E3407A" w:rsidP="00706A8A">
      <w:pPr>
        <w:pStyle w:val="B2"/>
      </w:pPr>
      <w:r w:rsidRPr="007F2770">
        <w:tab/>
      </w:r>
      <w:r w:rsidR="005B15B8" w:rsidRPr="007F2770">
        <w:t>T</w:t>
      </w:r>
      <w:r w:rsidRPr="007F2770">
        <w:t>he registration procedure for mobility and periodic registration update shall be aborted, and the UE initiated de-registration procedure shall be performed.</w:t>
      </w:r>
      <w:ins w:id="4031" w:author="24.501_CR6140R2_(Rel-18)_5GProtoc18" w:date="2024-06-19T18:47:00Z">
        <w:r w:rsidR="00C62DCC" w:rsidRPr="00C62DCC">
          <w:t xml:space="preserve"> </w:t>
        </w:r>
        <w:r w:rsidR="00C62DCC" w:rsidRPr="00831810">
          <w:t>The UE shall populate the 5GS mobile identity IE in the DEREGISTRATION REQUEST message with the same UE identity as used in the REGISTRATION REQUEST message for the aborted mobility and periodic registration update procedure.</w:t>
        </w:r>
      </w:ins>
    </w:p>
    <w:p w14:paraId="24683A03" w14:textId="77777777" w:rsidR="00E3407A" w:rsidRPr="007F2770" w:rsidRDefault="00E3407A" w:rsidP="00E3407A">
      <w:pPr>
        <w:pStyle w:val="B1"/>
      </w:pPr>
      <w:r w:rsidRPr="007F2770">
        <w:tab/>
      </w:r>
      <w:r w:rsidR="005B15B8" w:rsidRPr="007F2770">
        <w:t>D</w:t>
      </w:r>
      <w:r w:rsidRPr="007F2770">
        <w:t>e-registration not due to removal of USIM</w:t>
      </w:r>
      <w:r w:rsidR="003F3BAD" w:rsidRPr="007F2770">
        <w:t xml:space="preserve"> or entry update in the "list of subscriber data"</w:t>
      </w:r>
      <w:r w:rsidRPr="007F2770">
        <w:t xml:space="preserve"> and not due to switch off:</w:t>
      </w:r>
    </w:p>
    <w:p w14:paraId="4D86477A" w14:textId="77777777" w:rsidR="00981BAF" w:rsidRPr="007F2770" w:rsidRDefault="00E3407A" w:rsidP="00706A8A">
      <w:pPr>
        <w:pStyle w:val="B2"/>
      </w:pPr>
      <w:r w:rsidRPr="007F2770">
        <w:tab/>
        <w:t>the UE initiated de-registration procedure shall be initiated after successful completion of the registration procedure for mobility and periodic registration update.</w:t>
      </w:r>
    </w:p>
    <w:p w14:paraId="3370EA9D" w14:textId="77777777" w:rsidR="00F761B4" w:rsidRPr="007F2770" w:rsidRDefault="00F761B4" w:rsidP="00F761B4">
      <w:pPr>
        <w:pStyle w:val="B1"/>
      </w:pPr>
      <w:r w:rsidRPr="007F2770">
        <w:t>m)</w:t>
      </w:r>
      <w:r w:rsidRPr="007F2770">
        <w:tab/>
        <w:t>Timer T3447 is running</w:t>
      </w:r>
    </w:p>
    <w:p w14:paraId="0DE553F8" w14:textId="77777777" w:rsidR="00F761B4" w:rsidRPr="007F2770" w:rsidRDefault="00F761B4" w:rsidP="00F761B4">
      <w:pPr>
        <w:pStyle w:val="B1"/>
      </w:pPr>
      <w:r w:rsidRPr="007F2770">
        <w:tab/>
        <w:t xml:space="preserve">The UE shall not start any mobility and periodic registration update procedure with Uplink data status IE </w:t>
      </w:r>
      <w:r w:rsidR="008A2811" w:rsidRPr="007F2770">
        <w:t xml:space="preserve">or Follow-on request indicator set to </w:t>
      </w:r>
      <w:r w:rsidR="000512E7" w:rsidRPr="007F2770">
        <w:rPr>
          <w:lang w:eastAsia="ja-JP"/>
        </w:rPr>
        <w:t>"</w:t>
      </w:r>
      <w:r w:rsidR="000512E7" w:rsidRPr="007F2770">
        <w:t>Follow-on request pending</w:t>
      </w:r>
      <w:r w:rsidR="000512E7" w:rsidRPr="007F2770">
        <w:rPr>
          <w:lang w:eastAsia="ja-JP"/>
        </w:rPr>
        <w:t>"</w:t>
      </w:r>
      <w:r w:rsidR="008A2811" w:rsidRPr="007F2770">
        <w:t xml:space="preserve"> </w:t>
      </w:r>
      <w:r w:rsidRPr="007F2770">
        <w:t>unless:</w:t>
      </w:r>
    </w:p>
    <w:p w14:paraId="31D2F6C9" w14:textId="77777777" w:rsidR="006E0FC8" w:rsidRPr="007F2770" w:rsidRDefault="006E0FC8" w:rsidP="006E0FC8">
      <w:pPr>
        <w:pStyle w:val="B2"/>
      </w:pPr>
      <w:r w:rsidRPr="007F2770">
        <w:rPr>
          <w:rFonts w:hint="eastAsia"/>
          <w:lang w:eastAsia="zh-CN"/>
        </w:rPr>
        <w:t>-</w:t>
      </w:r>
      <w:r w:rsidRPr="007F2770">
        <w:tab/>
        <w:t>the UE received a paging;</w:t>
      </w:r>
    </w:p>
    <w:p w14:paraId="327A3078" w14:textId="77777777" w:rsidR="00193BB8" w:rsidRPr="007F2770" w:rsidRDefault="006E0FC8" w:rsidP="006E0FC8">
      <w:pPr>
        <w:pStyle w:val="B2"/>
      </w:pPr>
      <w:r w:rsidRPr="007F2770">
        <w:rPr>
          <w:rFonts w:hint="eastAsia"/>
          <w:lang w:eastAsia="zh-CN"/>
        </w:rPr>
        <w:t>-</w:t>
      </w:r>
      <w:r w:rsidRPr="007F2770">
        <w:rPr>
          <w:rFonts w:hint="eastAsia"/>
          <w:lang w:eastAsia="zh-CN"/>
        </w:rPr>
        <w:tab/>
      </w:r>
      <w:r w:rsidRPr="007F2770">
        <w:t xml:space="preserve">the UE is </w:t>
      </w:r>
      <w:r w:rsidRPr="007F2770">
        <w:rPr>
          <w:lang w:eastAsia="en-US"/>
        </w:rPr>
        <w:t>a UE configured for high priority access in selected PLMN;</w:t>
      </w:r>
    </w:p>
    <w:p w14:paraId="3B5A7FAF" w14:textId="77777777" w:rsidR="00FC2284" w:rsidRPr="007F2770" w:rsidRDefault="008748BC" w:rsidP="008748BC">
      <w:pPr>
        <w:ind w:left="851" w:hanging="284"/>
        <w:rPr>
          <w:rFonts w:eastAsia="SimSun"/>
          <w:lang w:eastAsia="x-none"/>
        </w:rPr>
      </w:pPr>
      <w:r w:rsidRPr="007F2770">
        <w:rPr>
          <w:rFonts w:eastAsia="SimSun" w:hint="eastAsia"/>
          <w:lang w:eastAsia="zh-CN"/>
        </w:rPr>
        <w:t>-</w:t>
      </w:r>
      <w:r w:rsidRPr="007F2770">
        <w:rPr>
          <w:rFonts w:eastAsia="SimSun"/>
        </w:rPr>
        <w:tab/>
        <w:t>the UE has an emergency PDU session established or is establishing an emergency PDU session;</w:t>
      </w:r>
    </w:p>
    <w:p w14:paraId="28348822" w14:textId="19E13478" w:rsidR="008748BC" w:rsidRPr="007F2770" w:rsidRDefault="008748BC" w:rsidP="008748BC">
      <w:pPr>
        <w:ind w:left="851" w:hanging="284"/>
        <w:rPr>
          <w:rFonts w:eastAsia="SimSun"/>
          <w:lang w:eastAsia="x-none"/>
        </w:rPr>
      </w:pPr>
      <w:r w:rsidRPr="007F2770">
        <w:rPr>
          <w:rFonts w:eastAsia="SimSun" w:hint="eastAsia"/>
          <w:lang w:eastAsia="zh-CN"/>
        </w:rPr>
        <w:t>-</w:t>
      </w:r>
      <w:r w:rsidRPr="007F2770">
        <w:rPr>
          <w:rFonts w:eastAsia="SimSun"/>
        </w:rPr>
        <w:tab/>
      </w:r>
      <w:r w:rsidRPr="007F2770">
        <w:rPr>
          <w:rFonts w:eastAsia="SimSun"/>
          <w:lang w:eastAsia="x-none"/>
        </w:rPr>
        <w:t>the UE receives a request from the upper layers to perform emergency services fallback; or</w:t>
      </w:r>
    </w:p>
    <w:p w14:paraId="02575998" w14:textId="5A89819E" w:rsidR="008748BC" w:rsidRPr="007F2770" w:rsidRDefault="008748BC" w:rsidP="008748BC">
      <w:pPr>
        <w:pStyle w:val="B2"/>
      </w:pPr>
      <w:r w:rsidRPr="007F2770">
        <w:rPr>
          <w:rFonts w:eastAsia="SimSun" w:hint="eastAsia"/>
          <w:lang w:eastAsia="zh-CN"/>
        </w:rPr>
        <w:t>-</w:t>
      </w:r>
      <w:r w:rsidRPr="007F2770">
        <w:rPr>
          <w:rFonts w:eastAsia="SimSun"/>
          <w:lang w:eastAsia="zh-CN"/>
        </w:rPr>
        <w:tab/>
      </w:r>
      <w:r w:rsidRPr="007F2770">
        <w:rPr>
          <w:rFonts w:hint="eastAsia"/>
          <w:lang w:eastAsia="zh-CN"/>
        </w:rPr>
        <w:t>the</w:t>
      </w:r>
      <w:r w:rsidRPr="007F2770">
        <w:rPr>
          <w:lang w:eastAsia="zh-CN"/>
        </w:rPr>
        <w:t xml:space="preserve"> MUSIM UE needs to request a new 5G-GUTI assignment</w:t>
      </w:r>
      <w:r w:rsidR="008E7E57" w:rsidRPr="007F2770">
        <w:rPr>
          <w:lang w:eastAsia="ko-KR"/>
        </w:rPr>
        <w:t xml:space="preserve"> as specified in subclause 5.5.1.3.2</w:t>
      </w:r>
      <w:r w:rsidRPr="007F2770">
        <w:rPr>
          <w:lang w:eastAsia="zh-CN"/>
        </w:rPr>
        <w:t>.</w:t>
      </w:r>
    </w:p>
    <w:p w14:paraId="6C14DC81" w14:textId="77777777" w:rsidR="008748BC" w:rsidRPr="007F2770" w:rsidRDefault="008748BC" w:rsidP="008748BC">
      <w:pPr>
        <w:ind w:left="568" w:hanging="284"/>
        <w:rPr>
          <w:rFonts w:eastAsia="SimSun"/>
          <w:lang w:eastAsia="x-none"/>
        </w:rPr>
      </w:pPr>
      <w:r w:rsidRPr="007F2770">
        <w:rPr>
          <w:rFonts w:eastAsia="SimSun"/>
          <w:lang w:eastAsia="x-none"/>
        </w:rPr>
        <w:tab/>
        <w:t>The UE stays in the current serving cell and applies the normal cell reselection process. The mobility and periodic registration update procedure is started, if still necessary, when timer T3447 expires or timer T3447 is stopped.</w:t>
      </w:r>
    </w:p>
    <w:p w14:paraId="18CE5163" w14:textId="77777777" w:rsidR="006C24C2" w:rsidRPr="007F2770" w:rsidRDefault="006C24C2" w:rsidP="006C24C2">
      <w:pPr>
        <w:pStyle w:val="B1"/>
        <w:rPr>
          <w:lang w:eastAsia="ja-JP"/>
        </w:rPr>
      </w:pPr>
      <w:r w:rsidRPr="007F2770">
        <w:rPr>
          <w:lang w:eastAsia="zh-CN"/>
        </w:rPr>
        <w:t>n</w:t>
      </w:r>
      <w:r w:rsidRPr="007F2770">
        <w:rPr>
          <w:lang w:eastAsia="ja-JP"/>
        </w:rPr>
        <w:t>)</w:t>
      </w:r>
      <w:r w:rsidRPr="007F2770">
        <w:rPr>
          <w:lang w:eastAsia="ja-JP"/>
        </w:rPr>
        <w:tab/>
        <w:t>Timer T3448 is running</w:t>
      </w:r>
    </w:p>
    <w:p w14:paraId="3E14FE3C" w14:textId="77777777" w:rsidR="006C24C2" w:rsidRPr="007F2770" w:rsidRDefault="006C24C2" w:rsidP="006C24C2">
      <w:pPr>
        <w:pStyle w:val="B1"/>
      </w:pPr>
      <w:r w:rsidRPr="007F2770">
        <w:tab/>
        <w:t xml:space="preserve">The UE in </w:t>
      </w:r>
      <w:r w:rsidRPr="007F2770">
        <w:rPr>
          <w:lang w:eastAsia="ja-JP"/>
        </w:rPr>
        <w:t>5GMM-IDLE mode</w:t>
      </w:r>
      <w:r w:rsidRPr="007F2770">
        <w:t xml:space="preserve"> shall not start any mobility and periodic registration update procedure with Follow-on request indicator set to </w:t>
      </w:r>
      <w:r w:rsidRPr="007F2770">
        <w:rPr>
          <w:lang w:eastAsia="ja-JP"/>
        </w:rPr>
        <w:t>"</w:t>
      </w:r>
      <w:r w:rsidRPr="007F2770">
        <w:t>Follow-on request pending</w:t>
      </w:r>
      <w:r w:rsidRPr="007F2770">
        <w:rPr>
          <w:lang w:eastAsia="ja-JP"/>
        </w:rPr>
        <w:t>"</w:t>
      </w:r>
      <w:r w:rsidRPr="007F2770">
        <w:t xml:space="preserve"> unless:</w:t>
      </w:r>
    </w:p>
    <w:p w14:paraId="2C5CBB44" w14:textId="77777777" w:rsidR="00193BB8" w:rsidRPr="007F2770" w:rsidRDefault="006C24C2" w:rsidP="006C24C2">
      <w:pPr>
        <w:pStyle w:val="B2"/>
        <w:rPr>
          <w:lang w:eastAsia="zh-CN"/>
        </w:rPr>
      </w:pPr>
      <w:r w:rsidRPr="007F2770">
        <w:t>1)</w:t>
      </w:r>
      <w:r w:rsidRPr="007F2770">
        <w:tab/>
        <w:t>the UE is a UE configured for high priority access in selected PLMN</w:t>
      </w:r>
      <w:r w:rsidRPr="007F2770">
        <w:rPr>
          <w:lang w:eastAsia="ko-KR"/>
        </w:rPr>
        <w:t>;</w:t>
      </w:r>
    </w:p>
    <w:p w14:paraId="6E257D39" w14:textId="7C88F797" w:rsidR="006C24C2" w:rsidRPr="007F2770" w:rsidRDefault="006C24C2" w:rsidP="006C24C2">
      <w:pPr>
        <w:pStyle w:val="B2"/>
      </w:pPr>
      <w:r w:rsidRPr="007F2770">
        <w:t>2)</w:t>
      </w:r>
      <w:r w:rsidRPr="007F2770">
        <w:tab/>
        <w:t>the UE</w:t>
      </w:r>
      <w:r w:rsidRPr="007F2770">
        <w:rPr>
          <w:rFonts w:hint="eastAsia"/>
          <w:lang w:eastAsia="zh-CN"/>
        </w:rPr>
        <w:t xml:space="preserve"> which is</w:t>
      </w:r>
      <w:r w:rsidRPr="007F2770">
        <w:t xml:space="preserve"> only using 5GS services with control </w:t>
      </w:r>
      <w:r w:rsidRPr="007F2770">
        <w:rPr>
          <w:rFonts w:hint="eastAsia"/>
          <w:lang w:eastAsia="ko-KR"/>
        </w:rPr>
        <w:t>p</w:t>
      </w:r>
      <w:r w:rsidRPr="007F2770">
        <w:t>lane CIoT 5GS optimization received a paging request</w:t>
      </w:r>
      <w:r w:rsidRPr="007F2770">
        <w:rPr>
          <w:lang w:eastAsia="ko-KR"/>
        </w:rPr>
        <w:t>;</w:t>
      </w:r>
      <w:del w:id="4032" w:author="24.501_CR6202R1_(Rel-18)_5GProtoc18" w:date="2024-06-15T09:53:00Z">
        <w:r w:rsidRPr="007F2770" w:rsidDel="009C1372">
          <w:rPr>
            <w:rFonts w:hint="eastAsia"/>
            <w:lang w:eastAsia="zh-CN"/>
          </w:rPr>
          <w:delText xml:space="preserve"> or</w:delText>
        </w:r>
      </w:del>
    </w:p>
    <w:p w14:paraId="2F41E8E5" w14:textId="75ED826A" w:rsidR="006C24C2" w:rsidRDefault="006C24C2" w:rsidP="006C24C2">
      <w:pPr>
        <w:pStyle w:val="B2"/>
        <w:rPr>
          <w:ins w:id="4033" w:author="24.501_CR6202R1_(Rel-18)_5GProtoc18" w:date="2024-06-15T09:54:00Z"/>
          <w:lang w:eastAsia="zh-CN"/>
        </w:rPr>
      </w:pPr>
      <w:r w:rsidRPr="007F2770">
        <w:t>3)</w:t>
      </w:r>
      <w:r w:rsidRPr="007F2770">
        <w:tab/>
        <w:t>the UE in NB-N1 mode is requested by the upper layer to transmit user data related to an exceptional event and</w:t>
      </w:r>
      <w:r w:rsidRPr="007F2770">
        <w:rPr>
          <w:rFonts w:hint="eastAsia"/>
          <w:lang w:eastAsia="zh-CN"/>
        </w:rPr>
        <w:t xml:space="preserve"> the UE</w:t>
      </w:r>
      <w:r w:rsidRPr="007F2770">
        <w:rPr>
          <w:snapToGrid w:val="0"/>
        </w:rPr>
        <w:t xml:space="preserve"> </w:t>
      </w:r>
      <w:r w:rsidRPr="007F2770">
        <w:rPr>
          <w:rFonts w:hint="eastAsia"/>
          <w:snapToGrid w:val="0"/>
          <w:lang w:eastAsia="zh-CN"/>
        </w:rPr>
        <w:t xml:space="preserve">is </w:t>
      </w:r>
      <w:r w:rsidRPr="007F2770">
        <w:rPr>
          <w:snapToGrid w:val="0"/>
        </w:rPr>
        <w:t xml:space="preserve">allowed to use </w:t>
      </w:r>
      <w:r w:rsidRPr="007F2770">
        <w:t xml:space="preserve">exception data reporting (see </w:t>
      </w:r>
      <w:r w:rsidRPr="007F2770">
        <w:rPr>
          <w:snapToGrid w:val="0"/>
        </w:rPr>
        <w:t xml:space="preserve">the ExceptionDataReportingAllowed leaf of the NAS configuration MO in </w:t>
      </w:r>
      <w:r w:rsidRPr="007F2770">
        <w:t>3GPP TS 24.368 [17] or the USIM file EF</w:t>
      </w:r>
      <w:r w:rsidRPr="007F2770">
        <w:rPr>
          <w:vertAlign w:val="subscript"/>
        </w:rPr>
        <w:t>NASCONFIG</w:t>
      </w:r>
      <w:r w:rsidRPr="007F2770">
        <w:t xml:space="preserve"> in </w:t>
      </w:r>
      <w:r w:rsidRPr="007F2770">
        <w:rPr>
          <w:snapToGrid w:val="0"/>
        </w:rPr>
        <w:t>3GPP TS 31.102 [22]</w:t>
      </w:r>
      <w:r w:rsidRPr="007F2770">
        <w:t>)</w:t>
      </w:r>
      <w:ins w:id="4034" w:author="24.501_CR6202R1_(Rel-18)_5GProtoc18" w:date="2024-06-15T09:54:00Z">
        <w:r w:rsidR="009C1372">
          <w:rPr>
            <w:lang w:eastAsia="zh-CN"/>
          </w:rPr>
          <w:t>;</w:t>
        </w:r>
      </w:ins>
      <w:del w:id="4035" w:author="24.501_CR6202R1_(Rel-18)_5GProtoc18" w:date="2024-06-15T09:54:00Z">
        <w:r w:rsidRPr="007F2770" w:rsidDel="009C1372">
          <w:rPr>
            <w:rFonts w:hint="eastAsia"/>
            <w:lang w:eastAsia="zh-CN"/>
          </w:rPr>
          <w:delText>.</w:delText>
        </w:r>
      </w:del>
    </w:p>
    <w:p w14:paraId="670C3B4F" w14:textId="77777777" w:rsidR="009C1372" w:rsidRPr="003F56EC" w:rsidRDefault="009C1372" w:rsidP="009C1372">
      <w:pPr>
        <w:pStyle w:val="B2"/>
        <w:rPr>
          <w:ins w:id="4036" w:author="24.501_CR6202R1_(Rel-18)_5GProtoc18" w:date="2024-06-15T09:54:00Z"/>
        </w:rPr>
      </w:pPr>
      <w:ins w:id="4037" w:author="24.501_CR6202R1_(Rel-18)_5GProtoc18" w:date="2024-06-15T09:54:00Z">
        <w:r w:rsidRPr="00FC4F6B">
          <w:rPr>
            <w:lang w:eastAsia="zh-CN"/>
          </w:rPr>
          <w:t>4)</w:t>
        </w:r>
        <w:r w:rsidRPr="00FC4F6B">
          <w:rPr>
            <w:lang w:eastAsia="zh-CN"/>
          </w:rPr>
          <w:tab/>
        </w:r>
        <w:r w:rsidRPr="003F56EC">
          <w:t>the UE has an emergency PDU session established or is establishing an emergency PDU session; or</w:t>
        </w:r>
      </w:ins>
    </w:p>
    <w:p w14:paraId="0478AECC" w14:textId="5B4C284E" w:rsidR="009C1372" w:rsidRPr="007F2770" w:rsidRDefault="009C1372" w:rsidP="009C1372">
      <w:pPr>
        <w:pStyle w:val="B2"/>
        <w:rPr>
          <w:lang w:eastAsia="zh-CN"/>
        </w:rPr>
      </w:pPr>
      <w:ins w:id="4038" w:author="24.501_CR6202R1_(Rel-18)_5GProtoc18" w:date="2024-06-15T09:54:00Z">
        <w:r w:rsidRPr="003F56EC">
          <w:t>5)</w:t>
        </w:r>
        <w:r w:rsidRPr="003F56EC">
          <w:tab/>
          <w:t>the UE receives a request from the upper layers to perform emergency services fallback.</w:t>
        </w:r>
      </w:ins>
    </w:p>
    <w:p w14:paraId="0E907655" w14:textId="77777777" w:rsidR="006C24C2" w:rsidRPr="007F2770" w:rsidRDefault="006C24C2" w:rsidP="006C24C2">
      <w:pPr>
        <w:pStyle w:val="B1"/>
      </w:pPr>
      <w:r w:rsidRPr="007F2770">
        <w:tab/>
        <w:t>The UE stays in the current serving cell and applies the normal cell reselection process. The mobility and periodic registration update procedure is started, if still necessary, when timer T3448 expires.</w:t>
      </w:r>
    </w:p>
    <w:p w14:paraId="0DAE4C1C" w14:textId="3B1BD7CD" w:rsidR="00F70ED3" w:rsidRPr="007F2770" w:rsidRDefault="00F70ED3" w:rsidP="00F70ED3">
      <w:pPr>
        <w:pStyle w:val="B1"/>
      </w:pPr>
      <w:r w:rsidRPr="007F2770">
        <w:rPr>
          <w:lang w:eastAsia="zh-TW"/>
        </w:rPr>
        <w:t>o</w:t>
      </w:r>
      <w:r w:rsidRPr="007F2770">
        <w:t>)</w:t>
      </w:r>
      <w:r w:rsidRPr="007F2770">
        <w:tab/>
        <w:t>UE is not registered to the access other than the access the REGISTRATION ACCEPT message is received and the 5GS registration result value in the 5GS registration result IE value in the REGISTRATION ACCEPT message is set to "3GPP access and non-3GPP access".</w:t>
      </w:r>
    </w:p>
    <w:p w14:paraId="72AA80BF" w14:textId="77777777" w:rsidR="00F70ED3" w:rsidRDefault="00F70ED3" w:rsidP="00F70ED3">
      <w:pPr>
        <w:pStyle w:val="B1"/>
      </w:pPr>
      <w:r w:rsidRPr="007F2770">
        <w:tab/>
        <w:t>The UE shall consider itself as being registered to only the access where the REGISTRATION ACCEPT message is received.</w:t>
      </w:r>
    </w:p>
    <w:p w14:paraId="1C836E32" w14:textId="77777777" w:rsidR="006C76F4" w:rsidRDefault="006C76F4" w:rsidP="006C76F4">
      <w:pPr>
        <w:pStyle w:val="B1"/>
      </w:pPr>
      <w:r>
        <w:t>p</w:t>
      </w:r>
      <w:r w:rsidRPr="007F2770">
        <w:t>)</w:t>
      </w:r>
      <w:r w:rsidRPr="007F2770">
        <w:tab/>
      </w:r>
      <w:r>
        <w:t>Access for localized services in current SNPN is no longer allowed.</w:t>
      </w:r>
    </w:p>
    <w:p w14:paraId="39AEBA10" w14:textId="0FCFA74A" w:rsidR="00A45B34" w:rsidRDefault="00A45B34" w:rsidP="00A45B34">
      <w:pPr>
        <w:pStyle w:val="B1"/>
      </w:pPr>
      <w:r w:rsidRPr="007F2770">
        <w:tab/>
      </w:r>
      <w:r>
        <w:t xml:space="preserve">If </w:t>
      </w:r>
      <w:r w:rsidRPr="007F2770">
        <w:t xml:space="preserve">the </w:t>
      </w:r>
      <w:r>
        <w:t>m</w:t>
      </w:r>
      <w:r w:rsidRPr="002816D4">
        <w:t xml:space="preserve">obility and periodic registration update </w:t>
      </w:r>
      <w:r>
        <w:t xml:space="preserve">is not </w:t>
      </w:r>
      <w:r w:rsidRPr="002816D4">
        <w:t>for initiating an emergency PDU session</w:t>
      </w:r>
      <w:r>
        <w:rPr>
          <w:noProof/>
          <w:lang w:val="en-US"/>
        </w:rPr>
        <w:t xml:space="preserve">, </w:t>
      </w:r>
      <w:r>
        <w:t>the registered</w:t>
      </w:r>
      <w:r w:rsidRPr="00666822">
        <w:t xml:space="preserve"> SNPN </w:t>
      </w:r>
      <w:r>
        <w:t>i</w:t>
      </w:r>
      <w:r w:rsidRPr="00666822">
        <w:t xml:space="preserve">s </w:t>
      </w:r>
      <w:r>
        <w:rPr>
          <w:noProof/>
        </w:rPr>
        <w:t xml:space="preserve">an </w:t>
      </w:r>
      <w:r>
        <w:t>SNPN selected for localized services in SNPN</w:t>
      </w:r>
      <w:r w:rsidR="00AE5F51">
        <w:t xml:space="preserve"> (see </w:t>
      </w:r>
      <w:r w:rsidR="00AE5F51" w:rsidRPr="007F2770">
        <w:t>3GPP TS 23.122 [5]</w:t>
      </w:r>
      <w:r w:rsidR="00AE5F51">
        <w:t>)</w:t>
      </w:r>
      <w:r>
        <w:rPr>
          <w:lang w:eastAsia="ko-KR"/>
        </w:rPr>
        <w:t xml:space="preserve"> </w:t>
      </w:r>
      <w:r w:rsidRPr="00666822">
        <w:t>and</w:t>
      </w:r>
      <w:r>
        <w:t>:</w:t>
      </w:r>
    </w:p>
    <w:p w14:paraId="70FCEFA8" w14:textId="77777777" w:rsidR="006C76F4" w:rsidRDefault="006C76F4" w:rsidP="006C76F4">
      <w:pPr>
        <w:pStyle w:val="B2"/>
      </w:pPr>
      <w:r>
        <w:t>-</w:t>
      </w:r>
      <w:r>
        <w:tab/>
        <w:t>access for localized services in SNPN is disabled; or</w:t>
      </w:r>
    </w:p>
    <w:p w14:paraId="3282FD3D" w14:textId="77777777" w:rsidR="006C76F4" w:rsidRDefault="006C76F4" w:rsidP="006C76F4">
      <w:pPr>
        <w:pStyle w:val="B2"/>
      </w:pPr>
      <w:r>
        <w:t>-</w:t>
      </w:r>
      <w:r>
        <w:tab/>
      </w:r>
      <w:r w:rsidRPr="00666822">
        <w:t>the validity information for the selected SNPN is no longer met</w:t>
      </w:r>
      <w:r>
        <w:t>;</w:t>
      </w:r>
    </w:p>
    <w:p w14:paraId="6BCC6D21" w14:textId="1185FC4D" w:rsidR="006C76F4" w:rsidRPr="007F2770" w:rsidRDefault="006C76F4" w:rsidP="00F70ED3">
      <w:pPr>
        <w:pStyle w:val="B1"/>
        <w:rPr>
          <w:lang w:eastAsia="zh-TW"/>
        </w:rPr>
      </w:pPr>
      <w:r w:rsidRPr="007F2770">
        <w:tab/>
      </w:r>
      <w:r>
        <w:t>the</w:t>
      </w:r>
      <w:r w:rsidRPr="007F2770">
        <w:t xml:space="preserve"> UE shall</w:t>
      </w:r>
      <w:r w:rsidRPr="000A6A39">
        <w:t xml:space="preserve"> </w:t>
      </w:r>
      <w:r w:rsidRPr="007F2770">
        <w:t xml:space="preserve">reset the registration attempt counter, </w:t>
      </w:r>
      <w:r>
        <w:t>stop T3510,</w:t>
      </w:r>
      <w:r w:rsidRPr="007F2770">
        <w:t xml:space="preserve"> abort the </w:t>
      </w:r>
      <w:r>
        <w:t>r</w:t>
      </w:r>
      <w:r w:rsidRPr="007F2770">
        <w:t>egistration procedure for mobility and periodic registration update</w:t>
      </w:r>
      <w:r>
        <w:t>, locally release</w:t>
      </w:r>
      <w:r w:rsidRPr="007F2770">
        <w:t xml:space="preserve"> the NAS signalling connection, if any</w:t>
      </w:r>
      <w:r>
        <w:t xml:space="preserve">, and enter state </w:t>
      </w:r>
      <w:r w:rsidRPr="007F2770">
        <w:t>5GMM-REGISTERED.LIMITED-SERVICE</w:t>
      </w:r>
      <w:r w:rsidRPr="007F2770">
        <w:rPr>
          <w:noProof/>
          <w:lang w:val="en-US"/>
        </w:rPr>
        <w:t xml:space="preserve"> </w:t>
      </w:r>
      <w:r>
        <w:rPr>
          <w:noProof/>
          <w:lang w:val="en-US"/>
        </w:rPr>
        <w:t xml:space="preserve">or </w:t>
      </w:r>
      <w:r w:rsidRPr="007F2770">
        <w:rPr>
          <w:noProof/>
          <w:lang w:val="en-US"/>
        </w:rPr>
        <w:t>5GMM-REGISTERED.PLMN-SEARCH</w:t>
      </w:r>
      <w:r>
        <w:rPr>
          <w:rFonts w:hint="eastAsia"/>
          <w:noProof/>
          <w:lang w:val="en-US" w:eastAsia="zh-TW"/>
        </w:rPr>
        <w:t xml:space="preserve"> </w:t>
      </w:r>
      <w:r>
        <w:rPr>
          <w:noProof/>
          <w:lang w:val="en-US" w:eastAsia="zh-TW"/>
        </w:rPr>
        <w:t xml:space="preserve">in order to </w:t>
      </w:r>
      <w:r w:rsidRPr="007F2770">
        <w:rPr>
          <w:noProof/>
          <w:lang w:val="en-US"/>
        </w:rPr>
        <w:t xml:space="preserve">perform SNPN selection according to </w:t>
      </w:r>
      <w:r w:rsidRPr="007F2770">
        <w:t>3GPP TS 23.122 [5]</w:t>
      </w:r>
      <w:r>
        <w:t>.</w:t>
      </w:r>
    </w:p>
    <w:p w14:paraId="571845E3" w14:textId="77777777" w:rsidR="00981BAF" w:rsidRPr="007F2770" w:rsidRDefault="00981BAF" w:rsidP="00981BAF">
      <w:r w:rsidRPr="007F2770">
        <w:t xml:space="preserve">For the cases </w:t>
      </w:r>
      <w:r w:rsidR="00313425" w:rsidRPr="007F2770">
        <w:t>c</w:t>
      </w:r>
      <w:r w:rsidR="00E3407A" w:rsidRPr="007F2770">
        <w:t>,</w:t>
      </w:r>
      <w:r w:rsidRPr="007F2770">
        <w:t xml:space="preserve"> </w:t>
      </w:r>
      <w:r w:rsidR="00313425" w:rsidRPr="007F2770">
        <w:t>d</w:t>
      </w:r>
      <w:r w:rsidR="00171F7C" w:rsidRPr="007F2770">
        <w:t xml:space="preserve"> </w:t>
      </w:r>
      <w:r w:rsidR="00E67FAC" w:rsidRPr="007F2770">
        <w:rPr>
          <w:rFonts w:hint="eastAsia"/>
          <w:lang w:eastAsia="zh-CN"/>
        </w:rPr>
        <w:t xml:space="preserve">and </w:t>
      </w:r>
      <w:r w:rsidR="00171F7C" w:rsidRPr="007F2770">
        <w:t>e</w:t>
      </w:r>
      <w:r w:rsidRPr="007F2770">
        <w:t xml:space="preserve"> the UE shall proceed as follows:</w:t>
      </w:r>
    </w:p>
    <w:p w14:paraId="593DF958" w14:textId="77777777" w:rsidR="00171F7C" w:rsidRPr="007F2770" w:rsidRDefault="00171F7C" w:rsidP="00171F7C">
      <w:pPr>
        <w:pStyle w:val="B1"/>
      </w:pPr>
      <w:r w:rsidRPr="007F2770">
        <w:tab/>
        <w:t>Timer T3510 shall be stopped if still running.</w:t>
      </w:r>
    </w:p>
    <w:p w14:paraId="399383AE" w14:textId="77777777" w:rsidR="00171F7C" w:rsidRPr="007F2770" w:rsidRDefault="00171F7C" w:rsidP="00171F7C">
      <w:pPr>
        <w:pStyle w:val="B1"/>
      </w:pPr>
      <w:r w:rsidRPr="007F2770">
        <w:tab/>
      </w:r>
      <w:r w:rsidR="002A7758" w:rsidRPr="007F2770">
        <w:t xml:space="preserve">If the registration procedure is not for initiating an emergency PDU session, </w:t>
      </w:r>
      <w:r w:rsidR="002A7758" w:rsidRPr="007F2770">
        <w:rPr>
          <w:lang w:eastAsia="zh-CN"/>
        </w:rPr>
        <w:t>t</w:t>
      </w:r>
      <w:r w:rsidRPr="007F2770">
        <w:t>he registration attempt counter shall be incremented, unless it was already set to 5.</w:t>
      </w:r>
    </w:p>
    <w:p w14:paraId="6B2F7476" w14:textId="77777777" w:rsidR="00981BAF" w:rsidRPr="007F2770" w:rsidRDefault="00981BAF" w:rsidP="00981BAF">
      <w:pPr>
        <w:pStyle w:val="B1"/>
      </w:pPr>
      <w:r w:rsidRPr="007F2770">
        <w:tab/>
        <w:t>If the registration attempt counter is less than 5:</w:t>
      </w:r>
    </w:p>
    <w:p w14:paraId="1693D34C" w14:textId="77777777" w:rsidR="00981BAF" w:rsidRPr="007F2770" w:rsidRDefault="00981BAF" w:rsidP="005F7EB0">
      <w:pPr>
        <w:pStyle w:val="B2"/>
      </w:pPr>
      <w:r w:rsidRPr="007F2770">
        <w:t>-</w:t>
      </w:r>
      <w:r w:rsidRPr="007F2770">
        <w:tab/>
        <w:t>if the TAI of the current serving cell is not included in the TAI list or the 5GS update status is different to 5U1 UPDATED</w:t>
      </w:r>
      <w:r w:rsidR="004C535C" w:rsidRPr="007F2770">
        <w:t xml:space="preserve"> or if the registration procedure was triggered due to cases c, g, n, v in subclause 5.5.1.3.2</w:t>
      </w:r>
      <w:r w:rsidRPr="007F2770">
        <w:t xml:space="preserve">, the UE shall start timer T3511, shall set the 5GS update status to 5U2 NOT UPDATED and change to state </w:t>
      </w:r>
      <w:r w:rsidR="00E3407A" w:rsidRPr="007F2770">
        <w:t>5GMM-REGISTERED.ATTEMPTING-</w:t>
      </w:r>
      <w:r w:rsidR="00E3407A" w:rsidRPr="007F2770">
        <w:rPr>
          <w:rFonts w:hint="eastAsia"/>
        </w:rPr>
        <w:t>REGISTRATION</w:t>
      </w:r>
      <w:r w:rsidR="00E3407A" w:rsidRPr="007F2770">
        <w:t>-UPDATE</w:t>
      </w:r>
      <w:r w:rsidR="00E67915" w:rsidRPr="007F2770">
        <w:t>.</w:t>
      </w:r>
      <w:r w:rsidR="00E3407A" w:rsidRPr="007F2770" w:rsidDel="001D3FDB">
        <w:t xml:space="preserve"> </w:t>
      </w:r>
      <w:r w:rsidRPr="007F2770">
        <w:t>When timer T3511 expires</w:t>
      </w:r>
      <w:r w:rsidR="0022672E" w:rsidRPr="007F2770">
        <w:t>,</w:t>
      </w:r>
      <w:r w:rsidRPr="007F2770">
        <w:t xml:space="preserve"> the registration update procedure is triggered again.</w:t>
      </w:r>
    </w:p>
    <w:p w14:paraId="401DCAF9" w14:textId="77777777" w:rsidR="0022672E" w:rsidRPr="007F2770" w:rsidRDefault="00981BAF" w:rsidP="0022672E">
      <w:pPr>
        <w:pStyle w:val="B2"/>
      </w:pPr>
      <w:r w:rsidRPr="007F2770">
        <w:t>-</w:t>
      </w:r>
      <w:r w:rsidRPr="007F2770">
        <w:tab/>
        <w:t>if the TAI of the current serving cell is included in the TAI list</w:t>
      </w:r>
      <w:r w:rsidR="00E67915" w:rsidRPr="007F2770">
        <w:t>,</w:t>
      </w:r>
      <w:r w:rsidRPr="007F2770">
        <w:t xml:space="preserve"> the 5GS update status is equal to 5U1 UPDATED, </w:t>
      </w:r>
      <w:r w:rsidR="00E67915" w:rsidRPr="007F2770">
        <w:t xml:space="preserve">and the UE is not performing the registration procedure after an inter-system change from S1 mode to N1 mode, </w:t>
      </w:r>
      <w:r w:rsidRPr="007F2770">
        <w:t>the UE shall keep the 5GS update status to 5U1 UPDATED and enter state 5GMM-REGISTERED.NORMAL-SERVICE</w:t>
      </w:r>
      <w:r w:rsidR="0045517D" w:rsidRPr="007F2770">
        <w:rPr>
          <w:noProof/>
          <w:lang w:val="en-US"/>
        </w:rPr>
        <w:t xml:space="preserve"> or </w:t>
      </w:r>
      <w:r w:rsidR="0045517D" w:rsidRPr="007F2770">
        <w:t>5GMM-REGISTERED.NON-ALLOWED-SERVICE (as described in subclause</w:t>
      </w:r>
      <w:r w:rsidR="0045517D" w:rsidRPr="007F2770">
        <w:rPr>
          <w:rFonts w:eastAsia="Batang" w:hint="eastAsia"/>
          <w:lang w:eastAsia="ko-KR"/>
        </w:rPr>
        <w:t> </w:t>
      </w:r>
      <w:r w:rsidR="0045517D" w:rsidRPr="007F2770">
        <w:t>5.3.5.2)</w:t>
      </w:r>
      <w:r w:rsidRPr="007F2770">
        <w:t>. The UE shall start timer T3511.</w:t>
      </w:r>
      <w:r w:rsidR="00985F72" w:rsidRPr="007F2770">
        <w:t xml:space="preserve"> If </w:t>
      </w:r>
      <w:r w:rsidR="0022672E" w:rsidRPr="007F2770">
        <w:t>in addition the REGISTRATION REQUEST message did not include the MICO indication IE or the Extended DRX IE, and:</w:t>
      </w:r>
    </w:p>
    <w:p w14:paraId="52008D6B" w14:textId="77777777" w:rsidR="0022672E" w:rsidRPr="007F2770" w:rsidRDefault="0022672E" w:rsidP="0022672E">
      <w:pPr>
        <w:pStyle w:val="B3"/>
      </w:pPr>
      <w:r w:rsidRPr="007F2770">
        <w:t>-</w:t>
      </w:r>
      <w:r w:rsidRPr="007F2770">
        <w:tab/>
      </w:r>
      <w:r w:rsidR="00985F72" w:rsidRPr="007F2770">
        <w:t>the REGISTRATION REQUEST message indicated "periodic registration updating"</w:t>
      </w:r>
      <w:r w:rsidRPr="007F2770">
        <w:t>;</w:t>
      </w:r>
    </w:p>
    <w:p w14:paraId="7A3E2F57" w14:textId="77777777" w:rsidR="0022672E" w:rsidRPr="007F2770" w:rsidRDefault="0022672E" w:rsidP="0022672E">
      <w:pPr>
        <w:pStyle w:val="B3"/>
      </w:pPr>
      <w:r w:rsidRPr="007F2770">
        <w:t>-</w:t>
      </w:r>
      <w:r w:rsidRPr="007F2770">
        <w:tab/>
      </w:r>
      <w:r w:rsidR="00985F72" w:rsidRPr="007F2770">
        <w:t>the registration procedure was initiated to recover the NAS signalling connection due to "RRC Connection failure" from the lower layers</w:t>
      </w:r>
      <w:r w:rsidRPr="007F2770">
        <w:t>;</w:t>
      </w:r>
      <w:r w:rsidR="00985F72" w:rsidRPr="007F2770">
        <w:t xml:space="preserve"> </w:t>
      </w:r>
      <w:r w:rsidRPr="007F2770">
        <w:t>or</w:t>
      </w:r>
    </w:p>
    <w:p w14:paraId="3EAB04E8" w14:textId="77777777" w:rsidR="0022672E" w:rsidRPr="007F2770" w:rsidRDefault="0022672E" w:rsidP="00215B69">
      <w:pPr>
        <w:pStyle w:val="B3"/>
      </w:pPr>
      <w:r w:rsidRPr="007F2770">
        <w:t>-</w:t>
      </w:r>
      <w:r w:rsidRPr="007F2770">
        <w:tab/>
        <w:t>the registration procedure was initiated by the UE in 5GMM-CONNECTED mode with RRC inactive indication entering a cell in the current registration area belonging to an equivalent PLMN of the registered PLMN and not belonging to the registered PLMN,</w:t>
      </w:r>
    </w:p>
    <w:p w14:paraId="41E80C20" w14:textId="77777777" w:rsidR="00981BAF" w:rsidRPr="007F2770" w:rsidRDefault="0022672E" w:rsidP="0022672E">
      <w:pPr>
        <w:pStyle w:val="B2"/>
      </w:pPr>
      <w:r w:rsidRPr="007F2770">
        <w:tab/>
        <w:t xml:space="preserve">and </w:t>
      </w:r>
      <w:r w:rsidR="00985F72" w:rsidRPr="007F2770">
        <w:t xml:space="preserve">none of the other reasons for initiating the registration updating procedure listed in </w:t>
      </w:r>
      <w:r w:rsidR="00985F72" w:rsidRPr="007F2770">
        <w:rPr>
          <w:lang w:eastAsia="zh-CN"/>
        </w:rPr>
        <w:t>subclause 5.5.1.3.2</w:t>
      </w:r>
      <w:r w:rsidR="00985F72" w:rsidRPr="007F2770">
        <w:t xml:space="preserve"> was applicable, the timer T3511 may be stopped when the UE enters 5GMM-CONNECTED mode.</w:t>
      </w:r>
    </w:p>
    <w:p w14:paraId="7E260B47" w14:textId="77777777" w:rsidR="00E67915" w:rsidRPr="007F2770" w:rsidRDefault="00E67915" w:rsidP="00E67915">
      <w:pPr>
        <w:pStyle w:val="B2"/>
      </w:pPr>
      <w:r w:rsidRPr="007F2770">
        <w:t>-</w:t>
      </w:r>
      <w:r w:rsidRPr="007F2770">
        <w:tab/>
        <w:t>if the TAI of the current serving cell is included in the TAI list, the 5GS update status is equal to 5U1 UPDATED and the UE is performing the registration procedure after an inter-system change from S1 mode to N1 mode, the UE shall change the 5GS update status to 5U2 NOT UPDATED and enter state 5GMM-REGISTERED.ATTEMPTING-</w:t>
      </w:r>
      <w:r w:rsidRPr="007F2770">
        <w:rPr>
          <w:rFonts w:hint="eastAsia"/>
        </w:rPr>
        <w:t>REGISTRATION</w:t>
      </w:r>
      <w:r w:rsidRPr="007F2770">
        <w:t>-UPDATE. The UE shall start timer T3511.</w:t>
      </w:r>
    </w:p>
    <w:p w14:paraId="148B92F7" w14:textId="77777777" w:rsidR="00981BAF" w:rsidRPr="007F2770" w:rsidRDefault="00981BAF" w:rsidP="005F7EB0">
      <w:pPr>
        <w:pStyle w:val="B2"/>
        <w:rPr>
          <w:noProof/>
          <w:lang w:val="en-US"/>
        </w:rPr>
      </w:pPr>
      <w:r w:rsidRPr="007F2770">
        <w:t>-</w:t>
      </w:r>
      <w:r w:rsidRPr="007F2770">
        <w:tab/>
        <w:t xml:space="preserve">If </w:t>
      </w:r>
      <w:r w:rsidR="007344D7" w:rsidRPr="007F2770">
        <w:t xml:space="preserve">the procedure is performed via 3GPP access and </w:t>
      </w:r>
      <w:r w:rsidRPr="007F2770">
        <w:t>the UE is operating in single</w:t>
      </w:r>
      <w:r w:rsidR="0021770D" w:rsidRPr="007F2770">
        <w:t>-</w:t>
      </w:r>
      <w:r w:rsidRPr="007F2770">
        <w:t xml:space="preserve">registration mode, the UE shall in addition handle the EPS update status as specified in </w:t>
      </w:r>
      <w:r w:rsidRPr="007F2770">
        <w:rPr>
          <w:noProof/>
          <w:lang w:val="en-US"/>
        </w:rPr>
        <w:t>3GPP TS 24.301 [15] for the abnormal cases when a normal or periodic tracking area updating procedure fails and the tracking area attempt counter is less than 5 and the EPS update status is different from EU1 UPDATED</w:t>
      </w:r>
      <w:r w:rsidR="00171F7C" w:rsidRPr="007F2770">
        <w:rPr>
          <w:noProof/>
          <w:lang w:val="en-US"/>
        </w:rPr>
        <w:t>.</w:t>
      </w:r>
    </w:p>
    <w:p w14:paraId="4991BE0F" w14:textId="77777777" w:rsidR="00981BAF" w:rsidRPr="007F2770" w:rsidRDefault="00981BAF" w:rsidP="00981BAF">
      <w:pPr>
        <w:pStyle w:val="B1"/>
        <w:rPr>
          <w:noProof/>
          <w:lang w:val="en-US"/>
        </w:rPr>
      </w:pPr>
      <w:r w:rsidRPr="007F2770">
        <w:rPr>
          <w:noProof/>
          <w:lang w:val="en-US"/>
        </w:rPr>
        <w:tab/>
        <w:t>If the registration attempt counter is equal to 5</w:t>
      </w:r>
    </w:p>
    <w:p w14:paraId="7735255B" w14:textId="6B744F4D" w:rsidR="00981BAF" w:rsidRPr="007F2770" w:rsidRDefault="00981BAF" w:rsidP="005F7EB0">
      <w:pPr>
        <w:pStyle w:val="B2"/>
        <w:rPr>
          <w:noProof/>
          <w:lang w:val="en-US"/>
        </w:rPr>
      </w:pPr>
      <w:r w:rsidRPr="007F2770">
        <w:rPr>
          <w:noProof/>
          <w:lang w:val="en-US"/>
        </w:rPr>
        <w:t>-</w:t>
      </w:r>
      <w:r w:rsidRPr="007F2770">
        <w:rPr>
          <w:noProof/>
          <w:lang w:val="en-US"/>
        </w:rPr>
        <w:tab/>
        <w:t>the UE shall start timer T3502</w:t>
      </w:r>
      <w:r w:rsidR="006708E3" w:rsidRPr="007F2770">
        <w:rPr>
          <w:noProof/>
          <w:lang w:val="en-US"/>
        </w:rPr>
        <w:t xml:space="preserve"> if the value of the timer as indicated by the network is not zero</w:t>
      </w:r>
      <w:r w:rsidRPr="007F2770">
        <w:rPr>
          <w:noProof/>
          <w:lang w:val="en-US"/>
        </w:rPr>
        <w:t>, shall set the 5GS update status to 5U2 NOT UPDATED.</w:t>
      </w:r>
    </w:p>
    <w:p w14:paraId="4CE70114" w14:textId="463C1376" w:rsidR="00981BAF" w:rsidRPr="007F2770" w:rsidRDefault="00981BAF" w:rsidP="005F7EB0">
      <w:pPr>
        <w:pStyle w:val="B2"/>
      </w:pPr>
      <w:r w:rsidRPr="007F2770">
        <w:rPr>
          <w:noProof/>
          <w:lang w:val="en-US"/>
        </w:rPr>
        <w:t>-</w:t>
      </w:r>
      <w:r w:rsidRPr="007F2770">
        <w:rPr>
          <w:noProof/>
          <w:lang w:val="en-US"/>
        </w:rPr>
        <w:tab/>
      </w:r>
      <w:r w:rsidR="00EA2011" w:rsidRPr="007F2770">
        <w:rPr>
          <w:noProof/>
          <w:lang w:val="en-US"/>
        </w:rPr>
        <w:t>the UE shall delete the list of equivalent PLMNs (if any)</w:t>
      </w:r>
      <w:r w:rsidR="0089223D" w:rsidRPr="007F2770">
        <w:rPr>
          <w:noProof/>
          <w:lang w:val="en-US"/>
        </w:rPr>
        <w:t xml:space="preserve"> or the list of equivalent SNPNs (if any)</w:t>
      </w:r>
      <w:r w:rsidR="008E4A68">
        <w:rPr>
          <w:noProof/>
          <w:lang w:val="en-US"/>
        </w:rPr>
        <w:t xml:space="preserve"> </w:t>
      </w:r>
      <w:r w:rsidR="008E4A68">
        <w:t>i</w:t>
      </w:r>
      <w:r w:rsidR="008E4A68" w:rsidRPr="009A12C9">
        <w:t>f t</w:t>
      </w:r>
      <w:r w:rsidR="008E4A68">
        <w:t>he UE is not registering or has not registered to the same PLMN</w:t>
      </w:r>
      <w:r w:rsidR="008E4A68" w:rsidRPr="009A12C9">
        <w:t xml:space="preserve"> over both 3GPP access and non-3GPP access</w:t>
      </w:r>
      <w:r w:rsidR="008E4A68" w:rsidRPr="007F2770">
        <w:rPr>
          <w:noProof/>
          <w:lang w:val="en-US"/>
        </w:rPr>
        <w:t>,</w:t>
      </w:r>
      <w:r w:rsidR="00EA2011" w:rsidRPr="007F2770">
        <w:rPr>
          <w:noProof/>
          <w:lang w:val="en-US"/>
        </w:rPr>
        <w:t xml:space="preserve"> and shall change to state </w:t>
      </w:r>
      <w:r w:rsidR="00EA2011" w:rsidRPr="007F2770">
        <w:t>5GMM-REGISTERED.ATTEMPTING-</w:t>
      </w:r>
      <w:r w:rsidR="00EA2011" w:rsidRPr="007F2770">
        <w:rPr>
          <w:rFonts w:hint="eastAsia"/>
        </w:rPr>
        <w:t>REGISTRATION</w:t>
      </w:r>
      <w:r w:rsidR="00EA2011" w:rsidRPr="007F2770">
        <w:t>-UPDATE</w:t>
      </w:r>
      <w:r w:rsidR="00EA2011" w:rsidRPr="007F2770" w:rsidDel="001D3FDB">
        <w:rPr>
          <w:noProof/>
          <w:lang w:val="en-US"/>
        </w:rPr>
        <w:t xml:space="preserve"> </w:t>
      </w:r>
      <w:r w:rsidR="00EA2011" w:rsidRPr="007F2770">
        <w:rPr>
          <w:noProof/>
          <w:lang w:val="en-US"/>
        </w:rPr>
        <w:t xml:space="preserve">or optionally to 5GMM-REGISTERED.PLMN-SEARCH in order to perform a PLMN selection, SNPN selection or SNPN selection for onboarding services according to </w:t>
      </w:r>
      <w:r w:rsidR="00EA2011" w:rsidRPr="007F2770">
        <w:t>3GPP TS 23.122 [5].</w:t>
      </w:r>
    </w:p>
    <w:p w14:paraId="2B66029A" w14:textId="77777777" w:rsidR="006708E3" w:rsidRPr="007F2770" w:rsidRDefault="006708E3" w:rsidP="006708E3">
      <w:pPr>
        <w:pStyle w:val="B2"/>
      </w:pPr>
      <w:r w:rsidRPr="007F2770">
        <w:t>-</w:t>
      </w:r>
      <w:r w:rsidRPr="007F2770">
        <w:tab/>
        <w:t>if the value of T3502 as indicated by the network is zero, the UE shall perform the actions defined for the expiry of the timer T3502.</w:t>
      </w:r>
    </w:p>
    <w:p w14:paraId="1BD997E8" w14:textId="546C246F" w:rsidR="00FF626B" w:rsidRPr="007F2770" w:rsidRDefault="00FF626B" w:rsidP="00FF626B">
      <w:pPr>
        <w:pStyle w:val="NO"/>
        <w:rPr>
          <w:noProof/>
          <w:lang w:val="en-US"/>
        </w:rPr>
      </w:pPr>
      <w:r w:rsidRPr="007F2770">
        <w:t>NOTE 3:</w:t>
      </w:r>
      <w:r w:rsidRPr="007F2770">
        <w:tab/>
      </w:r>
      <w:r w:rsidRPr="007F2770">
        <w:rPr>
          <w:noProof/>
          <w:lang w:val="en-US"/>
        </w:rPr>
        <w:t xml:space="preserve">For case e) if the lower layer failure is on a cell which was selected due to </w:t>
      </w:r>
      <w:r w:rsidRPr="007F2770">
        <w:t>network slice-based cell reselection (see 3GPP TS 23.501 [8]), the UE can as an implementation option change the S-NSSAI(s) in the requested NSSAI to try and find a suitable NR cell.</w:t>
      </w:r>
    </w:p>
    <w:p w14:paraId="55214131" w14:textId="77777777" w:rsidR="00981BAF" w:rsidRPr="007F2770" w:rsidRDefault="00981BAF" w:rsidP="005F7EB0">
      <w:pPr>
        <w:pStyle w:val="B2"/>
      </w:pPr>
      <w:r w:rsidRPr="007F2770">
        <w:t>-</w:t>
      </w:r>
      <w:r w:rsidRPr="007F2770">
        <w:tab/>
        <w:t xml:space="preserve">if </w:t>
      </w:r>
      <w:r w:rsidR="007344D7" w:rsidRPr="007F2770">
        <w:t xml:space="preserve">the procedure is performed via 3GPP access and </w:t>
      </w:r>
      <w:r w:rsidRPr="007F2770">
        <w:t>the UE is operating in single</w:t>
      </w:r>
      <w:r w:rsidR="0099301C" w:rsidRPr="007F2770">
        <w:t>-</w:t>
      </w:r>
      <w:r w:rsidRPr="007F2770">
        <w:t>registration mode:</w:t>
      </w:r>
    </w:p>
    <w:p w14:paraId="77CEE856" w14:textId="77777777" w:rsidR="00981BAF" w:rsidRPr="007F2770" w:rsidRDefault="00981BAF" w:rsidP="00E14627">
      <w:pPr>
        <w:pStyle w:val="B3"/>
      </w:pPr>
      <w:r w:rsidRPr="007F2770">
        <w:t>-</w:t>
      </w:r>
      <w:r w:rsidRPr="007F2770">
        <w:tab/>
        <w:t>the UE shall in addition handle the EPS update status as specified in 3GPP TS 24.301 [15] for the abnormal cases when a normal or periodic tracking area updating procedure fails and the tracking area attempt counter is equal to 5; and</w:t>
      </w:r>
    </w:p>
    <w:p w14:paraId="57B42EE4" w14:textId="77777777" w:rsidR="00981BAF" w:rsidRPr="007F2770" w:rsidRDefault="00981BAF" w:rsidP="00E14627">
      <w:pPr>
        <w:pStyle w:val="B3"/>
        <w:rPr>
          <w:lang w:eastAsia="zh-CN"/>
        </w:rPr>
      </w:pPr>
      <w:r w:rsidRPr="007F2770">
        <w:rPr>
          <w:noProof/>
          <w:lang w:val="en-US"/>
        </w:rPr>
        <w:t>-</w:t>
      </w:r>
      <w:r w:rsidRPr="007F2770">
        <w:rPr>
          <w:noProof/>
          <w:lang w:val="en-US"/>
        </w:rPr>
        <w:tab/>
        <w:t xml:space="preserve">if the UE does not change to state 5GMM-REGISTERED.PLMN-SEARCH, the UE shall attempt to select E-UTRAN radio access technology. The UE may disable </w:t>
      </w:r>
      <w:r w:rsidR="0099301C" w:rsidRPr="007F2770">
        <w:rPr>
          <w:noProof/>
          <w:lang w:val="en-US"/>
        </w:rPr>
        <w:t xml:space="preserve">the </w:t>
      </w:r>
      <w:r w:rsidRPr="007F2770">
        <w:rPr>
          <w:noProof/>
          <w:lang w:val="en-US"/>
        </w:rPr>
        <w:t>N1 mode capability as specified in subclause</w:t>
      </w:r>
      <w:r w:rsidRPr="007F2770">
        <w:rPr>
          <w:lang w:eastAsia="zh-CN"/>
        </w:rPr>
        <w:t> 4.9.</w:t>
      </w:r>
    </w:p>
    <w:p w14:paraId="3677C036" w14:textId="77777777" w:rsidR="003E0676" w:rsidRPr="007F2770" w:rsidRDefault="005969AB" w:rsidP="00781477">
      <w:pPr>
        <w:pStyle w:val="Heading5"/>
      </w:pPr>
      <w:bookmarkStart w:id="4039" w:name="_CR5_5_1_3_8"/>
      <w:bookmarkStart w:id="4040" w:name="_Toc20232689"/>
      <w:bookmarkStart w:id="4041" w:name="_Toc27746791"/>
      <w:bookmarkStart w:id="4042" w:name="_Toc36212973"/>
      <w:bookmarkStart w:id="4043" w:name="_Toc36657150"/>
      <w:bookmarkStart w:id="4044" w:name="_Toc45286814"/>
      <w:bookmarkStart w:id="4045" w:name="_Toc51948083"/>
      <w:bookmarkStart w:id="4046" w:name="_Toc51949175"/>
      <w:bookmarkStart w:id="4047" w:name="_Toc162971301"/>
      <w:bookmarkEnd w:id="4039"/>
      <w:r w:rsidRPr="007F2770">
        <w:t>5</w:t>
      </w:r>
      <w:r w:rsidR="00173561" w:rsidRPr="007F2770">
        <w:t>.5.1.3.</w:t>
      </w:r>
      <w:r w:rsidR="00240F9C" w:rsidRPr="007F2770">
        <w:t>8</w:t>
      </w:r>
      <w:r w:rsidR="00173561" w:rsidRPr="007F2770">
        <w:tab/>
        <w:t>Abnormal cases on the network side</w:t>
      </w:r>
      <w:bookmarkEnd w:id="4040"/>
      <w:bookmarkEnd w:id="4041"/>
      <w:bookmarkEnd w:id="4042"/>
      <w:bookmarkEnd w:id="4043"/>
      <w:bookmarkEnd w:id="4044"/>
      <w:bookmarkEnd w:id="4045"/>
      <w:bookmarkEnd w:id="4046"/>
      <w:bookmarkEnd w:id="4047"/>
    </w:p>
    <w:p w14:paraId="2B15BA39" w14:textId="77777777" w:rsidR="00E67FAC" w:rsidRPr="007F2770" w:rsidRDefault="00E67FAC" w:rsidP="00E67FAC">
      <w:r w:rsidRPr="007F2770">
        <w:t>The following abnormal cases can be identified:</w:t>
      </w:r>
    </w:p>
    <w:p w14:paraId="25E268D7" w14:textId="3E1545D2" w:rsidR="002C7DEC" w:rsidRDefault="00672048" w:rsidP="00672048">
      <w:pPr>
        <w:pStyle w:val="B1"/>
        <w:ind w:left="644" w:hanging="360"/>
      </w:pPr>
      <w:r>
        <w:t>a)</w:t>
      </w:r>
      <w:r>
        <w:tab/>
      </w:r>
      <w:r w:rsidR="002C7DEC">
        <w:rPr>
          <w:lang w:eastAsia="ja-JP"/>
        </w:rPr>
        <w:t>Lower layer failure</w:t>
      </w:r>
      <w:r w:rsidR="002C7DEC" w:rsidRPr="007F2770">
        <w:t xml:space="preserve"> </w:t>
      </w:r>
    </w:p>
    <w:p w14:paraId="7B95F80B" w14:textId="46E788D7" w:rsidR="00F60A84" w:rsidRPr="002C7DEC" w:rsidRDefault="002C7DEC" w:rsidP="002C7DEC">
      <w:pPr>
        <w:pStyle w:val="B1"/>
      </w:pPr>
      <w:r w:rsidRPr="002C7DEC">
        <w:tab/>
      </w:r>
      <w:r w:rsidR="00E67FAC" w:rsidRPr="002C7DEC">
        <w:t xml:space="preserve">If a lower layer failure occurs before the message </w:t>
      </w:r>
      <w:r w:rsidR="00E67FAC" w:rsidRPr="00495EC6">
        <w:t>REGISTRATION</w:t>
      </w:r>
      <w:r w:rsidR="00E67FAC" w:rsidRPr="002C7DEC">
        <w:t xml:space="preserve"> COMPLETE has been received from the </w:t>
      </w:r>
      <w:r w:rsidR="00E67FAC" w:rsidRPr="00495EC6">
        <w:t>UE</w:t>
      </w:r>
      <w:r w:rsidR="00E67FAC" w:rsidRPr="002C7DEC">
        <w:t xml:space="preserve"> and </w:t>
      </w:r>
      <w:r w:rsidR="00F90B28" w:rsidRPr="002C7DEC">
        <w:t>timer T3550 is running</w:t>
      </w:r>
      <w:r w:rsidR="00E67FAC" w:rsidRPr="002C7DEC">
        <w:t>, the AMF shall abort the procedure, enter 5GMM-IDLE mode</w:t>
      </w:r>
      <w:r w:rsidR="00F90B28" w:rsidRPr="002C7DEC">
        <w:t>.</w:t>
      </w:r>
    </w:p>
    <w:p w14:paraId="4359A7F2" w14:textId="77777777" w:rsidR="00F60A84" w:rsidRPr="007F2770" w:rsidRDefault="00F60A84" w:rsidP="00E67FAC">
      <w:pPr>
        <w:pStyle w:val="B1"/>
      </w:pPr>
      <w:r w:rsidRPr="007F2770">
        <w:tab/>
      </w:r>
      <w:r w:rsidR="00F90B28" w:rsidRPr="007F2770">
        <w:t xml:space="preserve">If a new </w:t>
      </w:r>
      <w:r w:rsidR="00F90B28" w:rsidRPr="007F2770">
        <w:rPr>
          <w:rFonts w:hint="eastAsia"/>
          <w:lang w:eastAsia="zh-CN"/>
        </w:rPr>
        <w:t>5G-</w:t>
      </w:r>
      <w:r w:rsidR="00F90B28" w:rsidRPr="007F2770">
        <w:t>GUTI was assigned to the UE in the</w:t>
      </w:r>
      <w:r w:rsidR="00F90B28" w:rsidRPr="007F2770">
        <w:rPr>
          <w:rFonts w:hint="eastAsia"/>
          <w:lang w:eastAsia="zh-CN"/>
        </w:rPr>
        <w:t xml:space="preserve"> </w:t>
      </w:r>
      <w:r w:rsidRPr="007F2770">
        <w:rPr>
          <w:lang w:eastAsia="zh-CN"/>
        </w:rPr>
        <w:t>REGISTRATION ACCEPT message</w:t>
      </w:r>
      <w:r w:rsidR="00F90B28" w:rsidRPr="007F2770">
        <w:rPr>
          <w:lang w:eastAsia="zh-CN"/>
        </w:rPr>
        <w:t>,</w:t>
      </w:r>
      <w:r w:rsidR="00E67FAC" w:rsidRPr="007F2770">
        <w:t xml:space="preserve"> </w:t>
      </w:r>
      <w:r w:rsidR="00F90B28" w:rsidRPr="007F2770">
        <w:t>the AMF</w:t>
      </w:r>
      <w:r w:rsidR="00E67FAC" w:rsidRPr="007F2770">
        <w:t xml:space="preserve"> shall consider both, the old and new</w:t>
      </w:r>
      <w:r w:rsidR="00E67FAC" w:rsidRPr="007F2770">
        <w:rPr>
          <w:rFonts w:hint="eastAsia"/>
          <w:lang w:eastAsia="zh-CN"/>
        </w:rPr>
        <w:t xml:space="preserve"> </w:t>
      </w:r>
      <w:r w:rsidR="00E67FAC" w:rsidRPr="007F2770">
        <w:rPr>
          <w:lang w:eastAsia="zh-CN"/>
        </w:rPr>
        <w:t>5G-</w:t>
      </w:r>
      <w:r w:rsidR="00E67FAC" w:rsidRPr="007F2770">
        <w:rPr>
          <w:rFonts w:hint="eastAsia"/>
          <w:lang w:eastAsia="zh-CN"/>
        </w:rPr>
        <w:t>GUTI</w:t>
      </w:r>
      <w:r w:rsidRPr="007F2770">
        <w:rPr>
          <w:lang w:eastAsia="zh-CN"/>
        </w:rPr>
        <w:t>s</w:t>
      </w:r>
      <w:r w:rsidR="00E67FAC" w:rsidRPr="007F2770">
        <w:t xml:space="preserve"> as valid until the old 5G-</w:t>
      </w:r>
      <w:r w:rsidR="00E67FAC" w:rsidRPr="007F2770">
        <w:rPr>
          <w:rFonts w:hint="eastAsia"/>
          <w:lang w:eastAsia="zh-CN"/>
        </w:rPr>
        <w:t>GUTI</w:t>
      </w:r>
      <w:r w:rsidR="00E67FAC" w:rsidRPr="007F2770">
        <w:t xml:space="preserve"> can be considered as invalid by the AMF.</w:t>
      </w:r>
      <w:r w:rsidRPr="007F2770">
        <w:t xml:space="preserve"> If a new TAI list was provided in the REGISTRATION ACCEPT message, both the old and new TAI lists shall also be considered valid until the old TAI list can be considered invalid by the AMF.</w:t>
      </w:r>
      <w:r w:rsidR="00E67FAC" w:rsidRPr="007F2770">
        <w:t xml:space="preserve"> </w:t>
      </w:r>
      <w:r w:rsidR="00F90B28" w:rsidRPr="007F2770">
        <w:t>If the old 5G-GUTI was allocated by an AMF other than the current AMF, the current AMF does not need to retain the old 5G-GUTI.</w:t>
      </w:r>
    </w:p>
    <w:p w14:paraId="3C288EA1" w14:textId="334516D3" w:rsidR="00CF7E9F" w:rsidRPr="007F2770" w:rsidRDefault="00CF7E9F" w:rsidP="00CF7E9F">
      <w:pPr>
        <w:pStyle w:val="B1"/>
      </w:pPr>
      <w:r w:rsidRPr="007F2770">
        <w:tab/>
        <w:t>Additionally, if the REGISTRATION ACCEPT message includes:</w:t>
      </w:r>
    </w:p>
    <w:p w14:paraId="638578CC" w14:textId="77777777" w:rsidR="006A54EF" w:rsidRPr="007F2770" w:rsidRDefault="006A54EF" w:rsidP="006A54EF">
      <w:pPr>
        <w:pStyle w:val="B2"/>
      </w:pPr>
      <w:r w:rsidRPr="007F2770">
        <w:t>1)</w:t>
      </w:r>
      <w:r w:rsidRPr="007F2770">
        <w:tab/>
        <w:t xml:space="preserve">Negotiated PEIPS assistance information IE: </w:t>
      </w:r>
    </w:p>
    <w:p w14:paraId="127807FF" w14:textId="77777777" w:rsidR="006A54EF" w:rsidRDefault="006A54EF" w:rsidP="005D1B5D">
      <w:pPr>
        <w:pStyle w:val="B3"/>
      </w:pPr>
      <w:r w:rsidRPr="007F2770">
        <w:t>i)</w:t>
      </w:r>
      <w:r w:rsidRPr="007F2770">
        <w:tab/>
        <w:t>containing a new Paging subgroup ID and the UE is previously assigned a different Paging subgroup ID then, the AMF shall consider both, the old and new</w:t>
      </w:r>
      <w:r w:rsidRPr="007F2770">
        <w:rPr>
          <w:rFonts w:hint="eastAsia"/>
          <w:lang w:eastAsia="zh-CN"/>
        </w:rPr>
        <w:t xml:space="preserve"> </w:t>
      </w:r>
      <w:r w:rsidRPr="007F2770">
        <w:t>Paging subgroup IDs as valid until the old Paging subgroup ID can be considered as invalid by the AMF; or</w:t>
      </w:r>
    </w:p>
    <w:p w14:paraId="562C4093" w14:textId="713D22CF" w:rsidR="00993228" w:rsidRPr="007F2770" w:rsidRDefault="00993228" w:rsidP="00A33425">
      <w:pPr>
        <w:pStyle w:val="NO"/>
      </w:pPr>
      <w:r w:rsidRPr="00980147">
        <w:t>NOTE</w:t>
      </w:r>
      <w:r w:rsidRPr="003168A2">
        <w:t> </w:t>
      </w:r>
      <w:r w:rsidR="00475E14">
        <w:t>0</w:t>
      </w:r>
      <w:r w:rsidRPr="00980147">
        <w:t>:</w:t>
      </w:r>
      <w:r w:rsidRPr="00980147">
        <w:tab/>
      </w:r>
      <w:r>
        <w:t xml:space="preserve">If the UE was not previously assigned a paging subgroup ID by the AMF, then AMF informs RAN about the new PEIPS </w:t>
      </w:r>
      <w:r w:rsidR="00CB78F2">
        <w:t xml:space="preserve">assistance </w:t>
      </w:r>
      <w:r>
        <w:t>information</w:t>
      </w:r>
      <w:r w:rsidR="00CB78F2">
        <w:t>, i.e., paging subgroup ID</w:t>
      </w:r>
      <w:r>
        <w:t xml:space="preserve"> and it is up to RAN how to handle the old information at RAN and new information from AMF so that the paging is not missed</w:t>
      </w:r>
      <w:r w:rsidRPr="00980147">
        <w:t>.</w:t>
      </w:r>
    </w:p>
    <w:p w14:paraId="21D78BF8" w14:textId="32F32406" w:rsidR="006A54EF" w:rsidRPr="007F2770" w:rsidRDefault="006A54EF" w:rsidP="005D1B5D">
      <w:pPr>
        <w:pStyle w:val="B3"/>
      </w:pPr>
      <w:r w:rsidRPr="007F2770">
        <w:t>ii)</w:t>
      </w:r>
      <w:r w:rsidRPr="007F2770">
        <w:tab/>
        <w:t>containing no Paging subgroup ID or no Negotiated PEIPS assistance information IE, then the AMF shall delete any old Paging subgroup ID stored in the 5GMM context of the UE.</w:t>
      </w:r>
    </w:p>
    <w:p w14:paraId="652163C3" w14:textId="34B9D42B" w:rsidR="006A54EF" w:rsidRPr="007F2770" w:rsidRDefault="006A54EF" w:rsidP="006A54EF">
      <w:pPr>
        <w:pStyle w:val="B2"/>
      </w:pPr>
      <w:r w:rsidRPr="007F2770">
        <w:t>2)</w:t>
      </w:r>
      <w:r w:rsidRPr="007F2770">
        <w:tab/>
        <w:t xml:space="preserve">Negotiated WUS assistance information IE: </w:t>
      </w:r>
    </w:p>
    <w:p w14:paraId="4CFD124C" w14:textId="77777777" w:rsidR="006A54EF" w:rsidRPr="007F2770" w:rsidRDefault="006A54EF" w:rsidP="006A54EF">
      <w:pPr>
        <w:pStyle w:val="B3"/>
      </w:pPr>
      <w:r w:rsidRPr="007F2770">
        <w:t>i)</w:t>
      </w:r>
      <w:r w:rsidRPr="007F2770">
        <w:tab/>
        <w:t>containing a new UE paging probability information value and the UE is previously assigned a different UE paging probability information value then, the AMF shall consider both, the old and new</w:t>
      </w:r>
      <w:r w:rsidRPr="007F2770">
        <w:rPr>
          <w:rFonts w:hint="eastAsia"/>
          <w:lang w:eastAsia="zh-CN"/>
        </w:rPr>
        <w:t xml:space="preserve"> </w:t>
      </w:r>
      <w:r w:rsidRPr="007F2770">
        <w:rPr>
          <w:lang w:eastAsia="zh-CN"/>
        </w:rPr>
        <w:t xml:space="preserve">UE </w:t>
      </w:r>
      <w:r w:rsidRPr="007F2770">
        <w:t>paging probability information values as valid until the old UE paging probability information value can be considered as invalid by the AMF; or</w:t>
      </w:r>
    </w:p>
    <w:p w14:paraId="23B3BB03" w14:textId="77777777" w:rsidR="006A54EF" w:rsidRPr="007F2770" w:rsidRDefault="006A54EF" w:rsidP="005D1B5D">
      <w:pPr>
        <w:pStyle w:val="B3"/>
      </w:pPr>
      <w:r w:rsidRPr="007F2770">
        <w:t>ii)</w:t>
      </w:r>
      <w:r w:rsidRPr="007F2770">
        <w:tab/>
        <w:t>containing no UE paging probability information value or no Negotiated WUS assistance information IE, then the AMF shall delete any old UE paging probability information value stored in the 5GMM context of the UE.</w:t>
      </w:r>
    </w:p>
    <w:p w14:paraId="65E3B684" w14:textId="77777777" w:rsidR="00CF7E9F" w:rsidRPr="007F2770" w:rsidRDefault="00F60A84" w:rsidP="006A54EF">
      <w:pPr>
        <w:pStyle w:val="B1"/>
      </w:pPr>
      <w:r w:rsidRPr="007F2770">
        <w:tab/>
      </w:r>
      <w:r w:rsidR="00CF7E9F" w:rsidRPr="007F2770">
        <w:t>During this period:</w:t>
      </w:r>
    </w:p>
    <w:p w14:paraId="6BDDD8D1" w14:textId="77777777" w:rsidR="00CF7E9F" w:rsidRPr="007F2770" w:rsidRDefault="00CF7E9F" w:rsidP="00CF7E9F">
      <w:pPr>
        <w:pStyle w:val="B2"/>
      </w:pPr>
      <w:r w:rsidRPr="007F2770">
        <w:t>1)</w:t>
      </w:r>
      <w:r w:rsidRPr="007F2770">
        <w:tab/>
        <w:t xml:space="preserve">if the new 5G-GUTI is used by the </w:t>
      </w:r>
      <w:r w:rsidRPr="007F2770">
        <w:rPr>
          <w:rFonts w:hint="eastAsia"/>
        </w:rPr>
        <w:t>UE</w:t>
      </w:r>
      <w:r w:rsidRPr="007F2770">
        <w:t xml:space="preserve"> in a subsequent message, then:</w:t>
      </w:r>
    </w:p>
    <w:p w14:paraId="38D3C0B0" w14:textId="580D553A" w:rsidR="00CF7E9F" w:rsidRPr="007F2770" w:rsidRDefault="00CF7E9F" w:rsidP="00CF7E9F">
      <w:pPr>
        <w:pStyle w:val="B3"/>
      </w:pPr>
      <w:r w:rsidRPr="007F2770">
        <w:t>i)</w:t>
      </w:r>
      <w:r w:rsidRPr="007F2770">
        <w:tab/>
        <w:t>the AMF shall consider the old 5G-</w:t>
      </w:r>
      <w:r w:rsidRPr="007F2770">
        <w:rPr>
          <w:rFonts w:hint="eastAsia"/>
        </w:rPr>
        <w:t>GUTI</w:t>
      </w:r>
      <w:r w:rsidRPr="007F2770">
        <w:t xml:space="preserve"> as invalid</w:t>
      </w:r>
      <w:r w:rsidRPr="007F2770">
        <w:rPr>
          <w:rFonts w:hint="eastAsia"/>
        </w:rPr>
        <w:t xml:space="preserve"> and, additionally, the </w:t>
      </w:r>
      <w:r w:rsidRPr="007F2770">
        <w:t>old</w:t>
      </w:r>
      <w:r w:rsidRPr="007F2770">
        <w:rPr>
          <w:rFonts w:hint="eastAsia"/>
        </w:rPr>
        <w:t xml:space="preserve"> TAI list as </w:t>
      </w:r>
      <w:r w:rsidRPr="007F2770">
        <w:t>in</w:t>
      </w:r>
      <w:r w:rsidRPr="007F2770">
        <w:rPr>
          <w:rFonts w:hint="eastAsia"/>
        </w:rPr>
        <w:t xml:space="preserve">valid if </w:t>
      </w:r>
      <w:r w:rsidRPr="007F2770">
        <w:t>a new TAI list</w:t>
      </w:r>
      <w:r w:rsidRPr="007F2770">
        <w:rPr>
          <w:rFonts w:hint="eastAsia"/>
        </w:rPr>
        <w:t xml:space="preserve"> was provided with th</w:t>
      </w:r>
      <w:r w:rsidRPr="007F2770">
        <w:t>e new</w:t>
      </w:r>
      <w:r w:rsidRPr="007F2770">
        <w:rPr>
          <w:rFonts w:hint="eastAsia"/>
        </w:rPr>
        <w:t xml:space="preserve"> </w:t>
      </w:r>
      <w:r w:rsidRPr="007F2770">
        <w:t>5G-</w:t>
      </w:r>
      <w:r w:rsidRPr="007F2770">
        <w:rPr>
          <w:rFonts w:hint="eastAsia"/>
        </w:rPr>
        <w:t xml:space="preserve">GUTI in the </w:t>
      </w:r>
      <w:r w:rsidRPr="007F2770">
        <w:t>REGISTRATION ACCEPT</w:t>
      </w:r>
      <w:r w:rsidRPr="007F2770">
        <w:rPr>
          <w:rFonts w:hint="eastAsia"/>
        </w:rPr>
        <w:t xml:space="preserve"> message</w:t>
      </w:r>
      <w:r w:rsidRPr="007F2770">
        <w:t>;</w:t>
      </w:r>
    </w:p>
    <w:p w14:paraId="2E93F608" w14:textId="128B8996" w:rsidR="00CF7E9F" w:rsidRPr="007F2770" w:rsidRDefault="00CF7E9F" w:rsidP="00A80EA5">
      <w:pPr>
        <w:pStyle w:val="B3"/>
      </w:pPr>
      <w:r w:rsidRPr="007F2770">
        <w:t>ii)</w:t>
      </w:r>
      <w:r w:rsidRPr="007F2770">
        <w:tab/>
        <w:t>if the AMF assigns a new Paging subgroup ID to the UE in the REGISTRATION ACCEPT message, then, the AMF shall consider the new</w:t>
      </w:r>
      <w:r w:rsidRPr="007F2770">
        <w:rPr>
          <w:rFonts w:hint="eastAsia"/>
          <w:lang w:eastAsia="zh-CN"/>
        </w:rPr>
        <w:t xml:space="preserve"> </w:t>
      </w:r>
      <w:r w:rsidRPr="007F2770">
        <w:t>Paging subgroup ID as valid and the old Paging subgroup ID, if any, as invalid</w:t>
      </w:r>
      <w:r w:rsidR="006A54EF" w:rsidRPr="007F2770">
        <w:t>; and</w:t>
      </w:r>
    </w:p>
    <w:p w14:paraId="4BB68942" w14:textId="77777777" w:rsidR="006A54EF" w:rsidRPr="007F2770" w:rsidRDefault="006A54EF" w:rsidP="006A54EF">
      <w:pPr>
        <w:pStyle w:val="B3"/>
      </w:pPr>
      <w:r w:rsidRPr="007F2770">
        <w:t>iii)</w:t>
      </w:r>
      <w:r w:rsidRPr="007F2770">
        <w:tab/>
        <w:t>if the AMF assigns a new UE paging probability information value in the Negotiated WUS assistance information IE to the UE in the REGISTRATION ACCEPT message, then, the AMF shall consider the new</w:t>
      </w:r>
      <w:r w:rsidRPr="007F2770">
        <w:rPr>
          <w:rFonts w:hint="eastAsia"/>
          <w:lang w:eastAsia="zh-CN"/>
        </w:rPr>
        <w:t xml:space="preserve"> </w:t>
      </w:r>
      <w:r w:rsidRPr="007F2770">
        <w:rPr>
          <w:lang w:eastAsia="zh-CN"/>
        </w:rPr>
        <w:t xml:space="preserve">UE </w:t>
      </w:r>
      <w:r w:rsidRPr="007F2770">
        <w:t>paging probability information value as valid and the old UE paging probability information value, if any, as invalid.</w:t>
      </w:r>
    </w:p>
    <w:p w14:paraId="7D525F6D" w14:textId="77777777" w:rsidR="00CF7E9F" w:rsidRPr="007F2770" w:rsidRDefault="00CF7E9F" w:rsidP="00CF7E9F">
      <w:pPr>
        <w:pStyle w:val="B2"/>
      </w:pPr>
      <w:r w:rsidRPr="007F2770">
        <w:t>2)</w:t>
      </w:r>
      <w:r w:rsidRPr="007F2770">
        <w:tab/>
        <w:t>if the old 5G-</w:t>
      </w:r>
      <w:r w:rsidRPr="007F2770">
        <w:rPr>
          <w:rFonts w:hint="eastAsia"/>
          <w:lang w:eastAsia="zh-CN"/>
        </w:rPr>
        <w:t>GUTI</w:t>
      </w:r>
      <w:r w:rsidRPr="007F2770">
        <w:t xml:space="preserve"> is used by the </w:t>
      </w:r>
      <w:r w:rsidRPr="007F2770">
        <w:rPr>
          <w:rFonts w:hint="eastAsia"/>
          <w:lang w:eastAsia="zh-CN"/>
        </w:rPr>
        <w:t>UE</w:t>
      </w:r>
      <w:r w:rsidRPr="007F2770">
        <w:t xml:space="preserve"> in a subsequent message, the AMF may use the identification procedure followed by a generic UE configuration update procedure. If the AMF in the REGISTRATION ACCEPT message:</w:t>
      </w:r>
    </w:p>
    <w:p w14:paraId="5C23E696" w14:textId="77777777" w:rsidR="00CF7E9F" w:rsidRPr="007F2770" w:rsidRDefault="00CF7E9F" w:rsidP="00CF7E9F">
      <w:pPr>
        <w:pStyle w:val="B3"/>
      </w:pPr>
      <w:r w:rsidRPr="007F2770">
        <w:t>i)</w:t>
      </w:r>
      <w:r w:rsidRPr="007F2770">
        <w:tab/>
        <w:t>assigns a new Paging subgroup ID to the UE, then, the AMF shall include the PEIPS assistance information; or</w:t>
      </w:r>
    </w:p>
    <w:p w14:paraId="6851EA6C" w14:textId="77777777" w:rsidR="00CF7E9F" w:rsidRPr="007F2770" w:rsidRDefault="00CF7E9F" w:rsidP="00CF7E9F">
      <w:pPr>
        <w:pStyle w:val="B3"/>
      </w:pPr>
      <w:r w:rsidRPr="007F2770">
        <w:t>ii)</w:t>
      </w:r>
      <w:r w:rsidRPr="007F2770">
        <w:tab/>
        <w:t>does not assign a Paging subgroup ID to the UE then, the AMF shall not include the PEIPS assistance information;</w:t>
      </w:r>
    </w:p>
    <w:p w14:paraId="299B1A96" w14:textId="77777777" w:rsidR="00CF7E9F" w:rsidRPr="007F2770" w:rsidRDefault="00CF7E9F" w:rsidP="00A80EA5">
      <w:pPr>
        <w:pStyle w:val="B2"/>
        <w:ind w:firstLine="0"/>
      </w:pPr>
      <w:r w:rsidRPr="007F2770">
        <w:t>and initiate the generic UE configuration update procedure; and</w:t>
      </w:r>
    </w:p>
    <w:p w14:paraId="3E57AECE" w14:textId="77777777" w:rsidR="00CF7E9F" w:rsidRPr="007F2770" w:rsidRDefault="00CF7E9F" w:rsidP="00CF7E9F">
      <w:pPr>
        <w:pStyle w:val="B2"/>
      </w:pPr>
      <w:r w:rsidRPr="007F2770">
        <w:t>3)</w:t>
      </w:r>
      <w:r w:rsidRPr="007F2770">
        <w:tab/>
        <w:t>if the UE needs to be paged:</w:t>
      </w:r>
    </w:p>
    <w:p w14:paraId="44D9E529" w14:textId="0FC6FF00" w:rsidR="00CF7E9F" w:rsidRPr="007F2770" w:rsidRDefault="00CF7E9F" w:rsidP="00CF7E9F">
      <w:pPr>
        <w:pStyle w:val="B3"/>
      </w:pPr>
      <w:r w:rsidRPr="007F2770">
        <w:t>i)</w:t>
      </w:r>
      <w:r w:rsidRPr="007F2770">
        <w:tab/>
        <w:t>if in the REGISTRATION ACCEPT message</w:t>
      </w:r>
      <w:r w:rsidR="006A54EF" w:rsidRPr="007F2770">
        <w:t xml:space="preserve"> a new Paging subgroup ID in the Negotiated PEIPS assistance information IE is assigned to the UE</w:t>
      </w:r>
      <w:r w:rsidRPr="007F2770">
        <w:t>:</w:t>
      </w:r>
    </w:p>
    <w:p w14:paraId="763924F1" w14:textId="476C6C25" w:rsidR="00CF7E9F" w:rsidRPr="007F2770" w:rsidRDefault="00CF7E9F" w:rsidP="00CF7E9F">
      <w:pPr>
        <w:pStyle w:val="B4"/>
      </w:pPr>
      <w:r w:rsidRPr="007F2770">
        <w:t>-</w:t>
      </w:r>
      <w:r w:rsidRPr="007F2770">
        <w:tab/>
        <w:t>that previously has no Paging subgroup ID assigned then, the AMF shall use the new Paging subgroup ID for paging the UE;</w:t>
      </w:r>
    </w:p>
    <w:p w14:paraId="094B2398" w14:textId="2C59AD1A" w:rsidR="00CF7E9F" w:rsidRPr="007F2770" w:rsidRDefault="00CF7E9F" w:rsidP="00CF7E9F">
      <w:pPr>
        <w:pStyle w:val="B4"/>
      </w:pPr>
      <w:r w:rsidRPr="007F2770">
        <w:t>-</w:t>
      </w:r>
      <w:r w:rsidRPr="007F2770">
        <w:tab/>
        <w:t xml:space="preserve">that is same as the old Paging subgroup ID then, the AMF shall use the same Paging subgroup ID for paging the UE; </w:t>
      </w:r>
      <w:r w:rsidR="006A54EF" w:rsidRPr="007F2770">
        <w:t>or</w:t>
      </w:r>
    </w:p>
    <w:p w14:paraId="22A14361" w14:textId="51BD9EF8" w:rsidR="00CF7E9F" w:rsidRPr="007F2770" w:rsidRDefault="00CF7E9F" w:rsidP="00A80EA5">
      <w:pPr>
        <w:pStyle w:val="B4"/>
      </w:pPr>
      <w:r w:rsidRPr="007F2770">
        <w:t>-</w:t>
      </w:r>
      <w:r w:rsidRPr="007F2770">
        <w:tab/>
        <w:t>that is different than the old Paging subgroup ID then, the AMF may first use the old Paging subgroup ID followed by the new Paging subgroup ID for paging the UE.</w:t>
      </w:r>
    </w:p>
    <w:p w14:paraId="341A4E0B" w14:textId="77777777" w:rsidR="006A54EF" w:rsidRPr="007F2770" w:rsidRDefault="006A54EF" w:rsidP="006A54EF">
      <w:pPr>
        <w:pStyle w:val="B3"/>
      </w:pPr>
      <w:r w:rsidRPr="007F2770">
        <w:t>ii)</w:t>
      </w:r>
      <w:r w:rsidRPr="007F2770">
        <w:tab/>
        <w:t>if in the REGISTRATION ACCEPT message a new UE paging probability information value in the Negotiated WUS assistance information IE is assigned to the UE:</w:t>
      </w:r>
    </w:p>
    <w:p w14:paraId="7030DB4D" w14:textId="77777777" w:rsidR="006A54EF" w:rsidRPr="007F2770" w:rsidRDefault="006A54EF" w:rsidP="006A54EF">
      <w:pPr>
        <w:pStyle w:val="B4"/>
      </w:pPr>
      <w:r w:rsidRPr="007F2770">
        <w:t>-</w:t>
      </w:r>
      <w:r w:rsidRPr="007F2770">
        <w:tab/>
        <w:t>that previously has no UE paging probability information value assigned then, the AMF shall use the new UE paging probability information value for paging the UE;</w:t>
      </w:r>
    </w:p>
    <w:p w14:paraId="1D5A1AFA" w14:textId="77777777" w:rsidR="006A54EF" w:rsidRPr="007F2770" w:rsidRDefault="006A54EF" w:rsidP="006A54EF">
      <w:pPr>
        <w:pStyle w:val="B4"/>
      </w:pPr>
      <w:r w:rsidRPr="007F2770">
        <w:t>-</w:t>
      </w:r>
      <w:r w:rsidRPr="007F2770">
        <w:tab/>
        <w:t>that is same as the old UE paging probability information value then, the AMF shall use the same UE paging probability information value for paging the UE; or</w:t>
      </w:r>
    </w:p>
    <w:p w14:paraId="24C9A1FE" w14:textId="77777777" w:rsidR="006A54EF" w:rsidRPr="007F2770" w:rsidRDefault="006A54EF" w:rsidP="005D1B5D">
      <w:pPr>
        <w:pStyle w:val="B4"/>
      </w:pPr>
      <w:r w:rsidRPr="007F2770">
        <w:t>-</w:t>
      </w:r>
      <w:r w:rsidRPr="007F2770">
        <w:tab/>
        <w:t>that is different than the old UE paging probability information value then, the AMF may first use the old UE paging probability information value followed by the new UE paging probability information value for paging the UE.</w:t>
      </w:r>
    </w:p>
    <w:p w14:paraId="1FA2ACD1" w14:textId="26719F89" w:rsidR="00CF7E9F" w:rsidRPr="007F2770" w:rsidRDefault="006A54EF" w:rsidP="00CF7E9F">
      <w:pPr>
        <w:pStyle w:val="B3"/>
      </w:pPr>
      <w:r w:rsidRPr="007F2770">
        <w:t>i</w:t>
      </w:r>
      <w:r w:rsidR="00CF7E9F" w:rsidRPr="007F2770">
        <w:t>ii)</w:t>
      </w:r>
      <w:r w:rsidR="00CF7E9F" w:rsidRPr="007F2770">
        <w:tab/>
        <w:t>the AMF selects the 5G-GUTI and TAI list as follows:</w:t>
      </w:r>
    </w:p>
    <w:p w14:paraId="3ECC99D4" w14:textId="5FFF7B48" w:rsidR="00CF7E9F" w:rsidRPr="007F2770" w:rsidRDefault="00CF7E9F" w:rsidP="00A80EA5">
      <w:pPr>
        <w:pStyle w:val="B4"/>
      </w:pPr>
      <w:r w:rsidRPr="007F2770">
        <w:t>-</w:t>
      </w:r>
      <w:r w:rsidRPr="007F2770">
        <w:tab/>
        <w:t>the AMF may first use the old 5G-S-TMSI from the old 5G-GUTI for paging within the area defined by the old TAI list for an implementation dependent number of paging attempts using the selected Paging subgroup ID</w:t>
      </w:r>
      <w:r w:rsidR="006A54EF" w:rsidRPr="007F2770">
        <w:t xml:space="preserve"> or the selected UE paging probability information value in the WUS assistance information IE</w:t>
      </w:r>
      <w:r w:rsidRPr="007F2770">
        <w:t>. I</w:t>
      </w:r>
      <w:r w:rsidRPr="007F2770">
        <w:rPr>
          <w:rFonts w:hint="eastAsia"/>
        </w:rPr>
        <w:t>f</w:t>
      </w:r>
      <w:r w:rsidRPr="007F2770">
        <w:t xml:space="preserve"> a new TAI list </w:t>
      </w:r>
      <w:r w:rsidRPr="007F2770">
        <w:rPr>
          <w:rFonts w:hint="eastAsia"/>
        </w:rPr>
        <w:t>was</w:t>
      </w:r>
      <w:r w:rsidRPr="007F2770">
        <w:t xml:space="preserve"> provided in the REGISTRATION ACCEPT message, the new TAI list should also be used</w:t>
      </w:r>
      <w:r w:rsidRPr="007F2770">
        <w:rPr>
          <w:rFonts w:hint="eastAsia"/>
        </w:rPr>
        <w:t xml:space="preserve"> for paging</w:t>
      </w:r>
      <w:r w:rsidRPr="007F2770">
        <w:t>.</w:t>
      </w:r>
      <w:r w:rsidRPr="007F2770">
        <w:rPr>
          <w:rFonts w:hint="eastAsia"/>
        </w:rPr>
        <w:t xml:space="preserve"> </w:t>
      </w:r>
      <w:r w:rsidRPr="007F2770">
        <w:t xml:space="preserve">Upon response from the </w:t>
      </w:r>
      <w:r w:rsidRPr="007F2770">
        <w:rPr>
          <w:rFonts w:hint="eastAsia"/>
        </w:rPr>
        <w:t>UE</w:t>
      </w:r>
      <w:r w:rsidRPr="007F2770">
        <w:t>, the AMF may initiate the generic UE configuration update procedure. If the response is received from a tracking area within the old and new TAI list, the network shall initiate the generic UE configuration update procedure. If in the REGISTRATION ACCEPT message a new Paging subgroup ID was assigned to the UE that is different than the old Paging subgroup ID then the network shall initiate the generic UE configuration update procedure; and</w:t>
      </w:r>
    </w:p>
    <w:p w14:paraId="4A3633EE" w14:textId="6EFFD826" w:rsidR="00CF7E9F" w:rsidRPr="007F2770" w:rsidRDefault="00CF7E9F" w:rsidP="00A80EA5">
      <w:pPr>
        <w:pStyle w:val="B4"/>
      </w:pPr>
      <w:r w:rsidRPr="007F2770">
        <w:t>-</w:t>
      </w:r>
      <w:r w:rsidRPr="007F2770">
        <w:tab/>
        <w:t>if no response is received to the paging attempts using the old 5G-S-TMSI from the old 5G-GUTI and the old Paging subgroup ID</w:t>
      </w:r>
      <w:r w:rsidR="006A54EF" w:rsidRPr="007F2770">
        <w:t xml:space="preserve"> or the old UE paging probability information value in the WUS assistance information IE</w:t>
      </w:r>
      <w:r w:rsidRPr="007F2770">
        <w:t>, the AMF may use the new 5G-S-TMSI from the new 5G-GUTI and the new Paging subgroup ID</w:t>
      </w:r>
      <w:r w:rsidR="006A54EF" w:rsidRPr="007F2770">
        <w:t xml:space="preserve"> or the new UE paging probability information value in the WUS assistance information IE</w:t>
      </w:r>
      <w:r w:rsidRPr="007F2770">
        <w:t>, if any, for paging, for an implementation dependent number of paging attempts. In this case, if a new TAI list was provided with the new 5G-GUTI in the REGISTRATION ACCEPT message, the new TAI list shall be used instead of the old TAI list.</w:t>
      </w:r>
    </w:p>
    <w:p w14:paraId="1C730A1B" w14:textId="77777777" w:rsidR="00CF7E9F" w:rsidRPr="007F2770" w:rsidRDefault="00CF7E9F" w:rsidP="00CF7E9F">
      <w:pPr>
        <w:pStyle w:val="B1"/>
      </w:pPr>
      <w:r w:rsidRPr="007F2770">
        <w:t>b)</w:t>
      </w:r>
      <w:r w:rsidRPr="007F2770">
        <w:tab/>
        <w:t>Protocol error.</w:t>
      </w:r>
    </w:p>
    <w:p w14:paraId="2AF751F7" w14:textId="04575CB8" w:rsidR="00E67FAC" w:rsidRPr="007F2770" w:rsidRDefault="00E67FAC" w:rsidP="00CF7E9F">
      <w:pPr>
        <w:pStyle w:val="B1"/>
      </w:pPr>
      <w:r w:rsidRPr="007F2770">
        <w:tab/>
        <w:t xml:space="preserve">If the </w:t>
      </w:r>
      <w:r w:rsidRPr="007F2770">
        <w:rPr>
          <w:rFonts w:hint="eastAsia"/>
          <w:lang w:eastAsia="zh-CN"/>
        </w:rPr>
        <w:t>REGISTRATION</w:t>
      </w:r>
      <w:r w:rsidRPr="007F2770">
        <w:t xml:space="preserve"> REQUEST message has been received with a protocol error, the </w:t>
      </w:r>
      <w:r w:rsidRPr="007F2770">
        <w:rPr>
          <w:rFonts w:hint="eastAsia"/>
          <w:lang w:eastAsia="zh-CN"/>
        </w:rPr>
        <w:t>AMF</w:t>
      </w:r>
      <w:r w:rsidRPr="007F2770">
        <w:t xml:space="preserve"> shall return a </w:t>
      </w:r>
      <w:r w:rsidRPr="007F2770">
        <w:rPr>
          <w:rFonts w:hint="eastAsia"/>
          <w:lang w:eastAsia="zh-CN"/>
        </w:rPr>
        <w:t>REGISTRATION</w:t>
      </w:r>
      <w:r w:rsidRPr="007F2770">
        <w:t xml:space="preserve"> REJECT message with one of the following </w:t>
      </w:r>
      <w:r w:rsidRPr="007F2770">
        <w:rPr>
          <w:rFonts w:hint="eastAsia"/>
          <w:lang w:eastAsia="zh-CN"/>
        </w:rPr>
        <w:t>5G</w:t>
      </w:r>
      <w:r w:rsidRPr="007F2770">
        <w:t>MM cause values:</w:t>
      </w:r>
    </w:p>
    <w:p w14:paraId="6D102840" w14:textId="77777777" w:rsidR="00E67FAC" w:rsidRPr="007F2770" w:rsidRDefault="00E67FAC" w:rsidP="00E67FAC">
      <w:pPr>
        <w:pStyle w:val="B2"/>
      </w:pPr>
      <w:r w:rsidRPr="007F2770">
        <w:t>#96</w:t>
      </w:r>
      <w:r w:rsidRPr="007F2770">
        <w:tab/>
        <w:t>invalid mandatory information;</w:t>
      </w:r>
    </w:p>
    <w:p w14:paraId="1FE50FF2" w14:textId="77777777" w:rsidR="00E67FAC" w:rsidRPr="007F2770" w:rsidRDefault="00E67FAC" w:rsidP="00E67FAC">
      <w:pPr>
        <w:pStyle w:val="B2"/>
      </w:pPr>
      <w:r w:rsidRPr="007F2770">
        <w:t>#99</w:t>
      </w:r>
      <w:r w:rsidRPr="007F2770">
        <w:tab/>
        <w:t>information element non-existent or not implemented;</w:t>
      </w:r>
    </w:p>
    <w:p w14:paraId="31A17196" w14:textId="77777777" w:rsidR="00E67FAC" w:rsidRPr="007F2770" w:rsidRDefault="00E67FAC" w:rsidP="00E67FAC">
      <w:pPr>
        <w:pStyle w:val="B2"/>
        <w:rPr>
          <w:lang w:val="en-US"/>
        </w:rPr>
      </w:pPr>
      <w:r w:rsidRPr="007F2770">
        <w:rPr>
          <w:lang w:val="en-US"/>
        </w:rPr>
        <w:t>#100</w:t>
      </w:r>
      <w:r w:rsidRPr="007F2770">
        <w:rPr>
          <w:lang w:val="en-US"/>
        </w:rPr>
        <w:tab/>
        <w:t>conditional IE error; or</w:t>
      </w:r>
    </w:p>
    <w:p w14:paraId="198F4396" w14:textId="77777777" w:rsidR="00E67FAC" w:rsidRPr="007F2770" w:rsidRDefault="00E67FAC" w:rsidP="00E67FAC">
      <w:pPr>
        <w:pStyle w:val="B2"/>
        <w:rPr>
          <w:lang w:val="en-US"/>
        </w:rPr>
      </w:pPr>
      <w:r w:rsidRPr="007F2770">
        <w:rPr>
          <w:lang w:val="en-US"/>
        </w:rPr>
        <w:t>#111</w:t>
      </w:r>
      <w:r w:rsidRPr="007F2770">
        <w:rPr>
          <w:lang w:val="en-US"/>
        </w:rPr>
        <w:tab/>
        <w:t>protocol error, unspecified.</w:t>
      </w:r>
    </w:p>
    <w:p w14:paraId="28209EE5" w14:textId="77777777" w:rsidR="00E67FAC" w:rsidRPr="007F2770" w:rsidRDefault="00E67FAC" w:rsidP="00E67FAC">
      <w:pPr>
        <w:pStyle w:val="B1"/>
      </w:pPr>
      <w:r w:rsidRPr="007F2770">
        <w:t>c)</w:t>
      </w:r>
      <w:r w:rsidRPr="007F2770">
        <w:tab/>
        <w:t>T3</w:t>
      </w:r>
      <w:r w:rsidRPr="007F2770">
        <w:rPr>
          <w:rFonts w:hint="eastAsia"/>
          <w:lang w:eastAsia="zh-CN"/>
        </w:rPr>
        <w:t>5</w:t>
      </w:r>
      <w:r w:rsidRPr="007F2770">
        <w:t>50 time out.</w:t>
      </w:r>
    </w:p>
    <w:p w14:paraId="067C8306" w14:textId="7838A847" w:rsidR="00F60A84" w:rsidRPr="007F2770" w:rsidRDefault="00E67FAC" w:rsidP="00E67FAC">
      <w:pPr>
        <w:pStyle w:val="B1"/>
      </w:pPr>
      <w:r w:rsidRPr="007F2770">
        <w:tab/>
        <w:t xml:space="preserve">On the first expiry of the timer, the </w:t>
      </w:r>
      <w:r w:rsidRPr="007F2770">
        <w:rPr>
          <w:rFonts w:hint="eastAsia"/>
          <w:lang w:eastAsia="zh-CN"/>
        </w:rPr>
        <w:t>AMF</w:t>
      </w:r>
      <w:r w:rsidRPr="007F2770">
        <w:t xml:space="preserve"> shall retransmit the </w:t>
      </w:r>
      <w:r w:rsidRPr="007F2770">
        <w:rPr>
          <w:rFonts w:hint="eastAsia"/>
          <w:lang w:eastAsia="zh-CN"/>
        </w:rPr>
        <w:t>REGISTRATION</w:t>
      </w:r>
      <w:r w:rsidRPr="007F2770">
        <w:t xml:space="preserve"> ACCEPT message and shall reset and restart timer T3</w:t>
      </w:r>
      <w:r w:rsidRPr="007F2770">
        <w:rPr>
          <w:rFonts w:hint="eastAsia"/>
          <w:lang w:eastAsia="zh-CN"/>
        </w:rPr>
        <w:t>5</w:t>
      </w:r>
      <w:r w:rsidRPr="007F2770">
        <w:t>50. The retransmission is performed four times, i.e. on the fifth expiry of timer T3</w:t>
      </w:r>
      <w:r w:rsidRPr="007F2770">
        <w:rPr>
          <w:rFonts w:hint="eastAsia"/>
          <w:lang w:eastAsia="zh-CN"/>
        </w:rPr>
        <w:t>5</w:t>
      </w:r>
      <w:r w:rsidRPr="007F2770">
        <w:t xml:space="preserve">50, the </w:t>
      </w:r>
      <w:r w:rsidRPr="007F2770">
        <w:rPr>
          <w:lang w:eastAsia="zh-CN"/>
        </w:rPr>
        <w:t xml:space="preserve">registration procedure for mobility and periodic </w:t>
      </w:r>
      <w:r w:rsidR="0056183E" w:rsidRPr="007F2770">
        <w:rPr>
          <w:lang w:eastAsia="zh-CN"/>
        </w:rPr>
        <w:t xml:space="preserve">registration </w:t>
      </w:r>
      <w:r w:rsidRPr="007F2770">
        <w:rPr>
          <w:lang w:eastAsia="zh-CN"/>
        </w:rPr>
        <w:t>update</w:t>
      </w:r>
      <w:r w:rsidRPr="007F2770">
        <w:t xml:space="preserve"> procedure is aborted.</w:t>
      </w:r>
    </w:p>
    <w:p w14:paraId="71BB29C2" w14:textId="49B75A08" w:rsidR="00E67FAC" w:rsidRPr="007F2770" w:rsidRDefault="00F60A84" w:rsidP="00E67FAC">
      <w:pPr>
        <w:pStyle w:val="B1"/>
      </w:pPr>
      <w:r w:rsidRPr="007F2770">
        <w:tab/>
      </w:r>
      <w:r w:rsidR="00E67FAC" w:rsidRPr="007F2770">
        <w:t>During this period the AMF acts as described for case a) above.</w:t>
      </w:r>
    </w:p>
    <w:p w14:paraId="343DFA9A" w14:textId="77777777" w:rsidR="00E67FAC" w:rsidRPr="007F2770" w:rsidRDefault="00E67FAC" w:rsidP="00E67FAC">
      <w:pPr>
        <w:pStyle w:val="B1"/>
        <w:rPr>
          <w:lang w:eastAsia="zh-CN"/>
        </w:rPr>
      </w:pPr>
      <w:r w:rsidRPr="007F2770">
        <w:t>d)</w:t>
      </w:r>
      <w:r w:rsidRPr="007F2770">
        <w:tab/>
      </w:r>
      <w:r w:rsidRPr="007F2770">
        <w:rPr>
          <w:rFonts w:hint="eastAsia"/>
          <w:lang w:eastAsia="ja-JP"/>
        </w:rPr>
        <w:t>REGISTRATION</w:t>
      </w:r>
      <w:r w:rsidRPr="007F2770">
        <w:rPr>
          <w:lang w:eastAsia="ja-JP"/>
        </w:rPr>
        <w:t xml:space="preserve"> REQUEST</w:t>
      </w:r>
      <w:r w:rsidRPr="007F2770">
        <w:t xml:space="preserve"> </w:t>
      </w:r>
      <w:r w:rsidRPr="007F2770">
        <w:rPr>
          <w:lang w:eastAsia="ja-JP"/>
        </w:rPr>
        <w:t xml:space="preserve">with 5GS registration type IE set to "mobility registration updating" </w:t>
      </w:r>
      <w:r w:rsidRPr="007F2770">
        <w:rPr>
          <w:rFonts w:hint="eastAsia"/>
          <w:lang w:eastAsia="ja-JP"/>
        </w:rPr>
        <w:t xml:space="preserve">or </w:t>
      </w:r>
      <w:r w:rsidRPr="007F2770">
        <w:rPr>
          <w:lang w:eastAsia="ja-JP"/>
        </w:rPr>
        <w:t>"periodic registration updating"</w:t>
      </w:r>
      <w:r w:rsidRPr="007F2770">
        <w:rPr>
          <w:rFonts w:hint="eastAsia"/>
          <w:lang w:eastAsia="zh-CN"/>
        </w:rPr>
        <w:t xml:space="preserve"> </w:t>
      </w:r>
      <w:r w:rsidRPr="007F2770">
        <w:t xml:space="preserve">received after the </w:t>
      </w:r>
      <w:r w:rsidRPr="007F2770">
        <w:rPr>
          <w:rFonts w:hint="eastAsia"/>
          <w:lang w:eastAsia="ja-JP"/>
        </w:rPr>
        <w:t>REGISTRATION</w:t>
      </w:r>
      <w:r w:rsidRPr="007F2770">
        <w:rPr>
          <w:lang w:eastAsia="ja-JP"/>
        </w:rPr>
        <w:t xml:space="preserve"> ACCEPT</w:t>
      </w:r>
      <w:r w:rsidRPr="007F2770">
        <w:t xml:space="preserve"> message has been sent and before the </w:t>
      </w:r>
      <w:r w:rsidRPr="007F2770">
        <w:rPr>
          <w:rFonts w:hint="eastAsia"/>
          <w:lang w:eastAsia="ja-JP"/>
        </w:rPr>
        <w:t>REGISTRATION</w:t>
      </w:r>
      <w:r w:rsidRPr="007F2770">
        <w:t xml:space="preserve"> COMPLETE message is received</w:t>
      </w:r>
      <w:r w:rsidR="006C5623" w:rsidRPr="007F2770">
        <w:t>, if the REGISTRATION COMPLETE message is expected</w:t>
      </w:r>
      <w:r w:rsidRPr="007F2770">
        <w:rPr>
          <w:rFonts w:hint="eastAsia"/>
          <w:lang w:eastAsia="zh-CN"/>
        </w:rPr>
        <w:t>.</w:t>
      </w:r>
    </w:p>
    <w:p w14:paraId="48C3BAFD" w14:textId="77777777" w:rsidR="00E67FAC" w:rsidRPr="007F2770" w:rsidRDefault="00E67FAC" w:rsidP="00E67FAC">
      <w:pPr>
        <w:pStyle w:val="B2"/>
      </w:pPr>
      <w:r w:rsidRPr="007F2770">
        <w:rPr>
          <w:rFonts w:hint="eastAsia"/>
          <w:lang w:eastAsia="zh-CN"/>
        </w:rPr>
        <w:t>1)</w:t>
      </w:r>
      <w:r w:rsidRPr="007F2770">
        <w:tab/>
        <w:t xml:space="preserve">If one or more of the information elements in the </w:t>
      </w:r>
      <w:r w:rsidRPr="007F2770">
        <w:rPr>
          <w:rFonts w:hint="eastAsia"/>
          <w:lang w:eastAsia="ja-JP"/>
        </w:rPr>
        <w:t>REGISTRATION</w:t>
      </w:r>
      <w:r w:rsidRPr="007F2770">
        <w:t xml:space="preserve"> REQUEST message differ from the ones received within the previous </w:t>
      </w:r>
      <w:r w:rsidRPr="007F2770">
        <w:rPr>
          <w:rFonts w:hint="eastAsia"/>
          <w:lang w:eastAsia="ja-JP"/>
        </w:rPr>
        <w:t>REGISTRATION</w:t>
      </w:r>
      <w:r w:rsidRPr="007F2770">
        <w:t xml:space="preserve"> REQUEST message, the previously initiated </w:t>
      </w:r>
      <w:r w:rsidRPr="007F2770">
        <w:rPr>
          <w:lang w:eastAsia="zh-CN"/>
        </w:rPr>
        <w:t>registration procedure for mobility and periodic registration update</w:t>
      </w:r>
      <w:r w:rsidRPr="007F2770">
        <w:t xml:space="preserve"> shall be aborted if the </w:t>
      </w:r>
      <w:r w:rsidRPr="007F2770">
        <w:rPr>
          <w:rFonts w:hint="eastAsia"/>
          <w:lang w:eastAsia="ja-JP"/>
        </w:rPr>
        <w:t>REGISTRATION</w:t>
      </w:r>
      <w:r w:rsidRPr="007F2770">
        <w:t xml:space="preserve"> COMPLETE message has not been received and the new </w:t>
      </w:r>
      <w:r w:rsidRPr="007F2770">
        <w:rPr>
          <w:lang w:eastAsia="zh-CN"/>
        </w:rPr>
        <w:t>registration procedure for mobility and periodic registration update</w:t>
      </w:r>
      <w:r w:rsidRPr="007F2770">
        <w:t xml:space="preserve"> shall be progressed; or</w:t>
      </w:r>
    </w:p>
    <w:p w14:paraId="17E95BF9" w14:textId="77777777" w:rsidR="00E67FAC" w:rsidRPr="007F2770" w:rsidRDefault="00E67FAC" w:rsidP="00E67FAC">
      <w:pPr>
        <w:pStyle w:val="B2"/>
      </w:pPr>
      <w:r w:rsidRPr="007F2770">
        <w:rPr>
          <w:rFonts w:hint="eastAsia"/>
          <w:lang w:eastAsia="zh-CN"/>
        </w:rPr>
        <w:t>2)</w:t>
      </w:r>
      <w:r w:rsidRPr="007F2770">
        <w:tab/>
        <w:t xml:space="preserve">if the information elements do not differ, then the </w:t>
      </w:r>
      <w:r w:rsidRPr="007F2770">
        <w:rPr>
          <w:rFonts w:hint="eastAsia"/>
          <w:lang w:eastAsia="ja-JP"/>
        </w:rPr>
        <w:t>REGISTRATION</w:t>
      </w:r>
      <w:r w:rsidRPr="007F2770">
        <w:t xml:space="preserve"> ACCEPT message shall be resent and timer T3</w:t>
      </w:r>
      <w:r w:rsidRPr="007F2770">
        <w:rPr>
          <w:rFonts w:hint="eastAsia"/>
          <w:lang w:eastAsia="zh-CN"/>
        </w:rPr>
        <w:t>5</w:t>
      </w:r>
      <w:r w:rsidRPr="007F2770">
        <w:t>50 shall be restarted. In that case, the retransmission counter related to timer T3</w:t>
      </w:r>
      <w:r w:rsidRPr="007F2770">
        <w:rPr>
          <w:rFonts w:hint="eastAsia"/>
          <w:lang w:eastAsia="zh-CN"/>
        </w:rPr>
        <w:t>5</w:t>
      </w:r>
      <w:r w:rsidRPr="007F2770">
        <w:t>50 is not incremented.</w:t>
      </w:r>
    </w:p>
    <w:p w14:paraId="6E7A0DAF" w14:textId="77777777" w:rsidR="00E67FAC" w:rsidRPr="007F2770" w:rsidRDefault="00E67FAC" w:rsidP="00E67FAC">
      <w:pPr>
        <w:pStyle w:val="B1"/>
        <w:rPr>
          <w:lang w:eastAsia="zh-CN"/>
        </w:rPr>
      </w:pPr>
      <w:r w:rsidRPr="007F2770">
        <w:rPr>
          <w:rFonts w:hint="eastAsia"/>
          <w:lang w:eastAsia="zh-CN"/>
        </w:rPr>
        <w:t>e</w:t>
      </w:r>
      <w:r w:rsidRPr="007F2770">
        <w:t>)</w:t>
      </w:r>
      <w:r w:rsidRPr="007F2770">
        <w:tab/>
        <w:t xml:space="preserve">More than one </w:t>
      </w:r>
      <w:r w:rsidRPr="007F2770">
        <w:rPr>
          <w:rFonts w:hint="eastAsia"/>
          <w:lang w:eastAsia="ja-JP"/>
        </w:rPr>
        <w:t>REGISTRATION</w:t>
      </w:r>
      <w:r w:rsidRPr="007F2770">
        <w:t xml:space="preserve"> REQUEST</w:t>
      </w:r>
      <w:r w:rsidR="00F60A84" w:rsidRPr="007F2770">
        <w:t xml:space="preserve"> message</w:t>
      </w:r>
      <w:r w:rsidRPr="007F2770">
        <w:rPr>
          <w:lang w:eastAsia="ja-JP"/>
        </w:rPr>
        <w:t xml:space="preserve"> with 5GS registration type IE set to "mobility registration updating" </w:t>
      </w:r>
      <w:r w:rsidRPr="007F2770">
        <w:rPr>
          <w:rFonts w:hint="eastAsia"/>
          <w:lang w:eastAsia="ja-JP"/>
        </w:rPr>
        <w:t xml:space="preserve">or </w:t>
      </w:r>
      <w:r w:rsidRPr="007F2770">
        <w:rPr>
          <w:lang w:eastAsia="ja-JP"/>
        </w:rPr>
        <w:t>"periodic registration updating"</w:t>
      </w:r>
      <w:r w:rsidRPr="007F2770">
        <w:t xml:space="preserve"> received and n</w:t>
      </w:r>
      <w:r w:rsidR="00F60A84" w:rsidRPr="007F2770">
        <w:t>either</w:t>
      </w:r>
      <w:r w:rsidRPr="007F2770">
        <w:t xml:space="preserve"> </w:t>
      </w:r>
      <w:r w:rsidRPr="007F2770">
        <w:rPr>
          <w:rFonts w:hint="eastAsia"/>
          <w:lang w:eastAsia="ja-JP"/>
        </w:rPr>
        <w:t>REGISTRATION</w:t>
      </w:r>
      <w:r w:rsidRPr="007F2770">
        <w:t xml:space="preserve"> ACCEPT </w:t>
      </w:r>
      <w:r w:rsidR="00F60A84" w:rsidRPr="007F2770">
        <w:t>message n</w:t>
      </w:r>
      <w:r w:rsidRPr="007F2770">
        <w:t>or</w:t>
      </w:r>
      <w:r w:rsidRPr="007F2770">
        <w:rPr>
          <w:rFonts w:hint="eastAsia"/>
          <w:lang w:eastAsia="zh-CN"/>
        </w:rPr>
        <w:t xml:space="preserve"> </w:t>
      </w:r>
      <w:r w:rsidRPr="007F2770">
        <w:rPr>
          <w:rFonts w:hint="eastAsia"/>
          <w:lang w:eastAsia="ja-JP"/>
        </w:rPr>
        <w:t>REGISTRATION</w:t>
      </w:r>
      <w:r w:rsidRPr="007F2770">
        <w:t xml:space="preserve"> REJECT message has been sent</w:t>
      </w:r>
      <w:r w:rsidRPr="007F2770">
        <w:rPr>
          <w:rFonts w:hint="eastAsia"/>
          <w:lang w:eastAsia="zh-CN"/>
        </w:rPr>
        <w:t>.</w:t>
      </w:r>
    </w:p>
    <w:p w14:paraId="5B6BF58C" w14:textId="77777777" w:rsidR="00E67FAC" w:rsidRPr="007F2770" w:rsidRDefault="00E67FAC" w:rsidP="00E67FAC">
      <w:pPr>
        <w:pStyle w:val="B2"/>
        <w:rPr>
          <w:lang w:eastAsia="zh-CN"/>
        </w:rPr>
      </w:pPr>
      <w:r w:rsidRPr="007F2770">
        <w:rPr>
          <w:rFonts w:hint="eastAsia"/>
          <w:lang w:eastAsia="zh-CN"/>
        </w:rPr>
        <w:t>1)</w:t>
      </w:r>
      <w:r w:rsidRPr="007F2770">
        <w:tab/>
        <w:t xml:space="preserve">If one or more of the information elements in the </w:t>
      </w:r>
      <w:r w:rsidRPr="007F2770">
        <w:rPr>
          <w:rFonts w:hint="eastAsia"/>
          <w:lang w:eastAsia="ja-JP"/>
        </w:rPr>
        <w:t>REGISTRATION</w:t>
      </w:r>
      <w:r w:rsidRPr="007F2770">
        <w:t xml:space="preserve"> REQUEST message differs from the ones received within the previous </w:t>
      </w:r>
      <w:r w:rsidRPr="007F2770">
        <w:rPr>
          <w:rFonts w:hint="eastAsia"/>
          <w:lang w:eastAsia="ja-JP"/>
        </w:rPr>
        <w:t>REGISTRATION</w:t>
      </w:r>
      <w:r w:rsidRPr="007F2770">
        <w:t xml:space="preserve"> REQUEST message, the previously initiated</w:t>
      </w:r>
      <w:r w:rsidRPr="007F2770">
        <w:rPr>
          <w:lang w:eastAsia="zh-CN"/>
        </w:rPr>
        <w:t xml:space="preserve"> registration procedure for mobility and periodic registration update</w:t>
      </w:r>
      <w:r w:rsidRPr="007F2770">
        <w:t xml:space="preserve"> shall be aborted and the new </w:t>
      </w:r>
      <w:r w:rsidRPr="007F2770">
        <w:rPr>
          <w:lang w:eastAsia="zh-CN"/>
        </w:rPr>
        <w:t>registration procedure for mobility and periodic registration update</w:t>
      </w:r>
      <w:r w:rsidRPr="007F2770">
        <w:t xml:space="preserve"> shall be progressed;</w:t>
      </w:r>
      <w:r w:rsidRPr="007F2770">
        <w:rPr>
          <w:rFonts w:hint="eastAsia"/>
          <w:lang w:eastAsia="zh-CN"/>
        </w:rPr>
        <w:t xml:space="preserve"> or</w:t>
      </w:r>
    </w:p>
    <w:p w14:paraId="57B7E92E" w14:textId="77777777" w:rsidR="00E67FAC" w:rsidRPr="007F2770" w:rsidRDefault="00E67FAC" w:rsidP="00E67FAC">
      <w:pPr>
        <w:pStyle w:val="B2"/>
      </w:pPr>
      <w:r w:rsidRPr="007F2770">
        <w:rPr>
          <w:rFonts w:hint="eastAsia"/>
          <w:lang w:eastAsia="zh-CN"/>
        </w:rPr>
        <w:t>2)</w:t>
      </w:r>
      <w:r w:rsidRPr="007F2770">
        <w:tab/>
        <w:t>if the information elements do not differ, then the network shall continue with the previous</w:t>
      </w:r>
      <w:r w:rsidRPr="007F2770">
        <w:rPr>
          <w:lang w:eastAsia="zh-CN"/>
        </w:rPr>
        <w:t xml:space="preserve"> registration procedure for mobility and periodic registration update</w:t>
      </w:r>
      <w:r w:rsidRPr="007F2770">
        <w:t xml:space="preserve"> and shall not treat any further this </w:t>
      </w:r>
      <w:r w:rsidRPr="007F2770">
        <w:rPr>
          <w:rFonts w:hint="eastAsia"/>
          <w:lang w:eastAsia="ja-JP"/>
        </w:rPr>
        <w:t>REGISTRATION</w:t>
      </w:r>
      <w:r w:rsidRPr="007F2770">
        <w:t xml:space="preserve"> REQUEST message.</w:t>
      </w:r>
    </w:p>
    <w:p w14:paraId="45796413" w14:textId="77777777" w:rsidR="00E67FAC" w:rsidRPr="007F2770" w:rsidRDefault="00E67FAC" w:rsidP="00E67FAC">
      <w:pPr>
        <w:pStyle w:val="B1"/>
        <w:rPr>
          <w:lang w:eastAsia="zh-CN"/>
        </w:rPr>
      </w:pPr>
      <w:r w:rsidRPr="007F2770">
        <w:t>f)</w:t>
      </w:r>
      <w:r w:rsidRPr="007F2770">
        <w:tab/>
        <w:t>Lower layers indication of non-delivered NAS PDU due to handover</w:t>
      </w:r>
      <w:r w:rsidRPr="007F2770">
        <w:rPr>
          <w:rFonts w:hint="eastAsia"/>
          <w:lang w:eastAsia="zh-CN"/>
        </w:rPr>
        <w:t>.</w:t>
      </w:r>
    </w:p>
    <w:p w14:paraId="5D0108FD" w14:textId="77777777" w:rsidR="00E67FAC" w:rsidRPr="007F2770" w:rsidRDefault="00E67FAC" w:rsidP="00E67FAC">
      <w:pPr>
        <w:pStyle w:val="B2"/>
        <w:rPr>
          <w:lang w:eastAsia="zh-CN"/>
        </w:rPr>
      </w:pPr>
      <w:r w:rsidRPr="007F2770">
        <w:tab/>
        <w:t xml:space="preserve">If the </w:t>
      </w:r>
      <w:r w:rsidRPr="007F2770">
        <w:rPr>
          <w:lang w:eastAsia="zh-CN"/>
        </w:rPr>
        <w:t>REGISTRATION</w:t>
      </w:r>
      <w:r w:rsidRPr="007F2770">
        <w:t xml:space="preserve"> ACCEPT message or </w:t>
      </w:r>
      <w:r w:rsidRPr="007F2770">
        <w:rPr>
          <w:lang w:eastAsia="zh-CN"/>
        </w:rPr>
        <w:t>REGISTRATION</w:t>
      </w:r>
      <w:r w:rsidRPr="007F2770">
        <w:t xml:space="preserve"> REJECT message </w:t>
      </w:r>
      <w:r w:rsidRPr="007F2770">
        <w:rPr>
          <w:noProof/>
        </w:rPr>
        <w:t>could not be delivered</w:t>
      </w:r>
      <w:r w:rsidRPr="007F2770">
        <w:t xml:space="preserve"> due to an intra AMF handover and the target TA is included in the TAI list, then upon successful completion of the intra AMF handover the AMF shall retransmit the </w:t>
      </w:r>
      <w:r w:rsidRPr="007F2770">
        <w:rPr>
          <w:lang w:eastAsia="zh-CN"/>
        </w:rPr>
        <w:t>REGISTRATION</w:t>
      </w:r>
      <w:r w:rsidRPr="007F2770">
        <w:t xml:space="preserve"> ACCEPT message or </w:t>
      </w:r>
      <w:r w:rsidRPr="007F2770">
        <w:rPr>
          <w:lang w:eastAsia="zh-CN"/>
        </w:rPr>
        <w:t>REGISTRATION</w:t>
      </w:r>
      <w:r w:rsidRPr="007F2770">
        <w:t xml:space="preserve"> REJECT message</w:t>
      </w:r>
      <w:r w:rsidRPr="007F2770">
        <w:rPr>
          <w:lang w:val="en-US"/>
        </w:rPr>
        <w:t>.</w:t>
      </w:r>
      <w:r w:rsidRPr="007F2770">
        <w:t xml:space="preserve"> If a failure of the handover procedure is reported by the lower layer and the N1 NAS signalling connection exists, the AMF shall retransmit the REGISTRATION ACCEPT message or </w:t>
      </w:r>
      <w:r w:rsidRPr="007F2770">
        <w:rPr>
          <w:lang w:eastAsia="zh-CN"/>
        </w:rPr>
        <w:t>REGISTRATION</w:t>
      </w:r>
      <w:r w:rsidRPr="007F2770">
        <w:t xml:space="preserve"> REJECT message.</w:t>
      </w:r>
    </w:p>
    <w:p w14:paraId="0BC2B4D2" w14:textId="77777777" w:rsidR="00E67FAC" w:rsidRPr="007F2770" w:rsidRDefault="00E67FAC" w:rsidP="00E67FAC">
      <w:pPr>
        <w:pStyle w:val="B1"/>
      </w:pPr>
      <w:r w:rsidRPr="007F2770">
        <w:t>g)</w:t>
      </w:r>
      <w:r w:rsidRPr="007F2770">
        <w:tab/>
      </w:r>
      <w:r w:rsidRPr="007F2770">
        <w:rPr>
          <w:lang w:eastAsia="ja-JP"/>
        </w:rPr>
        <w:t xml:space="preserve">DEREGISTRATION REQUEST message received before </w:t>
      </w:r>
      <w:r w:rsidRPr="007F2770">
        <w:rPr>
          <w:rFonts w:hint="eastAsia"/>
          <w:lang w:eastAsia="ja-JP"/>
        </w:rPr>
        <w:t>REGISTRATION</w:t>
      </w:r>
      <w:r w:rsidRPr="007F2770">
        <w:rPr>
          <w:lang w:eastAsia="ja-JP"/>
        </w:rPr>
        <w:t xml:space="preserve"> COMPLETE message</w:t>
      </w:r>
      <w:r w:rsidRPr="007F2770">
        <w:rPr>
          <w:rFonts w:hint="eastAsia"/>
          <w:lang w:eastAsia="zh-CN"/>
        </w:rPr>
        <w:t xml:space="preserve"> </w:t>
      </w:r>
      <w:r w:rsidRPr="007F2770">
        <w:rPr>
          <w:lang w:eastAsia="zh-CN"/>
        </w:rPr>
        <w:t>is re</w:t>
      </w:r>
      <w:r w:rsidRPr="007F2770">
        <w:t>ceived</w:t>
      </w:r>
      <w:r w:rsidR="006C5623" w:rsidRPr="007F2770">
        <w:t>, if the REGISTRATION COMPLETE message is expected</w:t>
      </w:r>
      <w:r w:rsidRPr="007F2770">
        <w:t>.</w:t>
      </w:r>
    </w:p>
    <w:p w14:paraId="479F86C6" w14:textId="77777777" w:rsidR="00E67FAC" w:rsidRPr="007F2770" w:rsidRDefault="00E67FAC" w:rsidP="00E67FAC">
      <w:pPr>
        <w:pStyle w:val="B1"/>
      </w:pPr>
      <w:r w:rsidRPr="007F2770">
        <w:tab/>
        <w:t>If the De-registration type IE is set to "switch off":</w:t>
      </w:r>
    </w:p>
    <w:p w14:paraId="4E023365" w14:textId="14B87A30" w:rsidR="00E67FAC" w:rsidRPr="007F2770" w:rsidRDefault="00E67FAC" w:rsidP="00E67FAC">
      <w:pPr>
        <w:pStyle w:val="B2"/>
        <w:rPr>
          <w:lang w:eastAsia="zh-CN"/>
        </w:rPr>
      </w:pPr>
      <w:r w:rsidRPr="007F2770">
        <w:tab/>
        <w:t xml:space="preserve">The AMF shall abort the signalling for the </w:t>
      </w:r>
      <w:r w:rsidRPr="007F2770">
        <w:rPr>
          <w:lang w:eastAsia="zh-CN"/>
        </w:rPr>
        <w:t>registration procedure for mobility and periodic</w:t>
      </w:r>
      <w:r w:rsidR="0056183E" w:rsidRPr="007F2770">
        <w:rPr>
          <w:lang w:eastAsia="zh-CN"/>
        </w:rPr>
        <w:t xml:space="preserve"> registration</w:t>
      </w:r>
      <w:r w:rsidRPr="007F2770">
        <w:rPr>
          <w:lang w:eastAsia="zh-CN"/>
        </w:rPr>
        <w:t xml:space="preserve"> update</w:t>
      </w:r>
      <w:r w:rsidRPr="007F2770">
        <w:t xml:space="preserve"> towards the UE and </w:t>
      </w:r>
      <w:r w:rsidRPr="007F2770">
        <w:rPr>
          <w:rFonts w:hint="eastAsia"/>
          <w:lang w:eastAsia="zh-CN"/>
        </w:rPr>
        <w:t>shall</w:t>
      </w:r>
      <w:r w:rsidRPr="007F2770">
        <w:t xml:space="preserve"> progress the de-registration procedure</w:t>
      </w:r>
      <w:r w:rsidRPr="007F2770">
        <w:rPr>
          <w:rFonts w:hint="eastAsia"/>
          <w:lang w:eastAsia="zh-CN"/>
        </w:rPr>
        <w:t xml:space="preserve"> </w:t>
      </w:r>
      <w:r w:rsidRPr="007F2770">
        <w:t>as described in subclause 5.5.2.2.</w:t>
      </w:r>
    </w:p>
    <w:p w14:paraId="457A7EE3" w14:textId="4BA3B804" w:rsidR="00E67FAC" w:rsidRPr="007F2770" w:rsidRDefault="00E67FAC" w:rsidP="00E67FAC">
      <w:pPr>
        <w:pStyle w:val="NO"/>
      </w:pPr>
      <w:r w:rsidRPr="007F2770">
        <w:t>NOTE</w:t>
      </w:r>
      <w:r w:rsidR="00C04770" w:rsidRPr="007F2770">
        <w:t> 1</w:t>
      </w:r>
      <w:r w:rsidRPr="007F2770">
        <w:t>:</w:t>
      </w:r>
      <w:r w:rsidRPr="007F2770">
        <w:tab/>
        <w:t xml:space="preserve">Internally in the AMF, before processing the de-registration request, the AMF can perform the necessary signalling procedures for the </w:t>
      </w:r>
      <w:r w:rsidRPr="007F2770">
        <w:rPr>
          <w:lang w:eastAsia="zh-CN"/>
        </w:rPr>
        <w:t xml:space="preserve">registration procedure for mobility and periodic </w:t>
      </w:r>
      <w:r w:rsidR="0056183E" w:rsidRPr="007F2770">
        <w:rPr>
          <w:lang w:eastAsia="zh-CN"/>
        </w:rPr>
        <w:t xml:space="preserve">registration </w:t>
      </w:r>
      <w:r w:rsidRPr="007F2770">
        <w:rPr>
          <w:lang w:eastAsia="zh-CN"/>
        </w:rPr>
        <w:t>update</w:t>
      </w:r>
      <w:r w:rsidRPr="007F2770">
        <w:t xml:space="preserve"> before progressing the de-registration procedure.</w:t>
      </w:r>
    </w:p>
    <w:p w14:paraId="0762921A" w14:textId="77777777" w:rsidR="00E67FAC" w:rsidRPr="007F2770" w:rsidRDefault="00E67FAC" w:rsidP="00E67FAC">
      <w:pPr>
        <w:pStyle w:val="B1"/>
      </w:pPr>
      <w:r w:rsidRPr="007F2770">
        <w:tab/>
        <w:t>If the De-registration type IE is set to other type than</w:t>
      </w:r>
      <w:r w:rsidR="00F60A84" w:rsidRPr="007F2770">
        <w:t xml:space="preserve"> </w:t>
      </w:r>
      <w:r w:rsidRPr="007F2770">
        <w:t>"switch off":</w:t>
      </w:r>
    </w:p>
    <w:p w14:paraId="6B8B956E" w14:textId="1F927278" w:rsidR="00E67FAC" w:rsidRPr="007F2770" w:rsidRDefault="00E67FAC" w:rsidP="00E67FAC">
      <w:pPr>
        <w:pStyle w:val="B2"/>
      </w:pPr>
      <w:r w:rsidRPr="007F2770">
        <w:tab/>
        <w:t xml:space="preserve">The AMF shall proceed with </w:t>
      </w:r>
      <w:r w:rsidRPr="007F2770">
        <w:rPr>
          <w:lang w:eastAsia="zh-CN"/>
        </w:rPr>
        <w:t xml:space="preserve">registration procedure for mobility and periodic </w:t>
      </w:r>
      <w:r w:rsidR="0056183E" w:rsidRPr="007F2770">
        <w:rPr>
          <w:lang w:eastAsia="zh-CN"/>
        </w:rPr>
        <w:t xml:space="preserve">registration </w:t>
      </w:r>
      <w:r w:rsidRPr="007F2770">
        <w:rPr>
          <w:lang w:eastAsia="zh-CN"/>
        </w:rPr>
        <w:t>update</w:t>
      </w:r>
      <w:r w:rsidRPr="007F2770">
        <w:t xml:space="preserve"> and shall progress the de-registration procedure after successful completion of the </w:t>
      </w:r>
      <w:r w:rsidRPr="007F2770">
        <w:rPr>
          <w:lang w:eastAsia="zh-CN"/>
        </w:rPr>
        <w:t xml:space="preserve">registration procedure for mobility and periodic </w:t>
      </w:r>
      <w:r w:rsidR="0056183E" w:rsidRPr="007F2770">
        <w:rPr>
          <w:lang w:eastAsia="zh-CN"/>
        </w:rPr>
        <w:t xml:space="preserve">registration </w:t>
      </w:r>
      <w:r w:rsidRPr="007F2770">
        <w:rPr>
          <w:lang w:eastAsia="zh-CN"/>
        </w:rPr>
        <w:t>update</w:t>
      </w:r>
      <w:r w:rsidRPr="007F2770">
        <w:t>.</w:t>
      </w:r>
    </w:p>
    <w:p w14:paraId="64F0A0AF" w14:textId="77777777" w:rsidR="00217DE0" w:rsidRPr="007F2770" w:rsidRDefault="00E67FAC" w:rsidP="00217DE0">
      <w:pPr>
        <w:pStyle w:val="B1"/>
        <w:rPr>
          <w:lang w:eastAsia="zh-CN"/>
        </w:rPr>
      </w:pPr>
      <w:r w:rsidRPr="007F2770">
        <w:rPr>
          <w:rFonts w:hint="eastAsia"/>
          <w:lang w:eastAsia="zh-CN"/>
        </w:rPr>
        <w:t>h</w:t>
      </w:r>
      <w:r w:rsidRPr="007F2770">
        <w:t>)</w:t>
      </w:r>
      <w:r w:rsidRPr="007F2770">
        <w:tab/>
      </w:r>
      <w:r w:rsidRPr="007F2770">
        <w:rPr>
          <w:rFonts w:hint="eastAsia"/>
          <w:lang w:eastAsia="zh-CN"/>
        </w:rPr>
        <w:t xml:space="preserve">If the </w:t>
      </w:r>
      <w:r w:rsidRPr="007F2770">
        <w:rPr>
          <w:rFonts w:hint="eastAsia"/>
          <w:lang w:eastAsia="ja-JP"/>
        </w:rPr>
        <w:t>REGISTRATION</w:t>
      </w:r>
      <w:r w:rsidRPr="007F2770">
        <w:t xml:space="preserve"> </w:t>
      </w:r>
      <w:r w:rsidRPr="007F2770">
        <w:rPr>
          <w:rFonts w:hint="eastAsia"/>
          <w:lang w:eastAsia="zh-CN"/>
        </w:rPr>
        <w:t>REQ</w:t>
      </w:r>
      <w:r w:rsidRPr="007F2770">
        <w:rPr>
          <w:rFonts w:hint="eastAsia"/>
        </w:rPr>
        <w:t xml:space="preserve">UEST </w:t>
      </w:r>
      <w:r w:rsidRPr="007F2770">
        <w:t xml:space="preserve">message with </w:t>
      </w:r>
      <w:r w:rsidRPr="007F2770">
        <w:rPr>
          <w:lang w:eastAsia="ja-JP"/>
        </w:rPr>
        <w:t>5GS registration type IE</w:t>
      </w:r>
      <w:r w:rsidRPr="007F2770">
        <w:rPr>
          <w:rFonts w:hint="eastAsia"/>
          <w:lang w:eastAsia="zh-CN"/>
        </w:rPr>
        <w:t xml:space="preserve"> </w:t>
      </w:r>
      <w:r w:rsidRPr="007F2770">
        <w:t>indicat</w:t>
      </w:r>
      <w:r w:rsidRPr="007F2770">
        <w:rPr>
          <w:rFonts w:hint="eastAsia"/>
          <w:lang w:eastAsia="zh-CN"/>
        </w:rPr>
        <w:t>ing</w:t>
      </w:r>
      <w:r w:rsidRPr="007F2770">
        <w:t xml:space="preserve"> "</w:t>
      </w:r>
      <w:r w:rsidRPr="007F2770">
        <w:rPr>
          <w:lang w:eastAsia="ja-JP"/>
        </w:rPr>
        <w:t>periodic registration updating</w:t>
      </w:r>
      <w:r w:rsidRPr="007F2770">
        <w:t>"</w:t>
      </w:r>
      <w:r w:rsidRPr="007F2770">
        <w:rPr>
          <w:rFonts w:hint="eastAsia"/>
          <w:lang w:eastAsia="zh-CN"/>
        </w:rPr>
        <w:t xml:space="preserve"> is </w:t>
      </w:r>
      <w:r w:rsidRPr="007F2770">
        <w:t xml:space="preserve">received </w:t>
      </w:r>
      <w:r w:rsidRPr="007F2770">
        <w:rPr>
          <w:rFonts w:hint="eastAsia"/>
          <w:lang w:eastAsia="zh-CN"/>
        </w:rPr>
        <w:t>by the new AMF which does not have the 5G</w:t>
      </w:r>
      <w:r w:rsidRPr="007F2770">
        <w:rPr>
          <w:lang w:eastAsia="zh-CN"/>
        </w:rPr>
        <w:t>MM context data related to the subscription</w:t>
      </w:r>
      <w:r w:rsidRPr="007F2770">
        <w:rPr>
          <w:rFonts w:hint="eastAsia"/>
          <w:lang w:eastAsia="zh-CN"/>
        </w:rPr>
        <w:t xml:space="preserve">, the new AMF may send </w:t>
      </w:r>
      <w:r w:rsidRPr="007F2770">
        <w:rPr>
          <w:lang w:eastAsia="ko-KR"/>
        </w:rPr>
        <w:t xml:space="preserve">the </w:t>
      </w:r>
      <w:r w:rsidRPr="007F2770">
        <w:rPr>
          <w:rFonts w:hint="eastAsia"/>
          <w:lang w:eastAsia="ja-JP"/>
        </w:rPr>
        <w:t>REGISTRATION</w:t>
      </w:r>
      <w:r w:rsidRPr="007F2770">
        <w:t xml:space="preserve"> REJECT</w:t>
      </w:r>
      <w:r w:rsidRPr="007F2770">
        <w:rPr>
          <w:lang w:eastAsia="zh-CN"/>
        </w:rPr>
        <w:t xml:space="preserve"> message with </w:t>
      </w:r>
      <w:r w:rsidRPr="007F2770">
        <w:rPr>
          <w:rFonts w:hint="eastAsia"/>
          <w:lang w:eastAsia="zh-CN"/>
        </w:rPr>
        <w:t>5G</w:t>
      </w:r>
      <w:r w:rsidRPr="007F2770">
        <w:t>MM cause #10 "implicitly de</w:t>
      </w:r>
      <w:r w:rsidRPr="007F2770">
        <w:rPr>
          <w:rFonts w:hint="eastAsia"/>
          <w:lang w:eastAsia="zh-CN"/>
        </w:rPr>
        <w:t>-</w:t>
      </w:r>
      <w:r w:rsidRPr="007F2770">
        <w:t>registered"</w:t>
      </w:r>
      <w:r w:rsidRPr="007F2770">
        <w:rPr>
          <w:rFonts w:hint="eastAsia"/>
          <w:lang w:eastAsia="zh-CN"/>
        </w:rPr>
        <w:t>.</w:t>
      </w:r>
    </w:p>
    <w:p w14:paraId="7E513FFF" w14:textId="77777777" w:rsidR="00217DE0" w:rsidRPr="007F2770" w:rsidRDefault="00217DE0" w:rsidP="00217DE0">
      <w:pPr>
        <w:pStyle w:val="B1"/>
      </w:pPr>
      <w:r w:rsidRPr="007F2770">
        <w:rPr>
          <w:lang w:eastAsia="zh-CN"/>
        </w:rPr>
        <w:t>i)</w:t>
      </w:r>
      <w:r w:rsidRPr="007F2770">
        <w:rPr>
          <w:lang w:eastAsia="zh-CN"/>
        </w:rPr>
        <w:tab/>
      </w:r>
      <w:r w:rsidRPr="007F2770">
        <w:t>Based on operator policy, if the mobility and periodic registration update request</w:t>
      </w:r>
      <w:r w:rsidR="002A3552" w:rsidRPr="007F2770">
        <w:t xml:space="preserve"> from a UE not supporting CAG</w:t>
      </w:r>
      <w:r w:rsidRPr="007F2770">
        <w:t xml:space="preserve"> is rejected due to </w:t>
      </w:r>
      <w:r w:rsidR="002A3552" w:rsidRPr="007F2770">
        <w:t>CAG restrictions</w:t>
      </w:r>
      <w:r w:rsidRPr="007F2770">
        <w:t xml:space="preserve">, the network shall reject the </w:t>
      </w:r>
      <w:r w:rsidR="002A3552" w:rsidRPr="007F2770">
        <w:t>mobility and periodic registration update request</w:t>
      </w:r>
      <w:r w:rsidRPr="007F2770">
        <w:t xml:space="preserve"> with a 5GMM cause value other than the 5GMM cause #76 (Not authorized for this CAG or authorized for CAG cells only).</w:t>
      </w:r>
    </w:p>
    <w:p w14:paraId="0E112575" w14:textId="77777777" w:rsidR="00E67FAC" w:rsidRPr="007F2770" w:rsidRDefault="00217DE0" w:rsidP="0083064D">
      <w:pPr>
        <w:pStyle w:val="NO"/>
      </w:pPr>
      <w:r w:rsidRPr="007F2770">
        <w:t>NOTE 2:</w:t>
      </w:r>
      <w:r w:rsidRPr="007F2770">
        <w:tab/>
        <w:t>5GMM ca</w:t>
      </w:r>
      <w:r w:rsidR="00F60A84" w:rsidRPr="007F2770">
        <w:t>u</w:t>
      </w:r>
      <w:r w:rsidRPr="007F2770">
        <w:t>se #7 (5GS services not allowed), 5GMM ca</w:t>
      </w:r>
      <w:r w:rsidR="009311F1" w:rsidRPr="007F2770">
        <w:t>u</w:t>
      </w:r>
      <w:r w:rsidRPr="007F2770">
        <w:t>se #11 (PLMN not allowed), 5GMM cause #27 (N1 mode not allowed), 5GMM ca</w:t>
      </w:r>
      <w:r w:rsidR="009311F1" w:rsidRPr="007F2770">
        <w:t>u</w:t>
      </w:r>
      <w:r w:rsidRPr="007F2770">
        <w:t xml:space="preserve">se #73 (Serving network not authorized) can be used depending on </w:t>
      </w:r>
      <w:r w:rsidR="009311F1" w:rsidRPr="007F2770">
        <w:t xml:space="preserve">the </w:t>
      </w:r>
      <w:r w:rsidRPr="007F2770">
        <w:t>subscription of the UE and whether the UE roams or not.</w:t>
      </w:r>
    </w:p>
    <w:p w14:paraId="42D6AAE2" w14:textId="77777777" w:rsidR="008D749B" w:rsidRPr="007F2770" w:rsidRDefault="008D749B" w:rsidP="00781477">
      <w:pPr>
        <w:pStyle w:val="Heading3"/>
      </w:pPr>
      <w:bookmarkStart w:id="4048" w:name="_CR5_5_2"/>
      <w:bookmarkStart w:id="4049" w:name="_Toc20232690"/>
      <w:bookmarkStart w:id="4050" w:name="_Toc27746792"/>
      <w:bookmarkStart w:id="4051" w:name="_Toc36212974"/>
      <w:bookmarkStart w:id="4052" w:name="_Toc36657151"/>
      <w:bookmarkStart w:id="4053" w:name="_Toc45286815"/>
      <w:bookmarkStart w:id="4054" w:name="_Toc51948084"/>
      <w:bookmarkStart w:id="4055" w:name="_Toc51949176"/>
      <w:bookmarkStart w:id="4056" w:name="_Toc162971302"/>
      <w:bookmarkEnd w:id="4048"/>
      <w:r w:rsidRPr="007F2770">
        <w:t>5.5.2</w:t>
      </w:r>
      <w:r w:rsidRPr="007F2770">
        <w:tab/>
      </w:r>
      <w:r w:rsidR="00FA1847" w:rsidRPr="007F2770">
        <w:t>De-registration</w:t>
      </w:r>
      <w:r w:rsidRPr="007F2770">
        <w:t xml:space="preserve"> procedure</w:t>
      </w:r>
      <w:bookmarkEnd w:id="4049"/>
      <w:bookmarkEnd w:id="4050"/>
      <w:bookmarkEnd w:id="4051"/>
      <w:bookmarkEnd w:id="4052"/>
      <w:bookmarkEnd w:id="4053"/>
      <w:bookmarkEnd w:id="4054"/>
      <w:bookmarkEnd w:id="4055"/>
      <w:bookmarkEnd w:id="4056"/>
    </w:p>
    <w:p w14:paraId="40666E7A" w14:textId="77777777" w:rsidR="003E0676" w:rsidRPr="007F2770" w:rsidRDefault="0036585C" w:rsidP="00781477">
      <w:pPr>
        <w:pStyle w:val="Heading4"/>
      </w:pPr>
      <w:bookmarkStart w:id="4057" w:name="_CR5_5_2_1"/>
      <w:bookmarkStart w:id="4058" w:name="_Toc20232691"/>
      <w:bookmarkStart w:id="4059" w:name="_Toc27746793"/>
      <w:bookmarkStart w:id="4060" w:name="_Toc36212975"/>
      <w:bookmarkStart w:id="4061" w:name="_Toc36657152"/>
      <w:bookmarkStart w:id="4062" w:name="_Toc45286816"/>
      <w:bookmarkStart w:id="4063" w:name="_Toc51948085"/>
      <w:bookmarkStart w:id="4064" w:name="_Toc51949177"/>
      <w:bookmarkStart w:id="4065" w:name="_Toc162971303"/>
      <w:bookmarkEnd w:id="4057"/>
      <w:r w:rsidRPr="007F2770">
        <w:t>5</w:t>
      </w:r>
      <w:r w:rsidR="00173561" w:rsidRPr="007F2770">
        <w:t>.5.2.1</w:t>
      </w:r>
      <w:r w:rsidR="00173561" w:rsidRPr="007F2770">
        <w:tab/>
        <w:t>General</w:t>
      </w:r>
      <w:bookmarkEnd w:id="4058"/>
      <w:bookmarkEnd w:id="4059"/>
      <w:bookmarkEnd w:id="4060"/>
      <w:bookmarkEnd w:id="4061"/>
      <w:bookmarkEnd w:id="4062"/>
      <w:bookmarkEnd w:id="4063"/>
      <w:bookmarkEnd w:id="4064"/>
      <w:bookmarkEnd w:id="4065"/>
    </w:p>
    <w:p w14:paraId="34A91803" w14:textId="77777777" w:rsidR="00173561" w:rsidRPr="007F2770" w:rsidRDefault="00173561" w:rsidP="00173561">
      <w:r w:rsidRPr="007F2770">
        <w:t xml:space="preserve">The </w:t>
      </w:r>
      <w:r w:rsidRPr="007F2770">
        <w:rPr>
          <w:rFonts w:hint="eastAsia"/>
        </w:rPr>
        <w:t>de</w:t>
      </w:r>
      <w:r w:rsidRPr="007F2770">
        <w:t>-</w:t>
      </w:r>
      <w:r w:rsidRPr="007F2770">
        <w:rPr>
          <w:rFonts w:hint="eastAsia"/>
        </w:rPr>
        <w:t>registration</w:t>
      </w:r>
      <w:r w:rsidRPr="007F2770">
        <w:t xml:space="preserve"> procedure is used:</w:t>
      </w:r>
    </w:p>
    <w:p w14:paraId="560AEED3" w14:textId="77777777" w:rsidR="00173561" w:rsidRPr="007F2770" w:rsidRDefault="00163AEA" w:rsidP="00173561">
      <w:pPr>
        <w:pStyle w:val="B1"/>
      </w:pPr>
      <w:r w:rsidRPr="007F2770">
        <w:t>a)</w:t>
      </w:r>
      <w:r w:rsidR="00173561" w:rsidRPr="007F2770">
        <w:tab/>
        <w:t xml:space="preserve">by </w:t>
      </w:r>
      <w:r w:rsidR="00173561" w:rsidRPr="007F2770">
        <w:rPr>
          <w:rFonts w:hint="eastAsia"/>
        </w:rPr>
        <w:t xml:space="preserve">the UE </w:t>
      </w:r>
      <w:r w:rsidR="00173561" w:rsidRPr="007F2770">
        <w:t xml:space="preserve">to </w:t>
      </w:r>
      <w:r w:rsidR="00173561" w:rsidRPr="007F2770">
        <w:rPr>
          <w:rFonts w:hint="eastAsia"/>
        </w:rPr>
        <w:t>de</w:t>
      </w:r>
      <w:r w:rsidR="00173561" w:rsidRPr="007F2770">
        <w:t>-</w:t>
      </w:r>
      <w:r w:rsidR="00173561" w:rsidRPr="007F2770">
        <w:rPr>
          <w:rFonts w:hint="eastAsia"/>
        </w:rPr>
        <w:t xml:space="preserve">register </w:t>
      </w:r>
      <w:r w:rsidR="00173561" w:rsidRPr="007F2770">
        <w:t xml:space="preserve">for </w:t>
      </w:r>
      <w:r w:rsidR="00173561" w:rsidRPr="007F2770">
        <w:rPr>
          <w:rFonts w:hint="eastAsia"/>
        </w:rPr>
        <w:t>5GS</w:t>
      </w:r>
      <w:r w:rsidR="00173561" w:rsidRPr="007F2770">
        <w:t xml:space="preserve"> services</w:t>
      </w:r>
      <w:r w:rsidR="00173561" w:rsidRPr="007F2770">
        <w:rPr>
          <w:rFonts w:hint="eastAsia"/>
        </w:rPr>
        <w:t xml:space="preserve"> over 3GPP access</w:t>
      </w:r>
      <w:r w:rsidR="00173561" w:rsidRPr="007F2770">
        <w:t xml:space="preserve"> when the UE is registered over 3GPP access;</w:t>
      </w:r>
    </w:p>
    <w:p w14:paraId="7C78F648" w14:textId="77777777" w:rsidR="00856603" w:rsidRPr="007F2770" w:rsidRDefault="00856603" w:rsidP="00856603">
      <w:pPr>
        <w:pStyle w:val="B1"/>
      </w:pPr>
      <w:r w:rsidRPr="007F2770">
        <w:t>b)</w:t>
      </w:r>
      <w:r w:rsidRPr="007F2770">
        <w:tab/>
        <w:t>by the UE to de-register for 5GS services over non-3GPP access when the UE is registered over non-3GPP access;</w:t>
      </w:r>
    </w:p>
    <w:p w14:paraId="478D1BFF" w14:textId="77777777" w:rsidR="00173561" w:rsidRPr="007F2770" w:rsidRDefault="00856603" w:rsidP="00173561">
      <w:pPr>
        <w:pStyle w:val="B1"/>
      </w:pPr>
      <w:r w:rsidRPr="007F2770">
        <w:t>c</w:t>
      </w:r>
      <w:r w:rsidR="00163AEA" w:rsidRPr="007F2770">
        <w:t>)</w:t>
      </w:r>
      <w:r w:rsidR="00173561" w:rsidRPr="007F2770">
        <w:rPr>
          <w:rFonts w:hint="eastAsia"/>
        </w:rPr>
        <w:tab/>
      </w:r>
      <w:r w:rsidR="00173561" w:rsidRPr="007F2770">
        <w:t xml:space="preserve">by </w:t>
      </w:r>
      <w:r w:rsidR="00173561" w:rsidRPr="007F2770">
        <w:rPr>
          <w:rFonts w:hint="eastAsia"/>
        </w:rPr>
        <w:t xml:space="preserve">the UE </w:t>
      </w:r>
      <w:r w:rsidR="00173561" w:rsidRPr="007F2770">
        <w:t xml:space="preserve">to </w:t>
      </w:r>
      <w:r w:rsidR="00173561" w:rsidRPr="007F2770">
        <w:rPr>
          <w:rFonts w:hint="eastAsia"/>
        </w:rPr>
        <w:t>de</w:t>
      </w:r>
      <w:r w:rsidR="00173561" w:rsidRPr="007F2770">
        <w:t>-</w:t>
      </w:r>
      <w:r w:rsidR="00173561" w:rsidRPr="007F2770">
        <w:rPr>
          <w:rFonts w:hint="eastAsia"/>
        </w:rPr>
        <w:t>register</w:t>
      </w:r>
      <w:r w:rsidR="00173561" w:rsidRPr="007F2770">
        <w:t xml:space="preserve"> for </w:t>
      </w:r>
      <w:r w:rsidR="00173561" w:rsidRPr="007F2770">
        <w:rPr>
          <w:rFonts w:hint="eastAsia"/>
        </w:rPr>
        <w:t>5GS</w:t>
      </w:r>
      <w:r w:rsidR="00173561" w:rsidRPr="007F2770">
        <w:t xml:space="preserve"> services</w:t>
      </w:r>
      <w:r w:rsidR="00173561" w:rsidRPr="007F2770">
        <w:rPr>
          <w:rFonts w:hint="eastAsia"/>
        </w:rPr>
        <w:t xml:space="preserve"> over </w:t>
      </w:r>
      <w:r w:rsidR="00520CB3" w:rsidRPr="007F2770">
        <w:rPr>
          <w:rFonts w:hint="eastAsia"/>
        </w:rPr>
        <w:t>3GPP access</w:t>
      </w:r>
      <w:r w:rsidR="0023733B" w:rsidRPr="007F2770">
        <w:t>,</w:t>
      </w:r>
      <w:r w:rsidR="00520CB3" w:rsidRPr="007F2770">
        <w:t xml:space="preserve"> non-3GPP</w:t>
      </w:r>
      <w:r w:rsidR="00520CB3" w:rsidRPr="007F2770">
        <w:rPr>
          <w:rFonts w:hint="eastAsia"/>
        </w:rPr>
        <w:t xml:space="preserve"> access</w:t>
      </w:r>
      <w:r w:rsidR="0023733B" w:rsidRPr="007F2770">
        <w:t xml:space="preserve"> or both</w:t>
      </w:r>
      <w:r w:rsidR="00520CB3" w:rsidRPr="007F2770">
        <w:rPr>
          <w:rFonts w:hint="eastAsia"/>
        </w:rPr>
        <w:t xml:space="preserve"> </w:t>
      </w:r>
      <w:r w:rsidR="00173561" w:rsidRPr="007F2770">
        <w:rPr>
          <w:rFonts w:hint="eastAsia"/>
        </w:rPr>
        <w:t>when the UE is registered in the same PLMN over both accesses;</w:t>
      </w:r>
    </w:p>
    <w:p w14:paraId="0B77D896" w14:textId="77777777" w:rsidR="00173561" w:rsidRPr="007F2770" w:rsidRDefault="00856603" w:rsidP="00173561">
      <w:pPr>
        <w:pStyle w:val="B1"/>
      </w:pPr>
      <w:r w:rsidRPr="007F2770">
        <w:t>d</w:t>
      </w:r>
      <w:r w:rsidR="00163AEA" w:rsidRPr="007F2770">
        <w:t>)</w:t>
      </w:r>
      <w:r w:rsidR="00173561" w:rsidRPr="007F2770">
        <w:tab/>
        <w:t xml:space="preserve">by the network to </w:t>
      </w:r>
      <w:r w:rsidR="00173561" w:rsidRPr="007F2770">
        <w:rPr>
          <w:rFonts w:hint="eastAsia"/>
        </w:rPr>
        <w:t xml:space="preserve">inform </w:t>
      </w:r>
      <w:r w:rsidR="00173561" w:rsidRPr="007F2770">
        <w:t xml:space="preserve">the UE </w:t>
      </w:r>
      <w:r w:rsidR="00173561" w:rsidRPr="007F2770">
        <w:rPr>
          <w:rFonts w:hint="eastAsia"/>
        </w:rPr>
        <w:t>that it is deregistered for</w:t>
      </w:r>
      <w:r w:rsidR="00173561" w:rsidRPr="007F2770">
        <w:t xml:space="preserve"> </w:t>
      </w:r>
      <w:r w:rsidR="00173561" w:rsidRPr="007F2770">
        <w:rPr>
          <w:rFonts w:hint="eastAsia"/>
        </w:rPr>
        <w:t>5GS</w:t>
      </w:r>
      <w:r w:rsidR="00173561" w:rsidRPr="007F2770">
        <w:t xml:space="preserve"> services</w:t>
      </w:r>
      <w:r w:rsidR="00173561" w:rsidRPr="007F2770">
        <w:rPr>
          <w:rFonts w:hint="eastAsia"/>
        </w:rPr>
        <w:t xml:space="preserve"> over 3GPP access</w:t>
      </w:r>
      <w:r w:rsidR="00173561" w:rsidRPr="007F2770">
        <w:t xml:space="preserve"> when the UE is registered over 3GPP access;</w:t>
      </w:r>
    </w:p>
    <w:p w14:paraId="0FBCA8E5" w14:textId="77777777" w:rsidR="00856603" w:rsidRPr="007F2770" w:rsidRDefault="00856603" w:rsidP="00856603">
      <w:pPr>
        <w:pStyle w:val="B1"/>
      </w:pPr>
      <w:r w:rsidRPr="007F2770">
        <w:t>e)</w:t>
      </w:r>
      <w:r w:rsidRPr="007F2770">
        <w:tab/>
        <w:t>by the network to inform the UE that it is deregistered for 5GS services over non-3GPP access when the UE is registered over non-3GPP access;</w:t>
      </w:r>
    </w:p>
    <w:p w14:paraId="53A807B9" w14:textId="1F2B8D9E" w:rsidR="00173561" w:rsidRPr="007F2770" w:rsidRDefault="00856603" w:rsidP="00173561">
      <w:pPr>
        <w:pStyle w:val="B1"/>
      </w:pPr>
      <w:r w:rsidRPr="007F2770">
        <w:t>f</w:t>
      </w:r>
      <w:r w:rsidR="00163AEA" w:rsidRPr="007F2770">
        <w:t>)</w:t>
      </w:r>
      <w:r w:rsidR="00173561" w:rsidRPr="007F2770">
        <w:rPr>
          <w:rFonts w:hint="eastAsia"/>
        </w:rPr>
        <w:tab/>
      </w:r>
      <w:r w:rsidR="00173561" w:rsidRPr="007F2770">
        <w:t xml:space="preserve">by the network to </w:t>
      </w:r>
      <w:r w:rsidR="00173561" w:rsidRPr="007F2770">
        <w:rPr>
          <w:rFonts w:hint="eastAsia"/>
        </w:rPr>
        <w:t xml:space="preserve">inform </w:t>
      </w:r>
      <w:r w:rsidR="00173561" w:rsidRPr="007F2770">
        <w:t xml:space="preserve">the UE </w:t>
      </w:r>
      <w:r w:rsidR="00173561" w:rsidRPr="007F2770">
        <w:rPr>
          <w:rFonts w:hint="eastAsia"/>
        </w:rPr>
        <w:t>that it is deregistered for</w:t>
      </w:r>
      <w:r w:rsidR="00173561" w:rsidRPr="007F2770">
        <w:t xml:space="preserve"> </w:t>
      </w:r>
      <w:r w:rsidR="00173561" w:rsidRPr="007F2770">
        <w:rPr>
          <w:rFonts w:hint="eastAsia"/>
        </w:rPr>
        <w:t>5GS</w:t>
      </w:r>
      <w:r w:rsidR="00173561" w:rsidRPr="007F2770">
        <w:t xml:space="preserve"> services</w:t>
      </w:r>
      <w:r w:rsidR="00173561" w:rsidRPr="007F2770">
        <w:rPr>
          <w:rFonts w:hint="eastAsia"/>
        </w:rPr>
        <w:t xml:space="preserve"> over </w:t>
      </w:r>
      <w:r w:rsidR="00520CB3" w:rsidRPr="007F2770">
        <w:rPr>
          <w:rFonts w:hint="eastAsia"/>
        </w:rPr>
        <w:t>3GPP access</w:t>
      </w:r>
      <w:r w:rsidR="0023733B" w:rsidRPr="007F2770">
        <w:t>,</w:t>
      </w:r>
      <w:r w:rsidR="00520CB3" w:rsidRPr="007F2770">
        <w:t xml:space="preserve"> non-3GPP</w:t>
      </w:r>
      <w:r w:rsidR="00520CB3" w:rsidRPr="007F2770">
        <w:rPr>
          <w:rFonts w:hint="eastAsia"/>
        </w:rPr>
        <w:t xml:space="preserve"> access</w:t>
      </w:r>
      <w:r w:rsidR="0023733B" w:rsidRPr="007F2770">
        <w:t xml:space="preserve"> or both</w:t>
      </w:r>
      <w:r w:rsidR="00520CB3" w:rsidRPr="007F2770">
        <w:rPr>
          <w:rFonts w:hint="eastAsia"/>
        </w:rPr>
        <w:t xml:space="preserve"> </w:t>
      </w:r>
      <w:r w:rsidR="00173561" w:rsidRPr="007F2770">
        <w:rPr>
          <w:rFonts w:hint="eastAsia"/>
        </w:rPr>
        <w:t>when the UE is registered in the same PLMN over both accesses;</w:t>
      </w:r>
    </w:p>
    <w:p w14:paraId="703D1653" w14:textId="6C8356CF" w:rsidR="00173561" w:rsidRPr="007F2770" w:rsidRDefault="00856603" w:rsidP="00173561">
      <w:pPr>
        <w:pStyle w:val="B1"/>
      </w:pPr>
      <w:r w:rsidRPr="007F2770">
        <w:t>g</w:t>
      </w:r>
      <w:r w:rsidR="00163AEA" w:rsidRPr="007F2770">
        <w:t>)</w:t>
      </w:r>
      <w:r w:rsidR="00173561" w:rsidRPr="007F2770">
        <w:rPr>
          <w:rFonts w:hint="eastAsia"/>
        </w:rPr>
        <w:tab/>
        <w:t xml:space="preserve">by the </w:t>
      </w:r>
      <w:r w:rsidR="00173561" w:rsidRPr="007F2770">
        <w:t>network</w:t>
      </w:r>
      <w:r w:rsidR="00173561" w:rsidRPr="007F2770">
        <w:rPr>
          <w:rFonts w:hint="eastAsia"/>
        </w:rPr>
        <w:t xml:space="preserve"> to inform the UE to re-register to the network</w:t>
      </w:r>
      <w:r w:rsidR="00750C60" w:rsidRPr="007F2770">
        <w:t>;</w:t>
      </w:r>
    </w:p>
    <w:p w14:paraId="481D7EBE" w14:textId="05A62E93" w:rsidR="00750C60" w:rsidRDefault="00750C60" w:rsidP="00173561">
      <w:pPr>
        <w:pStyle w:val="B1"/>
      </w:pPr>
      <w:r w:rsidRPr="007F2770">
        <w:t>h)</w:t>
      </w:r>
      <w:r w:rsidRPr="007F2770">
        <w:tab/>
        <w:t>by the network to inform the UE supporting UAS service that it is deregistered for UAS services in 5GS</w:t>
      </w:r>
      <w:r w:rsidR="008E1A62">
        <w:t>; and</w:t>
      </w:r>
    </w:p>
    <w:p w14:paraId="5E7A69D6" w14:textId="043FFA19" w:rsidR="008E1A62" w:rsidRPr="007F2770" w:rsidRDefault="008E1A62" w:rsidP="00A33425">
      <w:pPr>
        <w:ind w:left="568" w:hanging="284"/>
      </w:pPr>
      <w:r w:rsidRPr="00E23845">
        <w:t>i)</w:t>
      </w:r>
      <w:r w:rsidRPr="00E23845">
        <w:tab/>
        <w:t>by the network to inform the UE operating as MBSR that it is deregistered for MBSR in 5GS.</w:t>
      </w:r>
    </w:p>
    <w:p w14:paraId="728E7159" w14:textId="77777777" w:rsidR="00173561" w:rsidRPr="007F2770" w:rsidRDefault="00173561" w:rsidP="00173561">
      <w:r w:rsidRPr="007F2770">
        <w:t>The de-regist</w:t>
      </w:r>
      <w:r w:rsidRPr="007F2770">
        <w:rPr>
          <w:rFonts w:hint="eastAsia"/>
        </w:rPr>
        <w:t>ration</w:t>
      </w:r>
      <w:r w:rsidRPr="007F2770">
        <w:t xml:space="preserve"> procedure with appropriate de-regist</w:t>
      </w:r>
      <w:r w:rsidRPr="007F2770">
        <w:rPr>
          <w:rFonts w:hint="eastAsia"/>
        </w:rPr>
        <w:t>ration</w:t>
      </w:r>
      <w:r w:rsidRPr="007F2770">
        <w:t xml:space="preserve"> type shall be invoked by the UE</w:t>
      </w:r>
      <w:r w:rsidRPr="007F2770">
        <w:rPr>
          <w:rFonts w:hint="eastAsia"/>
        </w:rPr>
        <w:t>:</w:t>
      </w:r>
    </w:p>
    <w:p w14:paraId="5D9F65A1" w14:textId="77777777" w:rsidR="002F2882" w:rsidRPr="007F2770" w:rsidRDefault="00E16232" w:rsidP="002F2882">
      <w:pPr>
        <w:pStyle w:val="B1"/>
      </w:pPr>
      <w:r w:rsidRPr="007F2770">
        <w:t>a)</w:t>
      </w:r>
      <w:r w:rsidR="00173561" w:rsidRPr="007F2770">
        <w:rPr>
          <w:rFonts w:hint="eastAsia"/>
        </w:rPr>
        <w:tab/>
      </w:r>
      <w:r w:rsidR="00173561" w:rsidRPr="007F2770">
        <w:t>if the UE is switched off</w:t>
      </w:r>
      <w:r w:rsidR="002F2882" w:rsidRPr="007F2770">
        <w:t>;</w:t>
      </w:r>
    </w:p>
    <w:p w14:paraId="470ACCE5" w14:textId="77777777" w:rsidR="00173561" w:rsidRPr="007F2770" w:rsidRDefault="002F2882" w:rsidP="002F2882">
      <w:pPr>
        <w:pStyle w:val="B1"/>
      </w:pPr>
      <w:r w:rsidRPr="007F2770">
        <w:t>b)</w:t>
      </w:r>
      <w:r w:rsidRPr="007F2770">
        <w:tab/>
        <w:t>as part of the eCall inactivity procedure defined in subclause</w:t>
      </w:r>
      <w:r w:rsidRPr="007F2770">
        <w:rPr>
          <w:lang w:eastAsia="zh-CN"/>
        </w:rPr>
        <w:t> </w:t>
      </w:r>
      <w:r w:rsidRPr="007F2770">
        <w:t>5.5.3</w:t>
      </w:r>
      <w:r w:rsidR="00014819" w:rsidRPr="007F2770">
        <w:t>; and</w:t>
      </w:r>
    </w:p>
    <w:p w14:paraId="04634D41" w14:textId="77777777" w:rsidR="00014819" w:rsidRPr="007F2770" w:rsidRDefault="00014819" w:rsidP="00014819">
      <w:pPr>
        <w:pStyle w:val="B1"/>
      </w:pPr>
      <w:r w:rsidRPr="007F2770">
        <w:t>c)</w:t>
      </w:r>
      <w:r w:rsidRPr="007F2770">
        <w:tab/>
        <w:t>as part of USIM removal</w:t>
      </w:r>
      <w:r w:rsidR="008C7626" w:rsidRPr="007F2770">
        <w:t>.</w:t>
      </w:r>
    </w:p>
    <w:p w14:paraId="709764D7" w14:textId="77777777" w:rsidR="00173561" w:rsidRPr="007F2770" w:rsidRDefault="00173561" w:rsidP="00173561">
      <w:r w:rsidRPr="007F2770">
        <w:t>The de-regist</w:t>
      </w:r>
      <w:r w:rsidRPr="007F2770">
        <w:rPr>
          <w:rFonts w:hint="eastAsia"/>
        </w:rPr>
        <w:t>ration</w:t>
      </w:r>
      <w:r w:rsidRPr="007F2770">
        <w:t xml:space="preserve"> procedure with appropriate de-regist</w:t>
      </w:r>
      <w:r w:rsidRPr="007F2770">
        <w:rPr>
          <w:rFonts w:hint="eastAsia"/>
        </w:rPr>
        <w:t>ration</w:t>
      </w:r>
      <w:r w:rsidRPr="007F2770">
        <w:t xml:space="preserve"> type shall be invoked by the network</w:t>
      </w:r>
      <w:r w:rsidRPr="007F2770">
        <w:rPr>
          <w:rFonts w:hint="eastAsia"/>
        </w:rPr>
        <w:t>:</w:t>
      </w:r>
    </w:p>
    <w:p w14:paraId="7B048F14" w14:textId="77777777" w:rsidR="00173561" w:rsidRPr="007F2770" w:rsidRDefault="00E16232" w:rsidP="00173561">
      <w:pPr>
        <w:pStyle w:val="B1"/>
      </w:pPr>
      <w:r w:rsidRPr="007F2770">
        <w:t>a)</w:t>
      </w:r>
      <w:r w:rsidR="00173561" w:rsidRPr="007F2770">
        <w:tab/>
        <w:t>if the network informs whether the UE should re-register to the network.</w:t>
      </w:r>
    </w:p>
    <w:p w14:paraId="51DA319A" w14:textId="77777777" w:rsidR="008C4AA3" w:rsidRPr="007F2770" w:rsidRDefault="008C4AA3" w:rsidP="008C4AA3">
      <w:r w:rsidRPr="007F2770">
        <w:t>The de-registration procedure with appropriate access type shall be invoked by the UE:</w:t>
      </w:r>
    </w:p>
    <w:p w14:paraId="3AADBF48" w14:textId="21E325A0" w:rsidR="008C4AA3" w:rsidRPr="007F2770" w:rsidRDefault="008C4AA3" w:rsidP="008C4AA3">
      <w:pPr>
        <w:pStyle w:val="B1"/>
      </w:pPr>
      <w:r w:rsidRPr="007F2770">
        <w:t>a)</w:t>
      </w:r>
      <w:r w:rsidRPr="007F2770">
        <w:tab/>
        <w:t>to de-register for 5GS services over 3GPP access when the UE is registered over 3GPP access;</w:t>
      </w:r>
    </w:p>
    <w:p w14:paraId="368FFAEF" w14:textId="22271E27" w:rsidR="008C4AA3" w:rsidRPr="007F2770" w:rsidRDefault="008C4AA3" w:rsidP="008C4AA3">
      <w:pPr>
        <w:pStyle w:val="B1"/>
      </w:pPr>
      <w:r w:rsidRPr="007F2770">
        <w:t>b)</w:t>
      </w:r>
      <w:r w:rsidRPr="007F2770">
        <w:tab/>
        <w:t>to de-register for 5GS services over non-3GPP access when the UE is registered over non-3GPP access;</w:t>
      </w:r>
    </w:p>
    <w:p w14:paraId="4C9A6B21" w14:textId="4962CA72" w:rsidR="008C4AA3" w:rsidRPr="007F2770" w:rsidRDefault="008C4AA3" w:rsidP="008C4AA3">
      <w:pPr>
        <w:pStyle w:val="B1"/>
      </w:pPr>
      <w:r w:rsidRPr="007F2770">
        <w:t>c)</w:t>
      </w:r>
      <w:r w:rsidRPr="007F2770">
        <w:tab/>
        <w:t>to de-register for 5GS services over 3GPP access, non-3GPP access or both when the UE is registered in the same PLMN over both accesses;</w:t>
      </w:r>
    </w:p>
    <w:p w14:paraId="5B0CB5B1" w14:textId="6DFD4364" w:rsidR="008C4AA3" w:rsidRPr="007F2770" w:rsidRDefault="008C4AA3" w:rsidP="008C4AA3">
      <w:pPr>
        <w:pStyle w:val="B1"/>
      </w:pPr>
      <w:r w:rsidRPr="007F2770">
        <w:t>d)</w:t>
      </w:r>
      <w:r w:rsidRPr="007F2770">
        <w:tab/>
        <w:t>to de-register for 5GS services over 3GPP access, if the UE is registered for disaster roaming over 3GPP access and has successfully registered over non-3GPP access on another PLMN</w:t>
      </w:r>
      <w:r w:rsidR="00DE07BC" w:rsidRPr="007F2770">
        <w:t>; or</w:t>
      </w:r>
    </w:p>
    <w:p w14:paraId="1E935829" w14:textId="53557C1E" w:rsidR="00DE07BC" w:rsidRPr="00A33425" w:rsidRDefault="00DE07BC" w:rsidP="00DE07BC">
      <w:pPr>
        <w:pStyle w:val="B1"/>
        <w:rPr>
          <w:rFonts w:eastAsia="SimSun"/>
        </w:rPr>
      </w:pPr>
      <w:r w:rsidRPr="007F2770">
        <w:t>e)</w:t>
      </w:r>
      <w:r w:rsidRPr="007F2770">
        <w:tab/>
        <w:t xml:space="preserve">to de-register for 5GS services if </w:t>
      </w:r>
      <w:r w:rsidRPr="00A33425">
        <w:rPr>
          <w:rFonts w:eastAsia="SimSun"/>
        </w:rPr>
        <w:t xml:space="preserve">an event is triggered in the UE that would make the UE unavailable for a certain period </w:t>
      </w:r>
      <w:r w:rsidR="000C5BBC" w:rsidRPr="00A33425">
        <w:rPr>
          <w:rFonts w:eastAsia="SimSun"/>
        </w:rPr>
        <w:t xml:space="preserve">of time </w:t>
      </w:r>
      <w:r w:rsidRPr="00A33425">
        <w:rPr>
          <w:rFonts w:eastAsia="SimSun"/>
        </w:rPr>
        <w:t>and the UE is not able to store its 5GMM and 5G</w:t>
      </w:r>
      <w:r w:rsidR="000C5BBC" w:rsidRPr="00A33425">
        <w:rPr>
          <w:rFonts w:eastAsia="SimSun"/>
        </w:rPr>
        <w:t>S</w:t>
      </w:r>
      <w:r w:rsidRPr="00A33425">
        <w:rPr>
          <w:rFonts w:eastAsia="SimSun"/>
        </w:rPr>
        <w:t>M context.</w:t>
      </w:r>
    </w:p>
    <w:p w14:paraId="457F3E11" w14:textId="59A1385A" w:rsidR="00DE07BC" w:rsidRPr="007F2770" w:rsidRDefault="00DE07BC" w:rsidP="00DE07BC">
      <w:pPr>
        <w:pStyle w:val="B1"/>
      </w:pPr>
      <w:r w:rsidRPr="007F2770">
        <w:t>NOTE 1:</w:t>
      </w:r>
      <w:r w:rsidRPr="007F2770">
        <w:tab/>
        <w:t>If the UE is able to store its 5GMM and 5GSM contexts, the UE triggers the registration procedure</w:t>
      </w:r>
      <w:r w:rsidR="000C5BBC">
        <w:t xml:space="preserve"> </w:t>
      </w:r>
      <w:r w:rsidR="000C5BBC" w:rsidRPr="007F2770">
        <w:t>for mobility and periodic registration update</w:t>
      </w:r>
      <w:r w:rsidRPr="007F2770">
        <w:t>.</w:t>
      </w:r>
    </w:p>
    <w:p w14:paraId="11A325F0" w14:textId="77777777" w:rsidR="008C4AA3" w:rsidRPr="007F2770" w:rsidRDefault="008C4AA3" w:rsidP="008C4AA3">
      <w:r w:rsidRPr="007F2770">
        <w:t>The de-registration procedure with appropriate access type shall be invoked by the network:</w:t>
      </w:r>
    </w:p>
    <w:p w14:paraId="3AF32B79" w14:textId="77777777" w:rsidR="008C4AA3" w:rsidRPr="007F2770" w:rsidRDefault="008C4AA3" w:rsidP="008C4AA3">
      <w:pPr>
        <w:pStyle w:val="B1"/>
      </w:pPr>
      <w:r w:rsidRPr="007F2770">
        <w:t>a)</w:t>
      </w:r>
      <w:r w:rsidRPr="007F2770">
        <w:tab/>
        <w:t>if the network needs to inform the UE that it is deregistered over 3GPP access when the UE is registered over 3GPP access;</w:t>
      </w:r>
    </w:p>
    <w:p w14:paraId="1DD79F25" w14:textId="77777777" w:rsidR="008C4AA3" w:rsidRPr="007F2770" w:rsidRDefault="008C4AA3" w:rsidP="008C4AA3">
      <w:pPr>
        <w:pStyle w:val="B1"/>
      </w:pPr>
      <w:r w:rsidRPr="007F2770">
        <w:t>b)</w:t>
      </w:r>
      <w:r w:rsidRPr="007F2770">
        <w:tab/>
        <w:t>if the network needs to inform the UE that it is deregistered over non-3GPP access when the UE is registered over non-3GPP access; or</w:t>
      </w:r>
    </w:p>
    <w:p w14:paraId="74010E47" w14:textId="05E6C40E" w:rsidR="008C4AA3" w:rsidRPr="007F2770" w:rsidRDefault="008C4AA3" w:rsidP="008C4AA3">
      <w:pPr>
        <w:pStyle w:val="B1"/>
      </w:pPr>
      <w:r w:rsidRPr="007F2770">
        <w:t>c)</w:t>
      </w:r>
      <w:r w:rsidRPr="007F2770">
        <w:tab/>
        <w:t>if the network needs to inform the UE that it is deregistered over 3GPP access, non-3GPP access or both when the UE is registered in the same PLMN over both accesses.</w:t>
      </w:r>
    </w:p>
    <w:p w14:paraId="77E34695" w14:textId="77777777" w:rsidR="00173561" w:rsidRPr="007F2770" w:rsidRDefault="00173561" w:rsidP="00173561">
      <w:r w:rsidRPr="007F2770">
        <w:t>If the de-regist</w:t>
      </w:r>
      <w:r w:rsidRPr="007F2770">
        <w:rPr>
          <w:rFonts w:hint="eastAsia"/>
        </w:rPr>
        <w:t>ration</w:t>
      </w:r>
      <w:r w:rsidRPr="007F2770">
        <w:t xml:space="preserve"> procedure is triggered due to USIM removal, the UE shall indicate "switch off" in the de-regist</w:t>
      </w:r>
      <w:r w:rsidRPr="007F2770">
        <w:rPr>
          <w:rFonts w:hint="eastAsia"/>
        </w:rPr>
        <w:t>ration</w:t>
      </w:r>
      <w:r w:rsidRPr="007F2770">
        <w:t xml:space="preserve"> type IE.</w:t>
      </w:r>
    </w:p>
    <w:p w14:paraId="6517BE6F" w14:textId="77777777" w:rsidR="00173561" w:rsidRPr="007F2770" w:rsidRDefault="00173561" w:rsidP="00173561">
      <w:r w:rsidRPr="007F2770">
        <w:t xml:space="preserve">If </w:t>
      </w:r>
      <w:r w:rsidRPr="007F2770">
        <w:rPr>
          <w:rFonts w:hint="eastAsia"/>
        </w:rPr>
        <w:t>the</w:t>
      </w:r>
      <w:r w:rsidRPr="007F2770">
        <w:t xml:space="preserve"> de-registration </w:t>
      </w:r>
      <w:r w:rsidRPr="007F2770">
        <w:rPr>
          <w:rFonts w:hint="eastAsia"/>
        </w:rPr>
        <w:t xml:space="preserve">procedure </w:t>
      </w:r>
      <w:r w:rsidRPr="007F2770">
        <w:t xml:space="preserve">is requested by the </w:t>
      </w:r>
      <w:r w:rsidR="009965B5" w:rsidRPr="007F2770">
        <w:t>network</w:t>
      </w:r>
      <w:r w:rsidRPr="007F2770">
        <w:t xml:space="preserve"> for a UE that has </w:t>
      </w:r>
      <w:r w:rsidR="0067313E" w:rsidRPr="007F2770">
        <w:t xml:space="preserve">an emergency </w:t>
      </w:r>
      <w:r w:rsidRPr="007F2770">
        <w:rPr>
          <w:rFonts w:hint="eastAsia"/>
        </w:rPr>
        <w:t>PDU session</w:t>
      </w:r>
      <w:r w:rsidRPr="007F2770">
        <w:t xml:space="preserve">, the </w:t>
      </w:r>
      <w:r w:rsidRPr="007F2770">
        <w:rPr>
          <w:rFonts w:hint="eastAsia"/>
        </w:rPr>
        <w:t>AMF</w:t>
      </w:r>
      <w:r w:rsidRPr="007F2770">
        <w:t xml:space="preserve"> shall not send a DEREGISTRATION REQUEST message to the UE</w:t>
      </w:r>
      <w:r w:rsidR="009965B5" w:rsidRPr="007F2770">
        <w:t xml:space="preserve"> and indicate to the SMF to release all non-emergency PDU sessions as specified in 3GPP TS 23.502 [9]</w:t>
      </w:r>
      <w:r w:rsidRPr="007F2770">
        <w:rPr>
          <w:rFonts w:hint="eastAsia"/>
        </w:rPr>
        <w:t>.</w:t>
      </w:r>
    </w:p>
    <w:p w14:paraId="5AF18F59" w14:textId="6F6C12C5" w:rsidR="00173561" w:rsidRPr="007F2770" w:rsidRDefault="00173561" w:rsidP="00173561">
      <w:r w:rsidRPr="007F2770">
        <w:rPr>
          <w:rFonts w:hint="eastAsia"/>
        </w:rPr>
        <w:t>I</w:t>
      </w:r>
      <w:r w:rsidRPr="007F2770">
        <w:t xml:space="preserve">f the de-registration procedure </w:t>
      </w:r>
      <w:r w:rsidRPr="007F2770">
        <w:rPr>
          <w:rFonts w:hint="eastAsia"/>
        </w:rPr>
        <w:t xml:space="preserve">for 5GS services </w:t>
      </w:r>
      <w:r w:rsidRPr="007F2770">
        <w:t xml:space="preserve">is performed, </w:t>
      </w:r>
      <w:r w:rsidR="00D540CB" w:rsidRPr="007F2770">
        <w:t xml:space="preserve">a local release of </w:t>
      </w:r>
      <w:r w:rsidRPr="007F2770">
        <w:t xml:space="preserve">the </w:t>
      </w:r>
      <w:r w:rsidRPr="007F2770">
        <w:rPr>
          <w:rFonts w:hint="eastAsia"/>
        </w:rPr>
        <w:t>PDU sessions</w:t>
      </w:r>
      <w:r w:rsidR="000308B5" w:rsidRPr="007F2770">
        <w:t xml:space="preserve"> over the indicated access(es)</w:t>
      </w:r>
      <w:r w:rsidRPr="007F2770">
        <w:t xml:space="preserve">, if any, for this particular UE </w:t>
      </w:r>
      <w:r w:rsidR="00D540CB" w:rsidRPr="007F2770">
        <w:t>is performed</w:t>
      </w:r>
      <w:r w:rsidRPr="007F2770">
        <w:t>.</w:t>
      </w:r>
      <w:r w:rsidR="00743B07" w:rsidRPr="007F2770">
        <w:t xml:space="preserve"> If a PDU session</w:t>
      </w:r>
      <w:r w:rsidR="000308B5" w:rsidRPr="007F2770">
        <w:t xml:space="preserve"> that will be released</w:t>
      </w:r>
      <w:r w:rsidR="00743B07" w:rsidRPr="007F2770">
        <w:t xml:space="preserve"> is associated with one or more </w:t>
      </w:r>
      <w:r w:rsidR="00622F70" w:rsidRPr="007F2770">
        <w:t xml:space="preserve">multicast </w:t>
      </w:r>
      <w:r w:rsidR="00743B07" w:rsidRPr="007F2770">
        <w:t xml:space="preserve">MBS sessions, the UE is considered as removed from the associated </w:t>
      </w:r>
      <w:r w:rsidR="00622F70" w:rsidRPr="007F2770">
        <w:t xml:space="preserve">multicast </w:t>
      </w:r>
      <w:r w:rsidR="00743B07" w:rsidRPr="007F2770">
        <w:t>MBS sessions.</w:t>
      </w:r>
    </w:p>
    <w:p w14:paraId="0015402C" w14:textId="77777777" w:rsidR="00173561" w:rsidRPr="007F2770" w:rsidRDefault="00173561" w:rsidP="00173561">
      <w:pPr>
        <w:rPr>
          <w:noProof/>
          <w:lang w:val="en-US" w:eastAsia="ko-KR"/>
        </w:rPr>
      </w:pPr>
      <w:r w:rsidRPr="007F2770">
        <w:rPr>
          <w:rFonts w:hint="eastAsia"/>
          <w:noProof/>
          <w:lang w:val="en-US" w:eastAsia="ko-KR"/>
        </w:rPr>
        <w:t xml:space="preserve">The UE is allowed to initiate the </w:t>
      </w:r>
      <w:r w:rsidRPr="007F2770">
        <w:t>de-registration</w:t>
      </w:r>
      <w:r w:rsidRPr="007F2770">
        <w:rPr>
          <w:rFonts w:hint="eastAsia"/>
          <w:noProof/>
          <w:lang w:val="en-US" w:eastAsia="ko-KR"/>
        </w:rPr>
        <w:t xml:space="preserve"> procedure even if the timer T3346 is running.</w:t>
      </w:r>
    </w:p>
    <w:p w14:paraId="4A4B8E9B" w14:textId="280F3436" w:rsidR="00DE7646" w:rsidRPr="007F2770" w:rsidRDefault="00DE7646" w:rsidP="00DE7646">
      <w:pPr>
        <w:pStyle w:val="NO"/>
        <w:rPr>
          <w:lang w:eastAsia="en-US"/>
        </w:rPr>
      </w:pPr>
      <w:bookmarkStart w:id="4066" w:name="_Toc20232692"/>
      <w:bookmarkStart w:id="4067" w:name="_Toc27746794"/>
      <w:bookmarkStart w:id="4068" w:name="_Toc36212976"/>
      <w:bookmarkStart w:id="4069" w:name="_Toc36657153"/>
      <w:bookmarkStart w:id="4070" w:name="_Toc45286817"/>
      <w:bookmarkStart w:id="4071" w:name="_Toc51948086"/>
      <w:bookmarkStart w:id="4072" w:name="_Toc51949178"/>
      <w:r w:rsidRPr="007F2770">
        <w:t>NOTE </w:t>
      </w:r>
      <w:r w:rsidR="00DE07BC" w:rsidRPr="007F2770">
        <w:t>2</w:t>
      </w:r>
      <w:r w:rsidRPr="007F2770">
        <w:t>:</w:t>
      </w:r>
      <w:r w:rsidRPr="007F2770">
        <w:tab/>
        <w:t>When the UE has no PDU sessions over non-3GPP access, or the UE moves all the PDU sessions over a non-3GPP access to a 3GPP access, the UE and the AMF need not initiate de-registration over the non-3GPP access.</w:t>
      </w:r>
    </w:p>
    <w:p w14:paraId="4FAABA1C" w14:textId="77777777" w:rsidR="00DE7646" w:rsidRPr="007F2770" w:rsidRDefault="00DE7646" w:rsidP="00DE7646">
      <w:pPr>
        <w:rPr>
          <w:noProof/>
          <w:lang w:eastAsia="ko-KR"/>
        </w:rPr>
      </w:pPr>
      <w:r w:rsidRPr="007F2770">
        <w:rPr>
          <w:noProof/>
          <w:lang w:eastAsia="ko-KR"/>
        </w:rPr>
        <w:t>The AMF shall provide the UE with a non-3GPP de-registration timer.</w:t>
      </w:r>
    </w:p>
    <w:p w14:paraId="63B29791" w14:textId="77777777" w:rsidR="00DE7646" w:rsidRPr="007F2770" w:rsidRDefault="00DE7646" w:rsidP="00DE7646">
      <w:pPr>
        <w:rPr>
          <w:noProof/>
          <w:lang w:eastAsia="ko-KR"/>
        </w:rPr>
      </w:pPr>
      <w:r w:rsidRPr="007F2770">
        <w:t>When the AMF enters the state 5GMM-DEREGISTERED for 3GPP access, the AMF shall delete the stored UE radio capability information or the UE radio capability ID, if any.</w:t>
      </w:r>
    </w:p>
    <w:p w14:paraId="556D75E2" w14:textId="77777777" w:rsidR="00DE7646" w:rsidRPr="007F2770" w:rsidRDefault="00DE7646" w:rsidP="00DE7646">
      <w:pPr>
        <w:rPr>
          <w:rFonts w:eastAsia="Malgun Gothic"/>
          <w:noProof/>
          <w:lang w:eastAsia="ko-KR"/>
        </w:rPr>
      </w:pPr>
      <w:r w:rsidRPr="007F2770">
        <w:rPr>
          <w:rFonts w:eastAsia="Malgun Gothic"/>
          <w:noProof/>
          <w:lang w:eastAsia="ko-KR"/>
        </w:rPr>
        <w:t>When upper layers indicate that emergency services are no longer required, the UE if still registered for emergency services, may perform UE-initiated de-registration procedure followed by a re-registration to regain normal services, if the UE is in or moves to a suitable cell.</w:t>
      </w:r>
    </w:p>
    <w:p w14:paraId="776B7679" w14:textId="09C862A1" w:rsidR="00023B90" w:rsidRPr="007F2770" w:rsidRDefault="00023B90" w:rsidP="00023B90">
      <w:pPr>
        <w:rPr>
          <w:rFonts w:eastAsia="SimSun"/>
          <w:lang w:eastAsia="zh-CN"/>
        </w:rPr>
      </w:pPr>
      <w:r w:rsidRPr="007F2770">
        <w:t>If the UE is registered for onboarding services in SNPN, after completing the configuration of one or more entries of the "list of subscriber data"</w:t>
      </w:r>
      <w:r w:rsidRPr="007F2770">
        <w:rPr>
          <w:noProof/>
        </w:rPr>
        <w:t xml:space="preserve">, the UE should </w:t>
      </w:r>
      <w:r w:rsidRPr="007F2770">
        <w:rPr>
          <w:rFonts w:eastAsia="Malgun Gothic"/>
          <w:noProof/>
          <w:lang w:eastAsia="ko-KR"/>
        </w:rPr>
        <w:t>perform UE-initiated de-registration procedure</w:t>
      </w:r>
      <w:r w:rsidRPr="007F2770">
        <w:t>.</w:t>
      </w:r>
      <w:r w:rsidRPr="007F2770">
        <w:rPr>
          <w:rFonts w:eastAsia="SimSun"/>
        </w:rPr>
        <w:t xml:space="preserve"> To prevent the UE registered for onboarding services in SNPN from staying on the ON-SNPN or </w:t>
      </w:r>
      <w:r w:rsidRPr="007F2770">
        <w:rPr>
          <w:rFonts w:eastAsia="SimSun" w:hint="eastAsia"/>
          <w:lang w:eastAsia="zh-CN"/>
        </w:rPr>
        <w:t>to</w:t>
      </w:r>
      <w:r w:rsidRPr="007F2770">
        <w:rPr>
          <w:rFonts w:eastAsia="SimSun"/>
        </w:rPr>
        <w:t xml:space="preserve"> prevent a UE whose subscription only allows for </w:t>
      </w:r>
      <w:r w:rsidRPr="007F2770">
        <w:rPr>
          <w:noProof/>
        </w:rPr>
        <w:t>configuration of SNPN subscription parameters in PLMN via the user plane,</w:t>
      </w:r>
      <w:r w:rsidRPr="007F2770">
        <w:rPr>
          <w:rFonts w:eastAsia="SimSun"/>
        </w:rPr>
        <w:t xml:space="preserve"> from staying registered indefinitely, when an implementation specific timer expires</w:t>
      </w:r>
      <w:r w:rsidR="00F739C2" w:rsidRPr="007F2770">
        <w:rPr>
          <w:rFonts w:eastAsia="SimSun" w:hint="eastAsia"/>
          <w:lang w:eastAsia="zh-CN"/>
        </w:rPr>
        <w:t>:</w:t>
      </w:r>
    </w:p>
    <w:p w14:paraId="45B3F679" w14:textId="205551DB" w:rsidR="00FC2284" w:rsidRPr="007F2770" w:rsidRDefault="004D7C60" w:rsidP="004D7C60">
      <w:pPr>
        <w:pStyle w:val="B1"/>
      </w:pPr>
      <w:r w:rsidRPr="007F2770">
        <w:rPr>
          <w:noProof/>
        </w:rPr>
        <w:t>-</w:t>
      </w:r>
      <w:r w:rsidRPr="007F2770">
        <w:rPr>
          <w:noProof/>
        </w:rPr>
        <w:tab/>
      </w:r>
      <w:r w:rsidR="00023B90" w:rsidRPr="007F2770">
        <w:t>if the AMF considers that the UE is in 5GMM-IDLE, the AMF shall locally de-registers the UE; or</w:t>
      </w:r>
    </w:p>
    <w:p w14:paraId="39534667" w14:textId="22AEB9BF" w:rsidR="00023B90" w:rsidRPr="007F2770" w:rsidRDefault="004D7C60" w:rsidP="004D7C60">
      <w:pPr>
        <w:pStyle w:val="B1"/>
      </w:pPr>
      <w:r w:rsidRPr="007F2770">
        <w:rPr>
          <w:noProof/>
        </w:rPr>
        <w:t>-</w:t>
      </w:r>
      <w:r w:rsidRPr="007F2770">
        <w:rPr>
          <w:noProof/>
        </w:rPr>
        <w:tab/>
      </w:r>
      <w:r w:rsidR="00023B90" w:rsidRPr="007F2770">
        <w:t>if the UE is in 5GMM-CONNECTED, the AMF shall initiate the network-initiated de-registration procedure (see subclause 5.5.2.3).</w:t>
      </w:r>
    </w:p>
    <w:p w14:paraId="4AC0A679" w14:textId="6A52D035" w:rsidR="00023B90" w:rsidRPr="007F2770" w:rsidRDefault="00023B90" w:rsidP="00023B90">
      <w:pPr>
        <w:pStyle w:val="NO"/>
        <w:rPr>
          <w:noProof/>
        </w:rPr>
      </w:pPr>
      <w:r w:rsidRPr="007F2770">
        <w:t>NOTE </w:t>
      </w:r>
      <w:r w:rsidR="00DE07BC" w:rsidRPr="007F2770">
        <w:rPr>
          <w:lang w:eastAsia="zh-CN"/>
        </w:rPr>
        <w:t>3</w:t>
      </w:r>
      <w:r w:rsidRPr="007F2770">
        <w:t>:</w:t>
      </w:r>
      <w:r w:rsidRPr="007F2770">
        <w:tab/>
        <w:t>T</w:t>
      </w:r>
      <w:r w:rsidRPr="007F2770">
        <w:rPr>
          <w:lang w:eastAsia="ko-KR"/>
        </w:rPr>
        <w:t xml:space="preserve">he value of the implementation specific timer for onboarding services needs to be large enough to allow a UE to complete the </w:t>
      </w:r>
      <w:r w:rsidRPr="007F2770">
        <w:t xml:space="preserve">configuration of one or more entries of the "list of subscriber data" taking into consideration that </w:t>
      </w:r>
      <w:r w:rsidRPr="007F2770">
        <w:rPr>
          <w:noProof/>
        </w:rPr>
        <w:t xml:space="preserve">configuration of SNPN subscription parameters in PLMN via the user plane or </w:t>
      </w:r>
      <w:r w:rsidRPr="007F2770">
        <w:t>onboarding services in SNPN involves third party entities outside of the operator's network.</w:t>
      </w:r>
    </w:p>
    <w:p w14:paraId="783ECB81" w14:textId="060A843B" w:rsidR="00D812D7" w:rsidRPr="007F2770" w:rsidRDefault="00DE7646" w:rsidP="00D812D7">
      <w:pPr>
        <w:pStyle w:val="NO"/>
      </w:pPr>
      <w:r w:rsidRPr="007F2770">
        <w:t>NOTE </w:t>
      </w:r>
      <w:r w:rsidR="00DE07BC" w:rsidRPr="007F2770">
        <w:t>4</w:t>
      </w:r>
      <w:r w:rsidRPr="007F2770">
        <w:t>:</w:t>
      </w:r>
      <w:r w:rsidRPr="007F2770">
        <w:tab/>
        <w:t>How to determine the completion of the configuration of one or more entries of the "list of subscriber data" is UE implementation specific.</w:t>
      </w:r>
    </w:p>
    <w:p w14:paraId="18F2B839" w14:textId="7FC6F815" w:rsidR="00DE7646" w:rsidRPr="007F2770" w:rsidRDefault="00D812D7">
      <w:pPr>
        <w:rPr>
          <w:noProof/>
        </w:rPr>
      </w:pPr>
      <w:r w:rsidRPr="007F2770">
        <w:rPr>
          <w:noProof/>
        </w:rPr>
        <w:t>If the de-registration procedure is not due to switch off and upper layers request establishing an emergency PDU session before the de-registration procedure has been completed, the UE shall abort the de</w:t>
      </w:r>
      <w:r w:rsidR="0056183E" w:rsidRPr="007F2770">
        <w:rPr>
          <w:noProof/>
        </w:rPr>
        <w:t>-</w:t>
      </w:r>
      <w:r w:rsidRPr="007F2770">
        <w:rPr>
          <w:noProof/>
        </w:rPr>
        <w:t>registration procedure, perform local de-registration and initiate a registration procedure.</w:t>
      </w:r>
    </w:p>
    <w:p w14:paraId="5CFA02B2" w14:textId="4A48620D" w:rsidR="00950864" w:rsidRPr="007F2770" w:rsidRDefault="00950864" w:rsidP="00F739C2">
      <w:r w:rsidRPr="007F2770">
        <w:t>If the UE in 5GMM-CONNECTED mode determines to obtain service on a higher priority PLMN due to SOR, then based on the conditions as specified in 3GPP TS 23.122 [5] annex C, where applicable, the UE shall perform UE-initiated de-registration procedure.</w:t>
      </w:r>
    </w:p>
    <w:p w14:paraId="55E65D92" w14:textId="734D117A" w:rsidR="00860722" w:rsidRPr="007F2770" w:rsidRDefault="00860722" w:rsidP="00F739C2">
      <w:pPr>
        <w:rPr>
          <w:lang w:eastAsia="en-US"/>
        </w:rPr>
      </w:pPr>
      <w:r w:rsidRPr="007F2770">
        <w:rPr>
          <w:lang w:eastAsia="zh-CN"/>
        </w:rPr>
        <w:t>I</w:t>
      </w:r>
      <w:r w:rsidRPr="007F2770">
        <w:rPr>
          <w:rFonts w:hint="eastAsia"/>
          <w:lang w:eastAsia="zh-CN"/>
        </w:rPr>
        <w:t>f</w:t>
      </w:r>
      <w:r w:rsidRPr="007F2770">
        <w:t xml:space="preserve"> the UE is </w:t>
      </w:r>
      <w:r w:rsidRPr="007F2770">
        <w:rPr>
          <w:bCs/>
        </w:rPr>
        <w:t xml:space="preserve">registered for disaster roaming services, </w:t>
      </w:r>
      <w:r w:rsidRPr="007F2770">
        <w:t xml:space="preserve">and the UE receives an indication of whether disaster roaming is enabled in the UE set to "Disaster roaming is disabled in the UE" in </w:t>
      </w:r>
      <w:r w:rsidRPr="007F2770">
        <w:rPr>
          <w:rFonts w:hint="eastAsia"/>
          <w:lang w:eastAsia="zh-CN"/>
        </w:rPr>
        <w:t>a</w:t>
      </w:r>
      <w:r w:rsidRPr="007F2770">
        <w:t xml:space="preserve"> UE parameters update transparent container,</w:t>
      </w:r>
      <w:r w:rsidRPr="007F2770">
        <w:rPr>
          <w:bCs/>
        </w:rPr>
        <w:t xml:space="preserve"> </w:t>
      </w:r>
      <w:r w:rsidRPr="007F2770">
        <w:t>the UE shall perform UE-initiated de-registration procedure.</w:t>
      </w:r>
    </w:p>
    <w:p w14:paraId="32922A6A" w14:textId="77777777" w:rsidR="003E0676" w:rsidRPr="007F2770" w:rsidRDefault="00335D4C" w:rsidP="00781477">
      <w:pPr>
        <w:pStyle w:val="Heading4"/>
        <w:rPr>
          <w:lang w:eastAsia="zh-CN"/>
        </w:rPr>
      </w:pPr>
      <w:bookmarkStart w:id="4073" w:name="_CR5_5_2_2"/>
      <w:bookmarkStart w:id="4074" w:name="_Toc162971304"/>
      <w:bookmarkEnd w:id="4073"/>
      <w:r w:rsidRPr="007F2770">
        <w:t>5</w:t>
      </w:r>
      <w:r w:rsidR="00173561" w:rsidRPr="007F2770">
        <w:t>.5.2.2</w:t>
      </w:r>
      <w:r w:rsidR="00173561" w:rsidRPr="007F2770">
        <w:tab/>
      </w:r>
      <w:r w:rsidR="00173561" w:rsidRPr="007F2770">
        <w:rPr>
          <w:rFonts w:hint="eastAsia"/>
          <w:lang w:eastAsia="zh-CN"/>
        </w:rPr>
        <w:t>UE-initiated de</w:t>
      </w:r>
      <w:r w:rsidR="00173561" w:rsidRPr="007F2770">
        <w:rPr>
          <w:lang w:eastAsia="zh-CN"/>
        </w:rPr>
        <w:t>-</w:t>
      </w:r>
      <w:r w:rsidR="00173561" w:rsidRPr="007F2770">
        <w:t>registration</w:t>
      </w:r>
      <w:r w:rsidR="00173561" w:rsidRPr="007F2770">
        <w:rPr>
          <w:rFonts w:hint="eastAsia"/>
          <w:lang w:eastAsia="zh-CN"/>
        </w:rPr>
        <w:t xml:space="preserve"> procedure</w:t>
      </w:r>
      <w:bookmarkEnd w:id="4066"/>
      <w:bookmarkEnd w:id="4067"/>
      <w:bookmarkEnd w:id="4068"/>
      <w:bookmarkEnd w:id="4069"/>
      <w:bookmarkEnd w:id="4070"/>
      <w:bookmarkEnd w:id="4071"/>
      <w:bookmarkEnd w:id="4072"/>
      <w:bookmarkEnd w:id="4074"/>
    </w:p>
    <w:p w14:paraId="2C71F7D4" w14:textId="77777777" w:rsidR="003E0676" w:rsidRPr="007F2770" w:rsidRDefault="00335D4C" w:rsidP="00781477">
      <w:pPr>
        <w:pStyle w:val="Heading5"/>
      </w:pPr>
      <w:bookmarkStart w:id="4075" w:name="_CR5_5_2_2_1"/>
      <w:bookmarkStart w:id="4076" w:name="_Toc20232693"/>
      <w:bookmarkStart w:id="4077" w:name="_Toc27746795"/>
      <w:bookmarkStart w:id="4078" w:name="_Toc36212977"/>
      <w:bookmarkStart w:id="4079" w:name="_Toc36657154"/>
      <w:bookmarkStart w:id="4080" w:name="_Toc45286818"/>
      <w:bookmarkStart w:id="4081" w:name="_Toc51948087"/>
      <w:bookmarkStart w:id="4082" w:name="_Toc51949179"/>
      <w:bookmarkStart w:id="4083" w:name="_Toc162971305"/>
      <w:bookmarkEnd w:id="4075"/>
      <w:r w:rsidRPr="007F2770">
        <w:rPr>
          <w:lang w:eastAsia="zh-CN"/>
        </w:rPr>
        <w:t>5</w:t>
      </w:r>
      <w:r w:rsidR="00173561" w:rsidRPr="007F2770">
        <w:rPr>
          <w:rFonts w:hint="eastAsia"/>
          <w:lang w:eastAsia="zh-CN"/>
        </w:rPr>
        <w:t>.</w:t>
      </w:r>
      <w:r w:rsidR="00173561" w:rsidRPr="007F2770">
        <w:rPr>
          <w:lang w:eastAsia="zh-CN"/>
        </w:rPr>
        <w:t>5</w:t>
      </w:r>
      <w:r w:rsidR="00173561" w:rsidRPr="007F2770">
        <w:rPr>
          <w:rFonts w:hint="eastAsia"/>
          <w:lang w:eastAsia="zh-CN"/>
        </w:rPr>
        <w:t>.</w:t>
      </w:r>
      <w:r w:rsidR="00173561" w:rsidRPr="007F2770">
        <w:rPr>
          <w:lang w:eastAsia="zh-CN"/>
        </w:rPr>
        <w:t>2</w:t>
      </w:r>
      <w:r w:rsidR="00173561" w:rsidRPr="007F2770">
        <w:rPr>
          <w:rFonts w:hint="eastAsia"/>
          <w:lang w:eastAsia="zh-CN"/>
        </w:rPr>
        <w:t>.2.1</w:t>
      </w:r>
      <w:r w:rsidR="00173561" w:rsidRPr="007F2770">
        <w:rPr>
          <w:lang w:eastAsia="zh-CN"/>
        </w:rPr>
        <w:tab/>
      </w:r>
      <w:r w:rsidR="00173561" w:rsidRPr="007F2770">
        <w:rPr>
          <w:rFonts w:hint="eastAsia"/>
          <w:lang w:eastAsia="zh-CN"/>
        </w:rPr>
        <w:t>UE-</w:t>
      </w:r>
      <w:r w:rsidR="00173561" w:rsidRPr="007F2770">
        <w:t>initiated de-registration procedure initiation</w:t>
      </w:r>
      <w:bookmarkEnd w:id="4076"/>
      <w:bookmarkEnd w:id="4077"/>
      <w:bookmarkEnd w:id="4078"/>
      <w:bookmarkEnd w:id="4079"/>
      <w:bookmarkEnd w:id="4080"/>
      <w:bookmarkEnd w:id="4081"/>
      <w:bookmarkEnd w:id="4082"/>
      <w:bookmarkEnd w:id="4083"/>
    </w:p>
    <w:p w14:paraId="2B3D5942" w14:textId="77777777" w:rsidR="00173561" w:rsidRPr="007F2770" w:rsidRDefault="00173561" w:rsidP="00173561">
      <w:r w:rsidRPr="007F2770">
        <w:t>The de-registration procedure is initiated by the UE by sending a DEREGISTRATION REQUEST message (see example in figure </w:t>
      </w:r>
      <w:r w:rsidR="005561D1" w:rsidRPr="007F2770">
        <w:t>5.5.2.2.1</w:t>
      </w:r>
      <w:r w:rsidRPr="007F2770">
        <w:t xml:space="preserve">). The De-registration type IE </w:t>
      </w:r>
      <w:r w:rsidRPr="007F2770">
        <w:rPr>
          <w:rFonts w:hint="eastAsia"/>
        </w:rPr>
        <w:t>include</w:t>
      </w:r>
      <w:r w:rsidRPr="007F2770">
        <w:t>d</w:t>
      </w:r>
      <w:r w:rsidRPr="007F2770">
        <w:rPr>
          <w:rFonts w:hint="eastAsia"/>
        </w:rPr>
        <w:t xml:space="preserve"> in the message</w:t>
      </w:r>
      <w:r w:rsidRPr="007F2770">
        <w:t xml:space="preserve"> indicates whether the de-registration </w:t>
      </w:r>
      <w:r w:rsidRPr="007F2770">
        <w:rPr>
          <w:rFonts w:hint="eastAsia"/>
        </w:rPr>
        <w:t xml:space="preserve">procedure </w:t>
      </w:r>
      <w:r w:rsidRPr="007F2770">
        <w:t>is due to a "switch off" or not. The access type included in the message indicates whether the de-registration</w:t>
      </w:r>
      <w:r w:rsidRPr="007F2770">
        <w:rPr>
          <w:rFonts w:hint="eastAsia"/>
        </w:rPr>
        <w:t xml:space="preserve"> procedure</w:t>
      </w:r>
      <w:r w:rsidRPr="007F2770">
        <w:t xml:space="preserve"> is</w:t>
      </w:r>
      <w:r w:rsidRPr="007F2770">
        <w:rPr>
          <w:rFonts w:hint="eastAsia"/>
        </w:rPr>
        <w:t>:</w:t>
      </w:r>
    </w:p>
    <w:p w14:paraId="6B95F943" w14:textId="77777777" w:rsidR="00283115" w:rsidRPr="007F2770" w:rsidRDefault="00163AEA" w:rsidP="00283115">
      <w:pPr>
        <w:pStyle w:val="B1"/>
      </w:pPr>
      <w:r w:rsidRPr="007F2770">
        <w:t>a)</w:t>
      </w:r>
      <w:r w:rsidRPr="007F2770">
        <w:rPr>
          <w:lang w:eastAsia="zh-CN"/>
        </w:rPr>
        <w:tab/>
      </w:r>
      <w:r w:rsidR="00173561" w:rsidRPr="007F2770">
        <w:t xml:space="preserve">for </w:t>
      </w:r>
      <w:r w:rsidR="00173561" w:rsidRPr="007F2770">
        <w:rPr>
          <w:rFonts w:hint="eastAsia"/>
        </w:rPr>
        <w:t>5GS</w:t>
      </w:r>
      <w:r w:rsidR="00173561" w:rsidRPr="007F2770">
        <w:t xml:space="preserve"> services </w:t>
      </w:r>
      <w:r w:rsidR="00173561" w:rsidRPr="007F2770">
        <w:rPr>
          <w:rFonts w:hint="eastAsia"/>
        </w:rPr>
        <w:t>over 3GPP access</w:t>
      </w:r>
      <w:r w:rsidR="00DB46C0" w:rsidRPr="007F2770">
        <w:t xml:space="preserve"> when the UE is registered over 3GPP access</w:t>
      </w:r>
      <w:r w:rsidR="00283115" w:rsidRPr="007F2770">
        <w:t>;</w:t>
      </w:r>
    </w:p>
    <w:p w14:paraId="738879B2" w14:textId="77777777" w:rsidR="00173561" w:rsidRPr="007F2770" w:rsidRDefault="00283115" w:rsidP="00283115">
      <w:pPr>
        <w:pStyle w:val="B1"/>
      </w:pPr>
      <w:r w:rsidRPr="007F2770">
        <w:t>b)</w:t>
      </w:r>
      <w:r w:rsidRPr="007F2770">
        <w:tab/>
        <w:t xml:space="preserve">for </w:t>
      </w:r>
      <w:r w:rsidRPr="007F2770">
        <w:rPr>
          <w:rFonts w:hint="eastAsia"/>
        </w:rPr>
        <w:t>5GS</w:t>
      </w:r>
      <w:r w:rsidRPr="007F2770">
        <w:t xml:space="preserve"> services </w:t>
      </w:r>
      <w:r w:rsidRPr="007F2770">
        <w:rPr>
          <w:rFonts w:hint="eastAsia"/>
        </w:rPr>
        <w:t xml:space="preserve">over </w:t>
      </w:r>
      <w:r w:rsidRPr="007F2770">
        <w:t>non-</w:t>
      </w:r>
      <w:r w:rsidRPr="007F2770">
        <w:rPr>
          <w:rFonts w:hint="eastAsia"/>
        </w:rPr>
        <w:t>3GPP access</w:t>
      </w:r>
      <w:r w:rsidRPr="007F2770">
        <w:t xml:space="preserve"> when the UE is registered over non-3GPP access;</w:t>
      </w:r>
      <w:r w:rsidR="00173561" w:rsidRPr="007F2770">
        <w:t xml:space="preserve"> or</w:t>
      </w:r>
    </w:p>
    <w:p w14:paraId="55B19354" w14:textId="77777777" w:rsidR="00173561" w:rsidRPr="007F2770" w:rsidRDefault="00283115" w:rsidP="00173561">
      <w:pPr>
        <w:pStyle w:val="B1"/>
      </w:pPr>
      <w:r w:rsidRPr="007F2770">
        <w:t>c</w:t>
      </w:r>
      <w:r w:rsidR="00163AEA" w:rsidRPr="007F2770">
        <w:t>)</w:t>
      </w:r>
      <w:r w:rsidR="00163AEA" w:rsidRPr="007F2770">
        <w:rPr>
          <w:lang w:eastAsia="zh-CN"/>
        </w:rPr>
        <w:tab/>
      </w:r>
      <w:r w:rsidR="00173561" w:rsidRPr="007F2770">
        <w:t xml:space="preserve">for </w:t>
      </w:r>
      <w:r w:rsidR="00173561" w:rsidRPr="007F2770">
        <w:rPr>
          <w:rFonts w:hint="eastAsia"/>
        </w:rPr>
        <w:t>3GPP access</w:t>
      </w:r>
      <w:r w:rsidR="0023733B" w:rsidRPr="007F2770">
        <w:t>,</w:t>
      </w:r>
      <w:r w:rsidR="00173561" w:rsidRPr="007F2770">
        <w:t xml:space="preserve"> non-3GPP</w:t>
      </w:r>
      <w:r w:rsidR="00173561" w:rsidRPr="007F2770">
        <w:rPr>
          <w:rFonts w:hint="eastAsia"/>
        </w:rPr>
        <w:t xml:space="preserve"> access</w:t>
      </w:r>
      <w:r w:rsidR="0023733B" w:rsidRPr="007F2770">
        <w:t xml:space="preserve"> or both</w:t>
      </w:r>
      <w:r w:rsidR="00173561" w:rsidRPr="007F2770">
        <w:rPr>
          <w:rFonts w:hint="eastAsia"/>
        </w:rPr>
        <w:t xml:space="preserve"> when the UE is registered in the same PLMN over both accesses</w:t>
      </w:r>
      <w:r w:rsidR="00173561" w:rsidRPr="007F2770">
        <w:t>.</w:t>
      </w:r>
    </w:p>
    <w:p w14:paraId="4B0ECED5" w14:textId="77777777" w:rsidR="00C62DCC" w:rsidRDefault="00173561" w:rsidP="00173561">
      <w:pPr>
        <w:rPr>
          <w:ins w:id="4084" w:author="24.501_CR6140R2_(Rel-18)_5GProtoc18" w:date="2024-06-19T18:44:00Z"/>
        </w:rPr>
      </w:pPr>
      <w:r w:rsidRPr="007F2770">
        <w:rPr>
          <w:rFonts w:hint="eastAsia"/>
        </w:rPr>
        <w:t xml:space="preserve">If the </w:t>
      </w:r>
      <w:r w:rsidRPr="007F2770">
        <w:t xml:space="preserve">UE has a valid </w:t>
      </w:r>
      <w:r w:rsidRPr="007F2770">
        <w:rPr>
          <w:rFonts w:hint="eastAsia"/>
        </w:rPr>
        <w:t>5G-</w:t>
      </w:r>
      <w:r w:rsidRPr="007F2770">
        <w:t xml:space="preserve">GUTI, the </w:t>
      </w:r>
      <w:r w:rsidRPr="007F2770">
        <w:rPr>
          <w:rFonts w:hint="eastAsia"/>
        </w:rPr>
        <w:t xml:space="preserve">UE shall </w:t>
      </w:r>
      <w:r w:rsidRPr="007F2770">
        <w:t>populate</w:t>
      </w:r>
      <w:r w:rsidRPr="007F2770">
        <w:rPr>
          <w:rFonts w:hint="eastAsia"/>
        </w:rPr>
        <w:t xml:space="preserve"> the </w:t>
      </w:r>
      <w:r w:rsidR="00D118BD" w:rsidRPr="007F2770">
        <w:t>5GS m</w:t>
      </w:r>
      <w:r w:rsidRPr="007F2770">
        <w:t xml:space="preserve">obile identity IE </w:t>
      </w:r>
      <w:r w:rsidRPr="007F2770">
        <w:rPr>
          <w:rFonts w:hint="eastAsia"/>
        </w:rPr>
        <w:t>with</w:t>
      </w:r>
      <w:r w:rsidRPr="007F2770">
        <w:t xml:space="preserve"> the </w:t>
      </w:r>
      <w:r w:rsidRPr="007F2770">
        <w:rPr>
          <w:rFonts w:hint="eastAsia"/>
        </w:rPr>
        <w:t>valid 5G-</w:t>
      </w:r>
      <w:r w:rsidRPr="007F2770">
        <w:t>GUTI.</w:t>
      </w:r>
    </w:p>
    <w:p w14:paraId="185B15B7" w14:textId="77777777" w:rsidR="00C62DCC" w:rsidRDefault="00C62DCC" w:rsidP="00C62DCC">
      <w:pPr>
        <w:pStyle w:val="NO"/>
        <w:overflowPunct/>
        <w:autoSpaceDE/>
        <w:autoSpaceDN/>
        <w:adjustRightInd/>
        <w:textAlignment w:val="auto"/>
        <w:rPr>
          <w:ins w:id="4085" w:author="24.501_CR6140R2_(Rel-18)_5GProtoc18" w:date="2024-06-19T18:45:00Z"/>
        </w:rPr>
      </w:pPr>
      <w:ins w:id="4086" w:author="24.501_CR6140R2_(Rel-18)_5GProtoc18" w:date="2024-06-19T18:45:00Z">
        <w:r w:rsidRPr="00831810">
          <w:rPr>
            <w:lang w:eastAsia="en-US"/>
          </w:rPr>
          <w:t>NOTE</w:t>
        </w:r>
        <w:r>
          <w:rPr>
            <w:lang w:eastAsia="en-US"/>
          </w:rPr>
          <w:t xml:space="preserve"> 1</w:t>
        </w:r>
        <w:r w:rsidRPr="00831810">
          <w:rPr>
            <w:lang w:eastAsia="en-US"/>
          </w:rPr>
          <w:t>:</w:t>
        </w:r>
        <w:r w:rsidRPr="00831810">
          <w:rPr>
            <w:lang w:eastAsia="en-US"/>
          </w:rPr>
          <w:tab/>
          <w:t>In some abnormal cases, the 5G-GUTI can be a 5G-GUTI mapped from a valid native 4G-GUTI (see clause 5.5.1.2.7, item f</w:t>
        </w:r>
        <w:r>
          <w:rPr>
            <w:lang w:eastAsia="en-US"/>
          </w:rPr>
          <w:t>)</w:t>
        </w:r>
        <w:r w:rsidRPr="00831810">
          <w:rPr>
            <w:lang w:eastAsia="en-US"/>
          </w:rPr>
          <w:t xml:space="preserve"> and clause 5.5.1.3.7, item l).</w:t>
        </w:r>
      </w:ins>
    </w:p>
    <w:p w14:paraId="186DEC7D" w14:textId="24FCFBF8" w:rsidR="00173561" w:rsidRPr="007F2770" w:rsidRDefault="00173561" w:rsidP="00173561">
      <w:del w:id="4087" w:author="24.501_CR6140R2_(Rel-18)_5GProtoc18" w:date="2024-06-19T18:44:00Z">
        <w:r w:rsidRPr="007F2770" w:rsidDel="00C62DCC">
          <w:delText xml:space="preserve"> </w:delText>
        </w:r>
      </w:del>
      <w:r w:rsidRPr="007F2770">
        <w:rPr>
          <w:rFonts w:hint="eastAsia"/>
        </w:rPr>
        <w:t>If</w:t>
      </w:r>
      <w:r w:rsidRPr="007F2770">
        <w:t xml:space="preserve"> the UE does not have a valid </w:t>
      </w:r>
      <w:r w:rsidRPr="007F2770">
        <w:rPr>
          <w:rFonts w:hint="eastAsia"/>
        </w:rPr>
        <w:t>5G-</w:t>
      </w:r>
      <w:r w:rsidRPr="007F2770">
        <w:t xml:space="preserve">GUTI, the UE shall populate </w:t>
      </w:r>
      <w:r w:rsidRPr="007F2770">
        <w:rPr>
          <w:rFonts w:hint="eastAsia"/>
        </w:rPr>
        <w:t>the</w:t>
      </w:r>
      <w:r w:rsidRPr="007F2770">
        <w:t xml:space="preserve"> </w:t>
      </w:r>
      <w:r w:rsidR="00D118BD" w:rsidRPr="007F2770">
        <w:t>5GS m</w:t>
      </w:r>
      <w:r w:rsidRPr="007F2770">
        <w:t xml:space="preserve">obile identity IE </w:t>
      </w:r>
      <w:r w:rsidRPr="007F2770">
        <w:rPr>
          <w:rFonts w:hint="eastAsia"/>
        </w:rPr>
        <w:t>with</w:t>
      </w:r>
      <w:r w:rsidRPr="007F2770">
        <w:t xml:space="preserve"> its </w:t>
      </w:r>
      <w:r w:rsidRPr="007F2770">
        <w:rPr>
          <w:rFonts w:hint="eastAsia"/>
        </w:rPr>
        <w:t>SU</w:t>
      </w:r>
      <w:r w:rsidR="00D118BD" w:rsidRPr="007F2770">
        <w:t>C</w:t>
      </w:r>
      <w:r w:rsidRPr="007F2770">
        <w:rPr>
          <w:rFonts w:hint="eastAsia"/>
        </w:rPr>
        <w:t>I</w:t>
      </w:r>
      <w:r w:rsidR="00A37D95" w:rsidRPr="007F2770">
        <w:t xml:space="preserve"> as follows:</w:t>
      </w:r>
    </w:p>
    <w:p w14:paraId="4C162B43" w14:textId="3CEEEDF0" w:rsidR="00A37D95" w:rsidRPr="007F2770" w:rsidRDefault="00A37D95" w:rsidP="00A37D95">
      <w:pPr>
        <w:pStyle w:val="B1"/>
      </w:pPr>
      <w:r w:rsidRPr="007F2770">
        <w:t>a)</w:t>
      </w:r>
      <w:r w:rsidRPr="007F2770">
        <w:tab/>
        <w:t>if timer T3519 is not running</w:t>
      </w:r>
      <w:ins w:id="4088" w:author="24.501_CR6140R2_(Rel-18)_5GProtoc18" w:date="2024-06-19T18:45:00Z">
        <w:r w:rsidR="00C62DCC">
          <w:t xml:space="preserve"> </w:t>
        </w:r>
        <w:r w:rsidR="00C62DCC" w:rsidRPr="00831810">
          <w:t>and the de-registration is not due to USIM removal</w:t>
        </w:r>
      </w:ins>
      <w:r w:rsidRPr="007F2770">
        <w:t>, generate a fresh SUCI as specified in 3GPP TS 33.501 [24], send a DEREGISTRATION REQUEST message with the SUCI, start timer T3519 and store the value of the SUCI sent in the DEREGISTRATION REQUEST message; and</w:t>
      </w:r>
    </w:p>
    <w:p w14:paraId="0986777E" w14:textId="77777777" w:rsidR="00A37D95" w:rsidRPr="007F2770" w:rsidRDefault="00A37D95" w:rsidP="00920167">
      <w:pPr>
        <w:pStyle w:val="B1"/>
      </w:pPr>
      <w:r w:rsidRPr="007F2770">
        <w:t>b)</w:t>
      </w:r>
      <w:r w:rsidRPr="007F2770">
        <w:tab/>
        <w:t>if timer T3519 is running, send a DEREGISTRATION REQUEST message with the stored SUCI.</w:t>
      </w:r>
    </w:p>
    <w:p w14:paraId="06A2E190" w14:textId="01F4844C" w:rsidR="00173561" w:rsidRDefault="00173561" w:rsidP="00173561">
      <w:pPr>
        <w:rPr>
          <w:ins w:id="4089" w:author="24.501_CR6140R2_(Rel-18)_5GProtoc18" w:date="2024-06-19T18:45:00Z"/>
        </w:rPr>
      </w:pPr>
      <w:r w:rsidRPr="007F2770">
        <w:t xml:space="preserve">If the UE does not have a valid </w:t>
      </w:r>
      <w:r w:rsidRPr="007F2770">
        <w:rPr>
          <w:rFonts w:hint="eastAsia"/>
        </w:rPr>
        <w:t>5G-</w:t>
      </w:r>
      <w:r w:rsidRPr="007F2770">
        <w:t xml:space="preserve">GUTI and it does not have a valid </w:t>
      </w:r>
      <w:r w:rsidR="00DF3443" w:rsidRPr="007F2770">
        <w:t>SUCI</w:t>
      </w:r>
      <w:r w:rsidRPr="007F2770">
        <w:t>, then the UE shall populate the</w:t>
      </w:r>
      <w:ins w:id="4090" w:author="24.501_CR6140R2_(Rel-18)_5GProtoc18" w:date="2024-06-19T18:45:00Z">
        <w:r w:rsidR="00C62DCC">
          <w:t xml:space="preserve"> </w:t>
        </w:r>
      </w:ins>
      <w:r w:rsidR="00D118BD" w:rsidRPr="007F2770">
        <w:t>5GS</w:t>
      </w:r>
      <w:r w:rsidR="00856603" w:rsidRPr="007F2770">
        <w:t xml:space="preserve"> </w:t>
      </w:r>
      <w:r w:rsidR="00D118BD" w:rsidRPr="007F2770">
        <w:t>m</w:t>
      </w:r>
      <w:r w:rsidRPr="007F2770">
        <w:t xml:space="preserve">obile identity IE with its </w:t>
      </w:r>
      <w:r w:rsidRPr="007F2770">
        <w:rPr>
          <w:rFonts w:hint="eastAsia"/>
        </w:rPr>
        <w:t>P</w:t>
      </w:r>
      <w:r w:rsidRPr="007F2770">
        <w:t>EI.</w:t>
      </w:r>
    </w:p>
    <w:p w14:paraId="0B985538" w14:textId="5E953219" w:rsidR="00C62DCC" w:rsidRPr="007F2770" w:rsidRDefault="00C62DCC" w:rsidP="00C62DCC">
      <w:pPr>
        <w:pStyle w:val="NO"/>
        <w:overflowPunct/>
        <w:autoSpaceDE/>
        <w:autoSpaceDN/>
        <w:adjustRightInd/>
        <w:textAlignment w:val="auto"/>
      </w:pPr>
      <w:ins w:id="4091" w:author="24.501_CR6140R2_(Rel-18)_5GProtoc18" w:date="2024-06-19T18:45:00Z">
        <w:r w:rsidRPr="00BC508A">
          <w:rPr>
            <w:rFonts w:eastAsia="Batang"/>
            <w:lang w:eastAsia="ja-JP"/>
          </w:rPr>
          <w:t>NOTE</w:t>
        </w:r>
        <w:r>
          <w:rPr>
            <w:rFonts w:eastAsia="Batang"/>
            <w:lang w:eastAsia="ja-JP"/>
          </w:rPr>
          <w:t xml:space="preserve"> 2</w:t>
        </w:r>
        <w:r w:rsidRPr="00BC508A">
          <w:rPr>
            <w:rFonts w:eastAsia="Batang"/>
            <w:lang w:eastAsia="ja-JP"/>
          </w:rPr>
          <w:t>:</w:t>
        </w:r>
        <w:r w:rsidRPr="00BC508A">
          <w:rPr>
            <w:rFonts w:eastAsia="Batang"/>
            <w:lang w:eastAsia="ja-JP"/>
          </w:rPr>
          <w:tab/>
          <w:t xml:space="preserve">During the </w:t>
        </w:r>
        <w:r w:rsidRPr="00C62DCC">
          <w:rPr>
            <w:rFonts w:eastAsia="Batang"/>
            <w:lang w:eastAsia="ja-JP"/>
          </w:rPr>
          <w:t>initial registration for emergency services</w:t>
        </w:r>
        <w:r>
          <w:rPr>
            <w:rFonts w:eastAsia="Batang"/>
            <w:lang w:eastAsia="ja-JP"/>
          </w:rPr>
          <w:t xml:space="preserve"> </w:t>
        </w:r>
        <w:r w:rsidRPr="00C62DCC">
          <w:rPr>
            <w:rFonts w:eastAsia="Batang"/>
            <w:lang w:eastAsia="ja-JP"/>
          </w:rPr>
          <w:t>when the UE (with no USIM or invalid USIM) is in 5GMM-REGISTERED-INITIATED state, the UE has neither a valid 5G-GUTI nor a valid SUCI.</w:t>
        </w:r>
      </w:ins>
    </w:p>
    <w:p w14:paraId="31B3FB0C" w14:textId="77777777" w:rsidR="00173561" w:rsidRPr="007F2770" w:rsidRDefault="00173561" w:rsidP="00173561">
      <w:r w:rsidRPr="007F2770">
        <w:t xml:space="preserve">If the de-registration request is not due to switch off and the UE is in the state </w:t>
      </w:r>
      <w:r w:rsidRPr="007F2770">
        <w:rPr>
          <w:rFonts w:hint="eastAsia"/>
        </w:rPr>
        <w:t>5G</w:t>
      </w:r>
      <w:r w:rsidRPr="007F2770">
        <w:t xml:space="preserve">MM-REGISTERED or </w:t>
      </w:r>
      <w:r w:rsidRPr="007F2770">
        <w:rPr>
          <w:rFonts w:hint="eastAsia"/>
        </w:rPr>
        <w:t>5G</w:t>
      </w:r>
      <w:r w:rsidRPr="007F2770">
        <w:t>MM-REGISTERED-INITIATED, timer T</w:t>
      </w:r>
      <w:r w:rsidR="00283115" w:rsidRPr="007F2770">
        <w:t>3521</w:t>
      </w:r>
      <w:r w:rsidRPr="007F2770">
        <w:t xml:space="preserve"> shall be started in the UE after the DEREGISTRATION REQUEST message has been sent</w:t>
      </w:r>
      <w:r w:rsidRPr="007F2770">
        <w:rPr>
          <w:rFonts w:hint="eastAsia"/>
        </w:rPr>
        <w:t>. T</w:t>
      </w:r>
      <w:r w:rsidRPr="007F2770">
        <w:t>he UE shall enter the state 5GMM-DEREGISTERED-INITIATED.</w:t>
      </w:r>
    </w:p>
    <w:p w14:paraId="60B2DBDE" w14:textId="2CC75003" w:rsidR="00173561" w:rsidRPr="007F2770" w:rsidRDefault="00173561" w:rsidP="00173561">
      <w:r w:rsidRPr="007F2770">
        <w:t>If the UE is to be switched off, the UE shall try for a period of 5 seconds to send the DEREGISTRATION REQUEST message. During this period, the UE may be switched off as soon as the DEREGISTRATION REQUEST message has been sent.</w:t>
      </w:r>
    </w:p>
    <w:p w14:paraId="4313BFA7" w14:textId="6A3DB090" w:rsidR="009B6505" w:rsidDel="008D6257" w:rsidRDefault="00DE07BC" w:rsidP="00C24079">
      <w:pPr>
        <w:snapToGrid w:val="0"/>
        <w:rPr>
          <w:del w:id="4092" w:author="24.501_CR6178R2_(Rel-18)_SUECR, 5GSAT_Ph2" w:date="2024-06-15T16:15:00Z"/>
        </w:rPr>
      </w:pPr>
      <w:r w:rsidRPr="007F2770">
        <w:t xml:space="preserve">If the network indicated support for the unavailability period in the last registration procedure; and </w:t>
      </w:r>
      <w:r w:rsidRPr="007F2770">
        <w:rPr>
          <w:rFonts w:eastAsia="SimSun"/>
          <w:color w:val="000000"/>
          <w:lang w:eastAsia="ja-JP"/>
        </w:rPr>
        <w:t>an event is triggered in the UE that would make the UE unavailable for a certain period,</w:t>
      </w:r>
      <w:del w:id="4093" w:author="24.501_CR6178R2_(Rel-18)_SUECR, 5GSAT_Ph2" w:date="2024-06-15T16:14:00Z">
        <w:r w:rsidR="00923DDD" w:rsidRPr="007F2770" w:rsidDel="008D6257">
          <w:rPr>
            <w:rFonts w:eastAsia="SimSun"/>
            <w:color w:val="000000"/>
            <w:lang w:eastAsia="ja-JP"/>
          </w:rPr>
          <w:delText xml:space="preserve"> </w:delText>
        </w:r>
        <w:r w:rsidR="00923DDD" w:rsidRPr="007F2770" w:rsidDel="008D6257">
          <w:delText>and</w:delText>
        </w:r>
        <w:r w:rsidR="009B6505" w:rsidDel="008D6257">
          <w:delText>:</w:delText>
        </w:r>
      </w:del>
      <w:ins w:id="4094" w:author="24.501_CR6178R2_(Rel-18)_SUECR, 5GSAT_Ph2" w:date="2024-06-15T16:15:00Z">
        <w:r w:rsidR="008D6257">
          <w:rPr>
            <w:lang w:eastAsia="zh-CN"/>
          </w:rPr>
          <w:t xml:space="preserve"> </w:t>
        </w:r>
      </w:ins>
    </w:p>
    <w:p w14:paraId="2AB8E7A5" w14:textId="1AE87E1F" w:rsidR="009B6505" w:rsidDel="008D6257" w:rsidRDefault="008D6257" w:rsidP="008D6257">
      <w:pPr>
        <w:overflowPunct/>
        <w:autoSpaceDE/>
        <w:autoSpaceDN/>
        <w:adjustRightInd/>
        <w:snapToGrid w:val="0"/>
        <w:textAlignment w:val="auto"/>
        <w:rPr>
          <w:del w:id="4095" w:author="24.501_CR6178R2_(Rel-18)_SUECR, 5GSAT_Ph2" w:date="2024-06-15T16:15:00Z"/>
          <w:lang w:eastAsia="zh-CN"/>
        </w:rPr>
      </w:pPr>
      <w:ins w:id="4096" w:author="24.501_CR6178R2_(Rel-18)_SUECR, 5GSAT_Ph2" w:date="2024-06-15T16:14:00Z">
        <w:del w:id="4097" w:author="Vishnu Preman" w:date="2024-04-18T10:33:00Z">
          <w:r w:rsidDel="0072767A">
            <w:rPr>
              <w:rFonts w:hint="eastAsia"/>
              <w:lang w:eastAsia="zh-CN"/>
            </w:rPr>
            <w:delText>a</w:delText>
          </w:r>
          <w:r w:rsidDel="0072767A">
            <w:rPr>
              <w:lang w:eastAsia="zh-CN"/>
            </w:rPr>
            <w:delText>)</w:delText>
          </w:r>
          <w:r w:rsidDel="0072767A">
            <w:rPr>
              <w:lang w:eastAsia="zh-CN"/>
            </w:rPr>
            <w:tab/>
          </w:r>
        </w:del>
        <w:r w:rsidRPr="00590AE9">
          <w:rPr>
            <w:lang w:eastAsia="zh-CN"/>
          </w:rPr>
          <w:t>the use of unavailability period is not due to NR satellite access discontin</w:t>
        </w:r>
        <w:r>
          <w:rPr>
            <w:rFonts w:hint="eastAsia"/>
            <w:lang w:eastAsia="zh-CN"/>
          </w:rPr>
          <w:t>u</w:t>
        </w:r>
        <w:r w:rsidRPr="00590AE9">
          <w:rPr>
            <w:lang w:eastAsia="zh-CN"/>
          </w:rPr>
          <w:t>ous coverage</w:t>
        </w:r>
        <w:del w:id="4098" w:author="Vishnu Preman" w:date="2024-04-08T08:17:00Z">
          <w:r w:rsidRPr="00590AE9" w:rsidDel="00510B05">
            <w:rPr>
              <w:lang w:eastAsia="zh-CN"/>
            </w:rPr>
            <w:delText xml:space="preserve"> </w:delText>
          </w:r>
          <w:r w:rsidDel="00510B05">
            <w:rPr>
              <w:lang w:eastAsia="zh-CN"/>
            </w:rPr>
            <w:delText xml:space="preserve">and </w:delText>
          </w:r>
          <w:r w:rsidRPr="007F2770" w:rsidDel="00510B05">
            <w:rPr>
              <w:lang w:eastAsia="zh-CN"/>
            </w:rPr>
            <w:delText>the UE is unable to store its 5GMM and 5GSM contexts</w:delText>
          </w:r>
        </w:del>
        <w:del w:id="4099" w:author="Vishnu Preman" w:date="2024-04-18T10:33:00Z">
          <w:r w:rsidDel="0072767A">
            <w:rPr>
              <w:lang w:eastAsia="zh-CN"/>
            </w:rPr>
            <w:delText>;</w:delText>
          </w:r>
        </w:del>
        <w:r>
          <w:rPr>
            <w:lang w:eastAsia="zh-CN"/>
          </w:rPr>
          <w:t xml:space="preserve"> </w:t>
        </w:r>
        <w:r w:rsidRPr="008D6257">
          <w:rPr>
            <w:lang w:eastAsia="zh-CN"/>
          </w:rPr>
          <w:t>and</w:t>
        </w:r>
        <w:del w:id="4100" w:author="Vishnu Preman" w:date="2024-04-08T08:17:00Z">
          <w:r w:rsidDel="00510B05">
            <w:rPr>
              <w:lang w:eastAsia="zh-CN"/>
            </w:rPr>
            <w:delText>or</w:delText>
          </w:r>
        </w:del>
        <w:r w:rsidDel="008D6257">
          <w:rPr>
            <w:rFonts w:hint="eastAsia"/>
            <w:lang w:eastAsia="zh-CN"/>
          </w:rPr>
          <w:t xml:space="preserve"> </w:t>
        </w:r>
      </w:ins>
      <w:del w:id="4101" w:author="24.501_CR6178R2_(Rel-18)_SUECR, 5GSAT_Ph2" w:date="2024-06-15T16:14:00Z">
        <w:r w:rsidR="009B6505" w:rsidDel="008D6257">
          <w:rPr>
            <w:rFonts w:hint="eastAsia"/>
            <w:lang w:eastAsia="zh-CN"/>
          </w:rPr>
          <w:delText>a</w:delText>
        </w:r>
        <w:r w:rsidR="009B6505" w:rsidDel="008D6257">
          <w:rPr>
            <w:lang w:eastAsia="zh-CN"/>
          </w:rPr>
          <w:delText>)</w:delText>
        </w:r>
        <w:r w:rsidR="009B6505" w:rsidDel="008D6257">
          <w:rPr>
            <w:lang w:eastAsia="zh-CN"/>
          </w:rPr>
          <w:tab/>
        </w:r>
        <w:r w:rsidR="009B6505" w:rsidRPr="00590AE9" w:rsidDel="008D6257">
          <w:rPr>
            <w:lang w:eastAsia="zh-CN"/>
          </w:rPr>
          <w:delText>the use of unavailability period is not due to NR satellite access discontin</w:delText>
        </w:r>
        <w:r w:rsidR="009B6505" w:rsidDel="008D6257">
          <w:rPr>
            <w:rFonts w:hint="eastAsia"/>
            <w:lang w:eastAsia="zh-CN"/>
          </w:rPr>
          <w:delText>u</w:delText>
        </w:r>
        <w:r w:rsidR="009B6505" w:rsidRPr="00590AE9" w:rsidDel="008D6257">
          <w:rPr>
            <w:lang w:eastAsia="zh-CN"/>
          </w:rPr>
          <w:delText xml:space="preserve">ous coverage </w:delText>
        </w:r>
        <w:r w:rsidR="009B6505" w:rsidDel="008D6257">
          <w:rPr>
            <w:lang w:eastAsia="zh-CN"/>
          </w:rPr>
          <w:delText xml:space="preserve">and </w:delText>
        </w:r>
        <w:r w:rsidR="009B6505" w:rsidRPr="007F2770" w:rsidDel="008D6257">
          <w:rPr>
            <w:lang w:eastAsia="zh-CN"/>
          </w:rPr>
          <w:delText>the UE is unable to store its 5GMM and 5GSM contexts</w:delText>
        </w:r>
        <w:r w:rsidR="009B6505" w:rsidDel="008D6257">
          <w:rPr>
            <w:lang w:eastAsia="zh-CN"/>
          </w:rPr>
          <w:delText>; or</w:delText>
        </w:r>
      </w:del>
    </w:p>
    <w:p w14:paraId="129B68C1" w14:textId="06919BAA" w:rsidR="009B6505" w:rsidRDefault="008D6257" w:rsidP="008D6257">
      <w:pPr>
        <w:snapToGrid w:val="0"/>
      </w:pPr>
      <w:ins w:id="4102" w:author="24.501_CR6178R2_(Rel-18)_SUECR, 5GSAT_Ph2" w:date="2024-06-15T16:15:00Z">
        <w:del w:id="4103" w:author="Vishnu Preman" w:date="2024-04-18T10:33:00Z">
          <w:r w:rsidDel="0072767A">
            <w:rPr>
              <w:lang w:eastAsia="zh-CN"/>
            </w:rPr>
            <w:delText>b)</w:delText>
          </w:r>
          <w:r w:rsidDel="0072767A">
            <w:rPr>
              <w:lang w:eastAsia="zh-CN"/>
            </w:rPr>
            <w:tab/>
          </w:r>
        </w:del>
        <w:r w:rsidRPr="007F2770">
          <w:rPr>
            <w:lang w:eastAsia="zh-CN"/>
          </w:rPr>
          <w:t>the UE is unable to store its 5GMM and 5GSM contexts</w:t>
        </w:r>
        <w:del w:id="4104" w:author="Vishnu Preman" w:date="2024-04-08T08:17:00Z">
          <w:r w:rsidRPr="00590AE9" w:rsidDel="00510B05">
            <w:rPr>
              <w:lang w:eastAsia="zh-CN"/>
            </w:rPr>
            <w:delText>the use of unavailability period is due to NR satellite access discontin</w:delText>
          </w:r>
          <w:r w:rsidDel="00510B05">
            <w:rPr>
              <w:rFonts w:hint="eastAsia"/>
              <w:lang w:eastAsia="zh-CN"/>
            </w:rPr>
            <w:delText>u</w:delText>
          </w:r>
          <w:r w:rsidRPr="00590AE9" w:rsidDel="00510B05">
            <w:rPr>
              <w:lang w:eastAsia="zh-CN"/>
            </w:rPr>
            <w:delText>ous coverage</w:delText>
          </w:r>
        </w:del>
        <w:r w:rsidRPr="007F2770">
          <w:rPr>
            <w:lang w:eastAsia="zh-CN"/>
          </w:rPr>
          <w:t xml:space="preserve">, </w:t>
        </w:r>
      </w:ins>
      <w:del w:id="4105" w:author="24.501_CR6178R2_(Rel-18)_SUECR, 5GSAT_Ph2" w:date="2024-06-15T16:15:00Z">
        <w:r w:rsidR="009B6505" w:rsidDel="008D6257">
          <w:delText>b)</w:delText>
        </w:r>
        <w:r w:rsidR="009B6505" w:rsidDel="008D6257">
          <w:tab/>
        </w:r>
        <w:r w:rsidR="009B6505" w:rsidRPr="00590AE9" w:rsidDel="008D6257">
          <w:delText>the use of unavailability period is due to NR satellite access discontin</w:delText>
        </w:r>
        <w:r w:rsidR="009B6505" w:rsidDel="008D6257">
          <w:rPr>
            <w:rFonts w:hint="eastAsia"/>
            <w:lang w:eastAsia="zh-CN"/>
          </w:rPr>
          <w:delText>u</w:delText>
        </w:r>
        <w:r w:rsidR="009B6505" w:rsidRPr="00590AE9" w:rsidDel="008D6257">
          <w:delText>ous coverage</w:delText>
        </w:r>
        <w:r w:rsidR="009B6505" w:rsidRPr="007F2770" w:rsidDel="008D6257">
          <w:delText xml:space="preserve">, </w:delText>
        </w:r>
      </w:del>
    </w:p>
    <w:p w14:paraId="75554F24" w14:textId="769F957E" w:rsidR="00DE07BC" w:rsidRDefault="00DE07BC" w:rsidP="00C24079">
      <w:pPr>
        <w:snapToGrid w:val="0"/>
      </w:pPr>
      <w:r w:rsidRPr="007F2770">
        <w:t>the UE shall include the</w:t>
      </w:r>
      <w:r w:rsidR="00CD580E">
        <w:t xml:space="preserve"> </w:t>
      </w:r>
      <w:r w:rsidR="00CD580E" w:rsidRPr="004B3C5C">
        <w:t>unavailability period duration in the</w:t>
      </w:r>
      <w:r w:rsidRPr="007F2770">
        <w:t xml:space="preserve"> Unavailability </w:t>
      </w:r>
      <w:r w:rsidR="005C6883">
        <w:t>information</w:t>
      </w:r>
      <w:r w:rsidR="00713B8B">
        <w:t xml:space="preserve"> </w:t>
      </w:r>
      <w:r w:rsidRPr="007F2770">
        <w:t>IE,</w:t>
      </w:r>
      <w:ins w:id="4106" w:author="24.501_CR6279R1_(Rel-18)_5GSAT_Ph2" w:date="2024-06-19T13:35:00Z">
        <w:r w:rsidR="003E3B7B">
          <w:t xml:space="preserve"> set the </w:t>
        </w:r>
        <w:r w:rsidR="003E3B7B" w:rsidRPr="00BC508A">
          <w:t>Unavailability type</w:t>
        </w:r>
        <w:r w:rsidR="003E3B7B">
          <w:t xml:space="preserve"> to </w:t>
        </w:r>
        <w:r w:rsidR="003E3B7B" w:rsidRPr="007F2770">
          <w:t>"</w:t>
        </w:r>
        <w:r w:rsidR="003E3B7B">
          <w:t>unavailability due to UE reasons</w:t>
        </w:r>
        <w:r w:rsidR="003E3B7B" w:rsidRPr="007F2770">
          <w:t>"</w:t>
        </w:r>
      </w:ins>
      <w:r w:rsidR="009B6505">
        <w:t xml:space="preserve"> and</w:t>
      </w:r>
      <w:r w:rsidRPr="007F2770">
        <w:t xml:space="preserve"> set the De-registration type to "N</w:t>
      </w:r>
      <w:r w:rsidRPr="007F2770">
        <w:rPr>
          <w:rFonts w:hint="eastAsia"/>
        </w:rPr>
        <w:t>ormal de</w:t>
      </w:r>
      <w:r w:rsidRPr="007F2770">
        <w:t>-registration" in the DEREGISTRATION REQUEST message</w:t>
      </w:r>
      <w:r w:rsidRPr="007F2770">
        <w:rPr>
          <w:rFonts w:hint="eastAsia"/>
        </w:rPr>
        <w:t>. T</w:t>
      </w:r>
      <w:r w:rsidRPr="007F2770">
        <w:t>he UE shall start the timer T3521 and enter the state 5GMM-DEREGISTERED-INITIATED.</w:t>
      </w:r>
    </w:p>
    <w:p w14:paraId="46645123" w14:textId="25D14581" w:rsidR="004F2C5A" w:rsidRDefault="004F2C5A" w:rsidP="00294B40">
      <w:r w:rsidRPr="007F2770">
        <w:t xml:space="preserve">If the UE is sending the </w:t>
      </w:r>
      <w:r>
        <w:t>DEREGISTRATION</w:t>
      </w:r>
      <w:r w:rsidRPr="007F2770">
        <w:t xml:space="preserve"> REQUEST message from 5GMM-IDLE mode and the UE needs to send non-cleartext IEs, the UE shall send the </w:t>
      </w:r>
      <w:r>
        <w:t>DEREGISTRATION</w:t>
      </w:r>
      <w:r w:rsidRPr="007F2770">
        <w:t xml:space="preserve"> REQUEST message including the NAS message container IE as described in subclause 4.4.6.</w:t>
      </w:r>
    </w:p>
    <w:p w14:paraId="667C199D" w14:textId="0C276FBB" w:rsidR="00C02472" w:rsidRPr="007F2770" w:rsidRDefault="00C02472" w:rsidP="00294B40">
      <w:r w:rsidRPr="00EA7261">
        <w:t>The 5G-RG shall not initiate the de-registration procedure for itself until it successfully de-registers all the AUN3 devices connected to it</w:t>
      </w:r>
      <w:r>
        <w:t xml:space="preserve">, if any, </w:t>
      </w:r>
      <w:r w:rsidRPr="00350CDF">
        <w:t>by initiating the de-registration procedure on behalf of the AUN3 device</w:t>
      </w:r>
      <w:r>
        <w:t>.</w:t>
      </w:r>
    </w:p>
    <w:p w14:paraId="48A9ABB0" w14:textId="77777777" w:rsidR="00173561" w:rsidRPr="007F2770" w:rsidRDefault="00173561" w:rsidP="00BB130A">
      <w:pPr>
        <w:pStyle w:val="TH"/>
      </w:pPr>
      <w:r w:rsidRPr="007F2770">
        <w:object w:dxaOrig="9750" w:dyaOrig="4695" w14:anchorId="08AAB694">
          <v:shape id="_x0000_i1043" type="#_x0000_t75" style="width:416.3pt;height:200.3pt" o:ole="">
            <v:imagedata r:id="rId48" o:title=""/>
          </v:shape>
          <o:OLEObject Type="Embed" ProgID="Visio.Drawing.11" ShapeID="_x0000_i1043" DrawAspect="Content" ObjectID="_1780774182" r:id="rId49"/>
        </w:object>
      </w:r>
    </w:p>
    <w:p w14:paraId="302C6930" w14:textId="77777777" w:rsidR="00173561" w:rsidRPr="007F2770" w:rsidRDefault="00173561" w:rsidP="00173561">
      <w:pPr>
        <w:pStyle w:val="TF"/>
      </w:pPr>
      <w:bookmarkStart w:id="4107" w:name="_CRFigure5_5_2_2_1_1"/>
      <w:r w:rsidRPr="007F2770">
        <w:t>Figure </w:t>
      </w:r>
      <w:bookmarkEnd w:id="4107"/>
      <w:r w:rsidR="00335D4C" w:rsidRPr="007F2770">
        <w:t>5</w:t>
      </w:r>
      <w:r w:rsidRPr="007F2770">
        <w:t>.5.2.</w:t>
      </w:r>
      <w:r w:rsidRPr="007F2770">
        <w:rPr>
          <w:rFonts w:hint="eastAsia"/>
        </w:rPr>
        <w:t>2</w:t>
      </w:r>
      <w:r w:rsidRPr="007F2770">
        <w:t>.1.</w:t>
      </w:r>
      <w:r w:rsidRPr="007F2770">
        <w:rPr>
          <w:rFonts w:hint="eastAsia"/>
        </w:rPr>
        <w:t>1</w:t>
      </w:r>
      <w:r w:rsidRPr="007F2770">
        <w:t>: UE-initiated de-registration procedure</w:t>
      </w:r>
    </w:p>
    <w:p w14:paraId="32CC1FA5" w14:textId="77777777" w:rsidR="00283115" w:rsidRPr="007F2770" w:rsidRDefault="00283115" w:rsidP="00781477">
      <w:pPr>
        <w:pStyle w:val="Heading5"/>
      </w:pPr>
      <w:bookmarkStart w:id="4108" w:name="_CR5_5_2_2_2"/>
      <w:bookmarkStart w:id="4109" w:name="_Toc20232694"/>
      <w:bookmarkStart w:id="4110" w:name="_Toc27746796"/>
      <w:bookmarkStart w:id="4111" w:name="_Toc36212978"/>
      <w:bookmarkStart w:id="4112" w:name="_Toc36657155"/>
      <w:bookmarkStart w:id="4113" w:name="_Toc45286819"/>
      <w:bookmarkStart w:id="4114" w:name="_Toc51948088"/>
      <w:bookmarkStart w:id="4115" w:name="_Toc51949180"/>
      <w:bookmarkStart w:id="4116" w:name="_Toc162971306"/>
      <w:bookmarkEnd w:id="4108"/>
      <w:r w:rsidRPr="007F2770">
        <w:rPr>
          <w:lang w:eastAsia="zh-CN"/>
        </w:rPr>
        <w:t>5.5.2.2</w:t>
      </w:r>
      <w:r w:rsidRPr="007F2770">
        <w:rPr>
          <w:rFonts w:hint="eastAsia"/>
          <w:lang w:eastAsia="zh-CN"/>
        </w:rPr>
        <w:t>.2</w:t>
      </w:r>
      <w:r w:rsidRPr="007F2770">
        <w:rPr>
          <w:lang w:eastAsia="zh-CN"/>
        </w:rPr>
        <w:tab/>
      </w:r>
      <w:r w:rsidRPr="007F2770">
        <w:rPr>
          <w:rFonts w:hint="eastAsia"/>
          <w:lang w:eastAsia="zh-CN"/>
        </w:rPr>
        <w:t>UE-</w:t>
      </w:r>
      <w:r w:rsidRPr="007F2770">
        <w:t>initiated de-registration procedure completion</w:t>
      </w:r>
      <w:bookmarkEnd w:id="4109"/>
      <w:bookmarkEnd w:id="4110"/>
      <w:bookmarkEnd w:id="4111"/>
      <w:bookmarkEnd w:id="4112"/>
      <w:bookmarkEnd w:id="4113"/>
      <w:bookmarkEnd w:id="4114"/>
      <w:bookmarkEnd w:id="4115"/>
      <w:bookmarkEnd w:id="4116"/>
    </w:p>
    <w:p w14:paraId="5BE6C22C" w14:textId="77777777" w:rsidR="00283115" w:rsidRPr="007F2770" w:rsidRDefault="00283115" w:rsidP="00283115">
      <w:r w:rsidRPr="007F2770">
        <w:rPr>
          <w:rFonts w:hint="eastAsia"/>
        </w:rPr>
        <w:t xml:space="preserve">When the DEREGISTRATION REQUEST message is received by the AMF, the AMF shall send a DEREGISTRATION ACCEPT message to the UE, if </w:t>
      </w:r>
      <w:r w:rsidRPr="007F2770">
        <w:t xml:space="preserve">the De-registration type IE does not </w:t>
      </w:r>
      <w:r w:rsidRPr="007F2770">
        <w:rPr>
          <w:rFonts w:hint="eastAsia"/>
        </w:rPr>
        <w:t xml:space="preserve">indicate </w:t>
      </w:r>
      <w:r w:rsidRPr="007F2770">
        <w:t>"</w:t>
      </w:r>
      <w:r w:rsidRPr="007F2770">
        <w:rPr>
          <w:rFonts w:hint="eastAsia"/>
        </w:rPr>
        <w:t>switch off</w:t>
      </w:r>
      <w:r w:rsidRPr="007F2770">
        <w:t>"</w:t>
      </w:r>
      <w:r w:rsidRPr="007F2770">
        <w:rPr>
          <w:rFonts w:hint="eastAsia"/>
        </w:rPr>
        <w:t>. Otherwise, the procedure is completed when the AMF receives the DEREGISTRATION REQUEST message.</w:t>
      </w:r>
    </w:p>
    <w:p w14:paraId="3EB40BE5" w14:textId="77777777" w:rsidR="00283115" w:rsidRPr="007F2770" w:rsidRDefault="00283115" w:rsidP="008C7626">
      <w:r w:rsidRPr="007F2770">
        <w:t>The UE, when receiving the DEREGISTRATION ACCEPT message, shall stop timer T3521</w:t>
      </w:r>
      <w:r w:rsidR="00A37D95" w:rsidRPr="007F2770">
        <w:t>, stop timer T3519 if running, and delete any stored SUCI</w:t>
      </w:r>
      <w:r w:rsidRPr="007F2770">
        <w:t>.</w:t>
      </w:r>
    </w:p>
    <w:p w14:paraId="1C3917FA" w14:textId="77777777" w:rsidR="003E0676" w:rsidRPr="007F2770" w:rsidRDefault="00335D4C" w:rsidP="00781477">
      <w:pPr>
        <w:pStyle w:val="Heading5"/>
        <w:rPr>
          <w:lang w:eastAsia="zh-CN"/>
        </w:rPr>
      </w:pPr>
      <w:bookmarkStart w:id="4117" w:name="_CR5_5_2_2_3"/>
      <w:bookmarkStart w:id="4118" w:name="_Toc20232695"/>
      <w:bookmarkStart w:id="4119" w:name="_Toc27746797"/>
      <w:bookmarkStart w:id="4120" w:name="_Toc36212979"/>
      <w:bookmarkStart w:id="4121" w:name="_Toc36657156"/>
      <w:bookmarkStart w:id="4122" w:name="_Toc45286820"/>
      <w:bookmarkStart w:id="4123" w:name="_Toc51948089"/>
      <w:bookmarkStart w:id="4124" w:name="_Toc51949181"/>
      <w:bookmarkStart w:id="4125" w:name="_Toc162971307"/>
      <w:bookmarkEnd w:id="4117"/>
      <w:r w:rsidRPr="007F2770">
        <w:rPr>
          <w:lang w:eastAsia="zh-CN"/>
        </w:rPr>
        <w:t>5</w:t>
      </w:r>
      <w:r w:rsidR="00173561" w:rsidRPr="007F2770">
        <w:rPr>
          <w:lang w:eastAsia="zh-CN"/>
        </w:rPr>
        <w:t>.5.2.2</w:t>
      </w:r>
      <w:r w:rsidR="00173561" w:rsidRPr="007F2770">
        <w:rPr>
          <w:rFonts w:hint="eastAsia"/>
          <w:lang w:eastAsia="zh-CN"/>
        </w:rPr>
        <w:t>.</w:t>
      </w:r>
      <w:r w:rsidR="00283115" w:rsidRPr="007F2770">
        <w:rPr>
          <w:lang w:eastAsia="zh-CN"/>
        </w:rPr>
        <w:t>3</w:t>
      </w:r>
      <w:r w:rsidR="00173561" w:rsidRPr="007F2770">
        <w:rPr>
          <w:lang w:eastAsia="zh-CN"/>
        </w:rPr>
        <w:tab/>
      </w:r>
      <w:r w:rsidR="00173561" w:rsidRPr="007F2770">
        <w:rPr>
          <w:rFonts w:hint="eastAsia"/>
          <w:lang w:eastAsia="zh-CN"/>
        </w:rPr>
        <w:t>UE-</w:t>
      </w:r>
      <w:r w:rsidR="00173561" w:rsidRPr="007F2770">
        <w:t>initiated de-registration procedure completion</w:t>
      </w:r>
      <w:r w:rsidR="00173561" w:rsidRPr="007F2770">
        <w:rPr>
          <w:rFonts w:hint="eastAsia"/>
          <w:lang w:eastAsia="zh-CN"/>
        </w:rPr>
        <w:t xml:space="preserve"> </w:t>
      </w:r>
      <w:r w:rsidR="00173561" w:rsidRPr="007F2770">
        <w:t xml:space="preserve">for </w:t>
      </w:r>
      <w:r w:rsidR="00173561" w:rsidRPr="007F2770">
        <w:rPr>
          <w:rFonts w:hint="eastAsia"/>
          <w:lang w:eastAsia="zh-CN"/>
        </w:rPr>
        <w:t>5GS</w:t>
      </w:r>
      <w:r w:rsidR="00173561" w:rsidRPr="007F2770">
        <w:t xml:space="preserve"> services</w:t>
      </w:r>
      <w:r w:rsidR="00173561" w:rsidRPr="007F2770">
        <w:rPr>
          <w:rFonts w:hint="eastAsia"/>
          <w:lang w:eastAsia="zh-CN"/>
        </w:rPr>
        <w:t xml:space="preserve"> over 3GPP access</w:t>
      </w:r>
      <w:bookmarkEnd w:id="4118"/>
      <w:bookmarkEnd w:id="4119"/>
      <w:bookmarkEnd w:id="4120"/>
      <w:bookmarkEnd w:id="4121"/>
      <w:bookmarkEnd w:id="4122"/>
      <w:bookmarkEnd w:id="4123"/>
      <w:bookmarkEnd w:id="4124"/>
      <w:bookmarkEnd w:id="4125"/>
    </w:p>
    <w:p w14:paraId="555985BF" w14:textId="5DB0DDAE" w:rsidR="00173561" w:rsidRPr="007F2770" w:rsidRDefault="00173561" w:rsidP="00173561">
      <w:r w:rsidRPr="007F2770">
        <w:t>I</w:t>
      </w:r>
      <w:r w:rsidRPr="007F2770">
        <w:rPr>
          <w:rFonts w:hint="eastAsia"/>
        </w:rPr>
        <w:t xml:space="preserve">f </w:t>
      </w:r>
      <w:r w:rsidRPr="007F2770">
        <w:t xml:space="preserve">the access type in </w:t>
      </w:r>
      <w:r w:rsidRPr="007F2770">
        <w:rPr>
          <w:rFonts w:hint="eastAsia"/>
        </w:rPr>
        <w:t xml:space="preserve">the DEREGISTRATION REQUEST </w:t>
      </w:r>
      <w:r w:rsidRPr="007F2770">
        <w:t>message indicates</w:t>
      </w:r>
      <w:r w:rsidRPr="007F2770">
        <w:rPr>
          <w:rFonts w:hint="eastAsia"/>
        </w:rPr>
        <w:t xml:space="preserve"> that the de</w:t>
      </w:r>
      <w:r w:rsidRPr="007F2770">
        <w:t>-</w:t>
      </w:r>
      <w:r w:rsidRPr="007F2770">
        <w:rPr>
          <w:rFonts w:hint="eastAsia"/>
        </w:rPr>
        <w:t xml:space="preserve">registration procedure is for 3GPP access, the AMF shall trigger the SMF to </w:t>
      </w:r>
      <w:r w:rsidR="00D540CB" w:rsidRPr="007F2770">
        <w:t xml:space="preserve">perform a local </w:t>
      </w:r>
      <w:r w:rsidRPr="007F2770">
        <w:t>release</w:t>
      </w:r>
      <w:r w:rsidRPr="007F2770">
        <w:rPr>
          <w:rFonts w:hint="eastAsia"/>
        </w:rPr>
        <w:t xml:space="preserve"> </w:t>
      </w:r>
      <w:r w:rsidR="00D540CB" w:rsidRPr="007F2770">
        <w:t xml:space="preserve">of </w:t>
      </w:r>
      <w:r w:rsidRPr="007F2770">
        <w:rPr>
          <w:rFonts w:hint="eastAsia"/>
        </w:rPr>
        <w:t>the PDU session</w:t>
      </w:r>
      <w:r w:rsidRPr="007F2770">
        <w:t>(</w:t>
      </w:r>
      <w:r w:rsidRPr="007F2770">
        <w:rPr>
          <w:rFonts w:hint="eastAsia"/>
        </w:rPr>
        <w:t>s</w:t>
      </w:r>
      <w:r w:rsidRPr="007F2770">
        <w:t>)</w:t>
      </w:r>
      <w:r w:rsidRPr="007F2770">
        <w:rPr>
          <w:rFonts w:hint="eastAsia"/>
        </w:rPr>
        <w:t xml:space="preserve"> established over 3GPP access, if any, for this UE. T</w:t>
      </w:r>
      <w:r w:rsidRPr="007F2770">
        <w:t xml:space="preserve">he UE </w:t>
      </w:r>
      <w:r w:rsidRPr="007F2770">
        <w:rPr>
          <w:rFonts w:hint="eastAsia"/>
        </w:rPr>
        <w:t xml:space="preserve">shall </w:t>
      </w:r>
      <w:r w:rsidR="00D540CB" w:rsidRPr="007F2770">
        <w:t xml:space="preserve">perform a local </w:t>
      </w:r>
      <w:r w:rsidRPr="007F2770">
        <w:t>release</w:t>
      </w:r>
      <w:r w:rsidRPr="007F2770">
        <w:rPr>
          <w:rFonts w:hint="eastAsia"/>
        </w:rPr>
        <w:t xml:space="preserve"> </w:t>
      </w:r>
      <w:r w:rsidR="00D540CB" w:rsidRPr="007F2770">
        <w:t xml:space="preserve">of </w:t>
      </w:r>
      <w:r w:rsidRPr="007F2770">
        <w:rPr>
          <w:rFonts w:hint="eastAsia"/>
        </w:rPr>
        <w:t>the PDU session</w:t>
      </w:r>
      <w:r w:rsidRPr="007F2770">
        <w:t>(</w:t>
      </w:r>
      <w:r w:rsidRPr="007F2770">
        <w:rPr>
          <w:rFonts w:hint="eastAsia"/>
        </w:rPr>
        <w:t>s</w:t>
      </w:r>
      <w:r w:rsidRPr="007F2770">
        <w:t xml:space="preserve">) </w:t>
      </w:r>
      <w:r w:rsidRPr="007F2770">
        <w:rPr>
          <w:rFonts w:hint="eastAsia"/>
        </w:rPr>
        <w:t>established over 3GPP access</w:t>
      </w:r>
      <w:r w:rsidRPr="007F2770">
        <w:t>, if any</w:t>
      </w:r>
      <w:r w:rsidRPr="007F2770">
        <w:rPr>
          <w:rFonts w:hint="eastAsia"/>
        </w:rPr>
        <w:t xml:space="preserve">. </w:t>
      </w:r>
      <w:r w:rsidR="000308B5" w:rsidRPr="007F2770">
        <w:t xml:space="preserve">If a PDU session is associated with one or more </w:t>
      </w:r>
      <w:r w:rsidR="00622F70" w:rsidRPr="007F2770">
        <w:t xml:space="preserve">multicast </w:t>
      </w:r>
      <w:r w:rsidR="000308B5" w:rsidRPr="007F2770">
        <w:t xml:space="preserve">MBS sessions, the UE shall locally leave the associated </w:t>
      </w:r>
      <w:r w:rsidR="00622F70" w:rsidRPr="007F2770">
        <w:t xml:space="preserve">multicast </w:t>
      </w:r>
      <w:r w:rsidR="000308B5" w:rsidRPr="007F2770">
        <w:t xml:space="preserve">MBS sessions and the SMF shall consider the UE as removed from the associated </w:t>
      </w:r>
      <w:r w:rsidR="00622F70" w:rsidRPr="007F2770">
        <w:t xml:space="preserve">multicast </w:t>
      </w:r>
      <w:r w:rsidR="000308B5" w:rsidRPr="007F2770">
        <w:t xml:space="preserve">MBS sessions. </w:t>
      </w:r>
      <w:r w:rsidR="00A821F9" w:rsidRPr="007F2770">
        <w:t xml:space="preserve">If there is an MA PDU session with user plane resources established on both 3GPP access and non-3GPP access in the same PLMN or in different PLMNs, the AMF shall trigger SMF to perform release of user plane resources on 3GPP access, and the UE shall consider the user plane resources on 3GPP access as released. If there is an MA PDU session with user plane resources established on 3GPP access only, </w:t>
      </w:r>
      <w:r w:rsidR="00A821F9" w:rsidRPr="007F2770">
        <w:rPr>
          <w:rFonts w:hint="eastAsia"/>
        </w:rPr>
        <w:t xml:space="preserve">the AMF shall trigger the SMF to </w:t>
      </w:r>
      <w:r w:rsidR="00A821F9" w:rsidRPr="007F2770">
        <w:t>perform a local release</w:t>
      </w:r>
      <w:r w:rsidR="00A821F9" w:rsidRPr="007F2770">
        <w:rPr>
          <w:rFonts w:hint="eastAsia"/>
        </w:rPr>
        <w:t xml:space="preserve"> </w:t>
      </w:r>
      <w:r w:rsidR="00A821F9" w:rsidRPr="007F2770">
        <w:t xml:space="preserve">of </w:t>
      </w:r>
      <w:r w:rsidR="00A821F9" w:rsidRPr="007F2770">
        <w:rPr>
          <w:rFonts w:hint="eastAsia"/>
        </w:rPr>
        <w:t>the</w:t>
      </w:r>
      <w:r w:rsidR="00A821F9" w:rsidRPr="007F2770">
        <w:t xml:space="preserve"> MA</w:t>
      </w:r>
      <w:r w:rsidR="00A821F9" w:rsidRPr="007F2770">
        <w:rPr>
          <w:rFonts w:hint="eastAsia"/>
        </w:rPr>
        <w:t xml:space="preserve"> PDU session</w:t>
      </w:r>
      <w:r w:rsidR="00A821F9" w:rsidRPr="007F2770">
        <w:t>, and the UE shall perform a local release of the MA PDU session.</w:t>
      </w:r>
      <w:r w:rsidR="00E60408" w:rsidRPr="007F2770">
        <w:t xml:space="preserve"> If the MA PDU session is associated with one or more MBS multicast sessions, the UE shall locally leave the associated MBS multicast sessions</w:t>
      </w:r>
      <w:r w:rsidR="00E60408" w:rsidRPr="007F2770">
        <w:rPr>
          <w:rFonts w:hint="eastAsia"/>
          <w:noProof/>
          <w:lang w:eastAsia="zh-CN"/>
        </w:rPr>
        <w:t>.</w:t>
      </w:r>
      <w:r w:rsidR="00A821F9" w:rsidRPr="007F2770">
        <w:t xml:space="preserve"> </w:t>
      </w:r>
      <w:r w:rsidRPr="007F2770">
        <w:t xml:space="preserve">The UE is marked as inactive in the </w:t>
      </w:r>
      <w:r w:rsidRPr="007F2770">
        <w:rPr>
          <w:rFonts w:hint="eastAsia"/>
        </w:rPr>
        <w:t>AMF</w:t>
      </w:r>
      <w:r w:rsidRPr="007F2770">
        <w:t xml:space="preserve"> for </w:t>
      </w:r>
      <w:r w:rsidRPr="007F2770">
        <w:rPr>
          <w:rFonts w:hint="eastAsia"/>
        </w:rPr>
        <w:t>5GS</w:t>
      </w:r>
      <w:r w:rsidRPr="007F2770">
        <w:t xml:space="preserve"> services</w:t>
      </w:r>
      <w:r w:rsidRPr="007F2770">
        <w:rPr>
          <w:rFonts w:hint="eastAsia"/>
        </w:rPr>
        <w:t xml:space="preserve"> for 3GPP access</w:t>
      </w:r>
      <w:r w:rsidRPr="007F2770">
        <w:t xml:space="preserve">. The </w:t>
      </w:r>
      <w:r w:rsidRPr="007F2770">
        <w:rPr>
          <w:rFonts w:hint="eastAsia"/>
        </w:rPr>
        <w:t>AMF</w:t>
      </w:r>
      <w:r w:rsidRPr="007F2770">
        <w:t xml:space="preserve"> shall enter the state </w:t>
      </w:r>
      <w:r w:rsidRPr="007F2770">
        <w:rPr>
          <w:rFonts w:hint="eastAsia"/>
        </w:rPr>
        <w:t>5G</w:t>
      </w:r>
      <w:r w:rsidRPr="007F2770">
        <w:t>MM-DEREGISTERED</w:t>
      </w:r>
      <w:r w:rsidRPr="007F2770">
        <w:rPr>
          <w:rFonts w:hint="eastAsia"/>
        </w:rPr>
        <w:t xml:space="preserve"> for 3GPP access</w:t>
      </w:r>
      <w:r w:rsidRPr="007F2770">
        <w:t>.</w:t>
      </w:r>
    </w:p>
    <w:p w14:paraId="666CC581" w14:textId="77777777" w:rsidR="00173561" w:rsidRPr="007F2770" w:rsidRDefault="00283115" w:rsidP="00173561">
      <w:r w:rsidRPr="007F2770">
        <w:t>I</w:t>
      </w:r>
      <w:r w:rsidR="00173561" w:rsidRPr="007F2770">
        <w:t>f t</w:t>
      </w:r>
      <w:r w:rsidR="00173561" w:rsidRPr="007F2770">
        <w:rPr>
          <w:rFonts w:hint="eastAsia"/>
        </w:rPr>
        <w:t>he</w:t>
      </w:r>
      <w:r w:rsidR="00173561" w:rsidRPr="007F2770">
        <w:t xml:space="preserve"> UE supports </w:t>
      </w:r>
      <w:r w:rsidR="00173561" w:rsidRPr="007F2770">
        <w:rPr>
          <w:rFonts w:hint="eastAsia"/>
        </w:rPr>
        <w:t>N</w:t>
      </w:r>
      <w:r w:rsidR="00173561" w:rsidRPr="007F2770">
        <w:t xml:space="preserve">1 mode only </w:t>
      </w:r>
      <w:r w:rsidR="0067704D" w:rsidRPr="007F2770">
        <w:t xml:space="preserve">and the de-registration request is not due to switch off, </w:t>
      </w:r>
      <w:r w:rsidR="00173561" w:rsidRPr="007F2770">
        <w:t>then:</w:t>
      </w:r>
    </w:p>
    <w:p w14:paraId="75E1CCE3" w14:textId="77777777" w:rsidR="00173561" w:rsidRPr="007F2770" w:rsidRDefault="00E52650" w:rsidP="00173561">
      <w:pPr>
        <w:pStyle w:val="B1"/>
      </w:pPr>
      <w:r w:rsidRPr="007F2770">
        <w:t>a)</w:t>
      </w:r>
      <w:r w:rsidR="00173561" w:rsidRPr="007F2770">
        <w:tab/>
      </w:r>
      <w:r w:rsidRPr="007F2770">
        <w:t>i</w:t>
      </w:r>
      <w:r w:rsidR="00173561" w:rsidRPr="007F2770">
        <w:t xml:space="preserve">f the de-registration procedure was performed due to disabling of </w:t>
      </w:r>
      <w:r w:rsidR="00173561" w:rsidRPr="007F2770">
        <w:rPr>
          <w:rFonts w:hint="eastAsia"/>
        </w:rPr>
        <w:t>5GS</w:t>
      </w:r>
      <w:r w:rsidR="00173561" w:rsidRPr="007F2770">
        <w:t xml:space="preserve"> services, then the UE shall </w:t>
      </w:r>
      <w:r w:rsidR="00173561" w:rsidRPr="007F2770">
        <w:rPr>
          <w:rFonts w:hint="eastAsia"/>
        </w:rPr>
        <w:t>enter the 5GMM-</w:t>
      </w:r>
      <w:r w:rsidR="00173561" w:rsidRPr="007F2770">
        <w:t>NULL</w:t>
      </w:r>
      <w:r w:rsidR="00173561" w:rsidRPr="007F2770">
        <w:rPr>
          <w:rFonts w:hint="eastAsia"/>
        </w:rPr>
        <w:t xml:space="preserve"> state for 3GPP access</w:t>
      </w:r>
      <w:r w:rsidRPr="007F2770">
        <w:t>;</w:t>
      </w:r>
    </w:p>
    <w:p w14:paraId="727E174C" w14:textId="77777777" w:rsidR="00173561" w:rsidRPr="007F2770" w:rsidRDefault="00E52650" w:rsidP="00173561">
      <w:pPr>
        <w:pStyle w:val="B1"/>
      </w:pPr>
      <w:r w:rsidRPr="007F2770">
        <w:t>b)</w:t>
      </w:r>
      <w:r w:rsidR="00173561" w:rsidRPr="007F2770">
        <w:tab/>
      </w:r>
      <w:r w:rsidRPr="007F2770">
        <w:t>o</w:t>
      </w:r>
      <w:r w:rsidR="00173561" w:rsidRPr="007F2770">
        <w:t xml:space="preserve">therwise, the UE shall enter the </w:t>
      </w:r>
      <w:r w:rsidR="00173561" w:rsidRPr="007F2770">
        <w:rPr>
          <w:rFonts w:hint="eastAsia"/>
        </w:rPr>
        <w:t>5G</w:t>
      </w:r>
      <w:r w:rsidR="00173561" w:rsidRPr="007F2770">
        <w:t>MM-DEREGISTERED state</w:t>
      </w:r>
      <w:r w:rsidR="00173561" w:rsidRPr="007F2770">
        <w:rPr>
          <w:rFonts w:hint="eastAsia"/>
        </w:rPr>
        <w:t xml:space="preserve"> for 3GPP access</w:t>
      </w:r>
      <w:r w:rsidR="00173561" w:rsidRPr="007F2770">
        <w:t>.</w:t>
      </w:r>
    </w:p>
    <w:p w14:paraId="6A50C21B" w14:textId="77777777" w:rsidR="0067704D" w:rsidRPr="007F2770" w:rsidRDefault="0067704D" w:rsidP="0067704D">
      <w:pPr>
        <w:pStyle w:val="NO"/>
      </w:pPr>
      <w:r w:rsidRPr="007F2770">
        <w:t>NOTE:</w:t>
      </w:r>
      <w:r w:rsidRPr="007F2770">
        <w:tab/>
        <w:t>Case b) is applicable when the UE is also registered over non-3GPP access.</w:t>
      </w:r>
    </w:p>
    <w:p w14:paraId="37337D9F" w14:textId="22DCAC0F" w:rsidR="0067704D" w:rsidRPr="007F2770" w:rsidRDefault="0067704D" w:rsidP="0067704D">
      <w:pPr>
        <w:rPr>
          <w:lang w:eastAsia="zh-CN"/>
        </w:rPr>
      </w:pPr>
      <w:r w:rsidRPr="007F2770">
        <w:t xml:space="preserve">If </w:t>
      </w:r>
      <w:r w:rsidR="007344D7" w:rsidRPr="007F2770">
        <w:t>the access type indicates</w:t>
      </w:r>
      <w:r w:rsidR="007344D7" w:rsidRPr="007F2770">
        <w:rPr>
          <w:rFonts w:hint="eastAsia"/>
        </w:rPr>
        <w:t xml:space="preserve"> that the de</w:t>
      </w:r>
      <w:r w:rsidR="007344D7" w:rsidRPr="007F2770">
        <w:t>-</w:t>
      </w:r>
      <w:r w:rsidR="007344D7" w:rsidRPr="007F2770">
        <w:rPr>
          <w:rFonts w:hint="eastAsia"/>
        </w:rPr>
        <w:t>registration procedure is for 3GPP access</w:t>
      </w:r>
      <w:r w:rsidR="007344D7" w:rsidRPr="007F2770">
        <w:t xml:space="preserve"> or for </w:t>
      </w:r>
      <w:r w:rsidR="007344D7" w:rsidRPr="007F2770">
        <w:rPr>
          <w:rFonts w:hint="eastAsia"/>
        </w:rPr>
        <w:t>3GPP access and non-3GPP access</w:t>
      </w:r>
      <w:r w:rsidR="007344D7" w:rsidRPr="007F2770">
        <w:t xml:space="preserve">, and </w:t>
      </w:r>
      <w:r w:rsidRPr="007F2770">
        <w:t>the UE is operating in single-registration mode, it shall additionally proceed as specified in 3GPP TS 24.301 [15], subclause 5.5.2.2.2, for the case when the UE receives an EMM message DETACH ACCEPT.</w:t>
      </w:r>
      <w:r w:rsidR="000559D9" w:rsidRPr="007F2770">
        <w:t xml:space="preserve"> Furthermore, if the UE supports A/Gb or Iu mode</w:t>
      </w:r>
      <w:ins w:id="4126" w:author="24.501_CR6203_(Rel-18)_5GProtoc18" w:date="2024-06-08T18:11:00Z">
        <w:r w:rsidR="00E233E5" w:rsidRPr="00E233E5">
          <w:t xml:space="preserve"> </w:t>
        </w:r>
        <w:r w:rsidR="00E233E5">
          <w:t xml:space="preserve">and </w:t>
        </w:r>
        <w:r w:rsidR="00E233E5">
          <w:rPr>
            <w:lang w:val="en-US"/>
          </w:rPr>
          <w:t xml:space="preserve">the </w:t>
        </w:r>
        <w:r w:rsidR="00E233E5">
          <w:t>de-registration procedure was not performed due to the last Tsor-cm timer expiry or stopped (see 3GPP TS 23.122 [5])</w:t>
        </w:r>
      </w:ins>
      <w:r w:rsidR="000559D9" w:rsidRPr="007F2770">
        <w:t>, it shall disable the N1 mode capability for 3GPP access.</w:t>
      </w:r>
    </w:p>
    <w:p w14:paraId="4D67013F" w14:textId="3C201A98" w:rsidR="003E0676" w:rsidRPr="007F2770" w:rsidRDefault="00335D4C" w:rsidP="00781477">
      <w:pPr>
        <w:pStyle w:val="Heading5"/>
        <w:rPr>
          <w:lang w:eastAsia="zh-CN"/>
        </w:rPr>
      </w:pPr>
      <w:bookmarkStart w:id="4127" w:name="_CR5_5_2_2_4"/>
      <w:bookmarkStart w:id="4128" w:name="_Toc20232696"/>
      <w:bookmarkStart w:id="4129" w:name="_Toc27746798"/>
      <w:bookmarkStart w:id="4130" w:name="_Toc36212980"/>
      <w:bookmarkStart w:id="4131" w:name="_Toc36657157"/>
      <w:bookmarkStart w:id="4132" w:name="_Toc45286821"/>
      <w:bookmarkStart w:id="4133" w:name="_Toc51948090"/>
      <w:bookmarkStart w:id="4134" w:name="_Toc51949182"/>
      <w:bookmarkStart w:id="4135" w:name="_Toc162971308"/>
      <w:bookmarkEnd w:id="4127"/>
      <w:r w:rsidRPr="007F2770">
        <w:rPr>
          <w:lang w:eastAsia="zh-CN"/>
        </w:rPr>
        <w:t>5</w:t>
      </w:r>
      <w:r w:rsidR="00173561" w:rsidRPr="007F2770">
        <w:rPr>
          <w:lang w:eastAsia="zh-CN"/>
        </w:rPr>
        <w:t>.5.2.2</w:t>
      </w:r>
      <w:r w:rsidR="00173561" w:rsidRPr="007F2770">
        <w:rPr>
          <w:rFonts w:hint="eastAsia"/>
          <w:lang w:eastAsia="zh-CN"/>
        </w:rPr>
        <w:t>.</w:t>
      </w:r>
      <w:r w:rsidR="00283115" w:rsidRPr="007F2770">
        <w:rPr>
          <w:lang w:eastAsia="zh-CN"/>
        </w:rPr>
        <w:t>4</w:t>
      </w:r>
      <w:r w:rsidR="00173561" w:rsidRPr="007F2770">
        <w:rPr>
          <w:lang w:eastAsia="zh-CN"/>
        </w:rPr>
        <w:tab/>
      </w:r>
      <w:r w:rsidR="00173561" w:rsidRPr="007F2770">
        <w:rPr>
          <w:rFonts w:hint="eastAsia"/>
          <w:lang w:eastAsia="zh-CN"/>
        </w:rPr>
        <w:t>UE-</w:t>
      </w:r>
      <w:r w:rsidR="00173561" w:rsidRPr="007F2770">
        <w:t>initiated de-registration procedure completion</w:t>
      </w:r>
      <w:r w:rsidR="00173561" w:rsidRPr="007F2770">
        <w:rPr>
          <w:rFonts w:hint="eastAsia"/>
          <w:lang w:eastAsia="zh-CN"/>
        </w:rPr>
        <w:t xml:space="preserve"> </w:t>
      </w:r>
      <w:r w:rsidR="00173561" w:rsidRPr="007F2770">
        <w:t xml:space="preserve">for </w:t>
      </w:r>
      <w:r w:rsidR="00173561" w:rsidRPr="007F2770">
        <w:rPr>
          <w:rFonts w:hint="eastAsia"/>
          <w:lang w:eastAsia="zh-CN"/>
        </w:rPr>
        <w:t>5GS</w:t>
      </w:r>
      <w:r w:rsidR="00173561" w:rsidRPr="007F2770">
        <w:t xml:space="preserve"> services</w:t>
      </w:r>
      <w:r w:rsidR="00A44C5A" w:rsidRPr="007F2770">
        <w:t xml:space="preserve"> over</w:t>
      </w:r>
      <w:r w:rsidR="00173561" w:rsidRPr="007F2770">
        <w:rPr>
          <w:rFonts w:hint="eastAsia"/>
          <w:lang w:eastAsia="zh-CN"/>
        </w:rPr>
        <w:t xml:space="preserve"> non-3GPP access</w:t>
      </w:r>
      <w:bookmarkEnd w:id="4128"/>
      <w:bookmarkEnd w:id="4129"/>
      <w:bookmarkEnd w:id="4130"/>
      <w:bookmarkEnd w:id="4131"/>
      <w:bookmarkEnd w:id="4132"/>
      <w:bookmarkEnd w:id="4133"/>
      <w:bookmarkEnd w:id="4134"/>
      <w:bookmarkEnd w:id="4135"/>
    </w:p>
    <w:p w14:paraId="03A7A87B" w14:textId="4D2EED96" w:rsidR="00173561" w:rsidRPr="007F2770" w:rsidRDefault="00173561" w:rsidP="00173561">
      <w:r w:rsidRPr="007F2770">
        <w:t>I</w:t>
      </w:r>
      <w:r w:rsidRPr="007F2770">
        <w:rPr>
          <w:rFonts w:hint="eastAsia"/>
        </w:rPr>
        <w:t xml:space="preserve">f </w:t>
      </w:r>
      <w:r w:rsidRPr="007F2770">
        <w:t xml:space="preserve">the access type in </w:t>
      </w:r>
      <w:r w:rsidRPr="007F2770">
        <w:rPr>
          <w:rFonts w:hint="eastAsia"/>
        </w:rPr>
        <w:t xml:space="preserve">the DEREGISTRATION REQUEST </w:t>
      </w:r>
      <w:r w:rsidRPr="007F2770">
        <w:t>indicates</w:t>
      </w:r>
      <w:r w:rsidRPr="007F2770">
        <w:rPr>
          <w:rFonts w:hint="eastAsia"/>
        </w:rPr>
        <w:t xml:space="preserve"> that the de</w:t>
      </w:r>
      <w:r w:rsidRPr="007F2770">
        <w:t>-</w:t>
      </w:r>
      <w:r w:rsidRPr="007F2770">
        <w:rPr>
          <w:rFonts w:hint="eastAsia"/>
        </w:rPr>
        <w:t xml:space="preserve">registration procedure is for non-3GPP access, the AMF shall trigger SMF to </w:t>
      </w:r>
      <w:r w:rsidR="00D540CB" w:rsidRPr="007F2770">
        <w:t xml:space="preserve">perform a local </w:t>
      </w:r>
      <w:r w:rsidRPr="007F2770">
        <w:t>release</w:t>
      </w:r>
      <w:r w:rsidRPr="007F2770">
        <w:rPr>
          <w:rFonts w:hint="eastAsia"/>
        </w:rPr>
        <w:t xml:space="preserve"> </w:t>
      </w:r>
      <w:r w:rsidR="00D540CB" w:rsidRPr="007F2770">
        <w:t xml:space="preserve">of </w:t>
      </w:r>
      <w:r w:rsidRPr="007F2770">
        <w:rPr>
          <w:rFonts w:hint="eastAsia"/>
        </w:rPr>
        <w:t>the PDU session</w:t>
      </w:r>
      <w:r w:rsidRPr="007F2770">
        <w:t>(</w:t>
      </w:r>
      <w:r w:rsidRPr="007F2770">
        <w:rPr>
          <w:rFonts w:hint="eastAsia"/>
        </w:rPr>
        <w:t>s</w:t>
      </w:r>
      <w:r w:rsidRPr="007F2770">
        <w:t>)</w:t>
      </w:r>
      <w:r w:rsidRPr="007F2770">
        <w:rPr>
          <w:rFonts w:hint="eastAsia"/>
        </w:rPr>
        <w:t xml:space="preserve"> established over non-3GPP access, if any, for this UE. T</w:t>
      </w:r>
      <w:r w:rsidRPr="007F2770">
        <w:t xml:space="preserve">he UE </w:t>
      </w:r>
      <w:r w:rsidRPr="007F2770">
        <w:rPr>
          <w:rFonts w:hint="eastAsia"/>
        </w:rPr>
        <w:t xml:space="preserve">shall </w:t>
      </w:r>
      <w:r w:rsidR="00D540CB" w:rsidRPr="007F2770">
        <w:t xml:space="preserve">perform a local </w:t>
      </w:r>
      <w:r w:rsidRPr="007F2770">
        <w:t>release</w:t>
      </w:r>
      <w:r w:rsidRPr="007F2770">
        <w:rPr>
          <w:rFonts w:hint="eastAsia"/>
        </w:rPr>
        <w:t xml:space="preserve"> </w:t>
      </w:r>
      <w:r w:rsidR="00D540CB" w:rsidRPr="007F2770">
        <w:t xml:space="preserve">of </w:t>
      </w:r>
      <w:r w:rsidRPr="007F2770">
        <w:rPr>
          <w:rFonts w:hint="eastAsia"/>
        </w:rPr>
        <w:t>the PDU session</w:t>
      </w:r>
      <w:r w:rsidRPr="007F2770">
        <w:t>(</w:t>
      </w:r>
      <w:r w:rsidRPr="007F2770">
        <w:rPr>
          <w:rFonts w:hint="eastAsia"/>
        </w:rPr>
        <w:t>s</w:t>
      </w:r>
      <w:r w:rsidRPr="007F2770">
        <w:t xml:space="preserve">) </w:t>
      </w:r>
      <w:r w:rsidRPr="007F2770">
        <w:rPr>
          <w:rFonts w:hint="eastAsia"/>
        </w:rPr>
        <w:t>established over non-3GPP access</w:t>
      </w:r>
      <w:r w:rsidRPr="007F2770">
        <w:t>, if any</w:t>
      </w:r>
      <w:r w:rsidRPr="007F2770">
        <w:rPr>
          <w:rFonts w:hint="eastAsia"/>
        </w:rPr>
        <w:t xml:space="preserve">. </w:t>
      </w:r>
      <w:r w:rsidR="00A821F9" w:rsidRPr="007F2770">
        <w:t>If there is an MA PDU session with user plane resources established on both 3GPP access and non-3GPP access in the same PLMN or in different PLMNs, the AMF shall trigger SMF to perform release of user plane resources on non-3GPP access, and the UE shall consider the user plane resources on non-3GPP access as released.</w:t>
      </w:r>
      <w:r w:rsidR="006B0286" w:rsidRPr="007F2770">
        <w:t xml:space="preserve"> If there is an MA PDU session with a PDN connection as a user-plane resource and user plane resources established on non-3GPP access, the AMF shall trigger SMF to perform release of user plane resources on non-3GPP access, and the UE shall consider the user plane resources on non-3GPP access as released.</w:t>
      </w:r>
      <w:r w:rsidR="00A821F9" w:rsidRPr="007F2770">
        <w:t xml:space="preserve"> If the UE has an MA PDU session with user plane resources established on non-3GPP access only, </w:t>
      </w:r>
      <w:r w:rsidR="00A821F9" w:rsidRPr="007F2770">
        <w:rPr>
          <w:rFonts w:hint="eastAsia"/>
        </w:rPr>
        <w:t xml:space="preserve">the AMF shall trigger the SMF to </w:t>
      </w:r>
      <w:r w:rsidR="00A821F9" w:rsidRPr="007F2770">
        <w:t>perform a local release</w:t>
      </w:r>
      <w:r w:rsidR="00A821F9" w:rsidRPr="007F2770">
        <w:rPr>
          <w:rFonts w:hint="eastAsia"/>
        </w:rPr>
        <w:t xml:space="preserve"> </w:t>
      </w:r>
      <w:r w:rsidR="00A821F9" w:rsidRPr="007F2770">
        <w:t xml:space="preserve">of </w:t>
      </w:r>
      <w:r w:rsidR="00A821F9" w:rsidRPr="007F2770">
        <w:rPr>
          <w:rFonts w:hint="eastAsia"/>
        </w:rPr>
        <w:t>the</w:t>
      </w:r>
      <w:r w:rsidR="00A821F9" w:rsidRPr="007F2770">
        <w:t xml:space="preserve"> MA</w:t>
      </w:r>
      <w:r w:rsidR="00A821F9" w:rsidRPr="007F2770">
        <w:rPr>
          <w:rFonts w:hint="eastAsia"/>
        </w:rPr>
        <w:t xml:space="preserve"> PDU session</w:t>
      </w:r>
      <w:r w:rsidR="00A821F9" w:rsidRPr="007F2770">
        <w:t xml:space="preserve">, and the UE shall perform a local release of the MA PDU session. </w:t>
      </w:r>
      <w:r w:rsidRPr="007F2770">
        <w:t xml:space="preserve">The UE is marked as inactive in the </w:t>
      </w:r>
      <w:r w:rsidRPr="007F2770">
        <w:rPr>
          <w:rFonts w:hint="eastAsia"/>
        </w:rPr>
        <w:t>AMF</w:t>
      </w:r>
      <w:r w:rsidRPr="007F2770">
        <w:t xml:space="preserve"> for </w:t>
      </w:r>
      <w:r w:rsidRPr="007F2770">
        <w:rPr>
          <w:rFonts w:hint="eastAsia"/>
        </w:rPr>
        <w:t>5GS</w:t>
      </w:r>
      <w:r w:rsidRPr="007F2770">
        <w:t xml:space="preserve"> services</w:t>
      </w:r>
      <w:r w:rsidRPr="007F2770">
        <w:rPr>
          <w:rFonts w:hint="eastAsia"/>
        </w:rPr>
        <w:t xml:space="preserve"> for non-3GPP access</w:t>
      </w:r>
      <w:r w:rsidRPr="007F2770">
        <w:t xml:space="preserve">. The </w:t>
      </w:r>
      <w:r w:rsidRPr="007F2770">
        <w:rPr>
          <w:rFonts w:hint="eastAsia"/>
        </w:rPr>
        <w:t>AMF</w:t>
      </w:r>
      <w:r w:rsidRPr="007F2770">
        <w:t xml:space="preserve"> shall enter the state </w:t>
      </w:r>
      <w:r w:rsidRPr="007F2770">
        <w:rPr>
          <w:rFonts w:hint="eastAsia"/>
        </w:rPr>
        <w:t>5G</w:t>
      </w:r>
      <w:r w:rsidRPr="007F2770">
        <w:t>MM-DEREGISTERED</w:t>
      </w:r>
      <w:r w:rsidRPr="007F2770">
        <w:rPr>
          <w:rFonts w:hint="eastAsia"/>
        </w:rPr>
        <w:t xml:space="preserve"> over non-3GPP access</w:t>
      </w:r>
      <w:r w:rsidRPr="007F2770">
        <w:t>.</w:t>
      </w:r>
    </w:p>
    <w:p w14:paraId="51F71AF3" w14:textId="77777777" w:rsidR="00173561" w:rsidRPr="007F2770" w:rsidRDefault="0067704D" w:rsidP="00173561">
      <w:r w:rsidRPr="007F2770">
        <w:t>If the de-registration request is not due to switch off, t</w:t>
      </w:r>
      <w:r w:rsidR="00283115" w:rsidRPr="007F2770">
        <w:t>he UE shall</w:t>
      </w:r>
      <w:r w:rsidR="00173561" w:rsidRPr="007F2770">
        <w:t>:</w:t>
      </w:r>
    </w:p>
    <w:p w14:paraId="0FD1B2D3" w14:textId="77777777" w:rsidR="00173561" w:rsidRPr="007F2770" w:rsidRDefault="0067704D" w:rsidP="00173561">
      <w:pPr>
        <w:pStyle w:val="B1"/>
      </w:pPr>
      <w:r w:rsidRPr="007F2770">
        <w:t>a)</w:t>
      </w:r>
      <w:r w:rsidR="00173561" w:rsidRPr="007F2770">
        <w:tab/>
      </w:r>
      <w:r w:rsidR="00E52650" w:rsidRPr="007F2770">
        <w:t>i</w:t>
      </w:r>
      <w:r w:rsidR="00173561" w:rsidRPr="007F2770">
        <w:t xml:space="preserve">f the de-registration procedure was performed due to disabling of </w:t>
      </w:r>
      <w:r w:rsidR="00173561" w:rsidRPr="007F2770">
        <w:rPr>
          <w:rFonts w:hint="eastAsia"/>
        </w:rPr>
        <w:t>5GS</w:t>
      </w:r>
      <w:r w:rsidR="00173561" w:rsidRPr="007F2770">
        <w:t xml:space="preserve"> services, </w:t>
      </w:r>
      <w:r w:rsidR="00173561" w:rsidRPr="007F2770">
        <w:rPr>
          <w:rFonts w:hint="eastAsia"/>
        </w:rPr>
        <w:t>enter the 5GMM-</w:t>
      </w:r>
      <w:r w:rsidR="00173561" w:rsidRPr="007F2770">
        <w:t>NULL</w:t>
      </w:r>
      <w:r w:rsidR="00173561" w:rsidRPr="007F2770">
        <w:rPr>
          <w:rFonts w:hint="eastAsia"/>
        </w:rPr>
        <w:t xml:space="preserve"> state for non-3GPP access</w:t>
      </w:r>
      <w:r w:rsidR="00E52650" w:rsidRPr="007F2770">
        <w:t>;</w:t>
      </w:r>
    </w:p>
    <w:p w14:paraId="7AC5F442" w14:textId="77777777" w:rsidR="00173561" w:rsidRPr="007F2770" w:rsidRDefault="0067704D" w:rsidP="00173561">
      <w:pPr>
        <w:pStyle w:val="B1"/>
      </w:pPr>
      <w:r w:rsidRPr="007F2770">
        <w:t>b)</w:t>
      </w:r>
      <w:r w:rsidR="00173561" w:rsidRPr="007F2770">
        <w:tab/>
      </w:r>
      <w:r w:rsidR="00E52650" w:rsidRPr="007F2770">
        <w:t>o</w:t>
      </w:r>
      <w:r w:rsidR="00173561" w:rsidRPr="007F2770">
        <w:t xml:space="preserve">therwise, enter the </w:t>
      </w:r>
      <w:r w:rsidR="00173561" w:rsidRPr="007F2770">
        <w:rPr>
          <w:rFonts w:hint="eastAsia"/>
        </w:rPr>
        <w:t>5G</w:t>
      </w:r>
      <w:r w:rsidR="00173561" w:rsidRPr="007F2770">
        <w:t>MM-DEREGISTERED state</w:t>
      </w:r>
      <w:r w:rsidR="00173561" w:rsidRPr="007F2770">
        <w:rPr>
          <w:rFonts w:hint="eastAsia"/>
        </w:rPr>
        <w:t xml:space="preserve"> for non-3GPP access</w:t>
      </w:r>
      <w:r w:rsidR="00173561" w:rsidRPr="007F2770">
        <w:t>.</w:t>
      </w:r>
    </w:p>
    <w:p w14:paraId="17387D3E" w14:textId="77777777" w:rsidR="0067704D" w:rsidRPr="007F2770" w:rsidRDefault="0067704D" w:rsidP="0067704D">
      <w:pPr>
        <w:pStyle w:val="NO"/>
      </w:pPr>
      <w:r w:rsidRPr="007F2770">
        <w:t>NOTE:</w:t>
      </w:r>
      <w:r w:rsidRPr="007F2770">
        <w:tab/>
        <w:t>Case b) is applicable when the UE is also registered over 3GPP access.</w:t>
      </w:r>
    </w:p>
    <w:p w14:paraId="6D297156" w14:textId="77777777" w:rsidR="00283115" w:rsidRPr="007F2770" w:rsidRDefault="00283115" w:rsidP="00781477">
      <w:pPr>
        <w:pStyle w:val="Heading5"/>
        <w:rPr>
          <w:lang w:eastAsia="zh-CN"/>
        </w:rPr>
      </w:pPr>
      <w:bookmarkStart w:id="4136" w:name="_CR5_5_2_2_5"/>
      <w:bookmarkStart w:id="4137" w:name="_Toc20232697"/>
      <w:bookmarkStart w:id="4138" w:name="_Toc27746799"/>
      <w:bookmarkStart w:id="4139" w:name="_Toc36212981"/>
      <w:bookmarkStart w:id="4140" w:name="_Toc36657158"/>
      <w:bookmarkStart w:id="4141" w:name="_Toc45286822"/>
      <w:bookmarkStart w:id="4142" w:name="_Toc51948091"/>
      <w:bookmarkStart w:id="4143" w:name="_Toc51949183"/>
      <w:bookmarkStart w:id="4144" w:name="_Toc162971309"/>
      <w:bookmarkEnd w:id="4136"/>
      <w:r w:rsidRPr="007F2770">
        <w:rPr>
          <w:lang w:eastAsia="zh-CN"/>
        </w:rPr>
        <w:t>5.5.2.2</w:t>
      </w:r>
      <w:r w:rsidRPr="007F2770">
        <w:rPr>
          <w:rFonts w:hint="eastAsia"/>
          <w:lang w:eastAsia="zh-CN"/>
        </w:rPr>
        <w:t>.</w:t>
      </w:r>
      <w:r w:rsidRPr="007F2770">
        <w:rPr>
          <w:lang w:eastAsia="zh-CN"/>
        </w:rPr>
        <w:t>5</w:t>
      </w:r>
      <w:r w:rsidRPr="007F2770">
        <w:rPr>
          <w:lang w:eastAsia="zh-CN"/>
        </w:rPr>
        <w:tab/>
      </w:r>
      <w:r w:rsidRPr="007F2770">
        <w:rPr>
          <w:rFonts w:hint="eastAsia"/>
          <w:lang w:eastAsia="zh-CN"/>
        </w:rPr>
        <w:t>UE-</w:t>
      </w:r>
      <w:r w:rsidRPr="007F2770">
        <w:t>initiated de-registration procedure completion</w:t>
      </w:r>
      <w:r w:rsidRPr="007F2770">
        <w:rPr>
          <w:rFonts w:hint="eastAsia"/>
          <w:lang w:eastAsia="zh-CN"/>
        </w:rPr>
        <w:t xml:space="preserve"> </w:t>
      </w:r>
      <w:r w:rsidRPr="007F2770">
        <w:t xml:space="preserve">for </w:t>
      </w:r>
      <w:r w:rsidRPr="007F2770">
        <w:rPr>
          <w:rFonts w:hint="eastAsia"/>
          <w:lang w:eastAsia="zh-CN"/>
        </w:rPr>
        <w:t>5GS</w:t>
      </w:r>
      <w:r w:rsidRPr="007F2770">
        <w:t xml:space="preserve"> services</w:t>
      </w:r>
      <w:r w:rsidRPr="007F2770">
        <w:rPr>
          <w:rFonts w:hint="eastAsia"/>
          <w:lang w:eastAsia="zh-CN"/>
        </w:rPr>
        <w:t xml:space="preserve"> over both 3GPP access and non-3GPP access</w:t>
      </w:r>
      <w:bookmarkEnd w:id="4137"/>
      <w:bookmarkEnd w:id="4138"/>
      <w:bookmarkEnd w:id="4139"/>
      <w:bookmarkEnd w:id="4140"/>
      <w:bookmarkEnd w:id="4141"/>
      <w:bookmarkEnd w:id="4142"/>
      <w:bookmarkEnd w:id="4143"/>
      <w:bookmarkEnd w:id="4144"/>
    </w:p>
    <w:p w14:paraId="69EDEAD3" w14:textId="77777777" w:rsidR="003534EC" w:rsidRPr="007F2770" w:rsidRDefault="00283115" w:rsidP="003534EC">
      <w:r w:rsidRPr="007F2770">
        <w:t>I</w:t>
      </w:r>
      <w:r w:rsidRPr="007F2770">
        <w:rPr>
          <w:rFonts w:hint="eastAsia"/>
        </w:rPr>
        <w:t xml:space="preserve">f </w:t>
      </w:r>
      <w:r w:rsidRPr="007F2770">
        <w:t xml:space="preserve">the access type in </w:t>
      </w:r>
      <w:r w:rsidRPr="007F2770">
        <w:rPr>
          <w:rFonts w:hint="eastAsia"/>
        </w:rPr>
        <w:t xml:space="preserve">the DEREGISTRATION REQUEST </w:t>
      </w:r>
      <w:r w:rsidRPr="007F2770">
        <w:t>indicates</w:t>
      </w:r>
      <w:r w:rsidRPr="007F2770">
        <w:rPr>
          <w:rFonts w:hint="eastAsia"/>
        </w:rPr>
        <w:t xml:space="preserve"> that the de</w:t>
      </w:r>
      <w:r w:rsidRPr="007F2770">
        <w:t>-</w:t>
      </w:r>
      <w:r w:rsidRPr="007F2770">
        <w:rPr>
          <w:rFonts w:hint="eastAsia"/>
        </w:rPr>
        <w:t>registration procedure is for both 3GPP access and non-3GPP access</w:t>
      </w:r>
      <w:r w:rsidRPr="007F2770">
        <w:t xml:space="preserve"> when </w:t>
      </w:r>
      <w:r w:rsidRPr="007F2770">
        <w:rPr>
          <w:rFonts w:hint="eastAsia"/>
        </w:rPr>
        <w:t xml:space="preserve">the UE is registered in the same PLMN over both accesses, </w:t>
      </w:r>
      <w:r w:rsidRPr="007F2770">
        <w:t>the descriptions for UE-initiated de-registration procedure completion for 5GS services over 3GPP access and over non-3GPP access, as specified in subclauses 5.5.2.2.3 and 5.5.2.2.4, shall be followed.</w:t>
      </w:r>
    </w:p>
    <w:p w14:paraId="675680C9" w14:textId="77777777" w:rsidR="003E0676" w:rsidRPr="007F2770" w:rsidRDefault="00335D4C" w:rsidP="00781477">
      <w:pPr>
        <w:pStyle w:val="Heading5"/>
        <w:rPr>
          <w:lang w:eastAsia="zh-CN"/>
        </w:rPr>
      </w:pPr>
      <w:bookmarkStart w:id="4145" w:name="_CR5_5_2_2_6"/>
      <w:bookmarkStart w:id="4146" w:name="_Toc20232698"/>
      <w:bookmarkStart w:id="4147" w:name="_Toc27746800"/>
      <w:bookmarkStart w:id="4148" w:name="_Toc36212982"/>
      <w:bookmarkStart w:id="4149" w:name="_Toc36657159"/>
      <w:bookmarkStart w:id="4150" w:name="_Toc45286823"/>
      <w:bookmarkStart w:id="4151" w:name="_Toc51948092"/>
      <w:bookmarkStart w:id="4152" w:name="_Toc51949184"/>
      <w:bookmarkStart w:id="4153" w:name="_Toc162971310"/>
      <w:bookmarkEnd w:id="4145"/>
      <w:r w:rsidRPr="007F2770">
        <w:rPr>
          <w:lang w:eastAsia="zh-CN"/>
        </w:rPr>
        <w:t>5</w:t>
      </w:r>
      <w:r w:rsidR="00173561" w:rsidRPr="007F2770">
        <w:rPr>
          <w:lang w:eastAsia="zh-CN"/>
        </w:rPr>
        <w:t>.5.2.2</w:t>
      </w:r>
      <w:r w:rsidR="00173561" w:rsidRPr="007F2770">
        <w:rPr>
          <w:rFonts w:hint="eastAsia"/>
          <w:lang w:eastAsia="zh-CN"/>
        </w:rPr>
        <w:t>.</w:t>
      </w:r>
      <w:r w:rsidR="00283115" w:rsidRPr="007F2770">
        <w:rPr>
          <w:lang w:eastAsia="zh-CN"/>
        </w:rPr>
        <w:t>6</w:t>
      </w:r>
      <w:r w:rsidR="00173561" w:rsidRPr="007F2770">
        <w:rPr>
          <w:lang w:eastAsia="zh-CN"/>
        </w:rPr>
        <w:tab/>
      </w:r>
      <w:r w:rsidR="00173561" w:rsidRPr="007F2770">
        <w:t>Abnormal cases in the UE</w:t>
      </w:r>
      <w:bookmarkEnd w:id="4146"/>
      <w:bookmarkEnd w:id="4147"/>
      <w:bookmarkEnd w:id="4148"/>
      <w:bookmarkEnd w:id="4149"/>
      <w:bookmarkEnd w:id="4150"/>
      <w:bookmarkEnd w:id="4151"/>
      <w:bookmarkEnd w:id="4152"/>
      <w:bookmarkEnd w:id="4153"/>
    </w:p>
    <w:p w14:paraId="7C977A94" w14:textId="77777777" w:rsidR="00A26358" w:rsidRPr="007F2770" w:rsidRDefault="00A26358" w:rsidP="00A26358">
      <w:r w:rsidRPr="007F2770">
        <w:t>The following abnormal cases can be identified:</w:t>
      </w:r>
    </w:p>
    <w:p w14:paraId="5A467E9E" w14:textId="77777777" w:rsidR="00A26358" w:rsidRPr="007F2770" w:rsidRDefault="00A26358" w:rsidP="00A26358">
      <w:pPr>
        <w:pStyle w:val="B1"/>
      </w:pPr>
      <w:r w:rsidRPr="007F2770">
        <w:t>a)</w:t>
      </w:r>
      <w:r w:rsidRPr="007F2770">
        <w:tab/>
        <w:t>Lower layer failure or release of the N1 NAS signalling connection before reception of DEREGISTRATION ACCEPT message</w:t>
      </w:r>
      <w:r w:rsidR="00CD568A" w:rsidRPr="007F2770">
        <w:t>.</w:t>
      </w:r>
    </w:p>
    <w:p w14:paraId="5D74612B" w14:textId="77777777" w:rsidR="00A26358" w:rsidRPr="007F2770" w:rsidRDefault="00A26358" w:rsidP="00621D46">
      <w:pPr>
        <w:pStyle w:val="B1"/>
      </w:pPr>
      <w:r w:rsidRPr="007F2770">
        <w:tab/>
        <w:t>The de-registration procedure shall be aborted and the UE proceeds as follows:</w:t>
      </w:r>
    </w:p>
    <w:p w14:paraId="54C08C6E" w14:textId="77777777" w:rsidR="00A26358" w:rsidRPr="007F2770" w:rsidRDefault="00A26358" w:rsidP="00A26358">
      <w:pPr>
        <w:pStyle w:val="B2"/>
      </w:pPr>
      <w:r w:rsidRPr="007F2770">
        <w:t>1)</w:t>
      </w:r>
      <w:r w:rsidRPr="007F2770">
        <w:tab/>
        <w:t>if the de-registration procedure was performed due to disabling of 5GS services, the UE shall enter the 5GMM-NULL state; or</w:t>
      </w:r>
    </w:p>
    <w:p w14:paraId="79D841AE" w14:textId="77777777" w:rsidR="00A26358" w:rsidRPr="007F2770" w:rsidRDefault="00A26358" w:rsidP="00A26358">
      <w:pPr>
        <w:pStyle w:val="B2"/>
      </w:pPr>
      <w:r w:rsidRPr="007F2770">
        <w:t>2)</w:t>
      </w:r>
      <w:r w:rsidRPr="007F2770">
        <w:tab/>
        <w:t>if the de-registration type "normal de-regist</w:t>
      </w:r>
      <w:r w:rsidR="001671B0" w:rsidRPr="007F2770">
        <w:t>r</w:t>
      </w:r>
      <w:r w:rsidRPr="007F2770">
        <w:t>ation" was requested for reasons other than disabling of 5GS services, the UE shall enter the 5GMM-DEREGISTERED state.</w:t>
      </w:r>
    </w:p>
    <w:p w14:paraId="785CBBB9" w14:textId="77777777" w:rsidR="001671B0" w:rsidRPr="007F2770" w:rsidRDefault="001671B0" w:rsidP="001671B0">
      <w:pPr>
        <w:pStyle w:val="B1"/>
      </w:pPr>
      <w:r w:rsidRPr="007F2770">
        <w:t>b)</w:t>
      </w:r>
      <w:r w:rsidRPr="007F2770">
        <w:tab/>
        <w:t>The lower layers indicate that the access attempt is barred.</w:t>
      </w:r>
    </w:p>
    <w:p w14:paraId="189AB0CE" w14:textId="1156D6BF" w:rsidR="001671B0" w:rsidRPr="007F2770" w:rsidRDefault="001671B0" w:rsidP="001671B0">
      <w:pPr>
        <w:pStyle w:val="B1"/>
      </w:pPr>
      <w:r w:rsidRPr="007F2770">
        <w:tab/>
        <w:t>The UE shall not start</w:t>
      </w:r>
      <w:ins w:id="4154" w:author="24.501_CR6149R3_(Rel-18)_TEI18" w:date="2024-06-20T10:12:00Z">
        <w:r w:rsidR="002C065D">
          <w:t xml:space="preserve"> the </w:t>
        </w:r>
        <w:r w:rsidR="002C065D" w:rsidRPr="007F2770">
          <w:t xml:space="preserve">signalling </w:t>
        </w:r>
        <w:r w:rsidR="002C065D">
          <w:t>for</w:t>
        </w:r>
      </w:ins>
      <w:r w:rsidRPr="007F2770">
        <w:t xml:space="preserve"> the de-registration </w:t>
      </w:r>
      <w:del w:id="4155" w:author="24.501_CR6149R3_(Rel-18)_TEI18" w:date="2024-06-20T10:12:00Z">
        <w:r w:rsidR="00382E74" w:rsidRPr="007F2770" w:rsidDel="002C065D">
          <w:delText xml:space="preserve">signalling </w:delText>
        </w:r>
      </w:del>
      <w:r w:rsidRPr="007F2770">
        <w:t>procedure. The UE stays in the current serving cell and applies the normal cell reselection process.</w:t>
      </w:r>
      <w:r w:rsidR="00E4016B" w:rsidRPr="007F2770">
        <w:t xml:space="preserve"> Receipt of the access barred indication shall not trigger the selection of a different core network type (EPC or 5GCN).</w:t>
      </w:r>
    </w:p>
    <w:p w14:paraId="017D8769" w14:textId="77777777" w:rsidR="001671B0" w:rsidRPr="007F2770" w:rsidRDefault="001671B0" w:rsidP="001671B0">
      <w:pPr>
        <w:pStyle w:val="B1"/>
      </w:pPr>
      <w:r w:rsidRPr="007F2770">
        <w:tab/>
        <w:t>The UE may perform a local de-registration either immediately or after an implementation-dependent time.</w:t>
      </w:r>
    </w:p>
    <w:p w14:paraId="47C07FF1" w14:textId="09AF561E" w:rsidR="001671B0" w:rsidRPr="007F2770" w:rsidRDefault="001671B0" w:rsidP="001671B0">
      <w:pPr>
        <w:pStyle w:val="B1"/>
      </w:pPr>
      <w:r w:rsidRPr="007F2770">
        <w:tab/>
        <w:t xml:space="preserve">The </w:t>
      </w:r>
      <w:ins w:id="4156" w:author="24.501_CR6149R3_(Rel-18)_TEI18" w:date="2024-06-20T10:12:00Z">
        <w:r w:rsidR="002C065D" w:rsidRPr="007F2770">
          <w:t xml:space="preserve">signalling </w:t>
        </w:r>
        <w:r w:rsidR="002C065D">
          <w:t xml:space="preserve">for the </w:t>
        </w:r>
      </w:ins>
      <w:r w:rsidRPr="007F2770">
        <w:t xml:space="preserve">de-registration </w:t>
      </w:r>
      <w:del w:id="4157" w:author="24.501_CR6149R3_(Rel-18)_TEI18" w:date="2024-06-20T10:12:00Z">
        <w:r w:rsidR="00382E74" w:rsidRPr="007F2770" w:rsidDel="002C065D">
          <w:delText xml:space="preserve">signalling </w:delText>
        </w:r>
      </w:del>
      <w:r w:rsidRPr="007F2770">
        <w:t>procedure is started, if still needed, when the lower layers indicate that the barring is alleviated for the access category with which the access attempt was associated.</w:t>
      </w:r>
    </w:p>
    <w:p w14:paraId="1D3341ED" w14:textId="77777777" w:rsidR="005865B7" w:rsidRPr="007F2770" w:rsidRDefault="005865B7" w:rsidP="005865B7">
      <w:pPr>
        <w:pStyle w:val="B1"/>
      </w:pPr>
      <w:r w:rsidRPr="007F2770">
        <w:t>ba)</w:t>
      </w:r>
      <w:r w:rsidRPr="007F2770">
        <w:tab/>
        <w:t>The lower layers indicate that:</w:t>
      </w:r>
    </w:p>
    <w:p w14:paraId="5274F371" w14:textId="5E846964" w:rsidR="005865B7" w:rsidRPr="007F2770" w:rsidRDefault="005865B7" w:rsidP="005865B7">
      <w:pPr>
        <w:pStyle w:val="B2"/>
      </w:pPr>
      <w:r w:rsidRPr="007F2770">
        <w:t>1)</w:t>
      </w:r>
      <w:r w:rsidR="00F85871" w:rsidRPr="007F2770">
        <w:tab/>
      </w:r>
      <w:r w:rsidRPr="007F2770">
        <w:t>access barring is applicable for all access categories except categories 0 and 2 and the access category with which the access attempt was associated is other than 0 and 2; or</w:t>
      </w:r>
    </w:p>
    <w:p w14:paraId="6BAC27CA" w14:textId="77777777" w:rsidR="005865B7" w:rsidRPr="007F2770" w:rsidRDefault="005865B7" w:rsidP="00377184">
      <w:pPr>
        <w:pStyle w:val="B2"/>
      </w:pPr>
      <w:r w:rsidRPr="007F2770">
        <w:t>2)</w:t>
      </w:r>
      <w:r w:rsidRPr="007F2770">
        <w:tab/>
        <w:t>access barring is applicable for all access categories except category 0 and the access category with which the access attempt was associated is other than 0.</w:t>
      </w:r>
    </w:p>
    <w:p w14:paraId="73A4A069" w14:textId="77777777" w:rsidR="001A18BD" w:rsidRPr="007F2770" w:rsidRDefault="001A18BD" w:rsidP="001A18BD">
      <w:pPr>
        <w:pStyle w:val="B1"/>
      </w:pPr>
      <w:r w:rsidRPr="007F2770">
        <w:tab/>
        <w:t>If the DEREGISTRATION REQUEST message has not been sent, the UE shall proceed as specified for case b. If the DEREGISTRATION REQUEST message has been sent, the UE shall proceed as specified for case a.</w:t>
      </w:r>
    </w:p>
    <w:p w14:paraId="0DAAE352" w14:textId="77777777" w:rsidR="00A26358" w:rsidRPr="007F2770" w:rsidRDefault="001671B0" w:rsidP="001A18BD">
      <w:pPr>
        <w:pStyle w:val="B1"/>
      </w:pPr>
      <w:r w:rsidRPr="007F2770">
        <w:t>c</w:t>
      </w:r>
      <w:r w:rsidR="00A26358" w:rsidRPr="007F2770">
        <w:t>)</w:t>
      </w:r>
      <w:r w:rsidR="00A26358" w:rsidRPr="007F2770">
        <w:tab/>
        <w:t>T3521 timeout</w:t>
      </w:r>
      <w:r w:rsidR="00CD568A" w:rsidRPr="007F2770">
        <w:t>.</w:t>
      </w:r>
    </w:p>
    <w:p w14:paraId="1B0DF9EE" w14:textId="77777777" w:rsidR="00747A99" w:rsidRPr="007F2770" w:rsidRDefault="00747A99" w:rsidP="00747A99">
      <w:pPr>
        <w:pStyle w:val="B1"/>
      </w:pPr>
      <w:r w:rsidRPr="007F2770">
        <w:tab/>
      </w:r>
      <w:r w:rsidRPr="007F2770">
        <w:rPr>
          <w:noProof/>
        </w:rPr>
        <w:t xml:space="preserve">If the de-registration procedure was performed based on </w:t>
      </w:r>
      <w:r w:rsidRPr="007F2770">
        <w:t>conditions specified in 3GPP TS 23.122 [5] annex C</w:t>
      </w:r>
      <w:r w:rsidRPr="007F2770">
        <w:rPr>
          <w:noProof/>
        </w:rPr>
        <w:t xml:space="preserve">, </w:t>
      </w:r>
      <w:r w:rsidRPr="007F2770">
        <w:t>on the expiry of timer T3521 the de-registration procedure shall be aborted and the UE shall locally release the established N1 NAS signalling connection and enter the 5GMM-DEREGISTERED state.</w:t>
      </w:r>
    </w:p>
    <w:p w14:paraId="0239DC62" w14:textId="683E6A61" w:rsidR="00747A99" w:rsidRPr="004A6327" w:rsidRDefault="00747A99" w:rsidP="00A33425">
      <w:pPr>
        <w:pStyle w:val="B1"/>
      </w:pPr>
      <w:r w:rsidRPr="004A6327">
        <w:t>Otherwise, on the first four expiries of the timer, the UE shall retransmit the DEREGISTRATION REQUEST message and shall reset and restart timer T3521. On the fifth expiry of timer T3521, the de-registration procedure shall be aborted and the UE proceeds as follows:</w:t>
      </w:r>
    </w:p>
    <w:p w14:paraId="68A4BB95" w14:textId="77777777" w:rsidR="00A26358" w:rsidRPr="007F2770" w:rsidRDefault="00A26358" w:rsidP="00A26358">
      <w:pPr>
        <w:pStyle w:val="B2"/>
      </w:pPr>
      <w:r w:rsidRPr="007F2770">
        <w:t>1)</w:t>
      </w:r>
      <w:r w:rsidRPr="007F2770">
        <w:tab/>
        <w:t>if the de-registration procedure was performed due to disabling of 5GS services, the UE shall enter the 5GMM-NULL state; or</w:t>
      </w:r>
    </w:p>
    <w:p w14:paraId="12BD3459" w14:textId="77777777" w:rsidR="00A26358" w:rsidRPr="007F2770" w:rsidRDefault="00A26358" w:rsidP="00A26358">
      <w:pPr>
        <w:pStyle w:val="B2"/>
      </w:pPr>
      <w:r w:rsidRPr="007F2770">
        <w:t>2)</w:t>
      </w:r>
      <w:r w:rsidRPr="007F2770">
        <w:tab/>
        <w:t>if the de-registration type "normal de-regist</w:t>
      </w:r>
      <w:r w:rsidR="007E2F49" w:rsidRPr="007F2770">
        <w:t>r</w:t>
      </w:r>
      <w:r w:rsidRPr="007F2770">
        <w:t>ation" was requested for reasons other than disabling of 5GS services, the UE shall enter the 5GMM-DEREGISTERED state.</w:t>
      </w:r>
    </w:p>
    <w:p w14:paraId="7F8DFF6A" w14:textId="77777777" w:rsidR="00A26358" w:rsidRPr="007F2770" w:rsidRDefault="001671B0" w:rsidP="00A26358">
      <w:pPr>
        <w:pStyle w:val="B1"/>
      </w:pPr>
      <w:r w:rsidRPr="007F2770">
        <w:t>d</w:t>
      </w:r>
      <w:r w:rsidR="00A26358" w:rsidRPr="007F2770">
        <w:t>)</w:t>
      </w:r>
      <w:r w:rsidR="00A26358" w:rsidRPr="007F2770">
        <w:tab/>
        <w:t>De-registration procedure collision</w:t>
      </w:r>
      <w:r w:rsidR="00CD568A" w:rsidRPr="007F2770">
        <w:t>.</w:t>
      </w:r>
    </w:p>
    <w:p w14:paraId="058C717C" w14:textId="77777777" w:rsidR="00A26358" w:rsidRPr="007F2770" w:rsidRDefault="00A26358" w:rsidP="00A26358">
      <w:pPr>
        <w:pStyle w:val="B1"/>
      </w:pPr>
      <w:r w:rsidRPr="007F2770">
        <w:tab/>
        <w:t>De-registration containing de-registration type "switch off":</w:t>
      </w:r>
    </w:p>
    <w:p w14:paraId="77EA4BC7" w14:textId="77777777" w:rsidR="00A26358" w:rsidRPr="007F2770" w:rsidRDefault="00A26358" w:rsidP="00A26358">
      <w:pPr>
        <w:pStyle w:val="B2"/>
      </w:pPr>
      <w:r w:rsidRPr="007F2770">
        <w:t>-</w:t>
      </w:r>
      <w:r w:rsidRPr="007F2770">
        <w:tab/>
        <w:t xml:space="preserve">If the UE receives a DEREGISTRATION REQUEST message before the UE-initiated de-registration procedure has been completed, this message shall be ignored and the </w:t>
      </w:r>
      <w:r w:rsidRPr="007F2770">
        <w:rPr>
          <w:rFonts w:hint="eastAsia"/>
          <w:lang w:eastAsia="zh-CN"/>
        </w:rPr>
        <w:t>UE</w:t>
      </w:r>
      <w:r w:rsidRPr="007F2770">
        <w:rPr>
          <w:lang w:eastAsia="zh-CN"/>
        </w:rPr>
        <w:t>-</w:t>
      </w:r>
      <w:r w:rsidRPr="007F2770">
        <w:t>initiated de-registration procedure shall continue.</w:t>
      </w:r>
    </w:p>
    <w:p w14:paraId="726A1829" w14:textId="77777777" w:rsidR="00A26358" w:rsidRPr="007F2770" w:rsidRDefault="00A26358" w:rsidP="00A26358">
      <w:pPr>
        <w:pStyle w:val="B1"/>
      </w:pPr>
      <w:r w:rsidRPr="007F2770">
        <w:tab/>
        <w:t>Otherwise:</w:t>
      </w:r>
    </w:p>
    <w:p w14:paraId="6B2DDB4C" w14:textId="77777777" w:rsidR="00A26358" w:rsidRPr="007F2770" w:rsidRDefault="00A26358" w:rsidP="00A26358">
      <w:pPr>
        <w:pStyle w:val="B2"/>
        <w:rPr>
          <w:lang w:eastAsia="zh-CN"/>
        </w:rPr>
      </w:pPr>
      <w:r w:rsidRPr="007F2770">
        <w:t>-</w:t>
      </w:r>
      <w:r w:rsidRPr="007F2770">
        <w:tab/>
        <w:t>If the UE receives a DEREGISTRATION REQUEST message before the UE-initiated de-registration procedure has been completed, it shall treat the message as specified in subclause </w:t>
      </w:r>
      <w:r w:rsidRPr="007F2770">
        <w:rPr>
          <w:lang w:eastAsia="zh-CN"/>
        </w:rPr>
        <w:t xml:space="preserve">5.5.2.3.2 </w:t>
      </w:r>
      <w:r w:rsidRPr="007F2770">
        <w:t>with the following modification:</w:t>
      </w:r>
    </w:p>
    <w:p w14:paraId="413BDC88" w14:textId="77777777" w:rsidR="00B23496" w:rsidRDefault="00B23496" w:rsidP="00B23496">
      <w:pPr>
        <w:pStyle w:val="B3"/>
      </w:pPr>
      <w:r w:rsidRPr="007F2770">
        <w:t>-</w:t>
      </w:r>
      <w:r w:rsidRPr="007F2770">
        <w:tab/>
      </w:r>
      <w:r w:rsidRPr="007F2770">
        <w:rPr>
          <w:rFonts w:hint="eastAsia"/>
          <w:lang w:eastAsia="zh-CN"/>
        </w:rPr>
        <w:t>I</w:t>
      </w:r>
      <w:r w:rsidRPr="007F2770">
        <w:t>f the DEREGISTRATION REQUEST message received by the UE contains de-registration type "re-registration required", and the UE-initiated de-registration procedure is with de-registration type "normal de-registration"</w:t>
      </w:r>
      <w:r>
        <w:t>:</w:t>
      </w:r>
    </w:p>
    <w:p w14:paraId="3088346F" w14:textId="6E9BB6EB" w:rsidR="00B23496" w:rsidRDefault="00B23496" w:rsidP="00B23496">
      <w:pPr>
        <w:pStyle w:val="B4"/>
      </w:pPr>
      <w:r w:rsidRPr="004C22D2">
        <w:t>-</w:t>
      </w:r>
      <w:r w:rsidRPr="004C22D2">
        <w:tab/>
        <w:t>If the access type included in the DEREGISTRATION REQUEST message sent by the UE is same as access type sent by the network</w:t>
      </w:r>
      <w:r w:rsidRPr="007F2770">
        <w:t>, the UE need not initiate the registration procedure for initial registration; or</w:t>
      </w:r>
    </w:p>
    <w:p w14:paraId="745056CB" w14:textId="77777777" w:rsidR="00B23496" w:rsidRPr="004C22D2" w:rsidRDefault="00B23496" w:rsidP="00B23496">
      <w:pPr>
        <w:pStyle w:val="B4"/>
        <w:rPr>
          <w:lang w:eastAsia="zh-CN"/>
        </w:rPr>
      </w:pPr>
      <w:r w:rsidRPr="004C22D2">
        <w:t>-</w:t>
      </w:r>
      <w:r w:rsidRPr="004C22D2">
        <w:tab/>
        <w:t>If the access type included in the DEREGISTRATION REQUEST message sent by the UE is not same as access type sent by the network, the UE shall initiate the registration procedure for initial registration for the access type not indicated in the DEREGISTRATION REQUEST message sent by the UE but indicated by the network</w:t>
      </w:r>
      <w:r>
        <w:t>.</w:t>
      </w:r>
    </w:p>
    <w:p w14:paraId="75228D12" w14:textId="77777777" w:rsidR="00A26358" w:rsidRPr="007F2770" w:rsidRDefault="001671B0" w:rsidP="00A26358">
      <w:pPr>
        <w:pStyle w:val="B1"/>
      </w:pPr>
      <w:r w:rsidRPr="007F2770">
        <w:t>e</w:t>
      </w:r>
      <w:r w:rsidR="00A26358" w:rsidRPr="007F2770">
        <w:t>)</w:t>
      </w:r>
      <w:r w:rsidR="00A26358" w:rsidRPr="007F2770">
        <w:tab/>
        <w:t>De-registration and 5GMM common procedure collision</w:t>
      </w:r>
      <w:r w:rsidR="00CD568A" w:rsidRPr="007F2770">
        <w:t>.</w:t>
      </w:r>
    </w:p>
    <w:p w14:paraId="498AD9FC" w14:textId="77777777" w:rsidR="00A26358" w:rsidRPr="007F2770" w:rsidRDefault="00A26358" w:rsidP="00A26358">
      <w:pPr>
        <w:pStyle w:val="B1"/>
      </w:pPr>
      <w:r w:rsidRPr="007F2770">
        <w:tab/>
        <w:t>De-registration containing de-registration type "switch off":</w:t>
      </w:r>
    </w:p>
    <w:p w14:paraId="6ED9687E" w14:textId="77777777" w:rsidR="00A26358" w:rsidRPr="007F2770" w:rsidRDefault="00A26358" w:rsidP="00A26358">
      <w:pPr>
        <w:pStyle w:val="B2"/>
      </w:pPr>
      <w:r w:rsidRPr="007F2770">
        <w:t>-</w:t>
      </w:r>
      <w:r w:rsidRPr="007F2770">
        <w:tab/>
        <w:t>If the UE receives a message used in a 5GMM common procedure before the de-registration procedure has been completed, this message shall be ignored and the de-registration procedure shall continue</w:t>
      </w:r>
      <w:r w:rsidRPr="007F2770">
        <w:rPr>
          <w:rFonts w:hint="eastAsia"/>
          <w:lang w:eastAsia="zh-CN"/>
        </w:rPr>
        <w:t>.</w:t>
      </w:r>
    </w:p>
    <w:p w14:paraId="258AA2B6" w14:textId="77777777" w:rsidR="00A26358" w:rsidRDefault="00A26358" w:rsidP="00A26358">
      <w:pPr>
        <w:pStyle w:val="B1"/>
        <w:rPr>
          <w:ins w:id="4158" w:author="24.501_CR6207R2_(Rel-18)_5GProtoc18" w:date="2024-06-15T10:54:00Z"/>
        </w:rPr>
      </w:pPr>
      <w:r w:rsidRPr="007F2770">
        <w:tab/>
        <w:t>Otherwise:</w:t>
      </w:r>
    </w:p>
    <w:p w14:paraId="1D6C1893" w14:textId="6950EA39" w:rsidR="0014224E" w:rsidRPr="007F2770" w:rsidRDefault="0014224E" w:rsidP="0014224E">
      <w:pPr>
        <w:pStyle w:val="B2"/>
        <w:overflowPunct/>
        <w:autoSpaceDE/>
        <w:autoSpaceDN/>
        <w:adjustRightInd/>
        <w:textAlignment w:val="auto"/>
      </w:pPr>
      <w:ins w:id="4159" w:author="24.501_CR6207R2_(Rel-18)_5GProtoc18" w:date="2024-06-15T10:54:00Z">
        <w:r w:rsidRPr="007F2770">
          <w:rPr>
            <w:lang w:eastAsia="en-US"/>
          </w:rPr>
          <w:t>-</w:t>
        </w:r>
        <w:r w:rsidRPr="007F2770">
          <w:rPr>
            <w:lang w:eastAsia="en-US"/>
          </w:rPr>
          <w:tab/>
        </w:r>
        <w:r w:rsidRPr="0014224E">
          <w:rPr>
            <w:lang w:eastAsia="en-US"/>
          </w:rPr>
          <w:t>If the UE receives a CONFIGURATION UPDATE COMMAND message before the de-registration procedure has been completed, the UE shall ignore the CONFIGURATION UPDATE COMMAND message and proceed with the de-registration procedure;</w:t>
        </w:r>
      </w:ins>
    </w:p>
    <w:p w14:paraId="0308657D" w14:textId="3622BBD1" w:rsidR="004C0774" w:rsidRPr="007F2770" w:rsidRDefault="00A26358" w:rsidP="004C0774">
      <w:pPr>
        <w:pStyle w:val="B2"/>
        <w:rPr>
          <w:lang w:eastAsia="zh-CN"/>
        </w:rPr>
      </w:pPr>
      <w:r w:rsidRPr="007F2770">
        <w:t>-</w:t>
      </w:r>
      <w:r w:rsidRPr="007F2770">
        <w:tab/>
        <w:t xml:space="preserve">If the UE receives a message used in a 5GMM common procedure </w:t>
      </w:r>
      <w:ins w:id="4160" w:author="24.501_CR6207R2_(Rel-18)_5GProtoc18" w:date="2024-06-15T10:54:00Z">
        <w:r w:rsidR="0014224E">
          <w:t>other than a CONFIGURATION UPDATE COMMAND message</w:t>
        </w:r>
        <w:r w:rsidR="0014224E" w:rsidRPr="007F2770">
          <w:t xml:space="preserve"> </w:t>
        </w:r>
      </w:ins>
      <w:r w:rsidRPr="007F2770">
        <w:t xml:space="preserve">before the de-registration procedure has been completed, </w:t>
      </w:r>
      <w:r w:rsidRPr="007F2770">
        <w:rPr>
          <w:rFonts w:hint="eastAsia"/>
          <w:lang w:eastAsia="zh-CN"/>
        </w:rPr>
        <w:t xml:space="preserve">both the </w:t>
      </w:r>
      <w:r w:rsidRPr="007F2770">
        <w:t>5GMM common procedure and the de-registration procedure shall continue</w:t>
      </w:r>
      <w:r w:rsidR="004C0774" w:rsidRPr="007F2770">
        <w:rPr>
          <w:lang w:eastAsia="zh-CN"/>
        </w:rPr>
        <w:t>; or</w:t>
      </w:r>
    </w:p>
    <w:p w14:paraId="5290DA30" w14:textId="637F66CB" w:rsidR="00A26358" w:rsidRPr="007F2770" w:rsidRDefault="004C0774" w:rsidP="004C0774">
      <w:pPr>
        <w:pStyle w:val="B2"/>
        <w:rPr>
          <w:lang w:eastAsia="zh-CN"/>
        </w:rPr>
      </w:pPr>
      <w:r w:rsidRPr="007F2770">
        <w:t>-</w:t>
      </w:r>
      <w:r w:rsidRPr="007F2770">
        <w:tab/>
        <w:t>If the UE receives a DL NAS TRANSPORT message containing payload container type "Service-level-AA container" before the de-registration procedure has been completed, this message shall be ignored and the de-registration procedure shall continue</w:t>
      </w:r>
      <w:r w:rsidRPr="007F2770">
        <w:rPr>
          <w:rFonts w:hint="eastAsia"/>
          <w:lang w:eastAsia="zh-CN"/>
        </w:rPr>
        <w:t>.</w:t>
      </w:r>
    </w:p>
    <w:p w14:paraId="10EDFC5D" w14:textId="1C5D60D2" w:rsidR="008A7E44" w:rsidRPr="007F2770" w:rsidRDefault="008A7E44" w:rsidP="008A7E44">
      <w:pPr>
        <w:pStyle w:val="B1"/>
      </w:pPr>
      <w:r w:rsidRPr="007F2770">
        <w:t>f)</w:t>
      </w:r>
      <w:r w:rsidRPr="007F2770">
        <w:tab/>
        <w:t>Change in the current TAI.</w:t>
      </w:r>
    </w:p>
    <w:p w14:paraId="14F73CAD" w14:textId="606311DF" w:rsidR="008A7E44" w:rsidRPr="007F2770" w:rsidRDefault="008A7E44" w:rsidP="008A7E44">
      <w:pPr>
        <w:pStyle w:val="B1"/>
      </w:pPr>
      <w:r w:rsidRPr="007F2770">
        <w:tab/>
        <w:t>If that the current TAI is not in the stored TAI list before the UE-initiated de-registration procedure is completed, the UE proceeds as follows:</w:t>
      </w:r>
    </w:p>
    <w:p w14:paraId="6BDF77DC" w14:textId="77777777" w:rsidR="008A7E44" w:rsidRPr="007F2770" w:rsidRDefault="008A7E44" w:rsidP="008A7E44">
      <w:pPr>
        <w:pStyle w:val="B1"/>
      </w:pPr>
      <w:r w:rsidRPr="007F2770">
        <w:t>1)</w:t>
      </w:r>
      <w:r w:rsidRPr="007F2770">
        <w:tab/>
        <w:t>if the de-registration procedure was initiated for reasons other than removal of the USIM, the UE is to be switched off or due to the last Tsor-cm timer expiry or stopped (see 3GPP TS 23.122 [5]), the de-registration procedure shall be aborted and re-initiated after successfully performing a registration procedure for mobility or periodic update used for mobility (i.e. the 5GS registration type IE set to "mobility registration updating" in the REGISTRATION REQUEST message); or</w:t>
      </w:r>
    </w:p>
    <w:p w14:paraId="770629E8" w14:textId="77777777" w:rsidR="008A7E44" w:rsidRPr="007F2770" w:rsidRDefault="008A7E44" w:rsidP="008A7E44">
      <w:pPr>
        <w:pStyle w:val="B1"/>
      </w:pPr>
      <w:r w:rsidRPr="007F2770">
        <w:t>2)</w:t>
      </w:r>
      <w:r w:rsidRPr="007F2770">
        <w:tab/>
        <w:t>if the de-registration procedure was initiated due to removal of the USIM or the UE is to be switched off or due to the last Tsor-cm timer expiry or stopped (see 3GPP TS 23.122 [5]), the UE shall abort the de-registration procedure, perform a local de-registration and enter the state 5GMM-DEREGISTERED.</w:t>
      </w:r>
    </w:p>
    <w:p w14:paraId="42829434" w14:textId="7FDDFC94" w:rsidR="008A7E44" w:rsidRPr="007F2770" w:rsidRDefault="008A7E44" w:rsidP="008A7E44">
      <w:pPr>
        <w:pStyle w:val="B1"/>
      </w:pPr>
      <w:r w:rsidRPr="007F2770">
        <w:t>g)</w:t>
      </w:r>
      <w:r w:rsidRPr="007F2770">
        <w:tab/>
        <w:t>Transmission failure of DEREGISTRATION REQUEST message indication with change in the current TAI.</w:t>
      </w:r>
    </w:p>
    <w:p w14:paraId="267C7086" w14:textId="77777777" w:rsidR="008A7E44" w:rsidRPr="007F2770" w:rsidRDefault="008A7E44" w:rsidP="008A7E44">
      <w:pPr>
        <w:pStyle w:val="B1"/>
      </w:pPr>
      <w:r w:rsidRPr="007F2770">
        <w:tab/>
        <w:t>If the current TAI is not in the TAI list, the UE proceeds as follows:</w:t>
      </w:r>
    </w:p>
    <w:p w14:paraId="0EF59229" w14:textId="77777777" w:rsidR="008A7E44" w:rsidRPr="007F2770" w:rsidRDefault="008A7E44" w:rsidP="008A7E44">
      <w:pPr>
        <w:pStyle w:val="B2"/>
      </w:pPr>
      <w:r w:rsidRPr="007F2770">
        <w:t>1)</w:t>
      </w:r>
      <w:r w:rsidRPr="007F2770">
        <w:tab/>
        <w:t>if the de-registration procedure was initiated for reasons other than removal of the USIM ,the UE is to be switched off or due to the last Tsor-cm timer expiry or stopped (see 3GPP TS 23.122 [5]), the de-registration procedure shall be aborted and re-initiated after successfully performing a registration procedure for mobility or periodic update; or</w:t>
      </w:r>
    </w:p>
    <w:p w14:paraId="7DF4DB53" w14:textId="77777777" w:rsidR="008A7E44" w:rsidRPr="007F2770" w:rsidRDefault="008A7E44" w:rsidP="008A7E44">
      <w:pPr>
        <w:pStyle w:val="B2"/>
      </w:pPr>
      <w:r w:rsidRPr="007F2770">
        <w:t>2)</w:t>
      </w:r>
      <w:r w:rsidRPr="007F2770">
        <w:tab/>
        <w:t>if the de-registration procedure was initiated due to removal of the USIM or the UE is to be switched off or due to the last Tsor-cm timer expiry or stopped (see 3GPP TS 23.122 [5]), the UE shall abort the de-registration procedure, perform a local de-registration and enter the state 5GMM-DEREGISTERED.</w:t>
      </w:r>
    </w:p>
    <w:p w14:paraId="358EF457" w14:textId="77777777" w:rsidR="008A7E44" w:rsidRPr="007F2770" w:rsidRDefault="008A7E44" w:rsidP="008A7E44">
      <w:pPr>
        <w:pStyle w:val="B1"/>
      </w:pPr>
      <w:r w:rsidRPr="007F2770">
        <w:tab/>
        <w:t>If the current TAI is still part of the TAI list, the UE shall restart the de-registration procedure.</w:t>
      </w:r>
    </w:p>
    <w:p w14:paraId="48408ABE" w14:textId="7BFE30D6" w:rsidR="008A7E44" w:rsidRPr="007F2770" w:rsidRDefault="008A7E44" w:rsidP="008A7E44">
      <w:pPr>
        <w:pStyle w:val="B1"/>
      </w:pPr>
      <w:r w:rsidRPr="007F2770">
        <w:t>h)</w:t>
      </w:r>
      <w:r w:rsidRPr="007F2770">
        <w:tab/>
        <w:t>Transmission failure of DEREGISTRATION REQUEST message indication without change in the current TAI.</w:t>
      </w:r>
    </w:p>
    <w:p w14:paraId="6F176C65" w14:textId="77777777" w:rsidR="008A7E44" w:rsidRPr="007F2770" w:rsidRDefault="008A7E44" w:rsidP="008A7E44">
      <w:pPr>
        <w:pStyle w:val="B1"/>
      </w:pPr>
      <w:r w:rsidRPr="007F2770">
        <w:tab/>
        <w:t>The UE shall restart the de-registration procedure.</w:t>
      </w:r>
    </w:p>
    <w:p w14:paraId="2DE75C7A" w14:textId="77777777" w:rsidR="00450AAE" w:rsidRPr="007F2770" w:rsidRDefault="00450AAE" w:rsidP="00450AAE">
      <w:pPr>
        <w:pStyle w:val="B1"/>
      </w:pPr>
      <w:r w:rsidRPr="007F2770">
        <w:t>i)</w:t>
      </w:r>
      <w:r w:rsidRPr="007F2770">
        <w:tab/>
        <w:t>The lower layers indicate that the RRC connection has been suspended.</w:t>
      </w:r>
    </w:p>
    <w:p w14:paraId="1FD36EC4" w14:textId="77777777" w:rsidR="00450AAE" w:rsidRPr="007F2770" w:rsidRDefault="00450AAE" w:rsidP="00450AAE">
      <w:pPr>
        <w:pStyle w:val="B1"/>
      </w:pPr>
      <w:r w:rsidRPr="007F2770">
        <w:tab/>
        <w:t>De-registration containing de-registration type "switch off":</w:t>
      </w:r>
    </w:p>
    <w:p w14:paraId="0D4D22C2" w14:textId="77777777" w:rsidR="00450AAE" w:rsidRPr="007F2770" w:rsidRDefault="00450AAE" w:rsidP="00450AAE">
      <w:pPr>
        <w:pStyle w:val="B2"/>
      </w:pPr>
      <w:r w:rsidRPr="007F2770">
        <w:t>-</w:t>
      </w:r>
      <w:r w:rsidRPr="007F2770">
        <w:tab/>
        <w:t>The UE may perform a local de-registration either immediately or after an implementation-dependent time</w:t>
      </w:r>
      <w:r w:rsidRPr="007F2770">
        <w:rPr>
          <w:rFonts w:hint="eastAsia"/>
          <w:lang w:eastAsia="zh-CN"/>
        </w:rPr>
        <w:t>.</w:t>
      </w:r>
    </w:p>
    <w:p w14:paraId="633B1FE0" w14:textId="77777777" w:rsidR="00450AAE" w:rsidRPr="007F2770" w:rsidRDefault="00450AAE" w:rsidP="00450AAE">
      <w:pPr>
        <w:pStyle w:val="B1"/>
      </w:pPr>
      <w:r w:rsidRPr="007F2770">
        <w:tab/>
        <w:t>Otherwise:</w:t>
      </w:r>
    </w:p>
    <w:p w14:paraId="204CC57B" w14:textId="55378214" w:rsidR="00BB1A10" w:rsidRPr="007F2770" w:rsidRDefault="00BB1A10" w:rsidP="00BB1A10">
      <w:pPr>
        <w:pStyle w:val="B2"/>
        <w:rPr>
          <w:lang w:eastAsia="zh-CN"/>
        </w:rPr>
      </w:pPr>
      <w:bookmarkStart w:id="4161" w:name="_Toc20232699"/>
      <w:bookmarkStart w:id="4162" w:name="_Toc27746801"/>
      <w:bookmarkStart w:id="4163" w:name="_Toc36212983"/>
      <w:bookmarkStart w:id="4164" w:name="_Toc36657160"/>
      <w:r w:rsidRPr="007F2770">
        <w:t>-</w:t>
      </w:r>
      <w:r w:rsidRPr="007F2770">
        <w:tab/>
        <w:t>The UE shall wait for an implementation-dependent time and shall restart the de-registration procedure, if still needed, upon expiry of the implementation-dependent time</w:t>
      </w:r>
      <w:r w:rsidRPr="007F2770">
        <w:rPr>
          <w:lang w:eastAsia="zh-CN"/>
        </w:rPr>
        <w:t>.</w:t>
      </w:r>
    </w:p>
    <w:p w14:paraId="129D5D90" w14:textId="77777777" w:rsidR="00B41E98" w:rsidRPr="007F2770" w:rsidRDefault="00B41E98" w:rsidP="00B41E98">
      <w:r w:rsidRPr="007F2770">
        <w:t>For the cases a, f, g and i:</w:t>
      </w:r>
    </w:p>
    <w:p w14:paraId="3A1B2B2A" w14:textId="77777777" w:rsidR="00B41E98" w:rsidRPr="007F2770" w:rsidRDefault="00B41E98" w:rsidP="00B41E98">
      <w:pPr>
        <w:pStyle w:val="B1"/>
      </w:pPr>
      <w:r w:rsidRPr="007F2770">
        <w:t>-</w:t>
      </w:r>
      <w:r w:rsidRPr="007F2770">
        <w:tab/>
        <w:t>Timer T35</w:t>
      </w:r>
      <w:r w:rsidRPr="007F2770">
        <w:rPr>
          <w:lang w:eastAsia="zh-CN"/>
        </w:rPr>
        <w:t>21</w:t>
      </w:r>
      <w:r w:rsidRPr="007F2770">
        <w:t xml:space="preserve"> shall be stopped if still running.</w:t>
      </w:r>
    </w:p>
    <w:p w14:paraId="3F53B988" w14:textId="77777777" w:rsidR="003E0676" w:rsidRPr="007F2770" w:rsidRDefault="00335D4C" w:rsidP="00781477">
      <w:pPr>
        <w:pStyle w:val="Heading5"/>
        <w:rPr>
          <w:lang w:eastAsia="zh-CN"/>
        </w:rPr>
      </w:pPr>
      <w:bookmarkStart w:id="4165" w:name="_CR5_5_2_2_7"/>
      <w:bookmarkStart w:id="4166" w:name="_Toc45286824"/>
      <w:bookmarkStart w:id="4167" w:name="_Toc51948093"/>
      <w:bookmarkStart w:id="4168" w:name="_Toc51949185"/>
      <w:bookmarkStart w:id="4169" w:name="_Toc162971311"/>
      <w:bookmarkEnd w:id="4165"/>
      <w:r w:rsidRPr="007F2770">
        <w:rPr>
          <w:lang w:eastAsia="zh-CN"/>
        </w:rPr>
        <w:t>5</w:t>
      </w:r>
      <w:r w:rsidR="00173561" w:rsidRPr="007F2770">
        <w:rPr>
          <w:lang w:eastAsia="zh-CN"/>
        </w:rPr>
        <w:t>.5.2.2</w:t>
      </w:r>
      <w:r w:rsidR="00173561" w:rsidRPr="007F2770">
        <w:rPr>
          <w:rFonts w:hint="eastAsia"/>
          <w:lang w:eastAsia="zh-CN"/>
        </w:rPr>
        <w:t>.</w:t>
      </w:r>
      <w:r w:rsidR="00283115" w:rsidRPr="007F2770">
        <w:rPr>
          <w:lang w:eastAsia="zh-CN"/>
        </w:rPr>
        <w:t>7</w:t>
      </w:r>
      <w:r w:rsidR="00173561" w:rsidRPr="007F2770">
        <w:rPr>
          <w:lang w:eastAsia="zh-CN"/>
        </w:rPr>
        <w:tab/>
      </w:r>
      <w:r w:rsidR="00173561" w:rsidRPr="007F2770">
        <w:t xml:space="preserve">Abnormal cases in the </w:t>
      </w:r>
      <w:r w:rsidR="00173561" w:rsidRPr="007F2770">
        <w:rPr>
          <w:rFonts w:hint="eastAsia"/>
          <w:lang w:eastAsia="zh-CN"/>
        </w:rPr>
        <w:t>network side</w:t>
      </w:r>
      <w:bookmarkEnd w:id="4161"/>
      <w:bookmarkEnd w:id="4162"/>
      <w:bookmarkEnd w:id="4163"/>
      <w:bookmarkEnd w:id="4164"/>
      <w:bookmarkEnd w:id="4166"/>
      <w:bookmarkEnd w:id="4167"/>
      <w:bookmarkEnd w:id="4168"/>
      <w:bookmarkEnd w:id="4169"/>
    </w:p>
    <w:p w14:paraId="0A0176FE" w14:textId="77777777" w:rsidR="00450AAE" w:rsidRPr="007F2770" w:rsidRDefault="00450AAE" w:rsidP="00450AAE">
      <w:pPr>
        <w:rPr>
          <w:noProof/>
          <w:lang w:eastAsia="zh-CN"/>
        </w:rPr>
      </w:pPr>
      <w:r w:rsidRPr="007F2770">
        <w:t>The following abnormal cases can be identified:</w:t>
      </w:r>
    </w:p>
    <w:p w14:paraId="753EA6EB" w14:textId="77777777" w:rsidR="00450AAE" w:rsidRPr="007F2770" w:rsidRDefault="00450AAE" w:rsidP="00450AAE">
      <w:pPr>
        <w:pStyle w:val="B1"/>
        <w:rPr>
          <w:lang w:eastAsia="zh-CN"/>
        </w:rPr>
      </w:pPr>
      <w:r w:rsidRPr="007F2770">
        <w:t>a)</w:t>
      </w:r>
      <w:r w:rsidRPr="007F2770">
        <w:tab/>
      </w:r>
      <w:r w:rsidRPr="007F2770">
        <w:rPr>
          <w:lang w:eastAsia="zh-CN"/>
        </w:rPr>
        <w:t>D</w:t>
      </w:r>
      <w:r w:rsidRPr="007F2770">
        <w:rPr>
          <w:rFonts w:hint="eastAsia"/>
          <w:lang w:eastAsia="zh-CN"/>
        </w:rPr>
        <w:t>e</w:t>
      </w:r>
      <w:r w:rsidRPr="007F2770">
        <w:rPr>
          <w:lang w:eastAsia="zh-CN"/>
        </w:rPr>
        <w:t>-registration</w:t>
      </w:r>
      <w:r w:rsidRPr="007F2770">
        <w:rPr>
          <w:rFonts w:hint="eastAsia"/>
          <w:lang w:eastAsia="zh-CN"/>
        </w:rPr>
        <w:t xml:space="preserve"> request</w:t>
      </w:r>
      <w:r w:rsidRPr="007F2770">
        <w:rPr>
          <w:lang w:eastAsia="zh-CN"/>
        </w:rPr>
        <w:t xml:space="preserve"> received in a </w:t>
      </w:r>
      <w:r w:rsidRPr="007F2770">
        <w:rPr>
          <w:lang w:eastAsia="ja-JP"/>
        </w:rPr>
        <w:t>cell belonging to an SNPN with a non-</w:t>
      </w:r>
      <w:r w:rsidR="00DB205A" w:rsidRPr="007F2770">
        <w:rPr>
          <w:lang w:eastAsia="ja-JP"/>
        </w:rPr>
        <w:t>globally-</w:t>
      </w:r>
      <w:r w:rsidRPr="007F2770">
        <w:rPr>
          <w:lang w:eastAsia="ja-JP"/>
        </w:rPr>
        <w:t xml:space="preserve">unique SNPN identity for which the UE has no </w:t>
      </w:r>
      <w:r w:rsidRPr="007F2770">
        <w:rPr>
          <w:lang w:eastAsia="zh-CN"/>
        </w:rPr>
        <w:t>valid subscription</w:t>
      </w:r>
    </w:p>
    <w:p w14:paraId="7F966B7F" w14:textId="77777777" w:rsidR="00450AAE" w:rsidRPr="007F2770" w:rsidRDefault="00450AAE" w:rsidP="00450AAE">
      <w:pPr>
        <w:pStyle w:val="B1"/>
        <w:rPr>
          <w:lang w:eastAsia="zh-CN"/>
        </w:rPr>
      </w:pPr>
      <w:r w:rsidRPr="007F2770">
        <w:rPr>
          <w:lang w:eastAsia="zh-CN"/>
        </w:rPr>
        <w:tab/>
      </w:r>
      <w:r w:rsidRPr="007F2770">
        <w:rPr>
          <w:rFonts w:hint="eastAsia"/>
          <w:lang w:eastAsia="zh-CN"/>
        </w:rPr>
        <w:t xml:space="preserve">If the UE initiates a </w:t>
      </w:r>
      <w:r w:rsidRPr="007F2770">
        <w:rPr>
          <w:lang w:eastAsia="zh-CN"/>
        </w:rPr>
        <w:t>de-registration</w:t>
      </w:r>
      <w:r w:rsidRPr="007F2770">
        <w:rPr>
          <w:rFonts w:hint="eastAsia"/>
          <w:lang w:eastAsia="zh-CN"/>
        </w:rPr>
        <w:t xml:space="preserve"> procedure in a cell </w:t>
      </w:r>
      <w:r w:rsidRPr="007F2770">
        <w:rPr>
          <w:lang w:eastAsia="zh-CN"/>
        </w:rPr>
        <w:t>belonging to an SNPN with a non-</w:t>
      </w:r>
      <w:r w:rsidR="00DB205A" w:rsidRPr="007F2770">
        <w:rPr>
          <w:lang w:eastAsia="zh-CN"/>
        </w:rPr>
        <w:t>globally-</w:t>
      </w:r>
      <w:r w:rsidRPr="007F2770">
        <w:rPr>
          <w:lang w:eastAsia="zh-CN"/>
        </w:rPr>
        <w:t>unique SNPN identity for which the UE has no valid subscription</w:t>
      </w:r>
      <w:r w:rsidRPr="007F2770">
        <w:rPr>
          <w:rFonts w:hint="eastAsia"/>
          <w:lang w:eastAsia="zh-TW"/>
        </w:rPr>
        <w:t>,</w:t>
      </w:r>
      <w:r w:rsidRPr="007F2770">
        <w:rPr>
          <w:rFonts w:hint="eastAsia"/>
          <w:lang w:eastAsia="zh-CN"/>
        </w:rPr>
        <w:t xml:space="preserve"> </w:t>
      </w:r>
      <w:r w:rsidRPr="007F2770">
        <w:rPr>
          <w:lang w:eastAsia="zh-CN"/>
        </w:rPr>
        <w:t>and</w:t>
      </w:r>
      <w:r w:rsidRPr="007F2770">
        <w:rPr>
          <w:rFonts w:hint="eastAsia"/>
          <w:lang w:eastAsia="zh-CN"/>
        </w:rPr>
        <w:t xml:space="preserve"> the </w:t>
      </w:r>
      <w:r w:rsidRPr="007F2770">
        <w:rPr>
          <w:lang w:eastAsia="zh-CN"/>
        </w:rPr>
        <w:t>de-registration</w:t>
      </w:r>
      <w:r w:rsidRPr="007F2770">
        <w:rPr>
          <w:rFonts w:hint="eastAsia"/>
          <w:lang w:eastAsia="zh-CN"/>
        </w:rPr>
        <w:t xml:space="preserve"> procedure is not due to "switch off",</w:t>
      </w:r>
      <w:r w:rsidRPr="007F2770">
        <w:rPr>
          <w:rFonts w:hint="eastAsia"/>
          <w:lang w:eastAsia="zh-TW"/>
        </w:rPr>
        <w:t xml:space="preserve"> </w:t>
      </w:r>
      <w:r w:rsidRPr="007F2770">
        <w:rPr>
          <w:lang w:eastAsia="zh-TW"/>
        </w:rPr>
        <w:t xml:space="preserve">the network shall initiate the de-registration procedure. The AMF shall send a DEREGISTRATION REQUEST message including the 5GMM cause #74 </w:t>
      </w:r>
      <w:r w:rsidRPr="007F2770">
        <w:rPr>
          <w:lang w:eastAsia="zh-CN"/>
        </w:rPr>
        <w:t>"Temporarily n</w:t>
      </w:r>
      <w:r w:rsidRPr="007F2770">
        <w:t>ot authorized for this SNPN"</w:t>
      </w:r>
      <w:r w:rsidRPr="007F2770">
        <w:rPr>
          <w:rFonts w:hint="eastAsia"/>
          <w:lang w:eastAsia="zh-CN"/>
        </w:rPr>
        <w:t>.</w:t>
      </w:r>
    </w:p>
    <w:p w14:paraId="48A6D728" w14:textId="77777777" w:rsidR="00450AAE" w:rsidRPr="007F2770" w:rsidRDefault="00450AAE" w:rsidP="00450AAE">
      <w:pPr>
        <w:pStyle w:val="B1"/>
        <w:rPr>
          <w:lang w:eastAsia="zh-CN"/>
        </w:rPr>
      </w:pPr>
      <w:r w:rsidRPr="007F2770">
        <w:t>b)</w:t>
      </w:r>
      <w:r w:rsidRPr="007F2770">
        <w:tab/>
      </w:r>
      <w:r w:rsidRPr="007F2770">
        <w:rPr>
          <w:lang w:eastAsia="zh-CN"/>
        </w:rPr>
        <w:t>D</w:t>
      </w:r>
      <w:r w:rsidRPr="007F2770">
        <w:rPr>
          <w:rFonts w:hint="eastAsia"/>
          <w:lang w:eastAsia="zh-CN"/>
        </w:rPr>
        <w:t>e</w:t>
      </w:r>
      <w:r w:rsidRPr="007F2770">
        <w:rPr>
          <w:lang w:eastAsia="zh-CN"/>
        </w:rPr>
        <w:t>-registration</w:t>
      </w:r>
      <w:r w:rsidRPr="007F2770">
        <w:rPr>
          <w:rFonts w:hint="eastAsia"/>
          <w:lang w:eastAsia="zh-CN"/>
        </w:rPr>
        <w:t xml:space="preserve"> request</w:t>
      </w:r>
      <w:r w:rsidRPr="007F2770">
        <w:rPr>
          <w:lang w:eastAsia="zh-CN"/>
        </w:rPr>
        <w:t xml:space="preserve"> received in a </w:t>
      </w:r>
      <w:r w:rsidRPr="007F2770">
        <w:rPr>
          <w:lang w:eastAsia="ja-JP"/>
        </w:rPr>
        <w:t>cell belonging to an SNPN with a globally</w:t>
      </w:r>
      <w:r w:rsidR="00DB205A" w:rsidRPr="007F2770">
        <w:rPr>
          <w:lang w:eastAsia="ja-JP"/>
        </w:rPr>
        <w:t>-</w:t>
      </w:r>
      <w:r w:rsidRPr="007F2770">
        <w:rPr>
          <w:lang w:eastAsia="ja-JP"/>
        </w:rPr>
        <w:t xml:space="preserve">unique SNPN identity for which the UE has no </w:t>
      </w:r>
      <w:r w:rsidRPr="007F2770">
        <w:rPr>
          <w:lang w:eastAsia="zh-CN"/>
        </w:rPr>
        <w:t>valid subscription</w:t>
      </w:r>
    </w:p>
    <w:p w14:paraId="4398E249" w14:textId="77777777" w:rsidR="00450AAE" w:rsidRPr="007F2770" w:rsidRDefault="00450AAE" w:rsidP="00450AAE">
      <w:pPr>
        <w:pStyle w:val="B1"/>
        <w:rPr>
          <w:lang w:eastAsia="zh-TW"/>
        </w:rPr>
      </w:pPr>
      <w:r w:rsidRPr="007F2770">
        <w:rPr>
          <w:lang w:eastAsia="zh-CN"/>
        </w:rPr>
        <w:tab/>
      </w:r>
      <w:r w:rsidRPr="007F2770">
        <w:rPr>
          <w:rFonts w:hint="eastAsia"/>
          <w:lang w:eastAsia="zh-CN"/>
        </w:rPr>
        <w:t xml:space="preserve">If the UE initiates a </w:t>
      </w:r>
      <w:r w:rsidRPr="007F2770">
        <w:rPr>
          <w:lang w:eastAsia="zh-CN"/>
        </w:rPr>
        <w:t>de-registration</w:t>
      </w:r>
      <w:r w:rsidRPr="007F2770">
        <w:rPr>
          <w:rFonts w:hint="eastAsia"/>
          <w:lang w:eastAsia="zh-CN"/>
        </w:rPr>
        <w:t xml:space="preserve"> procedure in a cell </w:t>
      </w:r>
      <w:r w:rsidRPr="007F2770">
        <w:rPr>
          <w:lang w:eastAsia="zh-CN"/>
        </w:rPr>
        <w:t>belonging to an SNPN with a globally</w:t>
      </w:r>
      <w:r w:rsidR="00DB205A" w:rsidRPr="007F2770">
        <w:rPr>
          <w:lang w:eastAsia="zh-CN"/>
        </w:rPr>
        <w:t>-</w:t>
      </w:r>
      <w:r w:rsidRPr="007F2770">
        <w:rPr>
          <w:lang w:eastAsia="zh-CN"/>
        </w:rPr>
        <w:t>unique SNPN identity for which the UE has no valid subscription</w:t>
      </w:r>
      <w:r w:rsidRPr="007F2770">
        <w:rPr>
          <w:rFonts w:hint="eastAsia"/>
          <w:lang w:eastAsia="zh-TW"/>
        </w:rPr>
        <w:t>,</w:t>
      </w:r>
      <w:r w:rsidRPr="007F2770">
        <w:rPr>
          <w:rFonts w:hint="eastAsia"/>
          <w:lang w:eastAsia="zh-CN"/>
        </w:rPr>
        <w:t xml:space="preserve"> </w:t>
      </w:r>
      <w:r w:rsidRPr="007F2770">
        <w:rPr>
          <w:lang w:eastAsia="zh-CN"/>
        </w:rPr>
        <w:t>and</w:t>
      </w:r>
      <w:r w:rsidRPr="007F2770">
        <w:rPr>
          <w:rFonts w:hint="eastAsia"/>
          <w:lang w:eastAsia="zh-CN"/>
        </w:rPr>
        <w:t xml:space="preserve"> the </w:t>
      </w:r>
      <w:r w:rsidRPr="007F2770">
        <w:rPr>
          <w:lang w:eastAsia="zh-CN"/>
        </w:rPr>
        <w:t>de-registration</w:t>
      </w:r>
      <w:r w:rsidRPr="007F2770">
        <w:rPr>
          <w:rFonts w:hint="eastAsia"/>
          <w:lang w:eastAsia="zh-CN"/>
        </w:rPr>
        <w:t xml:space="preserve"> procedure is not due to "switch off",</w:t>
      </w:r>
      <w:r w:rsidRPr="007F2770">
        <w:rPr>
          <w:rFonts w:hint="eastAsia"/>
          <w:lang w:eastAsia="zh-TW"/>
        </w:rPr>
        <w:t xml:space="preserve"> </w:t>
      </w:r>
      <w:r w:rsidRPr="007F2770">
        <w:rPr>
          <w:lang w:eastAsia="zh-TW"/>
        </w:rPr>
        <w:t xml:space="preserve">the network shall initiate the de-registration procedure. The AMF shall send a DEREGISTRATION REQUEST message including the 5GMM cause #75 </w:t>
      </w:r>
      <w:r w:rsidRPr="007F2770">
        <w:rPr>
          <w:lang w:eastAsia="zh-CN"/>
        </w:rPr>
        <w:t>"Permanently n</w:t>
      </w:r>
      <w:r w:rsidRPr="007F2770">
        <w:t>ot authorized for this SNPN"</w:t>
      </w:r>
      <w:r w:rsidRPr="007F2770">
        <w:rPr>
          <w:rFonts w:hint="eastAsia"/>
          <w:lang w:eastAsia="zh-CN"/>
        </w:rPr>
        <w:t>.</w:t>
      </w:r>
    </w:p>
    <w:p w14:paraId="5B2DF2AB" w14:textId="7FFC5A32" w:rsidR="00A74EF6" w:rsidRPr="007F2770" w:rsidRDefault="00450AAE" w:rsidP="00A74EF6">
      <w:pPr>
        <w:pStyle w:val="B1"/>
        <w:rPr>
          <w:lang w:eastAsia="ja-JP"/>
        </w:rPr>
      </w:pPr>
      <w:r w:rsidRPr="007F2770">
        <w:t>c</w:t>
      </w:r>
      <w:r w:rsidR="00A74EF6" w:rsidRPr="007F2770">
        <w:t>)</w:t>
      </w:r>
      <w:r w:rsidR="00A74EF6" w:rsidRPr="007F2770">
        <w:tab/>
      </w:r>
      <w:r w:rsidR="00A74EF6" w:rsidRPr="007F2770">
        <w:rPr>
          <w:lang w:eastAsia="zh-CN"/>
        </w:rPr>
        <w:t>D</w:t>
      </w:r>
      <w:r w:rsidR="00A74EF6" w:rsidRPr="007F2770">
        <w:rPr>
          <w:rFonts w:hint="eastAsia"/>
          <w:lang w:eastAsia="zh-CN"/>
        </w:rPr>
        <w:t>e</w:t>
      </w:r>
      <w:r w:rsidR="00A74EF6" w:rsidRPr="007F2770">
        <w:rPr>
          <w:lang w:eastAsia="zh-CN"/>
        </w:rPr>
        <w:t>-registration</w:t>
      </w:r>
      <w:r w:rsidR="00A74EF6" w:rsidRPr="007F2770">
        <w:rPr>
          <w:rFonts w:hint="eastAsia"/>
          <w:lang w:eastAsia="zh-CN"/>
        </w:rPr>
        <w:t xml:space="preserve"> request</w:t>
      </w:r>
      <w:r w:rsidR="00A74EF6" w:rsidRPr="007F2770">
        <w:rPr>
          <w:lang w:eastAsia="zh-CN"/>
        </w:rPr>
        <w:t xml:space="preserve"> received in a CAG cell </w:t>
      </w:r>
      <w:r w:rsidR="00CE30F4" w:rsidRPr="007F2770">
        <w:rPr>
          <w:lang w:eastAsia="zh-CN"/>
        </w:rPr>
        <w:t>and none of the CAG ID broadcasted by the CAG cell</w:t>
      </w:r>
      <w:r w:rsidR="00A74EF6" w:rsidRPr="007F2770">
        <w:rPr>
          <w:lang w:eastAsia="zh-CN"/>
        </w:rPr>
        <w:t xml:space="preserve"> is </w:t>
      </w:r>
      <w:r w:rsidR="00FA16D2" w:rsidRPr="007F2770">
        <w:rPr>
          <w:lang w:eastAsia="zh-CN"/>
        </w:rPr>
        <w:t>authorized based on</w:t>
      </w:r>
      <w:r w:rsidR="00A74EF6" w:rsidRPr="007F2770">
        <w:rPr>
          <w:lang w:eastAsia="zh-CN"/>
        </w:rPr>
        <w:t xml:space="preserve"> the UE's "allowed CAG list" for the current PLMN</w:t>
      </w:r>
    </w:p>
    <w:p w14:paraId="0CC37665" w14:textId="0F1D220F" w:rsidR="00A74EF6" w:rsidRPr="007F2770" w:rsidRDefault="00A74EF6" w:rsidP="00A74EF6">
      <w:pPr>
        <w:pStyle w:val="B1"/>
        <w:rPr>
          <w:lang w:eastAsia="zh-CN"/>
        </w:rPr>
      </w:pPr>
      <w:r w:rsidRPr="007F2770">
        <w:rPr>
          <w:lang w:eastAsia="zh-CN"/>
        </w:rPr>
        <w:tab/>
      </w:r>
      <w:r w:rsidRPr="007F2770">
        <w:rPr>
          <w:rFonts w:hint="eastAsia"/>
          <w:lang w:eastAsia="zh-CN"/>
        </w:rPr>
        <w:t xml:space="preserve">If the UE initiates a </w:t>
      </w:r>
      <w:r w:rsidRPr="007F2770">
        <w:rPr>
          <w:lang w:eastAsia="zh-CN"/>
        </w:rPr>
        <w:t>de-registration</w:t>
      </w:r>
      <w:r w:rsidRPr="007F2770">
        <w:rPr>
          <w:rFonts w:hint="eastAsia"/>
          <w:lang w:eastAsia="zh-CN"/>
        </w:rPr>
        <w:t xml:space="preserve"> procedure in </w:t>
      </w:r>
      <w:r w:rsidRPr="007F2770">
        <w:rPr>
          <w:lang w:eastAsia="zh-CN"/>
        </w:rPr>
        <w:t xml:space="preserve">a CAG cell </w:t>
      </w:r>
      <w:r w:rsidR="00CE30F4" w:rsidRPr="007F2770">
        <w:rPr>
          <w:lang w:eastAsia="zh-CN"/>
        </w:rPr>
        <w:t xml:space="preserve">and none of the CAG ID broadcasted by the CAG cell </w:t>
      </w:r>
      <w:r w:rsidRPr="007F2770">
        <w:rPr>
          <w:lang w:eastAsia="zh-CN"/>
        </w:rPr>
        <w:t xml:space="preserve">is </w:t>
      </w:r>
      <w:r w:rsidR="00FD00DF" w:rsidRPr="007F2770">
        <w:rPr>
          <w:lang w:eastAsia="zh-CN"/>
        </w:rPr>
        <w:t>authorized</w:t>
      </w:r>
      <w:r w:rsidR="00FD00DF" w:rsidRPr="007F2770" w:rsidDel="007069DC">
        <w:rPr>
          <w:lang w:eastAsia="zh-CN"/>
        </w:rPr>
        <w:t xml:space="preserve"> </w:t>
      </w:r>
      <w:r w:rsidR="008C5192" w:rsidRPr="007F2770">
        <w:rPr>
          <w:lang w:eastAsia="zh-CN"/>
        </w:rPr>
        <w:t>based on</w:t>
      </w:r>
      <w:r w:rsidRPr="007F2770">
        <w:rPr>
          <w:lang w:eastAsia="zh-CN"/>
        </w:rPr>
        <w:t xml:space="preserve"> the UE's "allowed CAG list" for the current PLMN</w:t>
      </w:r>
      <w:r w:rsidRPr="007F2770">
        <w:rPr>
          <w:rFonts w:hint="eastAsia"/>
          <w:lang w:eastAsia="zh-CN"/>
        </w:rPr>
        <w:t xml:space="preserve"> </w:t>
      </w:r>
      <w:r w:rsidRPr="007F2770">
        <w:rPr>
          <w:lang w:eastAsia="zh-CN"/>
        </w:rPr>
        <w:t>and</w:t>
      </w:r>
      <w:r w:rsidRPr="007F2770">
        <w:rPr>
          <w:rFonts w:hint="eastAsia"/>
          <w:lang w:eastAsia="zh-CN"/>
        </w:rPr>
        <w:t xml:space="preserve"> the </w:t>
      </w:r>
      <w:r w:rsidRPr="007F2770">
        <w:rPr>
          <w:lang w:eastAsia="zh-CN"/>
        </w:rPr>
        <w:t>de-registration</w:t>
      </w:r>
      <w:r w:rsidRPr="007F2770">
        <w:rPr>
          <w:rFonts w:hint="eastAsia"/>
          <w:lang w:eastAsia="zh-CN"/>
        </w:rPr>
        <w:t xml:space="preserve"> procedure is not due to "switch off",</w:t>
      </w:r>
      <w:r w:rsidRPr="007F2770">
        <w:rPr>
          <w:rFonts w:hint="eastAsia"/>
          <w:lang w:eastAsia="zh-TW"/>
        </w:rPr>
        <w:t xml:space="preserve"> </w:t>
      </w:r>
      <w:r w:rsidRPr="007F2770">
        <w:rPr>
          <w:lang w:eastAsia="zh-TW"/>
        </w:rPr>
        <w:t>the AMF shall initiate the de-registration procedure. The AMF shall send a DEREGISTRATION REQUEST message including the 5GMM cause #</w:t>
      </w:r>
      <w:r w:rsidRPr="007F2770">
        <w:t>76</w:t>
      </w:r>
      <w:r w:rsidRPr="007F2770">
        <w:rPr>
          <w:lang w:eastAsia="zh-TW"/>
        </w:rPr>
        <w:t xml:space="preserve"> </w:t>
      </w:r>
      <w:r w:rsidRPr="007F2770">
        <w:rPr>
          <w:lang w:eastAsia="zh-CN"/>
        </w:rPr>
        <w:t>"</w:t>
      </w:r>
      <w:r w:rsidRPr="007F2770">
        <w:t>Not authorized for this CAG or authorized for CAG cells only"</w:t>
      </w:r>
      <w:r w:rsidR="002A3552" w:rsidRPr="007F2770">
        <w:t xml:space="preserve"> if the UE supports CAG.</w:t>
      </w:r>
      <w:r w:rsidR="002A3552" w:rsidRPr="007F2770">
        <w:rPr>
          <w:lang w:eastAsia="zh-CN"/>
        </w:rPr>
        <w:t xml:space="preserve"> Otherwise, the network </w:t>
      </w:r>
      <w:r w:rsidR="002A3552" w:rsidRPr="007F2770">
        <w:t>shall operate as described in bullet g) of subclause 5.5.2.3.5</w:t>
      </w:r>
      <w:r w:rsidRPr="007F2770">
        <w:rPr>
          <w:rFonts w:hint="eastAsia"/>
          <w:lang w:eastAsia="zh-CN"/>
        </w:rPr>
        <w:t>.</w:t>
      </w:r>
    </w:p>
    <w:p w14:paraId="41A1C63A" w14:textId="77777777" w:rsidR="00A74EF6" w:rsidRPr="007F2770" w:rsidRDefault="00450AAE" w:rsidP="00A74EF6">
      <w:pPr>
        <w:pStyle w:val="B1"/>
        <w:rPr>
          <w:lang w:eastAsia="zh-CN"/>
        </w:rPr>
      </w:pPr>
      <w:r w:rsidRPr="007F2770">
        <w:rPr>
          <w:lang w:eastAsia="ko-KR"/>
        </w:rPr>
        <w:t>d</w:t>
      </w:r>
      <w:r w:rsidR="00A74EF6" w:rsidRPr="007F2770">
        <w:rPr>
          <w:lang w:eastAsia="ko-KR"/>
        </w:rPr>
        <w:t>)</w:t>
      </w:r>
      <w:r w:rsidR="00A74EF6" w:rsidRPr="007F2770">
        <w:rPr>
          <w:lang w:eastAsia="ko-KR"/>
        </w:rPr>
        <w:tab/>
        <w:t xml:space="preserve">De-registration request received in a non-CAG cell from a UE whose "CAG information list" includes an entry associated with the current PLMN, where the entry contains </w:t>
      </w:r>
      <w:r w:rsidR="00A74EF6" w:rsidRPr="007F2770">
        <w:rPr>
          <w:lang w:eastAsia="zh-CN"/>
        </w:rPr>
        <w:t>an "indication that the UE is only allowed to access 5GS via CAG cells"</w:t>
      </w:r>
    </w:p>
    <w:p w14:paraId="65693551" w14:textId="77777777" w:rsidR="00D812D7" w:rsidRPr="007F2770" w:rsidRDefault="00A74EF6" w:rsidP="00D812D7">
      <w:pPr>
        <w:pStyle w:val="B1"/>
        <w:rPr>
          <w:lang w:eastAsia="zh-CN"/>
        </w:rPr>
      </w:pPr>
      <w:r w:rsidRPr="007F2770">
        <w:rPr>
          <w:lang w:eastAsia="ko-KR"/>
        </w:rPr>
        <w:tab/>
        <w:t xml:space="preserve">If the UE initiates a de-registration procedure in a non-CAG cell from a UE whose "CAG information list" includes an entry associated with the current PLMN, where the entry contains </w:t>
      </w:r>
      <w:r w:rsidRPr="007F2770">
        <w:rPr>
          <w:lang w:eastAsia="zh-CN"/>
        </w:rPr>
        <w:t xml:space="preserve">an "indication that the UE is only allowed to access 5GS via CAG cells" and </w:t>
      </w:r>
      <w:r w:rsidRPr="007F2770">
        <w:rPr>
          <w:rFonts w:hint="eastAsia"/>
          <w:lang w:eastAsia="zh-CN"/>
        </w:rPr>
        <w:t xml:space="preserve">the </w:t>
      </w:r>
      <w:r w:rsidRPr="007F2770">
        <w:rPr>
          <w:lang w:eastAsia="zh-CN"/>
        </w:rPr>
        <w:t>de-registration</w:t>
      </w:r>
      <w:r w:rsidRPr="007F2770">
        <w:rPr>
          <w:rFonts w:hint="eastAsia"/>
          <w:lang w:eastAsia="zh-CN"/>
        </w:rPr>
        <w:t xml:space="preserve"> procedure is not due to "switch off",</w:t>
      </w:r>
      <w:r w:rsidRPr="007F2770">
        <w:rPr>
          <w:rFonts w:hint="eastAsia"/>
          <w:lang w:eastAsia="zh-TW"/>
        </w:rPr>
        <w:t xml:space="preserve"> </w:t>
      </w:r>
      <w:r w:rsidRPr="007F2770">
        <w:rPr>
          <w:lang w:eastAsia="zh-TW"/>
        </w:rPr>
        <w:t>the AMF shall initiate the de-registration procedure. The AMF shall send a DEREGISTRATION REQUEST message including the 5GMM cause #</w:t>
      </w:r>
      <w:r w:rsidRPr="007F2770">
        <w:t>76</w:t>
      </w:r>
      <w:r w:rsidRPr="007F2770">
        <w:rPr>
          <w:lang w:eastAsia="zh-TW"/>
        </w:rPr>
        <w:t xml:space="preserve"> </w:t>
      </w:r>
      <w:r w:rsidRPr="007F2770">
        <w:rPr>
          <w:lang w:eastAsia="zh-CN"/>
        </w:rPr>
        <w:t>"</w:t>
      </w:r>
      <w:r w:rsidRPr="007F2770">
        <w:t>Not authorized for this CAG or authorized for CAG cells only"</w:t>
      </w:r>
      <w:r w:rsidR="002A3552" w:rsidRPr="007F2770">
        <w:t xml:space="preserve"> if the UE supports CAG.</w:t>
      </w:r>
      <w:r w:rsidR="002A3552" w:rsidRPr="007F2770">
        <w:rPr>
          <w:lang w:eastAsia="zh-CN"/>
        </w:rPr>
        <w:t xml:space="preserve"> Otherwise, the network </w:t>
      </w:r>
      <w:r w:rsidR="002A3552" w:rsidRPr="007F2770">
        <w:t>shall operate as described in bullet g) of subclause 5.5.2.3.5</w:t>
      </w:r>
      <w:r w:rsidRPr="007F2770">
        <w:rPr>
          <w:rFonts w:hint="eastAsia"/>
          <w:lang w:eastAsia="zh-CN"/>
        </w:rPr>
        <w:t>.</w:t>
      </w:r>
    </w:p>
    <w:p w14:paraId="102F6036" w14:textId="77777777" w:rsidR="00D812D7" w:rsidRPr="007F2770" w:rsidRDefault="00D812D7" w:rsidP="00D812D7">
      <w:pPr>
        <w:pStyle w:val="B1"/>
      </w:pPr>
      <w:r w:rsidRPr="007F2770">
        <w:t>e)</w:t>
      </w:r>
      <w:r w:rsidRPr="007F2770">
        <w:tab/>
        <w:t>De-registration and registration procedure for initial registration collision</w:t>
      </w:r>
    </w:p>
    <w:p w14:paraId="763E681F" w14:textId="048AADCB" w:rsidR="00A74EF6" w:rsidRPr="007F2770" w:rsidRDefault="00D812D7" w:rsidP="00D812D7">
      <w:pPr>
        <w:pStyle w:val="B1"/>
        <w:rPr>
          <w:lang w:eastAsia="zh-CN"/>
        </w:rPr>
      </w:pPr>
      <w:r w:rsidRPr="007F2770">
        <w:tab/>
        <w:t xml:space="preserve">If the network receives a REGISTRATION REQUEST message indicating either "initial registration" or "emergency registration" in the 5GS registration type IE from the UE before the UE-initiated de-registration procedure, which is </w:t>
      </w:r>
      <w:r w:rsidRPr="007F2770">
        <w:rPr>
          <w:noProof/>
        </w:rPr>
        <w:t xml:space="preserve">not due to switch off, </w:t>
      </w:r>
      <w:r w:rsidRPr="007F2770">
        <w:t>has been completed, the network shall abort the de-registration procedure and the registration procedure shall be progressed.</w:t>
      </w:r>
    </w:p>
    <w:p w14:paraId="532D7149" w14:textId="77777777" w:rsidR="003E0676" w:rsidRPr="007F2770" w:rsidRDefault="00E33B03" w:rsidP="00781477">
      <w:pPr>
        <w:pStyle w:val="Heading4"/>
        <w:rPr>
          <w:lang w:eastAsia="zh-CN"/>
        </w:rPr>
      </w:pPr>
      <w:bookmarkStart w:id="4170" w:name="_CR5_5_2_3"/>
      <w:bookmarkStart w:id="4171" w:name="_Toc20232700"/>
      <w:bookmarkStart w:id="4172" w:name="_Toc27746802"/>
      <w:bookmarkStart w:id="4173" w:name="_Toc36212984"/>
      <w:bookmarkStart w:id="4174" w:name="_Toc36657161"/>
      <w:bookmarkStart w:id="4175" w:name="_Toc45286825"/>
      <w:bookmarkStart w:id="4176" w:name="_Toc51948094"/>
      <w:bookmarkStart w:id="4177" w:name="_Toc51949186"/>
      <w:bookmarkStart w:id="4178" w:name="_Toc162971312"/>
      <w:bookmarkEnd w:id="4170"/>
      <w:r w:rsidRPr="007F2770">
        <w:t>5</w:t>
      </w:r>
      <w:r w:rsidR="00173561" w:rsidRPr="007F2770">
        <w:t>.5.2.</w:t>
      </w:r>
      <w:r w:rsidR="00173561" w:rsidRPr="007F2770">
        <w:rPr>
          <w:rFonts w:hint="eastAsia"/>
          <w:lang w:eastAsia="zh-CN"/>
        </w:rPr>
        <w:t>3</w:t>
      </w:r>
      <w:r w:rsidR="00173561" w:rsidRPr="007F2770">
        <w:tab/>
      </w:r>
      <w:r w:rsidR="00173561" w:rsidRPr="007F2770">
        <w:rPr>
          <w:rFonts w:hint="eastAsia"/>
          <w:lang w:eastAsia="zh-CN"/>
        </w:rPr>
        <w:t>Network-initiated de</w:t>
      </w:r>
      <w:r w:rsidR="00173561" w:rsidRPr="007F2770">
        <w:rPr>
          <w:lang w:eastAsia="zh-CN"/>
        </w:rPr>
        <w:t>-</w:t>
      </w:r>
      <w:r w:rsidR="00173561" w:rsidRPr="007F2770">
        <w:t>registration</w:t>
      </w:r>
      <w:r w:rsidR="00173561" w:rsidRPr="007F2770">
        <w:rPr>
          <w:rFonts w:hint="eastAsia"/>
          <w:lang w:eastAsia="zh-CN"/>
        </w:rPr>
        <w:t xml:space="preserve"> procedure</w:t>
      </w:r>
      <w:bookmarkEnd w:id="4171"/>
      <w:bookmarkEnd w:id="4172"/>
      <w:bookmarkEnd w:id="4173"/>
      <w:bookmarkEnd w:id="4174"/>
      <w:bookmarkEnd w:id="4175"/>
      <w:bookmarkEnd w:id="4176"/>
      <w:bookmarkEnd w:id="4177"/>
      <w:bookmarkEnd w:id="4178"/>
    </w:p>
    <w:p w14:paraId="115FD976" w14:textId="77777777" w:rsidR="003E0676" w:rsidRPr="007F2770" w:rsidRDefault="00E33B03" w:rsidP="00781477">
      <w:pPr>
        <w:pStyle w:val="Heading5"/>
      </w:pPr>
      <w:bookmarkStart w:id="4179" w:name="_CR5_5_2_3_1"/>
      <w:bookmarkStart w:id="4180" w:name="_Toc20232701"/>
      <w:bookmarkStart w:id="4181" w:name="_Toc27746803"/>
      <w:bookmarkStart w:id="4182" w:name="_Toc36212985"/>
      <w:bookmarkStart w:id="4183" w:name="_Toc36657162"/>
      <w:bookmarkStart w:id="4184" w:name="_Toc45286826"/>
      <w:bookmarkStart w:id="4185" w:name="_Toc51948095"/>
      <w:bookmarkStart w:id="4186" w:name="_Toc51949187"/>
      <w:bookmarkStart w:id="4187" w:name="_Toc162971313"/>
      <w:bookmarkEnd w:id="4179"/>
      <w:r w:rsidRPr="007F2770">
        <w:rPr>
          <w:lang w:eastAsia="zh-CN"/>
        </w:rPr>
        <w:t>5</w:t>
      </w:r>
      <w:r w:rsidR="00173561" w:rsidRPr="007F2770">
        <w:rPr>
          <w:rFonts w:hint="eastAsia"/>
          <w:lang w:eastAsia="zh-CN"/>
        </w:rPr>
        <w:t>.</w:t>
      </w:r>
      <w:r w:rsidR="00173561" w:rsidRPr="007F2770">
        <w:rPr>
          <w:lang w:eastAsia="zh-CN"/>
        </w:rPr>
        <w:t>5</w:t>
      </w:r>
      <w:r w:rsidR="00173561" w:rsidRPr="007F2770">
        <w:rPr>
          <w:rFonts w:hint="eastAsia"/>
          <w:lang w:eastAsia="zh-CN"/>
        </w:rPr>
        <w:t>.</w:t>
      </w:r>
      <w:r w:rsidR="00173561" w:rsidRPr="007F2770">
        <w:rPr>
          <w:lang w:eastAsia="zh-CN"/>
        </w:rPr>
        <w:t>2</w:t>
      </w:r>
      <w:r w:rsidR="00173561" w:rsidRPr="007F2770">
        <w:rPr>
          <w:rFonts w:hint="eastAsia"/>
          <w:lang w:eastAsia="zh-CN"/>
        </w:rPr>
        <w:t>.3.1</w:t>
      </w:r>
      <w:r w:rsidR="00173561" w:rsidRPr="007F2770">
        <w:rPr>
          <w:lang w:eastAsia="zh-CN"/>
        </w:rPr>
        <w:tab/>
      </w:r>
      <w:r w:rsidR="00173561" w:rsidRPr="007F2770">
        <w:rPr>
          <w:rFonts w:hint="eastAsia"/>
          <w:lang w:eastAsia="zh-CN"/>
        </w:rPr>
        <w:t>Network-initiated</w:t>
      </w:r>
      <w:r w:rsidR="00173561" w:rsidRPr="007F2770">
        <w:t xml:space="preserve"> de-registration procedure initiation</w:t>
      </w:r>
      <w:bookmarkEnd w:id="4180"/>
      <w:bookmarkEnd w:id="4181"/>
      <w:bookmarkEnd w:id="4182"/>
      <w:bookmarkEnd w:id="4183"/>
      <w:bookmarkEnd w:id="4184"/>
      <w:bookmarkEnd w:id="4185"/>
      <w:bookmarkEnd w:id="4186"/>
      <w:bookmarkEnd w:id="4187"/>
    </w:p>
    <w:p w14:paraId="25263279" w14:textId="77777777" w:rsidR="00173561" w:rsidRPr="007F2770" w:rsidRDefault="00173561" w:rsidP="00173561">
      <w:r w:rsidRPr="007F2770">
        <w:rPr>
          <w:rFonts w:hint="eastAsia"/>
        </w:rPr>
        <w:t>The network initiates the de</w:t>
      </w:r>
      <w:r w:rsidRPr="007F2770">
        <w:t>-</w:t>
      </w:r>
      <w:r w:rsidRPr="007F2770">
        <w:rPr>
          <w:rFonts w:hint="eastAsia"/>
        </w:rPr>
        <w:t>registration procedure by sending a DEREGISTRATION REQUEST message to the UE</w:t>
      </w:r>
      <w:r w:rsidRPr="007F2770">
        <w:t xml:space="preserve"> (see example in figure </w:t>
      </w:r>
      <w:r w:rsidR="005561D1" w:rsidRPr="007F2770">
        <w:t>5</w:t>
      </w:r>
      <w:r w:rsidRPr="007F2770">
        <w:rPr>
          <w:rFonts w:hint="eastAsia"/>
        </w:rPr>
        <w:t>.</w:t>
      </w:r>
      <w:r w:rsidRPr="007F2770">
        <w:t>5</w:t>
      </w:r>
      <w:r w:rsidRPr="007F2770">
        <w:rPr>
          <w:rFonts w:hint="eastAsia"/>
        </w:rPr>
        <w:t>.2.3.1</w:t>
      </w:r>
      <w:r w:rsidRPr="007F2770">
        <w:t>.1).</w:t>
      </w:r>
    </w:p>
    <w:p w14:paraId="456B250C" w14:textId="1F95FFE8" w:rsidR="00173561" w:rsidRPr="007F2770" w:rsidRDefault="00173561" w:rsidP="00173561">
      <w:pPr>
        <w:pStyle w:val="NO"/>
      </w:pPr>
      <w:r w:rsidRPr="007F2770">
        <w:t>NOTE</w:t>
      </w:r>
      <w:r w:rsidR="00750C60" w:rsidRPr="007F2770">
        <w:t> 1</w:t>
      </w:r>
      <w:r w:rsidRPr="007F2770">
        <w:t>:</w:t>
      </w:r>
      <w:r w:rsidRPr="007F2770">
        <w:tab/>
        <w:t xml:space="preserve">If the </w:t>
      </w:r>
      <w:r w:rsidRPr="007F2770">
        <w:rPr>
          <w:rFonts w:hint="eastAsia"/>
        </w:rPr>
        <w:t>AMF</w:t>
      </w:r>
      <w:r w:rsidRPr="007F2770">
        <w:t xml:space="preserve"> performs a local de-registration, it will inform the UE with a </w:t>
      </w:r>
      <w:r w:rsidRPr="007F2770">
        <w:rPr>
          <w:rFonts w:hint="eastAsia"/>
        </w:rPr>
        <w:t>5G</w:t>
      </w:r>
      <w:r w:rsidRPr="007F2770">
        <w:t xml:space="preserve">MM messages (e.g. SERVICE REJECT message or REGISTRATION REJECT message) with </w:t>
      </w:r>
      <w:r w:rsidRPr="007F2770">
        <w:rPr>
          <w:rFonts w:hint="eastAsia"/>
        </w:rPr>
        <w:t>5G</w:t>
      </w:r>
      <w:r w:rsidRPr="007F2770">
        <w:t>MM cause #10 "implicitly</w:t>
      </w:r>
      <w:r w:rsidRPr="007F2770">
        <w:rPr>
          <w:rFonts w:hint="eastAsia"/>
        </w:rPr>
        <w:t xml:space="preserve"> d</w:t>
      </w:r>
      <w:r w:rsidRPr="007F2770">
        <w:t xml:space="preserve">e-registered" only when the UE initiates a </w:t>
      </w:r>
      <w:r w:rsidRPr="007F2770">
        <w:rPr>
          <w:rFonts w:hint="eastAsia"/>
        </w:rPr>
        <w:t>5G</w:t>
      </w:r>
      <w:r w:rsidRPr="007F2770">
        <w:t>MM procedure</w:t>
      </w:r>
      <w:r w:rsidRPr="007F2770">
        <w:rPr>
          <w:rFonts w:hint="eastAsia"/>
        </w:rPr>
        <w:t>.</w:t>
      </w:r>
    </w:p>
    <w:p w14:paraId="3A791613" w14:textId="77777777" w:rsidR="00283115" w:rsidRPr="007F2770" w:rsidRDefault="00173561" w:rsidP="00173561">
      <w:r w:rsidRPr="007F2770">
        <w:t>T</w:t>
      </w:r>
      <w:r w:rsidRPr="007F2770">
        <w:rPr>
          <w:rFonts w:hint="eastAsia"/>
        </w:rPr>
        <w:t>he network may include a 5G</w:t>
      </w:r>
      <w:r w:rsidRPr="007F2770">
        <w:t xml:space="preserve">MM </w:t>
      </w:r>
      <w:r w:rsidRPr="007F2770">
        <w:rPr>
          <w:rFonts w:hint="eastAsia"/>
        </w:rPr>
        <w:t>cause IE to specify the reason for the DEREGISTRATION REQUEST message.</w:t>
      </w:r>
      <w:r w:rsidRPr="007F2770">
        <w:t xml:space="preserve"> The network shall start timer T3522.</w:t>
      </w:r>
      <w:r w:rsidRPr="007F2770">
        <w:rPr>
          <w:rFonts w:hint="eastAsia"/>
          <w:lang w:eastAsia="ko-KR"/>
        </w:rPr>
        <w:t xml:space="preserve"> </w:t>
      </w:r>
      <w:r w:rsidRPr="007F2770">
        <w:t>T</w:t>
      </w:r>
      <w:r w:rsidRPr="007F2770">
        <w:rPr>
          <w:rFonts w:hint="eastAsia"/>
        </w:rPr>
        <w:t>he network shall indicate whether re-regist</w:t>
      </w:r>
      <w:r w:rsidRPr="007F2770">
        <w:t>rat</w:t>
      </w:r>
      <w:r w:rsidRPr="007F2770">
        <w:rPr>
          <w:rFonts w:hint="eastAsia"/>
        </w:rPr>
        <w:t xml:space="preserve">ion is needed or not in the </w:t>
      </w:r>
      <w:r w:rsidRPr="007F2770">
        <w:rPr>
          <w:lang w:eastAsia="ko-KR"/>
        </w:rPr>
        <w:t>De-registration type IE</w:t>
      </w:r>
      <w:r w:rsidRPr="007F2770">
        <w:rPr>
          <w:rFonts w:hint="eastAsia"/>
        </w:rPr>
        <w:t>.</w:t>
      </w:r>
      <w:r w:rsidRPr="007F2770">
        <w:t xml:space="preserve"> T</w:t>
      </w:r>
      <w:r w:rsidRPr="007F2770">
        <w:rPr>
          <w:rFonts w:hint="eastAsia"/>
        </w:rPr>
        <w:t xml:space="preserve">he network shall also indicate via the </w:t>
      </w:r>
      <w:r w:rsidRPr="007F2770">
        <w:t>access</w:t>
      </w:r>
      <w:r w:rsidRPr="007F2770">
        <w:rPr>
          <w:lang w:eastAsia="ko-KR"/>
        </w:rPr>
        <w:t xml:space="preserve"> type </w:t>
      </w:r>
      <w:r w:rsidRPr="007F2770">
        <w:rPr>
          <w:rFonts w:hint="eastAsia"/>
        </w:rPr>
        <w:t>whether the de</w:t>
      </w:r>
      <w:r w:rsidRPr="007F2770">
        <w:t>-</w:t>
      </w:r>
      <w:r w:rsidRPr="007F2770">
        <w:rPr>
          <w:rFonts w:hint="eastAsia"/>
        </w:rPr>
        <w:t>registration procedure is</w:t>
      </w:r>
      <w:r w:rsidR="00283115" w:rsidRPr="007F2770">
        <w:t>:</w:t>
      </w:r>
    </w:p>
    <w:p w14:paraId="5250B323" w14:textId="77777777" w:rsidR="00283115" w:rsidRPr="007F2770" w:rsidRDefault="00283115" w:rsidP="00621D46">
      <w:pPr>
        <w:pStyle w:val="B1"/>
      </w:pPr>
      <w:r w:rsidRPr="007F2770">
        <w:rPr>
          <w:rFonts w:hint="eastAsia"/>
        </w:rPr>
        <w:t>a)</w:t>
      </w:r>
      <w:r w:rsidRPr="007F2770">
        <w:rPr>
          <w:rFonts w:hint="eastAsia"/>
        </w:rPr>
        <w:tab/>
      </w:r>
      <w:r w:rsidR="00173561" w:rsidRPr="007F2770">
        <w:rPr>
          <w:rFonts w:hint="eastAsia"/>
        </w:rPr>
        <w:t>for 3GPP access</w:t>
      </w:r>
      <w:r w:rsidR="0066692E" w:rsidRPr="007F2770">
        <w:t xml:space="preserve"> only</w:t>
      </w:r>
      <w:r w:rsidRPr="007F2770">
        <w:t>;</w:t>
      </w:r>
    </w:p>
    <w:p w14:paraId="7CF5368E" w14:textId="77777777" w:rsidR="0066692E" w:rsidRPr="007F2770" w:rsidRDefault="00283115" w:rsidP="0066692E">
      <w:pPr>
        <w:pStyle w:val="B1"/>
      </w:pPr>
      <w:r w:rsidRPr="007F2770">
        <w:t>b)</w:t>
      </w:r>
      <w:r w:rsidRPr="007F2770">
        <w:tab/>
      </w:r>
      <w:r w:rsidR="00173561" w:rsidRPr="007F2770">
        <w:rPr>
          <w:rFonts w:hint="eastAsia"/>
        </w:rPr>
        <w:t xml:space="preserve">for </w:t>
      </w:r>
      <w:r w:rsidRPr="007F2770">
        <w:t>non-3GPP access</w:t>
      </w:r>
      <w:r w:rsidR="0066692E" w:rsidRPr="007F2770">
        <w:t xml:space="preserve"> only;</w:t>
      </w:r>
      <w:r w:rsidRPr="007F2770">
        <w:t xml:space="preserve"> or</w:t>
      </w:r>
    </w:p>
    <w:p w14:paraId="663AD48E" w14:textId="77777777" w:rsidR="00283115" w:rsidRPr="007F2770" w:rsidRDefault="0066692E" w:rsidP="0066692E">
      <w:pPr>
        <w:pStyle w:val="B1"/>
      </w:pPr>
      <w:r w:rsidRPr="007F2770">
        <w:t>c)</w:t>
      </w:r>
      <w:r w:rsidRPr="007F2770">
        <w:tab/>
        <w:t>for</w:t>
      </w:r>
      <w:r w:rsidR="00283115" w:rsidRPr="007F2770">
        <w:t xml:space="preserve"> </w:t>
      </w:r>
      <w:r w:rsidRPr="007F2770">
        <w:t>3GPP access</w:t>
      </w:r>
      <w:r w:rsidR="0023733B" w:rsidRPr="007F2770">
        <w:t>,</w:t>
      </w:r>
      <w:r w:rsidRPr="007F2770">
        <w:t xml:space="preserve"> non-3GPP access</w:t>
      </w:r>
      <w:r w:rsidR="0023733B" w:rsidRPr="007F2770">
        <w:t xml:space="preserve"> or both</w:t>
      </w:r>
      <w:r w:rsidRPr="007F2770">
        <w:rPr>
          <w:rFonts w:hint="eastAsia"/>
        </w:rPr>
        <w:t xml:space="preserve"> </w:t>
      </w:r>
      <w:r w:rsidR="00173561" w:rsidRPr="007F2770">
        <w:rPr>
          <w:rFonts w:hint="eastAsia"/>
        </w:rPr>
        <w:t>when the UE is registered in the same PLMN for both accesses.</w:t>
      </w:r>
    </w:p>
    <w:p w14:paraId="79F925DF" w14:textId="286A7D51" w:rsidR="00812046" w:rsidRDefault="00812046" w:rsidP="00812046">
      <w:r w:rsidRPr="007F2770">
        <w:t xml:space="preserve">If the network de-registration is triggered due to </w:t>
      </w:r>
      <w:r w:rsidRPr="007F2770">
        <w:rPr>
          <w:lang w:eastAsia="ko-KR"/>
        </w:rPr>
        <w:t>network slice-specific</w:t>
      </w:r>
      <w:r w:rsidRPr="007F2770">
        <w:t xml:space="preserve"> authentication and authorization</w:t>
      </w:r>
      <w:r w:rsidRPr="007F2770" w:rsidDel="002A508D">
        <w:t xml:space="preserve"> </w:t>
      </w:r>
      <w:r w:rsidRPr="007F2770">
        <w:t xml:space="preserve">failure or revocation as specified in subclause 4.6.2.4, then the network shall set the 5GMM cause value to #62 "No network slices available" in the DEREGISTRATION REQUEST message. In addition, </w:t>
      </w:r>
      <w:r w:rsidR="006B3EA1" w:rsidRPr="007F2770">
        <w:t xml:space="preserve">if the UE supports extended rejected NSSAI, the AMF </w:t>
      </w:r>
      <w:r w:rsidR="00DE05FA" w:rsidRPr="007F2770">
        <w:t xml:space="preserve">shall </w:t>
      </w:r>
      <w:r w:rsidR="006B3EA1" w:rsidRPr="007F2770">
        <w:t>include the Extended rejected NSSAI IE in the DEREGISTRATION REQUEST message; otherwise</w:t>
      </w:r>
      <w:r w:rsidR="00DF641F">
        <w:t>,</w:t>
      </w:r>
      <w:r w:rsidR="006B3EA1" w:rsidRPr="007F2770">
        <w:t xml:space="preserve"> </w:t>
      </w:r>
      <w:r w:rsidRPr="007F2770">
        <w:t xml:space="preserve">the AMF </w:t>
      </w:r>
      <w:r w:rsidR="000D4A45" w:rsidRPr="007F2770">
        <w:t xml:space="preserve">shall </w:t>
      </w:r>
      <w:r w:rsidRPr="007F2770">
        <w:t xml:space="preserve">include the </w:t>
      </w:r>
      <w:r w:rsidR="00DE05FA" w:rsidRPr="007F2770">
        <w:t>R</w:t>
      </w:r>
      <w:r w:rsidRPr="007F2770">
        <w:t>ejected NSSAI IE in the DEREGISTRATION REQUEST message.</w:t>
      </w:r>
    </w:p>
    <w:p w14:paraId="65A054A6" w14:textId="72E45ACF" w:rsidR="00DF641F" w:rsidRPr="007F2770" w:rsidRDefault="00DF641F" w:rsidP="00812046">
      <w:r w:rsidRPr="00833516">
        <w:t>In</w:t>
      </w:r>
      <w:r>
        <w:t xml:space="preserve"> </w:t>
      </w:r>
      <w:r w:rsidRPr="00833516">
        <w:t>roaming scenario</w:t>
      </w:r>
      <w:r>
        <w:t>s</w:t>
      </w:r>
      <w:r w:rsidRPr="00833516">
        <w:t>, i</w:t>
      </w:r>
      <w:r>
        <w:t>f</w:t>
      </w:r>
      <w:r w:rsidRPr="00833516">
        <w:t xml:space="preserve"> </w:t>
      </w:r>
      <w:r>
        <w:t xml:space="preserve">the </w:t>
      </w:r>
      <w:r w:rsidRPr="00833516">
        <w:t>Extended rej</w:t>
      </w:r>
      <w:r>
        <w:t>ected</w:t>
      </w:r>
      <w:r w:rsidRPr="00833516">
        <w:t xml:space="preserve"> NSSAI </w:t>
      </w:r>
      <w:r>
        <w:t xml:space="preserve">IE </w:t>
      </w:r>
      <w:r w:rsidRPr="00833516">
        <w:t xml:space="preserve">is </w:t>
      </w:r>
      <w:r>
        <w:t xml:space="preserve">included in the </w:t>
      </w:r>
      <w:r w:rsidRPr="007F2770">
        <w:t xml:space="preserve">DEREGISTRATION REQUEST </w:t>
      </w:r>
      <w:r>
        <w:t>message,</w:t>
      </w:r>
      <w:r w:rsidRPr="002516D8">
        <w:t xml:space="preserve"> </w:t>
      </w:r>
      <w:r w:rsidRPr="00833516">
        <w:t>the AMF shall provide mapped S-NSSAI</w:t>
      </w:r>
      <w:r>
        <w:t>(s)</w:t>
      </w:r>
      <w:r w:rsidRPr="00833516">
        <w:t xml:space="preserve"> </w:t>
      </w:r>
      <w:r>
        <w:t>for the</w:t>
      </w:r>
      <w:r w:rsidRPr="00833516">
        <w:t xml:space="preserve"> rejected NSSAI</w:t>
      </w:r>
      <w:r>
        <w:t>.</w:t>
      </w:r>
    </w:p>
    <w:p w14:paraId="0070D4BA" w14:textId="77777777" w:rsidR="004441C2" w:rsidRPr="007F2770" w:rsidRDefault="004441C2" w:rsidP="004441C2">
      <w:r w:rsidRPr="007F2770">
        <w:t>If the UE supports extended rejected NSSAI and the network de-registration is triggered due to mobility management based n</w:t>
      </w:r>
      <w:r w:rsidRPr="007F2770">
        <w:rPr>
          <w:noProof/>
        </w:rPr>
        <w:t>etwork slice admission control</w:t>
      </w:r>
      <w:r w:rsidRPr="007F2770">
        <w:t xml:space="preserve"> as specified in subclause 4.6.2.5, then the network shall set the 5GMM cause value to #62 "No network slices available" in the DEREGISTRATION REQUEST message. In addition, the network may include a back-off timer value for each S-NSSAI with the rejection cause "S-NSSAI not available due to maximum number of UEs reached" in the Extended rejected NSSAI IE of the DEREGISTRATION REQUEST</w:t>
      </w:r>
      <w:r w:rsidRPr="007F2770">
        <w:rPr>
          <w:lang w:val="en-US"/>
        </w:rPr>
        <w:t xml:space="preserve"> message</w:t>
      </w:r>
      <w:r w:rsidRPr="007F2770">
        <w:t>.</w:t>
      </w:r>
    </w:p>
    <w:p w14:paraId="013EB034" w14:textId="77777777" w:rsidR="00F5346B" w:rsidRPr="007F2770" w:rsidRDefault="00F5346B" w:rsidP="00F5346B">
      <w:pPr>
        <w:snapToGrid w:val="0"/>
      </w:pPr>
      <w:r w:rsidRPr="007F2770">
        <w:t xml:space="preserve">If the network de-registration is triggered for a UE supporting CAG due to CAG restrictions, the network shall set the 5GMM cause value to #76 "Not authorized for this CAG or authorized for CAG cells only" and should include the "CAG information list" in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the DEREGISTRATION REQUEST message.</w:t>
      </w:r>
    </w:p>
    <w:p w14:paraId="5CFA6200" w14:textId="533DABC1" w:rsidR="00F5346B" w:rsidRDefault="00F5346B" w:rsidP="00F5346B">
      <w:pPr>
        <w:pStyle w:val="NO"/>
        <w:snapToGrid w:val="0"/>
      </w:pPr>
      <w:r w:rsidRPr="007F2770">
        <w:t>NOTE </w:t>
      </w:r>
      <w:r w:rsidRPr="007F2770">
        <w:rPr>
          <w:lang w:eastAsia="zh-CN"/>
        </w:rPr>
        <w:t>2</w:t>
      </w:r>
      <w:r w:rsidRPr="007F2770">
        <w:t>:</w:t>
      </w:r>
      <w:r w:rsidRPr="007F2770">
        <w:tab/>
      </w:r>
      <w:r w:rsidRPr="007F2770">
        <w:rPr>
          <w:lang w:val="en-US"/>
        </w:rPr>
        <w:t xml:space="preserve">If </w:t>
      </w:r>
      <w:r w:rsidRPr="007F2770">
        <w:t>the UE support</w:t>
      </w:r>
      <w:r w:rsidRPr="007F2770">
        <w:rPr>
          <w:rFonts w:hint="eastAsia"/>
          <w:lang w:eastAsia="zh-CN"/>
        </w:rPr>
        <w:t>s</w:t>
      </w:r>
      <w:r w:rsidRPr="007F2770">
        <w:t xml:space="preserve"> extended CAG information lis</w:t>
      </w:r>
      <w:r w:rsidRPr="007F2770">
        <w:rPr>
          <w:rFonts w:hint="eastAsia"/>
          <w:lang w:eastAsia="zh-CN"/>
        </w:rPr>
        <w:t>t</w:t>
      </w:r>
      <w:r w:rsidRPr="007F2770">
        <w:t xml:space="preserve">, </w:t>
      </w:r>
      <w:r w:rsidRPr="007F2770">
        <w:rPr>
          <w:rFonts w:hint="eastAsia"/>
          <w:lang w:eastAsia="zh-CN"/>
        </w:rPr>
        <w:t>t</w:t>
      </w:r>
      <w:r w:rsidRPr="007F2770">
        <w:t>he CAG information lis</w:t>
      </w:r>
      <w:r w:rsidRPr="007F2770">
        <w:rPr>
          <w:rFonts w:hint="eastAsia"/>
          <w:lang w:eastAsia="zh-CN"/>
        </w:rPr>
        <w:t>t</w:t>
      </w:r>
      <w:r w:rsidRPr="007F2770">
        <w:t xml:space="preserve"> </w:t>
      </w:r>
      <w:r w:rsidRPr="007F2770">
        <w:rPr>
          <w:rFonts w:hint="eastAsia"/>
          <w:lang w:eastAsia="zh-CN"/>
        </w:rPr>
        <w:t xml:space="preserve">can </w:t>
      </w:r>
      <w:r w:rsidRPr="007F2770">
        <w:t xml:space="preserve">be included </w:t>
      </w:r>
      <w:r w:rsidRPr="007F2770">
        <w:rPr>
          <w:rFonts w:hint="eastAsia"/>
          <w:lang w:eastAsia="zh-CN"/>
        </w:rPr>
        <w:t xml:space="preserve">either </w:t>
      </w:r>
      <w:r w:rsidRPr="007F2770">
        <w:t>in the CAG information lis</w:t>
      </w:r>
      <w:r w:rsidRPr="007F2770">
        <w:rPr>
          <w:rFonts w:hint="eastAsia"/>
          <w:lang w:eastAsia="zh-CN"/>
        </w:rPr>
        <w:t>t</w:t>
      </w:r>
      <w:r w:rsidRPr="007F2770">
        <w:t xml:space="preserve"> IE </w:t>
      </w:r>
      <w:r w:rsidRPr="007F2770">
        <w:rPr>
          <w:rFonts w:hint="eastAsia"/>
          <w:lang w:eastAsia="zh-CN"/>
        </w:rPr>
        <w:t xml:space="preserve">or </w:t>
      </w:r>
      <w:r w:rsidRPr="007F2770">
        <w:t>Extended CAG information lis</w:t>
      </w:r>
      <w:r w:rsidRPr="007F2770">
        <w:rPr>
          <w:rFonts w:hint="eastAsia"/>
          <w:lang w:eastAsia="zh-CN"/>
        </w:rPr>
        <w:t>t</w:t>
      </w:r>
      <w:r w:rsidRPr="007F2770">
        <w:t xml:space="preserve"> IE.</w:t>
      </w:r>
    </w:p>
    <w:p w14:paraId="5EE74699" w14:textId="0E95DAA1" w:rsidR="00F0403F" w:rsidRPr="007F2770" w:rsidRDefault="00F0403F" w:rsidP="00F0403F">
      <w:pPr>
        <w:pStyle w:val="NO"/>
        <w:snapToGrid w:val="0"/>
      </w:pPr>
      <w:r w:rsidRPr="00D35D40">
        <w:t>NOTE </w:t>
      </w:r>
      <w:r>
        <w:t>3</w:t>
      </w:r>
      <w:r w:rsidRPr="00D35D40">
        <w:t>:</w:t>
      </w:r>
      <w:r w:rsidRPr="00D35D40">
        <w:tab/>
      </w:r>
      <w:r w:rsidRPr="00C451E4">
        <w:rPr>
          <w:lang w:val="en-US"/>
        </w:rPr>
        <w:t xml:space="preserve">It is unexpected for </w:t>
      </w:r>
      <w:r>
        <w:rPr>
          <w:lang w:val="en-US"/>
        </w:rPr>
        <w:t xml:space="preserve">network to send </w:t>
      </w:r>
      <w:r>
        <w:t>REGISTRATION REJECT message to</w:t>
      </w:r>
      <w:r>
        <w:rPr>
          <w:lang w:val="en-US"/>
        </w:rPr>
        <w:t xml:space="preserve"> the UE with 5GMM cause value </w:t>
      </w:r>
      <w:r w:rsidRPr="00C451E4">
        <w:rPr>
          <w:lang w:val="en-US"/>
        </w:rPr>
        <w:t xml:space="preserve">#76 in non-CAG cell and not indicate </w:t>
      </w:r>
      <w:r>
        <w:t>"Indication that the UE is only allowed to access 5GS via CAG cells" for</w:t>
      </w:r>
      <w:r>
        <w:rPr>
          <w:lang w:val="en-US"/>
        </w:rPr>
        <w:t xml:space="preserve"> the serving PLMN in the </w:t>
      </w:r>
      <w:r>
        <w:t xml:space="preserve">Extended </w:t>
      </w:r>
      <w:r w:rsidRPr="008E342A">
        <w:t>CAG information lis</w:t>
      </w:r>
      <w:r>
        <w:rPr>
          <w:rFonts w:hint="eastAsia"/>
          <w:lang w:eastAsia="zh-CN"/>
        </w:rPr>
        <w:t>t</w:t>
      </w:r>
      <w:r>
        <w:rPr>
          <w:lang w:eastAsia="zh-CN"/>
        </w:rPr>
        <w:t xml:space="preserve"> or</w:t>
      </w:r>
      <w:r w:rsidRPr="0072671A">
        <w:t xml:space="preserve"> </w:t>
      </w:r>
      <w:r>
        <w:rPr>
          <w:rFonts w:hint="eastAsia"/>
          <w:lang w:eastAsia="zh-CN"/>
        </w:rPr>
        <w:t>t</w:t>
      </w:r>
      <w:r w:rsidRPr="0072671A">
        <w:t xml:space="preserve">he </w:t>
      </w:r>
      <w:r w:rsidRPr="008E342A">
        <w:t>CAG information lis</w:t>
      </w:r>
      <w:r>
        <w:rPr>
          <w:rFonts w:hint="eastAsia"/>
          <w:lang w:eastAsia="zh-CN"/>
        </w:rPr>
        <w:t>t</w:t>
      </w:r>
      <w:r w:rsidRPr="00C451E4">
        <w:rPr>
          <w:lang w:val="en-US"/>
        </w:rPr>
        <w:t>.</w:t>
      </w:r>
    </w:p>
    <w:p w14:paraId="2E0DE3CD" w14:textId="77777777" w:rsidR="00116961" w:rsidRPr="007F2770" w:rsidRDefault="00116961" w:rsidP="00116961">
      <w:r w:rsidRPr="007F2770">
        <w:t>If the network de-registration is triggered for a UE not supporting CAG due to CAG restrictions, the network shall operate as described in bullet g) of subclause </w:t>
      </w:r>
      <w:r w:rsidRPr="007F2770">
        <w:rPr>
          <w:lang w:eastAsia="zh-CN"/>
        </w:rPr>
        <w:t>5</w:t>
      </w:r>
      <w:r w:rsidRPr="007F2770">
        <w:rPr>
          <w:rFonts w:hint="eastAsia"/>
          <w:lang w:eastAsia="zh-CN"/>
        </w:rPr>
        <w:t>.</w:t>
      </w:r>
      <w:r w:rsidRPr="007F2770">
        <w:rPr>
          <w:lang w:eastAsia="zh-CN"/>
        </w:rPr>
        <w:t>5</w:t>
      </w:r>
      <w:r w:rsidRPr="007F2770">
        <w:rPr>
          <w:rFonts w:hint="eastAsia"/>
          <w:lang w:eastAsia="zh-CN"/>
        </w:rPr>
        <w:t>.</w:t>
      </w:r>
      <w:r w:rsidRPr="007F2770">
        <w:rPr>
          <w:lang w:eastAsia="zh-CN"/>
        </w:rPr>
        <w:t>2</w:t>
      </w:r>
      <w:r w:rsidRPr="007F2770">
        <w:rPr>
          <w:rFonts w:hint="eastAsia"/>
          <w:lang w:eastAsia="zh-CN"/>
        </w:rPr>
        <w:t>.3.5</w:t>
      </w:r>
      <w:r w:rsidRPr="007F2770">
        <w:t>.</w:t>
      </w:r>
    </w:p>
    <w:p w14:paraId="444C9E37" w14:textId="5074980B" w:rsidR="00FA5B08" w:rsidRPr="007F2770" w:rsidRDefault="00FA5B08" w:rsidP="00FA5B08">
      <w:pPr>
        <w:rPr>
          <w:lang w:eastAsia="zh-CN"/>
        </w:rPr>
      </w:pPr>
      <w:r w:rsidRPr="007F2770">
        <w:t xml:space="preserve">If the network de-registration is triggered because the network </w:t>
      </w:r>
      <w:r w:rsidRPr="007F2770">
        <w:rPr>
          <w:lang w:eastAsia="zh-CN"/>
        </w:rPr>
        <w:t>determines that the UE is in a location where the network is not allowed to operate</w:t>
      </w:r>
      <w:r w:rsidRPr="007F2770">
        <w:t xml:space="preserve">, </w:t>
      </w:r>
      <w:r w:rsidRPr="007F2770">
        <w:rPr>
          <w:lang w:eastAsia="zh-CN"/>
        </w:rPr>
        <w:t xml:space="preserve">see 3GPP TS 23.502 [9], </w:t>
      </w:r>
      <w:r w:rsidRPr="007F2770">
        <w:t>the network shall set the 5GMM cause value in the DEREGISTRATION REQUEST message to #78 "PLMN not allowed to operate at the present UE location".</w:t>
      </w:r>
    </w:p>
    <w:p w14:paraId="61A2AA8B" w14:textId="77777777" w:rsidR="00B56ABE" w:rsidRPr="007F2770" w:rsidRDefault="00B56ABE" w:rsidP="00B56ABE">
      <w:r w:rsidRPr="007F2770">
        <w:t>If the network de-registra</w:t>
      </w:r>
      <w:r w:rsidRPr="007F2770">
        <w:rPr>
          <w:rFonts w:hint="eastAsia"/>
          <w:lang w:eastAsia="zh-CN"/>
        </w:rPr>
        <w:t>t</w:t>
      </w:r>
      <w:r w:rsidRPr="007F2770">
        <w:t>ion is triggered due to:</w:t>
      </w:r>
    </w:p>
    <w:p w14:paraId="387571C2" w14:textId="5F1C0D57" w:rsidR="00B56ABE" w:rsidRPr="007F2770" w:rsidRDefault="00B56ABE" w:rsidP="00B56ABE">
      <w:pPr>
        <w:pStyle w:val="B1"/>
      </w:pPr>
      <w:r w:rsidRPr="007F2770">
        <w:t>a)</w:t>
      </w:r>
      <w:r w:rsidRPr="007F2770">
        <w:tab/>
        <w:t>an unsuccessful out</w:t>
      </w:r>
      <w:r w:rsidRPr="007F2770">
        <w:rPr>
          <w:rFonts w:hint="eastAsia"/>
          <w:lang w:eastAsia="zh-CN"/>
        </w:rPr>
        <w:t>c</w:t>
      </w:r>
      <w:r w:rsidRPr="007F2770">
        <w:t>ome of an ongoing UUAA-MM procedure;</w:t>
      </w:r>
    </w:p>
    <w:p w14:paraId="0C9A0276" w14:textId="1A603061" w:rsidR="00B56ABE" w:rsidRPr="007F2770" w:rsidRDefault="00B56ABE" w:rsidP="00B56ABE">
      <w:pPr>
        <w:pStyle w:val="B1"/>
        <w:rPr>
          <w:lang w:eastAsia="zh-CN"/>
        </w:rPr>
      </w:pPr>
      <w:r w:rsidRPr="007F2770">
        <w:t>b)</w:t>
      </w:r>
      <w:r w:rsidRPr="007F2770">
        <w:tab/>
      </w:r>
      <w:r w:rsidRPr="007F2770">
        <w:rPr>
          <w:lang w:eastAsia="zh-CN"/>
        </w:rPr>
        <w:t>an</w:t>
      </w:r>
      <w:r w:rsidRPr="007F2770">
        <w:rPr>
          <w:rFonts w:hint="eastAsia"/>
          <w:lang w:eastAsia="zh-CN"/>
        </w:rPr>
        <w:t xml:space="preserve"> </w:t>
      </w:r>
      <w:r w:rsidRPr="007F2770">
        <w:t xml:space="preserve">UUAA revocation notification received from the UAS-NF for a UE supporting UAS service requesting UAS services; </w:t>
      </w:r>
      <w:r w:rsidRPr="007F2770">
        <w:rPr>
          <w:rFonts w:hint="eastAsia"/>
          <w:lang w:eastAsia="zh-CN"/>
        </w:rPr>
        <w:t>or</w:t>
      </w:r>
    </w:p>
    <w:p w14:paraId="0B5D1A53" w14:textId="4A5FCA99" w:rsidR="00B56ABE" w:rsidRPr="007F2770" w:rsidRDefault="00B56ABE" w:rsidP="00B56ABE">
      <w:pPr>
        <w:pStyle w:val="B1"/>
        <w:rPr>
          <w:lang w:eastAsia="zh-CN"/>
        </w:rPr>
      </w:pPr>
      <w:r w:rsidRPr="007F2770">
        <w:rPr>
          <w:lang w:eastAsia="zh-CN"/>
        </w:rPr>
        <w:t>c)</w:t>
      </w:r>
      <w:r w:rsidRPr="007F2770">
        <w:rPr>
          <w:lang w:eastAsia="zh-CN"/>
        </w:rPr>
        <w:tab/>
      </w:r>
      <w:r w:rsidRPr="007F2770">
        <w:t xml:space="preserve">the UE not allowed to use UAS services via 5GS </w:t>
      </w:r>
      <w:r w:rsidRPr="007F2770">
        <w:rPr>
          <w:rFonts w:hint="eastAsia"/>
          <w:lang w:eastAsia="zh-CN"/>
        </w:rPr>
        <w:t>due to</w:t>
      </w:r>
      <w:r w:rsidRPr="007F2770">
        <w:t xml:space="preserve"> a change of the aerial UE subscription information</w:t>
      </w:r>
      <w:r w:rsidRPr="007F2770">
        <w:rPr>
          <w:rFonts w:hint="eastAsia"/>
          <w:lang w:eastAsia="zh-CN"/>
        </w:rPr>
        <w:t>,</w:t>
      </w:r>
    </w:p>
    <w:p w14:paraId="0DC79123" w14:textId="77777777" w:rsidR="00B56ABE" w:rsidRPr="007F2770" w:rsidRDefault="00B56ABE" w:rsidP="00B56ABE">
      <w:r w:rsidRPr="007F2770">
        <w:rPr>
          <w:lang w:eastAsia="zh-CN"/>
        </w:rPr>
        <w:t xml:space="preserve">then the network </w:t>
      </w:r>
      <w:r w:rsidRPr="007F2770">
        <w:t>shall set the 5GMM cause value in the DEREGISTRATION REQUEST message to #79 "UAS services not allowed".</w:t>
      </w:r>
    </w:p>
    <w:p w14:paraId="4F326A67" w14:textId="47A278A7" w:rsidR="00750C60" w:rsidRPr="007F2770" w:rsidRDefault="00750C60" w:rsidP="00750C60">
      <w:pPr>
        <w:pStyle w:val="NO"/>
      </w:pPr>
      <w:r w:rsidRPr="007F2770">
        <w:t>NOTE </w:t>
      </w:r>
      <w:r w:rsidR="00F0403F">
        <w:t>4</w:t>
      </w:r>
      <w:r w:rsidRPr="007F2770">
        <w:t>:</w:t>
      </w:r>
      <w:r w:rsidRPr="007F2770">
        <w:tab/>
        <w:t xml:space="preserve">If the UE supporting UAS service has requested other services than UAS services, or if there are other ongoing network slice-specific authentication and authorization on pending NSSAIs, it is then an operator policy or configuration decision whether to keep the UE supporting UAS service registered to the network, but that UE supporting UAS services </w:t>
      </w:r>
      <w:r w:rsidRPr="007F2770">
        <w:rPr>
          <w:lang w:val="en-US"/>
        </w:rPr>
        <w:t>is not allowed to access UAS services via 5GS as specified in 3GPP TS 23.256 [6AB]</w:t>
      </w:r>
      <w:r w:rsidRPr="007F2770">
        <w:t>.</w:t>
      </w:r>
    </w:p>
    <w:p w14:paraId="68223FC8" w14:textId="79BE2787" w:rsidR="00E21B18" w:rsidRPr="007F2770" w:rsidRDefault="00E21B18" w:rsidP="00E21B18">
      <w:r w:rsidRPr="007F2770">
        <w:t>If the network de-registration is triggered for a UE supporting MINT due to a disaster condition no longer being applicable</w:t>
      </w:r>
      <w:r w:rsidR="00C01D95" w:rsidRPr="007F2770">
        <w:t xml:space="preserve"> in the current location of the UE</w:t>
      </w:r>
      <w:r w:rsidRPr="007F2770">
        <w:t>, the network shall set the 5GMM cause value to #11 "PLMN not allowed" and may include a disaster return wait range in the Disaster return wait range IE in the DEREGISTRATION REQUEST message.</w:t>
      </w:r>
    </w:p>
    <w:p w14:paraId="3BB21AAE" w14:textId="77777777" w:rsidR="002C6F7C" w:rsidRPr="007F2770" w:rsidRDefault="002C6F7C" w:rsidP="002C6F7C">
      <w:pPr>
        <w:snapToGrid w:val="0"/>
      </w:pPr>
      <w:r w:rsidRPr="007F2770">
        <w:t xml:space="preserve">If the network de-registration is triggered because the </w:t>
      </w:r>
      <w:r w:rsidRPr="007F2770">
        <w:rPr>
          <w:rFonts w:hint="eastAsia"/>
          <w:lang w:eastAsia="zh-CN"/>
        </w:rPr>
        <w:t>AMF</w:t>
      </w:r>
      <w:r w:rsidRPr="007F2770">
        <w:t xml:space="preserve"> </w:t>
      </w:r>
      <w:r w:rsidRPr="007F2770">
        <w:rPr>
          <w:lang w:eastAsia="zh-CN"/>
        </w:rPr>
        <w:t>determines that</w:t>
      </w:r>
      <w:r w:rsidRPr="007F2770">
        <w:rPr>
          <w:rFonts w:hint="eastAsia"/>
          <w:lang w:eastAsia="zh-CN"/>
        </w:rPr>
        <w:t>,</w:t>
      </w:r>
      <w:r w:rsidRPr="007F2770">
        <w:rPr>
          <w:lang w:eastAsia="zh-CN"/>
        </w:rPr>
        <w:t xml:space="preserve"> by UE subscription</w:t>
      </w:r>
      <w:r w:rsidRPr="007F2770">
        <w:rPr>
          <w:rFonts w:hint="eastAsia"/>
          <w:lang w:eastAsia="zh-CN"/>
        </w:rPr>
        <w:t xml:space="preserve"> and </w:t>
      </w:r>
      <w:r w:rsidRPr="007F2770">
        <w:t>operator's preferences</w:t>
      </w:r>
      <w:r w:rsidRPr="007F2770">
        <w:rPr>
          <w:lang w:eastAsia="zh-CN"/>
        </w:rPr>
        <w:t>,</w:t>
      </w:r>
      <w:r w:rsidRPr="007F2770">
        <w:t xml:space="preserve"> all </w:t>
      </w:r>
      <w:r w:rsidRPr="007F2770">
        <w:rPr>
          <w:rFonts w:hint="eastAsia"/>
          <w:lang w:eastAsia="zh-CN"/>
        </w:rPr>
        <w:t xml:space="preserve">of </w:t>
      </w:r>
      <w:r w:rsidRPr="007F2770">
        <w:t>the TAIs received from the satellite NG-RAN</w:t>
      </w:r>
      <w:r w:rsidRPr="007F2770">
        <w:rPr>
          <w:rFonts w:hint="eastAsia"/>
          <w:lang w:eastAsia="zh-CN"/>
        </w:rPr>
        <w:t xml:space="preserve"> are </w:t>
      </w:r>
      <w:r w:rsidRPr="007F2770">
        <w:t>forbidden</w:t>
      </w:r>
      <w:r w:rsidRPr="007F2770">
        <w:rPr>
          <w:rFonts w:hint="eastAsia"/>
          <w:lang w:eastAsia="zh-CN"/>
        </w:rPr>
        <w:t xml:space="preserve"> </w:t>
      </w:r>
      <w:r w:rsidRPr="007F2770">
        <w:t xml:space="preserve">for roaming or for regional provision of service, the </w:t>
      </w:r>
      <w:r w:rsidRPr="007F2770">
        <w:rPr>
          <w:rFonts w:hint="eastAsia"/>
          <w:lang w:eastAsia="zh-CN"/>
        </w:rPr>
        <w:t xml:space="preserve">AMF </w:t>
      </w:r>
      <w:r w:rsidRPr="007F2770">
        <w:t>shall</w:t>
      </w:r>
      <w:r w:rsidRPr="007F2770">
        <w:rPr>
          <w:rFonts w:hint="eastAsia"/>
          <w:lang w:eastAsia="zh-CN"/>
        </w:rPr>
        <w:t xml:space="preserve"> </w:t>
      </w:r>
      <w:r w:rsidRPr="007F2770">
        <w:t>include the TAI(s) in</w:t>
      </w:r>
      <w:r w:rsidRPr="007F2770">
        <w:rPr>
          <w:rFonts w:hint="eastAsia"/>
          <w:lang w:eastAsia="zh-CN"/>
        </w:rPr>
        <w:t>:</w:t>
      </w:r>
    </w:p>
    <w:p w14:paraId="3AB64906" w14:textId="77777777" w:rsidR="002C6F7C" w:rsidRPr="007F2770" w:rsidRDefault="002C6F7C" w:rsidP="002C6F7C">
      <w:pPr>
        <w:pStyle w:val="B1"/>
        <w:snapToGrid w:val="0"/>
      </w:pPr>
      <w:r w:rsidRPr="007F2770">
        <w:t>a)</w:t>
      </w:r>
      <w:r w:rsidRPr="007F2770">
        <w:tab/>
        <w:t>the Forbidden TAI(s) for the list of "5GS forbidden tracking areas for roaming" IE; or</w:t>
      </w:r>
    </w:p>
    <w:p w14:paraId="7E1C2D6A" w14:textId="77777777" w:rsidR="002C6F7C" w:rsidRPr="007F2770" w:rsidRDefault="002C6F7C" w:rsidP="002C6F7C">
      <w:pPr>
        <w:pStyle w:val="B1"/>
        <w:snapToGrid w:val="0"/>
        <w:rPr>
          <w:lang w:eastAsia="zh-CN"/>
        </w:rPr>
      </w:pPr>
      <w:r w:rsidRPr="007F2770">
        <w:t>b)</w:t>
      </w:r>
      <w:r w:rsidRPr="007F2770">
        <w:tab/>
        <w:t>the Forbidden TAI(s) for the list of "5GS forbidden tracking areas for regional provision of service" IE;</w:t>
      </w:r>
      <w:r w:rsidRPr="007F2770">
        <w:rPr>
          <w:rFonts w:hint="eastAsia"/>
          <w:lang w:eastAsia="zh-CN"/>
        </w:rPr>
        <w:t xml:space="preserve"> or</w:t>
      </w:r>
    </w:p>
    <w:p w14:paraId="1A072B3B" w14:textId="77777777" w:rsidR="002C6F7C" w:rsidRPr="007F2770" w:rsidDel="003551F8" w:rsidRDefault="002C6F7C" w:rsidP="002C6F7C">
      <w:pPr>
        <w:pStyle w:val="B1"/>
        <w:snapToGrid w:val="0"/>
        <w:rPr>
          <w:lang w:eastAsia="zh-CN"/>
        </w:rPr>
      </w:pPr>
      <w:r w:rsidRPr="007F2770">
        <w:t>c)</w:t>
      </w:r>
      <w:r w:rsidRPr="007F2770">
        <w:tab/>
        <w:t>both;</w:t>
      </w:r>
    </w:p>
    <w:p w14:paraId="20122351" w14:textId="77777777" w:rsidR="002C6F7C" w:rsidRDefault="002C6F7C" w:rsidP="002C6F7C">
      <w:pPr>
        <w:snapToGrid w:val="0"/>
      </w:pPr>
      <w:r w:rsidRPr="007F2770">
        <w:t>in the DEREGISTRATION REQUEST message.</w:t>
      </w:r>
    </w:p>
    <w:p w14:paraId="7F8DC7C9" w14:textId="1CBB6BC9" w:rsidR="00807B89" w:rsidRDefault="00807B89" w:rsidP="002C6F7C">
      <w:pPr>
        <w:snapToGrid w:val="0"/>
      </w:pPr>
      <w:r w:rsidRPr="001C1AA8">
        <w:t xml:space="preserve">If the network de-registration is triggered because the </w:t>
      </w:r>
      <w:r w:rsidRPr="001C1AA8">
        <w:rPr>
          <w:lang w:eastAsia="zh-CN"/>
        </w:rPr>
        <w:t>AMF</w:t>
      </w:r>
      <w:r w:rsidRPr="001C1AA8">
        <w:t xml:space="preserve"> </w:t>
      </w:r>
      <w:r w:rsidRPr="001C1AA8">
        <w:rPr>
          <w:lang w:eastAsia="zh-CN"/>
        </w:rPr>
        <w:t xml:space="preserve">determines </w:t>
      </w:r>
      <w:r w:rsidRPr="001C1AA8">
        <w:rPr>
          <w:lang w:val="en-US" w:eastAsia="zh-CN"/>
        </w:rPr>
        <w:t xml:space="preserve">that </w:t>
      </w:r>
      <w:r>
        <w:rPr>
          <w:lang w:val="en-US" w:eastAsia="zh-CN"/>
        </w:rPr>
        <w:t xml:space="preserve">the </w:t>
      </w:r>
      <w:r w:rsidRPr="001C1AA8">
        <w:rPr>
          <w:lang w:val="en-US" w:eastAsia="zh-CN"/>
        </w:rPr>
        <w:t xml:space="preserve">UE </w:t>
      </w:r>
      <w:r w:rsidRPr="001C1AA8">
        <w:t xml:space="preserve">operating as an IAB-node </w:t>
      </w:r>
      <w:r>
        <w:t xml:space="preserve">by subscription </w:t>
      </w:r>
      <w:r w:rsidRPr="001C1AA8">
        <w:t>is not authorized</w:t>
      </w:r>
      <w:r w:rsidRPr="001C1AA8">
        <w:rPr>
          <w:lang w:val="en-US" w:eastAsia="zh-CN"/>
        </w:rPr>
        <w:t xml:space="preserve"> for </w:t>
      </w:r>
      <w:r w:rsidRPr="001C1AA8">
        <w:t>IAB-node</w:t>
      </w:r>
      <w:r>
        <w:rPr>
          <w:lang w:val="en-US"/>
        </w:rPr>
        <w:t xml:space="preserve"> operation</w:t>
      </w:r>
      <w:r w:rsidRPr="001C1AA8">
        <w:rPr>
          <w:lang w:eastAsia="zh-CN"/>
        </w:rPr>
        <w:t>, the AMF</w:t>
      </w:r>
      <w:r w:rsidRPr="001C1AA8">
        <w:t xml:space="preserve"> shall set the 5GMM cause value to #</w:t>
      </w:r>
      <w:r>
        <w:rPr>
          <w:lang w:val="en-US"/>
        </w:rPr>
        <w:t>36</w:t>
      </w:r>
      <w:r w:rsidRPr="001C1AA8">
        <w:t xml:space="preserve"> </w:t>
      </w:r>
      <w:r>
        <w:t>"</w:t>
      </w:r>
      <w:r w:rsidRPr="00567D5A">
        <w:t>IAB-node operation</w:t>
      </w:r>
      <w:r w:rsidRPr="00567D5A">
        <w:rPr>
          <w:lang w:val="en-US"/>
        </w:rPr>
        <w:t xml:space="preserve"> not</w:t>
      </w:r>
      <w:r>
        <w:t xml:space="preserve"> authorized"</w:t>
      </w:r>
      <w:r w:rsidRPr="001C1AA8">
        <w:t xml:space="preserve"> in</w:t>
      </w:r>
      <w:r>
        <w:t xml:space="preserve"> the DEREGISTRATION REQUEST message.</w:t>
      </w:r>
    </w:p>
    <w:p w14:paraId="264B2BF7" w14:textId="77777777" w:rsidR="00165169" w:rsidRDefault="008E1A62" w:rsidP="008E1A62">
      <w:pPr>
        <w:rPr>
          <w:ins w:id="4188" w:author="24.501_CR6272R2_(Rel-18)_VMR" w:date="2024-06-19T23:14:00Z"/>
        </w:rPr>
      </w:pPr>
      <w:bookmarkStart w:id="4189" w:name="_Hlk143774686"/>
      <w:r w:rsidRPr="00E23845">
        <w:t>If the network de-registration is triggered for a UE operating as MBSR</w:t>
      </w:r>
      <w:r>
        <w:t xml:space="preserve"> due to the UE no longer being allowed to operate as MBSR based on the UE subscription and the local policy</w:t>
      </w:r>
      <w:ins w:id="4190" w:author="24.501_CR6223_(Rel-18)_VMR" w:date="2024-06-08T18:51:00Z">
        <w:r w:rsidR="00105FB3">
          <w:t>,</w:t>
        </w:r>
      </w:ins>
      <w:r>
        <w:t xml:space="preserve"> </w:t>
      </w:r>
      <w:r w:rsidRPr="001E1471">
        <w:t>and</w:t>
      </w:r>
      <w:ins w:id="4191" w:author="24.501_CR6272R2_(Rel-18)_VMR" w:date="2024-06-19T23:14:00Z">
        <w:r w:rsidR="00165169">
          <w:t>:</w:t>
        </w:r>
      </w:ins>
    </w:p>
    <w:p w14:paraId="076136C5" w14:textId="72F74F4D" w:rsidR="008E1A62" w:rsidRPr="00165169" w:rsidRDefault="00165169" w:rsidP="00165169">
      <w:pPr>
        <w:pStyle w:val="B1"/>
        <w:overflowPunct/>
        <w:autoSpaceDE/>
        <w:autoSpaceDN/>
        <w:adjustRightInd/>
        <w:textAlignment w:val="auto"/>
        <w:rPr>
          <w:ins w:id="4192" w:author="24.501_CR6272R2_(Rel-18)_VMR" w:date="2024-06-19T23:16:00Z"/>
          <w:rFonts w:eastAsiaTheme="minorEastAsia"/>
          <w:lang w:eastAsia="en-US"/>
        </w:rPr>
      </w:pPr>
      <w:ins w:id="4193" w:author="24.501_CR6272R2_(Rel-18)_VMR" w:date="2024-06-19T23:15:00Z">
        <w:r w:rsidRPr="00165169">
          <w:rPr>
            <w:rFonts w:eastAsiaTheme="minorEastAsia"/>
            <w:lang w:eastAsia="en-US"/>
          </w:rPr>
          <w:t>a)</w:t>
        </w:r>
        <w:r w:rsidRPr="00165169">
          <w:rPr>
            <w:rFonts w:eastAsiaTheme="minorEastAsia"/>
            <w:lang w:eastAsia="en-US"/>
          </w:rPr>
          <w:tab/>
          <w:t xml:space="preserve">if </w:t>
        </w:r>
      </w:ins>
      <w:del w:id="4194" w:author="24.501_CR6272R2_(Rel-18)_VMR" w:date="2024-06-19T23:15:00Z">
        <w:r w:rsidR="008E1A62" w:rsidRPr="00165169" w:rsidDel="00165169">
          <w:rPr>
            <w:rFonts w:eastAsiaTheme="minorEastAsia"/>
            <w:lang w:eastAsia="en-US"/>
          </w:rPr>
          <w:delText xml:space="preserve"> </w:delText>
        </w:r>
      </w:del>
      <w:r w:rsidR="008E1A62" w:rsidRPr="00165169">
        <w:rPr>
          <w:rFonts w:eastAsiaTheme="minorEastAsia"/>
          <w:lang w:eastAsia="en-US"/>
        </w:rPr>
        <w:t>the UE is allowed to operate as a UE, then the network shall indicate "re-</w:t>
      </w:r>
      <w:r w:rsidR="008E1A62" w:rsidRPr="00165169">
        <w:rPr>
          <w:rFonts w:eastAsiaTheme="minorEastAsia" w:hint="eastAsia"/>
          <w:lang w:eastAsia="en-US"/>
        </w:rPr>
        <w:t>registration</w:t>
      </w:r>
      <w:r w:rsidR="008E1A62" w:rsidRPr="00165169">
        <w:rPr>
          <w:rFonts w:eastAsiaTheme="minorEastAsia"/>
          <w:lang w:eastAsia="en-US"/>
        </w:rPr>
        <w:t xml:space="preserve"> required" in the De-registration type IE of the DEREGISTRATION REQUEST message</w:t>
      </w:r>
      <w:del w:id="4195" w:author="24.501_CR6223_(Rel-18)_VMR" w:date="2024-06-08T18:51:00Z">
        <w:r w:rsidR="008E1A62" w:rsidRPr="00165169" w:rsidDel="00105FB3">
          <w:rPr>
            <w:rFonts w:eastAsiaTheme="minorEastAsia"/>
            <w:lang w:eastAsia="en-US"/>
          </w:rPr>
          <w:delText xml:space="preserve"> based on the local policy</w:delText>
        </w:r>
      </w:del>
      <w:ins w:id="4196" w:author="24.501_CR6272R2_(Rel-18)_VMR" w:date="2024-06-19T23:16:00Z">
        <w:r w:rsidRPr="00165169">
          <w:rPr>
            <w:rFonts w:eastAsiaTheme="minorEastAsia"/>
            <w:lang w:eastAsia="en-US"/>
          </w:rPr>
          <w:t>; or</w:t>
        </w:r>
      </w:ins>
      <w:del w:id="4197" w:author="24.501_CR6272R2_(Rel-18)_VMR" w:date="2024-06-19T23:16:00Z">
        <w:r w:rsidR="008E1A62" w:rsidRPr="00165169" w:rsidDel="00165169">
          <w:rPr>
            <w:rFonts w:eastAsiaTheme="minorEastAsia"/>
            <w:lang w:eastAsia="en-US"/>
          </w:rPr>
          <w:delText>.</w:delText>
        </w:r>
      </w:del>
    </w:p>
    <w:p w14:paraId="7B912164" w14:textId="57A0A226" w:rsidR="00165169" w:rsidRDefault="00165169" w:rsidP="00165169">
      <w:pPr>
        <w:pStyle w:val="B1"/>
        <w:overflowPunct/>
        <w:autoSpaceDE/>
        <w:autoSpaceDN/>
        <w:adjustRightInd/>
        <w:textAlignment w:val="auto"/>
      </w:pPr>
      <w:ins w:id="4198" w:author="24.501_CR6272R2_(Rel-18)_VMR" w:date="2024-06-19T23:16:00Z">
        <w:r w:rsidRPr="00165169">
          <w:rPr>
            <w:rFonts w:eastAsiaTheme="minorEastAsia"/>
            <w:lang w:eastAsia="en-US"/>
          </w:rPr>
          <w:t>b)</w:t>
        </w:r>
        <w:r w:rsidRPr="00165169">
          <w:rPr>
            <w:rFonts w:eastAsiaTheme="minorEastAsia"/>
            <w:lang w:eastAsia="en-US"/>
          </w:rPr>
          <w:tab/>
          <w:t>if the UE is not allowed to operate as a UE, then the network shall indicate "re-registration not required" in the De-registration type IE of the DEREGISTRATION REQUEST message based on the local policy.</w:t>
        </w:r>
      </w:ins>
    </w:p>
    <w:bookmarkEnd w:id="4189"/>
    <w:p w14:paraId="0B2FFA3B" w14:textId="58C8F985" w:rsidR="008E1A62" w:rsidRPr="007F2770" w:rsidRDefault="008E1A62" w:rsidP="00A33425">
      <w:r>
        <w:t xml:space="preserve">If the network de-registration is triggered due to the UE that was not allowed for MBSR operation becoming allowed to operate as MBSR based on the UE subscription and the local policy, then the network shall indicate </w:t>
      </w:r>
      <w:r w:rsidRPr="00362901">
        <w:t>"re-registration required" in the De-registration type IE</w:t>
      </w:r>
      <w:r>
        <w:t xml:space="preserve"> of </w:t>
      </w:r>
      <w:r w:rsidRPr="00E23845">
        <w:t>the DEREGISTRATION REQUEST message</w:t>
      </w:r>
      <w:r>
        <w:t>.</w:t>
      </w:r>
    </w:p>
    <w:p w14:paraId="65E8FFF2" w14:textId="0F029440" w:rsidR="00173561" w:rsidRPr="007F2770" w:rsidRDefault="00173561" w:rsidP="00283115">
      <w:r w:rsidRPr="007F2770">
        <w:rPr>
          <w:rFonts w:hint="eastAsia"/>
        </w:rPr>
        <w:t>T</w:t>
      </w:r>
      <w:r w:rsidRPr="007F2770">
        <w:rPr>
          <w:rFonts w:hint="eastAsia"/>
          <w:lang w:eastAsia="ko-KR"/>
        </w:rPr>
        <w:t xml:space="preserve">he </w:t>
      </w:r>
      <w:r w:rsidR="00920CDC" w:rsidRPr="007F2770">
        <w:rPr>
          <w:lang w:eastAsia="ko-KR"/>
        </w:rPr>
        <w:t>AMF</w:t>
      </w:r>
      <w:r w:rsidRPr="007F2770">
        <w:rPr>
          <w:rFonts w:hint="eastAsia"/>
          <w:lang w:eastAsia="ko-KR"/>
        </w:rPr>
        <w:t xml:space="preserve"> shall </w:t>
      </w:r>
      <w:r w:rsidR="00920CDC" w:rsidRPr="007F2770">
        <w:rPr>
          <w:rFonts w:hint="eastAsia"/>
          <w:lang w:eastAsia="zh-CN"/>
        </w:rPr>
        <w:t>trigger the SMF to</w:t>
      </w:r>
      <w:r w:rsidR="00920CDC" w:rsidRPr="007F2770">
        <w:t xml:space="preserve"> </w:t>
      </w:r>
      <w:r w:rsidRPr="007F2770">
        <w:t xml:space="preserve">release </w:t>
      </w:r>
      <w:r w:rsidR="00FA1F61" w:rsidRPr="007F2770">
        <w:t xml:space="preserve">locally </w:t>
      </w:r>
      <w:r w:rsidRPr="007F2770">
        <w:t xml:space="preserve">the </w:t>
      </w:r>
      <w:r w:rsidRPr="007F2770">
        <w:rPr>
          <w:rFonts w:hint="eastAsia"/>
        </w:rPr>
        <w:t>PDU session</w:t>
      </w:r>
      <w:r w:rsidRPr="007F2770">
        <w:t>(s)</w:t>
      </w:r>
      <w:r w:rsidRPr="007F2770">
        <w:rPr>
          <w:rFonts w:hint="eastAsia"/>
        </w:rPr>
        <w:t xml:space="preserve"> over the indicated access(es)</w:t>
      </w:r>
      <w:r w:rsidRPr="007F2770">
        <w:t xml:space="preserve">, if any, for the UE and enter state </w:t>
      </w:r>
      <w:r w:rsidRPr="007F2770">
        <w:rPr>
          <w:rFonts w:hint="eastAsia"/>
        </w:rPr>
        <w:t>5G</w:t>
      </w:r>
      <w:r w:rsidRPr="007F2770">
        <w:t>MM-DEREGISTERED-INITIATED.</w:t>
      </w:r>
      <w:r w:rsidR="00743B07" w:rsidRPr="007F2770">
        <w:t xml:space="preserve"> If a PDU session is associated with one or more </w:t>
      </w:r>
      <w:r w:rsidR="00622F70" w:rsidRPr="007F2770">
        <w:t xml:space="preserve">multicast </w:t>
      </w:r>
      <w:r w:rsidR="00743B07" w:rsidRPr="007F2770">
        <w:t xml:space="preserve">MBS sessions, the SMF shall consider the UE as removed from the associated </w:t>
      </w:r>
      <w:r w:rsidR="00622F70" w:rsidRPr="007F2770">
        <w:t xml:space="preserve">multicast </w:t>
      </w:r>
      <w:r w:rsidR="00743B07" w:rsidRPr="007F2770">
        <w:t>MBS sessions.</w:t>
      </w:r>
    </w:p>
    <w:p w14:paraId="36AFC3E7" w14:textId="77777777" w:rsidR="00C32A19" w:rsidRPr="007F2770" w:rsidRDefault="00173561" w:rsidP="00BB130A">
      <w:pPr>
        <w:pStyle w:val="TH"/>
      </w:pPr>
      <w:r w:rsidRPr="007F2770">
        <w:object w:dxaOrig="9750" w:dyaOrig="2775" w14:anchorId="182B0922">
          <v:shape id="_x0000_i1044" type="#_x0000_t75" style="width:416.3pt;height:114.75pt" o:ole="">
            <v:imagedata r:id="rId50" o:title=""/>
          </v:shape>
          <o:OLEObject Type="Embed" ProgID="Visio.Drawing.11" ShapeID="_x0000_i1044" DrawAspect="Content" ObjectID="_1780774183" r:id="rId51"/>
        </w:object>
      </w:r>
    </w:p>
    <w:p w14:paraId="0FFB385B" w14:textId="77777777" w:rsidR="00173561" w:rsidRPr="007F2770" w:rsidRDefault="00173561" w:rsidP="00173561">
      <w:pPr>
        <w:pStyle w:val="TF"/>
      </w:pPr>
      <w:bookmarkStart w:id="4199" w:name="_CRFigure5_5_2_3_1_1"/>
      <w:r w:rsidRPr="007F2770">
        <w:t>Figure </w:t>
      </w:r>
      <w:bookmarkEnd w:id="4199"/>
      <w:r w:rsidR="00C32A19" w:rsidRPr="007F2770">
        <w:t>5</w:t>
      </w:r>
      <w:r w:rsidRPr="007F2770">
        <w:rPr>
          <w:rFonts w:hint="eastAsia"/>
        </w:rPr>
        <w:t>.</w:t>
      </w:r>
      <w:r w:rsidRPr="007F2770">
        <w:t>5</w:t>
      </w:r>
      <w:r w:rsidRPr="007F2770">
        <w:rPr>
          <w:rFonts w:hint="eastAsia"/>
        </w:rPr>
        <w:t>.</w:t>
      </w:r>
      <w:r w:rsidRPr="007F2770">
        <w:t>2</w:t>
      </w:r>
      <w:r w:rsidRPr="007F2770">
        <w:rPr>
          <w:rFonts w:hint="eastAsia"/>
        </w:rPr>
        <w:t>.3.1</w:t>
      </w:r>
      <w:r w:rsidRPr="007F2770">
        <w:t>.</w:t>
      </w:r>
      <w:r w:rsidRPr="007F2770">
        <w:rPr>
          <w:rFonts w:hint="eastAsia"/>
        </w:rPr>
        <w:t>1</w:t>
      </w:r>
      <w:r w:rsidRPr="007F2770">
        <w:t>: Network-initiated de-registration procedure</w:t>
      </w:r>
    </w:p>
    <w:p w14:paraId="33ADC0D1" w14:textId="77777777" w:rsidR="003E0676" w:rsidRPr="007F2770" w:rsidRDefault="00C32A19" w:rsidP="00781477">
      <w:pPr>
        <w:pStyle w:val="Heading5"/>
      </w:pPr>
      <w:bookmarkStart w:id="4200" w:name="_CR5_5_2_3_2"/>
      <w:bookmarkStart w:id="4201" w:name="_Toc20232702"/>
      <w:bookmarkStart w:id="4202" w:name="_Toc27746804"/>
      <w:bookmarkStart w:id="4203" w:name="_Toc36212986"/>
      <w:bookmarkStart w:id="4204" w:name="_Toc36657163"/>
      <w:bookmarkStart w:id="4205" w:name="_Toc45286827"/>
      <w:bookmarkStart w:id="4206" w:name="_Toc51948096"/>
      <w:bookmarkStart w:id="4207" w:name="_Toc51949188"/>
      <w:bookmarkStart w:id="4208" w:name="_Toc162971314"/>
      <w:bookmarkEnd w:id="4200"/>
      <w:r w:rsidRPr="007F2770">
        <w:rPr>
          <w:lang w:eastAsia="zh-CN"/>
        </w:rPr>
        <w:t>5</w:t>
      </w:r>
      <w:r w:rsidR="00173561" w:rsidRPr="007F2770">
        <w:rPr>
          <w:rFonts w:hint="eastAsia"/>
          <w:lang w:eastAsia="zh-CN"/>
        </w:rPr>
        <w:t>.</w:t>
      </w:r>
      <w:r w:rsidR="00173561" w:rsidRPr="007F2770">
        <w:rPr>
          <w:lang w:eastAsia="zh-CN"/>
        </w:rPr>
        <w:t>5</w:t>
      </w:r>
      <w:r w:rsidR="00173561" w:rsidRPr="007F2770">
        <w:rPr>
          <w:rFonts w:hint="eastAsia"/>
          <w:lang w:eastAsia="zh-CN"/>
        </w:rPr>
        <w:t>.</w:t>
      </w:r>
      <w:r w:rsidR="00173561" w:rsidRPr="007F2770">
        <w:rPr>
          <w:lang w:eastAsia="zh-CN"/>
        </w:rPr>
        <w:t>2</w:t>
      </w:r>
      <w:r w:rsidR="00173561" w:rsidRPr="007F2770">
        <w:rPr>
          <w:rFonts w:hint="eastAsia"/>
          <w:lang w:eastAsia="zh-CN"/>
        </w:rPr>
        <w:t>.3.2</w:t>
      </w:r>
      <w:r w:rsidR="00173561" w:rsidRPr="007F2770">
        <w:rPr>
          <w:lang w:eastAsia="zh-CN"/>
        </w:rPr>
        <w:tab/>
        <w:t xml:space="preserve">Network-initiated </w:t>
      </w:r>
      <w:r w:rsidR="00173561" w:rsidRPr="007F2770">
        <w:t>de-registration</w:t>
      </w:r>
      <w:r w:rsidR="00173561" w:rsidRPr="007F2770">
        <w:rPr>
          <w:lang w:eastAsia="zh-CN"/>
        </w:rPr>
        <w:t xml:space="preserve"> procedure completion by the </w:t>
      </w:r>
      <w:r w:rsidR="00173561" w:rsidRPr="007F2770">
        <w:rPr>
          <w:rFonts w:hint="eastAsia"/>
          <w:lang w:eastAsia="zh-CN"/>
        </w:rPr>
        <w:t>UE</w:t>
      </w:r>
      <w:bookmarkEnd w:id="4201"/>
      <w:bookmarkEnd w:id="4202"/>
      <w:bookmarkEnd w:id="4203"/>
      <w:bookmarkEnd w:id="4204"/>
      <w:bookmarkEnd w:id="4205"/>
      <w:bookmarkEnd w:id="4206"/>
      <w:bookmarkEnd w:id="4207"/>
      <w:bookmarkEnd w:id="4208"/>
    </w:p>
    <w:p w14:paraId="4E9BDEB6" w14:textId="2F592E8D" w:rsidR="002931FD" w:rsidRPr="007F2770" w:rsidRDefault="002931FD" w:rsidP="002931FD">
      <w:r w:rsidRPr="007F2770">
        <w:t xml:space="preserve">Upon receiving the DEREGISTRATION REQUEST message, if the DEREGISTRATION REQUEST message indicates "re-registration required" and the de-registration request is for 3GPP access, the UE shall perform a local release of the PDU sessions over 3GPP access, if any. </w:t>
      </w:r>
      <w:r w:rsidR="000308B5" w:rsidRPr="007F2770">
        <w:t xml:space="preserve">If a PDU session is associated with one or more </w:t>
      </w:r>
      <w:r w:rsidR="00622F70" w:rsidRPr="007F2770">
        <w:t xml:space="preserve">multicast </w:t>
      </w:r>
      <w:r w:rsidR="000308B5" w:rsidRPr="007F2770">
        <w:t xml:space="preserve">MBS sessions, the UE shall locally leave the associated </w:t>
      </w:r>
      <w:r w:rsidR="00622F70" w:rsidRPr="007F2770">
        <w:t xml:space="preserve">multicast </w:t>
      </w:r>
      <w:r w:rsidR="000308B5" w:rsidRPr="007F2770">
        <w:t xml:space="preserve">MBS sessions. </w:t>
      </w:r>
      <w:r w:rsidRPr="007F2770">
        <w:t xml:space="preserve">If there is an MA PDU session with user plane resources established on both 3GPP access and non-3GPP access in the same PLMN or in different PLMNs, the UE shall perform a local release of the user plane resources on 3GPP access. If there is an MA PDU session with user plane resources established on 3GPP access only, the UE shall perform a local release of the MA PDU session. </w:t>
      </w:r>
      <w:r w:rsidR="000308B5" w:rsidRPr="007F2770">
        <w:t xml:space="preserve">If the MA PDU session is associated with one or more </w:t>
      </w:r>
      <w:r w:rsidR="00622F70" w:rsidRPr="007F2770">
        <w:t xml:space="preserve">multicast </w:t>
      </w:r>
      <w:r w:rsidR="000308B5" w:rsidRPr="007F2770">
        <w:t xml:space="preserve">MBS sessions, the UE shall locally leave the associated </w:t>
      </w:r>
      <w:r w:rsidR="00622F70" w:rsidRPr="007F2770">
        <w:t xml:space="preserve">multicast </w:t>
      </w:r>
      <w:r w:rsidR="000308B5" w:rsidRPr="007F2770">
        <w:t xml:space="preserve">MBS sessions. </w:t>
      </w:r>
      <w:r w:rsidRPr="007F2770">
        <w:t>The UE shall stop the timer(s) T3346, T3396, T3584, T3585 and 5GSM back-off timer(s) not related to congestion control (</w:t>
      </w:r>
      <w:r w:rsidRPr="007F2770">
        <w:rPr>
          <w:noProof/>
        </w:rPr>
        <w:t>see subclause 6.2.12</w:t>
      </w:r>
      <w:r w:rsidRPr="007F2770">
        <w:t>), if running. If the UE is operating in single-registration mode, the UE shall also stop the ESM back-off timer(s) not related to congestion control (see subclause 6.3.6 in 3GPP TS 24.301 [15]), if running. The UE shall send a DEREGISTRATION ACCEPT message to the network and enter the state 5GMM-DEREGISTERED for 3GPP access. Furthermore, the UE shall, after the completion of the de-registration procedure, and the release of the existing NAS signalling connection</w:t>
      </w:r>
      <w:r w:rsidR="00747A99" w:rsidRPr="007F2770">
        <w:t>, if any Tsor-cm timer(s) were running and have stopped, the UE shall attempt to obtain service on a higher priority PLMN (see 3GPP TS 23.122 [5]) on 3GPP access, otherwise</w:t>
      </w:r>
      <w:r w:rsidRPr="007F2770">
        <w:t xml:space="preserve"> initiate an initial registration. The UE should also re-establish any previously established PDU sessions over 3GPP access. For any previously established MA PDU sessions with user plane resources established on both accesses the UE should also re-establish the user plane resources over 3GPP access, and for any previously established MA PDU sessions with user plane resources established only on the 3GPP access the UE should re-establish the MA PDU session over 3GPP access.</w:t>
      </w:r>
    </w:p>
    <w:p w14:paraId="31B82571" w14:textId="5508F106" w:rsidR="009079D2" w:rsidRPr="007F2770" w:rsidRDefault="009079D2" w:rsidP="009079D2">
      <w:r w:rsidRPr="007F2770">
        <w:t>Upon receiving the DEREGISTRATION REQUEST message, if the DEREGISTRATION REQUEST message indicates "re-registration required" and the de-registration request is for non-3GPP access, the UE shall perform a local release of the PDU sessions over non-3GPP access, if any. If there is an MA PDU session with user plane resources established on both 3GPP access and non-3GPP access in the same PLMN or in different PLMNs, the UE shall perform a local release of the user plane resources on non-3GPP access.</w:t>
      </w:r>
      <w:r w:rsidR="006B0286" w:rsidRPr="007F2770">
        <w:t xml:space="preserve"> </w:t>
      </w:r>
      <w:r w:rsidR="006B0286" w:rsidRPr="007F2770">
        <w:rPr>
          <w:rFonts w:eastAsia="PMingLiU"/>
        </w:rPr>
        <w:t>If there is an MA PDU session with a PDN connection as a user-plane resource and user plane resources established on non-3GPP access, the UE shall perform a local release of the user plane resources on non-3GPP access.</w:t>
      </w:r>
      <w:r w:rsidRPr="007F2770">
        <w:t xml:space="preserve"> If there is an MA PDU session with user plane resources established on non-3GPP access only, the UE shall perform a local release of the MA PDU session. The UE shall stop the timer(s) T3346, T3396, T3584 and T3585, if it is running. The UE shall send a DEREGISTRATION ACCEPT message to the network and enter the state 5GMM-DEREGISTERED for non-3GPP access. Furthermore, the UE shall, after the completion of the de-registration procedure, and the release of the existing NAS signalling connection, initiate an initial registration</w:t>
      </w:r>
      <w:r w:rsidRPr="007F2770">
        <w:rPr>
          <w:lang w:eastAsia="zh-CN"/>
        </w:rPr>
        <w:t xml:space="preserve"> over non-3GPP</w:t>
      </w:r>
      <w:r w:rsidRPr="007F2770">
        <w:t xml:space="preserve">. The UE should also re-establish any previously established PDU sessions over non-3GPP access. For any previously established MA PDU sessions with user plane resources established on both accesses the UE should also re-establish the user plane resources over non-3GPP access, and for any previously established MA PDU sessions with user plane resources established only on the non-3GPP access the UE should re-establish the MA PDU session over </w:t>
      </w:r>
      <w:r w:rsidR="006B0286" w:rsidRPr="007F2770">
        <w:rPr>
          <w:rFonts w:eastAsia="PMingLiU"/>
        </w:rPr>
        <w:t>non-</w:t>
      </w:r>
      <w:r w:rsidRPr="007F2770">
        <w:t>3GPP access</w:t>
      </w:r>
      <w:r w:rsidR="006B0286" w:rsidRPr="007F2770">
        <w:rPr>
          <w:rFonts w:eastAsia="PMingLiU"/>
        </w:rPr>
        <w:t>, and for any previously established MA PDU sessions with a PDN connection as a user-plane resource and user plane resources established on non-3GPP access the UE should re-establish the user plane resources over non-3GPP access</w:t>
      </w:r>
      <w:r w:rsidRPr="007F2770">
        <w:t>.</w:t>
      </w:r>
    </w:p>
    <w:p w14:paraId="00813074" w14:textId="4F653A76" w:rsidR="009079D2" w:rsidRPr="007F2770" w:rsidRDefault="009079D2" w:rsidP="009079D2">
      <w:r w:rsidRPr="007F2770">
        <w:t xml:space="preserve">Upon receiving the DEREGISTRATION REQUEST message, if the DEREGISTRATION REQUEST message indicates "re-registration required" and the de-registration request is for both 3GPP access and non-3GPP access when the UE is registered in the same PLMN for both accesses, the UE shall perform a local release of the MA PDU sessions and PDU sessions over both 3GPP access and non-3GPP access, if any. </w:t>
      </w:r>
      <w:r w:rsidR="000308B5" w:rsidRPr="007F2770">
        <w:t xml:space="preserve">If an MA PDU session or a PDU sessions is associated with one or more </w:t>
      </w:r>
      <w:r w:rsidR="00622F70" w:rsidRPr="007F2770">
        <w:t xml:space="preserve">multicast </w:t>
      </w:r>
      <w:r w:rsidR="000308B5" w:rsidRPr="007F2770">
        <w:t xml:space="preserve">MBS sessions, the UE shall locally leave the associated </w:t>
      </w:r>
      <w:r w:rsidR="00622F70" w:rsidRPr="007F2770">
        <w:t xml:space="preserve">multicast </w:t>
      </w:r>
      <w:r w:rsidR="000308B5" w:rsidRPr="007F2770">
        <w:t xml:space="preserve">MBS sessions. </w:t>
      </w:r>
      <w:r w:rsidRPr="007F2770">
        <w:t>The UE shall stop the timer(s) T3346, T3396, T3584 and T3585, if it is running. The UE shall send a DEREGISTRATION ACCEPT message to the network and enter the state 5GMM-DEREGISTERED for both 3GPP access and non-3GPP access. Furthermore, the UE shall, after the completion of the de-registration procedure, and the release of the existing NAS signalling connection</w:t>
      </w:r>
      <w:r w:rsidR="00747A99" w:rsidRPr="007F2770">
        <w:t>, if any Tsor-cm timer(s) were running and have stopped, the UE shall attempt to obtain service on a higher priority PLMN (see 3GPP TS 23.122 [5]) on 3GPP access, otherwise</w:t>
      </w:r>
      <w:r w:rsidRPr="007F2770">
        <w:t xml:space="preserve"> initiate an initial registration</w:t>
      </w:r>
      <w:r w:rsidRPr="007F2770">
        <w:rPr>
          <w:lang w:eastAsia="zh-CN"/>
        </w:rPr>
        <w:t xml:space="preserve"> over </w:t>
      </w:r>
      <w:r w:rsidRPr="007F2770">
        <w:t>both 3GPP access and non-3GPP access. The UE should also re-establish any previously established PDU sessions</w:t>
      </w:r>
      <w:r w:rsidRPr="007F2770">
        <w:rPr>
          <w:lang w:eastAsia="zh-CN"/>
        </w:rPr>
        <w:t xml:space="preserve"> over </w:t>
      </w:r>
      <w:r w:rsidRPr="007F2770">
        <w:t>both 3GPP access and non-3GPP access. For any previously established MA PDU sessions the UE should also re-establish the MA PDU session and the user plane resources which were established previously.</w:t>
      </w:r>
    </w:p>
    <w:p w14:paraId="772C81CB" w14:textId="77777777" w:rsidR="009079D2" w:rsidRPr="007F2770" w:rsidRDefault="009079D2" w:rsidP="009079D2">
      <w:pPr>
        <w:pStyle w:val="NO"/>
      </w:pPr>
      <w:r w:rsidRPr="007F2770">
        <w:rPr>
          <w:rFonts w:eastAsia="Batang"/>
          <w:lang w:eastAsia="ja-JP"/>
        </w:rPr>
        <w:t>NOTE</w:t>
      </w:r>
      <w:r w:rsidRPr="007F2770">
        <w:t> </w:t>
      </w:r>
      <w:r w:rsidRPr="007F2770">
        <w:rPr>
          <w:rFonts w:eastAsia="Batang"/>
          <w:lang w:eastAsia="ja-JP"/>
        </w:rPr>
        <w:t>1:</w:t>
      </w:r>
      <w:r w:rsidRPr="007F2770">
        <w:rPr>
          <w:rFonts w:eastAsia="Batang"/>
          <w:lang w:eastAsia="ja-JP"/>
        </w:rPr>
        <w:tab/>
        <w:t xml:space="preserve">When the </w:t>
      </w:r>
      <w:r w:rsidRPr="007F2770">
        <w:t xml:space="preserve">de-registration type indicates "re-registration required", user interaction is necessary in some cases when </w:t>
      </w:r>
      <w:r w:rsidRPr="007F2770">
        <w:rPr>
          <w:rFonts w:eastAsia="Batang"/>
          <w:lang w:eastAsia="ja-JP"/>
        </w:rPr>
        <w:t xml:space="preserve">the UE cannot re-establish the </w:t>
      </w:r>
      <w:r w:rsidRPr="007F2770">
        <w:t>PDU session</w:t>
      </w:r>
      <w:r w:rsidRPr="007F2770">
        <w:rPr>
          <w:rFonts w:eastAsia="Batang"/>
          <w:lang w:eastAsia="ja-JP"/>
        </w:rPr>
        <w:t xml:space="preserve"> (s)</w:t>
      </w:r>
      <w:r w:rsidRPr="007F2770">
        <w:t>, if any,</w:t>
      </w:r>
      <w:r w:rsidRPr="007F2770">
        <w:rPr>
          <w:rFonts w:eastAsia="Batang"/>
          <w:lang w:eastAsia="ja-JP"/>
        </w:rPr>
        <w:t xml:space="preserve"> automatically.</w:t>
      </w:r>
    </w:p>
    <w:p w14:paraId="017C36AC" w14:textId="1D1D95EA" w:rsidR="009079D2" w:rsidRPr="007F2770" w:rsidRDefault="009079D2" w:rsidP="009079D2">
      <w:r w:rsidRPr="007F2770">
        <w:t xml:space="preserve">Upon receiving the DEREGISTRATION REQUEST message, if the DEREGISTRATION REQUEST message indicates "re-registration not required" and the de-registration request is for 3GPP access, the UE shall perform a local release of the PDU sessions over 3GPP access, if any. </w:t>
      </w:r>
      <w:r w:rsidR="00743B07" w:rsidRPr="007F2770">
        <w:t xml:space="preserve">If a PDU session is associated with one or more </w:t>
      </w:r>
      <w:r w:rsidR="00622F70" w:rsidRPr="007F2770">
        <w:t xml:space="preserve">multicast </w:t>
      </w:r>
      <w:r w:rsidR="00743B07" w:rsidRPr="007F2770">
        <w:t xml:space="preserve">MBS sessions, the UE shall locally leave the associated </w:t>
      </w:r>
      <w:r w:rsidR="00622F70" w:rsidRPr="007F2770">
        <w:t xml:space="preserve">multicast </w:t>
      </w:r>
      <w:r w:rsidR="00743B07" w:rsidRPr="007F2770">
        <w:t xml:space="preserve">MBS sessions. </w:t>
      </w:r>
      <w:r w:rsidRPr="007F2770">
        <w:t xml:space="preserve">If there is an MA PDU session with user plane resources established on both 3GPP access and non-3GPP access in the same PLMN or in different PLMNs, the UE shall perform a local release of the user plane resources on 3GPP access. If there is an MA PDU session with user plane resources established on 3GPP access only, the UE shall perform a local release of the MA PDU session. </w:t>
      </w:r>
      <w:r w:rsidR="000308B5" w:rsidRPr="007F2770">
        <w:t xml:space="preserve">If the MA PDU session is associated with one or more </w:t>
      </w:r>
      <w:r w:rsidR="00622F70" w:rsidRPr="007F2770">
        <w:t xml:space="preserve">multicast </w:t>
      </w:r>
      <w:r w:rsidR="000308B5" w:rsidRPr="007F2770">
        <w:t xml:space="preserve">MBS sessions, the UE shall locally leave the associated </w:t>
      </w:r>
      <w:r w:rsidR="00622F70" w:rsidRPr="007F2770">
        <w:t xml:space="preserve">multicast </w:t>
      </w:r>
      <w:r w:rsidR="000308B5" w:rsidRPr="007F2770">
        <w:t xml:space="preserve">MBS sessions. </w:t>
      </w:r>
      <w:r w:rsidRPr="007F2770">
        <w:t>The UE shall send a DEREGISTRATION ACCEPT message to the network and enter the state 5GMM-DEREGISTERED for 3GPP access.</w:t>
      </w:r>
    </w:p>
    <w:p w14:paraId="154A0F1F" w14:textId="57E7413A" w:rsidR="009079D2" w:rsidRPr="007F2770" w:rsidRDefault="009079D2" w:rsidP="009079D2">
      <w:r w:rsidRPr="007F2770">
        <w:t xml:space="preserve">Upon receiving the DEREGISTRATION REQUEST message, if the DEREGISTRATION REQUEST message indicates "re-registration not required" and the de-registration request is for non-3GPP access, the UE shall perform a local release of the PDU sessions over non-3GPP access, if any. If there is an MA PDU session with user plane resources established on both 3GPP access and non-3GPP access in the same PLMN or in different PLMNs, the UE shall perform a local release of the user plane resources on non-3GPP access. </w:t>
      </w:r>
      <w:r w:rsidR="006B0286" w:rsidRPr="007F2770">
        <w:rPr>
          <w:rFonts w:eastAsia="PMingLiU"/>
        </w:rPr>
        <w:t xml:space="preserve">If there is an MA PDU session with a PDN connection as a user-plane resource and user plane resources established on non-3GPP access, the UE shall perform a local release of the user plane resources on non-3GPP access. </w:t>
      </w:r>
      <w:r w:rsidRPr="007F2770">
        <w:t>If there is an MA PDU session with user plane resources established on non-3GPP access only, the UE shall perform a local release of the MA PDU session. The UE shall send a DEREGISTRATION ACCEPT message to the network and enter the state 5GMM-DEREGISTERED for non-3GPP access.</w:t>
      </w:r>
    </w:p>
    <w:p w14:paraId="5532D94D" w14:textId="1D8BE33F" w:rsidR="009079D2" w:rsidRPr="007F2770" w:rsidRDefault="009079D2" w:rsidP="009079D2">
      <w:r w:rsidRPr="007F2770">
        <w:t xml:space="preserve">Upon receiving the DEREGISTRATION REQUEST message, if the DEREGISTRATION REQUEST message indicates "re-registration not required" and the de-registration request is for both 3GPP access and non-3GPP access when the UE is registered in the same PLMN for both accesses, the UE shall perform a local release of the MA PDU sessions and PDU sessions over both 3GPP access and non-3GPP access, if any. </w:t>
      </w:r>
      <w:r w:rsidR="000308B5" w:rsidRPr="007F2770">
        <w:t xml:space="preserve">If an MA PDU session or a PDU session is associated with one or more </w:t>
      </w:r>
      <w:r w:rsidR="00622F70" w:rsidRPr="007F2770">
        <w:t xml:space="preserve">multicast </w:t>
      </w:r>
      <w:r w:rsidR="000308B5" w:rsidRPr="007F2770">
        <w:t xml:space="preserve">MBS sessions, the UE shall locally leave the associated </w:t>
      </w:r>
      <w:r w:rsidR="00622F70" w:rsidRPr="007F2770">
        <w:t xml:space="preserve">multicast </w:t>
      </w:r>
      <w:r w:rsidR="000308B5" w:rsidRPr="007F2770">
        <w:t xml:space="preserve">MBS sessions. </w:t>
      </w:r>
      <w:r w:rsidRPr="007F2770">
        <w:t>The UE shall send a DEREGISTRATION ACCEPT message to the network and enter the state 5GMM-DEREGISTERED for both 3GPP access and non-3GPP access.</w:t>
      </w:r>
    </w:p>
    <w:p w14:paraId="6847E17F" w14:textId="77777777" w:rsidR="00812046" w:rsidRPr="007F2770" w:rsidRDefault="00812046" w:rsidP="00812046">
      <w:r w:rsidRPr="007F2770">
        <w:t xml:space="preserve">Upon receiving the DEREGISTRATION REQUEST message, if the DEREGISTRATION REQUEST message includes the rejected NSSAI, the UE takes the following actions based on the rejection cause in the rejected </w:t>
      </w:r>
      <w:r w:rsidR="00882003" w:rsidRPr="007F2770">
        <w:t>S-</w:t>
      </w:r>
      <w:r w:rsidRPr="007F2770">
        <w:t>NSSAI</w:t>
      </w:r>
      <w:r w:rsidR="00882003" w:rsidRPr="007F2770">
        <w:t>(s)</w:t>
      </w:r>
      <w:r w:rsidRPr="007F2770">
        <w:t>:</w:t>
      </w:r>
    </w:p>
    <w:p w14:paraId="28A2B0E3" w14:textId="77777777" w:rsidR="00B47A9D" w:rsidRPr="007F2770" w:rsidRDefault="00B47A9D" w:rsidP="00B47A9D">
      <w:pPr>
        <w:pStyle w:val="B1"/>
      </w:pPr>
      <w:r w:rsidRPr="007F2770">
        <w:t>"S</w:t>
      </w:r>
      <w:r w:rsidRPr="007F2770">
        <w:rPr>
          <w:rFonts w:hint="eastAsia"/>
        </w:rPr>
        <w:t>-NSSAI</w:t>
      </w:r>
      <w:r w:rsidRPr="007F2770">
        <w:t xml:space="preserve"> not available in the current PLMN</w:t>
      </w:r>
      <w:r w:rsidRPr="007F2770">
        <w:rPr>
          <w:lang w:eastAsia="en-US"/>
        </w:rPr>
        <w:t xml:space="preserve"> or SNPN</w:t>
      </w:r>
      <w:r w:rsidRPr="007F2770">
        <w:t>"</w:t>
      </w:r>
    </w:p>
    <w:p w14:paraId="0468AF96" w14:textId="147C77F5" w:rsidR="00B47A9D" w:rsidRPr="007F2770" w:rsidRDefault="00B47A9D" w:rsidP="00B47A9D">
      <w:pPr>
        <w:pStyle w:val="B1"/>
      </w:pPr>
      <w:r w:rsidRPr="007F2770">
        <w:tab/>
        <w:t>The UE shall store the rejected S-NSSAI(s) in the rejected NSSAI for the current PLMN</w:t>
      </w:r>
      <w:r w:rsidRPr="007F2770">
        <w:rPr>
          <w:lang w:eastAsia="en-US"/>
        </w:rPr>
        <w:t xml:space="preserve"> or SNPN</w:t>
      </w:r>
      <w:r w:rsidRPr="007F2770">
        <w:t xml:space="preserve"> as specified in subclause 4.6.2.2 and </w:t>
      </w:r>
      <w:r w:rsidR="00DB537D" w:rsidRPr="007F2770">
        <w:t xml:space="preserve">shall </w:t>
      </w:r>
      <w:r w:rsidRPr="007F2770">
        <w:t xml:space="preserve">not attempt </w:t>
      </w:r>
      <w:r w:rsidRPr="007F2770">
        <w:rPr>
          <w:rFonts w:hint="eastAsia"/>
        </w:rPr>
        <w:t xml:space="preserve">to </w:t>
      </w:r>
      <w:r w:rsidRPr="007F2770">
        <w:t xml:space="preserve">use </w:t>
      </w:r>
      <w:r w:rsidRPr="007F2770">
        <w:rPr>
          <w:rFonts w:hint="eastAsia"/>
        </w:rPr>
        <w:t xml:space="preserve">this </w:t>
      </w:r>
      <w:r w:rsidRPr="007F2770">
        <w:t>S-NSSAI</w:t>
      </w:r>
      <w:r w:rsidRPr="007F2770">
        <w:rPr>
          <w:rFonts w:hint="eastAsia"/>
        </w:rPr>
        <w:t xml:space="preserve"> </w:t>
      </w:r>
      <w:r w:rsidRPr="007F2770">
        <w:t>in the current PLMN</w:t>
      </w:r>
      <w:r w:rsidRPr="007F2770">
        <w:rPr>
          <w:lang w:eastAsia="en-US"/>
        </w:rPr>
        <w:t xml:space="preserve"> or SNPN</w:t>
      </w:r>
      <w:r w:rsidR="0056494B">
        <w:rPr>
          <w:lang w:eastAsia="en-US"/>
        </w:rPr>
        <w:t xml:space="preserve"> over any access</w:t>
      </w:r>
      <w:r w:rsidRPr="007F2770">
        <w:t xml:space="preserve"> until switching off the UE, the UICC containing the USIM is removed,</w:t>
      </w:r>
      <w:r w:rsidR="0056494B">
        <w:t xml:space="preserve"> an entry of the </w:t>
      </w:r>
      <w:r w:rsidR="0056494B">
        <w:rPr>
          <w:lang w:eastAsia="ja-JP"/>
        </w:rPr>
        <w:t xml:space="preserve">"list of </w:t>
      </w:r>
      <w:r w:rsidR="0056494B">
        <w:rPr>
          <w:noProof/>
        </w:rPr>
        <w:t xml:space="preserve">subscriber data" </w:t>
      </w:r>
      <w:r w:rsidR="0056494B">
        <w:t xml:space="preserve">with the SNPN identity of the current SNPN </w:t>
      </w:r>
      <w:r w:rsidR="0056494B" w:rsidRPr="00D27A95">
        <w:t xml:space="preserve">is </w:t>
      </w:r>
      <w:r w:rsidR="0056494B">
        <w:t>updated</w:t>
      </w:r>
      <w:r w:rsidR="0056494B">
        <w:rPr>
          <w:rFonts w:hint="eastAsia"/>
          <w:lang w:eastAsia="zh-CN"/>
        </w:rPr>
        <w:t>,</w:t>
      </w:r>
      <w:r w:rsidR="0035393C">
        <w:t xml:space="preserve"> </w:t>
      </w:r>
      <w:r w:rsidR="0035393C" w:rsidRPr="008E384C">
        <w:t>if the UE does not support access to an SNPN using credentials from a credentials holder and equivalent SNPNs, the selected entry of the "list of subscriber data" is updated, if the UE supports access to an SNPN using credentials from a credentials holder, equivalent SNPNs or both</w:t>
      </w:r>
      <w:r w:rsidR="0035393C">
        <w:t xml:space="preserve"> </w:t>
      </w:r>
      <w:r w:rsidRPr="007F2770">
        <w:t>or the rejected S-NSSAI(s) are removed as described in subclause 4.6.2.2.</w:t>
      </w:r>
    </w:p>
    <w:p w14:paraId="3F24CD08" w14:textId="77777777" w:rsidR="00B47A9D" w:rsidRPr="007F2770" w:rsidRDefault="00B47A9D" w:rsidP="00B47A9D">
      <w:pPr>
        <w:pStyle w:val="B1"/>
      </w:pPr>
      <w:r w:rsidRPr="007F2770">
        <w:t>"S</w:t>
      </w:r>
      <w:r w:rsidRPr="007F2770">
        <w:rPr>
          <w:rFonts w:hint="eastAsia"/>
        </w:rPr>
        <w:t>-NSSAI</w:t>
      </w:r>
      <w:r w:rsidRPr="007F2770">
        <w:t xml:space="preserve"> not available in the current registration area"</w:t>
      </w:r>
    </w:p>
    <w:p w14:paraId="01DA86F3" w14:textId="08F2EA3E" w:rsidR="00B47A9D" w:rsidRPr="007F2770" w:rsidRDefault="00B47A9D" w:rsidP="00B47A9D">
      <w:pPr>
        <w:pStyle w:val="B1"/>
      </w:pPr>
      <w:r w:rsidRPr="007F2770">
        <w:tab/>
        <w:t>The UE shall store the rejected S-NSSAI(s) in the rejected NSSAI for the current registration area as described in subclause 4.6.2.2</w:t>
      </w:r>
      <w:r w:rsidR="00DB537D" w:rsidRPr="007F2770">
        <w:t xml:space="preserve"> and shall not attempt </w:t>
      </w:r>
      <w:r w:rsidR="00DB537D" w:rsidRPr="007F2770">
        <w:rPr>
          <w:rFonts w:hint="eastAsia"/>
        </w:rPr>
        <w:t xml:space="preserve">to </w:t>
      </w:r>
      <w:r w:rsidR="00DB537D" w:rsidRPr="007F2770">
        <w:t xml:space="preserve">use </w:t>
      </w:r>
      <w:r w:rsidR="00DB537D" w:rsidRPr="007F2770">
        <w:rPr>
          <w:rFonts w:hint="eastAsia"/>
        </w:rPr>
        <w:t xml:space="preserve">this </w:t>
      </w:r>
      <w:r w:rsidR="00DB537D" w:rsidRPr="007F2770">
        <w:t>S-NSSAI(s)</w:t>
      </w:r>
      <w:r w:rsidR="00DB537D" w:rsidRPr="007F2770">
        <w:rPr>
          <w:rFonts w:hint="eastAsia"/>
        </w:rPr>
        <w:t xml:space="preserve"> in the </w:t>
      </w:r>
      <w:r w:rsidR="00DB537D" w:rsidRPr="007F2770">
        <w:t>current registration</w:t>
      </w:r>
      <w:r w:rsidR="00DB537D" w:rsidRPr="007F2770">
        <w:rPr>
          <w:rFonts w:hint="eastAsia"/>
        </w:rPr>
        <w:t xml:space="preserve"> area</w:t>
      </w:r>
      <w:r w:rsidR="00DB537D" w:rsidRPr="007F2770">
        <w:t xml:space="preserve"> </w:t>
      </w:r>
      <w:r w:rsidR="0056494B">
        <w:t xml:space="preserve">over the current access </w:t>
      </w:r>
      <w:r w:rsidR="00DB537D" w:rsidRPr="007F2770">
        <w:t>until switching off the UE</w:t>
      </w:r>
      <w:r w:rsidR="00DB537D" w:rsidRPr="007F2770">
        <w:rPr>
          <w:rFonts w:hint="eastAsia"/>
        </w:rPr>
        <w:t>, the UE moving out of the current registration area</w:t>
      </w:r>
      <w:r w:rsidR="00DB537D" w:rsidRPr="007F2770">
        <w:t xml:space="preserve">, the UICC containing the USIM is removed, an entry of the </w:t>
      </w:r>
      <w:r w:rsidR="00DB537D" w:rsidRPr="007F2770">
        <w:rPr>
          <w:lang w:eastAsia="ja-JP"/>
        </w:rPr>
        <w:t xml:space="preserve">"list of </w:t>
      </w:r>
      <w:r w:rsidR="00DB537D" w:rsidRPr="007F2770">
        <w:rPr>
          <w:noProof/>
        </w:rPr>
        <w:t xml:space="preserve">subscriber data" </w:t>
      </w:r>
      <w:r w:rsidR="00DB537D" w:rsidRPr="007F2770">
        <w:t>with the SNPN identity of the current SNPN is updated, or the rejected S-NSSAI(s) are removed as described in subclause 4.6.2.2</w:t>
      </w:r>
      <w:r w:rsidRPr="007F2770">
        <w:t>.</w:t>
      </w:r>
    </w:p>
    <w:p w14:paraId="3777BFFD" w14:textId="77777777" w:rsidR="00812046" w:rsidRPr="007F2770" w:rsidRDefault="00812046" w:rsidP="008A1A02">
      <w:pPr>
        <w:pStyle w:val="B1"/>
      </w:pPr>
      <w:r w:rsidRPr="007F2770">
        <w:t>"S-NSSAI not available due to the failed or revoked network slice-specific authentication and authorization"</w:t>
      </w:r>
    </w:p>
    <w:p w14:paraId="080D3118" w14:textId="0612A63C" w:rsidR="00812046" w:rsidRPr="007F2770" w:rsidRDefault="00812046" w:rsidP="00B95C6D">
      <w:pPr>
        <w:pStyle w:val="B1"/>
      </w:pPr>
      <w:r w:rsidRPr="007F2770">
        <w:tab/>
        <w:t xml:space="preserve">The UE shall </w:t>
      </w:r>
      <w:r w:rsidRPr="007F2770">
        <w:rPr>
          <w:rFonts w:hint="eastAsia"/>
        </w:rPr>
        <w:t>store</w:t>
      </w:r>
      <w:r w:rsidRPr="007F2770">
        <w:t xml:space="preserve"> the rejected S-NSSAI(s) in the rejected NSSAI </w:t>
      </w:r>
      <w:r w:rsidR="00B47A9D" w:rsidRPr="007F2770">
        <w:t>for</w:t>
      </w:r>
      <w:r w:rsidRPr="007F2770">
        <w:t xml:space="preserve"> </w:t>
      </w:r>
      <w:r w:rsidRPr="007F2770">
        <w:rPr>
          <w:rFonts w:hint="eastAsia"/>
        </w:rPr>
        <w:t xml:space="preserve">the </w:t>
      </w:r>
      <w:r w:rsidRPr="007F2770">
        <w:t xml:space="preserve">failed or revoked </w:t>
      </w:r>
      <w:r w:rsidR="00B47A9D" w:rsidRPr="007F2770">
        <w:t>NSSAA</w:t>
      </w:r>
      <w:r w:rsidRPr="007F2770">
        <w:rPr>
          <w:rFonts w:hint="eastAsia"/>
          <w:lang w:eastAsia="zh-CN"/>
        </w:rPr>
        <w:t xml:space="preserve"> as specified in </w:t>
      </w:r>
      <w:r w:rsidRPr="007F2770">
        <w:t>subclause 4.6.2.2</w:t>
      </w:r>
      <w:r w:rsidR="00DB537D" w:rsidRPr="007F2770">
        <w:t xml:space="preserve"> and shall not attempt to use this S-NSSAI in the current PLMN</w:t>
      </w:r>
      <w:r w:rsidR="008326A1" w:rsidRPr="007F2770">
        <w:rPr>
          <w:rFonts w:eastAsia="Malgun Gothic"/>
        </w:rPr>
        <w:t xml:space="preserve"> or SNPN</w:t>
      </w:r>
      <w:r w:rsidR="00DB537D" w:rsidRPr="007F2770">
        <w:t xml:space="preserve"> over any access until switching off the UE, the UICC containing the USIM is removed, the entry of the "list of subscriber data" with the SNPN identity of the current SNPN is updated, or the rejected S-NSSAI(s) are removed</w:t>
      </w:r>
      <w:r w:rsidR="004C0C34">
        <w:t xml:space="preserve"> </w:t>
      </w:r>
      <w:r w:rsidR="00DB537D" w:rsidRPr="007F2770">
        <w:t>as described in subclause 4.6.1 and 4.6.2.2</w:t>
      </w:r>
      <w:r w:rsidRPr="007F2770">
        <w:t>.</w:t>
      </w:r>
    </w:p>
    <w:p w14:paraId="5FCBAE74" w14:textId="77777777" w:rsidR="004441C2" w:rsidRPr="007F2770" w:rsidRDefault="004441C2" w:rsidP="004441C2">
      <w:pPr>
        <w:pStyle w:val="B1"/>
      </w:pPr>
      <w:r w:rsidRPr="007F2770">
        <w:t>"S-NSSAI not available due to maximum number of UEs reached"</w:t>
      </w:r>
    </w:p>
    <w:p w14:paraId="23F083AA" w14:textId="1E3838A4" w:rsidR="004441C2" w:rsidRPr="007F2770" w:rsidRDefault="004441C2" w:rsidP="0000154D">
      <w:pPr>
        <w:pStyle w:val="B1"/>
      </w:pPr>
      <w:r w:rsidRPr="007F2770">
        <w:tab/>
      </w:r>
      <w:r w:rsidR="009A3D6A" w:rsidRPr="007F2770">
        <w:t>Unless the back-off timer value received along with the S-NSSAI is zero, t</w:t>
      </w:r>
      <w:r w:rsidR="00C168E0" w:rsidRPr="007F2770">
        <w:t>he UE shall add the rejected S-NSSAI(s) in the rejected NSSAI for the maximum number of UEs reached as specified in subclause 4.6.2.2 and shall not attempt to use this S-NSSAI in the current PLMN</w:t>
      </w:r>
      <w:r w:rsidR="008326A1" w:rsidRPr="007F2770">
        <w:rPr>
          <w:rFonts w:eastAsia="Malgun Gothic"/>
        </w:rPr>
        <w:t xml:space="preserve"> or SNPN</w:t>
      </w:r>
      <w:r w:rsidR="00C168E0" w:rsidRPr="007F2770">
        <w:t xml:space="preserve"> over the current access until switching off the UE, the UICC containing the USIM is removed, the entry of the "list of subscriber data" with the SNPN identity of the current SNPN is updated, or the rejected S-NSSAI(s) are removed as described in subclause</w:t>
      </w:r>
      <w:r w:rsidR="00266964" w:rsidRPr="007F2770">
        <w:t>s</w:t>
      </w:r>
      <w:r w:rsidR="00C168E0" w:rsidRPr="007F2770">
        <w:t> </w:t>
      </w:r>
      <w:r w:rsidR="00266964" w:rsidRPr="007F2770">
        <w:t>4.6.1 and </w:t>
      </w:r>
      <w:r w:rsidR="00C168E0" w:rsidRPr="007F2770">
        <w:t>4.6.2.2.</w:t>
      </w:r>
    </w:p>
    <w:p w14:paraId="435E3B65" w14:textId="3EBEFA22" w:rsidR="009A3D6A" w:rsidRPr="007F2770" w:rsidRDefault="009A3D6A" w:rsidP="009A3D6A">
      <w:pPr>
        <w:pStyle w:val="NO"/>
        <w:rPr>
          <w:lang w:eastAsia="zh-CN"/>
        </w:rPr>
      </w:pPr>
      <w:r w:rsidRPr="007F2770">
        <w:t>NOTE 2:</w:t>
      </w:r>
      <w:r w:rsidRPr="007F2770">
        <w:tab/>
        <w:t>If the back-off timer value received along with the S-NSSAI in the rejected NSSAI for the maximum number of UEs reached is zero as specified in subclause 10.5.7.4a of 3</w:t>
      </w:r>
      <w:r w:rsidRPr="007F2770">
        <w:rPr>
          <w:rFonts w:hint="eastAsia"/>
          <w:lang w:eastAsia="zh-CN"/>
        </w:rPr>
        <w:t>GPP</w:t>
      </w:r>
      <w:r w:rsidRPr="007F2770">
        <w:t> TS 24.008 [12], the UE does not consider the S-NSSAI as the rejected S-NSSAI.</w:t>
      </w:r>
    </w:p>
    <w:p w14:paraId="0F23F41E" w14:textId="2A6ED5BA" w:rsidR="006472AF" w:rsidRPr="007F2770" w:rsidRDefault="004441C2" w:rsidP="006472AF">
      <w:pPr>
        <w:pStyle w:val="B1"/>
      </w:pPr>
      <w:r w:rsidRPr="007F2770">
        <w:tab/>
      </w:r>
      <w:r w:rsidR="006472AF" w:rsidRPr="007F2770">
        <w:t>If there is one or more S-NSSAIs in the rejected NSSAI with the rejection cause "S-NSSAI not available due to maximum number of UEs reached", then for each S-NSSAI, the UE shall behave as follows:</w:t>
      </w:r>
    </w:p>
    <w:p w14:paraId="7158D941" w14:textId="3C1494A9" w:rsidR="006472AF" w:rsidRPr="007F2770" w:rsidRDefault="006472AF" w:rsidP="006472AF">
      <w:pPr>
        <w:pStyle w:val="B2"/>
      </w:pPr>
      <w:r w:rsidRPr="007F2770">
        <w:t>a)</w:t>
      </w:r>
      <w:r w:rsidRPr="007F2770">
        <w:tab/>
        <w:t>stop the timer T3526 associated with the S-NSSAI, if running;</w:t>
      </w:r>
    </w:p>
    <w:p w14:paraId="23267D5C" w14:textId="78938690" w:rsidR="004441C2" w:rsidRPr="007F2770" w:rsidRDefault="004441C2" w:rsidP="006472AF">
      <w:pPr>
        <w:pStyle w:val="B2"/>
      </w:pPr>
      <w:r w:rsidRPr="007F2770">
        <w:t>b)</w:t>
      </w:r>
      <w:r w:rsidRPr="007F2770">
        <w:tab/>
        <w:t>start the timer T3526 with:</w:t>
      </w:r>
    </w:p>
    <w:p w14:paraId="16A3E4B4" w14:textId="77777777" w:rsidR="004441C2" w:rsidRPr="007F2770" w:rsidRDefault="004441C2" w:rsidP="004441C2">
      <w:pPr>
        <w:pStyle w:val="B3"/>
      </w:pPr>
      <w:r w:rsidRPr="007F2770">
        <w:t>1)</w:t>
      </w:r>
      <w:r w:rsidRPr="007F2770">
        <w:tab/>
        <w:t>the back-off timer value received along with the S-NSSAI, if a back-off timer value is received along with the S-NSSAI that is neither zero nor deactivated; or</w:t>
      </w:r>
    </w:p>
    <w:p w14:paraId="28897C4C" w14:textId="77777777" w:rsidR="004441C2" w:rsidRPr="007F2770" w:rsidRDefault="004441C2" w:rsidP="004441C2">
      <w:pPr>
        <w:pStyle w:val="B3"/>
      </w:pPr>
      <w:r w:rsidRPr="007F2770">
        <w:t>2)</w:t>
      </w:r>
      <w:r w:rsidRPr="007F2770">
        <w:tab/>
        <w:t>an implementation specific back-off timer value, if no back-off timer value is received along with the S-NSSAI; and</w:t>
      </w:r>
    </w:p>
    <w:p w14:paraId="3D723E36" w14:textId="77777777" w:rsidR="004441C2" w:rsidRPr="007F2770" w:rsidRDefault="004441C2" w:rsidP="004441C2">
      <w:pPr>
        <w:pStyle w:val="B2"/>
      </w:pPr>
      <w:r w:rsidRPr="007F2770">
        <w:t>c)</w:t>
      </w:r>
      <w:r w:rsidRPr="007F2770">
        <w:tab/>
      </w:r>
      <w:r w:rsidRPr="007F2770">
        <w:rPr>
          <w:noProof/>
        </w:rPr>
        <w:t>remove the S-NSSAI from the rejected NSSAI for the maximum number of UEs reached when the timer T3526 associated with the S-NSSAI expires.</w:t>
      </w:r>
    </w:p>
    <w:p w14:paraId="7D212A93" w14:textId="77777777" w:rsidR="00CC044A" w:rsidRPr="007F2770" w:rsidRDefault="00CC044A" w:rsidP="00CC044A">
      <w:r w:rsidRPr="007F2770">
        <w:t>Upon sending a DEREGISTRATION ACCEPT message, the UE shall delete the rejected NSSAI as specified in subclause 4.6.2.2.</w:t>
      </w:r>
    </w:p>
    <w:p w14:paraId="3E21E8D7" w14:textId="6128DA25" w:rsidR="00C43D95" w:rsidRPr="007F2770" w:rsidRDefault="00C43D95" w:rsidP="00C43D95">
      <w:r w:rsidRPr="007F2770">
        <w:t>Regardless of the 5GMM cause value received in the DEREGISTRATION REQUEST message</w:t>
      </w:r>
      <w:r w:rsidR="002C6F7C" w:rsidRPr="007F2770">
        <w:rPr>
          <w:rFonts w:hint="eastAsia"/>
          <w:lang w:eastAsia="zh-CN"/>
        </w:rPr>
        <w:t xml:space="preserve"> </w:t>
      </w:r>
      <w:r w:rsidR="002C6F7C" w:rsidRPr="007F2770">
        <w:rPr>
          <w:lang w:eastAsia="zh-CN"/>
        </w:rPr>
        <w:t>via satellite NG-RAN</w:t>
      </w:r>
      <w:r w:rsidRPr="007F2770">
        <w:t>,</w:t>
      </w:r>
    </w:p>
    <w:p w14:paraId="05E9E740" w14:textId="77777777" w:rsidR="00A37DE2" w:rsidRPr="007F2770" w:rsidRDefault="00C43D95" w:rsidP="00A37DE2">
      <w:pPr>
        <w:pStyle w:val="B1"/>
      </w:pPr>
      <w:r w:rsidRPr="007F2770">
        <w:t>-</w:t>
      </w:r>
      <w:r w:rsidR="00A37DE2" w:rsidRPr="007F2770">
        <w:t>-</w:t>
      </w:r>
      <w:r w:rsidR="00A37DE2" w:rsidRPr="007F2770">
        <w:tab/>
        <w:t xml:space="preserve">if the UE receives the Forbidden TAI(s) for the list of "5GS forbidden tracking areas for roaming" IE in the DEREGISTRATION REQUEST message, the UE shall store the TAI(s) </w:t>
      </w:r>
      <w:r w:rsidR="00A37DE2" w:rsidRPr="007E6962">
        <w:t xml:space="preserve">belonging to </w:t>
      </w:r>
      <w:r w:rsidR="00A37DE2">
        <w:t xml:space="preserve">the </w:t>
      </w:r>
      <w:r w:rsidR="00A37DE2" w:rsidRPr="007E6962">
        <w:t>serving PLMN or equivalent PLMN</w:t>
      </w:r>
      <w:r w:rsidR="00A37DE2">
        <w:t>(s)</w:t>
      </w:r>
      <w:r w:rsidR="00A37DE2" w:rsidRPr="007E6962">
        <w:t xml:space="preserve"> and ignore the TAI(s) which do not belong to </w:t>
      </w:r>
      <w:r w:rsidR="00A37DE2">
        <w:t xml:space="preserve">the </w:t>
      </w:r>
      <w:r w:rsidR="00A37DE2" w:rsidRPr="007E6962">
        <w:t>serving PLMN or equivalent PLMN(s)</w:t>
      </w:r>
      <w:r w:rsidR="00A37DE2">
        <w:t xml:space="preserve"> </w:t>
      </w:r>
      <w:r w:rsidR="00A37DE2" w:rsidRPr="007F2770">
        <w:t>included in the IE, if not already stored, into the list of "5GS forbidden tracking areas for roaming"; and</w:t>
      </w:r>
    </w:p>
    <w:p w14:paraId="7959477B" w14:textId="77777777" w:rsidR="00A37DE2" w:rsidRDefault="00A37DE2" w:rsidP="00A37DE2">
      <w:pPr>
        <w:pStyle w:val="B1"/>
      </w:pPr>
      <w:r w:rsidRPr="007F2770">
        <w:t>-</w:t>
      </w:r>
      <w:r w:rsidRPr="007F2770">
        <w:tab/>
        <w:t xml:space="preserve">if the UE receives the Forbidden TAI(s) for the list of "5GS forbidden tracking areas for regional provision of service" IE in the DEREGISTRATION REQUEST message,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t xml:space="preserve"> </w:t>
      </w:r>
      <w:r w:rsidRPr="007F2770">
        <w:t>included in the IE, if not already stored, into the list of "5GS forbidden tracking areas for regional provision of service".</w:t>
      </w:r>
    </w:p>
    <w:p w14:paraId="2E99C499" w14:textId="6944176C" w:rsidR="00C02472" w:rsidRPr="007F2770" w:rsidRDefault="00C02472" w:rsidP="00495EC6">
      <w:r w:rsidRPr="00F62EA5">
        <w:t xml:space="preserve">Upon receiving the DEREGISTRATION REQUEST message, </w:t>
      </w:r>
      <w:r w:rsidRPr="008F01F8">
        <w:t>the 5G-RG shall delete the contexts of the AUN3 devices behind the 5G-RG,</w:t>
      </w:r>
      <w:r>
        <w:rPr>
          <w:lang w:val="en-US"/>
        </w:rPr>
        <w:t xml:space="preserve"> if any</w:t>
      </w:r>
      <w:r>
        <w:t>.</w:t>
      </w:r>
    </w:p>
    <w:p w14:paraId="7C6B46D4" w14:textId="77777777" w:rsidR="00173561" w:rsidRPr="007F2770" w:rsidRDefault="00173561" w:rsidP="00495EC6">
      <w:r w:rsidRPr="007F2770">
        <w:t>If the de-regist</w:t>
      </w:r>
      <w:r w:rsidRPr="007F2770">
        <w:rPr>
          <w:rFonts w:hint="eastAsia"/>
        </w:rPr>
        <w:t>ration</w:t>
      </w:r>
      <w:r w:rsidRPr="007F2770">
        <w:t xml:space="preserve"> type indicates "re-</w:t>
      </w:r>
      <w:r w:rsidRPr="007F2770">
        <w:rPr>
          <w:rFonts w:hint="eastAsia"/>
        </w:rPr>
        <w:t>registration</w:t>
      </w:r>
      <w:r w:rsidRPr="007F2770">
        <w:t xml:space="preserve"> required", then the UE shall ignore the 5GMM cause IE if received.</w:t>
      </w:r>
    </w:p>
    <w:p w14:paraId="3A8935EA" w14:textId="77777777" w:rsidR="00173561" w:rsidRPr="007F2770" w:rsidRDefault="00173561" w:rsidP="00173561">
      <w:r w:rsidRPr="007F2770">
        <w:t>If the de-registration type indicates "re-</w:t>
      </w:r>
      <w:r w:rsidRPr="007F2770">
        <w:rPr>
          <w:rFonts w:hint="eastAsia"/>
        </w:rPr>
        <w:t>registration</w:t>
      </w:r>
      <w:r w:rsidRPr="007F2770">
        <w:t xml:space="preserve"> not required", the UE shall take the actions depending on the received </w:t>
      </w:r>
      <w:r w:rsidRPr="007F2770">
        <w:rPr>
          <w:rFonts w:hint="eastAsia"/>
        </w:rPr>
        <w:t>5G</w:t>
      </w:r>
      <w:r w:rsidRPr="007F2770">
        <w:t>MM cause value:</w:t>
      </w:r>
    </w:p>
    <w:p w14:paraId="3CE6386F" w14:textId="77777777" w:rsidR="00971350" w:rsidRPr="007F2770" w:rsidRDefault="00971350" w:rsidP="00971350">
      <w:pPr>
        <w:pStyle w:val="B1"/>
      </w:pPr>
      <w:r w:rsidRPr="007F2770">
        <w:t>#3</w:t>
      </w:r>
      <w:r w:rsidRPr="007F2770">
        <w:tab/>
        <w:t>(Illegal UE);</w:t>
      </w:r>
    </w:p>
    <w:p w14:paraId="670FDFC6" w14:textId="77777777" w:rsidR="00971350" w:rsidRPr="007F2770" w:rsidRDefault="00971350" w:rsidP="00971350">
      <w:pPr>
        <w:pStyle w:val="B1"/>
      </w:pPr>
      <w:r w:rsidRPr="007F2770">
        <w:t>#6</w:t>
      </w:r>
      <w:r w:rsidRPr="007F2770">
        <w:tab/>
        <w:t>(Illegal ME)</w:t>
      </w:r>
    </w:p>
    <w:p w14:paraId="6708ACE2" w14:textId="2CB147B8" w:rsidR="00F71E49" w:rsidRPr="007F2770" w:rsidRDefault="00971350" w:rsidP="00971350">
      <w:pPr>
        <w:pStyle w:val="B1"/>
      </w:pPr>
      <w:r w:rsidRPr="007F2770">
        <w:tab/>
        <w:t>The UE shall set the 5GS update status to 5U3 ROAMING NOT ALLOWED (and shall store it according to subclause 5.1.3.2.2) and shall delete any 5G-GUTI, last visited registered TAI, TAI list and ngKSI.</w:t>
      </w:r>
    </w:p>
    <w:p w14:paraId="52DD40E7" w14:textId="3EFB75A9" w:rsidR="00F71E49" w:rsidRPr="007F2770" w:rsidRDefault="00F71E49" w:rsidP="00971350">
      <w:pPr>
        <w:pStyle w:val="B1"/>
      </w:pPr>
      <w:r w:rsidRPr="007F2770">
        <w:t>-</w:t>
      </w:r>
      <w:r w:rsidRPr="007F2770">
        <w:tab/>
        <w:t>In case of PLMN, t</w:t>
      </w:r>
      <w:r w:rsidR="00971350" w:rsidRPr="007F2770">
        <w:t>he UE shall consider the USIM as invalid for 5GS services until switching off</w:t>
      </w:r>
      <w:r w:rsidR="00E34BAE" w:rsidRPr="007F2770">
        <w:t>,</w:t>
      </w:r>
      <w:r w:rsidR="00971350" w:rsidRPr="007F2770">
        <w:t xml:space="preserve"> the UICC containing the USIM is removed</w:t>
      </w:r>
      <w:r w:rsidR="00E34BAE" w:rsidRPr="007F2770">
        <w:t xml:space="preserve"> or the timer T3245 expires as described in </w:t>
      </w:r>
      <w:r w:rsidR="00B42FCB">
        <w:t>sub</w:t>
      </w:r>
      <w:r w:rsidR="00E34BAE" w:rsidRPr="007F2770">
        <w:t>clause</w:t>
      </w:r>
      <w:r w:rsidR="00B42FCB" w:rsidRPr="007F2770">
        <w:t> </w:t>
      </w:r>
      <w:r w:rsidR="00E34BAE" w:rsidRPr="007F2770">
        <w:t>5.3.19</w:t>
      </w:r>
      <w:r w:rsidR="005244D9">
        <w:t>A</w:t>
      </w:r>
      <w:r w:rsidR="00E34BAE" w:rsidRPr="007F2770">
        <w:t>.1</w:t>
      </w:r>
      <w:r w:rsidRPr="007F2770">
        <w:t>;</w:t>
      </w:r>
    </w:p>
    <w:p w14:paraId="0D0FBFDA" w14:textId="750E3E6E" w:rsidR="00F71E49" w:rsidRPr="007F2770" w:rsidRDefault="00F71E49" w:rsidP="00971350">
      <w:pPr>
        <w:pStyle w:val="B1"/>
      </w:pPr>
      <w:r w:rsidRPr="007F2770">
        <w:tab/>
      </w:r>
      <w:r w:rsidR="00AE1967" w:rsidRPr="007F2770">
        <w:t xml:space="preserve">In case of SNPN, if </w:t>
      </w:r>
      <w:r w:rsidR="00776731" w:rsidRPr="007F2770">
        <w:t xml:space="preserve">the UE is not registered for onboarding services in SNPN and </w:t>
      </w:r>
      <w:r w:rsidR="00AE1967" w:rsidRPr="007F2770">
        <w:t>the UE does not support access to an SNPN using credentials from a credentials holder</w:t>
      </w:r>
      <w:r w:rsidR="00CA08B8" w:rsidRPr="007F2770">
        <w:t xml:space="preserve"> and does not support equivalent SNPNs</w:t>
      </w:r>
      <w:r w:rsidR="00AE1967" w:rsidRPr="007F2770">
        <w:t xml:space="preserve">, the UE shall consider the </w:t>
      </w:r>
      <w:r w:rsidR="0010203A">
        <w:t xml:space="preserve">selected </w:t>
      </w:r>
      <w:r w:rsidR="00AE1967" w:rsidRPr="007F2770">
        <w:t>entry of the "list of subscriber data" with the SNPN identity of the current SNPN as invalid until the UE is switched off</w:t>
      </w:r>
      <w:r w:rsidR="00E34BAE" w:rsidRPr="007F2770">
        <w:t>,</w:t>
      </w:r>
      <w:r w:rsidR="00AE1967" w:rsidRPr="007F2770">
        <w:t xml:space="preserve"> the entry is updated</w:t>
      </w:r>
      <w:r w:rsidR="00E34BAE" w:rsidRPr="007F2770">
        <w:t xml:space="preserve"> or the timer T3245 expires as described in </w:t>
      </w:r>
      <w:r w:rsidR="005244D9">
        <w:t>sub</w:t>
      </w:r>
      <w:r w:rsidR="00E34BAE" w:rsidRPr="007F2770">
        <w:t>clause 5.3.19</w:t>
      </w:r>
      <w:r w:rsidR="005244D9">
        <w:t>A</w:t>
      </w:r>
      <w:r w:rsidR="00E34BAE" w:rsidRPr="007F2770">
        <w:t>.2</w:t>
      </w:r>
      <w:r w:rsidR="00AE1967" w:rsidRPr="007F2770">
        <w:t>. In case of SNPN, if the UE supports access to an SNPN using credentials from a credentials holder</w:t>
      </w:r>
      <w:r w:rsidR="009A72B7" w:rsidRPr="007F2770">
        <w:t>, equivalent SNPNs, or both</w:t>
      </w:r>
      <w:r w:rsidR="00AE1967" w:rsidRPr="007F2770">
        <w:t xml:space="preserve">, </w:t>
      </w:r>
      <w:r w:rsidR="00AE1967" w:rsidRPr="007F2770">
        <w:rPr>
          <w:lang w:eastAsia="ko-KR"/>
        </w:rPr>
        <w:t xml:space="preserve">the UE shall consider the selected entry of the </w:t>
      </w:r>
      <w:r w:rsidR="00AE1967" w:rsidRPr="007F2770">
        <w:t>"list of subscriber data" as invalid for 3GPP access until the UE is switched off</w:t>
      </w:r>
      <w:r w:rsidR="00E34BAE" w:rsidRPr="007F2770">
        <w:t>,</w:t>
      </w:r>
      <w:r w:rsidR="00AE1967" w:rsidRPr="007F2770">
        <w:t xml:space="preserve"> the entry is updated</w:t>
      </w:r>
      <w:r w:rsidR="00E34BAE" w:rsidRPr="007F2770">
        <w:t xml:space="preserve"> or the timer T3245 expires as described in </w:t>
      </w:r>
      <w:r w:rsidR="005244D9">
        <w:t>sub</w:t>
      </w:r>
      <w:r w:rsidR="00E34BAE" w:rsidRPr="007F2770">
        <w:t>clause 5.3.19</w:t>
      </w:r>
      <w:r w:rsidR="005244D9">
        <w:t>A</w:t>
      </w:r>
      <w:r w:rsidR="00E34BAE" w:rsidRPr="007F2770">
        <w:t>.2</w:t>
      </w:r>
      <w:r w:rsidR="00AE1967" w:rsidRPr="007F2770">
        <w:t xml:space="preserve">. Additionally, if EAP based primary authentication and key agreement procedure using </w:t>
      </w:r>
      <w:r w:rsidR="00AE1967" w:rsidRPr="007F2770">
        <w:rPr>
          <w:noProof/>
          <w:lang w:eastAsia="zh-CN"/>
        </w:rPr>
        <w:t xml:space="preserve">EAP-AKA' </w:t>
      </w:r>
      <w:r w:rsidR="00AE1967" w:rsidRPr="007F2770">
        <w:t>or 5G AKA based primary authentication and key agreement procedure was performed in the current SNPN, the UE shall consider the USIM as invalid for the current SNPN until switching off</w:t>
      </w:r>
      <w:r w:rsidR="00E34BAE" w:rsidRPr="007F2770">
        <w:t>,</w:t>
      </w:r>
      <w:r w:rsidR="00AE1967" w:rsidRPr="007F2770">
        <w:t xml:space="preserve"> the UICC containing the USIM is removed</w:t>
      </w:r>
      <w:r w:rsidR="00E34BAE" w:rsidRPr="007F2770">
        <w:t xml:space="preserve"> or the timer T3245 expires as described in </w:t>
      </w:r>
      <w:r w:rsidR="005244D9">
        <w:t>sub</w:t>
      </w:r>
      <w:r w:rsidR="00E34BAE" w:rsidRPr="007F2770">
        <w:t>clause 5.3.19</w:t>
      </w:r>
      <w:r w:rsidR="005244D9">
        <w:t>A</w:t>
      </w:r>
      <w:r w:rsidR="00E34BAE" w:rsidRPr="007F2770">
        <w:t>.2</w:t>
      </w:r>
      <w:r w:rsidR="00AE1967" w:rsidRPr="007F2770">
        <w:t>.</w:t>
      </w:r>
    </w:p>
    <w:p w14:paraId="303FD12F" w14:textId="6BB05085" w:rsidR="00971350" w:rsidRPr="007F2770" w:rsidRDefault="00F71E49" w:rsidP="00971350">
      <w:pPr>
        <w:pStyle w:val="B1"/>
      </w:pPr>
      <w:r w:rsidRPr="007F2770">
        <w:tab/>
      </w:r>
      <w:r w:rsidR="00776731" w:rsidRPr="007F2770">
        <w:t>If the UE is not registered for onboarding services in SNPN, t</w:t>
      </w:r>
      <w:r w:rsidR="00971350" w:rsidRPr="007F2770">
        <w:t>he UE shall delete the list of equivalent PLMNs</w:t>
      </w:r>
      <w:r w:rsidR="001E7009" w:rsidRPr="007F2770">
        <w:t xml:space="preserve"> (if any)</w:t>
      </w:r>
      <w:r w:rsidR="004460B5" w:rsidRPr="007F2770">
        <w:t xml:space="preserve"> or the list of equivalent SNPNs (if any),</w:t>
      </w:r>
      <w:r w:rsidR="00971350" w:rsidRPr="007F2770">
        <w:t xml:space="preserve"> and shall enter the state 5GMM-DEREGISTERED</w:t>
      </w:r>
      <w:r w:rsidR="00AF15E8" w:rsidRPr="007F2770">
        <w:t>.NO-SUPI</w:t>
      </w:r>
      <w:r w:rsidR="00971350" w:rsidRPr="007F2770">
        <w:t>.</w:t>
      </w:r>
    </w:p>
    <w:p w14:paraId="5023384A" w14:textId="1484CE89" w:rsidR="00971350" w:rsidRPr="007F2770" w:rsidRDefault="00971350" w:rsidP="00971350">
      <w:pPr>
        <w:pStyle w:val="B1"/>
      </w:pPr>
      <w:r w:rsidRPr="007F2770">
        <w:tab/>
      </w:r>
      <w:r w:rsidR="00224068" w:rsidRPr="007F2770">
        <w:t xml:space="preserve">If </w:t>
      </w:r>
      <w:r w:rsidR="006366EC" w:rsidRPr="007F2770">
        <w:t xml:space="preserve">the </w:t>
      </w:r>
      <w:r w:rsidR="006366EC" w:rsidRPr="007F2770">
        <w:rPr>
          <w:rFonts w:hint="eastAsia"/>
        </w:rPr>
        <w:t>de</w:t>
      </w:r>
      <w:r w:rsidR="006366EC" w:rsidRPr="007F2770">
        <w:t>-</w:t>
      </w:r>
      <w:r w:rsidR="006366EC" w:rsidRPr="007F2770">
        <w:rPr>
          <w:rFonts w:hint="eastAsia"/>
        </w:rPr>
        <w:t>registration request is</w:t>
      </w:r>
      <w:r w:rsidR="006366EC" w:rsidRPr="007F2770">
        <w:t xml:space="preserve"> for 3GPP access only or for both 3GPP access and non-3GPP access</w:t>
      </w:r>
      <w:r w:rsidR="006366EC" w:rsidRPr="007F2770">
        <w:rPr>
          <w:lang w:val="en-US"/>
        </w:rPr>
        <w:t xml:space="preserve"> and</w:t>
      </w:r>
      <w:r w:rsidR="006366EC" w:rsidRPr="007F2770">
        <w:t xml:space="preserve"> </w:t>
      </w:r>
      <w:r w:rsidR="00224068" w:rsidRPr="007F2770">
        <w:t>the</w:t>
      </w:r>
      <w:r w:rsidRPr="007F2770">
        <w:t xml:space="preserve"> UE </w:t>
      </w:r>
      <w:r w:rsidR="00224068" w:rsidRPr="007F2770">
        <w:t xml:space="preserve">is </w:t>
      </w:r>
      <w:r w:rsidRPr="007F2770">
        <w:rPr>
          <w:lang w:eastAsia="zh-CN"/>
        </w:rPr>
        <w:t>operating in single-registration mode</w:t>
      </w:r>
      <w:r w:rsidR="00224068" w:rsidRPr="007F2770">
        <w:rPr>
          <w:lang w:eastAsia="zh-CN"/>
        </w:rPr>
        <w:t>,</w:t>
      </w:r>
      <w:r w:rsidRPr="007F2770">
        <w:t xml:space="preserve"> </w:t>
      </w:r>
      <w:r w:rsidR="00224068" w:rsidRPr="007F2770">
        <w:t xml:space="preserve">the UE </w:t>
      </w:r>
      <w:r w:rsidRPr="007F2770">
        <w:t xml:space="preserve">shall handle the EMM parameters EMM state, </w:t>
      </w:r>
      <w:r w:rsidR="00224068" w:rsidRPr="007F2770">
        <w:t xml:space="preserve">EPS update status, </w:t>
      </w:r>
      <w:r w:rsidRPr="007F2770">
        <w:t>4G-GUTI, TAI list and eKSI as specified in 3GPP TS 24.301 [1</w:t>
      </w:r>
      <w:r w:rsidR="00E04A35" w:rsidRPr="007F2770">
        <w:t>5</w:t>
      </w:r>
      <w:r w:rsidRPr="007F2770">
        <w:t>] for the case when a DETACH REQUEST is received with the EMM cause with the same value and with detach type set to "re-attach not required".</w:t>
      </w:r>
      <w:r w:rsidR="00C738B8" w:rsidRPr="007F2770">
        <w:t xml:space="preserve"> The USIM shall be considered as invalid also for non-EPS services until switching off or the UICC containing the USIM is removed</w:t>
      </w:r>
      <w:r w:rsidR="00E34BAE" w:rsidRPr="007F2770">
        <w:t xml:space="preserve"> or the timer T3245 expires as described in </w:t>
      </w:r>
      <w:r w:rsidR="00B42FCB">
        <w:t>sub</w:t>
      </w:r>
      <w:r w:rsidR="00E34BAE" w:rsidRPr="007F2770">
        <w:t>clause</w:t>
      </w:r>
      <w:r w:rsidR="006366EC" w:rsidRPr="007F2770">
        <w:t> </w:t>
      </w:r>
      <w:r w:rsidR="00E34BAE" w:rsidRPr="007F2770">
        <w:t>5.3.7a in 3GPP</w:t>
      </w:r>
      <w:r w:rsidR="006366EC" w:rsidRPr="007F2770">
        <w:t> </w:t>
      </w:r>
      <w:r w:rsidR="00E34BAE" w:rsidRPr="007F2770">
        <w:t>TS</w:t>
      </w:r>
      <w:r w:rsidR="006366EC" w:rsidRPr="007F2770">
        <w:t> </w:t>
      </w:r>
      <w:r w:rsidR="00E34BAE" w:rsidRPr="007F2770">
        <w:t>24.301</w:t>
      </w:r>
      <w:r w:rsidR="006366EC" w:rsidRPr="007F2770">
        <w:t> </w:t>
      </w:r>
      <w:r w:rsidR="00E34BAE" w:rsidRPr="007F2770">
        <w:t>[15]</w:t>
      </w:r>
      <w:r w:rsidR="00C738B8" w:rsidRPr="007F2770">
        <w:t>.</w:t>
      </w:r>
    </w:p>
    <w:p w14:paraId="272E144D" w14:textId="71D3FA42" w:rsidR="00776731" w:rsidRPr="007F2770" w:rsidRDefault="00776731" w:rsidP="00971350">
      <w:pPr>
        <w:pStyle w:val="B1"/>
      </w:pPr>
      <w:r w:rsidRPr="007F2770">
        <w:tab/>
        <w:t xml:space="preserve">If the UE is registered for onboarding services in SNPN, </w:t>
      </w:r>
      <w:r w:rsidRPr="007F2770">
        <w:rPr>
          <w:lang w:eastAsia="ko-KR"/>
        </w:rPr>
        <w:t xml:space="preserve">the UE shall </w:t>
      </w:r>
      <w:r w:rsidRPr="007F2770">
        <w:t>reset the registration attempt counter, store the SNPN identity in the "permanently forbidden SNPN</w:t>
      </w:r>
      <w:del w:id="4209" w:author="24.501_CR6240R1_(Rel-18)_eNPN_Ph2, eNPN" w:date="2024-06-19T11:31:00Z">
        <w:r w:rsidRPr="007F2770" w:rsidDel="00235F37">
          <w:delText>s" list</w:delText>
        </w:r>
      </w:del>
      <w:r w:rsidRPr="007F2770">
        <w:t xml:space="preserve"> for onboarding services</w:t>
      </w:r>
      <w:ins w:id="4210" w:author="24.501_CR6240R1_(Rel-18)_eNPN_Ph2, eNPN" w:date="2024-06-19T11:32:00Z">
        <w:r w:rsidR="00235F37">
          <w:t xml:space="preserve"> in SNPN" list</w:t>
        </w:r>
      </w:ins>
      <w:r w:rsidRPr="007F2770">
        <w:t>, enter state 5GMM-DEREGISTERED.PLMN-SEARCH, and perform</w:t>
      </w:r>
      <w:r w:rsidR="003839ED" w:rsidRPr="007F2770">
        <w:t xml:space="preserve"> an SNPN selection or</w:t>
      </w:r>
      <w:r w:rsidRPr="007F2770">
        <w:t xml:space="preserve"> an SNPN selection for onboarding services according to 3GPP TS 23.122 [5].</w:t>
      </w:r>
    </w:p>
    <w:p w14:paraId="72333DEE" w14:textId="77777777" w:rsidR="00C738B8" w:rsidRPr="007F2770" w:rsidRDefault="00BB12EA" w:rsidP="00C738B8">
      <w:pPr>
        <w:pStyle w:val="B1"/>
        <w:rPr>
          <w:lang w:eastAsia="zh-CN"/>
        </w:rPr>
      </w:pPr>
      <w:r w:rsidRPr="007F2770">
        <w:tab/>
        <w:t>If the UE also supports the registration procedure over the other access, the UE shall in addition handle 5GMM parameters and 5GMM state for this access, as described for this 5GMM cause value.</w:t>
      </w:r>
    </w:p>
    <w:p w14:paraId="32DBC581" w14:textId="77777777" w:rsidR="00C738B8" w:rsidRPr="007F2770" w:rsidRDefault="00C738B8" w:rsidP="00C738B8">
      <w:pPr>
        <w:pStyle w:val="B1"/>
      </w:pPr>
      <w:r w:rsidRPr="007F2770">
        <w:t>#7</w:t>
      </w:r>
      <w:r w:rsidRPr="007F2770">
        <w:rPr>
          <w:rFonts w:hint="eastAsia"/>
          <w:lang w:eastAsia="ko-KR"/>
        </w:rPr>
        <w:tab/>
      </w:r>
      <w:r w:rsidRPr="007F2770">
        <w:t>(5GS services not allowed).</w:t>
      </w:r>
    </w:p>
    <w:p w14:paraId="3434AB06" w14:textId="77777777" w:rsidR="00F71E49" w:rsidRPr="007F2770" w:rsidRDefault="00C738B8" w:rsidP="00C738B8">
      <w:pPr>
        <w:pStyle w:val="B1"/>
      </w:pPr>
      <w:r w:rsidRPr="007F2770">
        <w:tab/>
        <w:t>The UE shall set the 5GS update status to 5U3 ROAMING NOT ALLOWED (and shall store it according to subclause 5.1.3.2.2) and shall delete any 5G-GUTI, last visited registered TAI, TAI list and ngKSI.</w:t>
      </w:r>
    </w:p>
    <w:p w14:paraId="6391D1C1" w14:textId="3E7E06CF" w:rsidR="00F71E49" w:rsidRPr="007F2770" w:rsidRDefault="00F71E49" w:rsidP="00C738B8">
      <w:pPr>
        <w:pStyle w:val="B1"/>
      </w:pPr>
      <w:r w:rsidRPr="007F2770">
        <w:tab/>
        <w:t>In case of PLMN, t</w:t>
      </w:r>
      <w:r w:rsidR="00C738B8" w:rsidRPr="007F2770">
        <w:t>he UE shall consider the USIM as invalid for 5GS services until switching off</w:t>
      </w:r>
      <w:r w:rsidR="00E34BAE" w:rsidRPr="007F2770">
        <w:t>,</w:t>
      </w:r>
      <w:r w:rsidR="00C738B8" w:rsidRPr="007F2770">
        <w:t xml:space="preserve"> the UICC containing the USIM is removed</w:t>
      </w:r>
      <w:r w:rsidR="00E34BAE" w:rsidRPr="007F2770">
        <w:t xml:space="preserve"> or the timer T3245 expires as described in </w:t>
      </w:r>
      <w:r w:rsidR="005244D9">
        <w:t>sub</w:t>
      </w:r>
      <w:r w:rsidR="00E34BAE" w:rsidRPr="007F2770">
        <w:t>clause 5.3.19</w:t>
      </w:r>
      <w:r w:rsidR="005244D9">
        <w:t>A</w:t>
      </w:r>
      <w:r w:rsidR="00E34BAE" w:rsidRPr="007F2770">
        <w:t>.1</w:t>
      </w:r>
      <w:r w:rsidRPr="007F2770">
        <w:t>;</w:t>
      </w:r>
    </w:p>
    <w:p w14:paraId="6C28CB60" w14:textId="7BB3ECE1" w:rsidR="00F71E49" w:rsidRPr="007F2770" w:rsidRDefault="00F71E49" w:rsidP="00C738B8">
      <w:pPr>
        <w:pStyle w:val="B1"/>
      </w:pPr>
      <w:r w:rsidRPr="007F2770">
        <w:tab/>
      </w:r>
      <w:r w:rsidR="00AE1967" w:rsidRPr="007F2770">
        <w:t xml:space="preserve">In case of SNPN, if </w:t>
      </w:r>
      <w:r w:rsidR="008F4BFD" w:rsidRPr="007F2770">
        <w:t xml:space="preserve">the UE is not registered for onboarding services in SNPN and </w:t>
      </w:r>
      <w:r w:rsidR="00AE1967" w:rsidRPr="007F2770">
        <w:t>the UE does not support access to an SNPN using credentials from a credentials holder</w:t>
      </w:r>
      <w:r w:rsidR="00282FB9" w:rsidRPr="007F2770">
        <w:t xml:space="preserve"> and does not support equivalent SNPNs</w:t>
      </w:r>
      <w:r w:rsidR="00AE1967" w:rsidRPr="007F2770">
        <w:t xml:space="preserve">, the UE shall consider the </w:t>
      </w:r>
      <w:r w:rsidR="0010203A">
        <w:t xml:space="preserve">selected </w:t>
      </w:r>
      <w:r w:rsidR="00AE1967" w:rsidRPr="007F2770">
        <w:t>entry of the "list of subscriber data" with the SNPN identity of the current SNPN as invalid for 5GS services until the UE is switched off</w:t>
      </w:r>
      <w:r w:rsidR="00E34BAE" w:rsidRPr="007F2770">
        <w:t>,</w:t>
      </w:r>
      <w:r w:rsidR="00AE1967" w:rsidRPr="007F2770">
        <w:t xml:space="preserve"> or the entry is updated</w:t>
      </w:r>
      <w:r w:rsidR="00E34BAE" w:rsidRPr="007F2770">
        <w:t xml:space="preserve"> or the timer T3245 expires as described in </w:t>
      </w:r>
      <w:r w:rsidR="005244D9">
        <w:t>sub</w:t>
      </w:r>
      <w:r w:rsidR="00E34BAE" w:rsidRPr="007F2770">
        <w:t>clause 5.3.19</w:t>
      </w:r>
      <w:r w:rsidR="005244D9">
        <w:t>A</w:t>
      </w:r>
      <w:r w:rsidR="00E34BAE" w:rsidRPr="007F2770">
        <w:t>.2</w:t>
      </w:r>
      <w:r w:rsidR="00AE1967" w:rsidRPr="007F2770">
        <w:t xml:space="preserve">. In case of SNPN, if </w:t>
      </w:r>
      <w:r w:rsidR="008F4BFD" w:rsidRPr="007F2770">
        <w:t xml:space="preserve">the UE is not registered for onboarding services in SNPN and </w:t>
      </w:r>
      <w:r w:rsidR="00AE1967" w:rsidRPr="007F2770">
        <w:t>the UE supports access to an SNPN using credentials from a credentials holder</w:t>
      </w:r>
      <w:r w:rsidR="00F61A23" w:rsidRPr="007F2770">
        <w:t>, equivalent SNPNs, or both</w:t>
      </w:r>
      <w:r w:rsidR="00AE1967" w:rsidRPr="007F2770">
        <w:t xml:space="preserve">, </w:t>
      </w:r>
      <w:r w:rsidR="00AE1967" w:rsidRPr="007F2770">
        <w:rPr>
          <w:lang w:eastAsia="ko-KR"/>
        </w:rPr>
        <w:t xml:space="preserve">the UE shall consider the selected entry of the </w:t>
      </w:r>
      <w:r w:rsidR="00AE1967" w:rsidRPr="007F2770">
        <w:t>"list of subscriber data" as invalid for 3GPP access until the UE is switched off</w:t>
      </w:r>
      <w:r w:rsidR="00E34BAE" w:rsidRPr="007F2770">
        <w:t>,</w:t>
      </w:r>
      <w:r w:rsidR="00AE1967" w:rsidRPr="007F2770">
        <w:t xml:space="preserve"> the entry is updated</w:t>
      </w:r>
      <w:r w:rsidR="00E34BAE" w:rsidRPr="007F2770">
        <w:t xml:space="preserve"> or the timer T3245 expires as described in </w:t>
      </w:r>
      <w:r w:rsidR="005244D9">
        <w:t>sub</w:t>
      </w:r>
      <w:r w:rsidR="00E34BAE" w:rsidRPr="007F2770">
        <w:t>clause 5.3.19</w:t>
      </w:r>
      <w:r w:rsidR="005244D9">
        <w:t>A</w:t>
      </w:r>
      <w:r w:rsidR="00E34BAE" w:rsidRPr="007F2770">
        <w:t>.2</w:t>
      </w:r>
      <w:r w:rsidR="00AE1967" w:rsidRPr="007F2770">
        <w:t xml:space="preserve">. Additionally, if EAP based primary authentication and key agreement procedure using </w:t>
      </w:r>
      <w:r w:rsidR="00AE1967" w:rsidRPr="007F2770">
        <w:rPr>
          <w:noProof/>
          <w:lang w:eastAsia="zh-CN"/>
        </w:rPr>
        <w:t xml:space="preserve">EAP-AKA' </w:t>
      </w:r>
      <w:r w:rsidR="00AE1967" w:rsidRPr="007F2770">
        <w:t>or 5G AKA based primary authentication and key agreement procedure was performed in the current SNPN, the UE shall consider the USIM as invalid for the current SNPN until switching off</w:t>
      </w:r>
      <w:r w:rsidR="00E34BAE" w:rsidRPr="007F2770">
        <w:t>,</w:t>
      </w:r>
      <w:r w:rsidR="00AE1967" w:rsidRPr="007F2770">
        <w:t xml:space="preserve"> the UICC containing the USIM is removed</w:t>
      </w:r>
      <w:r w:rsidR="00E34BAE" w:rsidRPr="007F2770">
        <w:t xml:space="preserve"> or the timer T3245 expires as described in </w:t>
      </w:r>
      <w:r w:rsidR="005244D9">
        <w:t>sub</w:t>
      </w:r>
      <w:r w:rsidR="00E34BAE" w:rsidRPr="007F2770">
        <w:t>clause 5.3.19</w:t>
      </w:r>
      <w:r w:rsidR="005244D9">
        <w:t>A</w:t>
      </w:r>
      <w:r w:rsidR="00E34BAE" w:rsidRPr="007F2770">
        <w:t>.2</w:t>
      </w:r>
      <w:r w:rsidR="00AE1967" w:rsidRPr="007F2770">
        <w:t>.</w:t>
      </w:r>
    </w:p>
    <w:p w14:paraId="740F2226" w14:textId="1C266756" w:rsidR="00C738B8" w:rsidRPr="007F2770" w:rsidRDefault="00F71E49" w:rsidP="00C738B8">
      <w:pPr>
        <w:pStyle w:val="B1"/>
      </w:pPr>
      <w:r w:rsidRPr="007F2770">
        <w:tab/>
      </w:r>
      <w:r w:rsidR="008F4BFD" w:rsidRPr="007F2770">
        <w:t>If the UE is not registered for onboarding services in SNPN, t</w:t>
      </w:r>
      <w:r w:rsidR="00C738B8" w:rsidRPr="007F2770">
        <w:t>he UE shall enter the state 5GMM-DEREGISTERED</w:t>
      </w:r>
      <w:r w:rsidR="00AF15E8" w:rsidRPr="007F2770">
        <w:t>.NO-SUPI</w:t>
      </w:r>
      <w:r w:rsidR="00C738B8" w:rsidRPr="007F2770">
        <w:t>.</w:t>
      </w:r>
    </w:p>
    <w:p w14:paraId="61117C8A" w14:textId="63DF43D7" w:rsidR="00C738B8" w:rsidRPr="007F2770" w:rsidRDefault="00C738B8" w:rsidP="00C738B8">
      <w:pPr>
        <w:pStyle w:val="B1"/>
      </w:pPr>
      <w:r w:rsidRPr="007F2770">
        <w:tab/>
        <w:t xml:space="preserve">If </w:t>
      </w:r>
      <w:r w:rsidR="006366EC" w:rsidRPr="007F2770">
        <w:t xml:space="preserve">the de-registration request is for </w:t>
      </w:r>
      <w:r w:rsidR="0099301C" w:rsidRPr="007F2770">
        <w:t xml:space="preserve">3GPP access </w:t>
      </w:r>
      <w:r w:rsidR="006366EC" w:rsidRPr="007F2770">
        <w:t>only or for both 3GPP access and non-3GPP access</w:t>
      </w:r>
      <w:r w:rsidR="006366EC" w:rsidRPr="007F2770">
        <w:rPr>
          <w:lang w:val="en-US"/>
        </w:rPr>
        <w:t xml:space="preserve"> and</w:t>
      </w:r>
      <w:r w:rsidR="006366EC" w:rsidRPr="007F2770">
        <w:t xml:space="preserve"> </w:t>
      </w:r>
      <w:r w:rsidR="0099301C" w:rsidRPr="007F2770">
        <w:t xml:space="preserve">and </w:t>
      </w:r>
      <w:r w:rsidRPr="007F2770">
        <w:t xml:space="preserve">the UE is </w:t>
      </w:r>
      <w:r w:rsidRPr="007F2770">
        <w:rPr>
          <w:lang w:eastAsia="zh-CN"/>
        </w:rPr>
        <w:t>operating in single-registration mode,</w:t>
      </w:r>
      <w:r w:rsidRPr="007F2770">
        <w:t xml:space="preserve"> the UE shall handle the EMM parameters EMM state, EPS update status, 4G-GUTI, last visited registered TAI, TAI list and eKSI as specified in 3GPP TS 24.301 [15] for the case when a DETACH REQUEST is received with the EMM cause with the same value and with detach type set to "re-attach not required".</w:t>
      </w:r>
    </w:p>
    <w:p w14:paraId="790BDF4F" w14:textId="42614414" w:rsidR="008F4BFD" w:rsidRPr="007F2770" w:rsidRDefault="008F4BFD" w:rsidP="00C738B8">
      <w:pPr>
        <w:pStyle w:val="B1"/>
      </w:pPr>
      <w:r w:rsidRPr="007F2770">
        <w:tab/>
        <w:t xml:space="preserve">If the UE is registered for onboarding services in SNPN, </w:t>
      </w:r>
      <w:r w:rsidRPr="007F2770">
        <w:rPr>
          <w:lang w:eastAsia="ko-KR"/>
        </w:rPr>
        <w:t xml:space="preserve">the UE shall </w:t>
      </w:r>
      <w:r w:rsidRPr="007F2770">
        <w:t>reset the registration attempt counter, store the SNPN identity in the "permanently forbidden SNPNs</w:t>
      </w:r>
      <w:del w:id="4211" w:author="24.501_CR6240R1_(Rel-18)_eNPN_Ph2, eNPN" w:date="2024-06-19T11:33:00Z">
        <w:r w:rsidRPr="007F2770" w:rsidDel="00235F37">
          <w:delText>" list</w:delText>
        </w:r>
      </w:del>
      <w:r w:rsidRPr="007F2770">
        <w:t xml:space="preserve"> for onboarding services</w:t>
      </w:r>
      <w:ins w:id="4212" w:author="24.501_CR6240R1_(Rel-18)_eNPN_Ph2, eNPN" w:date="2024-06-19T11:33:00Z">
        <w:r w:rsidR="00235F37">
          <w:t xml:space="preserve"> in SNPN" list</w:t>
        </w:r>
      </w:ins>
      <w:r w:rsidRPr="007F2770">
        <w:t>, enter state 5GMM-DEREGISTERED.PLMN-SEARCH, and perform</w:t>
      </w:r>
      <w:r w:rsidR="003839ED" w:rsidRPr="007F2770">
        <w:t xml:space="preserve"> an SNPN selection or</w:t>
      </w:r>
      <w:r w:rsidRPr="007F2770">
        <w:t xml:space="preserve"> an SNPN selection for onboarding services according to 3GPP TS 23.122 [5].</w:t>
      </w:r>
    </w:p>
    <w:p w14:paraId="76E3B610" w14:textId="77777777" w:rsidR="00BB12EA" w:rsidRPr="007F2770" w:rsidRDefault="00C738B8" w:rsidP="00C738B8">
      <w:pPr>
        <w:pStyle w:val="B1"/>
      </w:pPr>
      <w:r w:rsidRPr="007F2770">
        <w:tab/>
        <w:t>If the UE also supports the registration procedure over the other access, the UE shall in addition handle 5GMM parameters and 5GMM state for this access, as described for this 5GMM cause value.</w:t>
      </w:r>
    </w:p>
    <w:p w14:paraId="2EB222EE" w14:textId="77777777" w:rsidR="00802A27" w:rsidRPr="007F2770" w:rsidRDefault="00802A27" w:rsidP="00802A27">
      <w:pPr>
        <w:pStyle w:val="B1"/>
      </w:pPr>
      <w:r w:rsidRPr="007F2770">
        <w:t>#11</w:t>
      </w:r>
      <w:r w:rsidRPr="007F2770">
        <w:tab/>
        <w:t>(PLMN not allowed).</w:t>
      </w:r>
    </w:p>
    <w:p w14:paraId="02F2DA8F" w14:textId="584044E0" w:rsidR="00802A27" w:rsidRPr="007F2770" w:rsidRDefault="00802A27" w:rsidP="00802A27">
      <w:pPr>
        <w:pStyle w:val="B1"/>
      </w:pPr>
      <w:r w:rsidRPr="007F2770">
        <w:tab/>
        <w:t xml:space="preserve">This cause value received from a cell belonging to an SNPN </w:t>
      </w:r>
      <w:ins w:id="4213" w:author="24.501_CR6280R1_(Rel-18)_5GProtoc18" w:date="2024-06-19T19:27:00Z">
        <w:r w:rsidR="00DE5AD8">
          <w:t>and the UE is operating in SNPN access operation mode</w:t>
        </w:r>
        <w:r w:rsidR="00DE5AD8" w:rsidRPr="007F2770">
          <w:t xml:space="preserve"> </w:t>
        </w:r>
      </w:ins>
      <w:r w:rsidRPr="007F2770">
        <w:t>is considered as an abnormal case and the behaviour of the UE is specified in subclause 5.5.2.3.4.</w:t>
      </w:r>
    </w:p>
    <w:p w14:paraId="39B7481D" w14:textId="679D1242" w:rsidR="00802A27" w:rsidRPr="007F2770" w:rsidRDefault="00802A27" w:rsidP="00802A27">
      <w:pPr>
        <w:pStyle w:val="B1"/>
      </w:pPr>
      <w:r w:rsidRPr="007F2770">
        <w:tab/>
        <w:t>The UE shall set the 5GS update status to 5U3 ROAMING NOT ALLOWED (and shall store it according to subclause 5.1.3.2.2) and shall delete any 5G-GUTI, last visited registered TAI, TAI list and ngKSI. The UE shall delete the list of equivalent PLMNs, shall reset the registration attempt counter. For 3GPP access the UE shall enter the state 5GMM-DEREGISTERED.PLMN-SEARCH, and for non-3GPP access the UE shall enter state 5GMM-DEREGISTERED.LIMITED-SERVICE.</w:t>
      </w:r>
    </w:p>
    <w:p w14:paraId="475641CD" w14:textId="40937211" w:rsidR="00802A27" w:rsidRPr="007F2770" w:rsidRDefault="00802A27" w:rsidP="00802A27">
      <w:pPr>
        <w:pStyle w:val="B1"/>
      </w:pPr>
      <w:r w:rsidRPr="007F2770">
        <w:tab/>
        <w:t>The UE shall store the PLMN identity in the forbidden PLMN list as specified in subclause 5.3.13A</w:t>
      </w:r>
      <w:r w:rsidR="00E34BAE" w:rsidRPr="007F2770">
        <w:t xml:space="preserve"> and if the UE is configured to use timer T3245 then the UE shall start timer T3245 and proceed as described in </w:t>
      </w:r>
      <w:r w:rsidR="005244D9">
        <w:t>sub</w:t>
      </w:r>
      <w:r w:rsidR="00E34BAE" w:rsidRPr="007F2770">
        <w:t>clause 5.3.19</w:t>
      </w:r>
      <w:r w:rsidR="005244D9">
        <w:t>A</w:t>
      </w:r>
      <w:r w:rsidR="00E34BAE" w:rsidRPr="007F2770">
        <w:t>.1</w:t>
      </w:r>
      <w:r w:rsidRPr="007F2770">
        <w:t>.</w:t>
      </w:r>
    </w:p>
    <w:p w14:paraId="532727F8" w14:textId="0FD26185" w:rsidR="00802A27" w:rsidRPr="007F2770" w:rsidRDefault="00802A27" w:rsidP="00802A27">
      <w:pPr>
        <w:pStyle w:val="B1"/>
      </w:pPr>
      <w:r w:rsidRPr="007F2770">
        <w:tab/>
        <w:t>For 3GPP access the UE shall perform a PLMN selection according to 3GPP TS 23.122 [5], and for non-3GPP access the UE shall perform network selection as defined in 3GPP TS 24.502 [18].</w:t>
      </w:r>
    </w:p>
    <w:p w14:paraId="45290914" w14:textId="073A7191" w:rsidR="00971350" w:rsidRPr="007F2770" w:rsidRDefault="00971350" w:rsidP="00971350">
      <w:pPr>
        <w:pStyle w:val="B1"/>
      </w:pPr>
      <w:r w:rsidRPr="007F2770">
        <w:tab/>
      </w:r>
      <w:r w:rsidR="00224068" w:rsidRPr="007F2770">
        <w:t xml:space="preserve">If </w:t>
      </w:r>
      <w:r w:rsidR="006366EC" w:rsidRPr="007F2770">
        <w:t xml:space="preserve">the </w:t>
      </w:r>
      <w:r w:rsidR="006366EC" w:rsidRPr="007F2770">
        <w:rPr>
          <w:rFonts w:hint="eastAsia"/>
        </w:rPr>
        <w:t>de</w:t>
      </w:r>
      <w:r w:rsidR="006366EC" w:rsidRPr="007F2770">
        <w:t>-</w:t>
      </w:r>
      <w:r w:rsidR="006366EC" w:rsidRPr="007F2770">
        <w:rPr>
          <w:rFonts w:hint="eastAsia"/>
        </w:rPr>
        <w:t>registration request is</w:t>
      </w:r>
      <w:r w:rsidR="006366EC" w:rsidRPr="007F2770">
        <w:t xml:space="preserve"> for </w:t>
      </w:r>
      <w:r w:rsidR="0099301C" w:rsidRPr="007F2770">
        <w:t xml:space="preserve">3GPP access </w:t>
      </w:r>
      <w:r w:rsidR="006366EC" w:rsidRPr="007F2770">
        <w:t xml:space="preserve">only or for both 3GPP access and non-3GPP access </w:t>
      </w:r>
      <w:r w:rsidR="0099301C" w:rsidRPr="007F2770">
        <w:t xml:space="preserve">and </w:t>
      </w:r>
      <w:r w:rsidR="00224068" w:rsidRPr="007F2770">
        <w:t>the</w:t>
      </w:r>
      <w:r w:rsidRPr="007F2770">
        <w:t xml:space="preserve"> UE </w:t>
      </w:r>
      <w:r w:rsidR="00224068" w:rsidRPr="007F2770">
        <w:t xml:space="preserve">is </w:t>
      </w:r>
      <w:r w:rsidRPr="007F2770">
        <w:rPr>
          <w:lang w:eastAsia="zh-CN"/>
        </w:rPr>
        <w:t>operating in single-registration mode</w:t>
      </w:r>
      <w:r w:rsidR="00224068" w:rsidRPr="007F2770">
        <w:rPr>
          <w:lang w:eastAsia="zh-CN"/>
        </w:rPr>
        <w:t>,</w:t>
      </w:r>
      <w:r w:rsidRPr="007F2770">
        <w:t xml:space="preserve"> </w:t>
      </w:r>
      <w:r w:rsidR="00224068" w:rsidRPr="007F2770">
        <w:t xml:space="preserve">the UE </w:t>
      </w:r>
      <w:r w:rsidRPr="007F2770">
        <w:t xml:space="preserve">shall handle the EMM parameters EMM state, </w:t>
      </w:r>
      <w:r w:rsidR="00224068" w:rsidRPr="007F2770">
        <w:t xml:space="preserve">EPS update status, </w:t>
      </w:r>
      <w:r w:rsidRPr="007F2770">
        <w:t xml:space="preserve">4G-GUTI, </w:t>
      </w:r>
      <w:r w:rsidR="00A70527" w:rsidRPr="007F2770">
        <w:t xml:space="preserve">last visited registered TAI, </w:t>
      </w:r>
      <w:r w:rsidRPr="007F2770">
        <w:t>TAI list</w:t>
      </w:r>
      <w:r w:rsidR="00224068" w:rsidRPr="007F2770">
        <w:t>,</w:t>
      </w:r>
      <w:r w:rsidRPr="007F2770">
        <w:t xml:space="preserve"> eKSI </w:t>
      </w:r>
      <w:r w:rsidR="00224068" w:rsidRPr="007F2770">
        <w:t xml:space="preserve">and attach attempt counter </w:t>
      </w:r>
      <w:r w:rsidRPr="007F2770">
        <w:t>as specified in 3GPP TS 24.301 [1</w:t>
      </w:r>
      <w:r w:rsidR="00E04A35" w:rsidRPr="007F2770">
        <w:t>5</w:t>
      </w:r>
      <w:r w:rsidRPr="007F2770">
        <w:t>] for the case when a DETACH REQUEST is received with the EMM cause with the same value and with detach type set to "re-attach not required".</w:t>
      </w:r>
    </w:p>
    <w:p w14:paraId="524E2CA4" w14:textId="77777777" w:rsidR="00BB12EA" w:rsidRPr="007F2770" w:rsidRDefault="00BB12EA" w:rsidP="00BB12EA">
      <w:pPr>
        <w:pStyle w:val="B1"/>
      </w:pPr>
      <w:r w:rsidRPr="007F2770">
        <w:tab/>
        <w:t>If the UE also supports the registration procedure over the other access to the same PLMN, the UE shall in addition handle 5GMM parameters and 5GMM state for this access, as described for this 5GMM cause value.</w:t>
      </w:r>
    </w:p>
    <w:p w14:paraId="29AEBBD3" w14:textId="77777777" w:rsidR="00E21B18" w:rsidRPr="007F2770" w:rsidRDefault="00E21B18" w:rsidP="00E21B18">
      <w:pPr>
        <w:pStyle w:val="B1"/>
      </w:pPr>
      <w:r w:rsidRPr="007F2770">
        <w:tab/>
        <w:t>If the UE receives the Disaster return wait range IE in the DEREGISTRATION REQUEST message and the UE supports MINT, the UE shall delete the disaster return wait range stored in the ME, if any, and store the disaster return wait range included in the Disaster return wait range IE in the ME.</w:t>
      </w:r>
    </w:p>
    <w:p w14:paraId="1C136A65" w14:textId="77777777" w:rsidR="00971350" w:rsidRPr="007F2770" w:rsidRDefault="00971350" w:rsidP="00971350">
      <w:pPr>
        <w:pStyle w:val="B1"/>
      </w:pPr>
      <w:r w:rsidRPr="007F2770">
        <w:t>#12</w:t>
      </w:r>
      <w:r w:rsidRPr="007F2770">
        <w:tab/>
        <w:t>(Tracking area not allowed).</w:t>
      </w:r>
    </w:p>
    <w:p w14:paraId="7CFF9638" w14:textId="39992690" w:rsidR="00797E7A" w:rsidRPr="007F2770" w:rsidRDefault="00797E7A" w:rsidP="00797E7A">
      <w:pPr>
        <w:pStyle w:val="B1"/>
      </w:pPr>
      <w:r w:rsidRPr="007F2770">
        <w:tab/>
        <w:t>The UE shall set the 5GS update status to 5U3 ROAMING NOT ALLOWED (and shall store it according to subclause 5.1.3.2.2) and shall delete last visited registered TAI</w:t>
      </w:r>
      <w:r>
        <w:t xml:space="preserve"> and</w:t>
      </w:r>
      <w:r w:rsidRPr="007F2770">
        <w:t xml:space="preserve"> TAI list. </w:t>
      </w:r>
      <w:r w:rsidRPr="001A59A9">
        <w:t>If the UE is not registering or has not registered to the same PLMN over both 3GPP access and non-3GPP access, the UE shall additionally delete 5G-GUTI and ngKSI.</w:t>
      </w:r>
      <w:r w:rsidRPr="007F2770">
        <w:t xml:space="preserve"> The UE shall reset the registration attempt counter and shall enter the state 5GMM-DEREGISTERED.LIMITED-SERVICE.</w:t>
      </w:r>
    </w:p>
    <w:p w14:paraId="0D4EB178" w14:textId="31AC3F9B" w:rsidR="00E4384C" w:rsidRPr="007F2770" w:rsidRDefault="00971350" w:rsidP="00E4384C">
      <w:pPr>
        <w:pStyle w:val="B1"/>
      </w:pPr>
      <w:r w:rsidRPr="007F2770">
        <w:tab/>
      </w:r>
      <w:r w:rsidR="00E4384C" w:rsidRPr="007F2770">
        <w:t>If the UE is not operating in SNPN access operation mode</w:t>
      </w:r>
      <w:r w:rsidR="006708E3" w:rsidRPr="007F2770">
        <w:t xml:space="preserve"> and the Forbidden TAI(s) for the list of "5GS forbidden tracking areas for regional provision of service" IE is not included in the DEREGISTRATION REQUEST message</w:t>
      </w:r>
      <w:r w:rsidR="00E4384C" w:rsidRPr="007F2770">
        <w:t>, the UE shall store the current TAI in the list of "5GS forbidden tracking areas for regional provision of service". Otherwise, the UE shall store the current TAI in the list of "5GS forbidden tracking areas for regional provision of service" for the current SNPN and the selected entry of the "list of subscriber data" or the selected PLMN subscription.</w:t>
      </w:r>
    </w:p>
    <w:p w14:paraId="1EFAF554" w14:textId="68236EB6" w:rsidR="00971350" w:rsidRPr="007F2770" w:rsidRDefault="00971350" w:rsidP="00971350">
      <w:pPr>
        <w:pStyle w:val="B1"/>
      </w:pPr>
      <w:r w:rsidRPr="007F2770">
        <w:tab/>
      </w:r>
      <w:r w:rsidR="00224068" w:rsidRPr="007F2770">
        <w:t xml:space="preserve">If </w:t>
      </w:r>
      <w:r w:rsidR="006366EC" w:rsidRPr="007F2770">
        <w:t xml:space="preserve">the </w:t>
      </w:r>
      <w:r w:rsidR="006366EC" w:rsidRPr="007F2770">
        <w:rPr>
          <w:rFonts w:hint="eastAsia"/>
        </w:rPr>
        <w:t>de</w:t>
      </w:r>
      <w:r w:rsidR="006366EC" w:rsidRPr="007F2770">
        <w:t>-</w:t>
      </w:r>
      <w:r w:rsidR="006366EC" w:rsidRPr="007F2770">
        <w:rPr>
          <w:rFonts w:hint="eastAsia"/>
        </w:rPr>
        <w:t>registration request is</w:t>
      </w:r>
      <w:r w:rsidR="006366EC" w:rsidRPr="007F2770">
        <w:t xml:space="preserve"> for</w:t>
      </w:r>
      <w:r w:rsidR="0099301C" w:rsidRPr="007F2770">
        <w:t xml:space="preserve"> 3GPP access</w:t>
      </w:r>
      <w:r w:rsidR="006366EC" w:rsidRPr="007F2770">
        <w:t xml:space="preserve"> only or for both 3GPP access and non-3GPP access</w:t>
      </w:r>
      <w:r w:rsidR="0099301C" w:rsidRPr="007F2770">
        <w:t xml:space="preserve"> and </w:t>
      </w:r>
      <w:r w:rsidR="00224068" w:rsidRPr="007F2770">
        <w:t>the</w:t>
      </w:r>
      <w:r w:rsidRPr="007F2770">
        <w:t xml:space="preserve"> UE </w:t>
      </w:r>
      <w:r w:rsidR="00224068" w:rsidRPr="007F2770">
        <w:t xml:space="preserve">is </w:t>
      </w:r>
      <w:r w:rsidRPr="007F2770">
        <w:rPr>
          <w:lang w:eastAsia="zh-CN"/>
        </w:rPr>
        <w:t>operating in single-registration mode</w:t>
      </w:r>
      <w:r w:rsidR="00224068" w:rsidRPr="007F2770">
        <w:rPr>
          <w:lang w:eastAsia="zh-CN"/>
        </w:rPr>
        <w:t>,</w:t>
      </w:r>
      <w:r w:rsidRPr="007F2770">
        <w:t xml:space="preserve"> </w:t>
      </w:r>
      <w:r w:rsidR="00224068" w:rsidRPr="007F2770">
        <w:t xml:space="preserve">the UE </w:t>
      </w:r>
      <w:r w:rsidRPr="007F2770">
        <w:t>shall handle the EMM parameters, EMM state,</w:t>
      </w:r>
      <w:r w:rsidR="00224068" w:rsidRPr="007F2770">
        <w:t xml:space="preserve"> EPS update status, </w:t>
      </w:r>
      <w:r w:rsidRPr="007F2770">
        <w:t xml:space="preserve">4G-GUTI, </w:t>
      </w:r>
      <w:r w:rsidR="00A70527" w:rsidRPr="007F2770">
        <w:t xml:space="preserve">last visited registered TAI, </w:t>
      </w:r>
      <w:r w:rsidRPr="007F2770">
        <w:t>TAI list</w:t>
      </w:r>
      <w:r w:rsidR="00224068" w:rsidRPr="007F2770">
        <w:t>,</w:t>
      </w:r>
      <w:r w:rsidRPr="007F2770">
        <w:t xml:space="preserve"> eKSI</w:t>
      </w:r>
      <w:r w:rsidR="00224068" w:rsidRPr="007F2770">
        <w:t xml:space="preserve"> and attach attempt counter</w:t>
      </w:r>
      <w:r w:rsidRPr="007F2770">
        <w:t xml:space="preserve"> as specified in 3GPP TS 24.301 [1</w:t>
      </w:r>
      <w:r w:rsidR="00E04A35" w:rsidRPr="007F2770">
        <w:t>5</w:t>
      </w:r>
      <w:r w:rsidRPr="007F2770">
        <w:t>] for the case when a DETACH REQUEST is received with the EMM cause with the same value and with detach type set to "re-attach not required".</w:t>
      </w:r>
    </w:p>
    <w:p w14:paraId="1CA25BDA" w14:textId="77777777" w:rsidR="00971350" w:rsidRPr="007F2770" w:rsidRDefault="00971350" w:rsidP="00971350">
      <w:pPr>
        <w:pStyle w:val="B1"/>
      </w:pPr>
      <w:r w:rsidRPr="007F2770">
        <w:t>#13</w:t>
      </w:r>
      <w:r w:rsidRPr="007F2770">
        <w:tab/>
        <w:t>(Roaming not allowed in this tracking area).</w:t>
      </w:r>
    </w:p>
    <w:p w14:paraId="4D949829" w14:textId="45A340FA" w:rsidR="00F157A3" w:rsidRPr="007F2770" w:rsidRDefault="00F157A3" w:rsidP="00F157A3">
      <w:pPr>
        <w:pStyle w:val="B1"/>
      </w:pPr>
      <w:r w:rsidRPr="007F2770">
        <w:tab/>
        <w:t>The UE shall set the 5GS update status to 5U3 ROAMING NOT ALLOWED (and shall store it according to subclause 5.1.3.2.2) and shall delete last visited registered TAI</w:t>
      </w:r>
      <w:r>
        <w:t xml:space="preserve"> and</w:t>
      </w:r>
      <w:r w:rsidRPr="007F2770">
        <w:t xml:space="preserve"> TAI list. </w:t>
      </w:r>
      <w:r w:rsidRPr="001A59A9">
        <w:t>If the UE is not registering or has not registered to the same PLMN over both 3GPP access and non-3GPP access, the UE shall additionally delete 5G-GUTI</w:t>
      </w:r>
      <w:r>
        <w:t>,</w:t>
      </w:r>
      <w:r w:rsidRPr="001A59A9">
        <w:t xml:space="preserve"> ngKSI</w:t>
      </w:r>
      <w:r>
        <w:t xml:space="preserve">, and </w:t>
      </w:r>
      <w:r w:rsidRPr="007F2770">
        <w:t>the list of equivalent PLMNs (if available) or the list of equivalent SNPNs (if available)</w:t>
      </w:r>
      <w:r>
        <w:t>.</w:t>
      </w:r>
      <w:r w:rsidRPr="007F2770">
        <w:t xml:space="preserve"> </w:t>
      </w:r>
      <w:r>
        <w:t xml:space="preserve">The UE shall </w:t>
      </w:r>
      <w:r w:rsidRPr="007F2770">
        <w:t>reset the registration attempt counter. For 3GPP access the UE shall change to state 5GMM-DEREGISTERED.PLMN-SEARCH, and for non-3GPP access the UE shall change to state 5GMM-DEREGISTERED.LIMITED-SERVICE.</w:t>
      </w:r>
    </w:p>
    <w:p w14:paraId="780405B3" w14:textId="1ADE64C3" w:rsidR="00E4384C" w:rsidRPr="007F2770" w:rsidRDefault="00971350" w:rsidP="00E4384C">
      <w:pPr>
        <w:pStyle w:val="B1"/>
      </w:pPr>
      <w:r w:rsidRPr="007F2770">
        <w:tab/>
      </w:r>
      <w:r w:rsidR="00E4384C" w:rsidRPr="007F2770">
        <w:t>If the UE is not operating in SNPN access operation mode</w:t>
      </w:r>
      <w:r w:rsidR="006708E3" w:rsidRPr="007F2770">
        <w:t xml:space="preserve"> and the Forbidden TAI(s) for the list of "5GS forbidden tracking areas for roaming" IE is not included in the DEREGISTRATION REQUEST message</w:t>
      </w:r>
      <w:r w:rsidR="00E4384C" w:rsidRPr="007F2770">
        <w:t>, the UE shall store the current TAI in the list of "5GS forbidden tracking areas for roaming". Otherwise, the UE shall store the current TAI in the list of "5GS forbidden tracking areas for roaming" for the current SNPN and</w:t>
      </w:r>
      <w:r w:rsidR="0010203A">
        <w:t xml:space="preserve"> </w:t>
      </w:r>
      <w:r w:rsidR="00E4384C" w:rsidRPr="007F2770">
        <w:t>the selected entry of the "list of subscriber data" or the selected PLMN subscription.</w:t>
      </w:r>
    </w:p>
    <w:p w14:paraId="571D39E3" w14:textId="2C220AFF" w:rsidR="00802A27" w:rsidRPr="007F2770" w:rsidRDefault="00802A27" w:rsidP="00802A27">
      <w:pPr>
        <w:pStyle w:val="B1"/>
      </w:pPr>
      <w:r w:rsidRPr="007F2770">
        <w:tab/>
        <w:t>For 3GPP access the UE shall perform a PLMN selection or SNPN selection according to 3GPP TS 23.122 [5], and for non-3GPP access the UE shall perform network selection as defined in 3GPP TS 24.502 [18].</w:t>
      </w:r>
    </w:p>
    <w:p w14:paraId="4F1D042A" w14:textId="325B2E4F" w:rsidR="00971350" w:rsidRPr="007F2770" w:rsidRDefault="00971350" w:rsidP="00971350">
      <w:pPr>
        <w:pStyle w:val="B1"/>
      </w:pPr>
      <w:r w:rsidRPr="007F2770">
        <w:tab/>
      </w:r>
      <w:r w:rsidR="00224068" w:rsidRPr="007F2770">
        <w:t xml:space="preserve">If </w:t>
      </w:r>
      <w:r w:rsidR="006366EC" w:rsidRPr="007F2770">
        <w:t xml:space="preserve">the </w:t>
      </w:r>
      <w:r w:rsidR="006366EC" w:rsidRPr="007F2770">
        <w:rPr>
          <w:rFonts w:hint="eastAsia"/>
        </w:rPr>
        <w:t>de</w:t>
      </w:r>
      <w:r w:rsidR="006366EC" w:rsidRPr="007F2770">
        <w:t>-</w:t>
      </w:r>
      <w:r w:rsidR="006366EC" w:rsidRPr="007F2770">
        <w:rPr>
          <w:rFonts w:hint="eastAsia"/>
        </w:rPr>
        <w:t>registration request is</w:t>
      </w:r>
      <w:r w:rsidR="006366EC" w:rsidRPr="007F2770">
        <w:t xml:space="preserve"> for</w:t>
      </w:r>
      <w:r w:rsidR="0099301C" w:rsidRPr="007F2770">
        <w:t xml:space="preserve"> 3GPP access </w:t>
      </w:r>
      <w:r w:rsidR="006366EC" w:rsidRPr="007F2770">
        <w:t xml:space="preserve">only or for both 3GPP access and non-3GPP access </w:t>
      </w:r>
      <w:r w:rsidR="0099301C" w:rsidRPr="007F2770">
        <w:t xml:space="preserve">and </w:t>
      </w:r>
      <w:r w:rsidR="00224068" w:rsidRPr="007F2770">
        <w:t>the</w:t>
      </w:r>
      <w:r w:rsidRPr="007F2770">
        <w:t xml:space="preserve"> UE</w:t>
      </w:r>
      <w:r w:rsidR="00224068" w:rsidRPr="007F2770">
        <w:t xml:space="preserve"> is</w:t>
      </w:r>
      <w:r w:rsidRPr="007F2770">
        <w:t xml:space="preserve"> </w:t>
      </w:r>
      <w:r w:rsidRPr="007F2770">
        <w:rPr>
          <w:lang w:eastAsia="zh-CN"/>
        </w:rPr>
        <w:t>operating in single-registration mode</w:t>
      </w:r>
      <w:r w:rsidR="00224068" w:rsidRPr="007F2770">
        <w:rPr>
          <w:lang w:eastAsia="zh-CN"/>
        </w:rPr>
        <w:t>,</w:t>
      </w:r>
      <w:r w:rsidRPr="007F2770">
        <w:t xml:space="preserve"> the UE shall handle the EMM parameters EMM state, </w:t>
      </w:r>
      <w:r w:rsidR="00663E18" w:rsidRPr="007F2770">
        <w:t xml:space="preserve">EPS update status, </w:t>
      </w:r>
      <w:r w:rsidRPr="007F2770">
        <w:t xml:space="preserve">4G-GUTI, </w:t>
      </w:r>
      <w:r w:rsidR="00A70527" w:rsidRPr="007F2770">
        <w:t xml:space="preserve">last visited registered TAI, </w:t>
      </w:r>
      <w:r w:rsidRPr="007F2770">
        <w:t>TAI list</w:t>
      </w:r>
      <w:r w:rsidR="00663E18" w:rsidRPr="007F2770">
        <w:t>,</w:t>
      </w:r>
      <w:r w:rsidRPr="007F2770">
        <w:t xml:space="preserve"> eKSI</w:t>
      </w:r>
      <w:r w:rsidR="00663E18" w:rsidRPr="007F2770">
        <w:t xml:space="preserve"> and attach attempt counter</w:t>
      </w:r>
      <w:r w:rsidRPr="007F2770">
        <w:t xml:space="preserve"> as specified in 3GPP TS 24.301 [1</w:t>
      </w:r>
      <w:r w:rsidR="00E04A35" w:rsidRPr="007F2770">
        <w:t>5</w:t>
      </w:r>
      <w:r w:rsidRPr="007F2770">
        <w:t>] for the case when a DETACH REQUEST is received with the EMM cause with the same value and with detach type set to "re-attach not required".</w:t>
      </w:r>
    </w:p>
    <w:p w14:paraId="273597FA" w14:textId="77777777" w:rsidR="00171F7C" w:rsidRPr="007F2770" w:rsidRDefault="00171F7C" w:rsidP="00171F7C">
      <w:pPr>
        <w:pStyle w:val="B1"/>
      </w:pPr>
      <w:r w:rsidRPr="007F2770">
        <w:t>#15</w:t>
      </w:r>
      <w:r w:rsidRPr="007F2770">
        <w:tab/>
        <w:t>(No suitable cells in tracking area).</w:t>
      </w:r>
    </w:p>
    <w:p w14:paraId="115BC0BC" w14:textId="50871DDA" w:rsidR="00797E7A" w:rsidRPr="007F2770" w:rsidRDefault="00797E7A" w:rsidP="00797E7A">
      <w:pPr>
        <w:pStyle w:val="B1"/>
      </w:pPr>
      <w:r w:rsidRPr="007F2770">
        <w:tab/>
        <w:t>The UE shall set the 5GS update status to 5U3 ROAMING NOT ALLOWED (and shall store it according to subclause 5.1.3.2.2) and shall delete any last visited registered TAI</w:t>
      </w:r>
      <w:r>
        <w:t xml:space="preserve"> and</w:t>
      </w:r>
      <w:r w:rsidRPr="007F2770">
        <w:t xml:space="preserve"> TAI list. </w:t>
      </w:r>
      <w:r w:rsidRPr="001A59A9">
        <w:t>If the UE is not registering or has not registered to the same PLMN over both 3GPP access and non-3GPP access, the UE shall additionally delete 5G-GUTI and ngKSI.</w:t>
      </w:r>
      <w:r w:rsidRPr="007F2770">
        <w:t xml:space="preserve"> The UE shall reset the registration attempt counter and shall enter the state 5GMM-DEREGISTERED.LIMITED-SERVICE.</w:t>
      </w:r>
    </w:p>
    <w:p w14:paraId="71780224" w14:textId="542B5760" w:rsidR="00E4384C" w:rsidRPr="007F2770" w:rsidRDefault="00171F7C" w:rsidP="00E4384C">
      <w:pPr>
        <w:pStyle w:val="B1"/>
      </w:pPr>
      <w:r w:rsidRPr="007F2770">
        <w:tab/>
      </w:r>
      <w:r w:rsidR="00E4384C" w:rsidRPr="007F2770">
        <w:t>If the UE is not operating in SNPN access operation mode</w:t>
      </w:r>
      <w:r w:rsidR="006708E3" w:rsidRPr="007F2770">
        <w:t xml:space="preserve"> and the Forbidden TAI(s) for the list of "5GS forbidden tracking areas for roaming" IE is not included in the DEREGISTRATION REQUEST message</w:t>
      </w:r>
      <w:r w:rsidR="00E4384C" w:rsidRPr="007F2770">
        <w:t>, the UE shall store the current TAI in the list of "5GS forbidden tracking areas for roaming". Otherwise</w:t>
      </w:r>
      <w:r w:rsidR="00017EEF" w:rsidRPr="007F2770">
        <w:t>,</w:t>
      </w:r>
      <w:r w:rsidR="00E4384C" w:rsidRPr="007F2770">
        <w:t xml:space="preserve"> the UE shall store the current TAI in the list of "5GS forbidden tracking areas for roaming" for the current SNPN and the selected entry of the "list of subscriber data" or the selected PLMN subscription.</w:t>
      </w:r>
    </w:p>
    <w:p w14:paraId="23F70E0D" w14:textId="77777777" w:rsidR="00171F7C" w:rsidRPr="007F2770" w:rsidRDefault="00171F7C" w:rsidP="00171F7C">
      <w:pPr>
        <w:pStyle w:val="B1"/>
      </w:pPr>
      <w:r w:rsidRPr="007F2770">
        <w:tab/>
        <w:t>The UE shall search for a suitable cell in another tracking area according to 3GPP TS 38.304 [28]</w:t>
      </w:r>
      <w:r w:rsidR="002A3552" w:rsidRPr="007F2770">
        <w:t xml:space="preserve"> or 3GPP TS 36.304 [25C]</w:t>
      </w:r>
      <w:r w:rsidRPr="007F2770">
        <w:t>.</w:t>
      </w:r>
    </w:p>
    <w:p w14:paraId="57E2BCA6" w14:textId="6F0C5FA4" w:rsidR="00171F7C" w:rsidRPr="007F2770" w:rsidRDefault="00171F7C" w:rsidP="00171F7C">
      <w:pPr>
        <w:pStyle w:val="B1"/>
      </w:pPr>
      <w:r w:rsidRPr="007F2770">
        <w:tab/>
        <w:t xml:space="preserve">If </w:t>
      </w:r>
      <w:r w:rsidR="006366EC" w:rsidRPr="007F2770">
        <w:t xml:space="preserve">the </w:t>
      </w:r>
      <w:r w:rsidR="006366EC" w:rsidRPr="007F2770">
        <w:rPr>
          <w:rFonts w:hint="eastAsia"/>
        </w:rPr>
        <w:t>de</w:t>
      </w:r>
      <w:r w:rsidR="006366EC" w:rsidRPr="007F2770">
        <w:t>-</w:t>
      </w:r>
      <w:r w:rsidR="006366EC" w:rsidRPr="007F2770">
        <w:rPr>
          <w:rFonts w:hint="eastAsia"/>
        </w:rPr>
        <w:t>registration request is</w:t>
      </w:r>
      <w:r w:rsidR="006366EC" w:rsidRPr="007F2770">
        <w:t xml:space="preserve"> for</w:t>
      </w:r>
      <w:r w:rsidR="0099301C" w:rsidRPr="007F2770">
        <w:t xml:space="preserve"> 3GPP access </w:t>
      </w:r>
      <w:r w:rsidR="006366EC" w:rsidRPr="007F2770">
        <w:t xml:space="preserve">only or for both 3GPP access and non-3GPP access </w:t>
      </w:r>
      <w:r w:rsidR="0099301C" w:rsidRPr="007F2770">
        <w:t xml:space="preserve">and </w:t>
      </w:r>
      <w:r w:rsidRPr="007F2770">
        <w:t xml:space="preserve">the UE </w:t>
      </w:r>
      <w:r w:rsidR="00663E18" w:rsidRPr="007F2770">
        <w:t xml:space="preserve">is </w:t>
      </w:r>
      <w:r w:rsidRPr="007F2770">
        <w:rPr>
          <w:lang w:eastAsia="zh-CN"/>
        </w:rPr>
        <w:t>operating in single-registration mode,</w:t>
      </w:r>
      <w:r w:rsidRPr="007F2770">
        <w:t xml:space="preserve"> the UE shall handle the EMM parameters EMM state,</w:t>
      </w:r>
      <w:r w:rsidR="00663E18" w:rsidRPr="007F2770">
        <w:t xml:space="preserve"> EPS update status,</w:t>
      </w:r>
      <w:r w:rsidRPr="007F2770">
        <w:t xml:space="preserve"> 4G-GUTI, </w:t>
      </w:r>
      <w:r w:rsidR="00A70527" w:rsidRPr="007F2770">
        <w:t xml:space="preserve">last visited registered TAI, </w:t>
      </w:r>
      <w:r w:rsidRPr="007F2770">
        <w:t>TAI list, eKSI</w:t>
      </w:r>
      <w:r w:rsidR="00663E18" w:rsidRPr="007F2770">
        <w:t xml:space="preserve"> and attach attempt counter</w:t>
      </w:r>
      <w:r w:rsidRPr="007F2770">
        <w:t xml:space="preserve"> as specified in 3GPP TS 24.301 [15] for the case when a DETACH REQUEST is received with the EMM cause with the same value and with detach type set to "re-attach not required".</w:t>
      </w:r>
    </w:p>
    <w:p w14:paraId="306C016D" w14:textId="77777777" w:rsidR="008132C1" w:rsidRPr="007F2770" w:rsidRDefault="008132C1" w:rsidP="008132C1">
      <w:pPr>
        <w:pStyle w:val="B1"/>
      </w:pPr>
      <w:r w:rsidRPr="007F2770">
        <w:tab/>
        <w:t xml:space="preserve">If received over non-3GPP access and </w:t>
      </w:r>
      <w:r w:rsidRPr="007F2770">
        <w:rPr>
          <w:rFonts w:hint="eastAsia"/>
        </w:rPr>
        <w:t>de</w:t>
      </w:r>
      <w:r w:rsidRPr="007F2770">
        <w:t>-</w:t>
      </w:r>
      <w:r w:rsidRPr="007F2770">
        <w:rPr>
          <w:rFonts w:hint="eastAsia"/>
        </w:rPr>
        <w:t xml:space="preserve">registration request is for </w:t>
      </w:r>
      <w:r w:rsidRPr="007F2770">
        <w:t>non-</w:t>
      </w:r>
      <w:r w:rsidRPr="007F2770">
        <w:rPr>
          <w:rFonts w:hint="eastAsia"/>
        </w:rPr>
        <w:t>3GPP access</w:t>
      </w:r>
      <w:r w:rsidRPr="007F2770">
        <w:t xml:space="preserve"> only, the cause shall be considered as an abnormal case and the behaviour of the UE for this case is specified in subclause 5.5.2.3.4.</w:t>
      </w:r>
    </w:p>
    <w:p w14:paraId="3A7F7343" w14:textId="77777777" w:rsidR="00766C39" w:rsidRPr="007F2770" w:rsidRDefault="00766C39" w:rsidP="00766C39">
      <w:pPr>
        <w:pStyle w:val="B1"/>
      </w:pPr>
      <w:r w:rsidRPr="007F2770">
        <w:t>#22</w:t>
      </w:r>
      <w:r w:rsidRPr="007F2770">
        <w:tab/>
        <w:t>(Congestion).</w:t>
      </w:r>
    </w:p>
    <w:p w14:paraId="4675A1D0" w14:textId="77777777" w:rsidR="00BE2772" w:rsidRPr="007F2770" w:rsidRDefault="00BE2772" w:rsidP="00BE2772">
      <w:pPr>
        <w:pStyle w:val="B1"/>
      </w:pPr>
      <w:r w:rsidRPr="007F2770">
        <w:tab/>
        <w:t>If the T3346 value IE is present in the DEREGISTRATION REQUEST message and the value indicates that this timer is neither zero</w:t>
      </w:r>
      <w:r w:rsidRPr="007F2770">
        <w:rPr>
          <w:rFonts w:hint="eastAsia"/>
        </w:rPr>
        <w:t xml:space="preserve"> </w:t>
      </w:r>
      <w:r w:rsidRPr="007F2770">
        <w:t>n</w:t>
      </w:r>
      <w:r w:rsidRPr="007F2770">
        <w:rPr>
          <w:rFonts w:hint="eastAsia"/>
        </w:rPr>
        <w:t xml:space="preserve">or </w:t>
      </w:r>
      <w:r w:rsidRPr="007F2770">
        <w:t>deactivated, the UE shall proceed as described below, otherwise it shall be considered as an abnormal case and the behaviour of the UE for this case is specified in subclause </w:t>
      </w:r>
      <w:r w:rsidRPr="007F2770">
        <w:rPr>
          <w:lang w:eastAsia="zh-CN"/>
        </w:rPr>
        <w:t>5</w:t>
      </w:r>
      <w:r w:rsidRPr="007F2770">
        <w:rPr>
          <w:rFonts w:hint="eastAsia"/>
          <w:lang w:eastAsia="zh-CN"/>
        </w:rPr>
        <w:t>.</w:t>
      </w:r>
      <w:r w:rsidRPr="007F2770">
        <w:rPr>
          <w:lang w:eastAsia="zh-CN"/>
        </w:rPr>
        <w:t>5</w:t>
      </w:r>
      <w:r w:rsidRPr="007F2770">
        <w:rPr>
          <w:rFonts w:hint="eastAsia"/>
          <w:lang w:eastAsia="zh-CN"/>
        </w:rPr>
        <w:t>.</w:t>
      </w:r>
      <w:r w:rsidRPr="007F2770">
        <w:rPr>
          <w:lang w:eastAsia="zh-CN"/>
        </w:rPr>
        <w:t>2</w:t>
      </w:r>
      <w:r w:rsidRPr="007F2770">
        <w:rPr>
          <w:rFonts w:hint="eastAsia"/>
          <w:lang w:eastAsia="zh-CN"/>
        </w:rPr>
        <w:t>.3.4</w:t>
      </w:r>
      <w:r w:rsidRPr="007F2770">
        <w:t>.</w:t>
      </w:r>
    </w:p>
    <w:p w14:paraId="29CD858D" w14:textId="77777777" w:rsidR="00766C39" w:rsidRPr="007F2770" w:rsidRDefault="00766C39" w:rsidP="00766C39">
      <w:pPr>
        <w:pStyle w:val="B1"/>
      </w:pPr>
      <w:r w:rsidRPr="007F2770">
        <w:tab/>
        <w:t>The UE shall stop timer T3346 if it is running</w:t>
      </w:r>
      <w:r w:rsidR="009654E7" w:rsidRPr="007F2770">
        <w:t>,</w:t>
      </w:r>
      <w:r w:rsidR="002B41FE" w:rsidRPr="007F2770">
        <w:t xml:space="preserve"> set the 5GS update status to </w:t>
      </w:r>
      <w:r w:rsidR="002B41FE" w:rsidRPr="007F2770">
        <w:rPr>
          <w:rFonts w:hint="eastAsia"/>
        </w:rPr>
        <w:t>5</w:t>
      </w:r>
      <w:r w:rsidR="002B41FE" w:rsidRPr="007F2770">
        <w:t>U2 NOT UPDATED</w:t>
      </w:r>
      <w:r w:rsidR="009654E7" w:rsidRPr="007F2770">
        <w:t>, reset the registration attempt counter</w:t>
      </w:r>
      <w:r w:rsidR="002B41FE" w:rsidRPr="007F2770">
        <w:t xml:space="preserve"> and enter the state 5GMM-DEREGISTERED.ATTEMPTING-REGISTRATION</w:t>
      </w:r>
      <w:r w:rsidRPr="007F2770">
        <w:t>.</w:t>
      </w:r>
    </w:p>
    <w:p w14:paraId="4C8935A8" w14:textId="77777777" w:rsidR="00BE2772" w:rsidRPr="007F2770" w:rsidRDefault="00BE2772" w:rsidP="00BE2772">
      <w:pPr>
        <w:pStyle w:val="B1"/>
      </w:pPr>
      <w:r w:rsidRPr="007F2770">
        <w:tab/>
        <w:t>The UE shall start timer T3346 with the value provided in the T3346 value IE.</w:t>
      </w:r>
    </w:p>
    <w:p w14:paraId="46DC5A27" w14:textId="48BE19B4" w:rsidR="00BE2772" w:rsidRPr="007F2770" w:rsidRDefault="00BE2772" w:rsidP="00BE2772">
      <w:pPr>
        <w:pStyle w:val="B1"/>
      </w:pPr>
      <w:r w:rsidRPr="007F2770">
        <w:tab/>
        <w:t xml:space="preserve">If </w:t>
      </w:r>
      <w:r w:rsidR="006366EC" w:rsidRPr="007F2770">
        <w:t xml:space="preserve">the </w:t>
      </w:r>
      <w:r w:rsidR="006366EC" w:rsidRPr="007F2770">
        <w:rPr>
          <w:rFonts w:hint="eastAsia"/>
        </w:rPr>
        <w:t>de</w:t>
      </w:r>
      <w:r w:rsidR="006366EC" w:rsidRPr="007F2770">
        <w:t>-</w:t>
      </w:r>
      <w:r w:rsidR="006366EC" w:rsidRPr="007F2770">
        <w:rPr>
          <w:rFonts w:hint="eastAsia"/>
        </w:rPr>
        <w:t>registration request is</w:t>
      </w:r>
      <w:r w:rsidR="006366EC" w:rsidRPr="007F2770">
        <w:t xml:space="preserve"> for </w:t>
      </w:r>
      <w:r w:rsidR="0099301C" w:rsidRPr="007F2770">
        <w:t xml:space="preserve">3GPP access </w:t>
      </w:r>
      <w:r w:rsidR="006366EC" w:rsidRPr="007F2770">
        <w:t xml:space="preserve">only or for both 3GPP access and non-3GPP access </w:t>
      </w:r>
      <w:r w:rsidR="0099301C" w:rsidRPr="007F2770">
        <w:t xml:space="preserve">and </w:t>
      </w:r>
      <w:r w:rsidRPr="007F2770">
        <w:t xml:space="preserve">the UE is operating in the single-registration mode, the UE shall </w:t>
      </w:r>
      <w:r w:rsidRPr="007F2770">
        <w:rPr>
          <w:noProof/>
        </w:rPr>
        <w:t>set the EPS update status to EU2 NOT UPDATED</w:t>
      </w:r>
      <w:r w:rsidR="009654E7" w:rsidRPr="007F2770">
        <w:rPr>
          <w:noProof/>
        </w:rPr>
        <w:t>,</w:t>
      </w:r>
      <w:r w:rsidR="009654E7" w:rsidRPr="007F2770">
        <w:t xml:space="preserve"> reset the attach attempt counter</w:t>
      </w:r>
      <w:r w:rsidRPr="007F2770">
        <w:rPr>
          <w:noProof/>
        </w:rPr>
        <w:t xml:space="preserve"> and shall enter the state EMM-DEREGISTERED</w:t>
      </w:r>
      <w:r w:rsidRPr="007F2770">
        <w:t>.</w:t>
      </w:r>
    </w:p>
    <w:p w14:paraId="0E7B6822" w14:textId="77777777" w:rsidR="00173561" w:rsidRPr="007F2770" w:rsidRDefault="00173561" w:rsidP="00173561">
      <w:pPr>
        <w:pStyle w:val="B1"/>
        <w:rPr>
          <w:lang w:eastAsia="ko-KR"/>
        </w:rPr>
      </w:pPr>
      <w:r w:rsidRPr="007F2770">
        <w:rPr>
          <w:rFonts w:hint="eastAsia"/>
        </w:rPr>
        <w:t>#</w:t>
      </w:r>
      <w:r w:rsidR="00ED0036" w:rsidRPr="007F2770">
        <w:t>27</w:t>
      </w:r>
      <w:r w:rsidRPr="007F2770">
        <w:rPr>
          <w:rFonts w:hint="eastAsia"/>
        </w:rPr>
        <w:tab/>
        <w:t>(</w:t>
      </w:r>
      <w:r w:rsidRPr="007F2770">
        <w:t>N1 mode not allowed</w:t>
      </w:r>
      <w:r w:rsidRPr="007F2770">
        <w:rPr>
          <w:rFonts w:hint="eastAsia"/>
        </w:rPr>
        <w:t>)</w:t>
      </w:r>
      <w:r w:rsidR="000443F7" w:rsidRPr="007F2770">
        <w:t>.</w:t>
      </w:r>
    </w:p>
    <w:p w14:paraId="2F568B49" w14:textId="77777777" w:rsidR="00755658" w:rsidRPr="007F2770" w:rsidRDefault="00755658" w:rsidP="00755658">
      <w:pPr>
        <w:pStyle w:val="B1"/>
      </w:pPr>
      <w:r w:rsidRPr="007F2770">
        <w:tab/>
        <w:t>The UE shall set the 5GS update status to 5U3 ROAMING NOT ALLOWED (and shall store it according to subclause 5.1.3.2.2) and shall delete any 5G-GUTI, last visited registered TAI, TAI list and ngKSI. Additionally, the UE shall reset the registration attempt counter and shall enter the state 5GMM-</w:t>
      </w:r>
      <w:r w:rsidR="00A11C88" w:rsidRPr="007F2770">
        <w:t>DEREGISTERED.LIMITED-SERVICE</w:t>
      </w:r>
      <w:r w:rsidRPr="007F2770">
        <w:t>.</w:t>
      </w:r>
    </w:p>
    <w:p w14:paraId="262A4C6F" w14:textId="77777777" w:rsidR="00173561" w:rsidRPr="007F2770" w:rsidRDefault="00173561" w:rsidP="00173561">
      <w:pPr>
        <w:pStyle w:val="B1"/>
        <w:rPr>
          <w:lang w:eastAsia="ko-KR"/>
        </w:rPr>
      </w:pPr>
      <w:r w:rsidRPr="007F2770">
        <w:tab/>
        <w:t>The UE shall disable the N1 mode capabilit</w:t>
      </w:r>
      <w:r w:rsidR="00524DC0" w:rsidRPr="007F2770">
        <w:t>y</w:t>
      </w:r>
      <w:r w:rsidRPr="007F2770">
        <w:t xml:space="preserve"> </w:t>
      </w:r>
      <w:r w:rsidR="00BA77CC" w:rsidRPr="007F2770">
        <w:t xml:space="preserve">for both 3GPP access and non-3GPP access </w:t>
      </w:r>
      <w:r w:rsidRPr="007F2770">
        <w:t>(see subclause </w:t>
      </w:r>
      <w:r w:rsidR="00916234" w:rsidRPr="007F2770">
        <w:t>4.9</w:t>
      </w:r>
      <w:r w:rsidRPr="007F2770">
        <w:t>).</w:t>
      </w:r>
    </w:p>
    <w:p w14:paraId="3FC2FACB" w14:textId="7DDDF961" w:rsidR="0099301C" w:rsidRDefault="0099301C" w:rsidP="0099301C">
      <w:pPr>
        <w:pStyle w:val="B1"/>
      </w:pPr>
      <w:r w:rsidRPr="007F2770">
        <w:tab/>
        <w:t xml:space="preserve">If </w:t>
      </w:r>
      <w:r w:rsidR="006366EC" w:rsidRPr="007F2770">
        <w:t xml:space="preserve">the </w:t>
      </w:r>
      <w:r w:rsidR="006366EC" w:rsidRPr="007F2770">
        <w:rPr>
          <w:rFonts w:hint="eastAsia"/>
        </w:rPr>
        <w:t>de</w:t>
      </w:r>
      <w:r w:rsidR="006366EC" w:rsidRPr="007F2770">
        <w:t>-</w:t>
      </w:r>
      <w:r w:rsidR="006366EC" w:rsidRPr="007F2770">
        <w:rPr>
          <w:rFonts w:hint="eastAsia"/>
        </w:rPr>
        <w:t>registration request is</w:t>
      </w:r>
      <w:r w:rsidR="006366EC" w:rsidRPr="007F2770">
        <w:t xml:space="preserve"> for</w:t>
      </w:r>
      <w:r w:rsidRPr="007F2770">
        <w:t xml:space="preserve"> 3GPP access </w:t>
      </w:r>
      <w:r w:rsidR="006366EC" w:rsidRPr="007F2770">
        <w:t xml:space="preserve">only or for both 3GPP access and non-3GPP access </w:t>
      </w:r>
      <w:r w:rsidRPr="007F2770">
        <w:t>and the UE is operating in single-registration mode, the UE shall in addition set the EPS update status to EU3 ROAMING NOT ALLOWED and shall delete any 4G-GUTI, last visited registered TAI, TAI list and eKSI. Additionally, the UE shall reset the attach attempt counter and enter the state EMM-DEREGISTERED.</w:t>
      </w:r>
    </w:p>
    <w:p w14:paraId="0A5A43A9" w14:textId="77777777" w:rsidR="00792611" w:rsidRDefault="00792611" w:rsidP="00792611">
      <w:pPr>
        <w:pStyle w:val="B1"/>
      </w:pPr>
      <w:r w:rsidRPr="00351C02">
        <w:t>#</w:t>
      </w:r>
      <w:r>
        <w:rPr>
          <w:lang w:val="en-US"/>
        </w:rPr>
        <w:t>36</w:t>
      </w:r>
      <w:r w:rsidRPr="00351C02">
        <w:tab/>
        <w:t>(</w:t>
      </w:r>
      <w:r w:rsidRPr="00F368EE">
        <w:t>IAB-node operation not authorized</w:t>
      </w:r>
      <w:r w:rsidRPr="00351C02">
        <w:t>).</w:t>
      </w:r>
    </w:p>
    <w:p w14:paraId="43E2581A" w14:textId="1750A331" w:rsidR="00792611" w:rsidRPr="007F2770" w:rsidRDefault="00792611" w:rsidP="00792611">
      <w:pPr>
        <w:pStyle w:val="B1"/>
      </w:pPr>
      <w:r w:rsidRPr="007F2770">
        <w:tab/>
        <w:t xml:space="preserve">This cause value </w:t>
      </w:r>
      <w:r>
        <w:t xml:space="preserve">is only applicable when </w:t>
      </w:r>
      <w:r w:rsidRPr="007F2770">
        <w:t xml:space="preserve">received </w:t>
      </w:r>
      <w:r>
        <w:rPr>
          <w:lang w:val="en-US"/>
        </w:rPr>
        <w:t xml:space="preserve">over 3GPP access by a </w:t>
      </w:r>
      <w:r w:rsidRPr="002324CF">
        <w:t>UE operating as an IAB-node</w:t>
      </w:r>
      <w:r>
        <w:rPr>
          <w:lang w:val="en-US"/>
        </w:rPr>
        <w:t>. This</w:t>
      </w:r>
      <w:r w:rsidRPr="001017AE">
        <w:rPr>
          <w:lang w:val="en-US"/>
        </w:rPr>
        <w:t xml:space="preserve"> cause </w:t>
      </w:r>
      <w:r>
        <w:rPr>
          <w:lang w:val="en-US"/>
        </w:rPr>
        <w:t>value</w:t>
      </w:r>
      <w:r w:rsidRPr="001017AE">
        <w:rPr>
          <w:lang w:val="en-US"/>
        </w:rPr>
        <w:t xml:space="preserve"> received from a 5G access network other than </w:t>
      </w:r>
      <w:r>
        <w:rPr>
          <w:lang w:val="en-US"/>
        </w:rPr>
        <w:t xml:space="preserve">3GPP access or received by a UE not operating as an IAB-node is considered </w:t>
      </w:r>
      <w:r w:rsidRPr="007F2770">
        <w:t>as an abnormal case and the behaviour of the UE is specified in subclause </w:t>
      </w:r>
      <w:r w:rsidRPr="005A0C70">
        <w:t>5.5.</w:t>
      </w:r>
      <w:r>
        <w:t>2</w:t>
      </w:r>
      <w:r w:rsidRPr="005A0C70">
        <w:t>.</w:t>
      </w:r>
      <w:r>
        <w:t>3</w:t>
      </w:r>
      <w:r w:rsidRPr="005A0C70">
        <w:t>.</w:t>
      </w:r>
      <w:r>
        <w:t>4</w:t>
      </w:r>
      <w:r w:rsidRPr="007F2770">
        <w:t>.</w:t>
      </w:r>
    </w:p>
    <w:p w14:paraId="5D5AC6A2" w14:textId="77777777" w:rsidR="00792611" w:rsidRDefault="00792611" w:rsidP="00792611">
      <w:pPr>
        <w:pStyle w:val="B1"/>
      </w:pPr>
      <w:r>
        <w:tab/>
        <w:t xml:space="preserve">The UE shall set the </w:t>
      </w:r>
      <w:r w:rsidRPr="009038EB">
        <w:t>5GS update status to 5U3 ROAMING NOT ALLOWED (and shall store it according to subclause 5.1.3.2.2) and shall delete any 5G-GUTI, last visited registered TAI, TAI list and ngKSI.</w:t>
      </w:r>
    </w:p>
    <w:p w14:paraId="7E8326AA" w14:textId="77777777" w:rsidR="00792611" w:rsidRPr="0070353D" w:rsidRDefault="00792611" w:rsidP="00792611">
      <w:pPr>
        <w:pStyle w:val="B1"/>
      </w:pPr>
      <w:r w:rsidRPr="0070353D">
        <w:tab/>
        <w:t>If:</w:t>
      </w:r>
    </w:p>
    <w:p w14:paraId="086F4498" w14:textId="77777777" w:rsidR="00792611" w:rsidRDefault="00792611" w:rsidP="00792611">
      <w:pPr>
        <w:pStyle w:val="B2"/>
      </w:pPr>
      <w:r>
        <w:rPr>
          <w:lang w:val="en-US"/>
        </w:rPr>
        <w:t>1)</w:t>
      </w:r>
      <w:r>
        <w:rPr>
          <w:lang w:val="en-US"/>
        </w:rPr>
        <w:tab/>
      </w:r>
      <w:r>
        <w:t xml:space="preserve">the UE is not operating in SNPN access operation mode, </w:t>
      </w:r>
    </w:p>
    <w:p w14:paraId="2FA72003" w14:textId="1DC3EAC0" w:rsidR="00792611" w:rsidRPr="002C3D80" w:rsidRDefault="00792611" w:rsidP="00792611">
      <w:pPr>
        <w:pStyle w:val="B3"/>
        <w:rPr>
          <w:lang w:val="en-US"/>
        </w:rPr>
      </w:pPr>
      <w:r>
        <w:rPr>
          <w:lang w:val="en-US"/>
        </w:rPr>
        <w:t>i)</w:t>
      </w:r>
      <w:r>
        <w:rPr>
          <w:lang w:val="en-US"/>
        </w:rPr>
        <w:tab/>
        <w:t>t</w:t>
      </w:r>
      <w:r w:rsidRPr="00854858">
        <w:t>he UE shall delete the list of equivalent PLMNs and reset the registration attempt counter and store the PLMN identity in the forbidden PLMN list as specified in subclause 5.3.13A</w:t>
      </w:r>
      <w:r w:rsidRPr="00245162">
        <w:t xml:space="preserve"> </w:t>
      </w:r>
      <w:r w:rsidRPr="00E34BAE">
        <w:t xml:space="preserve">and if the UE is configured to use timer T3245 then the UE shall start timer T3245 and proceed as described in </w:t>
      </w:r>
      <w:r w:rsidR="00B42FCB">
        <w:t>sub</w:t>
      </w:r>
      <w:r w:rsidRPr="00E34BAE">
        <w:t>clause</w:t>
      </w:r>
      <w:r w:rsidR="00B42FCB" w:rsidRPr="007F2770">
        <w:t> </w:t>
      </w:r>
      <w:r w:rsidRPr="00E34BAE">
        <w:t>5.3.19a.1</w:t>
      </w:r>
      <w:r w:rsidRPr="00854858">
        <w:t xml:space="preserve">. </w:t>
      </w:r>
      <w:r w:rsidRPr="00FB5ADE">
        <w:rPr>
          <w:lang w:val="en-US"/>
        </w:rPr>
        <w:t>T</w:t>
      </w:r>
      <w:r w:rsidRPr="00FB5ADE">
        <w:t xml:space="preserve">he UE </w:t>
      </w:r>
      <w:r>
        <w:rPr>
          <w:lang w:val="en-US"/>
        </w:rPr>
        <w:t>shall</w:t>
      </w:r>
      <w:r w:rsidRPr="00FB5ADE">
        <w:t xml:space="preserve"> enter state 5GMM-DEREGISTERED.PLMN-SEARCH and perform a PLMN selection </w:t>
      </w:r>
      <w:r w:rsidRPr="002C3D80">
        <w:t>according to 3GPP</w:t>
      </w:r>
      <w:r w:rsidRPr="002C3D80">
        <w:rPr>
          <w:lang w:val="en-US"/>
        </w:rPr>
        <w:t> </w:t>
      </w:r>
      <w:r w:rsidRPr="002C3D80">
        <w:t>TS</w:t>
      </w:r>
      <w:r w:rsidRPr="002C3D80">
        <w:rPr>
          <w:lang w:val="en-US"/>
        </w:rPr>
        <w:t> </w:t>
      </w:r>
      <w:r w:rsidRPr="002C3D80">
        <w:t>23.122</w:t>
      </w:r>
      <w:r w:rsidRPr="002C3D80">
        <w:rPr>
          <w:lang w:val="en-US"/>
        </w:rPr>
        <w:t> </w:t>
      </w:r>
      <w:r w:rsidRPr="002C3D80">
        <w:t>[5]</w:t>
      </w:r>
      <w:r w:rsidRPr="002C3D80">
        <w:rPr>
          <w:lang w:val="en-US"/>
        </w:rPr>
        <w:t>; and</w:t>
      </w:r>
    </w:p>
    <w:p w14:paraId="3983CDAF" w14:textId="77777777" w:rsidR="00792611" w:rsidRPr="002C3D80" w:rsidRDefault="00792611" w:rsidP="00792611">
      <w:pPr>
        <w:pStyle w:val="B3"/>
      </w:pPr>
      <w:r w:rsidRPr="002C3D80">
        <w:rPr>
          <w:lang w:val="en-US"/>
        </w:rPr>
        <w:t>ii)</w:t>
      </w:r>
      <w:r w:rsidRPr="002C3D80">
        <w:tab/>
        <w:t xml:space="preserve">If the UE is operating in single-registration mode, the UE shall in addition handle the EMM parameters EMM state, EPS update status, 4G-GUTI, last visited registered TAI, TAI list, eKSI and attach attempt counter as specified in 3GPP TS 24.301 [15] for the case when </w:t>
      </w:r>
      <w:r w:rsidRPr="00BA2267">
        <w:t>DETACH REQUEST is received with the EMM cause with the same value and with detach type set to "re-attach not required"</w:t>
      </w:r>
      <w:r w:rsidRPr="002C3D80">
        <w:rPr>
          <w:lang w:val="en-US"/>
        </w:rPr>
        <w:t>; or</w:t>
      </w:r>
    </w:p>
    <w:p w14:paraId="10768E11" w14:textId="77777777" w:rsidR="00792611" w:rsidRPr="002C3D80" w:rsidRDefault="00792611" w:rsidP="00792611">
      <w:pPr>
        <w:pStyle w:val="B2"/>
      </w:pPr>
      <w:r>
        <w:rPr>
          <w:lang w:val="en-US"/>
        </w:rPr>
        <w:t>2)</w:t>
      </w:r>
      <w:r>
        <w:rPr>
          <w:lang w:val="en-US"/>
        </w:rPr>
        <w:tab/>
      </w:r>
      <w:r w:rsidRPr="002C3D80">
        <w:t xml:space="preserve">the </w:t>
      </w:r>
      <w:r w:rsidRPr="00943378">
        <w:t>UE</w:t>
      </w:r>
      <w:r w:rsidRPr="002C3D80">
        <w:t xml:space="preserve"> is operating in SNPN access operation mode</w:t>
      </w:r>
      <w:r w:rsidRPr="002C3D80">
        <w:rPr>
          <w:lang w:val="en-US"/>
        </w:rPr>
        <w:t>,</w:t>
      </w:r>
      <w:r w:rsidRPr="002C3D80">
        <w:t xml:space="preserve"> </w:t>
      </w:r>
    </w:p>
    <w:p w14:paraId="7E71CDA6" w14:textId="19ECD91D" w:rsidR="00792611" w:rsidRPr="007F2770" w:rsidRDefault="00792611" w:rsidP="00A33425">
      <w:pPr>
        <w:pStyle w:val="B3"/>
      </w:pPr>
      <w:r w:rsidRPr="002C3D80">
        <w:rPr>
          <w:lang w:val="en-US"/>
        </w:rPr>
        <w:t>i)</w:t>
      </w:r>
      <w:r w:rsidRPr="002C3D80">
        <w:rPr>
          <w:lang w:val="en-US"/>
        </w:rPr>
        <w:tab/>
        <w:t>t</w:t>
      </w:r>
      <w:r w:rsidRPr="002C3D80">
        <w:t xml:space="preserve">he </w:t>
      </w:r>
      <w:r w:rsidRPr="002C3D80">
        <w:rPr>
          <w:lang w:val="en-US"/>
        </w:rPr>
        <w:t>UE</w:t>
      </w:r>
      <w:r w:rsidRPr="002C3D80">
        <w:t xml:space="preserve"> shall reset the registration attempt counter and store the SNPN identity in the "temporarily forbidden SNPNs" list for </w:t>
      </w:r>
      <w:r w:rsidRPr="002C3D80">
        <w:rPr>
          <w:lang w:val="en-US"/>
        </w:rPr>
        <w:t xml:space="preserve">3GPP </w:t>
      </w:r>
      <w:r w:rsidRPr="002C3D80">
        <w:t>access</w:t>
      </w:r>
      <w:r>
        <w:rPr>
          <w:lang w:val="en-US"/>
        </w:rPr>
        <w:t xml:space="preserve"> a</w:t>
      </w:r>
      <w:r w:rsidRPr="00EE19CC">
        <w:t>nd</w:t>
      </w:r>
      <w:r>
        <w:rPr>
          <w:lang w:val="en-US"/>
        </w:rPr>
        <w:t>,</w:t>
      </w:r>
      <w:r w:rsidRPr="00EE19CC">
        <w:t xml:space="preserve"> if the UE supports access to an SNPN using credentials from a credentials holder, equivalent SNPNs or both, the selected entry of the "list of subscriber data" or the selected PLMN subscription</w:t>
      </w:r>
      <w:r w:rsidRPr="002C3D80">
        <w:t xml:space="preserve">. </w:t>
      </w:r>
      <w:r w:rsidRPr="002C3D80">
        <w:rPr>
          <w:lang w:val="en-US"/>
        </w:rPr>
        <w:t>T</w:t>
      </w:r>
      <w:r w:rsidRPr="002C3D80">
        <w:t>he UE shall enter state 5GMM-DEREGISTERED.PLMN-SEARCH and perform an SNPN selection according to 3GPP TS 23.122 [5]</w:t>
      </w:r>
      <w:r>
        <w:t>.</w:t>
      </w:r>
    </w:p>
    <w:p w14:paraId="361C07A0" w14:textId="77777777" w:rsidR="00812046" w:rsidRPr="007F2770" w:rsidRDefault="00812046" w:rsidP="00812046">
      <w:pPr>
        <w:pStyle w:val="B1"/>
      </w:pPr>
      <w:r w:rsidRPr="007F2770">
        <w:t>#62</w:t>
      </w:r>
      <w:r w:rsidRPr="007F2770">
        <w:tab/>
        <w:t>(No network slices available).</w:t>
      </w:r>
    </w:p>
    <w:p w14:paraId="7B5E9201" w14:textId="1B81D4F3" w:rsidR="0077293D" w:rsidRPr="007F2770" w:rsidRDefault="00812046" w:rsidP="0077293D">
      <w:pPr>
        <w:pStyle w:val="B1"/>
        <w:rPr>
          <w:rFonts w:eastAsia="Malgun Gothic"/>
          <w:lang w:val="en-US" w:eastAsia="ko-KR"/>
        </w:rPr>
      </w:pPr>
      <w:r w:rsidRPr="007F2770">
        <w:rPr>
          <w:rFonts w:eastAsia="Malgun Gothic"/>
          <w:lang w:val="en-US" w:eastAsia="ko-KR"/>
        </w:rPr>
        <w:tab/>
      </w:r>
      <w:r w:rsidR="0077293D" w:rsidRPr="007F2770">
        <w:rPr>
          <w:rFonts w:eastAsia="Malgun Gothic"/>
          <w:lang w:val="en-US" w:eastAsia="ko-KR"/>
        </w:rPr>
        <w:t>The UE shall set the 5GS update status to 5U2 NOT UPDATED and enter state 5GMM-DEREGISTERED.</w:t>
      </w:r>
      <w:r w:rsidR="0077293D" w:rsidRPr="007F2770">
        <w:t>NORMAL-SERVICE or 5GMM-DEREGISTERED.PLMN-SEARCH</w:t>
      </w:r>
      <w:r w:rsidR="0077293D" w:rsidRPr="007F2770">
        <w:rPr>
          <w:rFonts w:eastAsia="Malgun Gothic"/>
          <w:lang w:val="en-US" w:eastAsia="ko-KR"/>
        </w:rPr>
        <w:t xml:space="preserve">. </w:t>
      </w:r>
      <w:r w:rsidR="0077293D" w:rsidRPr="007F2770">
        <w:t>Additionally, the UE shall reset the registration attempt counter.</w:t>
      </w:r>
    </w:p>
    <w:p w14:paraId="76141B48" w14:textId="77777777" w:rsidR="0077293D" w:rsidRPr="007F2770" w:rsidRDefault="0077293D" w:rsidP="0077293D">
      <w:pPr>
        <w:pStyle w:val="B1"/>
        <w:rPr>
          <w:rFonts w:eastAsia="Malgun Gothic"/>
          <w:lang w:val="en-US" w:eastAsia="ko-KR"/>
        </w:rPr>
      </w:pPr>
      <w:r w:rsidRPr="007F2770">
        <w:rPr>
          <w:rFonts w:eastAsia="Malgun Gothic"/>
          <w:lang w:val="en-US" w:eastAsia="ko-KR"/>
        </w:rPr>
        <w:tab/>
        <w:t>The UE receiving the rejected NSSAI in the DEREGISTRATION REQUEST message takes the following actions based on the rejection cause in the rejected S-NSSAI(s):</w:t>
      </w:r>
    </w:p>
    <w:p w14:paraId="7C67A126" w14:textId="77777777" w:rsidR="0077293D" w:rsidRPr="007F2770" w:rsidRDefault="0077293D" w:rsidP="0077293D">
      <w:pPr>
        <w:pStyle w:val="B2"/>
      </w:pPr>
      <w:r w:rsidRPr="007F2770">
        <w:rPr>
          <w:rFonts w:eastAsia="Malgun Gothic"/>
          <w:lang w:val="en-US" w:eastAsia="ko-KR"/>
        </w:rPr>
        <w:tab/>
      </w:r>
      <w:r w:rsidRPr="007F2770">
        <w:t>"S-NSSAI not available in the current PLMN or SNPN"</w:t>
      </w:r>
    </w:p>
    <w:p w14:paraId="2E9E22B8" w14:textId="2F73B8C8" w:rsidR="0077293D" w:rsidRPr="007F2770" w:rsidRDefault="0077293D" w:rsidP="0077293D">
      <w:pPr>
        <w:pStyle w:val="B3"/>
      </w:pPr>
      <w:r w:rsidRPr="007F2770">
        <w:tab/>
        <w:t xml:space="preserve">The UE shall store the rejected S-NSSAI(s) in the rejected NSSAI for the current PLMN or SNPN as specified in subclause 4.6.2.2 and shall not attempt </w:t>
      </w:r>
      <w:r w:rsidRPr="007F2770">
        <w:rPr>
          <w:rFonts w:hint="eastAsia"/>
        </w:rPr>
        <w:t xml:space="preserve">to </w:t>
      </w:r>
      <w:r w:rsidRPr="007F2770">
        <w:t xml:space="preserve">use </w:t>
      </w:r>
      <w:r w:rsidRPr="007F2770">
        <w:rPr>
          <w:rFonts w:hint="eastAsia"/>
        </w:rPr>
        <w:t xml:space="preserve">this </w:t>
      </w:r>
      <w:r w:rsidRPr="007F2770">
        <w:t>S-NSSAI(s)</w:t>
      </w:r>
      <w:r w:rsidRPr="007F2770">
        <w:rPr>
          <w:rFonts w:hint="eastAsia"/>
        </w:rPr>
        <w:t xml:space="preserve"> </w:t>
      </w:r>
      <w:r w:rsidRPr="007F2770">
        <w:t xml:space="preserve">in the current PLMN or SNPN </w:t>
      </w:r>
      <w:r w:rsidR="004C0C34">
        <w:t xml:space="preserve">over any access </w:t>
      </w:r>
      <w:r w:rsidRPr="007F2770">
        <w:t xml:space="preserve">until switching off the UE, the UICC containing the USIM is removed, an entry of the </w:t>
      </w:r>
      <w:r w:rsidRPr="007F2770">
        <w:rPr>
          <w:lang w:eastAsia="ja-JP"/>
        </w:rPr>
        <w:t xml:space="preserve">"list of </w:t>
      </w:r>
      <w:r w:rsidRPr="007F2770">
        <w:rPr>
          <w:noProof/>
        </w:rPr>
        <w:t xml:space="preserve">subscriber data" </w:t>
      </w:r>
      <w:r w:rsidRPr="007F2770">
        <w:t>with the SNPN identity of the current SNPN is updated, or the rejected S-NSSAI(s) are removed as described in subclause 4.6.2.2.</w:t>
      </w:r>
    </w:p>
    <w:p w14:paraId="03A6C6B0" w14:textId="77777777" w:rsidR="0077293D" w:rsidRPr="007F2770" w:rsidRDefault="0077293D" w:rsidP="0077293D">
      <w:pPr>
        <w:pStyle w:val="B2"/>
      </w:pPr>
      <w:r w:rsidRPr="007F2770">
        <w:rPr>
          <w:rFonts w:eastAsia="Malgun Gothic"/>
          <w:lang w:val="en-US" w:eastAsia="ko-KR"/>
        </w:rPr>
        <w:tab/>
      </w:r>
      <w:r w:rsidRPr="007F2770">
        <w:t>"S</w:t>
      </w:r>
      <w:r w:rsidRPr="007F2770">
        <w:rPr>
          <w:rFonts w:hint="eastAsia"/>
        </w:rPr>
        <w:t>-NSSAI</w:t>
      </w:r>
      <w:r w:rsidRPr="007F2770">
        <w:t xml:space="preserve"> not available in the current registration area"</w:t>
      </w:r>
    </w:p>
    <w:p w14:paraId="3020F93F" w14:textId="0584A45B" w:rsidR="0077293D" w:rsidRPr="007F2770" w:rsidRDefault="0077293D" w:rsidP="0077293D">
      <w:pPr>
        <w:pStyle w:val="B3"/>
        <w:rPr>
          <w:lang w:eastAsia="zh-CN"/>
        </w:rPr>
      </w:pPr>
      <w:r w:rsidRPr="007F2770">
        <w:tab/>
        <w:t xml:space="preserve">The UE shall store the rejected S-NSSAI(s) in the rejected NSSAI for the current registration area as described in subclause 4.6.2.2 and shall not attempt </w:t>
      </w:r>
      <w:r w:rsidRPr="007F2770">
        <w:rPr>
          <w:rFonts w:hint="eastAsia"/>
        </w:rPr>
        <w:t xml:space="preserve">to </w:t>
      </w:r>
      <w:r w:rsidRPr="007F2770">
        <w:t xml:space="preserve">use </w:t>
      </w:r>
      <w:r w:rsidRPr="007F2770">
        <w:rPr>
          <w:rFonts w:hint="eastAsia"/>
        </w:rPr>
        <w:t xml:space="preserve">this </w:t>
      </w:r>
      <w:r w:rsidRPr="007F2770">
        <w:t>S-NSSAI(s)</w:t>
      </w:r>
      <w:r w:rsidRPr="007F2770">
        <w:rPr>
          <w:rFonts w:hint="eastAsia"/>
        </w:rPr>
        <w:t xml:space="preserve"> in the </w:t>
      </w:r>
      <w:r w:rsidRPr="007F2770">
        <w:t>current registration</w:t>
      </w:r>
      <w:r w:rsidRPr="007F2770">
        <w:rPr>
          <w:rFonts w:hint="eastAsia"/>
        </w:rPr>
        <w:t xml:space="preserve"> area</w:t>
      </w:r>
      <w:r w:rsidRPr="007F2770">
        <w:t xml:space="preserve"> </w:t>
      </w:r>
      <w:r w:rsidR="004C0C34">
        <w:t xml:space="preserve">over the current access </w:t>
      </w:r>
      <w:r w:rsidRPr="007F2770">
        <w:t>until switching off the UE</w:t>
      </w:r>
      <w:r w:rsidRPr="007F2770">
        <w:rPr>
          <w:rFonts w:hint="eastAsia"/>
        </w:rPr>
        <w:t>, the UE moving out of the current registration area</w:t>
      </w:r>
      <w:r w:rsidRPr="007F2770">
        <w:t>, the UICC containing the USIM is removed, the entry of the "list of subscriber data" with the SNPN identity of the current SNPN is updated, or the rejected S-NSSAI(s) are removed as described in subclause 4.6.2.2.</w:t>
      </w:r>
    </w:p>
    <w:p w14:paraId="7C06BF46" w14:textId="77777777" w:rsidR="0077293D" w:rsidRPr="007F2770" w:rsidRDefault="0077293D" w:rsidP="0077293D">
      <w:pPr>
        <w:pStyle w:val="B2"/>
      </w:pPr>
      <w:r w:rsidRPr="007F2770">
        <w:rPr>
          <w:rFonts w:eastAsia="Malgun Gothic"/>
          <w:lang w:val="en-US" w:eastAsia="ko-KR"/>
        </w:rPr>
        <w:tab/>
      </w:r>
      <w:r w:rsidRPr="007F2770">
        <w:t>"S</w:t>
      </w:r>
      <w:r w:rsidRPr="007F2770">
        <w:rPr>
          <w:rFonts w:hint="eastAsia"/>
        </w:rPr>
        <w:t>-NSSAI</w:t>
      </w:r>
      <w:r w:rsidRPr="007F2770">
        <w:t xml:space="preserve"> not available</w:t>
      </w:r>
      <w:r w:rsidRPr="007F2770">
        <w:rPr>
          <w:rFonts w:hint="eastAsia"/>
          <w:lang w:eastAsia="zh-CN"/>
        </w:rPr>
        <w:t xml:space="preserve"> due to</w:t>
      </w:r>
      <w:r w:rsidRPr="007F2770">
        <w:t xml:space="preserve"> the failed or revoked network slice-specific authentication and authorization"</w:t>
      </w:r>
    </w:p>
    <w:p w14:paraId="29E4D505" w14:textId="4CA1E66A" w:rsidR="0077293D" w:rsidRPr="007F2770" w:rsidRDefault="0077293D" w:rsidP="0077293D">
      <w:pPr>
        <w:pStyle w:val="B3"/>
      </w:pPr>
      <w:r w:rsidRPr="007F2770">
        <w:rPr>
          <w:rFonts w:hint="eastAsia"/>
        </w:rPr>
        <w:tab/>
      </w:r>
      <w:r w:rsidRPr="007F2770">
        <w:t xml:space="preserve">The UE shall </w:t>
      </w:r>
      <w:r w:rsidRPr="007F2770">
        <w:rPr>
          <w:rFonts w:hint="eastAsia"/>
        </w:rPr>
        <w:t>store</w:t>
      </w:r>
      <w:r w:rsidRPr="007F2770">
        <w:t xml:space="preserve"> the rejected S-NSSAI(s) in the rejected NSSAI for </w:t>
      </w:r>
      <w:r w:rsidRPr="007F2770">
        <w:rPr>
          <w:rFonts w:hint="eastAsia"/>
        </w:rPr>
        <w:t xml:space="preserve">the </w:t>
      </w:r>
      <w:r w:rsidRPr="007F2770">
        <w:t xml:space="preserve">failed or revoked </w:t>
      </w:r>
      <w:r w:rsidRPr="007F2770">
        <w:rPr>
          <w:rFonts w:hint="eastAsia"/>
          <w:lang w:eastAsia="zh-CN"/>
        </w:rPr>
        <w:t>NSSAA</w:t>
      </w:r>
      <w:r w:rsidRPr="007F2770">
        <w:rPr>
          <w:rFonts w:hint="eastAsia"/>
        </w:rPr>
        <w:t xml:space="preserve"> as specified in </w:t>
      </w:r>
      <w:r w:rsidRPr="007F2770">
        <w:t>subclause 4.6.2.2 and shall not attempt to use this S-NSSAI in the current PLMN</w:t>
      </w:r>
      <w:r w:rsidR="008326A1" w:rsidRPr="007F2770">
        <w:rPr>
          <w:rFonts w:eastAsia="Malgun Gothic"/>
        </w:rPr>
        <w:t xml:space="preserve"> or SNPN</w:t>
      </w:r>
      <w:r w:rsidRPr="007F2770">
        <w:t xml:space="preserve"> over any access until switching off the UE, the UICC containing the USIM is removed, the entry of the "list of subscriber data" with the SNPN identity of the current SNPN is updated, or the rejected S-NSSAI(s) are removed as described in subclause 4.6.1 and 4.6.2.2.</w:t>
      </w:r>
    </w:p>
    <w:p w14:paraId="779650B6" w14:textId="77777777" w:rsidR="00C168E0" w:rsidRPr="007F2770" w:rsidRDefault="00C168E0" w:rsidP="00F739C2">
      <w:pPr>
        <w:pStyle w:val="B2"/>
        <w:rPr>
          <w:lang w:eastAsia="x-none"/>
        </w:rPr>
      </w:pPr>
      <w:r w:rsidRPr="007F2770">
        <w:rPr>
          <w:rFonts w:eastAsia="Malgun Gothic"/>
          <w:lang w:val="en-US" w:eastAsia="ko-KR"/>
        </w:rPr>
        <w:tab/>
      </w:r>
      <w:r w:rsidRPr="007F2770">
        <w:t>"S-NSSAI not available due to maximum number of UEs reached"</w:t>
      </w:r>
    </w:p>
    <w:p w14:paraId="5CA3533F" w14:textId="69DAEA05" w:rsidR="00C168E0" w:rsidRPr="007F2770" w:rsidRDefault="00C168E0" w:rsidP="00C168E0">
      <w:pPr>
        <w:pStyle w:val="B3"/>
      </w:pPr>
      <w:r w:rsidRPr="007F2770">
        <w:tab/>
      </w:r>
      <w:r w:rsidR="009A3D6A" w:rsidRPr="007F2770">
        <w:t>Unless the back-off timer value received along with the S-NSSAI is zero, the</w:t>
      </w:r>
      <w:r w:rsidRPr="007F2770">
        <w:t xml:space="preserve"> UE shall add the rejected S-NSSAI(s) in the rejected NSSAI for the maximum number of UEs reached as specified in subclause 4.6.2.2 and shall not attempt to use this S-NSSAI in the current PLMN</w:t>
      </w:r>
      <w:r w:rsidR="008326A1" w:rsidRPr="007F2770">
        <w:rPr>
          <w:rFonts w:eastAsia="Malgun Gothic"/>
        </w:rPr>
        <w:t xml:space="preserve"> or SNPN</w:t>
      </w:r>
      <w:r w:rsidRPr="007F2770">
        <w:t xml:space="preserve"> over the current access until switching off the UE, the UICC containing the USIM is removed, the entry of the "list of subscriber data" with the SNPN identity of the current SNPN is updated, or the rejected S-NSSAI(s) are removed as described in subclause</w:t>
      </w:r>
      <w:r w:rsidR="00266964" w:rsidRPr="007F2770">
        <w:t>s</w:t>
      </w:r>
      <w:r w:rsidRPr="007F2770">
        <w:t> </w:t>
      </w:r>
      <w:r w:rsidR="00266964" w:rsidRPr="007F2770">
        <w:t>4.6.1 and </w:t>
      </w:r>
      <w:r w:rsidRPr="007F2770">
        <w:t>4.6.2.2.</w:t>
      </w:r>
    </w:p>
    <w:p w14:paraId="50FCA934" w14:textId="50DB1B53" w:rsidR="009A3D6A" w:rsidRPr="007F2770" w:rsidRDefault="009A3D6A" w:rsidP="009A3D6A">
      <w:pPr>
        <w:pStyle w:val="NO"/>
        <w:rPr>
          <w:lang w:eastAsia="zh-CN"/>
        </w:rPr>
      </w:pPr>
      <w:r w:rsidRPr="007F2770">
        <w:t>NOTE 3:</w:t>
      </w:r>
      <w:r w:rsidRPr="007F2770">
        <w:tab/>
        <w:t>If the back-off timer value received along with the S-NSSAI in the rejected NSSAI for the maximum number of UEs reached is zero as specified in subclause 10.5.7.4a of 3</w:t>
      </w:r>
      <w:r w:rsidRPr="007F2770">
        <w:rPr>
          <w:rFonts w:hint="eastAsia"/>
          <w:lang w:eastAsia="zh-CN"/>
        </w:rPr>
        <w:t>GPP</w:t>
      </w:r>
      <w:r w:rsidRPr="007F2770">
        <w:t> TS 24.008 [12], the UE does not consider the S-NSSAI as the rejected S-NSSAI.</w:t>
      </w:r>
    </w:p>
    <w:p w14:paraId="07F41CC4" w14:textId="77777777" w:rsidR="009A3D6A" w:rsidRPr="007F2770" w:rsidRDefault="009A3D6A" w:rsidP="009A3D6A">
      <w:pPr>
        <w:pStyle w:val="B1"/>
      </w:pPr>
      <w:r w:rsidRPr="007F2770">
        <w:tab/>
        <w:t>If there is one or more S-NSSAIs in the rejected NSSAI with the rejection cause "S-NSSAI not available due to maximum number of UEs reached", then for each S-NSSAI, the UE shall behave as follows:</w:t>
      </w:r>
    </w:p>
    <w:p w14:paraId="3B003BC2" w14:textId="77777777" w:rsidR="009A3D6A" w:rsidRPr="007F2770" w:rsidRDefault="009A3D6A" w:rsidP="009A3D6A">
      <w:pPr>
        <w:pStyle w:val="B2"/>
        <w:ind w:hanging="283"/>
      </w:pPr>
      <w:r w:rsidRPr="007F2770">
        <w:t>a)</w:t>
      </w:r>
      <w:r w:rsidRPr="007F2770">
        <w:tab/>
        <w:t>stop the timer T3526 associated with the S-NSSAI, if running;</w:t>
      </w:r>
    </w:p>
    <w:p w14:paraId="13014FEE" w14:textId="77777777" w:rsidR="009A3D6A" w:rsidRPr="007F2770" w:rsidRDefault="009A3D6A" w:rsidP="009A3D6A">
      <w:pPr>
        <w:pStyle w:val="B2"/>
      </w:pPr>
      <w:r w:rsidRPr="007F2770">
        <w:t>b)</w:t>
      </w:r>
      <w:r w:rsidRPr="007F2770">
        <w:tab/>
        <w:t>start the timer T3526 with:</w:t>
      </w:r>
    </w:p>
    <w:p w14:paraId="346417C2" w14:textId="77777777" w:rsidR="009A3D6A" w:rsidRPr="007F2770" w:rsidRDefault="009A3D6A" w:rsidP="009A3D6A">
      <w:pPr>
        <w:pStyle w:val="B3"/>
      </w:pPr>
      <w:r w:rsidRPr="007F2770">
        <w:t>1)</w:t>
      </w:r>
      <w:r w:rsidRPr="007F2770">
        <w:tab/>
        <w:t>the back-off timer value received along with the S-NSSAI, if a back-off timer value is received along with the S-NSSAI that is neither zero nor deactivated; or</w:t>
      </w:r>
    </w:p>
    <w:p w14:paraId="7EF02D16" w14:textId="77777777" w:rsidR="009A3D6A" w:rsidRPr="007F2770" w:rsidRDefault="009A3D6A" w:rsidP="009A3D6A">
      <w:pPr>
        <w:pStyle w:val="B3"/>
      </w:pPr>
      <w:r w:rsidRPr="007F2770">
        <w:t>2)</w:t>
      </w:r>
      <w:r w:rsidRPr="007F2770">
        <w:tab/>
        <w:t>an implementation specific back-off timer value, if no back-off timer value is received along with the S-NSSAI; and</w:t>
      </w:r>
    </w:p>
    <w:p w14:paraId="7FBB0598" w14:textId="77777777" w:rsidR="007A5C22" w:rsidRPr="007F2770" w:rsidRDefault="009A3D6A" w:rsidP="0077293D">
      <w:pPr>
        <w:pStyle w:val="B1"/>
        <w:rPr>
          <w:noProof/>
        </w:rPr>
      </w:pPr>
      <w:r w:rsidRPr="007F2770">
        <w:t>c)</w:t>
      </w:r>
      <w:r w:rsidRPr="007F2770">
        <w:tab/>
      </w:r>
      <w:r w:rsidRPr="007F2770">
        <w:rPr>
          <w:noProof/>
        </w:rPr>
        <w:t>remove the S-NSSAI from the rejected NSSAI for the maximum number of UEs reached when the timer T3526 associated with the S-NSSAI expires.</w:t>
      </w:r>
    </w:p>
    <w:p w14:paraId="4ACCEC92" w14:textId="4A321E23" w:rsidR="0077293D" w:rsidRPr="007F2770" w:rsidRDefault="0077293D" w:rsidP="0077293D">
      <w:pPr>
        <w:pStyle w:val="B1"/>
      </w:pPr>
      <w:r w:rsidRPr="007F2770">
        <w:rPr>
          <w:rFonts w:eastAsia="Malgun Gothic"/>
          <w:lang w:val="en-US" w:eastAsia="ko-KR"/>
        </w:rPr>
        <w:tab/>
        <w:t>I</w:t>
      </w:r>
      <w:r w:rsidRPr="007F2770">
        <w:t xml:space="preserve">f the UE has an allowed NSSAI or configured NSSAI that contains S-NSSAI(s) which are not included </w:t>
      </w:r>
      <w:r w:rsidR="00194E71" w:rsidRPr="007F2770">
        <w:rPr>
          <w:lang w:eastAsia="zh-CN"/>
        </w:rPr>
        <w:t>in</w:t>
      </w:r>
      <w:r w:rsidRPr="007F2770">
        <w:t xml:space="preserve"> the rejected NSSAI,</w:t>
      </w:r>
      <w:r w:rsidRPr="007F2770">
        <w:rPr>
          <w:rFonts w:eastAsia="Malgun Gothic"/>
          <w:lang w:val="en-US" w:eastAsia="ko-KR"/>
        </w:rPr>
        <w:t xml:space="preserve"> the UE may stay in the current serving cell, apply the normal cell reselection process and start an initial registration with a requested NSSAI that includes any S-NSSAI from the allowed NSSAI or the configured NSSAI that is </w:t>
      </w:r>
      <w:r w:rsidR="00194E71" w:rsidRPr="007F2770">
        <w:rPr>
          <w:rFonts w:eastAsia="Malgun Gothic"/>
          <w:lang w:val="en-US" w:eastAsia="ko-KR"/>
        </w:rPr>
        <w:t xml:space="preserve">not </w:t>
      </w:r>
      <w:r w:rsidRPr="007F2770">
        <w:rPr>
          <w:rFonts w:eastAsia="Malgun Gothic"/>
          <w:lang w:val="en-US" w:eastAsia="ko-KR"/>
        </w:rPr>
        <w:t>in the rejected NSSAI.</w:t>
      </w:r>
      <w:r w:rsidRPr="007F2770">
        <w:t xml:space="preserve"> Otherwise the UE may perform a PLMN selection or SNPN selection according to 3GPP TS 23.122 [5] and additionally, the UE may disable the N1 mode capability for the current PLMN or SNPN if the UE does not have an allowed NSSAI and each S-NSSAI in configured NSSAI, if available, was rejected with cause "S-NSSAI not available in the current PLMN or SNPN" or "S-NSSAI not available due to the failed or revoked network slice-specific authentication and authorization" as described in subclause 4.9.</w:t>
      </w:r>
    </w:p>
    <w:p w14:paraId="65E86D0D" w14:textId="378D2292" w:rsidR="002931FD" w:rsidRPr="007F2770" w:rsidRDefault="002931FD" w:rsidP="002931FD">
      <w:pPr>
        <w:pStyle w:val="B1"/>
      </w:pPr>
      <w:r w:rsidRPr="007F2770">
        <w:rPr>
          <w:rFonts w:eastAsia="Malgun Gothic"/>
          <w:lang w:val="en-US" w:eastAsia="ko-KR"/>
        </w:rPr>
        <w:tab/>
      </w:r>
      <w:r w:rsidRPr="007F2770">
        <w:t>If the UE has neither allowed NSSAI for the current PLMN or SNPN nor configured NSSAI for the current PLMN</w:t>
      </w:r>
      <w:r w:rsidR="008326A1" w:rsidRPr="007F2770">
        <w:rPr>
          <w:rFonts w:eastAsia="Malgun Gothic"/>
        </w:rPr>
        <w:t xml:space="preserve"> or SNPN</w:t>
      </w:r>
      <w:r w:rsidRPr="007F2770">
        <w:t xml:space="preserve"> and,</w:t>
      </w:r>
    </w:p>
    <w:p w14:paraId="20AC7F30" w14:textId="77777777" w:rsidR="002931FD" w:rsidRPr="007F2770" w:rsidRDefault="002931FD" w:rsidP="002931FD">
      <w:pPr>
        <w:pStyle w:val="B2"/>
      </w:pPr>
      <w:r w:rsidRPr="007F2770">
        <w:t>1)</w:t>
      </w:r>
      <w:r w:rsidRPr="007F2770">
        <w:tab/>
        <w:t>if at least one S-NSSAI in the default configured NSSAI is not rejected, the UE may stay in the current serving cell, apply the normal cell reselection process, and start an initial registration with a requested NSSAI with that default configured NSSAI; or</w:t>
      </w:r>
    </w:p>
    <w:p w14:paraId="7C6E7AC2" w14:textId="77777777" w:rsidR="0077293D" w:rsidRPr="007F2770" w:rsidRDefault="0077293D" w:rsidP="0077293D">
      <w:pPr>
        <w:pStyle w:val="B2"/>
      </w:pPr>
      <w:r w:rsidRPr="007F2770">
        <w:t>2)</w:t>
      </w:r>
      <w:r w:rsidRPr="007F2770">
        <w:tab/>
        <w:t>if all the S-NSSAI(s) in the default configured NSSAI are rejected and at least one S-NSSAI is rejected due to "S-NSSAI not available in the current registration area",</w:t>
      </w:r>
    </w:p>
    <w:p w14:paraId="2C9BC7BE" w14:textId="0DFF918F" w:rsidR="00A8565F" w:rsidRDefault="00A8565F" w:rsidP="00A8565F">
      <w:pPr>
        <w:pStyle w:val="B3"/>
      </w:pPr>
      <w:r>
        <w:t>i)</w:t>
      </w:r>
      <w:r>
        <w:tab/>
        <w:t>if the UE is not operating in SNPN access operation mode and the F</w:t>
      </w:r>
      <w:r w:rsidRPr="008236DE">
        <w:t>orbidden TAI</w:t>
      </w:r>
      <w:r>
        <w:t>(s) for the</w:t>
      </w:r>
      <w:r w:rsidRPr="008236DE">
        <w:t xml:space="preserve"> </w:t>
      </w:r>
      <w:r>
        <w:t xml:space="preserve">list of </w:t>
      </w:r>
      <w:r w:rsidRPr="003168A2">
        <w:t>"</w:t>
      </w:r>
      <w:r>
        <w:t xml:space="preserve">5GS </w:t>
      </w:r>
      <w:r w:rsidRPr="003168A2">
        <w:t>forbidden tracking areas for roaming"</w:t>
      </w:r>
      <w:r>
        <w:t xml:space="preserve"> IE is not included in the DEREGISTRATION</w:t>
      </w:r>
      <w:r w:rsidRPr="004309BF">
        <w:t xml:space="preserve"> RE</w:t>
      </w:r>
      <w:r>
        <w:t>QUEST</w:t>
      </w:r>
      <w:r w:rsidRPr="004309BF">
        <w:t xml:space="preserve"> </w:t>
      </w:r>
      <w:r w:rsidRPr="00F50662">
        <w:t>message</w:t>
      </w:r>
      <w:r>
        <w:t>, the UE shall store the TAI</w:t>
      </w:r>
      <w:r w:rsidR="001E0063">
        <w:t>(s)</w:t>
      </w:r>
      <w:r w:rsidR="001E0063" w:rsidRPr="00D642F5">
        <w:t xml:space="preserve"> </w:t>
      </w:r>
      <w:r w:rsidR="001E0063">
        <w:t>belonging to current registration area</w:t>
      </w:r>
      <w:r>
        <w:t xml:space="preserve"> in the list of "5GS forbidden tracking areas for roaming", memorize the </w:t>
      </w:r>
      <w:r w:rsidRPr="00CC0C94">
        <w:t>TAI</w:t>
      </w:r>
      <w:r w:rsidR="001E0063">
        <w:t>(s)</w:t>
      </w:r>
      <w:r w:rsidR="001E0063" w:rsidRPr="00D642F5">
        <w:t xml:space="preserve"> </w:t>
      </w:r>
      <w:r w:rsidR="001E0063">
        <w:t>belonging to current registration area were</w:t>
      </w:r>
      <w:r>
        <w:t xml:space="preserve"> stored in the list </w:t>
      </w:r>
      <w:r w:rsidRPr="00CC0C94">
        <w:t>of "</w:t>
      </w:r>
      <w:r>
        <w:t xml:space="preserve">5GS </w:t>
      </w:r>
      <w:r w:rsidRPr="003168A2">
        <w:t>forbidden tracking areas for r</w:t>
      </w:r>
      <w:r>
        <w:t xml:space="preserve">oaming" for </w:t>
      </w:r>
      <w:r w:rsidRPr="00F4088E">
        <w:t>S-NSSAI is rejected due to "S-NSSAI not available in the current registration area"</w:t>
      </w:r>
      <w:r>
        <w:t xml:space="preserve"> and enter the state 5GMM-DEREGISTERED.LIMITED-SERVICE</w:t>
      </w:r>
      <w:r w:rsidR="006D63CC">
        <w:t xml:space="preserve">. The UE </w:t>
      </w:r>
      <w:r w:rsidR="006D63CC" w:rsidRPr="007F2770">
        <w:t>shall search for a suitable cell in another tracking area</w:t>
      </w:r>
      <w:r w:rsidR="001E0063">
        <w:t xml:space="preserve"> not belonging to current registration area</w:t>
      </w:r>
      <w:r w:rsidR="006D63CC" w:rsidRPr="007F2770">
        <w:t xml:space="preserve"> according to 3GPP TS 38.304 [28] or 3GPP TS 36.304 [25C]</w:t>
      </w:r>
      <w:r w:rsidR="006D63CC">
        <w:t>; or</w:t>
      </w:r>
    </w:p>
    <w:p w14:paraId="1A54973A" w14:textId="3229B0AF" w:rsidR="001E0063" w:rsidRPr="007F2770" w:rsidRDefault="001E0063" w:rsidP="001E0063">
      <w:pPr>
        <w:pStyle w:val="B3"/>
      </w:pPr>
      <w:r w:rsidRPr="007F2770">
        <w:t>ii)</w:t>
      </w:r>
      <w:r w:rsidRPr="007F2770">
        <w:tab/>
        <w:t>if the UE is operating in SNPN access operation mode, the UE shall store the TAI</w:t>
      </w:r>
      <w:r>
        <w:t>(s)</w:t>
      </w:r>
      <w:r w:rsidRPr="00D642F5">
        <w:t xml:space="preserve"> </w:t>
      </w:r>
      <w:r>
        <w:t>belonging to current registration area</w:t>
      </w:r>
      <w:r w:rsidRPr="007F2770">
        <w:t xml:space="preserve"> in the list of "5GS forbidden tracking areas for roaming", memorize the TAI</w:t>
      </w:r>
      <w:r>
        <w:t>(s)</w:t>
      </w:r>
      <w:r w:rsidRPr="00D642F5">
        <w:t xml:space="preserve"> </w:t>
      </w:r>
      <w:r>
        <w:t>belonging to current registration area</w:t>
      </w:r>
      <w:r w:rsidRPr="007F2770">
        <w:t xml:space="preserve"> w</w:t>
      </w:r>
      <w:r>
        <w:t>ere</w:t>
      </w:r>
      <w:r w:rsidRPr="007F2770">
        <w:t xml:space="preserve"> stored in the list of "5GS forbidden tracking areas for roaming" for S-NSSAI is rejected due to "S-NSSAI not available in the current registration area" for the current SNPN and, if the UE supports access to an SNPN using credentials from a credentials holder, equivalent SNPNs or both, the selected entry of the "list of subscriber data" or the selected PLMN subscription, and enter the state 5GMM-DEREGISTERED.LIMITED-SERVICE</w:t>
      </w:r>
      <w:r>
        <w:t>. The</w:t>
      </w:r>
      <w:r w:rsidRPr="007F2770">
        <w:t xml:space="preserve"> UE shall search for a suitable cell in another tracking area </w:t>
      </w:r>
      <w:r>
        <w:t>not belonging to current registration area</w:t>
      </w:r>
      <w:r w:rsidRPr="007F2770">
        <w:t xml:space="preserve"> according to 3GPP TS 38.304 [28] or 3GPP TS 36.304 [25C].</w:t>
      </w:r>
    </w:p>
    <w:p w14:paraId="3B8DC57C" w14:textId="1113FDAE" w:rsidR="0077293D" w:rsidRPr="007F2770" w:rsidRDefault="00DC3CCB" w:rsidP="00A33425">
      <w:pPr>
        <w:pStyle w:val="B2"/>
      </w:pPr>
      <w:r>
        <w:t>3)</w:t>
      </w:r>
      <w:r w:rsidRPr="007F2770">
        <w:tab/>
      </w:r>
      <w:r>
        <w:t>o</w:t>
      </w:r>
      <w:r w:rsidRPr="007F2770">
        <w:t>therwise,</w:t>
      </w:r>
      <w:r w:rsidR="0077293D" w:rsidRPr="007F2770">
        <w:t xml:space="preserve"> the UE may perform a PLMN selection or SNPN selection according to 3GPP TS 23.122 [5] and additionally, the UE may disable the N1 mode capability for the current PLMN or SNPN if each S-NSSAI in the default configured NSSAI was rejected with cause "S-NSSAI not available in the current PLMN or SNPN" or "S-NSSAI not available due to the failed or revoked network slice-specific authentication and authorization" as described in subclause 4.9.</w:t>
      </w:r>
    </w:p>
    <w:p w14:paraId="7D84C804" w14:textId="77777777" w:rsidR="00326DFF" w:rsidRPr="007F2770" w:rsidRDefault="00326DFF" w:rsidP="00326DFF">
      <w:pPr>
        <w:pStyle w:val="B1"/>
      </w:pPr>
      <w:r w:rsidRPr="007F2770">
        <w:tab/>
        <w:t>If</w:t>
      </w:r>
    </w:p>
    <w:p w14:paraId="69FA3DE8" w14:textId="2B9FA51E" w:rsidR="00326DFF" w:rsidRPr="007F2770" w:rsidRDefault="00672048" w:rsidP="00672048">
      <w:pPr>
        <w:pStyle w:val="B2"/>
        <w:overflowPunct/>
        <w:autoSpaceDE/>
        <w:autoSpaceDN/>
        <w:adjustRightInd/>
        <w:ind w:left="927" w:hanging="360"/>
        <w:textAlignment w:val="auto"/>
        <w:rPr>
          <w:rFonts w:eastAsia="Malgun Gothic"/>
        </w:rPr>
      </w:pPr>
      <w:r w:rsidRPr="007F2770">
        <w:rPr>
          <w:rFonts w:eastAsiaTheme="minorEastAsia"/>
        </w:rPr>
        <w:t>1)</w:t>
      </w:r>
      <w:r w:rsidRPr="007F2770">
        <w:rPr>
          <w:rFonts w:eastAsiaTheme="minorEastAsia"/>
        </w:rPr>
        <w:tab/>
      </w:r>
      <w:r w:rsidR="00326DFF" w:rsidRPr="007F2770">
        <w:t>the UE has allowed NSSAI for the current PLMN or SNPN or configured NSSAI for the current PLMN</w:t>
      </w:r>
      <w:r w:rsidR="00326DFF" w:rsidRPr="007F2770">
        <w:rPr>
          <w:rFonts w:eastAsia="Malgun Gothic"/>
        </w:rPr>
        <w:t xml:space="preserve"> or SNPN or both and</w:t>
      </w:r>
      <w:r w:rsidR="00326DFF" w:rsidRPr="007F2770">
        <w:t xml:space="preserve"> all the S</w:t>
      </w:r>
      <w:r w:rsidR="00326DFF" w:rsidRPr="007F2770">
        <w:rPr>
          <w:rFonts w:eastAsia="Malgun Gothic"/>
        </w:rPr>
        <w:t>-NSSAIs included in the allowed NSSAI or the configured NSSAI or both are rejected; or</w:t>
      </w:r>
    </w:p>
    <w:p w14:paraId="4025E23F" w14:textId="48DB1D80" w:rsidR="00326DFF" w:rsidRPr="007F2770" w:rsidRDefault="00672048" w:rsidP="00672048">
      <w:pPr>
        <w:pStyle w:val="B2"/>
        <w:overflowPunct/>
        <w:autoSpaceDE/>
        <w:autoSpaceDN/>
        <w:adjustRightInd/>
        <w:ind w:left="927" w:hanging="360"/>
        <w:textAlignment w:val="auto"/>
        <w:rPr>
          <w:rFonts w:eastAsia="Malgun Gothic"/>
        </w:rPr>
      </w:pPr>
      <w:r w:rsidRPr="007F2770">
        <w:rPr>
          <w:rFonts w:eastAsiaTheme="minorEastAsia"/>
        </w:rPr>
        <w:t>2)</w:t>
      </w:r>
      <w:r w:rsidRPr="007F2770">
        <w:rPr>
          <w:rFonts w:eastAsiaTheme="minorEastAsia"/>
        </w:rPr>
        <w:tab/>
      </w:r>
      <w:r w:rsidR="00326DFF" w:rsidRPr="007F2770">
        <w:t>the UE has neither allowed NSSAI for the current PLMN or SNPN nor configured NSSAI for the current PLMN</w:t>
      </w:r>
      <w:r w:rsidR="00326DFF" w:rsidRPr="007F2770">
        <w:rPr>
          <w:rFonts w:eastAsia="Malgun Gothic"/>
        </w:rPr>
        <w:t xml:space="preserve"> or SNPN and </w:t>
      </w:r>
      <w:r w:rsidR="00326DFF" w:rsidRPr="007F2770">
        <w:t>all the S</w:t>
      </w:r>
      <w:r w:rsidR="00326DFF" w:rsidRPr="007F2770">
        <w:rPr>
          <w:rFonts w:eastAsia="Malgun Gothic"/>
        </w:rPr>
        <w:t>-NSSAIs included in the default configured NSSAI are rejected,</w:t>
      </w:r>
    </w:p>
    <w:p w14:paraId="0865531F" w14:textId="77777777" w:rsidR="00326DFF" w:rsidRPr="007F2770" w:rsidRDefault="00326DFF" w:rsidP="00326DFF">
      <w:pPr>
        <w:pStyle w:val="B1"/>
      </w:pPr>
      <w:r w:rsidRPr="007F2770">
        <w:tab/>
        <w:t>and the UE has rejected NSSAI</w:t>
      </w:r>
      <w:r w:rsidRPr="007F2770">
        <w:rPr>
          <w:rFonts w:hint="eastAsia"/>
          <w:lang w:eastAsia="zh-CN"/>
        </w:rPr>
        <w:t xml:space="preserve"> </w:t>
      </w:r>
      <w:r w:rsidRPr="007F2770">
        <w:rPr>
          <w:lang w:eastAsia="zh-CN"/>
        </w:rPr>
        <w:t xml:space="preserve">for the </w:t>
      </w:r>
      <w:r w:rsidRPr="007F2770">
        <w:t>maximum number of UEs</w:t>
      </w:r>
      <w:r w:rsidRPr="007F2770">
        <w:rPr>
          <w:lang w:eastAsia="zh-CN"/>
        </w:rPr>
        <w:t xml:space="preserve"> reached</w:t>
      </w:r>
      <w:r w:rsidRPr="007F2770">
        <w:t>, and the UE wants to obtain services in the current serving cell without performing a PLMN selection or SNPN selection, the UE may stay in the current serving cell and attempt to use the rejected S-NSSAI(s)</w:t>
      </w:r>
      <w:r w:rsidRPr="007F2770">
        <w:rPr>
          <w:lang w:eastAsia="zh-CN"/>
        </w:rPr>
        <w:t xml:space="preserve"> for the </w:t>
      </w:r>
      <w:r w:rsidRPr="007F2770">
        <w:t>maximum number of UEs</w:t>
      </w:r>
      <w:r w:rsidRPr="007F2770">
        <w:rPr>
          <w:lang w:eastAsia="zh-CN"/>
        </w:rPr>
        <w:t xml:space="preserve"> reached</w:t>
      </w:r>
      <w:r w:rsidRPr="007F2770">
        <w:t xml:space="preserve"> in the current serving cell after the rejected S-NSSAI(s) are removed as described in subclause 4.6.2.2.</w:t>
      </w:r>
    </w:p>
    <w:p w14:paraId="114A2658" w14:textId="1CB7F81C" w:rsidR="006B3EA1" w:rsidRPr="007F2770" w:rsidRDefault="006B3EA1" w:rsidP="006B3EA1">
      <w:pPr>
        <w:pStyle w:val="B1"/>
      </w:pPr>
      <w:r w:rsidRPr="007F2770">
        <w:tab/>
        <w:t xml:space="preserve">If </w:t>
      </w:r>
      <w:r w:rsidR="006366EC" w:rsidRPr="007F2770">
        <w:t xml:space="preserve">the </w:t>
      </w:r>
      <w:r w:rsidR="006366EC" w:rsidRPr="007F2770">
        <w:rPr>
          <w:rFonts w:hint="eastAsia"/>
        </w:rPr>
        <w:t>de</w:t>
      </w:r>
      <w:r w:rsidR="006366EC" w:rsidRPr="007F2770">
        <w:t>-</w:t>
      </w:r>
      <w:r w:rsidR="006366EC" w:rsidRPr="007F2770">
        <w:rPr>
          <w:rFonts w:hint="eastAsia"/>
        </w:rPr>
        <w:t>registration request is</w:t>
      </w:r>
      <w:r w:rsidR="006366EC" w:rsidRPr="007F2770">
        <w:t xml:space="preserve"> for </w:t>
      </w:r>
      <w:r w:rsidRPr="007F2770">
        <w:t xml:space="preserve">3GPP access </w:t>
      </w:r>
      <w:r w:rsidR="006366EC" w:rsidRPr="007F2770">
        <w:t xml:space="preserve">only or for both 3GPP access and non-3GPP access </w:t>
      </w:r>
      <w:r w:rsidRPr="007F2770">
        <w:t xml:space="preserve">and the UE is operating in single-registration mode, the UE shall in addition set the EPS update status to EU2 </w:t>
      </w:r>
      <w:r w:rsidRPr="007F2770">
        <w:rPr>
          <w:rFonts w:eastAsia="Malgun Gothic"/>
          <w:lang w:val="en-US" w:eastAsia="ko-KR"/>
        </w:rPr>
        <w:t>NOT UPDATED</w:t>
      </w:r>
      <w:r w:rsidRPr="007F2770">
        <w:t>, reset the attach attempt counter and enter the state EMM-DEREGISTERED.</w:t>
      </w:r>
    </w:p>
    <w:p w14:paraId="64ADB890" w14:textId="77777777" w:rsidR="00663E18" w:rsidRPr="007F2770" w:rsidRDefault="00663E18" w:rsidP="00663E18">
      <w:pPr>
        <w:pStyle w:val="B1"/>
      </w:pPr>
      <w:r w:rsidRPr="007F2770">
        <w:t>#72</w:t>
      </w:r>
      <w:r w:rsidRPr="007F2770">
        <w:rPr>
          <w:lang w:eastAsia="ko-KR"/>
        </w:rPr>
        <w:tab/>
      </w:r>
      <w:r w:rsidRPr="007F2770">
        <w:t>(Non-3GPP access to 5GCN not allowed).</w:t>
      </w:r>
    </w:p>
    <w:p w14:paraId="778E47CC" w14:textId="77777777" w:rsidR="00663E18" w:rsidRPr="007F2770" w:rsidRDefault="00663E18" w:rsidP="00663E18">
      <w:pPr>
        <w:pStyle w:val="B1"/>
      </w:pPr>
      <w:r w:rsidRPr="007F2770">
        <w:tab/>
      </w:r>
      <w:r w:rsidR="00245D53" w:rsidRPr="007F2770">
        <w:t xml:space="preserve">If </w:t>
      </w:r>
      <w:r w:rsidR="004675C9" w:rsidRPr="007F2770">
        <w:t xml:space="preserve">received over </w:t>
      </w:r>
      <w:r w:rsidR="00245D53" w:rsidRPr="007F2770">
        <w:t>non-</w:t>
      </w:r>
      <w:r w:rsidR="004675C9" w:rsidRPr="007F2770">
        <w:t xml:space="preserve">3GPP access </w:t>
      </w:r>
      <w:r w:rsidR="00245D53" w:rsidRPr="007F2770">
        <w:t>when the UE is registered over non-3GPP access</w:t>
      </w:r>
      <w:r w:rsidR="0023733B" w:rsidRPr="007F2770">
        <w:t xml:space="preserve">, or received over 3GPP access and </w:t>
      </w:r>
      <w:r w:rsidR="0023733B" w:rsidRPr="007F2770">
        <w:rPr>
          <w:rFonts w:hint="eastAsia"/>
        </w:rPr>
        <w:t>de</w:t>
      </w:r>
      <w:r w:rsidR="0023733B" w:rsidRPr="007F2770">
        <w:t>-</w:t>
      </w:r>
      <w:r w:rsidR="0023733B" w:rsidRPr="007F2770">
        <w:rPr>
          <w:rFonts w:hint="eastAsia"/>
        </w:rPr>
        <w:t>registration request is for non-3GPP access when the UE is registered in the same PLMN for both accesses</w:t>
      </w:r>
      <w:r w:rsidR="00245D53" w:rsidRPr="007F2770">
        <w:t xml:space="preserve">, </w:t>
      </w:r>
      <w:r w:rsidR="004675C9" w:rsidRPr="007F2770">
        <w:t xml:space="preserve">the </w:t>
      </w:r>
      <w:r w:rsidRPr="007F2770">
        <w:t>UE shall set the 5GS update status to 5U3 ROAMING NOT ALLOWED (and shall store it according to subclause 5.1.3.2.2) and shall delete 5G-GUTI, last visited registered TAI, TAI list and ngKSI</w:t>
      </w:r>
      <w:r w:rsidR="00245D53" w:rsidRPr="007F2770">
        <w:t xml:space="preserve"> for non-3GPP access</w:t>
      </w:r>
      <w:r w:rsidRPr="007F2770">
        <w:t>. Additionally, t</w:t>
      </w:r>
      <w:r w:rsidRPr="007F2770">
        <w:rPr>
          <w:rFonts w:hint="eastAsia"/>
          <w:lang w:eastAsia="ko-KR"/>
        </w:rPr>
        <w:t xml:space="preserve">he UE shall reset the </w:t>
      </w:r>
      <w:r w:rsidRPr="007F2770">
        <w:t>registration attempt counter and enter the state 5GMM-DEREGISTERED</w:t>
      </w:r>
      <w:r w:rsidR="00245D53" w:rsidRPr="007F2770">
        <w:t xml:space="preserve"> for non-3GPP access</w:t>
      </w:r>
      <w:r w:rsidRPr="007F2770">
        <w:t>.</w:t>
      </w:r>
    </w:p>
    <w:p w14:paraId="286554FF" w14:textId="1F20FB47" w:rsidR="00663E18" w:rsidRPr="007F2770" w:rsidRDefault="00663E18" w:rsidP="00663E18">
      <w:pPr>
        <w:pStyle w:val="NO"/>
        <w:rPr>
          <w:lang w:eastAsia="ja-JP"/>
        </w:rPr>
      </w:pPr>
      <w:r w:rsidRPr="007F2770">
        <w:t>NOTE </w:t>
      </w:r>
      <w:r w:rsidR="009A3D6A" w:rsidRPr="007F2770">
        <w:rPr>
          <w:lang w:eastAsia="zh-CN"/>
        </w:rPr>
        <w:t>4</w:t>
      </w:r>
      <w:r w:rsidRPr="007F2770">
        <w:t>:</w:t>
      </w:r>
      <w:r w:rsidRPr="007F2770">
        <w:tab/>
        <w:t>The 5GMM sublayer states, the 5GMM parameters and the registration status are managed per access type independently, i.e. 3GPP access or non-3GPP access (see subclauses 4.7.2 and 5.1.3)</w:t>
      </w:r>
      <w:r w:rsidRPr="007F2770">
        <w:rPr>
          <w:rFonts w:eastAsia="Batang"/>
          <w:lang w:eastAsia="ja-JP"/>
        </w:rPr>
        <w:t>.</w:t>
      </w:r>
    </w:p>
    <w:p w14:paraId="527A8617" w14:textId="77777777" w:rsidR="00663E18" w:rsidRPr="007F2770" w:rsidRDefault="00663E18" w:rsidP="00663E18">
      <w:pPr>
        <w:pStyle w:val="B1"/>
      </w:pPr>
      <w:r w:rsidRPr="007F2770">
        <w:tab/>
        <w:t>The UE shall disable the N1 mode capability for non-3GPP access (see subclause 4.9.3).</w:t>
      </w:r>
    </w:p>
    <w:p w14:paraId="4176F6D3" w14:textId="77777777" w:rsidR="004675C9" w:rsidRPr="007F2770" w:rsidRDefault="00663E18" w:rsidP="004675C9">
      <w:pPr>
        <w:pStyle w:val="B1"/>
        <w:rPr>
          <w:noProof/>
        </w:rPr>
      </w:pPr>
      <w:r w:rsidRPr="007F2770">
        <w:rPr>
          <w:noProof/>
        </w:rPr>
        <w:tab/>
        <w:t xml:space="preserve">As an implementation option, </w:t>
      </w:r>
      <w:r w:rsidR="00245D53" w:rsidRPr="007F2770">
        <w:rPr>
          <w:noProof/>
        </w:rPr>
        <w:t xml:space="preserve">if the UE is not currently registered over 3GPP access, </w:t>
      </w:r>
      <w:r w:rsidRPr="007F2770">
        <w:rPr>
          <w:noProof/>
        </w:rPr>
        <w:t>the UE may enter the state 5GMM-DEREGISTERED.PLMN-SEARCH in order to perform a PLMN selection according to 3GPP TS 23.122 [5].</w:t>
      </w:r>
    </w:p>
    <w:p w14:paraId="0BE7C7A9" w14:textId="77777777" w:rsidR="00663E18" w:rsidRPr="007F2770" w:rsidRDefault="004675C9" w:rsidP="004675C9">
      <w:pPr>
        <w:pStyle w:val="B1"/>
        <w:rPr>
          <w:noProof/>
        </w:rPr>
      </w:pPr>
      <w:r w:rsidRPr="007F2770">
        <w:tab/>
        <w:t xml:space="preserve">If received over 3GPP access </w:t>
      </w:r>
      <w:r w:rsidR="0023733B" w:rsidRPr="007F2770">
        <w:t xml:space="preserve">and </w:t>
      </w:r>
      <w:r w:rsidR="0023733B" w:rsidRPr="007F2770">
        <w:rPr>
          <w:rFonts w:hint="eastAsia"/>
        </w:rPr>
        <w:t>de</w:t>
      </w:r>
      <w:r w:rsidR="0023733B" w:rsidRPr="007F2770">
        <w:t>-</w:t>
      </w:r>
      <w:r w:rsidR="0023733B" w:rsidRPr="007F2770">
        <w:rPr>
          <w:rFonts w:hint="eastAsia"/>
        </w:rPr>
        <w:t>registration request is for 3GPP access</w:t>
      </w:r>
      <w:r w:rsidR="0023733B" w:rsidRPr="007F2770">
        <w:t xml:space="preserve"> only, </w:t>
      </w:r>
      <w:r w:rsidRPr="007F2770">
        <w:t>the cause shall be considered as an abnormal case and the behaviour of the UE for this case is specified in subclause 5.5.2.3.4.</w:t>
      </w:r>
    </w:p>
    <w:p w14:paraId="55E34B0D" w14:textId="77777777" w:rsidR="00450AAE" w:rsidRPr="007F2770" w:rsidRDefault="00450AAE" w:rsidP="00450AAE">
      <w:pPr>
        <w:pStyle w:val="B1"/>
        <w:rPr>
          <w:lang w:eastAsia="ko-KR"/>
        </w:rPr>
      </w:pPr>
      <w:r w:rsidRPr="007F2770">
        <w:rPr>
          <w:rFonts w:hint="eastAsia"/>
        </w:rPr>
        <w:t>#</w:t>
      </w:r>
      <w:r w:rsidRPr="007F2770">
        <w:t>74</w:t>
      </w:r>
      <w:r w:rsidRPr="007F2770">
        <w:rPr>
          <w:rFonts w:hint="eastAsia"/>
        </w:rPr>
        <w:tab/>
        <w:t>(</w:t>
      </w:r>
      <w:r w:rsidRPr="007F2770">
        <w:t>Temporarily not authorized for this SNPN</w:t>
      </w:r>
      <w:r w:rsidRPr="007F2770">
        <w:rPr>
          <w:rFonts w:hint="eastAsia"/>
        </w:rPr>
        <w:t>)</w:t>
      </w:r>
      <w:r w:rsidRPr="007F2770">
        <w:t>.</w:t>
      </w:r>
    </w:p>
    <w:p w14:paraId="561AD3EA" w14:textId="34334D27" w:rsidR="00DB205A" w:rsidRPr="007F2770" w:rsidRDefault="00DB205A" w:rsidP="00DB205A">
      <w:pPr>
        <w:pStyle w:val="B1"/>
      </w:pPr>
      <w:r w:rsidRPr="007F2770">
        <w:tab/>
        <w:t>5GMM cause #74 is only applicable when received from a cell belonging to an SNPN</w:t>
      </w:r>
      <w:ins w:id="4214" w:author="24.501_CR6280R1_(Rel-18)_5GProtoc18" w:date="2024-06-19T20:03:00Z">
        <w:r w:rsidR="0002147A">
          <w:t xml:space="preserve"> and the UE is operating in SNPN access operation mode</w:t>
        </w:r>
      </w:ins>
      <w:r w:rsidRPr="007F2770">
        <w:t>. 5GMM cause #74 received from a cell not belonging to an SNPN is considered as an abnormal case and the behaviour of the UE is specified in subclause 5.5.2.3.4.</w:t>
      </w:r>
    </w:p>
    <w:p w14:paraId="5E408A81" w14:textId="1F5E333E" w:rsidR="00AA636B" w:rsidRPr="007F2770" w:rsidRDefault="00450AAE" w:rsidP="00AA636B">
      <w:pPr>
        <w:pStyle w:val="B1"/>
        <w:rPr>
          <w:lang w:eastAsia="en-US"/>
        </w:rPr>
      </w:pPr>
      <w:r w:rsidRPr="007F2770">
        <w:tab/>
      </w:r>
      <w:r w:rsidR="00337AF1" w:rsidRPr="007F2770">
        <w:t>The UE shall set the 5GS update status to 5U3 ROAMING NOT ALLOWED (and shall store it according to subclause 5.1.3.2.2) and shall delete any 5G-GUTI, last visited registered TAI, TAI list</w:t>
      </w:r>
      <w:r w:rsidR="00B13BE6" w:rsidRPr="007F2770">
        <w:t xml:space="preserve">, </w:t>
      </w:r>
      <w:r w:rsidR="00337AF1" w:rsidRPr="007F2770">
        <w:t>ngKSI</w:t>
      </w:r>
      <w:r w:rsidR="008E7EB4" w:rsidRPr="007F2770">
        <w:t xml:space="preserve"> and the list of equivalent SNPNs (if available)</w:t>
      </w:r>
      <w:r w:rsidR="00337AF1" w:rsidRPr="007F2770">
        <w:t xml:space="preserve">. The UE shall reset the registration attempt counter and shall store the SNPN identity in the "temporarily forbidden SNPNs" list </w:t>
      </w:r>
      <w:r w:rsidR="00D21B03">
        <w:t xml:space="preserve">or </w:t>
      </w:r>
      <w:r w:rsidR="00D21B03" w:rsidRPr="007F2770">
        <w:t xml:space="preserve">"temporarily </w:t>
      </w:r>
      <w:r w:rsidR="00D21B03" w:rsidRPr="00B80A7E">
        <w:t>forbidden SNPNs for access for localized services in SNPN</w:t>
      </w:r>
      <w:r w:rsidR="00D21B03" w:rsidRPr="007F2770">
        <w:t>"</w:t>
      </w:r>
      <w:r w:rsidR="00D21B03">
        <w:t xml:space="preserve"> list</w:t>
      </w:r>
      <w:r w:rsidR="00D21B03" w:rsidRPr="00B80A7E">
        <w:t xml:space="preserve"> if</w:t>
      </w:r>
      <w:r w:rsidR="00D21B03" w:rsidRPr="00B80A7E">
        <w:rPr>
          <w:noProof/>
        </w:rPr>
        <w:t xml:space="preserve"> the</w:t>
      </w:r>
      <w:r w:rsidR="00D21B03" w:rsidRPr="00B80A7E">
        <w:t xml:space="preserve"> </w:t>
      </w:r>
      <w:r w:rsidR="00D21B03" w:rsidRPr="00B80A7E">
        <w:rPr>
          <w:noProof/>
        </w:rPr>
        <w:t>SNPN</w:t>
      </w:r>
      <w:r w:rsidR="00D21B03" w:rsidRPr="00B80A7E">
        <w:t xml:space="preserve"> </w:t>
      </w:r>
      <w:r w:rsidR="00A45B34">
        <w:rPr>
          <w:noProof/>
        </w:rPr>
        <w:t>is</w:t>
      </w:r>
      <w:r w:rsidR="00D21B03" w:rsidRPr="00B80A7E">
        <w:rPr>
          <w:noProof/>
        </w:rPr>
        <w:t xml:space="preserve"> </w:t>
      </w:r>
      <w:r w:rsidR="00A45B34">
        <w:rPr>
          <w:noProof/>
        </w:rPr>
        <w:t xml:space="preserve">an </w:t>
      </w:r>
      <w:r w:rsidR="00A45B34">
        <w:t xml:space="preserve">SNPN selected for localized services in SNPN </w:t>
      </w:r>
      <w:r w:rsidR="00AE5F51">
        <w:t xml:space="preserve">(see </w:t>
      </w:r>
      <w:r w:rsidR="00AE5F51" w:rsidRPr="007F2770">
        <w:t>3GPP TS 23.122 [5]</w:t>
      </w:r>
      <w:r w:rsidR="00AE5F51">
        <w:t>)</w:t>
      </w:r>
      <w:r w:rsidR="00D21B03">
        <w:t xml:space="preserve"> </w:t>
      </w:r>
      <w:r w:rsidR="00337AF1" w:rsidRPr="007F2770">
        <w:t>for the specific access type for which the message was received and</w:t>
      </w:r>
      <w:r w:rsidR="0010203A">
        <w:t xml:space="preserve"> </w:t>
      </w:r>
      <w:r w:rsidR="00337AF1" w:rsidRPr="007F2770">
        <w:t>the selected entry of the "list of subscriber data" or the selected PLMN subscription</w:t>
      </w:r>
      <w:ins w:id="4215" w:author="24.501_CR6240R1_(Rel-18)_eNPN_Ph2, eNPN" w:date="2024-06-19T11:34:00Z">
        <w:r w:rsidR="00235F37" w:rsidRPr="00D27611">
          <w:t>, or in the "temporarily forbidden SNPNs for onboarding services in SNPN"</w:t>
        </w:r>
        <w:r w:rsidR="00235F37">
          <w:t xml:space="preserve"> list</w:t>
        </w:r>
        <w:r w:rsidR="00235F37" w:rsidRPr="00D27611">
          <w:t>, if the UE is registered for onboarding services in SNPN, for the specific access type for which the message was received</w:t>
        </w:r>
      </w:ins>
      <w:r w:rsidR="00337AF1" w:rsidRPr="007F2770">
        <w:t>.</w:t>
      </w:r>
      <w:r w:rsidR="00E457A7">
        <w:t xml:space="preserve"> If </w:t>
      </w:r>
      <w:r w:rsidR="00E457A7" w:rsidRPr="007F2770">
        <w:t>the UE supports access to an SNPN using credentials from a credentials holder</w:t>
      </w:r>
      <w:r w:rsidR="00E457A7">
        <w:t xml:space="preserve">, the UE shall </w:t>
      </w:r>
      <w:r w:rsidR="00E457A7" w:rsidRPr="00B80A7E">
        <w:t xml:space="preserve">store the SNPN identity in the "temporarily forbidden SNPNs" list </w:t>
      </w:r>
      <w:r w:rsidR="00E457A7">
        <w:t xml:space="preserve">along with the GIN(s) broadcasted by the SNPN if any, for the selected entry of the </w:t>
      </w:r>
      <w:r w:rsidR="00E457A7" w:rsidRPr="007F2770">
        <w:t>"list of subscriber data"</w:t>
      </w:r>
      <w:r w:rsidR="00E457A7">
        <w:t xml:space="preserve"> or the selected PLMN subscription.</w:t>
      </w:r>
      <w:r w:rsidR="008C000F">
        <w:t xml:space="preserve"> If </w:t>
      </w:r>
      <w:r w:rsidR="008C000F" w:rsidRPr="007D445E">
        <w:t xml:space="preserve">the </w:t>
      </w:r>
      <w:r w:rsidR="008C000F">
        <w:t>UE</w:t>
      </w:r>
      <w:r w:rsidR="008C000F" w:rsidRPr="007D445E">
        <w:t xml:space="preserve"> supports access to an SNPN providing access for localized services in SNPN and the access for localized services in SNPN has been enabled</w:t>
      </w:r>
      <w:r w:rsidR="008C000F">
        <w:t xml:space="preserve">, the UE shall </w:t>
      </w:r>
      <w:r w:rsidR="008C000F" w:rsidRPr="00B80A7E">
        <w:t xml:space="preserve">store the SNPN identity in the </w:t>
      </w:r>
      <w:r w:rsidR="008C000F">
        <w:t xml:space="preserve">list of </w:t>
      </w:r>
      <w:r w:rsidR="008C000F" w:rsidRPr="00595E7A">
        <w:t>"temporarily forbidden SNPNs</w:t>
      </w:r>
      <w:r w:rsidR="008C000F">
        <w:t xml:space="preserve"> for access for localized services in SNPN</w:t>
      </w:r>
      <w:r w:rsidR="008C000F" w:rsidRPr="00595E7A">
        <w:t>"</w:t>
      </w:r>
      <w:r w:rsidR="008C000F">
        <w:t xml:space="preserve"> (</w:t>
      </w:r>
      <w:r w:rsidR="008C000F" w:rsidRPr="00B80A7E">
        <w:t>if</w:t>
      </w:r>
      <w:r w:rsidR="008C000F" w:rsidRPr="00B80A7E">
        <w:rPr>
          <w:noProof/>
        </w:rPr>
        <w:t xml:space="preserve"> the</w:t>
      </w:r>
      <w:r w:rsidR="008C000F" w:rsidRPr="00B80A7E">
        <w:t xml:space="preserve"> </w:t>
      </w:r>
      <w:r w:rsidR="008C000F" w:rsidRPr="00B80A7E">
        <w:rPr>
          <w:noProof/>
        </w:rPr>
        <w:t>SNPN</w:t>
      </w:r>
      <w:r w:rsidR="008C000F" w:rsidRPr="00B80A7E">
        <w:t xml:space="preserve"> </w:t>
      </w:r>
      <w:r w:rsidR="00AE5F51">
        <w:rPr>
          <w:noProof/>
        </w:rPr>
        <w:t>is</w:t>
      </w:r>
      <w:r w:rsidR="00AE5F51" w:rsidRPr="00AC49C8">
        <w:rPr>
          <w:noProof/>
        </w:rPr>
        <w:t xml:space="preserve"> </w:t>
      </w:r>
      <w:r w:rsidR="00AE5F51">
        <w:rPr>
          <w:noProof/>
        </w:rPr>
        <w:t xml:space="preserve">an </w:t>
      </w:r>
      <w:r w:rsidR="00AE5F51">
        <w:t xml:space="preserve">SNPN selected for localized services in SNPN (see </w:t>
      </w:r>
      <w:r w:rsidR="00AE5F51" w:rsidRPr="007F2770">
        <w:t>3GPP TS 23.122 [5]</w:t>
      </w:r>
      <w:r w:rsidR="00AE5F51">
        <w:t>)</w:t>
      </w:r>
      <w:r w:rsidR="008C000F">
        <w:t xml:space="preserve"> along with the GIN(s) broadcasted by the SNPN if any, for the selected entry of the </w:t>
      </w:r>
      <w:r w:rsidR="008C000F" w:rsidRPr="007F2770">
        <w:t>"list of subscriber data"</w:t>
      </w:r>
      <w:r w:rsidR="008C000F">
        <w:t xml:space="preserve"> or the selected PLMN subscription.</w:t>
      </w:r>
      <w:r w:rsidR="00337AF1" w:rsidRPr="007F2770">
        <w:t xml:space="preserve"> </w:t>
      </w:r>
      <w:r w:rsidR="00AA636B" w:rsidRPr="007F2770">
        <w:t>If the UE</w:t>
      </w:r>
      <w:r w:rsidR="00AA636B" w:rsidRPr="007F2770">
        <w:rPr>
          <w:lang w:eastAsia="zh-CN"/>
        </w:rPr>
        <w:t xml:space="preserve"> </w:t>
      </w:r>
      <w:r w:rsidR="00AA636B" w:rsidRPr="007F2770">
        <w:t>is not registered for onboarding services in SNPN, the UE shall enter state 5GMM-DEREGISTERED.PLMN-SEARCH and perform an SNPN selection according to 3GPP TS 23.122 [5]. If the UE</w:t>
      </w:r>
      <w:r w:rsidR="00AA636B" w:rsidRPr="007F2770">
        <w:rPr>
          <w:lang w:eastAsia="zh-CN"/>
        </w:rPr>
        <w:t xml:space="preserve"> </w:t>
      </w:r>
      <w:r w:rsidR="00AA636B" w:rsidRPr="007F2770">
        <w:t>is registered for onboarding services in SNPN, the UE shall enter state 5GMM-DEREGISTERED.PLMN-SEARCH and perform</w:t>
      </w:r>
      <w:r w:rsidR="003839ED" w:rsidRPr="007F2770">
        <w:t xml:space="preserve"> an SNPN selection or</w:t>
      </w:r>
      <w:r w:rsidR="00AA636B" w:rsidRPr="007F2770">
        <w:t xml:space="preserve"> an SNPN selection for onboarding services according to 3GPP TS 23.122 [5].</w:t>
      </w:r>
    </w:p>
    <w:p w14:paraId="6D0E502D" w14:textId="77777777" w:rsidR="00450AAE" w:rsidRPr="007F2770" w:rsidRDefault="00450AAE" w:rsidP="00450AAE">
      <w:pPr>
        <w:pStyle w:val="B1"/>
        <w:rPr>
          <w:lang w:eastAsia="ko-KR"/>
        </w:rPr>
      </w:pPr>
      <w:r w:rsidRPr="007F2770">
        <w:rPr>
          <w:rFonts w:hint="eastAsia"/>
        </w:rPr>
        <w:t>#</w:t>
      </w:r>
      <w:r w:rsidRPr="007F2770">
        <w:t>75</w:t>
      </w:r>
      <w:r w:rsidRPr="007F2770">
        <w:rPr>
          <w:rFonts w:hint="eastAsia"/>
        </w:rPr>
        <w:tab/>
        <w:t>(</w:t>
      </w:r>
      <w:r w:rsidRPr="007F2770">
        <w:t>Permanently not authorized for this SNPN</w:t>
      </w:r>
      <w:r w:rsidRPr="007F2770">
        <w:rPr>
          <w:rFonts w:hint="eastAsia"/>
        </w:rPr>
        <w:t>)</w:t>
      </w:r>
      <w:r w:rsidRPr="007F2770">
        <w:t>.</w:t>
      </w:r>
    </w:p>
    <w:p w14:paraId="3E05E90B" w14:textId="021459BA" w:rsidR="00DB205A" w:rsidRPr="007F2770" w:rsidRDefault="00DB205A" w:rsidP="00DB205A">
      <w:pPr>
        <w:pStyle w:val="B1"/>
      </w:pPr>
      <w:r w:rsidRPr="007F2770">
        <w:tab/>
        <w:t>5GMM cause #75 is only applicable when received from a cell belonging to an SNPN with a globally-unique SNPN identity</w:t>
      </w:r>
      <w:ins w:id="4216" w:author="24.501_CR6280R1_(Rel-18)_5GProtoc18" w:date="2024-06-19T20:03:00Z">
        <w:r w:rsidR="0002147A">
          <w:t xml:space="preserve"> and the UE is operating in SNPN access operation mode</w:t>
        </w:r>
      </w:ins>
      <w:r w:rsidRPr="007F2770">
        <w:t>. 5GMM cause #75 received from a cell not belonging to an SNPN or a cell belonging to an SNPN with a non-globally-unique SNPN identity is considered as an abnormal case and the behaviour of the UE is specified in subclause 5.5.2.3.4.</w:t>
      </w:r>
    </w:p>
    <w:p w14:paraId="03CA1D92" w14:textId="3F95B3F5" w:rsidR="00337AF1" w:rsidRPr="007F2770" w:rsidRDefault="00450AAE" w:rsidP="00337AF1">
      <w:pPr>
        <w:pStyle w:val="B1"/>
      </w:pPr>
      <w:r w:rsidRPr="007F2770">
        <w:tab/>
      </w:r>
      <w:r w:rsidR="00D6452C" w:rsidRPr="007F2770">
        <w:t>The UE shall set the 5GS update status to 5U3 ROAMING NOT ALLOWED (and shall store it according to subclause 5.1.3.2.2) and shall delete any 5G-GUTI, last visited registered TAI, TAI list</w:t>
      </w:r>
      <w:r w:rsidR="0023037E" w:rsidRPr="007F2770">
        <w:t>,</w:t>
      </w:r>
      <w:r w:rsidR="00D6452C" w:rsidRPr="007F2770">
        <w:t xml:space="preserve"> ngKSI</w:t>
      </w:r>
      <w:r w:rsidR="00CC6D66" w:rsidRPr="007F2770">
        <w:t xml:space="preserve"> and the list of equivalent SNPNs (if available)</w:t>
      </w:r>
      <w:r w:rsidR="00D6452C" w:rsidRPr="007F2770">
        <w:t xml:space="preserve">. The UE shall reset the registration attempt counter and store the SNPN identity in the "permanently forbidden SNPNs" list </w:t>
      </w:r>
      <w:r w:rsidR="00D21B03">
        <w:t xml:space="preserve">or </w:t>
      </w:r>
      <w:r w:rsidR="00D21B03" w:rsidRPr="007F2770">
        <w:t xml:space="preserve">"permanently </w:t>
      </w:r>
      <w:r w:rsidR="00D21B03" w:rsidRPr="00B80A7E">
        <w:t>forbidden SNPNs for access for localized services in SNPN</w:t>
      </w:r>
      <w:r w:rsidR="00D21B03" w:rsidRPr="007F2770">
        <w:t>"</w:t>
      </w:r>
      <w:r w:rsidR="00D21B03">
        <w:t xml:space="preserve"> list </w:t>
      </w:r>
      <w:r w:rsidR="00D21B03" w:rsidRPr="00B80A7E">
        <w:t>if</w:t>
      </w:r>
      <w:r w:rsidR="00D21B03" w:rsidRPr="00B80A7E">
        <w:rPr>
          <w:noProof/>
        </w:rPr>
        <w:t xml:space="preserve"> the</w:t>
      </w:r>
      <w:r w:rsidR="00D21B03" w:rsidRPr="00B80A7E">
        <w:t xml:space="preserve"> </w:t>
      </w:r>
      <w:r w:rsidR="00D21B03" w:rsidRPr="00B80A7E">
        <w:rPr>
          <w:noProof/>
        </w:rPr>
        <w:t>SNPN</w:t>
      </w:r>
      <w:r w:rsidR="00D21B03" w:rsidRPr="00B80A7E">
        <w:t xml:space="preserve"> </w:t>
      </w:r>
      <w:r w:rsidR="0036297A">
        <w:rPr>
          <w:noProof/>
        </w:rPr>
        <w:t>is</w:t>
      </w:r>
      <w:r w:rsidR="00D21B03" w:rsidRPr="00B80A7E">
        <w:rPr>
          <w:noProof/>
        </w:rPr>
        <w:t xml:space="preserve"> </w:t>
      </w:r>
      <w:r w:rsidR="0036297A">
        <w:rPr>
          <w:noProof/>
        </w:rPr>
        <w:t xml:space="preserve">an </w:t>
      </w:r>
      <w:r w:rsidR="0036297A">
        <w:t xml:space="preserve">SNPN selected for localized services in SNPN </w:t>
      </w:r>
      <w:r w:rsidR="00AE5F51">
        <w:t xml:space="preserve">(see </w:t>
      </w:r>
      <w:r w:rsidR="00AE5F51" w:rsidRPr="007F2770">
        <w:t>3GPP TS 23.122 [5]</w:t>
      </w:r>
      <w:r w:rsidR="00AE5F51">
        <w:t>)</w:t>
      </w:r>
      <w:r w:rsidR="00D21B03">
        <w:t xml:space="preserve"> </w:t>
      </w:r>
      <w:r w:rsidR="00D6452C" w:rsidRPr="007F2770">
        <w:t>for the specific access type for which the message was received and the selected entry of the "list of subscriber data" or the selected PLMN subscription</w:t>
      </w:r>
      <w:ins w:id="4217" w:author="24.501_CR6240R1_(Rel-18)_eNPN_Ph2, eNPN" w:date="2024-06-19T11:34:00Z">
        <w:r w:rsidR="00235F37" w:rsidRPr="00D27611">
          <w:t>, or in the "permanently forbidden SNPNs for onboarding services in SNPN"</w:t>
        </w:r>
        <w:r w:rsidR="00235F37">
          <w:t xml:space="preserve"> list</w:t>
        </w:r>
        <w:r w:rsidR="00235F37" w:rsidRPr="00D27611">
          <w:t>, if the UE is registered for onboarding services in SNPN, for the specific access type for which the message was received</w:t>
        </w:r>
      </w:ins>
      <w:r w:rsidR="00D6452C" w:rsidRPr="007F2770">
        <w:t>.</w:t>
      </w:r>
      <w:r w:rsidR="00E457A7" w:rsidRPr="007F2770">
        <w:t xml:space="preserve"> </w:t>
      </w:r>
      <w:r w:rsidR="00E457A7">
        <w:t xml:space="preserve">If </w:t>
      </w:r>
      <w:r w:rsidR="00E457A7" w:rsidRPr="007F2770">
        <w:t>the UE supports access to an SNPN using credentials from a credentials holder</w:t>
      </w:r>
      <w:r w:rsidR="00E457A7">
        <w:t xml:space="preserve">, the UE shall </w:t>
      </w:r>
      <w:r w:rsidR="00E457A7" w:rsidRPr="00B80A7E">
        <w:t>store the SNPN identity in the "</w:t>
      </w:r>
      <w:r w:rsidR="00E457A7">
        <w:t>permanently</w:t>
      </w:r>
      <w:r w:rsidR="00E457A7" w:rsidRPr="00B80A7E">
        <w:t xml:space="preserve"> forbidden SNPNs" list </w:t>
      </w:r>
      <w:r w:rsidR="00E457A7">
        <w:t xml:space="preserve">along with the GIN(s) broadcasted by the SNPN if any, for the selected entry of the </w:t>
      </w:r>
      <w:r w:rsidR="00E457A7" w:rsidRPr="007F2770">
        <w:t>"list of subscriber data"</w:t>
      </w:r>
      <w:r w:rsidR="00E457A7">
        <w:t xml:space="preserve"> or the selected PLMN subscription.</w:t>
      </w:r>
      <w:r w:rsidR="008C000F">
        <w:t xml:space="preserve"> If </w:t>
      </w:r>
      <w:r w:rsidR="008C000F" w:rsidRPr="007D445E">
        <w:t xml:space="preserve">the </w:t>
      </w:r>
      <w:r w:rsidR="008C000F">
        <w:t>UE</w:t>
      </w:r>
      <w:r w:rsidR="008C000F" w:rsidRPr="007D445E">
        <w:t xml:space="preserve"> supports access to an SNPN providing access for localized services in SNPN and the access for localized services in SNPN has been enabled</w:t>
      </w:r>
      <w:r w:rsidR="008C000F">
        <w:t xml:space="preserve">, the UE shall </w:t>
      </w:r>
      <w:r w:rsidR="008C000F" w:rsidRPr="00B80A7E">
        <w:t xml:space="preserve">store the SNPN identity in the </w:t>
      </w:r>
      <w:r w:rsidR="008C000F">
        <w:t xml:space="preserve">list of </w:t>
      </w:r>
      <w:r w:rsidR="008C000F" w:rsidRPr="00595E7A">
        <w:t>"</w:t>
      </w:r>
      <w:r w:rsidR="008C000F">
        <w:t>permanently</w:t>
      </w:r>
      <w:r w:rsidR="008C000F" w:rsidRPr="00595E7A">
        <w:t xml:space="preserve"> forbidden SNPNs</w:t>
      </w:r>
      <w:r w:rsidR="008C000F">
        <w:t xml:space="preserve"> for access for localized services in SNPN</w:t>
      </w:r>
      <w:r w:rsidR="008C000F" w:rsidRPr="00595E7A">
        <w:t>"</w:t>
      </w:r>
      <w:r w:rsidR="008C000F">
        <w:t xml:space="preserve"> (</w:t>
      </w:r>
      <w:r w:rsidR="008C000F" w:rsidRPr="00B80A7E">
        <w:t>if</w:t>
      </w:r>
      <w:r w:rsidR="008C000F" w:rsidRPr="00B80A7E">
        <w:rPr>
          <w:noProof/>
        </w:rPr>
        <w:t xml:space="preserve"> the</w:t>
      </w:r>
      <w:r w:rsidR="008C000F" w:rsidRPr="00B80A7E">
        <w:t xml:space="preserve"> </w:t>
      </w:r>
      <w:r w:rsidR="008C000F" w:rsidRPr="00B80A7E">
        <w:rPr>
          <w:noProof/>
        </w:rPr>
        <w:t>SNPN</w:t>
      </w:r>
      <w:r w:rsidR="008C000F" w:rsidRPr="00B80A7E">
        <w:t xml:space="preserve"> </w:t>
      </w:r>
      <w:r w:rsidR="00AE5F51">
        <w:rPr>
          <w:noProof/>
        </w:rPr>
        <w:t>is</w:t>
      </w:r>
      <w:r w:rsidR="00AE5F51" w:rsidRPr="00AC49C8">
        <w:rPr>
          <w:noProof/>
        </w:rPr>
        <w:t xml:space="preserve"> </w:t>
      </w:r>
      <w:r w:rsidR="00AE5F51">
        <w:rPr>
          <w:noProof/>
        </w:rPr>
        <w:t xml:space="preserve">an </w:t>
      </w:r>
      <w:r w:rsidR="00AE5F51">
        <w:t xml:space="preserve">SNPN selected for localized services in SNPN (see </w:t>
      </w:r>
      <w:r w:rsidR="00AE5F51" w:rsidRPr="007F2770">
        <w:t>3GPP TS 23.122 [5]</w:t>
      </w:r>
      <w:r w:rsidR="00AE5F51">
        <w:t>)</w:t>
      </w:r>
      <w:r w:rsidR="008C000F">
        <w:t xml:space="preserve"> along with the GIN(s) broadcasted by the SNPN if any, for the selected entry of the </w:t>
      </w:r>
      <w:r w:rsidR="008C000F" w:rsidRPr="007F2770">
        <w:t>"list of subscriber data"</w:t>
      </w:r>
      <w:r w:rsidR="008C000F">
        <w:t xml:space="preserve"> or the selected PLMN subscription.</w:t>
      </w:r>
      <w:r w:rsidR="00D6452C" w:rsidRPr="007F2770">
        <w:t xml:space="preserve"> If the UE</w:t>
      </w:r>
      <w:r w:rsidR="00D6452C" w:rsidRPr="007F2770">
        <w:rPr>
          <w:lang w:eastAsia="zh-CN"/>
        </w:rPr>
        <w:t xml:space="preserve"> </w:t>
      </w:r>
      <w:r w:rsidR="00D6452C" w:rsidRPr="007F2770">
        <w:t>is not registered for onboarding services in SNPN, the UE shall enter state 5GMM-DEREGISTERED.PLMN-SEARCH and perform an SNPN selection according to 3GPP TS 23.122 [5]. If the UE</w:t>
      </w:r>
      <w:r w:rsidR="00D6452C" w:rsidRPr="007F2770">
        <w:rPr>
          <w:lang w:eastAsia="zh-CN"/>
        </w:rPr>
        <w:t xml:space="preserve"> </w:t>
      </w:r>
      <w:r w:rsidR="00D6452C" w:rsidRPr="007F2770">
        <w:t>is registered for onboarding services in SNPN, the UE shall enter state 5GMM-DEREGISTERED.PLMN-SEARCH and perform an SNPN selection or an SNPN selection for onboarding services according to 3GPP TS 23.122 [5].</w:t>
      </w:r>
    </w:p>
    <w:p w14:paraId="7BDD23F5" w14:textId="77777777" w:rsidR="00A74EF6" w:rsidRPr="007F2770" w:rsidRDefault="00A74EF6" w:rsidP="00A74EF6">
      <w:pPr>
        <w:pStyle w:val="B1"/>
      </w:pPr>
      <w:r w:rsidRPr="007F2770">
        <w:t>#76</w:t>
      </w:r>
      <w:r w:rsidRPr="007F2770">
        <w:rPr>
          <w:lang w:eastAsia="ko-KR"/>
        </w:rPr>
        <w:tab/>
      </w:r>
      <w:r w:rsidRPr="007F2770">
        <w:t>(Not authorized for this CAG or authorized for CAG cells only).</w:t>
      </w:r>
    </w:p>
    <w:p w14:paraId="69D578F7" w14:textId="12428831" w:rsidR="003D6CB0" w:rsidRPr="007F2770" w:rsidRDefault="003D6CB0" w:rsidP="003D6CB0">
      <w:pPr>
        <w:pStyle w:val="B1"/>
      </w:pPr>
      <w:r w:rsidRPr="007F2770">
        <w:tab/>
        <w:t xml:space="preserve">This cause value received via non-3GPP access or from a cell belonging to an SNPN </w:t>
      </w:r>
      <w:ins w:id="4218" w:author="24.501_CR6280R1_(Rel-18)_5GProtoc18" w:date="2024-06-19T20:03:00Z">
        <w:r w:rsidR="0002147A">
          <w:t>and the UE is operating in SNPN access operation mode</w:t>
        </w:r>
        <w:r w:rsidR="0002147A" w:rsidRPr="007F2770">
          <w:t xml:space="preserve"> </w:t>
        </w:r>
      </w:ins>
      <w:r w:rsidRPr="007F2770">
        <w:t>is considered as an abnormal case and the behaviour of the UE is specified in subclause 5.5.2.3.4.</w:t>
      </w:r>
    </w:p>
    <w:p w14:paraId="7A5EC01C" w14:textId="063FB3F0" w:rsidR="00A74EF6" w:rsidRPr="007F2770" w:rsidRDefault="00A74EF6" w:rsidP="00A74EF6">
      <w:pPr>
        <w:pStyle w:val="B1"/>
      </w:pPr>
      <w:r w:rsidRPr="007F2770">
        <w:tab/>
        <w:t xml:space="preserve">The UE shall </w:t>
      </w:r>
      <w:r w:rsidRPr="007F2770">
        <w:rPr>
          <w:lang w:eastAsia="ko-KR"/>
        </w:rPr>
        <w:t xml:space="preserve">set the 5GS update status to 5U3.ROAMING NOT ALLOWED, store the 5GS update status according to </w:t>
      </w:r>
      <w:r w:rsidR="00B42FCB">
        <w:rPr>
          <w:lang w:eastAsia="ko-KR"/>
        </w:rPr>
        <w:t>sub</w:t>
      </w:r>
      <w:r w:rsidRPr="007F2770">
        <w:rPr>
          <w:lang w:eastAsia="ko-KR"/>
        </w:rPr>
        <w:t>clause</w:t>
      </w:r>
      <w:r w:rsidRPr="007F2770">
        <w:t> 5.1.3.2.2, and reset the registration attempt counter.</w:t>
      </w:r>
    </w:p>
    <w:p w14:paraId="1FFCE0B2" w14:textId="77777777" w:rsidR="00A74EF6" w:rsidRPr="007F2770" w:rsidRDefault="00A74EF6" w:rsidP="00A74EF6">
      <w:pPr>
        <w:pStyle w:val="B1"/>
      </w:pPr>
      <w:r w:rsidRPr="007F2770">
        <w:tab/>
        <w:t>If 5GMM cause #76 is received from:</w:t>
      </w:r>
    </w:p>
    <w:p w14:paraId="234D96CE" w14:textId="77777777" w:rsidR="00F5346B" w:rsidRPr="007F2770" w:rsidRDefault="00F5346B" w:rsidP="00F5346B">
      <w:pPr>
        <w:pStyle w:val="B2"/>
        <w:snapToGrid w:val="0"/>
      </w:pPr>
      <w:r w:rsidRPr="007F2770">
        <w:rPr>
          <w:lang w:eastAsia="ko-KR"/>
        </w:rPr>
        <w:t>1)</w:t>
      </w:r>
      <w:r w:rsidRPr="007F2770">
        <w:rPr>
          <w:lang w:eastAsia="ko-KR"/>
        </w:rPr>
        <w:tab/>
        <w:t xml:space="preserve">a CAG cell, and if the UE receives a </w:t>
      </w:r>
      <w:r w:rsidRPr="007F2770">
        <w:t xml:space="preserve">"CAG information list" in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cluded in the DEREGISTRATION REQUEST message, the UE shall:</w:t>
      </w:r>
    </w:p>
    <w:p w14:paraId="729F1CBF" w14:textId="77777777" w:rsidR="00F5346B" w:rsidRPr="007F2770" w:rsidRDefault="00F5346B" w:rsidP="00F5346B">
      <w:pPr>
        <w:pStyle w:val="B3"/>
        <w:snapToGrid w:val="0"/>
        <w:rPr>
          <w:lang w:eastAsia="ko-KR"/>
        </w:rPr>
      </w:pPr>
      <w:r w:rsidRPr="007F2770">
        <w:rPr>
          <w:lang w:eastAsia="ko-KR"/>
        </w:rPr>
        <w:t>i)</w:t>
      </w:r>
      <w:r w:rsidRPr="007F2770">
        <w:rPr>
          <w:lang w:eastAsia="ko-KR"/>
        </w:rPr>
        <w:tab/>
        <w:t xml:space="preserve">replace the "CAG information list" stored in the UE with the received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when received in the HPLMN or EHPLMN;</w:t>
      </w:r>
    </w:p>
    <w:p w14:paraId="5D1EC944" w14:textId="77777777" w:rsidR="00F5346B" w:rsidRPr="007F2770" w:rsidRDefault="00F5346B" w:rsidP="00F5346B">
      <w:pPr>
        <w:pStyle w:val="B3"/>
        <w:snapToGrid w:val="0"/>
        <w:rPr>
          <w:lang w:eastAsia="ko-KR"/>
        </w:rPr>
      </w:pPr>
      <w:r w:rsidRPr="007F2770">
        <w:rPr>
          <w:lang w:eastAsia="ko-KR"/>
        </w:rPr>
        <w:t>ii)</w:t>
      </w:r>
      <w:r w:rsidRPr="007F2770">
        <w:rPr>
          <w:lang w:eastAsia="ko-KR"/>
        </w:rPr>
        <w:tab/>
        <w:t xml:space="preserve">replace the serving VPLMN's entry of the "CAG information list" stored in the UE with the serving VPLMN's entry of the received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 xml:space="preserve">when the UE receives the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in a serving PLMN other than the HPLMN or EHPLMN; or</w:t>
      </w:r>
    </w:p>
    <w:p w14:paraId="011C158A" w14:textId="4F5488D1" w:rsidR="00F5346B" w:rsidRPr="007F2770" w:rsidRDefault="00F5346B" w:rsidP="00F5346B">
      <w:pPr>
        <w:pStyle w:val="NO"/>
        <w:snapToGrid w:val="0"/>
      </w:pPr>
      <w:r w:rsidRPr="007F2770">
        <w:t>NOTE </w:t>
      </w:r>
      <w:r w:rsidR="009A3D6A" w:rsidRPr="007F2770">
        <w:t>5</w:t>
      </w:r>
      <w:r w:rsidRPr="007F2770">
        <w:t>:</w:t>
      </w:r>
      <w:r w:rsidRPr="007F2770">
        <w:tab/>
        <w:t xml:space="preserve">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entries of a PLMN other than the serving VPLMN, if any, in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re ignored.</w:t>
      </w:r>
    </w:p>
    <w:p w14:paraId="2D730ED3" w14:textId="77777777" w:rsidR="00F5346B" w:rsidRPr="007F2770" w:rsidRDefault="00F5346B" w:rsidP="00F5346B">
      <w:pPr>
        <w:pStyle w:val="B3"/>
        <w:snapToGrid w:val="0"/>
      </w:pPr>
      <w:r w:rsidRPr="007F2770">
        <w:t>iii)</w:t>
      </w:r>
      <w:r w:rsidRPr="007F2770">
        <w:tab/>
        <w:t xml:space="preserve">remove the serving VPLMN's entry of the "CAG information list" stored in the UE 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and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does not contain the serving VPLMN's entry.</w:t>
      </w:r>
    </w:p>
    <w:p w14:paraId="0D99D214" w14:textId="266091F9" w:rsidR="00A74EF6" w:rsidRPr="007F2770" w:rsidRDefault="00E70E20" w:rsidP="00E70E20">
      <w:pPr>
        <w:pStyle w:val="B2"/>
      </w:pPr>
      <w:r w:rsidRPr="007F2770">
        <w:tab/>
      </w:r>
      <w:r w:rsidR="005C18E4" w:rsidRPr="007F2770">
        <w:t>Otherwise,</w:t>
      </w:r>
      <w:r w:rsidR="005C18E4" w:rsidRPr="007F2770">
        <w:rPr>
          <w:lang w:eastAsia="ko-KR"/>
        </w:rPr>
        <w:t xml:space="preserve"> the UE shall delete the CAG-ID(s) of the cell from the "allowed CAG list" for the current PLMN</w:t>
      </w:r>
      <w:r w:rsidR="00C86DF0" w:rsidRPr="007F2770">
        <w:rPr>
          <w:lang w:eastAsia="ko-KR"/>
        </w:rPr>
        <w:t>, if the CAG-ID(s) are authorized based on the "Allowed CAG list"</w:t>
      </w:r>
      <w:r w:rsidR="005C18E4" w:rsidRPr="007F2770">
        <w:t xml:space="preserve">. </w:t>
      </w:r>
      <w:r w:rsidR="005C18E4" w:rsidRPr="007F2770">
        <w:rPr>
          <w:rFonts w:hint="eastAsia"/>
          <w:lang w:eastAsia="zh-CN"/>
        </w:rPr>
        <w:t xml:space="preserve">In the case the </w:t>
      </w:r>
      <w:r w:rsidR="005C18E4" w:rsidRPr="007F2770">
        <w:rPr>
          <w:lang w:eastAsia="ko-KR"/>
        </w:rPr>
        <w:t>"allowed CAG list" for the current PLMN</w:t>
      </w:r>
      <w:r w:rsidR="005C18E4" w:rsidRPr="007F2770">
        <w:rPr>
          <w:rFonts w:hint="eastAsia"/>
          <w:lang w:eastAsia="zh-CN"/>
        </w:rPr>
        <w:t xml:space="preserve"> only contains a range of CAG-IDs, how</w:t>
      </w:r>
      <w:r w:rsidR="005C18E4" w:rsidRPr="007F2770">
        <w:rPr>
          <w:lang w:eastAsia="ko-KR"/>
        </w:rPr>
        <w:t xml:space="preserve"> the UE delete</w:t>
      </w:r>
      <w:r w:rsidR="005C18E4" w:rsidRPr="007F2770">
        <w:rPr>
          <w:rFonts w:hint="eastAsia"/>
          <w:lang w:eastAsia="zh-CN"/>
        </w:rPr>
        <w:t xml:space="preserve">s </w:t>
      </w:r>
      <w:r w:rsidR="005C18E4" w:rsidRPr="007F2770">
        <w:rPr>
          <w:lang w:eastAsia="ko-KR"/>
        </w:rPr>
        <w:t>the CAG-ID(s) of the cell from the "allowed CAG list" for the current PLMN</w:t>
      </w:r>
      <w:r w:rsidR="005C18E4" w:rsidRPr="007F2770">
        <w:rPr>
          <w:rFonts w:hint="eastAsia"/>
          <w:lang w:eastAsia="zh-CN"/>
        </w:rPr>
        <w:t xml:space="preserve"> is up to UE implementation</w:t>
      </w:r>
      <w:r w:rsidR="005C18E4" w:rsidRPr="007F2770">
        <w:rPr>
          <w:lang w:eastAsia="en-US"/>
        </w:rPr>
        <w:t>.</w:t>
      </w:r>
      <w:r w:rsidR="005C18E4" w:rsidRPr="007F2770">
        <w:rPr>
          <w:rFonts w:hint="eastAsia"/>
          <w:lang w:eastAsia="zh-CN"/>
        </w:rPr>
        <w:t xml:space="preserve"> </w:t>
      </w:r>
      <w:r w:rsidR="005C18E4" w:rsidRPr="007F2770">
        <w:t>In addition:</w:t>
      </w:r>
    </w:p>
    <w:p w14:paraId="611D0595" w14:textId="0E01E9FC" w:rsidR="00A74EF6" w:rsidRPr="007F2770" w:rsidRDefault="00A74EF6" w:rsidP="00A74EF6">
      <w:pPr>
        <w:pStyle w:val="B3"/>
      </w:pPr>
      <w:r w:rsidRPr="007F2770">
        <w:rPr>
          <w:rFonts w:hint="eastAsia"/>
          <w:lang w:eastAsia="ko-KR"/>
        </w:rPr>
        <w:t>i</w:t>
      </w:r>
      <w:r w:rsidRPr="007F2770">
        <w:rPr>
          <w:lang w:eastAsia="ko-KR"/>
        </w:rPr>
        <w:t>)</w:t>
      </w:r>
      <w:r w:rsidRPr="007F2770">
        <w:rPr>
          <w:lang w:eastAsia="ko-KR"/>
        </w:rPr>
        <w:tab/>
      </w:r>
      <w:r w:rsidRPr="007F2770">
        <w:rPr>
          <w:lang w:eastAsia="zh-CN"/>
        </w:rPr>
        <w:t xml:space="preserve">if the entry in the "CAG information list" for the current PLMN does not include an "indication that the UE is only allowed to access 5GS via CAG cells" or if the entry in the "CAG information list" for the current PLMN includes an "indication that the UE is only allowed to access 5GS via CAG cells" and </w:t>
      </w:r>
      <w:r w:rsidR="00935AB1" w:rsidRPr="007F2770">
        <w:t>one or more CAG-ID(s) are authorized based on</w:t>
      </w:r>
      <w:r w:rsidR="00935AB1" w:rsidRPr="007F2770">
        <w:rPr>
          <w:lang w:eastAsia="zh-CN"/>
        </w:rPr>
        <w:t xml:space="preserve"> </w:t>
      </w:r>
      <w:r w:rsidRPr="007F2770">
        <w:rPr>
          <w:lang w:eastAsia="zh-CN"/>
        </w:rPr>
        <w:t>the updated "allowed CAG list" for the current PLMN, then the UE shall enter the state 5GMM-DEREGISTERED.LIMITED-SERVICE and shall search for a suitable cell according to 3GPP</w:t>
      </w:r>
      <w:r w:rsidRPr="007F2770">
        <w:t> </w:t>
      </w:r>
      <w:r w:rsidRPr="007F2770">
        <w:rPr>
          <w:lang w:eastAsia="zh-CN"/>
        </w:rPr>
        <w:t>TS</w:t>
      </w:r>
      <w:r w:rsidRPr="007F2770">
        <w:t> </w:t>
      </w:r>
      <w:r w:rsidRPr="007F2770">
        <w:rPr>
          <w:lang w:eastAsia="zh-CN"/>
        </w:rPr>
        <w:t>38.304</w:t>
      </w:r>
      <w:r w:rsidRPr="007F2770">
        <w:t> </w:t>
      </w:r>
      <w:r w:rsidRPr="007F2770">
        <w:rPr>
          <w:lang w:eastAsia="zh-CN"/>
        </w:rPr>
        <w:t>[28]</w:t>
      </w:r>
      <w:r w:rsidR="002A3552" w:rsidRPr="007F2770">
        <w:t xml:space="preserve"> or 3GPP TS 36.304 [25C]</w:t>
      </w:r>
      <w:r w:rsidRPr="007F2770">
        <w:rPr>
          <w:lang w:eastAsia="zh-CN"/>
        </w:rPr>
        <w:t xml:space="preserve"> with the updated "CAG information list"</w:t>
      </w:r>
      <w:r w:rsidRPr="007F2770">
        <w:t>;</w:t>
      </w:r>
    </w:p>
    <w:p w14:paraId="316C0770" w14:textId="7A7A0F6E" w:rsidR="00A74EF6" w:rsidRDefault="00A74EF6" w:rsidP="00A74EF6">
      <w:pPr>
        <w:pStyle w:val="B3"/>
      </w:pPr>
      <w:r w:rsidRPr="007F2770">
        <w:rPr>
          <w:rFonts w:hint="eastAsia"/>
          <w:lang w:eastAsia="ko-KR"/>
        </w:rPr>
        <w:t>i</w:t>
      </w:r>
      <w:r w:rsidRPr="007F2770">
        <w:rPr>
          <w:lang w:eastAsia="ko-KR"/>
        </w:rPr>
        <w:t>i)</w:t>
      </w:r>
      <w:r w:rsidRPr="007F2770">
        <w:rPr>
          <w:lang w:eastAsia="ko-KR"/>
        </w:rPr>
        <w:tab/>
      </w:r>
      <w:r w:rsidRPr="007F2770">
        <w:t>if the entry in the "CAG information list" for the current PLMN</w:t>
      </w:r>
      <w:r w:rsidRPr="007F2770">
        <w:rPr>
          <w:lang w:eastAsia="ko-KR"/>
        </w:rPr>
        <w:t xml:space="preserve"> includes </w:t>
      </w:r>
      <w:r w:rsidRPr="007F2770">
        <w:t xml:space="preserve">an "indication that the UE is only allowed to access 5GS via CAG cells" and </w:t>
      </w:r>
      <w:r w:rsidR="00996960" w:rsidRPr="007F2770">
        <w:t xml:space="preserve">no CAG-ID is authorized based on </w:t>
      </w:r>
      <w:r w:rsidRPr="007F2770">
        <w:t>the updated "allowed CAG list" for the current PLMN, then</w:t>
      </w:r>
      <w:r w:rsidRPr="007F2770">
        <w:rPr>
          <w:lang w:eastAsia="ko-KR"/>
        </w:rPr>
        <w:t xml:space="preserve"> the UE shall enter the state 5GMM-DEREGISTERED.PLMN-SEARCH and shall apply the PLMN selection process defined in </w:t>
      </w:r>
      <w:r w:rsidR="00EB1CC4" w:rsidRPr="007F2770">
        <w:rPr>
          <w:lang w:eastAsia="ko-KR"/>
        </w:rPr>
        <w:t>3GPP TS 23.122 [5]</w:t>
      </w:r>
      <w:r w:rsidRPr="007F2770">
        <w:rPr>
          <w:lang w:eastAsia="ko-KR"/>
        </w:rPr>
        <w:t xml:space="preserve"> with the updated </w:t>
      </w:r>
      <w:r w:rsidRPr="007F2770">
        <w:t>"CAG information list"</w:t>
      </w:r>
      <w:r w:rsidR="0016119E">
        <w:t>; or</w:t>
      </w:r>
    </w:p>
    <w:p w14:paraId="05AB7C5D" w14:textId="0326AE5F" w:rsidR="0016119E" w:rsidRPr="00495EC6" w:rsidRDefault="0016119E" w:rsidP="0016119E">
      <w:pPr>
        <w:pStyle w:val="B3"/>
        <w:rPr>
          <w:rFonts w:eastAsia="Malgun Gothic"/>
          <w:lang w:eastAsia="ko-KR"/>
        </w:rPr>
      </w:pPr>
      <w:r>
        <w:rPr>
          <w:lang w:eastAsia="zh-CN"/>
        </w:rPr>
        <w:t>ii</w:t>
      </w:r>
      <w:r>
        <w:rPr>
          <w:lang w:eastAsia="ko-KR"/>
        </w:rPr>
        <w:t>i)</w:t>
      </w:r>
      <w:r>
        <w:rPr>
          <w:lang w:eastAsia="ko-KR"/>
        </w:rPr>
        <w:tab/>
      </w:r>
      <w:r>
        <w:t xml:space="preserve">if the "CAG information list" </w:t>
      </w:r>
      <w:r>
        <w:rPr>
          <w:lang w:eastAsia="zh-CN"/>
        </w:rPr>
        <w:t>does not include an entry for the current PLMN,</w:t>
      </w:r>
      <w:r>
        <w:rPr>
          <w:lang w:eastAsia="ko-KR"/>
        </w:rPr>
        <w:t xml:space="preserve"> </w:t>
      </w:r>
      <w:r>
        <w:t>then the UE shall enter the state 5GMM-DEREGISTERED.LIMITED-SERVICE and shall search for a suitable cell according to 3GPP TS 38.304 [28] or 3GPP TS 36.304 [25C] with the updated "CAG information list"</w:t>
      </w:r>
      <w:r>
        <w:rPr>
          <w:lang w:eastAsia="zh-CN"/>
        </w:rPr>
        <w:t>.</w:t>
      </w:r>
    </w:p>
    <w:p w14:paraId="4451565A" w14:textId="77777777" w:rsidR="00F5346B" w:rsidRPr="007F2770" w:rsidRDefault="00F5346B" w:rsidP="00F5346B">
      <w:pPr>
        <w:pStyle w:val="B2"/>
        <w:snapToGrid w:val="0"/>
      </w:pPr>
      <w:r w:rsidRPr="007F2770">
        <w:rPr>
          <w:rFonts w:hint="eastAsia"/>
          <w:lang w:eastAsia="ko-KR"/>
        </w:rPr>
        <w:t>2</w:t>
      </w:r>
      <w:r w:rsidRPr="007F2770">
        <w:rPr>
          <w:lang w:eastAsia="ko-KR"/>
        </w:rPr>
        <w:t>)</w:t>
      </w:r>
      <w:r w:rsidRPr="007F2770">
        <w:rPr>
          <w:lang w:eastAsia="ko-KR"/>
        </w:rPr>
        <w:tab/>
        <w:t xml:space="preserve">a non-CAG cell, and if the UE receives a </w:t>
      </w:r>
      <w:r w:rsidRPr="007F2770">
        <w:t xml:space="preserve">"CAG information list" in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cluded in the DEREGISTRATION REQUEST message, the UE shall:</w:t>
      </w:r>
    </w:p>
    <w:p w14:paraId="7F6A937B" w14:textId="77777777" w:rsidR="00F5346B" w:rsidRPr="007F2770" w:rsidRDefault="00F5346B" w:rsidP="00F5346B">
      <w:pPr>
        <w:pStyle w:val="B3"/>
        <w:snapToGrid w:val="0"/>
        <w:rPr>
          <w:lang w:eastAsia="ko-KR"/>
        </w:rPr>
      </w:pPr>
      <w:r w:rsidRPr="007F2770">
        <w:rPr>
          <w:lang w:eastAsia="ko-KR"/>
        </w:rPr>
        <w:t>i)</w:t>
      </w:r>
      <w:r w:rsidRPr="007F2770">
        <w:rPr>
          <w:lang w:eastAsia="ko-KR"/>
        </w:rPr>
        <w:tab/>
        <w:t xml:space="preserve">replace the "CAG information list" stored in the UE with the received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when received in the HPLMN or EHPLMN;</w:t>
      </w:r>
    </w:p>
    <w:p w14:paraId="36A8DF41" w14:textId="77777777" w:rsidR="00F5346B" w:rsidRPr="007F2770" w:rsidRDefault="00F5346B" w:rsidP="00F5346B">
      <w:pPr>
        <w:pStyle w:val="B3"/>
        <w:snapToGrid w:val="0"/>
        <w:rPr>
          <w:lang w:eastAsia="ko-KR"/>
        </w:rPr>
      </w:pPr>
      <w:r w:rsidRPr="007F2770">
        <w:rPr>
          <w:lang w:eastAsia="ko-KR"/>
        </w:rPr>
        <w:t>ii)</w:t>
      </w:r>
      <w:r w:rsidRPr="007F2770">
        <w:rPr>
          <w:lang w:eastAsia="ko-KR"/>
        </w:rPr>
        <w:tab/>
        <w:t xml:space="preserve">replace the serving VPLMN's entry of the "CAG information list" stored in the UE with the serving VPLMN's entry of the received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 xml:space="preserve">when the UE receives the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in a serving PLMN other than the HPLMN or EHPLMN; or</w:t>
      </w:r>
    </w:p>
    <w:p w14:paraId="078986FA" w14:textId="4E8E54C3" w:rsidR="00F5346B" w:rsidRPr="007F2770" w:rsidRDefault="00F5346B" w:rsidP="00F5346B">
      <w:pPr>
        <w:pStyle w:val="NO"/>
        <w:snapToGrid w:val="0"/>
      </w:pPr>
      <w:r w:rsidRPr="007F2770">
        <w:t>NOTE </w:t>
      </w:r>
      <w:r w:rsidR="009A3D6A" w:rsidRPr="007F2770">
        <w:t>6</w:t>
      </w:r>
      <w:r w:rsidRPr="007F2770">
        <w:t>:</w:t>
      </w:r>
      <w:r w:rsidRPr="007F2770">
        <w:tab/>
        <w:t xml:space="preserve">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entries of a PLMN other than the serving VPLMN, if any, in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re ignored.</w:t>
      </w:r>
    </w:p>
    <w:p w14:paraId="420BC770" w14:textId="77777777" w:rsidR="00F5346B" w:rsidRPr="007F2770" w:rsidRDefault="00F5346B" w:rsidP="00F5346B">
      <w:pPr>
        <w:pStyle w:val="B3"/>
        <w:snapToGrid w:val="0"/>
      </w:pPr>
      <w:r w:rsidRPr="007F2770">
        <w:t>iii)</w:t>
      </w:r>
      <w:r w:rsidRPr="007F2770">
        <w:tab/>
        <w:t xml:space="preserve">remove the serving VPLMN's entry of the "CAG information list" stored in the UE 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and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does not contain the serving VPLMN's entry.</w:t>
      </w:r>
    </w:p>
    <w:p w14:paraId="29893FFF" w14:textId="1845EE8A" w:rsidR="00355660" w:rsidRPr="007F2770" w:rsidRDefault="00E70E20" w:rsidP="00355660">
      <w:pPr>
        <w:pStyle w:val="B2"/>
      </w:pPr>
      <w:r w:rsidRPr="007F2770">
        <w:rPr>
          <w:lang w:eastAsia="ko-KR"/>
        </w:rPr>
        <w:tab/>
        <w:t>Otherwise,</w:t>
      </w:r>
      <w:r w:rsidR="00A74EF6" w:rsidRPr="007F2770">
        <w:rPr>
          <w:lang w:eastAsia="ko-KR"/>
        </w:rPr>
        <w:t xml:space="preserve"> the UE shall </w:t>
      </w:r>
      <w:r w:rsidR="00A74EF6" w:rsidRPr="007F2770">
        <w:t>store an "indication that the UE is only allowed to access 5GS via CAG cells" in the entry of the "CAG information list" for the current PLMN</w:t>
      </w:r>
      <w:r w:rsidR="00355660" w:rsidRPr="007F2770">
        <w:t>, if any</w:t>
      </w:r>
      <w:r w:rsidR="00A74EF6" w:rsidRPr="007F2770">
        <w:t>.</w:t>
      </w:r>
      <w:r w:rsidR="00355660" w:rsidRPr="007F2770">
        <w:t xml:space="preserve"> If the </w:t>
      </w:r>
      <w:r w:rsidR="00355660" w:rsidRPr="007F2770">
        <w:rPr>
          <w:lang w:eastAsia="ko-KR"/>
        </w:rPr>
        <w:t>"CAG information list" stored in the UE</w:t>
      </w:r>
      <w:r w:rsidR="00355660" w:rsidRPr="007F2770">
        <w:t xml:space="preserve"> </w:t>
      </w:r>
      <w:r w:rsidR="00355660" w:rsidRPr="007F2770">
        <w:rPr>
          <w:lang w:eastAsia="ko-KR"/>
        </w:rPr>
        <w:t xml:space="preserve">does not </w:t>
      </w:r>
      <w:r w:rsidR="00355660" w:rsidRPr="007F2770">
        <w:t>include the current PLMN</w:t>
      </w:r>
      <w:r w:rsidR="00F85871" w:rsidRPr="007F2770">
        <w:t>'</w:t>
      </w:r>
      <w:r w:rsidR="00355660" w:rsidRPr="007F2770">
        <w:t xml:space="preserve">s entry, the UE shall add an entry for the current PLMN to the </w:t>
      </w:r>
      <w:r w:rsidR="00355660" w:rsidRPr="007F2770">
        <w:rPr>
          <w:lang w:eastAsia="ko-KR"/>
        </w:rPr>
        <w:t xml:space="preserve">"CAG information list" and store an </w:t>
      </w:r>
      <w:r w:rsidR="00355660" w:rsidRPr="007F2770">
        <w:t>"indication that the UE is only allowed to access 5GS via CAG cells" in the entry of the "CAG information list" for the current PLMN.</w:t>
      </w:r>
      <w:r w:rsidR="000047F9" w:rsidRPr="007F2770">
        <w:t xml:space="preserve"> If the UE does not have a stored </w:t>
      </w:r>
      <w:r w:rsidR="000047F9" w:rsidRPr="007F2770">
        <w:rPr>
          <w:lang w:eastAsia="ko-KR"/>
        </w:rPr>
        <w:t xml:space="preserve">"CAG information list", </w:t>
      </w:r>
      <w:r w:rsidR="000047F9" w:rsidRPr="007F2770">
        <w:t xml:space="preserve">the UE shall create a new </w:t>
      </w:r>
      <w:r w:rsidR="000047F9" w:rsidRPr="007F2770">
        <w:rPr>
          <w:lang w:eastAsia="ko-KR"/>
        </w:rPr>
        <w:t xml:space="preserve">"CAG information list" and add an entry with an </w:t>
      </w:r>
      <w:r w:rsidR="000047F9" w:rsidRPr="007F2770">
        <w:t>"indication that the UE is only allowed to access 5GS via CAG cells" for the current PLMN.</w:t>
      </w:r>
    </w:p>
    <w:p w14:paraId="1168D3EF" w14:textId="77777777" w:rsidR="00A74EF6" w:rsidRPr="007F2770" w:rsidRDefault="00A74EF6" w:rsidP="00E70E20">
      <w:pPr>
        <w:pStyle w:val="B2"/>
      </w:pPr>
      <w:r w:rsidRPr="007F2770">
        <w:t>In addition:</w:t>
      </w:r>
    </w:p>
    <w:p w14:paraId="7D97376F" w14:textId="71512050" w:rsidR="00A74EF6" w:rsidRPr="007F2770" w:rsidRDefault="00A74EF6" w:rsidP="00A74EF6">
      <w:pPr>
        <w:pStyle w:val="B3"/>
      </w:pPr>
      <w:r w:rsidRPr="007F2770">
        <w:rPr>
          <w:rFonts w:hint="eastAsia"/>
          <w:lang w:eastAsia="ko-KR"/>
        </w:rPr>
        <w:t>i</w:t>
      </w:r>
      <w:r w:rsidRPr="007F2770">
        <w:rPr>
          <w:lang w:eastAsia="ko-KR"/>
        </w:rPr>
        <w:t>)</w:t>
      </w:r>
      <w:r w:rsidRPr="007F2770">
        <w:rPr>
          <w:lang w:eastAsia="ko-KR"/>
        </w:rPr>
        <w:tab/>
        <w:t xml:space="preserve">if </w:t>
      </w:r>
      <w:r w:rsidR="00B523BD" w:rsidRPr="007F2770">
        <w:rPr>
          <w:lang w:eastAsia="ko-KR"/>
        </w:rPr>
        <w:t xml:space="preserve">one or more CAG-ID(s) are authorized based on </w:t>
      </w:r>
      <w:r w:rsidRPr="007F2770">
        <w:rPr>
          <w:lang w:eastAsia="ko-KR"/>
        </w:rPr>
        <w:t>the "allowed CAG list" for the current PLMN</w:t>
      </w:r>
      <w:r w:rsidRPr="007F2770">
        <w:t>, then the UE shall enter the state 5GMM-</w:t>
      </w:r>
      <w:r w:rsidRPr="007F2770">
        <w:rPr>
          <w:lang w:eastAsia="zh-CN"/>
        </w:rPr>
        <w:t>DE</w:t>
      </w:r>
      <w:r w:rsidRPr="007F2770">
        <w:t>REGISTERED.LIMITED-SERVICE and shall search for a suitable cell according to 3GPP TS 38.304 [28] with the updated CAG information; or</w:t>
      </w:r>
    </w:p>
    <w:p w14:paraId="2D36A5B2" w14:textId="1923C448" w:rsidR="00A74EF6" w:rsidRPr="007F2770" w:rsidRDefault="00A74EF6" w:rsidP="00A74EF6">
      <w:pPr>
        <w:pStyle w:val="B3"/>
      </w:pPr>
      <w:r w:rsidRPr="007F2770">
        <w:rPr>
          <w:rFonts w:hint="eastAsia"/>
          <w:lang w:eastAsia="ko-KR"/>
        </w:rPr>
        <w:t>i</w:t>
      </w:r>
      <w:r w:rsidRPr="007F2770">
        <w:rPr>
          <w:lang w:eastAsia="ko-KR"/>
        </w:rPr>
        <w:t>i)</w:t>
      </w:r>
      <w:r w:rsidRPr="007F2770">
        <w:rPr>
          <w:lang w:eastAsia="ko-KR"/>
        </w:rPr>
        <w:tab/>
        <w:t xml:space="preserve">if </w:t>
      </w:r>
      <w:r w:rsidR="00D40CE7" w:rsidRPr="007F2770">
        <w:rPr>
          <w:lang w:eastAsia="ko-KR"/>
        </w:rPr>
        <w:t xml:space="preserve">no CAG-ID is authorized based on </w:t>
      </w:r>
      <w:r w:rsidRPr="007F2770">
        <w:rPr>
          <w:lang w:eastAsia="ko-KR"/>
        </w:rPr>
        <w:t>the "allowed CAG list" for the current PLMN</w:t>
      </w:r>
      <w:r w:rsidRPr="007F2770">
        <w:t>, then</w:t>
      </w:r>
      <w:r w:rsidRPr="007F2770">
        <w:rPr>
          <w:lang w:eastAsia="ko-KR"/>
        </w:rPr>
        <w:t xml:space="preserve"> the UE shall enter the state 5GMM-DEREGISTERED.PLMN-SEARCH and shall apply the PLMN selection process defined in </w:t>
      </w:r>
      <w:r w:rsidR="00EB1CC4" w:rsidRPr="007F2770">
        <w:rPr>
          <w:lang w:eastAsia="ko-KR"/>
        </w:rPr>
        <w:t>3GPP TS 23.122 [5]</w:t>
      </w:r>
      <w:r w:rsidRPr="007F2770">
        <w:rPr>
          <w:lang w:eastAsia="ko-KR"/>
        </w:rPr>
        <w:t xml:space="preserve"> with the updated </w:t>
      </w:r>
      <w:r w:rsidRPr="007F2770">
        <w:t>"CAG information list".</w:t>
      </w:r>
    </w:p>
    <w:p w14:paraId="247F679F" w14:textId="77777777" w:rsidR="006B3EA1" w:rsidRPr="007F2770" w:rsidRDefault="006B3EA1" w:rsidP="006B3EA1">
      <w:pPr>
        <w:pStyle w:val="B1"/>
      </w:pPr>
      <w:bookmarkStart w:id="4219" w:name="_Toc20232703"/>
      <w:r w:rsidRPr="007F2770">
        <w:tab/>
        <w:t>If the message was received via 3GPP access and the UE is operating in single-registration mode, the UE shall in addition set the EPS update status to EU3 ROAMING NOT ALLOWED, reset the attach attempt counter and enter the state EMM-DEREGISTERED.</w:t>
      </w:r>
    </w:p>
    <w:p w14:paraId="46B6FCF4" w14:textId="77777777" w:rsidR="00B95C6D" w:rsidRPr="007F2770" w:rsidRDefault="00B95C6D" w:rsidP="00B95C6D">
      <w:pPr>
        <w:pStyle w:val="B1"/>
      </w:pPr>
      <w:r w:rsidRPr="007F2770">
        <w:t>#77</w:t>
      </w:r>
      <w:r w:rsidRPr="007F2770">
        <w:tab/>
        <w:t>(Wireline access area not allowed).</w:t>
      </w:r>
    </w:p>
    <w:p w14:paraId="7512ED56" w14:textId="77777777" w:rsidR="00B95C6D" w:rsidRPr="007F2770" w:rsidRDefault="00B95C6D" w:rsidP="00B95C6D">
      <w:pPr>
        <w:pStyle w:val="B1"/>
      </w:pPr>
      <w:r w:rsidRPr="007F2770">
        <w:tab/>
        <w:t>5GMM cause #77 is only applicable when received from a wireline access network by the 5G-RG or the W-AGF acting on behalf of the FN-CRG</w:t>
      </w:r>
      <w:r w:rsidR="00CE30F4" w:rsidRPr="007F2770">
        <w:t xml:space="preserve"> (or on behalf of the N5GC device)</w:t>
      </w:r>
      <w:r w:rsidRPr="007F2770">
        <w:t>. 5GMM cause #77 received from a 5G access network other than a wireline access network and 5GMM cause #77 received by the W-AGF acting on behalf of the FN-BRG are considered as abnormal cases and the behaviour of the UE is specified in subclause 5.5.</w:t>
      </w:r>
      <w:r w:rsidRPr="007F2770">
        <w:rPr>
          <w:lang w:eastAsia="zh-CN"/>
        </w:rPr>
        <w:t>2</w:t>
      </w:r>
      <w:r w:rsidRPr="007F2770">
        <w:rPr>
          <w:rFonts w:hint="eastAsia"/>
          <w:lang w:eastAsia="zh-CN"/>
        </w:rPr>
        <w:t>.3.4</w:t>
      </w:r>
      <w:r w:rsidRPr="007F2770">
        <w:t>.</w:t>
      </w:r>
    </w:p>
    <w:p w14:paraId="7227EE21" w14:textId="77777777" w:rsidR="00B95C6D" w:rsidRPr="007F2770" w:rsidRDefault="00B95C6D" w:rsidP="00B95C6D">
      <w:pPr>
        <w:pStyle w:val="B1"/>
      </w:pPr>
      <w:r w:rsidRPr="007F2770">
        <w:tab/>
        <w:t>When received over wireline access network, the 5G-RG and the W-AGF acting on behalf of the FN-CRG</w:t>
      </w:r>
      <w:r w:rsidR="00CE30F4" w:rsidRPr="007F2770">
        <w:t xml:space="preserve"> (or on behalf of the N5GC device)</w:t>
      </w:r>
      <w:r w:rsidRPr="007F2770">
        <w:t xml:space="preserve"> shall set the 5GS update status to 5U3 ROAMING NOT ALLOWED (and shall store it according to subclause 5.1.3.2.2), </w:t>
      </w:r>
      <w:r w:rsidRPr="007F2770">
        <w:rPr>
          <w:lang w:eastAsia="ko-KR"/>
        </w:rPr>
        <w:t xml:space="preserve">shall delete </w:t>
      </w:r>
      <w:r w:rsidRPr="007F2770">
        <w:t xml:space="preserve">5G-GUTI, last visited registered TAI, TAI list and ngKSI, shall </w:t>
      </w:r>
      <w:r w:rsidRPr="007F2770">
        <w:rPr>
          <w:lang w:eastAsia="ko-KR"/>
        </w:rPr>
        <w:t xml:space="preserve">reset the </w:t>
      </w:r>
      <w:r w:rsidRPr="007F2770">
        <w:t>registration attempt counter, shall enter the state 5GMM-DEREGISTERED and shall act as specified in subclause 5.3.23.</w:t>
      </w:r>
    </w:p>
    <w:p w14:paraId="00E76BCB" w14:textId="3D13591D" w:rsidR="00B95C6D" w:rsidRPr="007F2770" w:rsidRDefault="00B95C6D" w:rsidP="00B95C6D">
      <w:pPr>
        <w:pStyle w:val="NO"/>
        <w:rPr>
          <w:lang w:eastAsia="ja-JP"/>
        </w:rPr>
      </w:pPr>
      <w:r w:rsidRPr="007F2770">
        <w:t>NOTE </w:t>
      </w:r>
      <w:r w:rsidR="009A3D6A" w:rsidRPr="007F2770">
        <w:t>7</w:t>
      </w:r>
      <w:r w:rsidRPr="007F2770">
        <w:t>:</w:t>
      </w:r>
      <w:r w:rsidRPr="007F2770">
        <w:tab/>
        <w:t>The 5GMM sublayer states, the 5GMM parameters and the registration status are managed per access type independently, i.e. 3GPP access or non-3GPP access (see subclauses 4.7.2 and 5.1.3)</w:t>
      </w:r>
      <w:r w:rsidRPr="007F2770">
        <w:rPr>
          <w:rFonts w:eastAsia="Batang"/>
          <w:lang w:eastAsia="ja-JP"/>
        </w:rPr>
        <w:t>.</w:t>
      </w:r>
    </w:p>
    <w:p w14:paraId="1C4F8DCD" w14:textId="77777777" w:rsidR="00FA5B08" w:rsidRPr="007F2770" w:rsidRDefault="00FA5B08" w:rsidP="00FA5B08">
      <w:pPr>
        <w:pStyle w:val="B1"/>
      </w:pPr>
      <w:bookmarkStart w:id="4220" w:name="_Toc27746805"/>
      <w:bookmarkStart w:id="4221" w:name="_Toc36212987"/>
      <w:bookmarkStart w:id="4222" w:name="_Toc36657164"/>
      <w:bookmarkStart w:id="4223" w:name="_Toc45286828"/>
      <w:bookmarkStart w:id="4224" w:name="_Toc51948097"/>
      <w:bookmarkStart w:id="4225" w:name="_Toc51949189"/>
      <w:r w:rsidRPr="007F2770">
        <w:t>#7</w:t>
      </w:r>
      <w:r w:rsidRPr="007F2770">
        <w:rPr>
          <w:lang w:eastAsia="zh-CN"/>
        </w:rPr>
        <w:t>8</w:t>
      </w:r>
      <w:r w:rsidRPr="007F2770">
        <w:rPr>
          <w:lang w:eastAsia="ko-KR"/>
        </w:rPr>
        <w:tab/>
      </w:r>
      <w:r w:rsidRPr="007F2770">
        <w:t>(PLMN not allowed to operate at the present UE location).</w:t>
      </w:r>
    </w:p>
    <w:p w14:paraId="32FFBAAE" w14:textId="77777777" w:rsidR="00FA5B08" w:rsidRPr="007F2770" w:rsidRDefault="00FA5B08" w:rsidP="00FA5B08">
      <w:pPr>
        <w:pStyle w:val="B1"/>
        <w:rPr>
          <w:lang w:eastAsia="zh-CN"/>
        </w:rPr>
      </w:pPr>
      <w:r w:rsidRPr="007F2770">
        <w:tab/>
        <w:t xml:space="preserve">This cause value received from </w:t>
      </w:r>
      <w:r w:rsidRPr="007F2770">
        <w:rPr>
          <w:lang w:eastAsia="zh-CN"/>
        </w:rPr>
        <w:t>a non-</w:t>
      </w:r>
      <w:r w:rsidRPr="007F2770">
        <w:t>satellite NG-RAN cell is considered as an abnormal case and the behaviour of the UE is specified in subclause 5.5.</w:t>
      </w:r>
      <w:r w:rsidRPr="007F2770">
        <w:rPr>
          <w:rFonts w:hint="eastAsia"/>
          <w:lang w:eastAsia="zh-CN"/>
        </w:rPr>
        <w:t>2.3.4</w:t>
      </w:r>
      <w:r w:rsidRPr="007F2770">
        <w:t>.</w:t>
      </w:r>
    </w:p>
    <w:p w14:paraId="008C6E1E" w14:textId="6CE50A16" w:rsidR="00797E7A" w:rsidRPr="007F2770" w:rsidRDefault="00797E7A" w:rsidP="00797E7A">
      <w:pPr>
        <w:pStyle w:val="B1"/>
      </w:pPr>
      <w:r w:rsidRPr="007F2770">
        <w:tab/>
        <w:t>The UE shall set the 5GS update status to 5U3 ROAMING NOT ALLOWED (and shall store it according to subclause 5.1.3.2.2) and shall delete last visited registered TAI</w:t>
      </w:r>
      <w:r>
        <w:t xml:space="preserve"> and</w:t>
      </w:r>
      <w:r w:rsidRPr="007F2770">
        <w:t xml:space="preserve"> TAI list. </w:t>
      </w:r>
      <w:r w:rsidRPr="001A59A9">
        <w:t>If the UE is not registering or has not registered to the same PLMN over both 3GPP access and non-3GPP access, the UE shall additionally delete 5G-GUTI and ngKSI.</w:t>
      </w:r>
      <w:r w:rsidRPr="007F2770">
        <w:t xml:space="preserve"> Additionally, the UE shall reset the registration attempt counter. The UE shall store the PLMN identity and, if it is known, the current </w:t>
      </w:r>
      <w:r w:rsidRPr="007F2770">
        <w:rPr>
          <w:lang w:eastAsia="ko-KR"/>
        </w:rPr>
        <w:t>geographical</w:t>
      </w:r>
      <w:r w:rsidRPr="007F2770">
        <w:t xml:space="preserve"> location in the list of "</w:t>
      </w:r>
      <w:r w:rsidRPr="007F2770">
        <w:rPr>
          <w:noProof/>
          <w:lang w:eastAsia="zh-CN"/>
        </w:rPr>
        <w:t>PLMNs not allowed to operate at the present UE location</w:t>
      </w:r>
      <w:r w:rsidRPr="007F2770">
        <w:t xml:space="preserve">" and shall start a corresponding </w:t>
      </w:r>
      <w:r w:rsidRPr="007F2770">
        <w:rPr>
          <w:noProof/>
          <w:lang w:val="en-US"/>
        </w:rPr>
        <w:t xml:space="preserve">timer </w:t>
      </w:r>
      <w:r w:rsidRPr="007F2770">
        <w:t>instance (see subclause 4.23.2). The UE shall enter state 5GMM-DEREGISTERED.PLMN-SEARCH and perform a PLMN selection according to 3GPP TS 23.122 [5].</w:t>
      </w:r>
    </w:p>
    <w:p w14:paraId="3450D26C" w14:textId="58B6104E" w:rsidR="00C43D95" w:rsidRPr="007F2770" w:rsidRDefault="00C43D95" w:rsidP="00FA5B08">
      <w:pPr>
        <w:pStyle w:val="B1"/>
      </w:pPr>
      <w:r w:rsidRPr="007F2770">
        <w:tab/>
        <w:t xml:space="preserve">If </w:t>
      </w:r>
      <w:r w:rsidR="006366EC" w:rsidRPr="007F2770">
        <w:t xml:space="preserve">the </w:t>
      </w:r>
      <w:r w:rsidR="006366EC" w:rsidRPr="007F2770">
        <w:rPr>
          <w:rFonts w:hint="eastAsia"/>
        </w:rPr>
        <w:t>de</w:t>
      </w:r>
      <w:r w:rsidR="006366EC" w:rsidRPr="007F2770">
        <w:t>-</w:t>
      </w:r>
      <w:r w:rsidR="006366EC" w:rsidRPr="007F2770">
        <w:rPr>
          <w:rFonts w:hint="eastAsia"/>
        </w:rPr>
        <w:t>registration request is</w:t>
      </w:r>
      <w:r w:rsidR="006366EC" w:rsidRPr="007F2770">
        <w:t xml:space="preserve"> for </w:t>
      </w:r>
      <w:r w:rsidRPr="007F2770">
        <w:t xml:space="preserve">3GPP access </w:t>
      </w:r>
      <w:r w:rsidR="006366EC" w:rsidRPr="007F2770">
        <w:t xml:space="preserve">only or for both 3GPP access and non-3GPP access </w:t>
      </w:r>
      <w:r w:rsidRPr="007F2770">
        <w:t xml:space="preserve">and the UE is </w:t>
      </w:r>
      <w:r w:rsidRPr="007F2770">
        <w:rPr>
          <w:lang w:eastAsia="zh-CN"/>
        </w:rPr>
        <w:t>operating in single-registration mode,</w:t>
      </w:r>
      <w:r w:rsidRPr="007F2770">
        <w:t xml:space="preserve"> the UE shall handle the EMM parameters EMM state, EPS update status, 4G-GUTI, last visited registered TAI, TAI list, eKSI and attach attempt counter as specified in 3GPP TS 24.301 [15] for the case when a DETACH REQUEST is received with the EMM cause with the same value and with detach type set to "re-attach not required".</w:t>
      </w:r>
    </w:p>
    <w:p w14:paraId="29F7562F" w14:textId="77777777" w:rsidR="00023B90" w:rsidRPr="007F2770" w:rsidRDefault="00023B90" w:rsidP="00023B90">
      <w:pPr>
        <w:pStyle w:val="B1"/>
      </w:pPr>
      <w:r w:rsidRPr="007F2770">
        <w:t>#79</w:t>
      </w:r>
      <w:r w:rsidRPr="007F2770">
        <w:tab/>
        <w:t>(UAS services not allowed).</w:t>
      </w:r>
    </w:p>
    <w:p w14:paraId="1F005699" w14:textId="77777777" w:rsidR="00551CAA" w:rsidRPr="007F2770" w:rsidRDefault="00023B90" w:rsidP="00551CAA">
      <w:pPr>
        <w:pStyle w:val="B1"/>
        <w:snapToGrid w:val="0"/>
        <w:rPr>
          <w:rFonts w:eastAsia="Malgun Gothic"/>
          <w:lang w:val="en-US" w:eastAsia="ko-KR"/>
        </w:rPr>
      </w:pPr>
      <w:r w:rsidRPr="007F2770">
        <w:t>-</w:t>
      </w:r>
      <w:r w:rsidRPr="007F2770">
        <w:tab/>
      </w:r>
      <w:r w:rsidR="00551CAA" w:rsidRPr="007F2770">
        <w:t>A UE which is not a UE supporting UAS services receiving this cause value shall considered it as an abnormal case and the behaviour of the UE is specified in subclause 5.5.2.3.4.</w:t>
      </w:r>
    </w:p>
    <w:p w14:paraId="6B06F516" w14:textId="260FDB95" w:rsidR="00551CAA" w:rsidRPr="007F2770" w:rsidRDefault="00551CAA" w:rsidP="00551CAA">
      <w:pPr>
        <w:pStyle w:val="B1"/>
        <w:snapToGrid w:val="0"/>
        <w:rPr>
          <w:rFonts w:eastAsia="Malgun Gothic"/>
          <w:lang w:val="en-US" w:eastAsia="ko-KR"/>
        </w:rPr>
      </w:pPr>
      <w:r w:rsidRPr="007F2770">
        <w:tab/>
        <w:t>A UE supporting UAS service shall set the 5GS update status to 5U2 NOT UPDATED and enter state 5GMM-DEREGISTERED.NORMAL-SERVICE or 5GMM-DEREGISTERED.PLMN-SEARCH</w:t>
      </w:r>
      <w:r w:rsidRPr="007F2770">
        <w:rPr>
          <w:rFonts w:eastAsia="Malgun Gothic"/>
          <w:lang w:val="en-US" w:eastAsia="ko-KR"/>
        </w:rPr>
        <w:t xml:space="preserve">. Additionally, the UE shall reset the registration attempt counter. </w:t>
      </w:r>
      <w:r w:rsidRPr="007F2770">
        <w:rPr>
          <w:rFonts w:hint="eastAsia"/>
          <w:lang w:val="en-US" w:eastAsia="zh-CN"/>
        </w:rPr>
        <w:t xml:space="preserve">If the </w:t>
      </w:r>
      <w:r w:rsidRPr="007F2770">
        <w:rPr>
          <w:rFonts w:eastAsia="Malgun Gothic"/>
          <w:lang w:val="en-US" w:eastAsia="ko-KR"/>
        </w:rPr>
        <w:t xml:space="preserve">UE </w:t>
      </w:r>
      <w:r w:rsidRPr="007F2770">
        <w:rPr>
          <w:rFonts w:hint="eastAsia"/>
          <w:lang w:val="en-US" w:eastAsia="zh-CN"/>
        </w:rPr>
        <w:t>re-</w:t>
      </w:r>
      <w:r w:rsidRPr="007F2770">
        <w:rPr>
          <w:rFonts w:eastAsia="Malgun Gothic"/>
          <w:lang w:val="en-US" w:eastAsia="ko-KR"/>
        </w:rPr>
        <w:t>attempt the registration procedure to the current PLMN</w:t>
      </w:r>
      <w:r w:rsidRPr="007F2770">
        <w:rPr>
          <w:rFonts w:hint="eastAsia"/>
          <w:lang w:val="en-US" w:eastAsia="zh-CN"/>
        </w:rPr>
        <w:t>,</w:t>
      </w:r>
      <w:r w:rsidRPr="007F2770">
        <w:rPr>
          <w:rFonts w:eastAsia="Malgun Gothic"/>
          <w:lang w:val="en-US" w:eastAsia="ko-KR"/>
        </w:rPr>
        <w:t xml:space="preserve"> </w:t>
      </w:r>
      <w:r w:rsidRPr="007F2770">
        <w:rPr>
          <w:rFonts w:hint="eastAsia"/>
          <w:lang w:val="en-US" w:eastAsia="zh-CN"/>
        </w:rPr>
        <w:t xml:space="preserve">the UE shall not </w:t>
      </w:r>
      <w:r w:rsidRPr="007F2770">
        <w:rPr>
          <w:rFonts w:eastAsia="Malgun Gothic"/>
          <w:lang w:val="en-US" w:eastAsia="ko-KR"/>
        </w:rPr>
        <w:t>includ</w:t>
      </w:r>
      <w:r w:rsidRPr="007F2770">
        <w:rPr>
          <w:rFonts w:hint="eastAsia"/>
          <w:lang w:val="en-US" w:eastAsia="zh-CN"/>
        </w:rPr>
        <w:t>e</w:t>
      </w:r>
      <w:r w:rsidRPr="007F2770">
        <w:rPr>
          <w:rFonts w:eastAsia="Malgun Gothic"/>
          <w:lang w:val="en-US" w:eastAsia="ko-KR"/>
        </w:rPr>
        <w:t xml:space="preserve"> the </w:t>
      </w:r>
      <w:r w:rsidRPr="007F2770">
        <w:rPr>
          <w:rFonts w:hint="eastAsia"/>
          <w:lang w:val="en-US" w:eastAsia="zh-CN"/>
        </w:rPr>
        <w:t>s</w:t>
      </w:r>
      <w:r w:rsidRPr="007F2770">
        <w:rPr>
          <w:rFonts w:eastAsia="Malgun Gothic"/>
          <w:lang w:val="en-US" w:eastAsia="ko-KR"/>
        </w:rPr>
        <w:t>ervice-level device ID set to the CAA-level UAV ID in the Service-level-AA container IE of REGISTRATION REQUEST message.</w:t>
      </w:r>
    </w:p>
    <w:p w14:paraId="3EEA2F19" w14:textId="185340FD" w:rsidR="00B16E9C" w:rsidRPr="007F2770" w:rsidRDefault="00B16E9C" w:rsidP="00A80EA5">
      <w:pPr>
        <w:pStyle w:val="B1"/>
        <w:rPr>
          <w:rFonts w:eastAsiaTheme="minorEastAsia"/>
          <w:lang w:eastAsia="en-US"/>
        </w:rPr>
      </w:pPr>
      <w:r w:rsidRPr="007F2770">
        <w:tab/>
        <w:t xml:space="preserve">If </w:t>
      </w:r>
      <w:r w:rsidR="006366EC" w:rsidRPr="007F2770">
        <w:t xml:space="preserve">the </w:t>
      </w:r>
      <w:r w:rsidR="006366EC" w:rsidRPr="007F2770">
        <w:rPr>
          <w:rFonts w:hint="eastAsia"/>
        </w:rPr>
        <w:t>de</w:t>
      </w:r>
      <w:r w:rsidR="006366EC" w:rsidRPr="007F2770">
        <w:t>-</w:t>
      </w:r>
      <w:r w:rsidR="006366EC" w:rsidRPr="007F2770">
        <w:rPr>
          <w:rFonts w:hint="eastAsia"/>
        </w:rPr>
        <w:t>registration request is</w:t>
      </w:r>
      <w:r w:rsidR="006366EC" w:rsidRPr="007F2770">
        <w:t xml:space="preserve"> for</w:t>
      </w:r>
      <w:r w:rsidRPr="007F2770">
        <w:t xml:space="preserve"> 3GPP access </w:t>
      </w:r>
      <w:r w:rsidR="006366EC" w:rsidRPr="007F2770">
        <w:t xml:space="preserve">only or for both 3GPP access and non-3GPP access </w:t>
      </w:r>
      <w:r w:rsidRPr="007F2770">
        <w:t xml:space="preserve">and the UE is operating in single-registration mode, the UE shall in addition set the EPS update status to EU2 </w:t>
      </w:r>
      <w:r w:rsidRPr="007F2770">
        <w:rPr>
          <w:rFonts w:eastAsia="Malgun Gothic"/>
          <w:lang w:val="en-US" w:eastAsia="ko-KR"/>
        </w:rPr>
        <w:t>NOT UPDATED</w:t>
      </w:r>
      <w:r w:rsidRPr="007F2770">
        <w:t>, reset the attach attempt counter and enter the state EMM-DEREGISTERED.</w:t>
      </w:r>
    </w:p>
    <w:p w14:paraId="598AA166" w14:textId="04F52E1A" w:rsidR="00023B90" w:rsidRPr="007F2770" w:rsidRDefault="00023B90" w:rsidP="00551CAA">
      <w:pPr>
        <w:pStyle w:val="B1"/>
      </w:pPr>
      <w:r w:rsidRPr="007F2770">
        <w:t>#</w:t>
      </w:r>
      <w:r w:rsidR="00CC2E39" w:rsidRPr="007F2770">
        <w:t>93</w:t>
      </w:r>
      <w:r w:rsidRPr="007F2770">
        <w:tab/>
        <w:t>(Onboarding services terminated).</w:t>
      </w:r>
    </w:p>
    <w:p w14:paraId="365EBD57" w14:textId="00BCFD0E" w:rsidR="00023B90" w:rsidRPr="007F2770" w:rsidRDefault="00023B90" w:rsidP="00023B90">
      <w:pPr>
        <w:pStyle w:val="B1"/>
      </w:pPr>
      <w:r w:rsidRPr="007F2770">
        <w:tab/>
        <w:t xml:space="preserve">If the UE is not registered for onboarding services in SNPN, this cause value received from a cell belonging to an SNPN </w:t>
      </w:r>
      <w:ins w:id="4226" w:author="24.501_CR6280R1_(Rel-18)_5GProtoc18" w:date="2024-06-19T20:04:00Z">
        <w:r w:rsidR="0002147A">
          <w:t>and the UE is operating in SNPN access operation mode</w:t>
        </w:r>
        <w:r w:rsidR="0002147A" w:rsidRPr="007F2770">
          <w:t xml:space="preserve"> </w:t>
        </w:r>
      </w:ins>
      <w:r w:rsidRPr="007F2770">
        <w:t>is considered as an abnormal case and the behaviour of the UE is specified in subclause 5.5.2.3.4.</w:t>
      </w:r>
    </w:p>
    <w:p w14:paraId="711FB7B4" w14:textId="50014BD7" w:rsidR="00023B90" w:rsidRPr="007F2770" w:rsidRDefault="00023B90" w:rsidP="00023B90">
      <w:pPr>
        <w:pStyle w:val="B1"/>
      </w:pPr>
      <w:r w:rsidRPr="007F2770">
        <w:tab/>
        <w:t xml:space="preserve">If the </w:t>
      </w:r>
      <w:bookmarkStart w:id="4227" w:name="_Hlk85100335"/>
      <w:r w:rsidRPr="007F2770">
        <w:t>UE is not operating in SNPN access operation mode</w:t>
      </w:r>
      <w:bookmarkEnd w:id="4227"/>
      <w:r w:rsidRPr="007F2770">
        <w:rPr>
          <w:noProof/>
        </w:rPr>
        <w:t xml:space="preserve">, </w:t>
      </w:r>
      <w:r w:rsidR="00DF130F" w:rsidRPr="007F2770">
        <w:rPr>
          <w:noProof/>
        </w:rPr>
        <w:t>the UE</w:t>
      </w:r>
      <w:r w:rsidRPr="007F2770">
        <w:t xml:space="preserve"> shall enter the state 5GMM-DEREGISTERED.PLMN-SEARCH and perform a PLMN selection according to 3GPP TS 23.122 [5].</w:t>
      </w:r>
    </w:p>
    <w:p w14:paraId="68D762E8" w14:textId="77777777" w:rsidR="00023B90" w:rsidRPr="007F2770" w:rsidRDefault="00023B90" w:rsidP="00023B90">
      <w:pPr>
        <w:pStyle w:val="B1"/>
      </w:pPr>
      <w:r w:rsidRPr="007F2770">
        <w:tab/>
        <w:t>If the UE is operating in SNPN access operation mode, the UE shall enter the state 5GMM-DEREGISTERED.PLMN-SEARCH and perform an SNPN selection according to 3GPP TS 23.122 [5].</w:t>
      </w:r>
    </w:p>
    <w:p w14:paraId="049491E5" w14:textId="2A4E86C7" w:rsidR="00023B90" w:rsidRPr="007F2770" w:rsidRDefault="00023B90" w:rsidP="00023B90">
      <w:pPr>
        <w:pStyle w:val="NO"/>
      </w:pPr>
      <w:bookmarkStart w:id="4228" w:name="_Hlk85100079"/>
      <w:r w:rsidRPr="007F2770">
        <w:t>NOTE </w:t>
      </w:r>
      <w:r w:rsidR="009A3D6A" w:rsidRPr="007F2770">
        <w:t>8</w:t>
      </w:r>
      <w:r w:rsidRPr="007F2770">
        <w:t>:</w:t>
      </w:r>
      <w:r w:rsidRPr="007F2770">
        <w:tab/>
        <w:t>In case the</w:t>
      </w:r>
      <w:bookmarkEnd w:id="4228"/>
      <w:r w:rsidRPr="007F2770">
        <w:t xml:space="preserve"> configuration of one or more entries of the "list of subscriber data" was not completed at the time of </w:t>
      </w:r>
      <w:r w:rsidRPr="007F2770">
        <w:rPr>
          <w:lang w:eastAsia="zh-CN"/>
        </w:rPr>
        <w:t>n</w:t>
      </w:r>
      <w:r w:rsidRPr="007F2770">
        <w:t>etwork-initiated de-registration procedure, the UE can retry registration after the de-registration procedure is completed.</w:t>
      </w:r>
    </w:p>
    <w:p w14:paraId="491EEB57" w14:textId="77777777" w:rsidR="003E0676" w:rsidRPr="007F2770" w:rsidRDefault="00C32A19" w:rsidP="00781477">
      <w:pPr>
        <w:pStyle w:val="Heading5"/>
        <w:rPr>
          <w:lang w:eastAsia="zh-CN"/>
        </w:rPr>
      </w:pPr>
      <w:bookmarkStart w:id="4229" w:name="_CR5_5_2_3_3"/>
      <w:bookmarkStart w:id="4230" w:name="_Toc162971315"/>
      <w:bookmarkEnd w:id="4229"/>
      <w:r w:rsidRPr="007F2770">
        <w:rPr>
          <w:lang w:eastAsia="zh-CN"/>
        </w:rPr>
        <w:t>5</w:t>
      </w:r>
      <w:r w:rsidR="00173561" w:rsidRPr="007F2770">
        <w:rPr>
          <w:rFonts w:hint="eastAsia"/>
          <w:lang w:eastAsia="zh-CN"/>
        </w:rPr>
        <w:t>.</w:t>
      </w:r>
      <w:r w:rsidR="00173561" w:rsidRPr="007F2770">
        <w:rPr>
          <w:lang w:eastAsia="zh-CN"/>
        </w:rPr>
        <w:t>5</w:t>
      </w:r>
      <w:r w:rsidR="00173561" w:rsidRPr="007F2770">
        <w:rPr>
          <w:rFonts w:hint="eastAsia"/>
          <w:lang w:eastAsia="zh-CN"/>
        </w:rPr>
        <w:t>.</w:t>
      </w:r>
      <w:r w:rsidR="00173561" w:rsidRPr="007F2770">
        <w:rPr>
          <w:lang w:eastAsia="zh-CN"/>
        </w:rPr>
        <w:t>2</w:t>
      </w:r>
      <w:r w:rsidR="00173561" w:rsidRPr="007F2770">
        <w:rPr>
          <w:rFonts w:hint="eastAsia"/>
          <w:lang w:eastAsia="zh-CN"/>
        </w:rPr>
        <w:t>.3.3</w:t>
      </w:r>
      <w:r w:rsidR="00173561" w:rsidRPr="007F2770">
        <w:rPr>
          <w:lang w:eastAsia="zh-CN"/>
        </w:rPr>
        <w:tab/>
        <w:t>Network-initiated de-</w:t>
      </w:r>
      <w:r w:rsidR="00173561" w:rsidRPr="007F2770">
        <w:rPr>
          <w:rFonts w:hint="eastAsia"/>
          <w:lang w:eastAsia="zh-CN"/>
        </w:rPr>
        <w:t>registration</w:t>
      </w:r>
      <w:r w:rsidR="00173561" w:rsidRPr="007F2770">
        <w:rPr>
          <w:lang w:eastAsia="zh-CN"/>
        </w:rPr>
        <w:t xml:space="preserve"> procedure completion by the network</w:t>
      </w:r>
      <w:bookmarkEnd w:id="4219"/>
      <w:bookmarkEnd w:id="4220"/>
      <w:bookmarkEnd w:id="4221"/>
      <w:bookmarkEnd w:id="4222"/>
      <w:bookmarkEnd w:id="4223"/>
      <w:bookmarkEnd w:id="4224"/>
      <w:bookmarkEnd w:id="4225"/>
      <w:bookmarkEnd w:id="4230"/>
    </w:p>
    <w:p w14:paraId="423742F8" w14:textId="77777777" w:rsidR="00173561" w:rsidRPr="007F2770" w:rsidRDefault="00173561" w:rsidP="00173561">
      <w:r w:rsidRPr="007F2770">
        <w:t>The network shall</w:t>
      </w:r>
      <w:r w:rsidRPr="007F2770">
        <w:rPr>
          <w:rFonts w:hint="eastAsia"/>
        </w:rPr>
        <w:t xml:space="preserve"> </w:t>
      </w:r>
      <w:r w:rsidRPr="007F2770">
        <w:t>stop timer T3522 upon receipt of the DEREGISTRATION ACCEPT message.</w:t>
      </w:r>
      <w:r w:rsidRPr="007F2770">
        <w:rPr>
          <w:rFonts w:hint="eastAsia"/>
        </w:rPr>
        <w:t xml:space="preserve"> The network shall enter state 5G</w:t>
      </w:r>
      <w:r w:rsidRPr="007F2770">
        <w:t>MM-DEREGISTERED</w:t>
      </w:r>
      <w:r w:rsidRPr="007F2770">
        <w:rPr>
          <w:rFonts w:hint="eastAsia"/>
        </w:rPr>
        <w:t xml:space="preserve"> for 3GPP access if the de</w:t>
      </w:r>
      <w:r w:rsidRPr="007F2770">
        <w:t>-</w:t>
      </w:r>
      <w:r w:rsidRPr="007F2770">
        <w:rPr>
          <w:rFonts w:hint="eastAsia"/>
        </w:rPr>
        <w:t>registration request is for 3GPP access.</w:t>
      </w:r>
      <w:r w:rsidR="00703D7C" w:rsidRPr="007F2770">
        <w:rPr>
          <w:rFonts w:hint="eastAsia"/>
        </w:rPr>
        <w:t xml:space="preserve"> The network shall enter state 5G</w:t>
      </w:r>
      <w:r w:rsidR="00703D7C" w:rsidRPr="007F2770">
        <w:t>MM-DEREGISTERED</w:t>
      </w:r>
      <w:r w:rsidR="00703D7C" w:rsidRPr="007F2770">
        <w:rPr>
          <w:rFonts w:hint="eastAsia"/>
        </w:rPr>
        <w:t xml:space="preserve"> for </w:t>
      </w:r>
      <w:r w:rsidR="00703D7C" w:rsidRPr="007F2770">
        <w:t>non-</w:t>
      </w:r>
      <w:r w:rsidR="00703D7C" w:rsidRPr="007F2770">
        <w:rPr>
          <w:rFonts w:hint="eastAsia"/>
        </w:rPr>
        <w:t>3GPP access if the de</w:t>
      </w:r>
      <w:r w:rsidR="00703D7C" w:rsidRPr="007F2770">
        <w:t>-</w:t>
      </w:r>
      <w:r w:rsidR="00703D7C" w:rsidRPr="007F2770">
        <w:rPr>
          <w:rFonts w:hint="eastAsia"/>
        </w:rPr>
        <w:t xml:space="preserve">registration request is for </w:t>
      </w:r>
      <w:r w:rsidR="00703D7C" w:rsidRPr="007F2770">
        <w:t>non-</w:t>
      </w:r>
      <w:r w:rsidR="00703D7C" w:rsidRPr="007F2770">
        <w:rPr>
          <w:rFonts w:hint="eastAsia"/>
        </w:rPr>
        <w:t>3GPP access.</w:t>
      </w:r>
      <w:r w:rsidRPr="007F2770">
        <w:rPr>
          <w:rFonts w:hint="eastAsia"/>
        </w:rPr>
        <w:t xml:space="preserve"> The network shall enter state 5G</w:t>
      </w:r>
      <w:r w:rsidRPr="007F2770">
        <w:t>MM-DEREGISTERED</w:t>
      </w:r>
      <w:r w:rsidRPr="007F2770">
        <w:rPr>
          <w:rFonts w:hint="eastAsia"/>
        </w:rPr>
        <w:t xml:space="preserve"> for both 3GPP access and non-3GPP access if the de-registration request is for both 3GPP access and non-3GPP access.</w:t>
      </w:r>
    </w:p>
    <w:p w14:paraId="5D110BA5" w14:textId="77777777" w:rsidR="003E0676" w:rsidRPr="007F2770" w:rsidRDefault="00C32A19" w:rsidP="00781477">
      <w:pPr>
        <w:pStyle w:val="Heading5"/>
        <w:rPr>
          <w:lang w:eastAsia="zh-CN"/>
        </w:rPr>
      </w:pPr>
      <w:bookmarkStart w:id="4231" w:name="_CR5_5_2_3_4"/>
      <w:bookmarkStart w:id="4232" w:name="_Toc20232704"/>
      <w:bookmarkStart w:id="4233" w:name="_Toc27746806"/>
      <w:bookmarkStart w:id="4234" w:name="_Toc36212988"/>
      <w:bookmarkStart w:id="4235" w:name="_Toc36657165"/>
      <w:bookmarkStart w:id="4236" w:name="_Toc45286829"/>
      <w:bookmarkStart w:id="4237" w:name="_Toc51948098"/>
      <w:bookmarkStart w:id="4238" w:name="_Toc51949190"/>
      <w:bookmarkStart w:id="4239" w:name="_Toc162971316"/>
      <w:bookmarkEnd w:id="4231"/>
      <w:r w:rsidRPr="007F2770">
        <w:rPr>
          <w:lang w:eastAsia="zh-CN"/>
        </w:rPr>
        <w:t>5</w:t>
      </w:r>
      <w:r w:rsidR="00173561" w:rsidRPr="007F2770">
        <w:rPr>
          <w:rFonts w:hint="eastAsia"/>
          <w:lang w:eastAsia="zh-CN"/>
        </w:rPr>
        <w:t>.</w:t>
      </w:r>
      <w:r w:rsidR="00173561" w:rsidRPr="007F2770">
        <w:rPr>
          <w:lang w:eastAsia="zh-CN"/>
        </w:rPr>
        <w:t>5</w:t>
      </w:r>
      <w:r w:rsidR="00173561" w:rsidRPr="007F2770">
        <w:rPr>
          <w:rFonts w:hint="eastAsia"/>
          <w:lang w:eastAsia="zh-CN"/>
        </w:rPr>
        <w:t>.</w:t>
      </w:r>
      <w:r w:rsidR="00173561" w:rsidRPr="007F2770">
        <w:rPr>
          <w:lang w:eastAsia="zh-CN"/>
        </w:rPr>
        <w:t>2</w:t>
      </w:r>
      <w:r w:rsidR="00173561" w:rsidRPr="007F2770">
        <w:rPr>
          <w:rFonts w:hint="eastAsia"/>
          <w:lang w:eastAsia="zh-CN"/>
        </w:rPr>
        <w:t>.3.4</w:t>
      </w:r>
      <w:r w:rsidR="00173561" w:rsidRPr="007F2770">
        <w:tab/>
        <w:t>Abnormal cases in the UE</w:t>
      </w:r>
      <w:bookmarkEnd w:id="4232"/>
      <w:bookmarkEnd w:id="4233"/>
      <w:bookmarkEnd w:id="4234"/>
      <w:bookmarkEnd w:id="4235"/>
      <w:bookmarkEnd w:id="4236"/>
      <w:bookmarkEnd w:id="4237"/>
      <w:bookmarkEnd w:id="4238"/>
      <w:bookmarkEnd w:id="4239"/>
    </w:p>
    <w:p w14:paraId="71F893D4" w14:textId="77777777" w:rsidR="00FC2BA2" w:rsidRPr="007F2770" w:rsidRDefault="00FC2BA2" w:rsidP="00FC2BA2">
      <w:r w:rsidRPr="007F2770">
        <w:t>The following abnormal cases can be identified:</w:t>
      </w:r>
    </w:p>
    <w:p w14:paraId="684C1284" w14:textId="77777777" w:rsidR="00FC2BA2" w:rsidRPr="007F2770" w:rsidRDefault="00FC2BA2" w:rsidP="00FC2BA2">
      <w:pPr>
        <w:pStyle w:val="B1"/>
      </w:pPr>
      <w:r w:rsidRPr="007F2770">
        <w:t>a)</w:t>
      </w:r>
      <w:r w:rsidRPr="007F2770">
        <w:tab/>
        <w:t>Transmission failure of DEREGISTRATION ACCEPT message indication from lower layers.</w:t>
      </w:r>
    </w:p>
    <w:p w14:paraId="496F3E60" w14:textId="77777777" w:rsidR="00FC2BA2" w:rsidRPr="007F2770" w:rsidRDefault="00FC2BA2" w:rsidP="00FC2BA2">
      <w:pPr>
        <w:pStyle w:val="B1"/>
      </w:pPr>
      <w:r w:rsidRPr="007F2770">
        <w:tab/>
        <w:t>The de-registration procedure shall be progressed and the UE shall send the DEREGISTRATION ACCEPT message.</w:t>
      </w:r>
    </w:p>
    <w:p w14:paraId="4BB8BC58" w14:textId="22666F8B" w:rsidR="00FC2BA2" w:rsidRPr="007F2770" w:rsidRDefault="00FC2BA2" w:rsidP="00FC2BA2">
      <w:pPr>
        <w:pStyle w:val="B1"/>
      </w:pPr>
      <w:r w:rsidRPr="007F2770">
        <w:rPr>
          <w:noProof/>
        </w:rPr>
        <w:t>b)</w:t>
      </w:r>
      <w:r w:rsidRPr="007F2770">
        <w:rPr>
          <w:noProof/>
        </w:rPr>
        <w:tab/>
      </w:r>
      <w:r w:rsidR="00023B90" w:rsidRPr="007F2770">
        <w:rPr>
          <w:noProof/>
        </w:rPr>
        <w:t>DEREGISTRATION REQUEST, other 5GMM cause values than those treated in subclause 5.5.2.3.2</w:t>
      </w:r>
      <w:r w:rsidR="00023B90" w:rsidRPr="007F2770">
        <w:t>, cases of 5GMM cause value#11, #15, #22, #72, #74, #75, #76, #77, #78, #79 and #</w:t>
      </w:r>
      <w:r w:rsidR="00DE3536" w:rsidRPr="007F2770">
        <w:t xml:space="preserve">93 </w:t>
      </w:r>
      <w:r w:rsidR="00023B90" w:rsidRPr="007F2770">
        <w:t>that are considered as abnormal cases according to subclause 5.5.2.3.2</w:t>
      </w:r>
      <w:r w:rsidR="00023B90" w:rsidRPr="007F2770">
        <w:rPr>
          <w:noProof/>
        </w:rPr>
        <w:t xml:space="preserve"> or no 5GMM cause IE is included, and the </w:t>
      </w:r>
      <w:r w:rsidR="00023B90" w:rsidRPr="007F2770">
        <w:t>De-registration type IE indicates "re-registration not required".</w:t>
      </w:r>
    </w:p>
    <w:p w14:paraId="32CF50A2" w14:textId="42604778" w:rsidR="00797E7A" w:rsidRPr="007F2770" w:rsidRDefault="00797E7A" w:rsidP="00797E7A">
      <w:pPr>
        <w:pStyle w:val="B1"/>
        <w:rPr>
          <w:noProof/>
        </w:rPr>
      </w:pPr>
      <w:r w:rsidRPr="007F2770">
        <w:rPr>
          <w:noProof/>
        </w:rPr>
        <w:tab/>
        <w:t>The UE shall delete TAI list, last visited registered TAI</w:t>
      </w:r>
      <w:r>
        <w:rPr>
          <w:noProof/>
        </w:rPr>
        <w:t xml:space="preserve"> and</w:t>
      </w:r>
      <w:r w:rsidRPr="007F2770">
        <w:rPr>
          <w:noProof/>
        </w:rPr>
        <w:t xml:space="preserve"> list of equivalent PLMNs (if any) or list of equivalent SNPNs (if any), shall set the 5GS update status to 5U2 NOT UPDATED and shall start timer T3502.</w:t>
      </w:r>
      <w:r>
        <w:rPr>
          <w:noProof/>
        </w:rPr>
        <w:t xml:space="preserve"> </w:t>
      </w:r>
      <w:r w:rsidRPr="001A59A9">
        <w:t>If the UE is not registering or has not registered to the same PLMN over both 3GPP access and non-3GPP access, the UE shall additionally delete 5G-GUTI and ngKSI</w:t>
      </w:r>
      <w:r>
        <w:t>.</w:t>
      </w:r>
    </w:p>
    <w:p w14:paraId="6DCE60D9" w14:textId="77777777" w:rsidR="00FC2BA2" w:rsidRPr="007F2770" w:rsidRDefault="00FC2BA2" w:rsidP="00FC2BA2">
      <w:pPr>
        <w:pStyle w:val="B1"/>
        <w:rPr>
          <w:noProof/>
        </w:rPr>
      </w:pPr>
      <w:r w:rsidRPr="007F2770">
        <w:rPr>
          <w:noProof/>
        </w:rPr>
        <w:tab/>
        <w:t>A UE not supporting S1 mode may enter the state 5GMM-DEREGISTERED.PLMN-SEARCH in order to perform a PLMN selection</w:t>
      </w:r>
      <w:r w:rsidR="00AC4356" w:rsidRPr="007F2770">
        <w:rPr>
          <w:noProof/>
        </w:rPr>
        <w:t xml:space="preserve"> or SNPN selection</w:t>
      </w:r>
      <w:r w:rsidRPr="007F2770">
        <w:rPr>
          <w:noProof/>
        </w:rPr>
        <w:t xml:space="preserve"> according to 3GPP TS 23.122 [</w:t>
      </w:r>
      <w:r w:rsidR="00B5047D" w:rsidRPr="007F2770">
        <w:rPr>
          <w:noProof/>
        </w:rPr>
        <w:t>5</w:t>
      </w:r>
      <w:r w:rsidRPr="007F2770">
        <w:rPr>
          <w:noProof/>
        </w:rPr>
        <w:t>]; otherwise the UE shall enter the state 5GMM-DEREGISTERED.ATTEMPTING-REGISTRATION.</w:t>
      </w:r>
    </w:p>
    <w:p w14:paraId="21665FF1" w14:textId="070480FB" w:rsidR="00B92F4D" w:rsidRPr="007F2770" w:rsidRDefault="00B92F4D" w:rsidP="00B92F4D">
      <w:pPr>
        <w:pStyle w:val="B1"/>
        <w:rPr>
          <w:noProof/>
        </w:rPr>
      </w:pPr>
      <w:r w:rsidRPr="007F2770">
        <w:rPr>
          <w:noProof/>
        </w:rPr>
        <w:tab/>
      </w:r>
      <w:r w:rsidR="007344D7" w:rsidRPr="007F2770">
        <w:rPr>
          <w:noProof/>
        </w:rPr>
        <w:t xml:space="preserve">If </w:t>
      </w:r>
      <w:r w:rsidR="006366EC" w:rsidRPr="007F2770">
        <w:t xml:space="preserve">the </w:t>
      </w:r>
      <w:r w:rsidR="006366EC" w:rsidRPr="007F2770">
        <w:rPr>
          <w:rFonts w:hint="eastAsia"/>
        </w:rPr>
        <w:t>de</w:t>
      </w:r>
      <w:r w:rsidR="006366EC" w:rsidRPr="007F2770">
        <w:t>-</w:t>
      </w:r>
      <w:r w:rsidR="006366EC" w:rsidRPr="007F2770">
        <w:rPr>
          <w:rFonts w:hint="eastAsia"/>
        </w:rPr>
        <w:t>registration request is</w:t>
      </w:r>
      <w:r w:rsidR="006366EC" w:rsidRPr="007F2770">
        <w:t xml:space="preserve"> for</w:t>
      </w:r>
      <w:r w:rsidR="007344D7" w:rsidRPr="007F2770">
        <w:t xml:space="preserve"> 3GPP access </w:t>
      </w:r>
      <w:r w:rsidR="006366EC" w:rsidRPr="007F2770">
        <w:t xml:space="preserve">only or for both 3GPP access and non-3GPP access </w:t>
      </w:r>
      <w:r w:rsidR="007344D7" w:rsidRPr="007F2770">
        <w:t xml:space="preserve">and the </w:t>
      </w:r>
      <w:r w:rsidRPr="007F2770">
        <w:rPr>
          <w:noProof/>
        </w:rPr>
        <w:t xml:space="preserve">UE </w:t>
      </w:r>
      <w:r w:rsidR="007344D7" w:rsidRPr="007F2770">
        <w:rPr>
          <w:noProof/>
        </w:rPr>
        <w:t xml:space="preserve">is </w:t>
      </w:r>
      <w:r w:rsidRPr="007F2770">
        <w:rPr>
          <w:noProof/>
        </w:rPr>
        <w:t xml:space="preserve">operating in </w:t>
      </w:r>
      <w:r w:rsidR="007344D7" w:rsidRPr="007F2770">
        <w:rPr>
          <w:noProof/>
        </w:rPr>
        <w:t xml:space="preserve">the </w:t>
      </w:r>
      <w:r w:rsidRPr="007F2770">
        <w:rPr>
          <w:noProof/>
        </w:rPr>
        <w:t>single-registration mode</w:t>
      </w:r>
      <w:r w:rsidR="007344D7" w:rsidRPr="007F2770">
        <w:rPr>
          <w:noProof/>
        </w:rPr>
        <w:t>, the UE</w:t>
      </w:r>
      <w:r w:rsidRPr="007F2770">
        <w:rPr>
          <w:noProof/>
        </w:rPr>
        <w:t xml:space="preserve"> shall:</w:t>
      </w:r>
    </w:p>
    <w:p w14:paraId="6F7B64CF" w14:textId="77777777" w:rsidR="00B92F4D" w:rsidRPr="007F2770" w:rsidRDefault="00B92F4D" w:rsidP="00B92F4D">
      <w:pPr>
        <w:pStyle w:val="B2"/>
        <w:rPr>
          <w:noProof/>
        </w:rPr>
      </w:pPr>
      <w:r w:rsidRPr="007F2770">
        <w:rPr>
          <w:noProof/>
        </w:rPr>
        <w:t>-</w:t>
      </w:r>
      <w:r w:rsidRPr="007F2770">
        <w:rPr>
          <w:noProof/>
        </w:rPr>
        <w:tab/>
        <w:t>enter the state 5GMM-DEREGISTERED and attempt to select E-UTRAN radio access technology and proceed with the appropriate EMM specific procedures. In this case, the UE may disable</w:t>
      </w:r>
      <w:r w:rsidR="0099301C" w:rsidRPr="007F2770">
        <w:rPr>
          <w:noProof/>
        </w:rPr>
        <w:t xml:space="preserve"> the</w:t>
      </w:r>
      <w:r w:rsidRPr="007F2770">
        <w:rPr>
          <w:noProof/>
        </w:rPr>
        <w:t xml:space="preserve"> N1 mode capability (see subclause 4.9); or</w:t>
      </w:r>
    </w:p>
    <w:p w14:paraId="6BD7453E" w14:textId="77777777" w:rsidR="00B92F4D" w:rsidRPr="007F2770" w:rsidRDefault="00B92F4D" w:rsidP="00B92F4D">
      <w:pPr>
        <w:pStyle w:val="B2"/>
        <w:rPr>
          <w:noProof/>
        </w:rPr>
      </w:pPr>
      <w:r w:rsidRPr="007F2770">
        <w:rPr>
          <w:noProof/>
        </w:rPr>
        <w:t>-</w:t>
      </w:r>
      <w:r w:rsidRPr="007F2770">
        <w:rPr>
          <w:noProof/>
        </w:rPr>
        <w:tab/>
        <w:t>enter the state 5GMM-DEREGISTERED.PLMN-SEARCH in order to perform a PLMN selection according to 3GPP TS 23.122 [5].</w:t>
      </w:r>
    </w:p>
    <w:p w14:paraId="3C885907" w14:textId="77777777" w:rsidR="00FC2BA2" w:rsidRPr="007F2770" w:rsidRDefault="00FC2BA2" w:rsidP="00FC2BA2">
      <w:pPr>
        <w:pStyle w:val="B1"/>
        <w:rPr>
          <w:noProof/>
        </w:rPr>
      </w:pPr>
      <w:r w:rsidRPr="007F2770">
        <w:rPr>
          <w:noProof/>
        </w:rPr>
        <w:tab/>
      </w:r>
      <w:r w:rsidR="0099301C" w:rsidRPr="007F2770">
        <w:t>If the message was received via 3GPP access and the UE is operating in the single-registration mode, the UE</w:t>
      </w:r>
      <w:r w:rsidR="0099301C" w:rsidRPr="007F2770">
        <w:rPr>
          <w:noProof/>
        </w:rPr>
        <w:t xml:space="preserve"> </w:t>
      </w:r>
      <w:r w:rsidRPr="007F2770">
        <w:rPr>
          <w:noProof/>
        </w:rPr>
        <w:t>shall set the EPS update status to EU2 NOT UPDATED</w:t>
      </w:r>
      <w:r w:rsidR="0099301C" w:rsidRPr="007F2770">
        <w:rPr>
          <w:noProof/>
        </w:rPr>
        <w:t>, enter the state EMM-DEREGISTERED</w:t>
      </w:r>
      <w:r w:rsidRPr="007F2770">
        <w:rPr>
          <w:noProof/>
        </w:rPr>
        <w:t xml:space="preserve"> and shall delete the EMM parameters 4G-</w:t>
      </w:r>
      <w:r w:rsidRPr="007F2770">
        <w:t xml:space="preserve">GUTI, </w:t>
      </w:r>
      <w:r w:rsidR="0099301C" w:rsidRPr="007F2770">
        <w:t xml:space="preserve">last visited registered TAI, </w:t>
      </w:r>
      <w:r w:rsidRPr="007F2770">
        <w:t>TAI list and eKSI</w:t>
      </w:r>
      <w:r w:rsidRPr="007F2770">
        <w:rPr>
          <w:noProof/>
        </w:rPr>
        <w:t>.</w:t>
      </w:r>
    </w:p>
    <w:p w14:paraId="55CC44F9" w14:textId="77777777" w:rsidR="003E0676" w:rsidRPr="007F2770" w:rsidRDefault="00C32A19" w:rsidP="00781477">
      <w:pPr>
        <w:pStyle w:val="Heading5"/>
        <w:rPr>
          <w:lang w:eastAsia="zh-CN"/>
        </w:rPr>
      </w:pPr>
      <w:bookmarkStart w:id="4240" w:name="_CR5_5_2_3_5"/>
      <w:bookmarkStart w:id="4241" w:name="_Toc20232705"/>
      <w:bookmarkStart w:id="4242" w:name="_Toc27746807"/>
      <w:bookmarkStart w:id="4243" w:name="_Toc36212989"/>
      <w:bookmarkStart w:id="4244" w:name="_Toc36657166"/>
      <w:bookmarkStart w:id="4245" w:name="_Toc45286830"/>
      <w:bookmarkStart w:id="4246" w:name="_Toc51948099"/>
      <w:bookmarkStart w:id="4247" w:name="_Toc51949191"/>
      <w:bookmarkStart w:id="4248" w:name="_Toc162971317"/>
      <w:bookmarkEnd w:id="4240"/>
      <w:r w:rsidRPr="007F2770">
        <w:rPr>
          <w:lang w:eastAsia="zh-CN"/>
        </w:rPr>
        <w:t>5</w:t>
      </w:r>
      <w:r w:rsidR="00173561" w:rsidRPr="007F2770">
        <w:rPr>
          <w:rFonts w:hint="eastAsia"/>
          <w:lang w:eastAsia="zh-CN"/>
        </w:rPr>
        <w:t>.</w:t>
      </w:r>
      <w:r w:rsidR="00173561" w:rsidRPr="007F2770">
        <w:rPr>
          <w:lang w:eastAsia="zh-CN"/>
        </w:rPr>
        <w:t>5</w:t>
      </w:r>
      <w:r w:rsidR="00173561" w:rsidRPr="007F2770">
        <w:rPr>
          <w:rFonts w:hint="eastAsia"/>
          <w:lang w:eastAsia="zh-CN"/>
        </w:rPr>
        <w:t>.</w:t>
      </w:r>
      <w:r w:rsidR="00173561" w:rsidRPr="007F2770">
        <w:rPr>
          <w:lang w:eastAsia="zh-CN"/>
        </w:rPr>
        <w:t>2</w:t>
      </w:r>
      <w:r w:rsidR="00173561" w:rsidRPr="007F2770">
        <w:rPr>
          <w:rFonts w:hint="eastAsia"/>
          <w:lang w:eastAsia="zh-CN"/>
        </w:rPr>
        <w:t>.3.5</w:t>
      </w:r>
      <w:r w:rsidR="00173561" w:rsidRPr="007F2770">
        <w:tab/>
        <w:t xml:space="preserve">Abnormal cases in the </w:t>
      </w:r>
      <w:r w:rsidR="00173561" w:rsidRPr="007F2770">
        <w:rPr>
          <w:rFonts w:hint="eastAsia"/>
          <w:lang w:eastAsia="zh-CN"/>
        </w:rPr>
        <w:t>network side</w:t>
      </w:r>
      <w:bookmarkEnd w:id="4241"/>
      <w:bookmarkEnd w:id="4242"/>
      <w:bookmarkEnd w:id="4243"/>
      <w:bookmarkEnd w:id="4244"/>
      <w:bookmarkEnd w:id="4245"/>
      <w:bookmarkEnd w:id="4246"/>
      <w:bookmarkEnd w:id="4247"/>
      <w:bookmarkEnd w:id="4248"/>
    </w:p>
    <w:p w14:paraId="187EDFB9" w14:textId="77777777" w:rsidR="00FC2BA2" w:rsidRPr="007F2770" w:rsidRDefault="00FC2BA2" w:rsidP="00FC2BA2">
      <w:r w:rsidRPr="007F2770">
        <w:t>The following abnormal cases can be identified:</w:t>
      </w:r>
    </w:p>
    <w:p w14:paraId="565978D3" w14:textId="77777777" w:rsidR="00FC2BA2" w:rsidRPr="007F2770" w:rsidRDefault="00FC2BA2" w:rsidP="00C475C9">
      <w:pPr>
        <w:pStyle w:val="B1"/>
      </w:pPr>
      <w:r w:rsidRPr="007F2770">
        <w:t>a)</w:t>
      </w:r>
      <w:r w:rsidRPr="007F2770">
        <w:tab/>
        <w:t>T3522 time-out</w:t>
      </w:r>
    </w:p>
    <w:p w14:paraId="417D0E78" w14:textId="77777777" w:rsidR="00FC2BA2" w:rsidRPr="007F2770" w:rsidRDefault="00FC2BA2" w:rsidP="00FC2BA2">
      <w:pPr>
        <w:pStyle w:val="B1"/>
        <w:rPr>
          <w:lang w:eastAsia="zh-CN"/>
        </w:rPr>
      </w:pPr>
      <w:r w:rsidRPr="007F2770">
        <w:tab/>
        <w:t>On the first expiry of the timer, the network shall retransmit the DEREGISTRATION REQUEST message and shall start timer T3522. This retransmission is repeated four times, i.e. on the fifth expiry of timer T3522, the de-registration procedure shall be aborted.</w:t>
      </w:r>
      <w:r w:rsidR="006D712A" w:rsidRPr="007F2770">
        <w:rPr>
          <w:noProof/>
        </w:rPr>
        <w:t xml:space="preserve"> </w:t>
      </w:r>
      <w:r w:rsidR="006D712A" w:rsidRPr="007F2770">
        <w:rPr>
          <w:lang w:eastAsia="zh-CN"/>
        </w:rPr>
        <w:t>T</w:t>
      </w:r>
      <w:r w:rsidR="006D712A" w:rsidRPr="007F2770">
        <w:rPr>
          <w:noProof/>
        </w:rPr>
        <w:t>he network shall change to the state 5GMM-DEREGISTERED for the access type which the de-registration procedure is intended for.</w:t>
      </w:r>
    </w:p>
    <w:p w14:paraId="75A0E6EF" w14:textId="77777777" w:rsidR="00FC2BA2" w:rsidRPr="007F2770" w:rsidRDefault="00FC2BA2" w:rsidP="00C475C9">
      <w:pPr>
        <w:pStyle w:val="B1"/>
      </w:pPr>
      <w:r w:rsidRPr="007F2770">
        <w:t>b)</w:t>
      </w:r>
      <w:r w:rsidRPr="007F2770">
        <w:tab/>
        <w:t>Lower layer failure</w:t>
      </w:r>
    </w:p>
    <w:p w14:paraId="38C85AC2" w14:textId="77777777" w:rsidR="00FC2BA2" w:rsidRPr="007F2770" w:rsidRDefault="00FC2BA2" w:rsidP="00FC2BA2">
      <w:pPr>
        <w:pStyle w:val="B1"/>
      </w:pPr>
      <w:r w:rsidRPr="007F2770">
        <w:tab/>
        <w:t>The de-registration procedure is aborted</w:t>
      </w:r>
      <w:r w:rsidRPr="007F2770">
        <w:rPr>
          <w:rFonts w:hint="eastAsia"/>
          <w:lang w:eastAsia="zh-CN"/>
        </w:rPr>
        <w:t>.</w:t>
      </w:r>
      <w:r w:rsidR="006D712A" w:rsidRPr="007F2770">
        <w:rPr>
          <w:lang w:eastAsia="zh-CN"/>
        </w:rPr>
        <w:t xml:space="preserve"> T</w:t>
      </w:r>
      <w:r w:rsidR="006D712A" w:rsidRPr="007F2770">
        <w:rPr>
          <w:noProof/>
        </w:rPr>
        <w:t>he network shall change to the state 5GMM-DEREGISTERED for the access type which the de-registration procedure is intended for.</w:t>
      </w:r>
    </w:p>
    <w:p w14:paraId="794E88BC" w14:textId="77777777" w:rsidR="00FC2BA2" w:rsidRPr="007F2770" w:rsidRDefault="00FC2BA2" w:rsidP="00C475C9">
      <w:pPr>
        <w:pStyle w:val="B1"/>
      </w:pPr>
      <w:r w:rsidRPr="007F2770">
        <w:t>c)</w:t>
      </w:r>
      <w:r w:rsidRPr="007F2770">
        <w:tab/>
        <w:t>De-registration procedure collision</w:t>
      </w:r>
    </w:p>
    <w:p w14:paraId="2CEB2769" w14:textId="346DC5F5" w:rsidR="008F6852" w:rsidRDefault="00FC2BA2" w:rsidP="008F6852">
      <w:pPr>
        <w:pStyle w:val="B1"/>
      </w:pPr>
      <w:r w:rsidRPr="007F2770">
        <w:tab/>
        <w:t>If the network receives a DEREGISTRATION REQUEST message with "switch off" indication, before the network-initiated de-registration procedure has been completed</w:t>
      </w:r>
      <w:r w:rsidR="008F6852">
        <w:t>:</w:t>
      </w:r>
    </w:p>
    <w:p w14:paraId="5453B8D1" w14:textId="72500F1C" w:rsidR="008F6852" w:rsidRDefault="008F6852" w:rsidP="008F6852">
      <w:pPr>
        <w:pStyle w:val="B2"/>
      </w:pPr>
      <w:r w:rsidRPr="004C22D2">
        <w:t>-</w:t>
      </w:r>
      <w:r w:rsidRPr="004C22D2">
        <w:tab/>
        <w:t>If the access type included in the DEREGISTRATION REQUEST message sent by the UE is same as access type sent by the network</w:t>
      </w:r>
      <w:r w:rsidRPr="007F2770">
        <w:t>, both procedures shall be considered completed; or</w:t>
      </w:r>
    </w:p>
    <w:p w14:paraId="2AB03C36" w14:textId="2507782C" w:rsidR="008F6852" w:rsidRPr="007F2770" w:rsidRDefault="008F6852" w:rsidP="00294B40">
      <w:pPr>
        <w:pStyle w:val="B2"/>
      </w:pPr>
      <w:r w:rsidRPr="004C22D2">
        <w:t>-</w:t>
      </w:r>
      <w:r w:rsidRPr="004C22D2">
        <w:tab/>
        <w:t xml:space="preserve">If the access type included in the DEREGISTRATION REQUEST message sent by the UE is not same as access type sent by the network, the network shall consder UE </w:t>
      </w:r>
      <w:r>
        <w:t>i</w:t>
      </w:r>
      <w:r w:rsidRPr="004C22D2">
        <w:t>nitiated de-registration completed. The network shall re-initiate the de-registration procedure, if required, for the access type not indicated in the DEREGISTRATION REQUEST message sent by the UE.</w:t>
      </w:r>
    </w:p>
    <w:p w14:paraId="43A8871C" w14:textId="77777777" w:rsidR="00FC2BA2" w:rsidRPr="007F2770" w:rsidRDefault="00FC2BA2" w:rsidP="00FC2BA2">
      <w:pPr>
        <w:pStyle w:val="B1"/>
      </w:pPr>
      <w:r w:rsidRPr="007F2770">
        <w:tab/>
        <w:t>If the network receives a DEREGISTRATION REQUEST message without "switch off" indication, before the network-initiated de-registration procedure has been completed, the network shall send a DEREGISTRATION ACCEPT message to the UE.</w:t>
      </w:r>
    </w:p>
    <w:p w14:paraId="33542087" w14:textId="77777777" w:rsidR="00FC2BA2" w:rsidRPr="007F2770" w:rsidRDefault="00FC2BA2" w:rsidP="00C475C9">
      <w:pPr>
        <w:pStyle w:val="B1"/>
      </w:pPr>
      <w:r w:rsidRPr="007F2770">
        <w:t>d)</w:t>
      </w:r>
      <w:r w:rsidRPr="007F2770">
        <w:tab/>
        <w:t>De-registration and registration procedure for in</w:t>
      </w:r>
      <w:r w:rsidR="00985449" w:rsidRPr="007F2770">
        <w:t>i</w:t>
      </w:r>
      <w:r w:rsidRPr="007F2770">
        <w:t>tial registration collision</w:t>
      </w:r>
    </w:p>
    <w:p w14:paraId="3D70AF56" w14:textId="05254D11" w:rsidR="00A162CD" w:rsidRPr="007F2770" w:rsidRDefault="00FC2BA2" w:rsidP="00A162CD">
      <w:pPr>
        <w:pStyle w:val="B1"/>
      </w:pPr>
      <w:r w:rsidRPr="007F2770">
        <w:tab/>
        <w:t xml:space="preserve">If the network receives a REGISTRATION REQUEST message indicating either "initial registration" or "emergency registration" in the 5GS registration type IE before the network-initiated de-registration procedure has been completed, the network shall abort the de-registration procedure and the registration procedure shall be progressed after the </w:t>
      </w:r>
      <w:r w:rsidRPr="007F2770">
        <w:rPr>
          <w:rFonts w:hint="eastAsia"/>
        </w:rPr>
        <w:t>PDU session</w:t>
      </w:r>
      <w:r w:rsidRPr="007F2770">
        <w:t xml:space="preserve">s associated with the access type the </w:t>
      </w:r>
      <w:r w:rsidRPr="007F2770">
        <w:rPr>
          <w:rFonts w:hint="eastAsia"/>
        </w:rPr>
        <w:t>REGISTRATION</w:t>
      </w:r>
      <w:r w:rsidRPr="007F2770">
        <w:t xml:space="preserve"> REQUEST message is sent over have been deleted.</w:t>
      </w:r>
    </w:p>
    <w:p w14:paraId="27035D58" w14:textId="77777777" w:rsidR="00FC2BA2" w:rsidRPr="007F2770" w:rsidRDefault="00A162CD" w:rsidP="00767715">
      <w:pPr>
        <w:pStyle w:val="NO"/>
      </w:pPr>
      <w:r w:rsidRPr="007F2770">
        <w:t>NOTE 1:</w:t>
      </w:r>
      <w:r w:rsidRPr="007F2770">
        <w:tab/>
        <w:t>The above collision case is valid if the DEREGISTRATION REQUEST message indicates the access type over which the initial registration procedure is attempted otherwise both the procedures are progressed.</w:t>
      </w:r>
    </w:p>
    <w:p w14:paraId="4720D069" w14:textId="77777777" w:rsidR="00FC2BA2" w:rsidRPr="007F2770" w:rsidRDefault="00FC2BA2" w:rsidP="00C475C9">
      <w:pPr>
        <w:pStyle w:val="B1"/>
      </w:pPr>
      <w:r w:rsidRPr="007F2770">
        <w:t>e)</w:t>
      </w:r>
      <w:r w:rsidRPr="007F2770">
        <w:tab/>
        <w:t>De-registration and registration procedure for mobility and periodic registration update collision</w:t>
      </w:r>
    </w:p>
    <w:p w14:paraId="50E82502" w14:textId="77777777" w:rsidR="006C5623" w:rsidRPr="007F2770" w:rsidRDefault="00FC2BA2" w:rsidP="006C5623">
      <w:pPr>
        <w:pStyle w:val="B1"/>
      </w:pPr>
      <w:r w:rsidRPr="007F2770">
        <w:tab/>
        <w:t xml:space="preserve">If the network sent a DEREGISTRATION REQUEST message </w:t>
      </w:r>
      <w:r w:rsidR="006C5623" w:rsidRPr="007F2770">
        <w:t xml:space="preserve">without 5GMM cause value #11, #12, #13 or #15 </w:t>
      </w:r>
      <w:r w:rsidRPr="007F2770">
        <w:rPr>
          <w:rFonts w:hint="eastAsia"/>
          <w:lang w:eastAsia="ko-KR"/>
        </w:rPr>
        <w:t>and</w:t>
      </w:r>
      <w:r w:rsidRPr="007F2770">
        <w:t xml:space="preserve"> the network receives a REGISTRATION REQUEST message indicating either "mobility registration updating" or "</w:t>
      </w:r>
      <w:r w:rsidR="00E14627" w:rsidRPr="007F2770">
        <w:t>periodic</w:t>
      </w:r>
      <w:r w:rsidRPr="007F2770">
        <w:t xml:space="preserve"> registration updating" in the 5GS registration type IE before the network-initiated de-regist</w:t>
      </w:r>
      <w:r w:rsidR="00747354" w:rsidRPr="007F2770">
        <w:t>r</w:t>
      </w:r>
      <w:r w:rsidRPr="007F2770">
        <w:t>ation procedure has been completed, the de-registration procedure shall be progressed, i.e. the REGISTRATION REQUEST message shall be ignored.</w:t>
      </w:r>
    </w:p>
    <w:p w14:paraId="74E0A7E6" w14:textId="77777777" w:rsidR="00FC2BA2" w:rsidRPr="007F2770" w:rsidRDefault="006C5623" w:rsidP="006C5623">
      <w:pPr>
        <w:pStyle w:val="B1"/>
      </w:pPr>
      <w:r w:rsidRPr="007F2770">
        <w:tab/>
        <w:t xml:space="preserve">If the network sent a DEREGISTRATION REQUEST message with 5GMM cause value #11, #12, #13 or #15 </w:t>
      </w:r>
      <w:r w:rsidRPr="007F2770">
        <w:rPr>
          <w:rFonts w:hint="eastAsia"/>
          <w:lang w:eastAsia="ko-KR"/>
        </w:rPr>
        <w:t>and</w:t>
      </w:r>
      <w:r w:rsidRPr="007F2770">
        <w:t xml:space="preserve"> the network receives a REGISTRATION REQUEST message indicating either "mobility registration updating" or "periodic registration updating" in the 5GS registration type IE before the network-initiated de-registration procedure has been completed, the de-registration procedure shall be aborted and the registration procedure shall be progressed.</w:t>
      </w:r>
    </w:p>
    <w:p w14:paraId="69960B27" w14:textId="77777777" w:rsidR="00A162CD" w:rsidRPr="007F2770" w:rsidRDefault="00A162CD" w:rsidP="00767715">
      <w:pPr>
        <w:pStyle w:val="NO"/>
      </w:pPr>
      <w:r w:rsidRPr="007F2770">
        <w:t>NOTE 2:</w:t>
      </w:r>
      <w:r w:rsidRPr="007F2770">
        <w:tab/>
        <w:t>The above collision case is valid if the DEREGISTRATION REQUEST message indicates the access type over which the mobility and periodic registration procedure is attempted otherwise both the procedures are progressed.</w:t>
      </w:r>
    </w:p>
    <w:p w14:paraId="3C36C6E3" w14:textId="77777777" w:rsidR="00FC2BA2" w:rsidRPr="007F2770" w:rsidRDefault="00FC2BA2" w:rsidP="00C475C9">
      <w:pPr>
        <w:pStyle w:val="B1"/>
      </w:pPr>
      <w:r w:rsidRPr="007F2770">
        <w:t>f)</w:t>
      </w:r>
      <w:r w:rsidRPr="007F2770">
        <w:tab/>
        <w:t>De-registration and service request procedure collision</w:t>
      </w:r>
    </w:p>
    <w:p w14:paraId="1C78C5A3" w14:textId="77777777" w:rsidR="00FC2BA2" w:rsidRPr="007F2770" w:rsidRDefault="00FC2BA2" w:rsidP="00FC2BA2">
      <w:pPr>
        <w:pStyle w:val="B1"/>
      </w:pPr>
      <w:r w:rsidRPr="007F2770">
        <w:tab/>
        <w:t xml:space="preserve">If the network receives a SERVICE REQUEST message </w:t>
      </w:r>
      <w:r w:rsidR="005723A3" w:rsidRPr="007F2770">
        <w:t xml:space="preserve">or a CONTROL PLANE SERVICE REQUEST message </w:t>
      </w:r>
      <w:r w:rsidRPr="007F2770">
        <w:t>before the network-initiated de-registration procedure has been completed</w:t>
      </w:r>
      <w:r w:rsidRPr="007F2770">
        <w:rPr>
          <w:rFonts w:hint="eastAsia"/>
          <w:lang w:eastAsia="zh-CN"/>
        </w:rPr>
        <w:t xml:space="preserve"> (e.g. the DE</w:t>
      </w:r>
      <w:r w:rsidRPr="007F2770">
        <w:rPr>
          <w:lang w:eastAsia="zh-CN"/>
        </w:rPr>
        <w:t>REGISTRATION</w:t>
      </w:r>
      <w:r w:rsidRPr="007F2770">
        <w:rPr>
          <w:rFonts w:hint="eastAsia"/>
          <w:lang w:eastAsia="zh-CN"/>
        </w:rPr>
        <w:t xml:space="preserve"> REQUEST message is pending to be sent to the UE)</w:t>
      </w:r>
      <w:r w:rsidRPr="007F2770">
        <w:rPr>
          <w:rFonts w:hint="eastAsia"/>
          <w:lang w:eastAsia="zh-TW"/>
        </w:rPr>
        <w:t>, the network shall progress the de</w:t>
      </w:r>
      <w:r w:rsidRPr="007F2770">
        <w:rPr>
          <w:lang w:eastAsia="zh-TW"/>
        </w:rPr>
        <w:t>-registration</w:t>
      </w:r>
      <w:r w:rsidRPr="007F2770">
        <w:rPr>
          <w:rFonts w:hint="eastAsia"/>
          <w:lang w:eastAsia="zh-TW"/>
        </w:rPr>
        <w:t xml:space="preserve"> </w:t>
      </w:r>
      <w:r w:rsidRPr="007F2770">
        <w:rPr>
          <w:lang w:eastAsia="zh-TW"/>
        </w:rPr>
        <w:t>procedure</w:t>
      </w:r>
      <w:r w:rsidRPr="007F2770">
        <w:t>.</w:t>
      </w:r>
    </w:p>
    <w:p w14:paraId="6042C984" w14:textId="77777777" w:rsidR="00A162CD" w:rsidRPr="007F2770" w:rsidRDefault="00A162CD" w:rsidP="00767715">
      <w:pPr>
        <w:pStyle w:val="NO"/>
      </w:pPr>
      <w:r w:rsidRPr="007F2770">
        <w:t>NOTE 3:</w:t>
      </w:r>
      <w:r w:rsidRPr="007F2770">
        <w:tab/>
        <w:t>The above collision case is valid if the DEREGISTRATION REQUEST message indicates the access type over which the service request procedure is attempted otherwise both the procedures are progressed.</w:t>
      </w:r>
    </w:p>
    <w:p w14:paraId="7D39BBD8" w14:textId="77777777" w:rsidR="002A3552" w:rsidRPr="007F2770" w:rsidRDefault="00116961" w:rsidP="002A3552">
      <w:pPr>
        <w:pStyle w:val="B1"/>
        <w:rPr>
          <w:lang w:eastAsia="zh-CN"/>
        </w:rPr>
      </w:pPr>
      <w:bookmarkStart w:id="4249" w:name="_Toc20232706"/>
      <w:bookmarkStart w:id="4250" w:name="_Toc27746808"/>
      <w:bookmarkStart w:id="4251" w:name="_Toc36212990"/>
      <w:bookmarkStart w:id="4252" w:name="_Toc36657167"/>
      <w:bookmarkStart w:id="4253" w:name="_Toc45286831"/>
      <w:r w:rsidRPr="007F2770">
        <w:rPr>
          <w:lang w:eastAsia="zh-CN"/>
        </w:rPr>
        <w:t>g</w:t>
      </w:r>
      <w:r w:rsidR="002A3552" w:rsidRPr="007F2770">
        <w:rPr>
          <w:lang w:eastAsia="zh-CN"/>
        </w:rPr>
        <w:t>)</w:t>
      </w:r>
      <w:r w:rsidR="002A3552" w:rsidRPr="007F2770">
        <w:rPr>
          <w:lang w:eastAsia="zh-CN"/>
        </w:rPr>
        <w:tab/>
        <w:t>De-registration requested for a UE not supporting CAG due to CAG restrictions</w:t>
      </w:r>
    </w:p>
    <w:p w14:paraId="2AE84714" w14:textId="77777777" w:rsidR="002A3552" w:rsidRPr="007F2770" w:rsidRDefault="002A3552" w:rsidP="002A3552">
      <w:pPr>
        <w:pStyle w:val="B1"/>
      </w:pPr>
      <w:r w:rsidRPr="007F2770">
        <w:rPr>
          <w:lang w:eastAsia="zh-CN"/>
        </w:rPr>
        <w:tab/>
      </w:r>
      <w:r w:rsidRPr="007F2770">
        <w:t>Based on operator policy, if the network-initiated de-registration procedure is triggered for a UE not supporting CAG due to CAG restrictions, the network shall send the DEREGISTRATION REQUEST message including a 5GMM cause value other than the 5GMM cause #76 (Not authorized for this CAG or authorized for CAG cells only).</w:t>
      </w:r>
    </w:p>
    <w:p w14:paraId="731673A1" w14:textId="4FEDBA5E" w:rsidR="00B560BB" w:rsidRPr="007F2770" w:rsidRDefault="00B560BB" w:rsidP="00B560BB">
      <w:pPr>
        <w:pStyle w:val="NO"/>
      </w:pPr>
      <w:bookmarkStart w:id="4254" w:name="_Toc51948100"/>
      <w:bookmarkStart w:id="4255" w:name="_Toc51949192"/>
      <w:r w:rsidRPr="007F2770">
        <w:t>NOTE 4:</w:t>
      </w:r>
      <w:r w:rsidRPr="007F2770">
        <w:tab/>
        <w:t>5GMM cause #7 (5GS services not allowed), 5GMM cause #11 (PLMN not allowed), 5GMM cause #27 (N1 mode not allowed), 5GMM cause #73 (Serving network not authorized) can be used depending on the subscription of the UE and whether the UE roams or not.</w:t>
      </w:r>
    </w:p>
    <w:p w14:paraId="6EB3FE69" w14:textId="77777777" w:rsidR="002F2882" w:rsidRPr="007F2770" w:rsidRDefault="002F2882" w:rsidP="00781477">
      <w:pPr>
        <w:pStyle w:val="Heading3"/>
      </w:pPr>
      <w:bookmarkStart w:id="4256" w:name="_CR5_5_3"/>
      <w:bookmarkStart w:id="4257" w:name="_Toc162971318"/>
      <w:bookmarkEnd w:id="4256"/>
      <w:r w:rsidRPr="007F2770">
        <w:t>5.5.3</w:t>
      </w:r>
      <w:r w:rsidRPr="007F2770">
        <w:tab/>
        <w:t>eCall inactivity procedure</w:t>
      </w:r>
      <w:bookmarkEnd w:id="4249"/>
      <w:bookmarkEnd w:id="4250"/>
      <w:bookmarkEnd w:id="4251"/>
      <w:bookmarkEnd w:id="4252"/>
      <w:bookmarkEnd w:id="4253"/>
      <w:bookmarkEnd w:id="4254"/>
      <w:bookmarkEnd w:id="4255"/>
      <w:bookmarkEnd w:id="4257"/>
    </w:p>
    <w:p w14:paraId="0A33F803" w14:textId="77777777" w:rsidR="002F2882" w:rsidRPr="007F2770" w:rsidRDefault="002F2882" w:rsidP="002F2882">
      <w:r w:rsidRPr="007F2770">
        <w:t xml:space="preserve">The eCall inactivity procedure is </w:t>
      </w:r>
      <w:r w:rsidR="00AA2F6F" w:rsidRPr="007F2770">
        <w:rPr>
          <w:lang w:eastAsia="ko-KR"/>
        </w:rPr>
        <w:t xml:space="preserve">performed only in 3GPP access and </w:t>
      </w:r>
      <w:r w:rsidRPr="007F2770">
        <w:t>applicable only to a UE configured for eCall only mode as specified in 3GPP TS </w:t>
      </w:r>
      <w:r w:rsidRPr="007F2770">
        <w:rPr>
          <w:rFonts w:hint="eastAsia"/>
          <w:lang w:eastAsia="ja-JP"/>
        </w:rPr>
        <w:t>31</w:t>
      </w:r>
      <w:r w:rsidRPr="007F2770">
        <w:t>.</w:t>
      </w:r>
      <w:r w:rsidRPr="007F2770">
        <w:rPr>
          <w:rFonts w:hint="eastAsia"/>
          <w:lang w:eastAsia="ja-JP"/>
        </w:rPr>
        <w:t>102</w:t>
      </w:r>
      <w:r w:rsidRPr="007F2770">
        <w:t> [</w:t>
      </w:r>
      <w:r w:rsidR="00E04A35" w:rsidRPr="007F2770">
        <w:t>2</w:t>
      </w:r>
      <w:r w:rsidR="00044A0A" w:rsidRPr="007F2770">
        <w:t>2</w:t>
      </w:r>
      <w:r w:rsidRPr="007F2770">
        <w:t>]. The procedure shall be started when:</w:t>
      </w:r>
    </w:p>
    <w:p w14:paraId="06BE33EE" w14:textId="77777777" w:rsidR="002F2882" w:rsidRPr="007F2770" w:rsidRDefault="002F2882" w:rsidP="002F2882">
      <w:pPr>
        <w:pStyle w:val="B1"/>
      </w:pPr>
      <w:r w:rsidRPr="007F2770">
        <w:t>a)</w:t>
      </w:r>
      <w:r w:rsidRPr="007F2770">
        <w:tab/>
        <w:t>the UE is in any 5GMM-REGISTERED substate except substates 5GMM-REGISTERED.PLMN-SEARCH or 5GMM-REGISTERED.NO-CELL-AVAILABLE;</w:t>
      </w:r>
    </w:p>
    <w:p w14:paraId="49DAE4B6" w14:textId="6DAF51BB" w:rsidR="002F2882" w:rsidRPr="007F2770" w:rsidRDefault="002F2882" w:rsidP="002F2882">
      <w:pPr>
        <w:pStyle w:val="B1"/>
      </w:pPr>
      <w:r w:rsidRPr="007F2770">
        <w:t>b)</w:t>
      </w:r>
      <w:r w:rsidRPr="007F2770">
        <w:tab/>
        <w:t>the UE is in 5GMM-IDLE mode</w:t>
      </w:r>
      <w:r w:rsidR="00B0403D" w:rsidRPr="007F2770">
        <w:t xml:space="preserve"> or 5GMM</w:t>
      </w:r>
      <w:r w:rsidR="00B0403D" w:rsidRPr="007F2770">
        <w:rPr>
          <w:noProof/>
          <w:lang w:val="en-US"/>
        </w:rPr>
        <w:t>-CONNECTED mode with RRC inactive indication</w:t>
      </w:r>
      <w:r w:rsidRPr="007F2770">
        <w:t>; and</w:t>
      </w:r>
    </w:p>
    <w:p w14:paraId="6D84FD3F" w14:textId="77777777" w:rsidR="002F2882" w:rsidRPr="007F2770" w:rsidRDefault="002F2882" w:rsidP="002F2882">
      <w:pPr>
        <w:pStyle w:val="B1"/>
      </w:pPr>
      <w:r w:rsidRPr="007F2770">
        <w:t>c)</w:t>
      </w:r>
      <w:r w:rsidRPr="007F2770">
        <w:tab/>
        <w:t>one of the following conditions applies:</w:t>
      </w:r>
    </w:p>
    <w:p w14:paraId="21F43FA4" w14:textId="77777777" w:rsidR="002F2882" w:rsidRPr="007F2770" w:rsidRDefault="002F2882" w:rsidP="002F2882">
      <w:pPr>
        <w:pStyle w:val="B2"/>
      </w:pPr>
      <w:r w:rsidRPr="007F2770">
        <w:t>1)</w:t>
      </w:r>
      <w:r w:rsidRPr="007F2770">
        <w:tab/>
        <w:t>timer T3444 expires or is found to have already expired and timer T3445 is not running;</w:t>
      </w:r>
    </w:p>
    <w:p w14:paraId="323A43D5" w14:textId="77777777" w:rsidR="002F2882" w:rsidRPr="007F2770" w:rsidRDefault="002F2882" w:rsidP="002F2882">
      <w:pPr>
        <w:pStyle w:val="B2"/>
      </w:pPr>
      <w:r w:rsidRPr="007F2770">
        <w:t>2)</w:t>
      </w:r>
      <w:r w:rsidRPr="007F2770">
        <w:tab/>
        <w:t>timer T3445 expires or is found to have already expired and timer T3444 is not running; or</w:t>
      </w:r>
    </w:p>
    <w:p w14:paraId="00490046" w14:textId="77777777" w:rsidR="002F2882" w:rsidRPr="007F2770" w:rsidRDefault="002F2882" w:rsidP="002F2882">
      <w:pPr>
        <w:pStyle w:val="B2"/>
      </w:pPr>
      <w:r w:rsidRPr="007F2770">
        <w:t>3)</w:t>
      </w:r>
      <w:r w:rsidRPr="007F2770">
        <w:tab/>
        <w:t>timers T3444 and T3445 expire or are found to have already expired.</w:t>
      </w:r>
    </w:p>
    <w:p w14:paraId="0B9C3242" w14:textId="77777777" w:rsidR="002F2882" w:rsidRPr="007F2770" w:rsidRDefault="002F2882" w:rsidP="002F2882">
      <w:r w:rsidRPr="007F2770">
        <w:t>The UE shall then perform the following actions:</w:t>
      </w:r>
    </w:p>
    <w:p w14:paraId="0240C3A1" w14:textId="77777777" w:rsidR="002F2882" w:rsidRPr="007F2770" w:rsidRDefault="002F2882" w:rsidP="002F2882">
      <w:pPr>
        <w:pStyle w:val="B1"/>
      </w:pPr>
      <w:r w:rsidRPr="007F2770">
        <w:t>a)</w:t>
      </w:r>
      <w:r w:rsidRPr="007F2770">
        <w:tab/>
        <w:t>stop other running timers (e.g. T3511, T3512);</w:t>
      </w:r>
    </w:p>
    <w:p w14:paraId="099DBB71" w14:textId="77777777" w:rsidR="002F2882" w:rsidRPr="007F2770" w:rsidRDefault="002F2882" w:rsidP="002F2882">
      <w:pPr>
        <w:pStyle w:val="B1"/>
      </w:pPr>
      <w:r w:rsidRPr="007F2770">
        <w:t>b)</w:t>
      </w:r>
      <w:r w:rsidRPr="007F2770">
        <w:tab/>
        <w:t>if the UE is currently registered to the network for 5GS services, perform a de-registration procedure;</w:t>
      </w:r>
    </w:p>
    <w:p w14:paraId="032C9EF9" w14:textId="77777777" w:rsidR="002F2882" w:rsidRPr="007F2770" w:rsidRDefault="002F2882" w:rsidP="002F2882">
      <w:pPr>
        <w:pStyle w:val="B1"/>
      </w:pPr>
      <w:r w:rsidRPr="007F2770">
        <w:t>c)</w:t>
      </w:r>
      <w:r w:rsidRPr="007F2770">
        <w:tab/>
        <w:t xml:space="preserve">delete </w:t>
      </w:r>
      <w:r w:rsidRPr="007F2770">
        <w:rPr>
          <w:noProof/>
        </w:rPr>
        <w:t>any 5G-GUTI, TAI list, last visited registered TAI, list of equivalent PLMNs, and ngKSI</w:t>
      </w:r>
      <w:r w:rsidRPr="007F2770">
        <w:t>; and</w:t>
      </w:r>
    </w:p>
    <w:p w14:paraId="61DB6D82" w14:textId="157DC495" w:rsidR="002F2882" w:rsidRPr="007F2770" w:rsidRDefault="002F2882" w:rsidP="002F2882">
      <w:pPr>
        <w:pStyle w:val="B1"/>
      </w:pPr>
      <w:r w:rsidRPr="007F2770">
        <w:t>d)</w:t>
      </w:r>
      <w:r w:rsidRPr="007F2770">
        <w:tab/>
        <w:t>enter 5GMM-DEREGISTERED.eCALL-INACTIVE state.</w:t>
      </w:r>
    </w:p>
    <w:p w14:paraId="6AD7BFEA" w14:textId="6DB8E840" w:rsidR="00A95D4A" w:rsidRPr="007F2770" w:rsidRDefault="00A95D4A" w:rsidP="00A95D4A">
      <w:pPr>
        <w:pStyle w:val="Heading3"/>
      </w:pPr>
      <w:bookmarkStart w:id="4258" w:name="_CR5_5_4"/>
      <w:bookmarkStart w:id="4259" w:name="_Toc162971319"/>
      <w:bookmarkEnd w:id="4258"/>
      <w:r w:rsidRPr="007F2770">
        <w:t>5.5.4</w:t>
      </w:r>
      <w:r w:rsidRPr="007F2770">
        <w:tab/>
        <w:t xml:space="preserve">Authentication and key agreement procedure for </w:t>
      </w:r>
      <w:r w:rsidRPr="007F2770">
        <w:rPr>
          <w:lang w:eastAsia="zh-CN"/>
        </w:rPr>
        <w:t>5G ProSe UE-to-network relay</w:t>
      </w:r>
      <w:r w:rsidR="0035221C" w:rsidRPr="0035221C">
        <w:rPr>
          <w:lang w:eastAsia="zh-CN"/>
        </w:rPr>
        <w:t xml:space="preserve"> </w:t>
      </w:r>
      <w:r w:rsidR="0035221C">
        <w:rPr>
          <w:lang w:eastAsia="zh-CN"/>
        </w:rPr>
        <w:t>and 5G ProSe UE-to-UE relay</w:t>
      </w:r>
      <w:bookmarkEnd w:id="4259"/>
    </w:p>
    <w:p w14:paraId="71EA70FC" w14:textId="5A53D1DB" w:rsidR="00A95D4A" w:rsidRPr="007F2770" w:rsidRDefault="00A95D4A" w:rsidP="00A95D4A">
      <w:pPr>
        <w:pStyle w:val="Heading4"/>
      </w:pPr>
      <w:bookmarkStart w:id="4260" w:name="_CR5_5_4_1"/>
      <w:bookmarkStart w:id="4261" w:name="_Toc162971320"/>
      <w:bookmarkEnd w:id="4260"/>
      <w:r w:rsidRPr="007F2770">
        <w:t>5.5.4.1</w:t>
      </w:r>
      <w:r w:rsidRPr="007F2770">
        <w:tab/>
        <w:t>General</w:t>
      </w:r>
      <w:bookmarkEnd w:id="4261"/>
    </w:p>
    <w:p w14:paraId="2BA469E5" w14:textId="77777777" w:rsidR="0035221C" w:rsidRDefault="00A95D4A" w:rsidP="00A95D4A">
      <w:r w:rsidRPr="007F2770">
        <w:t>The purpose of the authentication and key agreement procedure</w:t>
      </w:r>
      <w:r w:rsidR="0035221C">
        <w:t>:</w:t>
      </w:r>
    </w:p>
    <w:p w14:paraId="7649DDAB" w14:textId="37AEF994" w:rsidR="0035221C" w:rsidRDefault="0035221C" w:rsidP="00495EC6">
      <w:pPr>
        <w:pStyle w:val="B1"/>
        <w:rPr>
          <w:lang w:val="en-US" w:eastAsia="zh-CN"/>
        </w:rPr>
      </w:pPr>
      <w:r>
        <w:t>a)</w:t>
      </w:r>
      <w:r>
        <w:tab/>
      </w:r>
      <w:r w:rsidRPr="007F2770">
        <w:t xml:space="preserve">for </w:t>
      </w:r>
      <w:r w:rsidRPr="007F2770">
        <w:rPr>
          <w:lang w:eastAsia="zh-CN"/>
        </w:rPr>
        <w:t>5G ProSe UE-to-network relay</w:t>
      </w:r>
      <w:r>
        <w:rPr>
          <w:lang w:eastAsia="zh-CN"/>
        </w:rPr>
        <w:t>,</w:t>
      </w:r>
      <w:r w:rsidRPr="007F2770">
        <w:t xml:space="preserve"> is to perform the authentication for </w:t>
      </w:r>
      <w:r w:rsidRPr="007F2770">
        <w:rPr>
          <w:lang w:eastAsia="zh-CN"/>
        </w:rPr>
        <w:t>5G ProSe remote UE</w:t>
      </w:r>
      <w:r w:rsidRPr="007F2770">
        <w:t xml:space="preserve"> initiated by the 5G ProSe UE-to-network relay</w:t>
      </w:r>
      <w:r>
        <w:t xml:space="preserve"> UE</w:t>
      </w:r>
      <w:r w:rsidRPr="007F2770">
        <w:t xml:space="preserve"> and to agree on the </w:t>
      </w:r>
      <w:r w:rsidRPr="007F2770">
        <w:rPr>
          <w:rFonts w:hint="eastAsia"/>
          <w:lang w:val="en-US" w:eastAsia="zh-CN"/>
        </w:rPr>
        <w:t>K</w:t>
      </w:r>
      <w:r w:rsidRPr="007F2770">
        <w:rPr>
          <w:rFonts w:hint="eastAsia"/>
          <w:vertAlign w:val="subscript"/>
          <w:lang w:val="en-US" w:eastAsia="zh-CN"/>
        </w:rPr>
        <w:t>AUSF</w:t>
      </w:r>
      <w:r w:rsidRPr="007F2770">
        <w:rPr>
          <w:vertAlign w:val="subscript"/>
          <w:lang w:val="en-US" w:eastAsia="zh-CN"/>
        </w:rPr>
        <w:t>_P</w:t>
      </w:r>
      <w:r w:rsidRPr="007F2770">
        <w:t xml:space="preserve"> and K</w:t>
      </w:r>
      <w:r w:rsidRPr="007F2770">
        <w:rPr>
          <w:vertAlign w:val="subscript"/>
        </w:rPr>
        <w:t>NR_ProSe</w:t>
      </w:r>
      <w:r w:rsidRPr="007F2770">
        <w:rPr>
          <w:lang w:eastAsia="zh-CN"/>
        </w:rPr>
        <w:t xml:space="preserve"> </w:t>
      </w:r>
      <w:r w:rsidRPr="007F2770">
        <w:rPr>
          <w:lang w:val="en-US" w:eastAsia="zh-CN"/>
        </w:rPr>
        <w:t>when the security for 5G ProSe communication via 5G ProSe UE-to-network relay is performed over control plane</w:t>
      </w:r>
      <w:r w:rsidRPr="007F2770">
        <w:rPr>
          <w:lang w:eastAsia="zh-CN"/>
        </w:rPr>
        <w:t xml:space="preserve"> as specified in 3GPP</w:t>
      </w:r>
      <w:r w:rsidRPr="007F2770">
        <w:rPr>
          <w:lang w:val="en-US" w:eastAsia="zh-CN"/>
        </w:rPr>
        <w:t> TS 33.503 [56]</w:t>
      </w:r>
      <w:r>
        <w:rPr>
          <w:lang w:val="en-US" w:eastAsia="zh-CN"/>
        </w:rPr>
        <w:t>; or</w:t>
      </w:r>
    </w:p>
    <w:p w14:paraId="0AC9D7B8" w14:textId="77777777" w:rsidR="0035221C" w:rsidRPr="007F2770" w:rsidRDefault="0035221C" w:rsidP="00495EC6">
      <w:pPr>
        <w:pStyle w:val="B1"/>
        <w:rPr>
          <w:lang w:val="en-US" w:eastAsia="zh-CN"/>
        </w:rPr>
      </w:pPr>
      <w:r>
        <w:rPr>
          <w:lang w:eastAsia="zh-CN"/>
        </w:rPr>
        <w:t>b</w:t>
      </w:r>
      <w:r w:rsidRPr="006913EA">
        <w:rPr>
          <w:lang w:eastAsia="zh-CN"/>
        </w:rPr>
        <w:t>)</w:t>
      </w:r>
      <w:r w:rsidRPr="006913EA">
        <w:rPr>
          <w:lang w:eastAsia="zh-CN"/>
        </w:rPr>
        <w:tab/>
        <w:t>for 5G ProSe UE-to-</w:t>
      </w:r>
      <w:r>
        <w:rPr>
          <w:lang w:eastAsia="zh-CN"/>
        </w:rPr>
        <w:t>UE</w:t>
      </w:r>
      <w:r w:rsidRPr="006913EA">
        <w:rPr>
          <w:lang w:eastAsia="zh-CN"/>
        </w:rPr>
        <w:t xml:space="preserve"> relay</w:t>
      </w:r>
      <w:r>
        <w:rPr>
          <w:lang w:eastAsia="zh-CN"/>
        </w:rPr>
        <w:t>,</w:t>
      </w:r>
      <w:r w:rsidRPr="006913EA">
        <w:rPr>
          <w:lang w:eastAsia="zh-CN"/>
        </w:rPr>
        <w:t xml:space="preserve"> is to perform the authentication for 5G ProSe </w:t>
      </w:r>
      <w:r>
        <w:rPr>
          <w:lang w:eastAsia="zh-CN"/>
        </w:rPr>
        <w:t>end</w:t>
      </w:r>
      <w:r w:rsidRPr="006913EA">
        <w:rPr>
          <w:lang w:eastAsia="zh-CN"/>
        </w:rPr>
        <w:t xml:space="preserve"> UE initiated by the 5G ProSe UE-to-</w:t>
      </w:r>
      <w:r>
        <w:rPr>
          <w:lang w:eastAsia="zh-CN"/>
        </w:rPr>
        <w:t>UE</w:t>
      </w:r>
      <w:r w:rsidRPr="006913EA">
        <w:rPr>
          <w:lang w:eastAsia="zh-CN"/>
        </w:rPr>
        <w:t xml:space="preserve"> relay</w:t>
      </w:r>
      <w:r>
        <w:rPr>
          <w:lang w:eastAsia="zh-CN"/>
        </w:rPr>
        <w:t xml:space="preserve"> UE</w:t>
      </w:r>
      <w:r w:rsidRPr="006913EA">
        <w:rPr>
          <w:lang w:eastAsia="zh-CN"/>
        </w:rPr>
        <w:t xml:space="preserve"> and to agree on the </w:t>
      </w:r>
      <w:r w:rsidRPr="006913EA">
        <w:rPr>
          <w:rFonts w:hint="eastAsia"/>
          <w:lang w:val="en-US" w:eastAsia="zh-CN"/>
        </w:rPr>
        <w:t>K</w:t>
      </w:r>
      <w:r w:rsidRPr="006913EA">
        <w:rPr>
          <w:rFonts w:hint="eastAsia"/>
          <w:vertAlign w:val="subscript"/>
          <w:lang w:val="en-US" w:eastAsia="zh-CN"/>
        </w:rPr>
        <w:t>AUSF</w:t>
      </w:r>
      <w:r w:rsidRPr="006913EA">
        <w:rPr>
          <w:vertAlign w:val="subscript"/>
          <w:lang w:val="en-US" w:eastAsia="zh-CN"/>
        </w:rPr>
        <w:t>_P</w:t>
      </w:r>
      <w:r w:rsidRPr="006913EA">
        <w:rPr>
          <w:lang w:eastAsia="zh-CN"/>
        </w:rPr>
        <w:t xml:space="preserve"> and K</w:t>
      </w:r>
      <w:r w:rsidRPr="006913EA">
        <w:rPr>
          <w:vertAlign w:val="subscript"/>
          <w:lang w:eastAsia="zh-CN"/>
        </w:rPr>
        <w:t>NR_ProSe</w:t>
      </w:r>
      <w:r w:rsidRPr="006913EA">
        <w:rPr>
          <w:lang w:eastAsia="zh-CN"/>
        </w:rPr>
        <w:t xml:space="preserve"> </w:t>
      </w:r>
      <w:r w:rsidRPr="006913EA">
        <w:rPr>
          <w:lang w:val="en-US" w:eastAsia="zh-CN"/>
        </w:rPr>
        <w:t>when the security for 5G ProSe communication via 5G ProSe UE-to-</w:t>
      </w:r>
      <w:r>
        <w:rPr>
          <w:lang w:val="en-US" w:eastAsia="zh-CN"/>
        </w:rPr>
        <w:t>UE</w:t>
      </w:r>
      <w:r w:rsidRPr="006913EA">
        <w:rPr>
          <w:lang w:val="en-US" w:eastAsia="zh-CN"/>
        </w:rPr>
        <w:t xml:space="preserve"> relay is performed over control plane</w:t>
      </w:r>
      <w:r w:rsidRPr="006913EA">
        <w:rPr>
          <w:lang w:eastAsia="zh-CN"/>
        </w:rPr>
        <w:t xml:space="preserve"> as specified in 3GPP</w:t>
      </w:r>
      <w:r w:rsidRPr="006913EA">
        <w:rPr>
          <w:lang w:val="en-US" w:eastAsia="zh-CN"/>
        </w:rPr>
        <w:t> TS 33.503 [56].</w:t>
      </w:r>
    </w:p>
    <w:p w14:paraId="598E7F1D" w14:textId="77777777" w:rsidR="0035221C" w:rsidRDefault="00A95D4A" w:rsidP="00A95D4A">
      <w:pPr>
        <w:rPr>
          <w:lang w:eastAsia="zh-CN"/>
        </w:rPr>
      </w:pPr>
      <w:r w:rsidRPr="007F2770">
        <w:rPr>
          <w:rFonts w:hint="eastAsia"/>
          <w:lang w:eastAsia="zh-CN"/>
        </w:rPr>
        <w:t>T</w:t>
      </w:r>
      <w:r w:rsidRPr="007F2770">
        <w:rPr>
          <w:lang w:eastAsia="zh-CN"/>
        </w:rPr>
        <w:t>he procedure as shown in figure</w:t>
      </w:r>
      <w:r w:rsidRPr="007F2770">
        <w:rPr>
          <w:lang w:val="en-US" w:eastAsia="zh-CN"/>
        </w:rPr>
        <w:t> </w:t>
      </w:r>
      <w:r w:rsidRPr="007F2770">
        <w:t xml:space="preserve">5.5.4.1.1 </w:t>
      </w:r>
      <w:r w:rsidRPr="007F2770">
        <w:rPr>
          <w:lang w:eastAsia="zh-CN"/>
        </w:rPr>
        <w:t>is initiated by the UE when the UE receives the ProSe direct link establishment request including the SUCI</w:t>
      </w:r>
      <w:r w:rsidR="00A043E7" w:rsidRPr="007F2770">
        <w:rPr>
          <w:lang w:eastAsia="zh-CN"/>
        </w:rPr>
        <w:t xml:space="preserve"> or the </w:t>
      </w:r>
      <w:r w:rsidR="00E60408" w:rsidRPr="007F2770">
        <w:rPr>
          <w:noProof/>
        </w:rPr>
        <w:t xml:space="preserve">CP-PRUK </w:t>
      </w:r>
      <w:r w:rsidR="00A043E7" w:rsidRPr="007F2770">
        <w:rPr>
          <w:lang w:eastAsia="zh-CN"/>
        </w:rPr>
        <w:t>ID</w:t>
      </w:r>
      <w:r w:rsidRPr="007F2770">
        <w:rPr>
          <w:lang w:eastAsia="zh-CN"/>
        </w:rPr>
        <w:t xml:space="preserve"> of</w:t>
      </w:r>
      <w:r w:rsidR="0035221C">
        <w:rPr>
          <w:lang w:eastAsia="zh-CN"/>
        </w:rPr>
        <w:t>:</w:t>
      </w:r>
    </w:p>
    <w:p w14:paraId="03E5ACE8" w14:textId="77777777" w:rsidR="0035221C" w:rsidRDefault="0035221C" w:rsidP="00495EC6">
      <w:pPr>
        <w:pStyle w:val="B1"/>
        <w:rPr>
          <w:lang w:eastAsia="zh-CN"/>
        </w:rPr>
      </w:pPr>
      <w:r>
        <w:rPr>
          <w:lang w:eastAsia="zh-CN"/>
        </w:rPr>
        <w:t>a)</w:t>
      </w:r>
      <w:r>
        <w:rPr>
          <w:lang w:eastAsia="zh-CN"/>
        </w:rPr>
        <w:tab/>
      </w:r>
      <w:r w:rsidRPr="007F2770">
        <w:rPr>
          <w:lang w:eastAsia="zh-CN"/>
        </w:rPr>
        <w:t>the 5G ProSe remote UE from the 5G ProSe remote UE</w:t>
      </w:r>
      <w:r>
        <w:rPr>
          <w:lang w:eastAsia="zh-CN"/>
        </w:rPr>
        <w:t>; or</w:t>
      </w:r>
    </w:p>
    <w:p w14:paraId="1D26E17A" w14:textId="5F6AB59D" w:rsidR="0035221C" w:rsidRDefault="0035221C" w:rsidP="00495EC6">
      <w:pPr>
        <w:pStyle w:val="B1"/>
      </w:pPr>
      <w:r>
        <w:rPr>
          <w:lang w:eastAsia="zh-CN"/>
        </w:rPr>
        <w:t>b)</w:t>
      </w:r>
      <w:r>
        <w:rPr>
          <w:lang w:eastAsia="zh-CN"/>
        </w:rPr>
        <w:tab/>
        <w:t xml:space="preserve">the </w:t>
      </w:r>
      <w:r w:rsidRPr="005E6C17">
        <w:rPr>
          <w:lang w:eastAsia="zh-CN"/>
        </w:rPr>
        <w:t xml:space="preserve">5G ProSe </w:t>
      </w:r>
      <w:r>
        <w:rPr>
          <w:lang w:eastAsia="zh-CN"/>
        </w:rPr>
        <w:t>end</w:t>
      </w:r>
      <w:r w:rsidRPr="005E6C17">
        <w:rPr>
          <w:lang w:eastAsia="zh-CN"/>
        </w:rPr>
        <w:t xml:space="preserve"> UE from the 5G ProSe </w:t>
      </w:r>
      <w:r>
        <w:rPr>
          <w:lang w:eastAsia="zh-CN"/>
        </w:rPr>
        <w:t>end</w:t>
      </w:r>
      <w:r w:rsidRPr="005E6C17">
        <w:rPr>
          <w:lang w:eastAsia="zh-CN"/>
        </w:rPr>
        <w:t xml:space="preserve"> UE</w:t>
      </w:r>
      <w:r w:rsidRPr="007F2770">
        <w:rPr>
          <w:lang w:eastAsia="zh-CN"/>
        </w:rPr>
        <w:t>,</w:t>
      </w:r>
    </w:p>
    <w:p w14:paraId="77A4CAB3" w14:textId="77777777" w:rsidR="0035221C" w:rsidRPr="007F2770" w:rsidRDefault="0035221C" w:rsidP="0035221C">
      <w:pPr>
        <w:rPr>
          <w:lang w:val="en-US" w:eastAsia="zh-CN"/>
        </w:rPr>
      </w:pPr>
      <w:r w:rsidRPr="007F2770">
        <w:t xml:space="preserve">for establishing secure PC5 unicast link as specified in </w:t>
      </w:r>
      <w:r w:rsidRPr="007F2770">
        <w:rPr>
          <w:lang w:eastAsia="zh-CN"/>
        </w:rPr>
        <w:t>3GPP</w:t>
      </w:r>
      <w:r w:rsidRPr="007F2770">
        <w:rPr>
          <w:lang w:val="en-US" w:eastAsia="zh-CN"/>
        </w:rPr>
        <w:t> TS 24.554 [19E].</w:t>
      </w:r>
    </w:p>
    <w:p w14:paraId="5D6F7BE2" w14:textId="77777777" w:rsidR="0035221C" w:rsidRDefault="00A95D4A" w:rsidP="00A95D4A">
      <w:r w:rsidRPr="007F2770">
        <w:t>If the network decides to process the relay key request message, the EAP based authentication and key agreement procedure is initiated and controlled by the network. The exchanges of EAP messages between</w:t>
      </w:r>
      <w:r w:rsidR="0035221C">
        <w:t>:</w:t>
      </w:r>
    </w:p>
    <w:p w14:paraId="1D68DA79" w14:textId="77777777" w:rsidR="0035221C" w:rsidRDefault="0035221C" w:rsidP="00495EC6">
      <w:pPr>
        <w:pStyle w:val="B1"/>
      </w:pPr>
      <w:r>
        <w:t>a)</w:t>
      </w:r>
      <w:r>
        <w:tab/>
      </w:r>
      <w:r w:rsidRPr="007F2770">
        <w:t>the 5G ProSe remote UE and the network</w:t>
      </w:r>
      <w:r>
        <w:t>; or</w:t>
      </w:r>
    </w:p>
    <w:p w14:paraId="5A9204F5" w14:textId="69D1CFCE" w:rsidR="0035221C" w:rsidRDefault="0035221C" w:rsidP="00495EC6">
      <w:pPr>
        <w:pStyle w:val="B1"/>
      </w:pPr>
      <w:r>
        <w:t>b)</w:t>
      </w:r>
      <w:r>
        <w:tab/>
        <w:t xml:space="preserve">the </w:t>
      </w:r>
      <w:r w:rsidRPr="00956EEE">
        <w:t xml:space="preserve">5G ProSe end UE </w:t>
      </w:r>
      <w:r>
        <w:t>and the network,</w:t>
      </w:r>
    </w:p>
    <w:p w14:paraId="2ED52344" w14:textId="77777777" w:rsidR="0035221C" w:rsidRPr="007F2770" w:rsidRDefault="0035221C" w:rsidP="0035221C">
      <w:r w:rsidRPr="007F2770">
        <w:t>are relayed by the UE.</w:t>
      </w:r>
    </w:p>
    <w:p w14:paraId="788125CE" w14:textId="77777777" w:rsidR="00A95D4A" w:rsidRPr="007F2770" w:rsidRDefault="00A95D4A" w:rsidP="00A95D4A">
      <w:pPr>
        <w:rPr>
          <w:lang w:eastAsia="zh-CN"/>
        </w:rPr>
      </w:pPr>
    </w:p>
    <w:p w14:paraId="0D94464D" w14:textId="1177D705" w:rsidR="00A95D4A" w:rsidRPr="007F2770" w:rsidRDefault="00D83EFF" w:rsidP="00A95D4A">
      <w:pPr>
        <w:pStyle w:val="TH"/>
      </w:pPr>
      <w:r w:rsidRPr="007F2770">
        <w:object w:dxaOrig="8868" w:dyaOrig="9312" w14:anchorId="218997BD">
          <v:shape id="_x0000_i1045" type="#_x0000_t75" style="width:444.1pt;height:462.65pt" o:ole="">
            <v:imagedata r:id="rId52" o:title=""/>
          </v:shape>
          <o:OLEObject Type="Embed" ProgID="Visio.Drawing.11" ShapeID="_x0000_i1045" DrawAspect="Content" ObjectID="_1780774184" r:id="rId53"/>
        </w:object>
      </w:r>
    </w:p>
    <w:p w14:paraId="0C59B232" w14:textId="60997AE0" w:rsidR="00A95D4A" w:rsidRPr="007F2770" w:rsidRDefault="00A95D4A" w:rsidP="0035221C">
      <w:pPr>
        <w:pStyle w:val="TF"/>
      </w:pPr>
      <w:bookmarkStart w:id="4262" w:name="_CRFigure5_5_4_1_1"/>
      <w:r w:rsidRPr="007F2770">
        <w:t>Figure </w:t>
      </w:r>
      <w:bookmarkEnd w:id="4262"/>
      <w:r w:rsidRPr="007F2770">
        <w:t xml:space="preserve">5.5.4.1.1: Authentication and key agreement procedure for </w:t>
      </w:r>
      <w:r w:rsidRPr="007F2770">
        <w:rPr>
          <w:lang w:eastAsia="zh-CN"/>
        </w:rPr>
        <w:t>5G ProSe UE-to-network relay</w:t>
      </w:r>
      <w:r w:rsidR="0035221C">
        <w:rPr>
          <w:lang w:eastAsia="zh-CN"/>
        </w:rPr>
        <w:t xml:space="preserve"> and </w:t>
      </w:r>
      <w:r w:rsidR="0035221C" w:rsidRPr="0068035F">
        <w:rPr>
          <w:lang w:eastAsia="zh-CN"/>
        </w:rPr>
        <w:t>5G ProSe UE-to-UE relay</w:t>
      </w:r>
    </w:p>
    <w:p w14:paraId="6815E0CF" w14:textId="51AAB366" w:rsidR="00A95D4A" w:rsidRPr="007F2770" w:rsidRDefault="00A95D4A" w:rsidP="00A95D4A">
      <w:pPr>
        <w:pStyle w:val="Heading4"/>
        <w:rPr>
          <w:lang w:val="en-US"/>
        </w:rPr>
      </w:pPr>
      <w:bookmarkStart w:id="4263" w:name="_CR5_5_4_2"/>
      <w:bookmarkStart w:id="4264" w:name="_Toc42897391"/>
      <w:bookmarkStart w:id="4265" w:name="_Toc43398906"/>
      <w:bookmarkStart w:id="4266" w:name="_Toc51771985"/>
      <w:bookmarkStart w:id="4267" w:name="_Toc98408504"/>
      <w:bookmarkStart w:id="4268" w:name="_Toc162971321"/>
      <w:bookmarkEnd w:id="4263"/>
      <w:r w:rsidRPr="007F2770">
        <w:rPr>
          <w:lang w:val="en-US" w:eastAsia="zh-CN"/>
        </w:rPr>
        <w:t>5.5.4.2</w:t>
      </w:r>
      <w:r w:rsidRPr="007F2770">
        <w:rPr>
          <w:lang w:val="en-US" w:eastAsia="zh-CN"/>
        </w:rPr>
        <w:tab/>
        <w:t>ProSe relay</w:t>
      </w:r>
      <w:r w:rsidRPr="007F2770">
        <w:rPr>
          <w:lang w:val="en-US"/>
        </w:rPr>
        <w:t xml:space="preserve"> transaction identity (PRTI)</w:t>
      </w:r>
      <w:bookmarkEnd w:id="4264"/>
      <w:bookmarkEnd w:id="4265"/>
      <w:bookmarkEnd w:id="4266"/>
      <w:bookmarkEnd w:id="4267"/>
      <w:bookmarkEnd w:id="4268"/>
    </w:p>
    <w:p w14:paraId="2A5E4B54" w14:textId="586991DB" w:rsidR="00A95D4A" w:rsidRPr="007F2770" w:rsidRDefault="00A95D4A" w:rsidP="00A95D4A">
      <w:pPr>
        <w:rPr>
          <w:lang w:val="en-US"/>
        </w:rPr>
      </w:pPr>
      <w:r w:rsidRPr="007F2770">
        <w:rPr>
          <w:lang w:eastAsia="zh-CN"/>
        </w:rPr>
        <w:t xml:space="preserve">Upon receiving a ProSe direct link establishment request from a 5G ProSe remote UE </w:t>
      </w:r>
      <w:r w:rsidR="0035221C">
        <w:rPr>
          <w:lang w:eastAsia="zh-CN"/>
        </w:rPr>
        <w:t xml:space="preserve">or a </w:t>
      </w:r>
      <w:r w:rsidR="0035221C" w:rsidRPr="00A31D72">
        <w:rPr>
          <w:lang w:eastAsia="zh-CN"/>
        </w:rPr>
        <w:t>5G ProSe end UE</w:t>
      </w:r>
      <w:r w:rsidR="0035221C" w:rsidRPr="007F2770">
        <w:t xml:space="preserve"> </w:t>
      </w:r>
      <w:r w:rsidRPr="007F2770">
        <w:t xml:space="preserve">for establishing a secure PC5 unicast link as specified in </w:t>
      </w:r>
      <w:r w:rsidRPr="007F2770">
        <w:rPr>
          <w:lang w:eastAsia="zh-CN"/>
        </w:rPr>
        <w:t>3GPP</w:t>
      </w:r>
      <w:r w:rsidRPr="007F2770">
        <w:rPr>
          <w:lang w:val="en-US" w:eastAsia="zh-CN"/>
        </w:rPr>
        <w:t> TS 24.554 [19E]</w:t>
      </w:r>
      <w:r w:rsidRPr="007F2770">
        <w:rPr>
          <w:lang w:eastAsia="zh-CN"/>
        </w:rPr>
        <w:t>, the UE shall</w:t>
      </w:r>
      <w:r w:rsidRPr="007F2770">
        <w:rPr>
          <w:lang w:val="en-US"/>
        </w:rPr>
        <w:t xml:space="preserve"> allocate an available PRTI value for the a</w:t>
      </w:r>
      <w:r w:rsidRPr="007F2770">
        <w:t xml:space="preserve">uthentication and key agreement procedure for </w:t>
      </w:r>
      <w:r w:rsidRPr="007F2770">
        <w:rPr>
          <w:lang w:eastAsia="zh-CN"/>
        </w:rPr>
        <w:t>5G ProSe UE-to-network relay</w:t>
      </w:r>
      <w:r w:rsidR="0035221C">
        <w:rPr>
          <w:lang w:eastAsia="zh-CN"/>
        </w:rPr>
        <w:t xml:space="preserve"> or </w:t>
      </w:r>
      <w:r w:rsidR="0035221C" w:rsidRPr="00A31D72">
        <w:rPr>
          <w:lang w:eastAsia="zh-CN"/>
        </w:rPr>
        <w:t xml:space="preserve">5G ProSe </w:t>
      </w:r>
      <w:r w:rsidR="0035221C">
        <w:rPr>
          <w:lang w:eastAsia="zh-CN"/>
        </w:rPr>
        <w:t>UE-to-UE relay</w:t>
      </w:r>
      <w:r w:rsidRPr="007F2770">
        <w:t xml:space="preserve"> and associate this </w:t>
      </w:r>
      <w:r w:rsidRPr="007F2770">
        <w:rPr>
          <w:lang w:val="en-US"/>
        </w:rPr>
        <w:t>PRTI value with the 5</w:t>
      </w:r>
      <w:r w:rsidRPr="007F2770">
        <w:rPr>
          <w:lang w:eastAsia="zh-CN"/>
        </w:rPr>
        <w:t>G ProSe remote UE</w:t>
      </w:r>
      <w:r w:rsidR="0035221C">
        <w:rPr>
          <w:lang w:eastAsia="zh-CN"/>
        </w:rPr>
        <w:t xml:space="preserve"> or the </w:t>
      </w:r>
      <w:r w:rsidR="0035221C" w:rsidRPr="00A31D72">
        <w:rPr>
          <w:lang w:eastAsia="zh-CN"/>
        </w:rPr>
        <w:t>5G ProSe end UE</w:t>
      </w:r>
      <w:r w:rsidRPr="007F2770">
        <w:rPr>
          <w:lang w:eastAsia="zh-CN"/>
        </w:rPr>
        <w:t>.</w:t>
      </w:r>
    </w:p>
    <w:p w14:paraId="7E7C9F17" w14:textId="0E94E077" w:rsidR="00A95D4A" w:rsidRPr="007F2770" w:rsidRDefault="00A95D4A" w:rsidP="00A95D4A">
      <w:pPr>
        <w:rPr>
          <w:lang w:val="en-US"/>
        </w:rPr>
      </w:pPr>
      <w:r w:rsidRPr="007F2770">
        <w:rPr>
          <w:lang w:val="en-US"/>
        </w:rPr>
        <w:t>The UE shall release the PRTI value allocated to the a</w:t>
      </w:r>
      <w:r w:rsidRPr="007F2770">
        <w:t xml:space="preserve">uthentication and key agreement procedure for </w:t>
      </w:r>
      <w:r w:rsidRPr="007F2770">
        <w:rPr>
          <w:lang w:eastAsia="zh-CN"/>
        </w:rPr>
        <w:t>5G ProSe UE-to-network relay</w:t>
      </w:r>
      <w:r w:rsidRPr="007F2770">
        <w:rPr>
          <w:lang w:val="en-US"/>
        </w:rPr>
        <w:t xml:space="preserve"> </w:t>
      </w:r>
      <w:r w:rsidR="0035221C" w:rsidRPr="00C71FAD">
        <w:rPr>
          <w:lang w:eastAsia="zh-CN"/>
        </w:rPr>
        <w:t xml:space="preserve">or </w:t>
      </w:r>
      <w:r w:rsidR="0035221C" w:rsidRPr="00A31D72">
        <w:rPr>
          <w:lang w:eastAsia="zh-CN"/>
        </w:rPr>
        <w:t xml:space="preserve">5G ProSe </w:t>
      </w:r>
      <w:r w:rsidR="0035221C" w:rsidRPr="00C71FAD">
        <w:rPr>
          <w:lang w:eastAsia="zh-CN"/>
        </w:rPr>
        <w:t>UE-to-UE rel</w:t>
      </w:r>
      <w:r w:rsidR="0035221C">
        <w:rPr>
          <w:lang w:eastAsia="zh-CN"/>
        </w:rPr>
        <w:t>a</w:t>
      </w:r>
      <w:r w:rsidR="0035221C" w:rsidRPr="00C71FAD">
        <w:rPr>
          <w:lang w:eastAsia="zh-CN"/>
        </w:rPr>
        <w:t>y</w:t>
      </w:r>
      <w:r w:rsidR="0035221C" w:rsidRPr="007F2770">
        <w:rPr>
          <w:lang w:val="en-US"/>
        </w:rPr>
        <w:t xml:space="preserve"> </w:t>
      </w:r>
      <w:r w:rsidRPr="007F2770">
        <w:rPr>
          <w:lang w:val="en-US"/>
        </w:rPr>
        <w:t>when the a</w:t>
      </w:r>
      <w:r w:rsidRPr="007F2770">
        <w:t xml:space="preserve">uthentication and key agreement procedure for </w:t>
      </w:r>
      <w:r w:rsidRPr="007F2770">
        <w:rPr>
          <w:lang w:eastAsia="zh-CN"/>
        </w:rPr>
        <w:t>5G ProSe UE-to-network relay</w:t>
      </w:r>
      <w:r w:rsidRPr="007F2770">
        <w:rPr>
          <w:lang w:val="en-US"/>
        </w:rPr>
        <w:t xml:space="preserve"> </w:t>
      </w:r>
      <w:r w:rsidR="0035221C">
        <w:rPr>
          <w:lang w:eastAsia="zh-CN"/>
        </w:rPr>
        <w:t xml:space="preserve">or </w:t>
      </w:r>
      <w:r w:rsidR="0035221C" w:rsidRPr="00A31D72">
        <w:rPr>
          <w:lang w:eastAsia="zh-CN"/>
        </w:rPr>
        <w:t xml:space="preserve">5G ProSe </w:t>
      </w:r>
      <w:r w:rsidR="0035221C" w:rsidRPr="00C71FAD">
        <w:rPr>
          <w:lang w:eastAsia="zh-CN"/>
        </w:rPr>
        <w:t>UE-to-UE relay</w:t>
      </w:r>
      <w:r w:rsidR="0035221C" w:rsidRPr="007F2770">
        <w:rPr>
          <w:lang w:val="en-US"/>
        </w:rPr>
        <w:t xml:space="preserve"> </w:t>
      </w:r>
      <w:r w:rsidRPr="007F2770">
        <w:rPr>
          <w:lang w:val="en-US"/>
        </w:rPr>
        <w:t>completes or is aborted.</w:t>
      </w:r>
    </w:p>
    <w:p w14:paraId="0DF043CC" w14:textId="7832DA18" w:rsidR="00A95D4A" w:rsidRPr="007F2770" w:rsidRDefault="00A95D4A" w:rsidP="00A95D4A">
      <w:pPr>
        <w:pStyle w:val="Heading4"/>
      </w:pPr>
      <w:bookmarkStart w:id="4269" w:name="_CR5_5_4_3"/>
      <w:bookmarkStart w:id="4270" w:name="_Toc162971322"/>
      <w:bookmarkEnd w:id="4269"/>
      <w:r w:rsidRPr="007F2770">
        <w:t>5.5.4.3</w:t>
      </w:r>
      <w:r w:rsidRPr="007F2770">
        <w:tab/>
        <w:t>UE-initiated authentication and key agreement procedure initiation</w:t>
      </w:r>
      <w:bookmarkEnd w:id="4270"/>
    </w:p>
    <w:p w14:paraId="5565A820" w14:textId="51B67B53" w:rsidR="00A95D4A" w:rsidRPr="007F2770" w:rsidRDefault="00A95D4A" w:rsidP="00A95D4A">
      <w:pPr>
        <w:rPr>
          <w:lang w:eastAsia="zh-CN"/>
        </w:rPr>
      </w:pPr>
      <w:r w:rsidRPr="007F2770">
        <w:rPr>
          <w:lang w:eastAsia="zh-CN"/>
        </w:rPr>
        <w:t xml:space="preserve">Upon receiving a ProSe direct link establishment request from the 5G ProSe remote UE </w:t>
      </w:r>
      <w:r w:rsidR="0035221C">
        <w:rPr>
          <w:lang w:eastAsia="zh-CN"/>
        </w:rPr>
        <w:t xml:space="preserve">or the </w:t>
      </w:r>
      <w:r w:rsidR="0035221C" w:rsidRPr="000D1EFA">
        <w:rPr>
          <w:lang w:eastAsia="zh-CN"/>
        </w:rPr>
        <w:t xml:space="preserve">5G ProSe </w:t>
      </w:r>
      <w:r w:rsidR="0035221C">
        <w:rPr>
          <w:lang w:eastAsia="zh-CN"/>
        </w:rPr>
        <w:t>end</w:t>
      </w:r>
      <w:r w:rsidR="0035221C" w:rsidRPr="000D1EFA">
        <w:rPr>
          <w:lang w:eastAsia="zh-CN"/>
        </w:rPr>
        <w:t xml:space="preserve"> UE</w:t>
      </w:r>
      <w:r w:rsidR="0035221C" w:rsidRPr="007F2770">
        <w:rPr>
          <w:lang w:eastAsia="zh-CN"/>
        </w:rPr>
        <w:t xml:space="preserve"> </w:t>
      </w:r>
      <w:r w:rsidRPr="007F2770">
        <w:rPr>
          <w:lang w:eastAsia="zh-CN"/>
        </w:rPr>
        <w:t>including the SUCI</w:t>
      </w:r>
      <w:r w:rsidR="00A043E7" w:rsidRPr="007F2770">
        <w:rPr>
          <w:lang w:eastAsia="zh-CN"/>
        </w:rPr>
        <w:t xml:space="preserve"> or the </w:t>
      </w:r>
      <w:r w:rsidR="00E60408" w:rsidRPr="007F2770">
        <w:rPr>
          <w:lang w:eastAsia="zh-CN"/>
        </w:rPr>
        <w:t>CP-</w:t>
      </w:r>
      <w:r w:rsidR="00A043E7" w:rsidRPr="007F2770">
        <w:rPr>
          <w:lang w:eastAsia="zh-CN"/>
        </w:rPr>
        <w:t>PRUK ID</w:t>
      </w:r>
      <w:r w:rsidRPr="007F2770">
        <w:rPr>
          <w:lang w:eastAsia="zh-CN"/>
        </w:rPr>
        <w:t xml:space="preserve"> of the 5G ProSe remote UE</w:t>
      </w:r>
      <w:r w:rsidR="0035221C">
        <w:rPr>
          <w:lang w:eastAsia="zh-CN"/>
        </w:rPr>
        <w:t xml:space="preserve"> or the </w:t>
      </w:r>
      <w:r w:rsidR="0035221C" w:rsidRPr="000D1EFA">
        <w:rPr>
          <w:lang w:eastAsia="zh-CN"/>
        </w:rPr>
        <w:t xml:space="preserve">5G ProSe </w:t>
      </w:r>
      <w:r w:rsidR="0035221C">
        <w:rPr>
          <w:lang w:eastAsia="zh-CN"/>
        </w:rPr>
        <w:t>end</w:t>
      </w:r>
      <w:r w:rsidR="0035221C" w:rsidRPr="000D1EFA">
        <w:rPr>
          <w:lang w:eastAsia="zh-CN"/>
        </w:rPr>
        <w:t xml:space="preserve"> UE</w:t>
      </w:r>
      <w:r w:rsidRPr="007F2770">
        <w:t xml:space="preserve">, for establishing a secure PC5 unicast link as specified in </w:t>
      </w:r>
      <w:r w:rsidRPr="007F2770">
        <w:rPr>
          <w:lang w:eastAsia="zh-CN"/>
        </w:rPr>
        <w:t>3GPP</w:t>
      </w:r>
      <w:r w:rsidRPr="007F2770">
        <w:rPr>
          <w:lang w:val="en-US" w:eastAsia="zh-CN"/>
        </w:rPr>
        <w:t xml:space="preserve"> TS 24.554 [19E] when the security for 5G ProSe communication via 5G ProSe UE-to-network relay </w:t>
      </w:r>
      <w:r w:rsidR="0035221C">
        <w:rPr>
          <w:lang w:val="en-US" w:eastAsia="zh-CN"/>
        </w:rPr>
        <w:t xml:space="preserve">or </w:t>
      </w:r>
      <w:r w:rsidR="0035221C" w:rsidRPr="00A242C3">
        <w:rPr>
          <w:lang w:val="en-US" w:eastAsia="zh-CN"/>
        </w:rPr>
        <w:t>5G ProSe UE-to-</w:t>
      </w:r>
      <w:r w:rsidR="0035221C">
        <w:rPr>
          <w:lang w:val="en-US" w:eastAsia="zh-CN"/>
        </w:rPr>
        <w:t>UE</w:t>
      </w:r>
      <w:r w:rsidR="0035221C" w:rsidRPr="00A242C3">
        <w:rPr>
          <w:lang w:val="en-US" w:eastAsia="zh-CN"/>
        </w:rPr>
        <w:t xml:space="preserve"> relay</w:t>
      </w:r>
      <w:r w:rsidR="0035221C" w:rsidRPr="007F2770">
        <w:rPr>
          <w:lang w:val="en-US" w:eastAsia="zh-CN"/>
        </w:rPr>
        <w:t xml:space="preserve"> </w:t>
      </w:r>
      <w:r w:rsidRPr="007F2770">
        <w:rPr>
          <w:lang w:val="en-US" w:eastAsia="zh-CN"/>
        </w:rPr>
        <w:t>is performed over control plane</w:t>
      </w:r>
      <w:r w:rsidRPr="007F2770">
        <w:rPr>
          <w:lang w:eastAsia="zh-CN"/>
        </w:rPr>
        <w:t xml:space="preserve"> as specified in 3GPP</w:t>
      </w:r>
      <w:r w:rsidRPr="007F2770">
        <w:rPr>
          <w:lang w:val="en-US" w:eastAsia="zh-CN"/>
        </w:rPr>
        <w:t> TS 33.503 [56]</w:t>
      </w:r>
      <w:r w:rsidRPr="007F2770">
        <w:rPr>
          <w:lang w:eastAsia="zh-CN"/>
        </w:rPr>
        <w:t>, the UE shall:</w:t>
      </w:r>
    </w:p>
    <w:p w14:paraId="37EFA440" w14:textId="54E6AE4A" w:rsidR="00A95D4A" w:rsidRPr="007F2770" w:rsidRDefault="00A95D4A" w:rsidP="00A95D4A">
      <w:pPr>
        <w:pStyle w:val="B1"/>
      </w:pPr>
      <w:r w:rsidRPr="007F2770">
        <w:t>a)</w:t>
      </w:r>
      <w:r w:rsidRPr="007F2770">
        <w:tab/>
        <w:t>allocate a PR</w:t>
      </w:r>
      <w:r w:rsidRPr="007F2770">
        <w:rPr>
          <w:lang w:val="en-US"/>
        </w:rPr>
        <w:t>TI</w:t>
      </w:r>
      <w:r w:rsidRPr="007F2770">
        <w:t xml:space="preserve"> value as specified in </w:t>
      </w:r>
      <w:r w:rsidR="00B42FCB">
        <w:t>sub</w:t>
      </w:r>
      <w:r w:rsidRPr="007F2770">
        <w:t>clause </w:t>
      </w:r>
      <w:r w:rsidRPr="007F2770">
        <w:rPr>
          <w:lang w:val="en-US" w:eastAsia="zh-CN"/>
        </w:rPr>
        <w:t>5.5.4.2</w:t>
      </w:r>
      <w:r w:rsidRPr="007F2770">
        <w:t>;</w:t>
      </w:r>
    </w:p>
    <w:p w14:paraId="7F7CEFCE" w14:textId="77777777" w:rsidR="00A95D4A" w:rsidRPr="007F2770" w:rsidRDefault="00A95D4A" w:rsidP="00A95D4A">
      <w:pPr>
        <w:pStyle w:val="B1"/>
      </w:pPr>
      <w:r w:rsidRPr="007F2770">
        <w:t>b)</w:t>
      </w:r>
      <w:r w:rsidRPr="007F2770">
        <w:tab/>
        <w:t>create a RELAY KEY REQUEST message;</w:t>
      </w:r>
    </w:p>
    <w:p w14:paraId="7708B9C1" w14:textId="77777777" w:rsidR="00A95D4A" w:rsidRPr="007F2770" w:rsidRDefault="00A95D4A" w:rsidP="00A95D4A">
      <w:pPr>
        <w:pStyle w:val="B1"/>
        <w:rPr>
          <w:lang w:eastAsia="zh-CN"/>
        </w:rPr>
      </w:pPr>
      <w:r w:rsidRPr="007F2770">
        <w:t>c)</w:t>
      </w:r>
      <w:r w:rsidRPr="007F2770">
        <w:tab/>
        <w:t>set the PRTI IE of the RELAY KEY REQUEST message to the allocated PR</w:t>
      </w:r>
      <w:r w:rsidRPr="007F2770">
        <w:rPr>
          <w:lang w:val="en-US"/>
        </w:rPr>
        <w:t>TI</w:t>
      </w:r>
      <w:r w:rsidRPr="007F2770">
        <w:t xml:space="preserve"> value</w:t>
      </w:r>
      <w:r w:rsidRPr="007F2770">
        <w:rPr>
          <w:rFonts w:hint="eastAsia"/>
          <w:lang w:eastAsia="zh-CN"/>
        </w:rPr>
        <w:t>;</w:t>
      </w:r>
    </w:p>
    <w:p w14:paraId="24CB0E23" w14:textId="7B0329C4" w:rsidR="00A95D4A" w:rsidRPr="007F2770" w:rsidRDefault="00A95D4A" w:rsidP="00A95D4A">
      <w:pPr>
        <w:pStyle w:val="B1"/>
        <w:rPr>
          <w:lang w:eastAsia="zh-CN"/>
        </w:rPr>
      </w:pPr>
      <w:r w:rsidRPr="007F2770">
        <w:rPr>
          <w:lang w:eastAsia="zh-CN"/>
        </w:rPr>
        <w:t>d)</w:t>
      </w:r>
      <w:r w:rsidRPr="007F2770">
        <w:rPr>
          <w:lang w:eastAsia="zh-CN"/>
        </w:rPr>
        <w:tab/>
        <w:t xml:space="preserve">set the relay key request parameters IE of the </w:t>
      </w:r>
      <w:r w:rsidRPr="007F2770">
        <w:t>RELAY KEY REQUEST message</w:t>
      </w:r>
      <w:r w:rsidRPr="007F2770">
        <w:rPr>
          <w:lang w:eastAsia="zh-CN"/>
        </w:rPr>
        <w:t xml:space="preserve"> with </w:t>
      </w:r>
      <w:r w:rsidRPr="007F2770">
        <w:t>SUCI</w:t>
      </w:r>
      <w:r w:rsidR="00A043E7" w:rsidRPr="007F2770">
        <w:rPr>
          <w:lang w:eastAsia="zh-CN"/>
        </w:rPr>
        <w:t xml:space="preserve"> or the </w:t>
      </w:r>
      <w:r w:rsidR="00E60408" w:rsidRPr="007F2770">
        <w:rPr>
          <w:lang w:eastAsia="zh-CN"/>
        </w:rPr>
        <w:t xml:space="preserve">CP-PRUK </w:t>
      </w:r>
      <w:r w:rsidR="00A043E7" w:rsidRPr="007F2770">
        <w:rPr>
          <w:lang w:eastAsia="zh-CN"/>
        </w:rPr>
        <w:t>ID</w:t>
      </w:r>
      <w:r w:rsidRPr="007F2770">
        <w:t>, relay service code, and nonce_1 received from the of th</w:t>
      </w:r>
      <w:r w:rsidRPr="007F2770">
        <w:rPr>
          <w:rFonts w:hint="eastAsia"/>
          <w:lang w:eastAsia="zh-CN"/>
        </w:rPr>
        <w:t>e</w:t>
      </w:r>
      <w:r w:rsidRPr="007F2770">
        <w:rPr>
          <w:lang w:eastAsia="zh-CN"/>
        </w:rPr>
        <w:t xml:space="preserve"> 5G ProSe remote UE</w:t>
      </w:r>
      <w:r w:rsidR="0035221C" w:rsidRPr="0035221C">
        <w:rPr>
          <w:lang w:eastAsia="zh-CN"/>
        </w:rPr>
        <w:t xml:space="preserve"> </w:t>
      </w:r>
      <w:r w:rsidR="0035221C">
        <w:rPr>
          <w:lang w:eastAsia="zh-CN"/>
        </w:rPr>
        <w:t xml:space="preserve">or the </w:t>
      </w:r>
      <w:r w:rsidR="0035221C" w:rsidRPr="00F32CD8">
        <w:rPr>
          <w:lang w:eastAsia="zh-CN"/>
        </w:rPr>
        <w:t xml:space="preserve">5G ProSe </w:t>
      </w:r>
      <w:r w:rsidR="0035221C">
        <w:rPr>
          <w:lang w:eastAsia="zh-CN"/>
        </w:rPr>
        <w:t>end</w:t>
      </w:r>
      <w:r w:rsidR="0035221C" w:rsidRPr="00F32CD8">
        <w:rPr>
          <w:lang w:eastAsia="zh-CN"/>
        </w:rPr>
        <w:t xml:space="preserve"> UE</w:t>
      </w:r>
      <w:r w:rsidRPr="007F2770">
        <w:rPr>
          <w:lang w:eastAsia="zh-CN"/>
        </w:rPr>
        <w:t>;</w:t>
      </w:r>
    </w:p>
    <w:p w14:paraId="1CEA1348" w14:textId="77777777" w:rsidR="00A95D4A" w:rsidRPr="007F2770" w:rsidRDefault="00A95D4A" w:rsidP="00A95D4A">
      <w:pPr>
        <w:pStyle w:val="B1"/>
        <w:rPr>
          <w:lang w:eastAsia="zh-CN"/>
        </w:rPr>
      </w:pPr>
      <w:r w:rsidRPr="007F2770">
        <w:rPr>
          <w:lang w:eastAsia="zh-CN"/>
        </w:rPr>
        <w:t>e)</w:t>
      </w:r>
      <w:r w:rsidRPr="007F2770">
        <w:rPr>
          <w:lang w:eastAsia="zh-CN"/>
        </w:rPr>
        <w:tab/>
        <w:t xml:space="preserve">send the </w:t>
      </w:r>
      <w:r w:rsidRPr="007F2770">
        <w:t>RELAY KEY REQUEST message;</w:t>
      </w:r>
      <w:r w:rsidRPr="007F2770">
        <w:rPr>
          <w:lang w:eastAsia="zh-CN"/>
        </w:rPr>
        <w:t xml:space="preserve"> and</w:t>
      </w:r>
    </w:p>
    <w:p w14:paraId="5AF27E55" w14:textId="33BE83AB" w:rsidR="00A95D4A" w:rsidRPr="007F2770" w:rsidRDefault="00A95D4A" w:rsidP="00A95D4A">
      <w:pPr>
        <w:pStyle w:val="B1"/>
        <w:rPr>
          <w:lang w:val="en-US" w:eastAsia="zh-CN"/>
        </w:rPr>
      </w:pPr>
      <w:r w:rsidRPr="007F2770">
        <w:rPr>
          <w:lang w:eastAsia="zh-CN"/>
        </w:rPr>
        <w:t>f)</w:t>
      </w:r>
      <w:r w:rsidRPr="007F2770">
        <w:rPr>
          <w:lang w:eastAsia="zh-CN"/>
        </w:rPr>
        <w:tab/>
      </w:r>
      <w:r w:rsidRPr="007F2770">
        <w:t xml:space="preserve">start the timer </w:t>
      </w:r>
      <w:r w:rsidR="00D83EFF" w:rsidRPr="007F2770">
        <w:t xml:space="preserve">T3527 </w:t>
      </w:r>
      <w:r w:rsidRPr="007F2770">
        <w:t>upon sending the RELAY KEY REQUEST message.</w:t>
      </w:r>
    </w:p>
    <w:p w14:paraId="23E5602B" w14:textId="69F756DF" w:rsidR="00A95D4A" w:rsidRPr="007F2770" w:rsidRDefault="00A95D4A" w:rsidP="00A95D4A">
      <w:pPr>
        <w:pStyle w:val="Heading4"/>
      </w:pPr>
      <w:bookmarkStart w:id="4271" w:name="_CR5_5_4_4"/>
      <w:bookmarkStart w:id="4272" w:name="_Toc162971323"/>
      <w:bookmarkEnd w:id="4271"/>
      <w:r w:rsidRPr="007F2770">
        <w:t>5.5.4.4</w:t>
      </w:r>
      <w:r w:rsidRPr="007F2770">
        <w:tab/>
        <w:t>UE-initiated authentication and key agreement procedure accepted by the network</w:t>
      </w:r>
      <w:bookmarkEnd w:id="4272"/>
    </w:p>
    <w:p w14:paraId="31A70A91" w14:textId="703C1611" w:rsidR="00A95D4A" w:rsidRPr="007F2770" w:rsidRDefault="00A95D4A" w:rsidP="00A95D4A">
      <w:r w:rsidRPr="007F2770">
        <w:rPr>
          <w:lang w:eastAsia="zh-CN"/>
        </w:rPr>
        <w:t>Upon receiving</w:t>
      </w:r>
      <w:r w:rsidRPr="007F2770">
        <w:t xml:space="preserve"> the RELAY KEY REQUEST message, the AMF processes the message and interacts with the AUSF </w:t>
      </w:r>
      <w:r w:rsidR="00970FC0" w:rsidRPr="007F2770">
        <w:rPr>
          <w:rFonts w:hint="eastAsia"/>
          <w:lang w:eastAsia="zh-CN"/>
        </w:rPr>
        <w:t xml:space="preserve">of the </w:t>
      </w:r>
      <w:r w:rsidR="00970FC0" w:rsidRPr="007F2770">
        <w:rPr>
          <w:lang w:eastAsia="zh-CN"/>
        </w:rPr>
        <w:t xml:space="preserve">5G ProSe </w:t>
      </w:r>
      <w:r w:rsidR="00970FC0" w:rsidRPr="007F2770">
        <w:rPr>
          <w:rFonts w:hint="eastAsia"/>
          <w:lang w:eastAsia="zh-CN"/>
        </w:rPr>
        <w:t>remote UE</w:t>
      </w:r>
      <w:r w:rsidR="0035221C" w:rsidRPr="0035221C">
        <w:rPr>
          <w:lang w:eastAsia="zh-CN"/>
        </w:rPr>
        <w:t xml:space="preserve"> </w:t>
      </w:r>
      <w:r w:rsidR="0035221C">
        <w:rPr>
          <w:lang w:eastAsia="zh-CN"/>
        </w:rPr>
        <w:t xml:space="preserve">or the </w:t>
      </w:r>
      <w:r w:rsidR="0035221C" w:rsidRPr="003A75B6">
        <w:rPr>
          <w:lang w:eastAsia="zh-CN"/>
        </w:rPr>
        <w:t xml:space="preserve">5G ProSe </w:t>
      </w:r>
      <w:r w:rsidR="0035221C">
        <w:rPr>
          <w:lang w:eastAsia="zh-CN"/>
        </w:rPr>
        <w:t>end</w:t>
      </w:r>
      <w:r w:rsidR="0035221C" w:rsidRPr="003A75B6">
        <w:rPr>
          <w:lang w:eastAsia="zh-CN"/>
        </w:rPr>
        <w:t xml:space="preserve"> UE</w:t>
      </w:r>
      <w:r w:rsidR="00970FC0" w:rsidRPr="007F2770">
        <w:rPr>
          <w:rFonts w:hint="eastAsia"/>
          <w:lang w:eastAsia="zh-CN"/>
        </w:rPr>
        <w:t xml:space="preserve"> </w:t>
      </w:r>
      <w:r w:rsidRPr="007F2770">
        <w:t>as specified in</w:t>
      </w:r>
      <w:r w:rsidRPr="007F2770">
        <w:rPr>
          <w:lang w:eastAsia="zh-CN"/>
        </w:rPr>
        <w:t xml:space="preserve"> 3GPP</w:t>
      </w:r>
      <w:r w:rsidRPr="007F2770">
        <w:rPr>
          <w:lang w:val="en-US" w:eastAsia="zh-CN"/>
        </w:rPr>
        <w:t xml:space="preserve"> TS 33.503 [56]. If EAP-AKA' authentication for the </w:t>
      </w:r>
      <w:r w:rsidR="00970FC0" w:rsidRPr="007F2770">
        <w:rPr>
          <w:lang w:eastAsia="zh-CN"/>
        </w:rPr>
        <w:t xml:space="preserve">5G ProSe </w:t>
      </w:r>
      <w:r w:rsidR="00970FC0" w:rsidRPr="007F2770">
        <w:rPr>
          <w:rFonts w:hint="eastAsia"/>
          <w:lang w:eastAsia="zh-CN"/>
        </w:rPr>
        <w:t>r</w:t>
      </w:r>
      <w:r w:rsidR="00970FC0" w:rsidRPr="007F2770">
        <w:rPr>
          <w:lang w:eastAsia="zh-CN"/>
        </w:rPr>
        <w:t>emote UE</w:t>
      </w:r>
      <w:r w:rsidR="0035221C" w:rsidRPr="0035221C">
        <w:rPr>
          <w:lang w:eastAsia="zh-CN"/>
        </w:rPr>
        <w:t xml:space="preserve"> </w:t>
      </w:r>
      <w:r w:rsidR="0035221C">
        <w:rPr>
          <w:lang w:eastAsia="zh-CN"/>
        </w:rPr>
        <w:t xml:space="preserve">or the </w:t>
      </w:r>
      <w:r w:rsidR="0035221C" w:rsidRPr="003A75B6">
        <w:rPr>
          <w:lang w:eastAsia="zh-CN"/>
        </w:rPr>
        <w:t xml:space="preserve">5G ProSe </w:t>
      </w:r>
      <w:r w:rsidR="0035221C">
        <w:rPr>
          <w:lang w:eastAsia="zh-CN"/>
        </w:rPr>
        <w:t>end</w:t>
      </w:r>
      <w:r w:rsidR="0035221C" w:rsidRPr="003A75B6">
        <w:rPr>
          <w:lang w:eastAsia="zh-CN"/>
        </w:rPr>
        <w:t xml:space="preserve"> UE</w:t>
      </w:r>
      <w:r w:rsidRPr="007F2770">
        <w:rPr>
          <w:lang w:val="en-US" w:eastAsia="zh-CN"/>
        </w:rPr>
        <w:t xml:space="preserve"> is initiated by the network, the AMF shall:</w:t>
      </w:r>
    </w:p>
    <w:p w14:paraId="704D384F" w14:textId="77777777" w:rsidR="00A95D4A" w:rsidRPr="007F2770" w:rsidRDefault="00A95D4A" w:rsidP="00A95D4A">
      <w:pPr>
        <w:pStyle w:val="B1"/>
      </w:pPr>
      <w:r w:rsidRPr="007F2770">
        <w:t>a)</w:t>
      </w:r>
      <w:r w:rsidRPr="007F2770">
        <w:tab/>
        <w:t>create a RELAY AUTHENTICATION REQUEST message;</w:t>
      </w:r>
    </w:p>
    <w:p w14:paraId="5D763485" w14:textId="2629B01C" w:rsidR="00A95D4A" w:rsidRPr="007F2770" w:rsidRDefault="00A95D4A" w:rsidP="00A95D4A">
      <w:pPr>
        <w:pStyle w:val="B1"/>
      </w:pPr>
      <w:r w:rsidRPr="007F2770">
        <w:t>b)</w:t>
      </w:r>
      <w:r w:rsidRPr="007F2770">
        <w:tab/>
        <w:t xml:space="preserve">set the PRTI IE of the RELAY AUTHENTICATION REQUEST message to the PRTI value of the received RELAY </w:t>
      </w:r>
      <w:r w:rsidR="00A043E7" w:rsidRPr="007F2770">
        <w:t xml:space="preserve">KEY </w:t>
      </w:r>
      <w:r w:rsidRPr="007F2770">
        <w:t>REQUEST message;</w:t>
      </w:r>
    </w:p>
    <w:p w14:paraId="1AC9BC0B" w14:textId="77777777" w:rsidR="00A95D4A" w:rsidRPr="007F2770" w:rsidRDefault="00A95D4A" w:rsidP="00A95D4A">
      <w:pPr>
        <w:pStyle w:val="B1"/>
      </w:pPr>
      <w:r w:rsidRPr="007F2770">
        <w:t>c)</w:t>
      </w:r>
      <w:r w:rsidRPr="007F2770">
        <w:tab/>
        <w:t>set the EAP message IE of the RELAY AUTHENTICATION REQUEST message to EAP request message re</w:t>
      </w:r>
      <w:r w:rsidRPr="007F2770">
        <w:rPr>
          <w:rFonts w:hint="eastAsia"/>
          <w:lang w:val="en-US" w:eastAsia="zh-CN"/>
        </w:rPr>
        <w:t>c</w:t>
      </w:r>
      <w:r w:rsidRPr="007F2770">
        <w:t>eived from the AUSF; and</w:t>
      </w:r>
    </w:p>
    <w:p w14:paraId="483FB0C9" w14:textId="77777777" w:rsidR="00A95D4A" w:rsidRPr="007F2770" w:rsidRDefault="00A95D4A" w:rsidP="00A95D4A">
      <w:pPr>
        <w:pStyle w:val="B1"/>
      </w:pPr>
      <w:r w:rsidRPr="007F2770">
        <w:t>d)</w:t>
      </w:r>
      <w:r w:rsidRPr="007F2770">
        <w:tab/>
        <w:t>send the RELAY AUTHENTICATION REQUEST message to the UE.</w:t>
      </w:r>
    </w:p>
    <w:p w14:paraId="4E6DF11A" w14:textId="2DA753F6" w:rsidR="00A95D4A" w:rsidRPr="007F2770" w:rsidRDefault="00A95D4A" w:rsidP="00A95D4A">
      <w:pPr>
        <w:rPr>
          <w:lang w:eastAsia="zh-CN"/>
        </w:rPr>
      </w:pPr>
      <w:r w:rsidRPr="007F2770">
        <w:rPr>
          <w:lang w:eastAsia="zh-CN"/>
        </w:rPr>
        <w:t>Upon receiving</w:t>
      </w:r>
      <w:r w:rsidRPr="007F2770">
        <w:t xml:space="preserve"> the RELAY AUTHENTICATION REQUEST message, the UE stops the timer </w:t>
      </w:r>
      <w:r w:rsidR="00D83EFF" w:rsidRPr="007F2770">
        <w:t xml:space="preserve">T3527 </w:t>
      </w:r>
      <w:r w:rsidRPr="007F2770">
        <w:t xml:space="preserve">and forwards the EAP message to the 5G ProSe remote UE </w:t>
      </w:r>
      <w:r w:rsidR="0035221C">
        <w:rPr>
          <w:lang w:eastAsia="zh-CN"/>
        </w:rPr>
        <w:t xml:space="preserve">or the </w:t>
      </w:r>
      <w:r w:rsidR="0035221C" w:rsidRPr="003A75B6">
        <w:rPr>
          <w:lang w:eastAsia="zh-CN"/>
        </w:rPr>
        <w:t xml:space="preserve">5G ProSe </w:t>
      </w:r>
      <w:r w:rsidR="0035221C">
        <w:rPr>
          <w:lang w:eastAsia="zh-CN"/>
        </w:rPr>
        <w:t>end</w:t>
      </w:r>
      <w:r w:rsidR="0035221C" w:rsidRPr="003A75B6">
        <w:rPr>
          <w:lang w:eastAsia="zh-CN"/>
        </w:rPr>
        <w:t xml:space="preserve"> UE</w:t>
      </w:r>
      <w:r w:rsidR="0035221C" w:rsidRPr="007F2770">
        <w:t xml:space="preserve"> </w:t>
      </w:r>
      <w:r w:rsidRPr="007F2770">
        <w:t>as specified in</w:t>
      </w:r>
      <w:r w:rsidRPr="007F2770">
        <w:rPr>
          <w:lang w:eastAsia="zh-CN"/>
        </w:rPr>
        <w:t xml:space="preserve"> 3GPP</w:t>
      </w:r>
      <w:r w:rsidRPr="007F2770">
        <w:rPr>
          <w:lang w:val="en-US" w:eastAsia="zh-CN"/>
        </w:rPr>
        <w:t> TS 24.554 [19E].</w:t>
      </w:r>
    </w:p>
    <w:p w14:paraId="6AC7435E" w14:textId="6D7DDE2E" w:rsidR="00A95D4A" w:rsidRPr="007F2770" w:rsidRDefault="00A95D4A" w:rsidP="00A95D4A">
      <w:pPr>
        <w:rPr>
          <w:lang w:val="en-US" w:eastAsia="zh-CN"/>
        </w:rPr>
      </w:pPr>
      <w:r w:rsidRPr="007F2770">
        <w:rPr>
          <w:rFonts w:hint="eastAsia"/>
          <w:lang w:eastAsia="zh-CN"/>
        </w:rPr>
        <w:t>U</w:t>
      </w:r>
      <w:r w:rsidRPr="007F2770">
        <w:rPr>
          <w:lang w:eastAsia="zh-CN"/>
        </w:rPr>
        <w:t xml:space="preserve">pon receiving the EAP response message from the </w:t>
      </w:r>
      <w:r w:rsidRPr="007F2770">
        <w:t xml:space="preserve">5G ProSe remote UE </w:t>
      </w:r>
      <w:r w:rsidR="0035221C">
        <w:rPr>
          <w:lang w:eastAsia="zh-CN"/>
        </w:rPr>
        <w:t xml:space="preserve">or the </w:t>
      </w:r>
      <w:r w:rsidR="0035221C" w:rsidRPr="003A75B6">
        <w:rPr>
          <w:lang w:eastAsia="zh-CN"/>
        </w:rPr>
        <w:t xml:space="preserve">5G ProSe </w:t>
      </w:r>
      <w:r w:rsidR="0035221C">
        <w:rPr>
          <w:lang w:eastAsia="zh-CN"/>
        </w:rPr>
        <w:t>end</w:t>
      </w:r>
      <w:r w:rsidR="0035221C" w:rsidRPr="003A75B6">
        <w:rPr>
          <w:lang w:eastAsia="zh-CN"/>
        </w:rPr>
        <w:t xml:space="preserve"> UE</w:t>
      </w:r>
      <w:r w:rsidR="0035221C" w:rsidRPr="007F2770">
        <w:t xml:space="preserve"> </w:t>
      </w:r>
      <w:r w:rsidRPr="007F2770">
        <w:t>as specified in</w:t>
      </w:r>
      <w:r w:rsidRPr="007F2770">
        <w:rPr>
          <w:lang w:eastAsia="zh-CN"/>
        </w:rPr>
        <w:t xml:space="preserve"> 3GPP</w:t>
      </w:r>
      <w:r w:rsidRPr="007F2770">
        <w:rPr>
          <w:lang w:val="en-US" w:eastAsia="zh-CN"/>
        </w:rPr>
        <w:t> TS 24.554 [19E], the UE shall:</w:t>
      </w:r>
    </w:p>
    <w:p w14:paraId="79704D94" w14:textId="77777777" w:rsidR="00A95D4A" w:rsidRPr="007F2770" w:rsidRDefault="00A95D4A" w:rsidP="00A95D4A">
      <w:pPr>
        <w:pStyle w:val="B1"/>
      </w:pPr>
      <w:r w:rsidRPr="007F2770">
        <w:t>a)</w:t>
      </w:r>
      <w:r w:rsidRPr="007F2770">
        <w:tab/>
        <w:t>create a RELAY AUTHENTICATION RESPONSE message;</w:t>
      </w:r>
    </w:p>
    <w:p w14:paraId="645D1E46" w14:textId="77777777" w:rsidR="00A95D4A" w:rsidRPr="007F2770" w:rsidRDefault="00A95D4A" w:rsidP="00A95D4A">
      <w:pPr>
        <w:pStyle w:val="B1"/>
      </w:pPr>
      <w:r w:rsidRPr="007F2770">
        <w:t>b)</w:t>
      </w:r>
      <w:r w:rsidRPr="007F2770">
        <w:tab/>
        <w:t>set the PRTI IE of the RELAY AUTHENTICATION RESPONSE message to the PRTI value of the received RELAY AUTHENTICATION REQUEST message;</w:t>
      </w:r>
    </w:p>
    <w:p w14:paraId="635F58D7" w14:textId="423A3643" w:rsidR="00A95D4A" w:rsidRPr="007F2770" w:rsidRDefault="00A95D4A" w:rsidP="00A95D4A">
      <w:pPr>
        <w:pStyle w:val="B1"/>
      </w:pPr>
      <w:r w:rsidRPr="007F2770">
        <w:t>c)</w:t>
      </w:r>
      <w:r w:rsidRPr="007F2770">
        <w:tab/>
        <w:t xml:space="preserve">set the EAP message IE of the RELAY AUTHENTICATION RESPONSE message to EAP </w:t>
      </w:r>
      <w:r w:rsidR="00970FC0" w:rsidRPr="007F2770">
        <w:t xml:space="preserve">response </w:t>
      </w:r>
      <w:r w:rsidRPr="007F2770">
        <w:t>message re</w:t>
      </w:r>
      <w:r w:rsidRPr="007F2770">
        <w:rPr>
          <w:rFonts w:hint="eastAsia"/>
          <w:lang w:val="en-US" w:eastAsia="zh-CN"/>
        </w:rPr>
        <w:t>c</w:t>
      </w:r>
      <w:r w:rsidRPr="007F2770">
        <w:t>eived from the 5G ProSe remote UE</w:t>
      </w:r>
      <w:r w:rsidR="0035221C" w:rsidRPr="0035221C">
        <w:rPr>
          <w:lang w:eastAsia="zh-CN"/>
        </w:rPr>
        <w:t xml:space="preserve"> </w:t>
      </w:r>
      <w:r w:rsidR="0035221C">
        <w:rPr>
          <w:lang w:eastAsia="zh-CN"/>
        </w:rPr>
        <w:t xml:space="preserve">or the </w:t>
      </w:r>
      <w:r w:rsidR="0035221C" w:rsidRPr="003A75B6">
        <w:rPr>
          <w:lang w:eastAsia="zh-CN"/>
        </w:rPr>
        <w:t xml:space="preserve">5G ProSe </w:t>
      </w:r>
      <w:r w:rsidR="0035221C">
        <w:rPr>
          <w:lang w:eastAsia="zh-CN"/>
        </w:rPr>
        <w:t>end</w:t>
      </w:r>
      <w:r w:rsidR="0035221C" w:rsidRPr="003A75B6">
        <w:rPr>
          <w:lang w:eastAsia="zh-CN"/>
        </w:rPr>
        <w:t xml:space="preserve"> UE</w:t>
      </w:r>
      <w:r w:rsidRPr="007F2770">
        <w:t>; and</w:t>
      </w:r>
    </w:p>
    <w:p w14:paraId="5BE02225" w14:textId="0CD3FE0A" w:rsidR="00A95D4A" w:rsidRPr="007F2770" w:rsidRDefault="00A95D4A" w:rsidP="00A95D4A">
      <w:pPr>
        <w:pStyle w:val="B1"/>
      </w:pPr>
      <w:r w:rsidRPr="007F2770">
        <w:t>d)</w:t>
      </w:r>
      <w:r w:rsidRPr="007F2770">
        <w:tab/>
        <w:t xml:space="preserve">start a timer </w:t>
      </w:r>
      <w:r w:rsidR="00D83EFF" w:rsidRPr="007F2770">
        <w:t xml:space="preserve">T3527 </w:t>
      </w:r>
      <w:r w:rsidRPr="007F2770">
        <w:t>upon sending the RELAY AUTHENTICATION RESPONSE message to the AMF.</w:t>
      </w:r>
    </w:p>
    <w:p w14:paraId="408AD0D0" w14:textId="28BC90B0" w:rsidR="00A95D4A" w:rsidRPr="007F2770" w:rsidRDefault="00A95D4A" w:rsidP="00A95D4A">
      <w:pPr>
        <w:rPr>
          <w:lang w:eastAsia="zh-CN"/>
        </w:rPr>
      </w:pPr>
      <w:r w:rsidRPr="007F2770">
        <w:rPr>
          <w:lang w:eastAsia="zh-CN"/>
        </w:rPr>
        <w:t>After receiving the</w:t>
      </w:r>
      <w:r w:rsidRPr="007F2770">
        <w:t xml:space="preserve"> RELAY AUTHENTICATION RESPONSE message, the AMF may send a new RELAY AUTHENTICATION REQUEST</w:t>
      </w:r>
      <w:r w:rsidRPr="007F2770">
        <w:rPr>
          <w:lang w:eastAsia="zh-CN"/>
        </w:rPr>
        <w:t xml:space="preserve"> message </w:t>
      </w:r>
      <w:r w:rsidRPr="007F2770">
        <w:rPr>
          <w:rFonts w:hint="eastAsia"/>
          <w:lang w:val="en-US" w:eastAsia="zh-CN"/>
        </w:rPr>
        <w:t xml:space="preserve">carrying </w:t>
      </w:r>
      <w:r w:rsidRPr="007F2770">
        <w:rPr>
          <w:lang w:eastAsia="zh-CN"/>
        </w:rPr>
        <w:t xml:space="preserve">EAP request message according to further handling of EAP-AKA' authentication from the AUSF as specified </w:t>
      </w:r>
      <w:r w:rsidRPr="007F2770">
        <w:t>in</w:t>
      </w:r>
      <w:r w:rsidRPr="007F2770">
        <w:rPr>
          <w:lang w:eastAsia="zh-CN"/>
        </w:rPr>
        <w:t xml:space="preserve"> 3GPP</w:t>
      </w:r>
      <w:r w:rsidRPr="007F2770">
        <w:rPr>
          <w:lang w:val="en-US" w:eastAsia="zh-CN"/>
        </w:rPr>
        <w:t> TS 33.503 [56]</w:t>
      </w:r>
      <w:r w:rsidRPr="007F2770">
        <w:rPr>
          <w:lang w:eastAsia="zh-CN"/>
        </w:rPr>
        <w:t xml:space="preserve">. The UE repeats the handling of </w:t>
      </w:r>
      <w:r w:rsidR="00A043E7" w:rsidRPr="007F2770">
        <w:rPr>
          <w:lang w:eastAsia="zh-CN"/>
        </w:rPr>
        <w:t xml:space="preserve">the </w:t>
      </w:r>
      <w:r w:rsidRPr="007F2770">
        <w:t>RELAY AUTHENTICATION REQUEST</w:t>
      </w:r>
      <w:r w:rsidRPr="007F2770">
        <w:rPr>
          <w:lang w:eastAsia="zh-CN"/>
        </w:rPr>
        <w:t xml:space="preserve"> </w:t>
      </w:r>
      <w:r w:rsidR="00A043E7" w:rsidRPr="007F2770">
        <w:rPr>
          <w:lang w:eastAsia="zh-CN"/>
        </w:rPr>
        <w:t xml:space="preserve">message </w:t>
      </w:r>
      <w:r w:rsidRPr="007F2770">
        <w:rPr>
          <w:lang w:eastAsia="zh-CN"/>
        </w:rPr>
        <w:t>as described above.</w:t>
      </w:r>
    </w:p>
    <w:p w14:paraId="2879A091" w14:textId="77777777" w:rsidR="00A95D4A" w:rsidRPr="007F2770" w:rsidRDefault="00A95D4A" w:rsidP="00A95D4A">
      <w:pPr>
        <w:rPr>
          <w:lang w:eastAsia="zh-CN"/>
        </w:rPr>
      </w:pPr>
      <w:r w:rsidRPr="007F2770">
        <w:rPr>
          <w:rFonts w:hint="eastAsia"/>
          <w:lang w:eastAsia="zh-CN"/>
        </w:rPr>
        <w:t>U</w:t>
      </w:r>
      <w:r w:rsidRPr="007F2770">
        <w:rPr>
          <w:lang w:eastAsia="zh-CN"/>
        </w:rPr>
        <w:t>pon receiving the message from the AUSF that the authentication is successful, the AMF shall:</w:t>
      </w:r>
    </w:p>
    <w:p w14:paraId="0949E3BF" w14:textId="77777777" w:rsidR="00A043E7" w:rsidRPr="007F2770" w:rsidRDefault="00A043E7" w:rsidP="00A043E7">
      <w:pPr>
        <w:pStyle w:val="B1"/>
      </w:pPr>
      <w:r w:rsidRPr="007F2770">
        <w:t>a)</w:t>
      </w:r>
      <w:r w:rsidRPr="007F2770">
        <w:tab/>
        <w:t>create a RELAY KEY ACCEPT message;</w:t>
      </w:r>
    </w:p>
    <w:p w14:paraId="72B2DE9D" w14:textId="5B05BE3F" w:rsidR="00A043E7" w:rsidRPr="007F2770" w:rsidRDefault="00A043E7" w:rsidP="00A043E7">
      <w:pPr>
        <w:pStyle w:val="B1"/>
      </w:pPr>
      <w:r w:rsidRPr="007F2770">
        <w:t>b)</w:t>
      </w:r>
      <w:r w:rsidRPr="007F2770">
        <w:tab/>
        <w:t>set the PRTI IE of the RELAY KEY ACCEPT message to the PRTI value of the RELAY KEY REQUEST message;</w:t>
      </w:r>
    </w:p>
    <w:p w14:paraId="53133122" w14:textId="14346A07" w:rsidR="00A043E7" w:rsidRPr="007F2770" w:rsidRDefault="00A043E7" w:rsidP="00A043E7">
      <w:pPr>
        <w:pStyle w:val="B1"/>
      </w:pPr>
      <w:r w:rsidRPr="007F2770">
        <w:t>c)</w:t>
      </w:r>
      <w:r w:rsidRPr="007F2770">
        <w:tab/>
        <w:t>include the EAP message IE of the RELAY KEY ACCEPT message set to EAP-success message re</w:t>
      </w:r>
      <w:r w:rsidRPr="007F2770">
        <w:rPr>
          <w:rFonts w:hint="eastAsia"/>
          <w:lang w:val="en-US" w:eastAsia="zh-CN"/>
        </w:rPr>
        <w:t>c</w:t>
      </w:r>
      <w:r w:rsidRPr="007F2770">
        <w:t>eived from the AUSF, if any;</w:t>
      </w:r>
    </w:p>
    <w:p w14:paraId="7AB112C4" w14:textId="2CD81098" w:rsidR="00A95D4A" w:rsidRPr="007F2770" w:rsidRDefault="00A95D4A" w:rsidP="00A95D4A">
      <w:pPr>
        <w:pStyle w:val="B1"/>
        <w:rPr>
          <w:lang w:eastAsia="zh-CN"/>
        </w:rPr>
      </w:pPr>
      <w:r w:rsidRPr="007F2770">
        <w:t>d)</w:t>
      </w:r>
      <w:r w:rsidRPr="007F2770">
        <w:tab/>
        <w:t xml:space="preserve">include the </w:t>
      </w:r>
      <w:r w:rsidRPr="007F2770">
        <w:rPr>
          <w:lang w:eastAsia="zh-CN"/>
        </w:rPr>
        <w:t>relay key response parameters</w:t>
      </w:r>
      <w:r w:rsidRPr="007F2770">
        <w:t xml:space="preserve"> IE of the RELAY KEY ACCEPT message set </w:t>
      </w:r>
      <w:r w:rsidRPr="007F2770">
        <w:rPr>
          <w:lang w:eastAsia="zh-CN"/>
        </w:rPr>
        <w:t xml:space="preserve">to </w:t>
      </w:r>
      <w:r w:rsidRPr="007F2770">
        <w:t>K</w:t>
      </w:r>
      <w:r w:rsidRPr="007F2770">
        <w:rPr>
          <w:vertAlign w:val="subscript"/>
        </w:rPr>
        <w:t>NR_ProSe</w:t>
      </w:r>
      <w:r w:rsidRPr="007F2770">
        <w:t xml:space="preserve"> and nonce_2 received from AUSF</w:t>
      </w:r>
      <w:r w:rsidRPr="007F2770">
        <w:rPr>
          <w:lang w:eastAsia="zh-CN"/>
        </w:rPr>
        <w:t>;</w:t>
      </w:r>
      <w:r w:rsidR="00A043E7" w:rsidRPr="007F2770">
        <w:rPr>
          <w:lang w:eastAsia="zh-CN"/>
        </w:rPr>
        <w:t xml:space="preserve"> and</w:t>
      </w:r>
    </w:p>
    <w:p w14:paraId="11DED78D" w14:textId="0D556F00" w:rsidR="00A043E7" w:rsidRPr="007F2770" w:rsidRDefault="00A043E7" w:rsidP="00A043E7">
      <w:pPr>
        <w:pStyle w:val="B1"/>
        <w:rPr>
          <w:lang w:eastAsia="zh-CN"/>
        </w:rPr>
      </w:pPr>
      <w:r w:rsidRPr="007F2770">
        <w:rPr>
          <w:lang w:eastAsia="zh-CN"/>
        </w:rPr>
        <w:t>e)</w:t>
      </w:r>
      <w:r w:rsidRPr="007F2770">
        <w:rPr>
          <w:lang w:eastAsia="zh-CN"/>
        </w:rPr>
        <w:tab/>
        <w:t xml:space="preserve">include the </w:t>
      </w:r>
      <w:r w:rsidR="00E60408" w:rsidRPr="007F2770">
        <w:rPr>
          <w:lang w:eastAsia="zh-CN"/>
        </w:rPr>
        <w:t>CP-</w:t>
      </w:r>
      <w:r w:rsidRPr="007F2770">
        <w:rPr>
          <w:lang w:eastAsia="zh-CN"/>
        </w:rPr>
        <w:t>PRUK ID in the relay key response parameters IE of the RELAY KEY ACCEPT message.</w:t>
      </w:r>
    </w:p>
    <w:p w14:paraId="7629DA6B" w14:textId="18D5CF0D" w:rsidR="00A95D4A" w:rsidRPr="007F2770" w:rsidRDefault="00A95D4A" w:rsidP="00A95D4A">
      <w:r w:rsidRPr="007F2770">
        <w:rPr>
          <w:rFonts w:hint="eastAsia"/>
          <w:lang w:eastAsia="zh-CN"/>
        </w:rPr>
        <w:t>U</w:t>
      </w:r>
      <w:r w:rsidRPr="007F2770">
        <w:rPr>
          <w:lang w:eastAsia="zh-CN"/>
        </w:rPr>
        <w:t>pon receiving the</w:t>
      </w:r>
      <w:r w:rsidRPr="007F2770">
        <w:t xml:space="preserve"> RELAY KEY ACCEPT message, the UE shall forward the EAP-success message</w:t>
      </w:r>
      <w:r w:rsidR="00A043E7" w:rsidRPr="007F2770">
        <w:t>, if any,</w:t>
      </w:r>
      <w:r w:rsidRPr="007F2770">
        <w:t xml:space="preserve"> and nonce_2 to </w:t>
      </w:r>
      <w:r w:rsidRPr="007F2770">
        <w:rPr>
          <w:lang w:eastAsia="zh-CN"/>
        </w:rPr>
        <w:t xml:space="preserve">the </w:t>
      </w:r>
      <w:r w:rsidRPr="007F2770">
        <w:t xml:space="preserve">5G ProSe remote UE </w:t>
      </w:r>
      <w:r w:rsidR="0035221C">
        <w:rPr>
          <w:lang w:eastAsia="zh-CN"/>
        </w:rPr>
        <w:t xml:space="preserve">or the </w:t>
      </w:r>
      <w:r w:rsidR="0035221C" w:rsidRPr="003A75B6">
        <w:rPr>
          <w:lang w:eastAsia="zh-CN"/>
        </w:rPr>
        <w:t xml:space="preserve">5G ProSe </w:t>
      </w:r>
      <w:r w:rsidR="0035221C">
        <w:rPr>
          <w:lang w:eastAsia="zh-CN"/>
        </w:rPr>
        <w:t>end</w:t>
      </w:r>
      <w:r w:rsidR="0035221C" w:rsidRPr="003A75B6">
        <w:rPr>
          <w:lang w:eastAsia="zh-CN"/>
        </w:rPr>
        <w:t xml:space="preserve"> UE</w:t>
      </w:r>
      <w:r w:rsidR="0035221C" w:rsidRPr="007F2770">
        <w:t xml:space="preserve"> </w:t>
      </w:r>
      <w:r w:rsidRPr="007F2770">
        <w:t>as specified in</w:t>
      </w:r>
      <w:r w:rsidRPr="007F2770">
        <w:rPr>
          <w:lang w:eastAsia="zh-CN"/>
        </w:rPr>
        <w:t xml:space="preserve"> 3GPP</w:t>
      </w:r>
      <w:r w:rsidRPr="007F2770">
        <w:rPr>
          <w:lang w:val="en-US" w:eastAsia="zh-CN"/>
        </w:rPr>
        <w:t> TS 24.554 [19E]</w:t>
      </w:r>
      <w:r w:rsidRPr="007F2770">
        <w:t xml:space="preserve">, and consider the authentication </w:t>
      </w:r>
      <w:r w:rsidR="006235A0" w:rsidRPr="007F2770">
        <w:t>a</w:t>
      </w:r>
      <w:r w:rsidRPr="007F2770">
        <w:t>s completed successfully.</w:t>
      </w:r>
      <w:r w:rsidR="006235A0" w:rsidRPr="007F2770">
        <w:t xml:space="preserve"> The UE shall store the CP-PRUK ID to be used in the remote UE report procedure as specified in </w:t>
      </w:r>
      <w:r w:rsidR="00B42FCB">
        <w:t>sub</w:t>
      </w:r>
      <w:r w:rsidR="006235A0" w:rsidRPr="007F2770">
        <w:t>clause 6.6.2.2.</w:t>
      </w:r>
    </w:p>
    <w:p w14:paraId="3EAD31EF" w14:textId="539ED604" w:rsidR="00A95D4A" w:rsidRPr="007F2770" w:rsidRDefault="00A95D4A" w:rsidP="00A95D4A">
      <w:pPr>
        <w:pStyle w:val="Heading4"/>
      </w:pPr>
      <w:bookmarkStart w:id="4273" w:name="_CR5_5_4_5"/>
      <w:bookmarkStart w:id="4274" w:name="_Toc162971324"/>
      <w:bookmarkEnd w:id="4273"/>
      <w:r w:rsidRPr="007F2770">
        <w:t>5.5.4.5</w:t>
      </w:r>
      <w:r w:rsidRPr="007F2770">
        <w:tab/>
        <w:t>UE-initiated authentication and key agreement procedure not accepted by the network</w:t>
      </w:r>
      <w:bookmarkEnd w:id="4274"/>
    </w:p>
    <w:p w14:paraId="1561696E" w14:textId="77777777" w:rsidR="00A95D4A" w:rsidRPr="007F2770" w:rsidRDefault="00A95D4A" w:rsidP="00A95D4A">
      <w:r w:rsidRPr="007F2770">
        <w:t>If the UE-initiated authentication and key agreement procedure is not accepted by the network, the AMF shall:</w:t>
      </w:r>
    </w:p>
    <w:p w14:paraId="55165F00" w14:textId="77777777" w:rsidR="00A95D4A" w:rsidRPr="007F2770" w:rsidRDefault="00A95D4A" w:rsidP="00A95D4A">
      <w:pPr>
        <w:pStyle w:val="B1"/>
      </w:pPr>
      <w:r w:rsidRPr="007F2770">
        <w:t>a)</w:t>
      </w:r>
      <w:r w:rsidRPr="007F2770">
        <w:tab/>
        <w:t>create a RELAY KEY REJECT message;</w:t>
      </w:r>
    </w:p>
    <w:p w14:paraId="56476C20" w14:textId="77777777" w:rsidR="00A95D4A" w:rsidRPr="007F2770" w:rsidRDefault="00A95D4A" w:rsidP="00A95D4A">
      <w:pPr>
        <w:pStyle w:val="B1"/>
      </w:pPr>
      <w:r w:rsidRPr="007F2770">
        <w:rPr>
          <w:rFonts w:hint="eastAsia"/>
          <w:lang w:eastAsia="zh-CN"/>
        </w:rPr>
        <w:t>b</w:t>
      </w:r>
      <w:r w:rsidRPr="007F2770">
        <w:rPr>
          <w:lang w:eastAsia="zh-CN"/>
        </w:rPr>
        <w:t>)</w:t>
      </w:r>
      <w:r w:rsidRPr="007F2770">
        <w:rPr>
          <w:lang w:eastAsia="zh-CN"/>
        </w:rPr>
        <w:tab/>
      </w:r>
      <w:r w:rsidRPr="007F2770">
        <w:t xml:space="preserve">set the PRTI IE of the RELAY KEY REJECT message to the PRTI value of the received RELAY KEY REQUEST message </w:t>
      </w:r>
      <w:r w:rsidRPr="007F2770">
        <w:rPr>
          <w:lang w:eastAsia="zh-CN"/>
        </w:rPr>
        <w:t xml:space="preserve">if the network decides to reject the </w:t>
      </w:r>
      <w:r w:rsidRPr="007F2770">
        <w:t>RELAY KEY REQUEST message; or</w:t>
      </w:r>
    </w:p>
    <w:p w14:paraId="236B2A68" w14:textId="28511164" w:rsidR="0006635F" w:rsidRPr="007F2770" w:rsidRDefault="0006635F" w:rsidP="0006635F">
      <w:pPr>
        <w:pStyle w:val="NO"/>
      </w:pPr>
      <w:r w:rsidRPr="007F2770">
        <w:t>NOTE:</w:t>
      </w:r>
      <w:r w:rsidRPr="007F2770">
        <w:tab/>
        <w:t>The network decides to reject the RELAY KEY REQUEST message when e.g. the CP-PRUK is not found in the network.</w:t>
      </w:r>
    </w:p>
    <w:p w14:paraId="0D0BDB66" w14:textId="77777777" w:rsidR="00A95D4A" w:rsidRPr="007F2770" w:rsidRDefault="00A95D4A" w:rsidP="00A95D4A">
      <w:pPr>
        <w:pStyle w:val="B1"/>
      </w:pPr>
      <w:r w:rsidRPr="007F2770">
        <w:tab/>
        <w:t>set the PRTI IE of the RELAY KEY REJECT message to the PRTI value of the received RELAY AUTHENTICATION RESPONSE message and include the EAP message IE set with EAP-failure message if the AMF receives an EAP-failure message from the AUSF; and</w:t>
      </w:r>
    </w:p>
    <w:p w14:paraId="1AEC8E61" w14:textId="77777777" w:rsidR="00A95D4A" w:rsidRPr="007F2770" w:rsidRDefault="00A95D4A" w:rsidP="00A95D4A">
      <w:pPr>
        <w:pStyle w:val="B1"/>
      </w:pPr>
      <w:r w:rsidRPr="007F2770">
        <w:t>c)</w:t>
      </w:r>
      <w:r w:rsidRPr="007F2770">
        <w:tab/>
        <w:t xml:space="preserve">send the RELAY KEY REJECT message </w:t>
      </w:r>
      <w:r w:rsidRPr="007F2770">
        <w:rPr>
          <w:lang w:eastAsia="zh-CN"/>
        </w:rPr>
        <w:t>to the UE</w:t>
      </w:r>
      <w:r w:rsidRPr="007F2770">
        <w:t>.</w:t>
      </w:r>
    </w:p>
    <w:p w14:paraId="001EED2B" w14:textId="77777777" w:rsidR="00A95D4A" w:rsidRPr="007F2770" w:rsidRDefault="00A95D4A" w:rsidP="00A95D4A">
      <w:r w:rsidRPr="007F2770">
        <w:t>Upon receiving the RELAY KEY REJECT message, the UE shall consider the authentication has failed and perform the PC5 signalling protocol procedure as specified in subclause 7.2.2.5 of 3GPP 24.554 [19E].</w:t>
      </w:r>
    </w:p>
    <w:p w14:paraId="3D7D3A80" w14:textId="07CBAD5D" w:rsidR="00A95D4A" w:rsidRPr="007F2770" w:rsidRDefault="00A95D4A" w:rsidP="00A95D4A">
      <w:pPr>
        <w:pStyle w:val="Heading4"/>
      </w:pPr>
      <w:bookmarkStart w:id="4275" w:name="_CR5_5_4_6"/>
      <w:bookmarkStart w:id="4276" w:name="_Toc162971325"/>
      <w:bookmarkEnd w:id="4275"/>
      <w:r w:rsidRPr="007F2770">
        <w:t>5.5.4.6</w:t>
      </w:r>
      <w:r w:rsidRPr="007F2770">
        <w:tab/>
        <w:t>Abnormal cases in the UE</w:t>
      </w:r>
      <w:bookmarkEnd w:id="4276"/>
    </w:p>
    <w:p w14:paraId="083A1CF7" w14:textId="77777777" w:rsidR="00A95D4A" w:rsidRPr="007F2770" w:rsidRDefault="00A95D4A" w:rsidP="00A95D4A">
      <w:r w:rsidRPr="007F2770">
        <w:t>The following abnormal cases in the UE can be identified:</w:t>
      </w:r>
    </w:p>
    <w:p w14:paraId="3875F723" w14:textId="77777777" w:rsidR="00A95D4A" w:rsidRPr="007F2770" w:rsidRDefault="00A95D4A" w:rsidP="00A95D4A">
      <w:pPr>
        <w:pStyle w:val="B1"/>
      </w:pPr>
      <w:r w:rsidRPr="007F2770">
        <w:t>a)</w:t>
      </w:r>
      <w:r w:rsidRPr="007F2770">
        <w:tab/>
        <w:t>Transmission failure of RELAY KEY REQUEST message or RELAY KEY AUTHENTICATION RESPONSE message indication from lower layers.</w:t>
      </w:r>
    </w:p>
    <w:p w14:paraId="2096D787" w14:textId="77777777" w:rsidR="00A95D4A" w:rsidRPr="007F2770" w:rsidRDefault="00A95D4A" w:rsidP="00A95D4A">
      <w:pPr>
        <w:pStyle w:val="B1"/>
      </w:pPr>
      <w:r w:rsidRPr="007F2770">
        <w:tab/>
        <w:t xml:space="preserve">The UE shall abort the authentication and key agreement procedure for </w:t>
      </w:r>
      <w:r w:rsidRPr="007F2770">
        <w:rPr>
          <w:lang w:eastAsia="zh-CN"/>
        </w:rPr>
        <w:t xml:space="preserve">5G ProSe UE-to-network relay and perform the </w:t>
      </w:r>
      <w:r w:rsidRPr="007F2770">
        <w:t xml:space="preserve">PC5 signalling protocol procedure </w:t>
      </w:r>
      <w:r w:rsidRPr="007F2770">
        <w:rPr>
          <w:lang w:eastAsia="zh-CN"/>
        </w:rPr>
        <w:t>as specified in subclause</w:t>
      </w:r>
      <w:r w:rsidRPr="007F2770">
        <w:rPr>
          <w:lang w:val="en-US" w:eastAsia="zh-CN"/>
        </w:rPr>
        <w:t> 7.2.2.5 of</w:t>
      </w:r>
      <w:r w:rsidRPr="007F2770">
        <w:rPr>
          <w:lang w:eastAsia="zh-CN"/>
        </w:rPr>
        <w:t xml:space="preserve"> 3GPP</w:t>
      </w:r>
      <w:r w:rsidRPr="007F2770">
        <w:rPr>
          <w:lang w:val="en-US" w:eastAsia="zh-CN"/>
        </w:rPr>
        <w:t> 24.554 [19E]</w:t>
      </w:r>
      <w:r w:rsidRPr="007F2770">
        <w:t>.</w:t>
      </w:r>
    </w:p>
    <w:p w14:paraId="55D71967" w14:textId="4D03D152" w:rsidR="00A95D4A" w:rsidRPr="007F2770" w:rsidRDefault="00A95D4A" w:rsidP="00A95D4A">
      <w:pPr>
        <w:pStyle w:val="B1"/>
      </w:pPr>
      <w:r w:rsidRPr="007F2770">
        <w:t>b)</w:t>
      </w:r>
      <w:r w:rsidRPr="007F2770">
        <w:tab/>
        <w:t xml:space="preserve">Expiry of timer </w:t>
      </w:r>
      <w:r w:rsidR="00D83EFF" w:rsidRPr="007F2770">
        <w:t>T3527</w:t>
      </w:r>
      <w:r w:rsidRPr="007F2770">
        <w:t>.</w:t>
      </w:r>
    </w:p>
    <w:p w14:paraId="37F66992" w14:textId="2842B68B" w:rsidR="00A95D4A" w:rsidRPr="007F2770" w:rsidRDefault="00A95D4A" w:rsidP="00A95D4A">
      <w:pPr>
        <w:pStyle w:val="B1"/>
      </w:pPr>
      <w:r w:rsidRPr="007F2770">
        <w:tab/>
        <w:t xml:space="preserve">The UE shall, on the first expiry of the timer </w:t>
      </w:r>
      <w:r w:rsidR="00D83EFF" w:rsidRPr="007F2770">
        <w:t>T3527</w:t>
      </w:r>
      <w:r w:rsidRPr="007F2770">
        <w:t xml:space="preserve">, retransmit the RELAY KEY REQUEST message or the RELAY KEY AUTHENTICATION RESPONSE message and shall reset and start timer </w:t>
      </w:r>
      <w:r w:rsidR="00D83EFF" w:rsidRPr="007F2770">
        <w:t>T3527</w:t>
      </w:r>
      <w:r w:rsidRPr="007F2770">
        <w:t xml:space="preserve">. This retransmission is repeated four times, i.e. on the fifth expiry of timer </w:t>
      </w:r>
      <w:r w:rsidR="00D83EFF" w:rsidRPr="007F2770">
        <w:t>T3527</w:t>
      </w:r>
      <w:r w:rsidRPr="007F2770">
        <w:t>, the procedure shall be aborted.</w:t>
      </w:r>
    </w:p>
    <w:p w14:paraId="033CE820" w14:textId="2C37E4FF" w:rsidR="00A95D4A" w:rsidRPr="007F2770" w:rsidRDefault="00A95D4A" w:rsidP="00A95D4A">
      <w:pPr>
        <w:pStyle w:val="B1"/>
      </w:pPr>
      <w:r w:rsidRPr="007F2770">
        <w:t>c)</w:t>
      </w:r>
      <w:r w:rsidRPr="007F2770">
        <w:tab/>
        <w:t xml:space="preserve">Collision between the authentication and key agreement procedure for </w:t>
      </w:r>
      <w:r w:rsidRPr="007F2770">
        <w:rPr>
          <w:lang w:eastAsia="zh-CN"/>
        </w:rPr>
        <w:t>5G ProSe UE-to-network relay</w:t>
      </w:r>
      <w:r w:rsidRPr="007F2770">
        <w:t xml:space="preserve"> </w:t>
      </w:r>
      <w:r w:rsidR="0035221C">
        <w:rPr>
          <w:lang w:eastAsia="zh-CN"/>
        </w:rPr>
        <w:t xml:space="preserve">or </w:t>
      </w:r>
      <w:r w:rsidR="0035221C" w:rsidRPr="00F20034">
        <w:rPr>
          <w:lang w:eastAsia="zh-CN"/>
        </w:rPr>
        <w:t xml:space="preserve">5G </w:t>
      </w:r>
      <w:r w:rsidR="0035221C" w:rsidRPr="00463CEA">
        <w:rPr>
          <w:lang w:eastAsia="zh-CN"/>
        </w:rPr>
        <w:t xml:space="preserve">ProSe </w:t>
      </w:r>
      <w:r w:rsidR="0035221C" w:rsidRPr="00F20034">
        <w:rPr>
          <w:lang w:eastAsia="zh-CN"/>
        </w:rPr>
        <w:t>UE-to</w:t>
      </w:r>
      <w:r w:rsidR="0035221C">
        <w:rPr>
          <w:lang w:eastAsia="zh-CN"/>
        </w:rPr>
        <w:t>-</w:t>
      </w:r>
      <w:r w:rsidR="0035221C" w:rsidRPr="00F20034">
        <w:rPr>
          <w:lang w:eastAsia="zh-CN"/>
        </w:rPr>
        <w:t>UE</w:t>
      </w:r>
      <w:r w:rsidR="0035221C">
        <w:rPr>
          <w:lang w:eastAsia="zh-CN"/>
        </w:rPr>
        <w:t xml:space="preserve"> relay</w:t>
      </w:r>
      <w:r w:rsidR="0035221C" w:rsidRPr="007F2770">
        <w:t xml:space="preserve"> </w:t>
      </w:r>
      <w:r w:rsidRPr="007F2770">
        <w:t>and de-registration procedure.</w:t>
      </w:r>
    </w:p>
    <w:p w14:paraId="52A1BE2F" w14:textId="5B58042F" w:rsidR="00A95D4A" w:rsidRPr="007F2770" w:rsidRDefault="00A95D4A" w:rsidP="00A95D4A">
      <w:pPr>
        <w:pStyle w:val="B1"/>
      </w:pPr>
      <w:r w:rsidRPr="007F2770">
        <w:tab/>
        <w:t xml:space="preserve">The UE shall abort the authentication and key agreement procedure for </w:t>
      </w:r>
      <w:r w:rsidRPr="007F2770">
        <w:rPr>
          <w:lang w:eastAsia="zh-CN"/>
        </w:rPr>
        <w:t>5G ProSe UE-to-network relay</w:t>
      </w:r>
      <w:r w:rsidR="0035221C" w:rsidRPr="0035221C">
        <w:rPr>
          <w:lang w:eastAsia="zh-CN"/>
        </w:rPr>
        <w:t xml:space="preserve"> </w:t>
      </w:r>
      <w:r w:rsidR="0035221C" w:rsidRPr="00045798">
        <w:rPr>
          <w:lang w:eastAsia="zh-CN"/>
        </w:rPr>
        <w:t xml:space="preserve">or 5G </w:t>
      </w:r>
      <w:r w:rsidR="0035221C" w:rsidRPr="00463CEA">
        <w:rPr>
          <w:lang w:eastAsia="zh-CN"/>
        </w:rPr>
        <w:t xml:space="preserve">ProSe </w:t>
      </w:r>
      <w:r w:rsidR="0035221C" w:rsidRPr="00045798">
        <w:rPr>
          <w:lang w:eastAsia="zh-CN"/>
        </w:rPr>
        <w:t>UE-to</w:t>
      </w:r>
      <w:r w:rsidR="0035221C">
        <w:rPr>
          <w:lang w:eastAsia="zh-CN"/>
        </w:rPr>
        <w:t>-</w:t>
      </w:r>
      <w:r w:rsidR="0035221C" w:rsidRPr="00045798">
        <w:rPr>
          <w:lang w:eastAsia="zh-CN"/>
        </w:rPr>
        <w:t>UE relay</w:t>
      </w:r>
      <w:r w:rsidRPr="007F2770">
        <w:rPr>
          <w:lang w:eastAsia="zh-CN"/>
        </w:rPr>
        <w:t>,</w:t>
      </w:r>
      <w:r w:rsidRPr="007F2770">
        <w:t xml:space="preserve"> proceed with the network initiated de-registration procedure, and </w:t>
      </w:r>
      <w:r w:rsidRPr="007F2770">
        <w:rPr>
          <w:lang w:eastAsia="zh-CN"/>
        </w:rPr>
        <w:t xml:space="preserve">perform the </w:t>
      </w:r>
      <w:r w:rsidRPr="007F2770">
        <w:t xml:space="preserve">PC5 signalling protocol procedure </w:t>
      </w:r>
      <w:r w:rsidRPr="007F2770">
        <w:rPr>
          <w:lang w:eastAsia="zh-CN"/>
        </w:rPr>
        <w:t>as specified in subclause</w:t>
      </w:r>
      <w:r w:rsidRPr="007F2770">
        <w:rPr>
          <w:lang w:val="en-US" w:eastAsia="zh-CN"/>
        </w:rPr>
        <w:t> 7.2.2.5 of</w:t>
      </w:r>
      <w:r w:rsidRPr="007F2770">
        <w:rPr>
          <w:lang w:eastAsia="zh-CN"/>
        </w:rPr>
        <w:t xml:space="preserve"> 3GPP</w:t>
      </w:r>
      <w:r w:rsidRPr="007F2770">
        <w:rPr>
          <w:lang w:val="en-US" w:eastAsia="zh-CN"/>
        </w:rPr>
        <w:t> 24.554 [19E]</w:t>
      </w:r>
      <w:r w:rsidRPr="007F2770">
        <w:t>.</w:t>
      </w:r>
    </w:p>
    <w:p w14:paraId="2209F183" w14:textId="7A6B930F" w:rsidR="00A95D4A" w:rsidRPr="007F2770" w:rsidRDefault="00A95D4A" w:rsidP="00A95D4A">
      <w:pPr>
        <w:pStyle w:val="Heading4"/>
      </w:pPr>
      <w:bookmarkStart w:id="4277" w:name="_CR5_5_4_7"/>
      <w:bookmarkStart w:id="4278" w:name="_Toc162971326"/>
      <w:bookmarkEnd w:id="4277"/>
      <w:r w:rsidRPr="007F2770">
        <w:t>5.5.4.7</w:t>
      </w:r>
      <w:r w:rsidRPr="007F2770">
        <w:tab/>
        <w:t>Abnormal cases on the network side</w:t>
      </w:r>
      <w:bookmarkEnd w:id="4278"/>
    </w:p>
    <w:p w14:paraId="7282F04D" w14:textId="77777777" w:rsidR="00A95D4A" w:rsidRPr="007F2770" w:rsidRDefault="00A95D4A" w:rsidP="00A95D4A">
      <w:r w:rsidRPr="007F2770">
        <w:t>The following abnormal cases on the network side can be identified:</w:t>
      </w:r>
    </w:p>
    <w:p w14:paraId="24499F47" w14:textId="77777777" w:rsidR="00A95D4A" w:rsidRPr="007F2770" w:rsidRDefault="00A95D4A" w:rsidP="00A95D4A">
      <w:pPr>
        <w:pStyle w:val="B1"/>
      </w:pPr>
      <w:r w:rsidRPr="007F2770">
        <w:t>a)</w:t>
      </w:r>
      <w:r w:rsidRPr="007F2770">
        <w:tab/>
        <w:t>Lower layer failure before the RELAY KEY AUTHENTICATION RESPONSE message is received.</w:t>
      </w:r>
    </w:p>
    <w:p w14:paraId="37703073" w14:textId="5F737C98" w:rsidR="00A95D4A" w:rsidRPr="007F2770" w:rsidRDefault="00A95D4A" w:rsidP="0035221C">
      <w:pPr>
        <w:pStyle w:val="B1"/>
      </w:pPr>
      <w:r w:rsidRPr="007F2770">
        <w:tab/>
        <w:t xml:space="preserve">The network shall abort the authentication and key agreement procedure for </w:t>
      </w:r>
      <w:r w:rsidRPr="007F2770">
        <w:rPr>
          <w:lang w:eastAsia="zh-CN"/>
        </w:rPr>
        <w:t>5G ProSe UE-to-network relay</w:t>
      </w:r>
      <w:r w:rsidR="0035221C" w:rsidRPr="0035221C">
        <w:rPr>
          <w:lang w:eastAsia="zh-CN"/>
        </w:rPr>
        <w:t xml:space="preserve"> </w:t>
      </w:r>
      <w:r w:rsidR="0035221C">
        <w:rPr>
          <w:lang w:eastAsia="zh-CN"/>
        </w:rPr>
        <w:t xml:space="preserve">or </w:t>
      </w:r>
      <w:r w:rsidR="0035221C" w:rsidRPr="00C62363">
        <w:rPr>
          <w:lang w:eastAsia="zh-CN"/>
        </w:rPr>
        <w:t>5G</w:t>
      </w:r>
      <w:r w:rsidR="0035221C">
        <w:rPr>
          <w:lang w:eastAsia="zh-CN"/>
        </w:rPr>
        <w:t xml:space="preserve"> </w:t>
      </w:r>
      <w:r w:rsidR="0035221C" w:rsidRPr="00F10FE9">
        <w:rPr>
          <w:lang w:eastAsia="zh-CN"/>
        </w:rPr>
        <w:t>ProSe</w:t>
      </w:r>
      <w:r w:rsidR="0035221C" w:rsidRPr="00C62363">
        <w:rPr>
          <w:lang w:eastAsia="zh-CN"/>
        </w:rPr>
        <w:t xml:space="preserve"> UE-to</w:t>
      </w:r>
      <w:r w:rsidR="0035221C">
        <w:rPr>
          <w:lang w:eastAsia="zh-CN"/>
        </w:rPr>
        <w:t>-</w:t>
      </w:r>
      <w:r w:rsidR="0035221C" w:rsidRPr="00C62363">
        <w:rPr>
          <w:lang w:eastAsia="zh-CN"/>
        </w:rPr>
        <w:t>UE relay</w:t>
      </w:r>
      <w:r w:rsidRPr="007F2770">
        <w:t>.</w:t>
      </w:r>
    </w:p>
    <w:p w14:paraId="65FF7475" w14:textId="4D72D407" w:rsidR="00A95D4A" w:rsidRPr="007F2770" w:rsidRDefault="00A95D4A" w:rsidP="0035221C">
      <w:pPr>
        <w:pStyle w:val="B1"/>
      </w:pPr>
      <w:r w:rsidRPr="007F2770">
        <w:t>b)</w:t>
      </w:r>
      <w:r w:rsidRPr="007F2770">
        <w:tab/>
        <w:t xml:space="preserve">Collision between the authentication and key agreement procedure for </w:t>
      </w:r>
      <w:r w:rsidRPr="007F2770">
        <w:rPr>
          <w:lang w:eastAsia="zh-CN"/>
        </w:rPr>
        <w:t>5G ProSe UE-to-network relay</w:t>
      </w:r>
      <w:r w:rsidR="0035221C" w:rsidRPr="0035221C">
        <w:rPr>
          <w:lang w:eastAsia="zh-CN"/>
        </w:rPr>
        <w:t xml:space="preserve"> </w:t>
      </w:r>
      <w:r w:rsidR="0035221C">
        <w:rPr>
          <w:lang w:eastAsia="zh-CN"/>
        </w:rPr>
        <w:t xml:space="preserve">or </w:t>
      </w:r>
      <w:r w:rsidR="0035221C" w:rsidRPr="00C62363">
        <w:rPr>
          <w:lang w:eastAsia="zh-CN"/>
        </w:rPr>
        <w:t>5G</w:t>
      </w:r>
      <w:r w:rsidR="0035221C">
        <w:rPr>
          <w:lang w:eastAsia="zh-CN"/>
        </w:rPr>
        <w:t xml:space="preserve"> </w:t>
      </w:r>
      <w:r w:rsidR="0035221C" w:rsidRPr="00F10FE9">
        <w:rPr>
          <w:lang w:eastAsia="zh-CN"/>
        </w:rPr>
        <w:t>ProSe</w:t>
      </w:r>
      <w:r w:rsidR="0035221C" w:rsidRPr="00C62363">
        <w:rPr>
          <w:lang w:eastAsia="zh-CN"/>
        </w:rPr>
        <w:t xml:space="preserve"> UE-to</w:t>
      </w:r>
      <w:r w:rsidR="0035221C">
        <w:rPr>
          <w:lang w:eastAsia="zh-CN"/>
        </w:rPr>
        <w:t>-</w:t>
      </w:r>
      <w:r w:rsidR="0035221C" w:rsidRPr="00C62363">
        <w:rPr>
          <w:lang w:eastAsia="zh-CN"/>
        </w:rPr>
        <w:t>UE relay</w:t>
      </w:r>
      <w:r w:rsidRPr="007F2770">
        <w:t xml:space="preserve"> and de-registration procedure.</w:t>
      </w:r>
    </w:p>
    <w:p w14:paraId="14238DB0" w14:textId="48774BFE" w:rsidR="00A95D4A" w:rsidRPr="007F2770" w:rsidRDefault="00A95D4A" w:rsidP="0035221C">
      <w:pPr>
        <w:pStyle w:val="B1"/>
      </w:pPr>
      <w:r w:rsidRPr="007F2770">
        <w:tab/>
        <w:t xml:space="preserve">The network shall abort the authentication and key agreement procedure for </w:t>
      </w:r>
      <w:r w:rsidRPr="007F2770">
        <w:rPr>
          <w:lang w:eastAsia="zh-CN"/>
        </w:rPr>
        <w:t>5G ProSe UE-to-network relay</w:t>
      </w:r>
      <w:r w:rsidRPr="007F2770">
        <w:t xml:space="preserve"> </w:t>
      </w:r>
      <w:r w:rsidR="0035221C">
        <w:rPr>
          <w:lang w:eastAsia="zh-CN"/>
        </w:rPr>
        <w:t xml:space="preserve">or </w:t>
      </w:r>
      <w:r w:rsidR="0035221C" w:rsidRPr="00C62363">
        <w:rPr>
          <w:lang w:eastAsia="zh-CN"/>
        </w:rPr>
        <w:t>5G</w:t>
      </w:r>
      <w:r w:rsidR="0035221C">
        <w:rPr>
          <w:lang w:eastAsia="zh-CN"/>
        </w:rPr>
        <w:t xml:space="preserve"> </w:t>
      </w:r>
      <w:r w:rsidR="0035221C" w:rsidRPr="00F10FE9">
        <w:rPr>
          <w:lang w:eastAsia="zh-CN"/>
        </w:rPr>
        <w:t>ProSe</w:t>
      </w:r>
      <w:r w:rsidR="0035221C" w:rsidRPr="00C62363">
        <w:rPr>
          <w:lang w:eastAsia="zh-CN"/>
        </w:rPr>
        <w:t xml:space="preserve"> UE-to</w:t>
      </w:r>
      <w:r w:rsidR="0035221C">
        <w:rPr>
          <w:lang w:eastAsia="zh-CN"/>
        </w:rPr>
        <w:t>-</w:t>
      </w:r>
      <w:r w:rsidR="0035221C" w:rsidRPr="00C62363">
        <w:rPr>
          <w:lang w:eastAsia="zh-CN"/>
        </w:rPr>
        <w:t>UE relay</w:t>
      </w:r>
      <w:r w:rsidR="0035221C">
        <w:t xml:space="preserve"> </w:t>
      </w:r>
      <w:r w:rsidRPr="007F2770">
        <w:t>and proceed with the UE-initiated de-registration procedure.</w:t>
      </w:r>
    </w:p>
    <w:p w14:paraId="32FF62F8" w14:textId="01816353" w:rsidR="00A95D4A" w:rsidRPr="007F2770" w:rsidRDefault="00A95D4A" w:rsidP="0035221C">
      <w:pPr>
        <w:pStyle w:val="B1"/>
      </w:pPr>
      <w:r w:rsidRPr="007F2770">
        <w:t>c)</w:t>
      </w:r>
      <w:r w:rsidRPr="007F2770">
        <w:tab/>
        <w:t xml:space="preserve">Collision between the authentication and key agreement procedure for </w:t>
      </w:r>
      <w:r w:rsidRPr="007F2770">
        <w:rPr>
          <w:lang w:eastAsia="zh-CN"/>
        </w:rPr>
        <w:t>5G ProSe UE-to-network relay</w:t>
      </w:r>
      <w:r w:rsidR="0035221C" w:rsidRPr="0035221C">
        <w:rPr>
          <w:lang w:eastAsia="zh-CN"/>
        </w:rPr>
        <w:t xml:space="preserve"> </w:t>
      </w:r>
      <w:r w:rsidR="0035221C">
        <w:rPr>
          <w:lang w:eastAsia="zh-CN"/>
        </w:rPr>
        <w:t xml:space="preserve">or </w:t>
      </w:r>
      <w:r w:rsidR="0035221C" w:rsidRPr="00C62363">
        <w:rPr>
          <w:lang w:eastAsia="zh-CN"/>
        </w:rPr>
        <w:t>5G</w:t>
      </w:r>
      <w:r w:rsidR="0035221C">
        <w:rPr>
          <w:lang w:eastAsia="zh-CN"/>
        </w:rPr>
        <w:t xml:space="preserve"> </w:t>
      </w:r>
      <w:r w:rsidR="0035221C" w:rsidRPr="00F10FE9">
        <w:rPr>
          <w:lang w:eastAsia="zh-CN"/>
        </w:rPr>
        <w:t>ProSe</w:t>
      </w:r>
      <w:r w:rsidR="0035221C" w:rsidRPr="00C62363">
        <w:rPr>
          <w:lang w:eastAsia="zh-CN"/>
        </w:rPr>
        <w:t xml:space="preserve"> UE-to</w:t>
      </w:r>
      <w:r w:rsidR="0035221C">
        <w:rPr>
          <w:lang w:eastAsia="zh-CN"/>
        </w:rPr>
        <w:t>-</w:t>
      </w:r>
      <w:r w:rsidR="0035221C" w:rsidRPr="00C62363">
        <w:rPr>
          <w:lang w:eastAsia="zh-CN"/>
        </w:rPr>
        <w:t>UE relay</w:t>
      </w:r>
      <w:r w:rsidRPr="007F2770">
        <w:t xml:space="preserve"> and other 5GMM procedures other than in item b.</w:t>
      </w:r>
    </w:p>
    <w:p w14:paraId="14EB4F3D" w14:textId="0A1C35FB" w:rsidR="00A95D4A" w:rsidRPr="007F2770" w:rsidRDefault="00A95D4A" w:rsidP="00A95D4A">
      <w:pPr>
        <w:pStyle w:val="B1"/>
      </w:pPr>
      <w:r w:rsidRPr="007F2770">
        <w:tab/>
        <w:t>The network shall progress both procedures.</w:t>
      </w:r>
    </w:p>
    <w:p w14:paraId="3A050953" w14:textId="77777777" w:rsidR="00A41C5D" w:rsidRPr="007F2770" w:rsidRDefault="00A41C5D" w:rsidP="00781477">
      <w:pPr>
        <w:pStyle w:val="Heading2"/>
      </w:pPr>
      <w:bookmarkStart w:id="4279" w:name="_CR5_6"/>
      <w:bookmarkStart w:id="4280" w:name="_Toc20232707"/>
      <w:bookmarkStart w:id="4281" w:name="_Toc27746809"/>
      <w:bookmarkStart w:id="4282" w:name="_Toc36212991"/>
      <w:bookmarkStart w:id="4283" w:name="_Toc36657168"/>
      <w:bookmarkStart w:id="4284" w:name="_Toc45286832"/>
      <w:bookmarkStart w:id="4285" w:name="_Toc51948101"/>
      <w:bookmarkStart w:id="4286" w:name="_Toc51949193"/>
      <w:bookmarkStart w:id="4287" w:name="_Toc162971327"/>
      <w:bookmarkEnd w:id="4279"/>
      <w:r w:rsidRPr="007F2770">
        <w:t>5</w:t>
      </w:r>
      <w:r w:rsidR="004B5A6C" w:rsidRPr="007F2770">
        <w:t>.6</w:t>
      </w:r>
      <w:r w:rsidR="004B5A6C" w:rsidRPr="007F2770">
        <w:tab/>
        <w:t>5G</w:t>
      </w:r>
      <w:r w:rsidRPr="007F2770">
        <w:t>MM connection management procedures</w:t>
      </w:r>
      <w:bookmarkEnd w:id="4280"/>
      <w:bookmarkEnd w:id="4281"/>
      <w:bookmarkEnd w:id="4282"/>
      <w:bookmarkEnd w:id="4283"/>
      <w:bookmarkEnd w:id="4284"/>
      <w:bookmarkEnd w:id="4285"/>
      <w:bookmarkEnd w:id="4286"/>
      <w:bookmarkEnd w:id="4287"/>
    </w:p>
    <w:p w14:paraId="6E4383D3" w14:textId="77777777" w:rsidR="00FA1847" w:rsidRPr="007F2770" w:rsidRDefault="00FA1847" w:rsidP="00781477">
      <w:pPr>
        <w:pStyle w:val="Heading3"/>
      </w:pPr>
      <w:bookmarkStart w:id="4288" w:name="_CR5_6_1"/>
      <w:bookmarkStart w:id="4289" w:name="_Toc20232708"/>
      <w:bookmarkStart w:id="4290" w:name="_Toc27746810"/>
      <w:bookmarkStart w:id="4291" w:name="_Toc36212992"/>
      <w:bookmarkStart w:id="4292" w:name="_Toc36657169"/>
      <w:bookmarkStart w:id="4293" w:name="_Toc45286833"/>
      <w:bookmarkStart w:id="4294" w:name="_Toc51948102"/>
      <w:bookmarkStart w:id="4295" w:name="_Toc51949194"/>
      <w:bookmarkStart w:id="4296" w:name="_Toc162971328"/>
      <w:bookmarkEnd w:id="4288"/>
      <w:r w:rsidRPr="007F2770">
        <w:t>5.6.1</w:t>
      </w:r>
      <w:r w:rsidRPr="007F2770">
        <w:tab/>
        <w:t>Service request procedure</w:t>
      </w:r>
      <w:bookmarkEnd w:id="4289"/>
      <w:bookmarkEnd w:id="4290"/>
      <w:bookmarkEnd w:id="4291"/>
      <w:bookmarkEnd w:id="4292"/>
      <w:bookmarkEnd w:id="4293"/>
      <w:bookmarkEnd w:id="4294"/>
      <w:bookmarkEnd w:id="4295"/>
      <w:bookmarkEnd w:id="4296"/>
    </w:p>
    <w:p w14:paraId="2F252B37" w14:textId="77777777" w:rsidR="003E0676" w:rsidRPr="007F2770" w:rsidRDefault="003F52B8" w:rsidP="00781477">
      <w:pPr>
        <w:pStyle w:val="Heading4"/>
      </w:pPr>
      <w:bookmarkStart w:id="4297" w:name="_CR5_6_1_1"/>
      <w:bookmarkStart w:id="4298" w:name="_Toc20232709"/>
      <w:bookmarkStart w:id="4299" w:name="_Toc27746811"/>
      <w:bookmarkStart w:id="4300" w:name="_Toc36212993"/>
      <w:bookmarkStart w:id="4301" w:name="_Toc36657170"/>
      <w:bookmarkStart w:id="4302" w:name="_Toc45286834"/>
      <w:bookmarkStart w:id="4303" w:name="_Toc51948103"/>
      <w:bookmarkStart w:id="4304" w:name="_Toc51949195"/>
      <w:bookmarkStart w:id="4305" w:name="_Toc162971329"/>
      <w:bookmarkEnd w:id="4297"/>
      <w:r w:rsidRPr="007F2770">
        <w:t>5</w:t>
      </w:r>
      <w:r w:rsidR="00173561" w:rsidRPr="007F2770">
        <w:t>.</w:t>
      </w:r>
      <w:r w:rsidRPr="007F2770">
        <w:t>6</w:t>
      </w:r>
      <w:r w:rsidR="00173561" w:rsidRPr="007F2770">
        <w:t>.1.1</w:t>
      </w:r>
      <w:r w:rsidR="00173561" w:rsidRPr="007F2770">
        <w:tab/>
        <w:t>General</w:t>
      </w:r>
      <w:bookmarkEnd w:id="4298"/>
      <w:bookmarkEnd w:id="4299"/>
      <w:bookmarkEnd w:id="4300"/>
      <w:bookmarkEnd w:id="4301"/>
      <w:bookmarkEnd w:id="4302"/>
      <w:bookmarkEnd w:id="4303"/>
      <w:bookmarkEnd w:id="4304"/>
      <w:bookmarkEnd w:id="4305"/>
    </w:p>
    <w:p w14:paraId="640164B8" w14:textId="77777777" w:rsidR="000166DB" w:rsidRDefault="00173561" w:rsidP="00A829AA">
      <w:pPr>
        <w:rPr>
          <w:ins w:id="4306" w:author="24.501_CR6267R1_(Rel-18)_5GProtoc18" w:date="2024-06-19T18:48:00Z"/>
        </w:rPr>
      </w:pPr>
      <w:r w:rsidRPr="007F2770">
        <w:t>The purpose of the service request procedure is to</w:t>
      </w:r>
      <w:ins w:id="4307" w:author="24.501_CR6267R1_(Rel-18)_5GProtoc18" w:date="2024-06-19T18:48:00Z">
        <w:r w:rsidR="000166DB">
          <w:t>:</w:t>
        </w:r>
      </w:ins>
    </w:p>
    <w:p w14:paraId="302ABCF1" w14:textId="77777777" w:rsidR="000166DB" w:rsidRPr="000166DB" w:rsidRDefault="000166DB" w:rsidP="000166DB">
      <w:pPr>
        <w:pStyle w:val="B1"/>
        <w:overflowPunct/>
        <w:autoSpaceDE/>
        <w:autoSpaceDN/>
        <w:adjustRightInd/>
        <w:textAlignment w:val="auto"/>
        <w:rPr>
          <w:ins w:id="4308" w:author="24.501_CR6267R1_(Rel-18)_5GProtoc18" w:date="2024-06-19T18:49:00Z"/>
          <w:rFonts w:eastAsiaTheme="minorEastAsia"/>
          <w:lang w:eastAsia="en-US"/>
        </w:rPr>
      </w:pPr>
      <w:ins w:id="4309" w:author="24.501_CR6267R1_(Rel-18)_5GProtoc18" w:date="2024-06-19T18:49:00Z">
        <w:r w:rsidRPr="000166DB">
          <w:rPr>
            <w:rFonts w:eastAsiaTheme="minorEastAsia"/>
            <w:lang w:eastAsia="en-US"/>
          </w:rPr>
          <w:t>a)</w:t>
        </w:r>
        <w:r w:rsidRPr="000166DB">
          <w:rPr>
            <w:rFonts w:eastAsiaTheme="minorEastAsia"/>
            <w:lang w:eastAsia="en-US"/>
          </w:rPr>
          <w:tab/>
        </w:r>
        <w:del w:id="4310" w:author="Hannah-ZTE" w:date="2024-05-07T15:48:00Z">
          <w:r w:rsidRPr="000166DB" w:rsidDel="003222A3">
            <w:rPr>
              <w:rFonts w:eastAsiaTheme="minorEastAsia"/>
              <w:lang w:eastAsia="en-US"/>
            </w:rPr>
            <w:delText xml:space="preserve"> </w:delText>
          </w:r>
        </w:del>
      </w:ins>
      <w:del w:id="4311" w:author="24.501_CR6267R1_(Rel-18)_5GProtoc18" w:date="2024-06-19T18:49:00Z">
        <w:r w:rsidR="00173561" w:rsidRPr="000166DB" w:rsidDel="000166DB">
          <w:rPr>
            <w:rFonts w:eastAsiaTheme="minorEastAsia"/>
            <w:lang w:eastAsia="en-US"/>
          </w:rPr>
          <w:delText xml:space="preserve"> </w:delText>
        </w:r>
      </w:del>
      <w:r w:rsidR="00173561" w:rsidRPr="000166DB">
        <w:rPr>
          <w:rFonts w:eastAsiaTheme="minorEastAsia"/>
          <w:lang w:eastAsia="en-US"/>
        </w:rPr>
        <w:t>change the 5GMM mode from 5GMM-IDLE to 5GMM-CONNECTED mode</w:t>
      </w:r>
      <w:ins w:id="4312" w:author="24.501_CR6267R1_(Rel-18)_5GProtoc18" w:date="2024-06-19T18:49:00Z">
        <w:r w:rsidRPr="000166DB">
          <w:rPr>
            <w:rFonts w:eastAsiaTheme="minorEastAsia"/>
            <w:lang w:eastAsia="en-US"/>
          </w:rPr>
          <w:t>;</w:t>
        </w:r>
      </w:ins>
    </w:p>
    <w:p w14:paraId="24DE172A" w14:textId="77777777" w:rsidR="000166DB" w:rsidRPr="000166DB" w:rsidRDefault="000166DB" w:rsidP="000166DB">
      <w:pPr>
        <w:pStyle w:val="B1"/>
        <w:overflowPunct/>
        <w:autoSpaceDE/>
        <w:autoSpaceDN/>
        <w:adjustRightInd/>
        <w:textAlignment w:val="auto"/>
        <w:rPr>
          <w:ins w:id="4313" w:author="24.501_CR6267R1_(Rel-18)_5GProtoc18" w:date="2024-06-19T18:51:00Z"/>
          <w:rFonts w:eastAsiaTheme="minorEastAsia"/>
          <w:lang w:eastAsia="en-US"/>
        </w:rPr>
      </w:pPr>
      <w:ins w:id="4314" w:author="24.501_CR6267R1_(Rel-18)_5GProtoc18" w:date="2024-06-19T18:49:00Z">
        <w:r w:rsidRPr="000166DB">
          <w:rPr>
            <w:rFonts w:eastAsiaTheme="minorEastAsia"/>
            <w:lang w:eastAsia="en-US"/>
          </w:rPr>
          <w:t>b)</w:t>
        </w:r>
        <w:r w:rsidRPr="000166DB">
          <w:rPr>
            <w:rFonts w:eastAsiaTheme="minorEastAsia"/>
            <w:lang w:eastAsia="en-US"/>
          </w:rPr>
          <w:tab/>
        </w:r>
      </w:ins>
      <w:del w:id="4315" w:author="24.501_CR6267R1_(Rel-18)_5GProtoc18" w:date="2024-06-19T18:49:00Z">
        <w:r w:rsidR="0075753B" w:rsidRPr="000166DB" w:rsidDel="000166DB">
          <w:rPr>
            <w:rFonts w:eastAsiaTheme="minorEastAsia"/>
            <w:lang w:eastAsia="en-US"/>
          </w:rPr>
          <w:delText>. If the UE is not using 5GS services with control plane CIoT 5GS optimization</w:delText>
        </w:r>
        <w:r w:rsidR="00173561" w:rsidRPr="000166DB" w:rsidDel="000166DB">
          <w:rPr>
            <w:rFonts w:eastAsiaTheme="minorEastAsia"/>
            <w:lang w:eastAsia="en-US"/>
          </w:rPr>
          <w:delText xml:space="preserve">, </w:delText>
        </w:r>
        <w:r w:rsidR="0075753B" w:rsidRPr="000166DB" w:rsidDel="000166DB">
          <w:rPr>
            <w:rFonts w:eastAsiaTheme="minorEastAsia"/>
            <w:lang w:eastAsia="en-US"/>
          </w:rPr>
          <w:delText xml:space="preserve">this procedure is used </w:delText>
        </w:r>
        <w:r w:rsidR="00173561" w:rsidRPr="000166DB" w:rsidDel="000166DB">
          <w:rPr>
            <w:rFonts w:eastAsiaTheme="minorEastAsia"/>
            <w:lang w:eastAsia="en-US"/>
          </w:rPr>
          <w:delText xml:space="preserve">to </w:delText>
        </w:r>
      </w:del>
      <w:r w:rsidR="00173561" w:rsidRPr="000166DB">
        <w:rPr>
          <w:rFonts w:eastAsiaTheme="minorEastAsia"/>
          <w:lang w:eastAsia="en-US"/>
        </w:rPr>
        <w:t xml:space="preserve">request </w:t>
      </w:r>
      <w:r w:rsidR="004A659F" w:rsidRPr="000166DB">
        <w:rPr>
          <w:rFonts w:eastAsiaTheme="minorEastAsia"/>
          <w:lang w:eastAsia="en-US"/>
        </w:rPr>
        <w:t xml:space="preserve">the </w:t>
      </w:r>
      <w:r w:rsidR="00173561" w:rsidRPr="000166DB">
        <w:rPr>
          <w:rFonts w:eastAsiaTheme="minorEastAsia"/>
          <w:lang w:eastAsia="en-US"/>
        </w:rPr>
        <w:t xml:space="preserve">establishment of user-plane resources for PDU sessions which are </w:t>
      </w:r>
      <w:r w:rsidR="006812E4" w:rsidRPr="000166DB">
        <w:rPr>
          <w:rFonts w:eastAsiaTheme="minorEastAsia"/>
          <w:lang w:eastAsia="en-US"/>
        </w:rPr>
        <w:t xml:space="preserve">established </w:t>
      </w:r>
      <w:r w:rsidR="00173561" w:rsidRPr="000166DB">
        <w:rPr>
          <w:rFonts w:eastAsiaTheme="minorEastAsia"/>
          <w:lang w:eastAsia="en-US"/>
        </w:rPr>
        <w:t xml:space="preserve">without </w:t>
      </w:r>
      <w:r w:rsidR="004A659F" w:rsidRPr="000166DB">
        <w:rPr>
          <w:rFonts w:eastAsiaTheme="minorEastAsia"/>
          <w:lang w:eastAsia="en-US"/>
        </w:rPr>
        <w:t>user-plane</w:t>
      </w:r>
      <w:r w:rsidR="00173561" w:rsidRPr="000166DB">
        <w:rPr>
          <w:rFonts w:eastAsiaTheme="minorEastAsia"/>
          <w:lang w:eastAsia="en-US"/>
        </w:rPr>
        <w:t xml:space="preserve"> resources</w:t>
      </w:r>
      <w:ins w:id="4316" w:author="24.501_CR6267R1_(Rel-18)_5GProtoc18" w:date="2024-06-19T18:49:00Z">
        <w:r w:rsidRPr="000166DB">
          <w:rPr>
            <w:rFonts w:eastAsiaTheme="minorEastAsia"/>
            <w:lang w:eastAsia="en-US"/>
          </w:rPr>
          <w:t xml:space="preserve"> if the UE is not using 5GS services with control plane CIoT 5GS optimization</w:t>
        </w:r>
      </w:ins>
      <w:ins w:id="4317" w:author="24.501_CR6267R1_(Rel-18)_5GProtoc18" w:date="2024-06-19T18:50:00Z">
        <w:r w:rsidRPr="000166DB">
          <w:rPr>
            <w:rFonts w:eastAsiaTheme="minorEastAsia"/>
            <w:lang w:eastAsia="en-US"/>
          </w:rPr>
          <w:t xml:space="preserve"> and</w:t>
        </w:r>
      </w:ins>
      <w:del w:id="4318" w:author="24.501_CR6267R1_(Rel-18)_5GProtoc18" w:date="2024-06-19T18:50:00Z">
        <w:r w:rsidR="00173561" w:rsidRPr="000166DB" w:rsidDel="000166DB">
          <w:rPr>
            <w:rFonts w:eastAsiaTheme="minorEastAsia"/>
            <w:lang w:eastAsia="en-US"/>
          </w:rPr>
          <w:delText>. In latter case,</w:delText>
        </w:r>
      </w:del>
      <w:r w:rsidR="00173561" w:rsidRPr="000166DB">
        <w:rPr>
          <w:rFonts w:eastAsiaTheme="minorEastAsia"/>
          <w:lang w:eastAsia="en-US"/>
        </w:rPr>
        <w:t xml:space="preserve"> the 5GMM mode </w:t>
      </w:r>
      <w:ins w:id="4319" w:author="24.501_CR6267R1_(Rel-18)_5GProtoc18" w:date="2024-06-19T18:50:00Z">
        <w:r w:rsidRPr="000166DB">
          <w:rPr>
            <w:rFonts w:eastAsiaTheme="minorEastAsia"/>
            <w:lang w:eastAsia="en-US"/>
          </w:rPr>
          <w:t>is</w:t>
        </w:r>
      </w:ins>
      <w:del w:id="4320" w:author="24.501_CR6267R1_(Rel-18)_5GProtoc18" w:date="2024-06-19T18:50:00Z">
        <w:r w:rsidR="00173561" w:rsidRPr="000166DB" w:rsidDel="000166DB">
          <w:rPr>
            <w:rFonts w:eastAsiaTheme="minorEastAsia"/>
            <w:lang w:eastAsia="en-US"/>
          </w:rPr>
          <w:delText>can be</w:delText>
        </w:r>
      </w:del>
      <w:r w:rsidR="00173561" w:rsidRPr="000166DB">
        <w:rPr>
          <w:rFonts w:eastAsiaTheme="minorEastAsia"/>
          <w:lang w:eastAsia="en-US"/>
        </w:rPr>
        <w:t xml:space="preserve"> the 5GMM-IDLE mode or the 5GMM-CONNECTED mode</w:t>
      </w:r>
      <w:ins w:id="4321" w:author="24.501_CR6267R1_(Rel-18)_5GProtoc18" w:date="2024-06-19T18:50:00Z">
        <w:r w:rsidRPr="000166DB">
          <w:rPr>
            <w:rFonts w:eastAsiaTheme="minorEastAsia"/>
            <w:lang w:eastAsia="en-US"/>
          </w:rPr>
          <w:t>; or</w:t>
        </w:r>
      </w:ins>
      <w:del w:id="4322" w:author="24.501_CR6267R1_(Rel-18)_5GProtoc18" w:date="2024-06-19T18:50:00Z">
        <w:r w:rsidR="00173561" w:rsidRPr="000166DB" w:rsidDel="000166DB">
          <w:rPr>
            <w:rFonts w:eastAsiaTheme="minorEastAsia"/>
            <w:lang w:eastAsia="en-US"/>
          </w:rPr>
          <w:delText xml:space="preserve"> if the UE requires</w:delText>
        </w:r>
        <w:r w:rsidR="004A659F" w:rsidRPr="000166DB" w:rsidDel="000166DB">
          <w:rPr>
            <w:rFonts w:eastAsiaTheme="minorEastAsia"/>
            <w:lang w:eastAsia="en-US"/>
          </w:rPr>
          <w:delText xml:space="preserve"> to </w:delText>
        </w:r>
        <w:r w:rsidR="006812E4" w:rsidRPr="000166DB" w:rsidDel="000166DB">
          <w:rPr>
            <w:rFonts w:eastAsiaTheme="minorEastAsia"/>
            <w:lang w:eastAsia="en-US"/>
          </w:rPr>
          <w:delText xml:space="preserve">establish </w:delText>
        </w:r>
        <w:r w:rsidR="004A659F" w:rsidRPr="000166DB" w:rsidDel="000166DB">
          <w:rPr>
            <w:rFonts w:eastAsiaTheme="minorEastAsia"/>
            <w:lang w:eastAsia="en-US"/>
          </w:rPr>
          <w:delText>user-plane</w:delText>
        </w:r>
        <w:r w:rsidR="00173561" w:rsidRPr="000166DB" w:rsidDel="000166DB">
          <w:rPr>
            <w:rFonts w:eastAsiaTheme="minorEastAsia"/>
            <w:lang w:eastAsia="en-US"/>
          </w:rPr>
          <w:delText xml:space="preserve"> resources</w:delText>
        </w:r>
        <w:r w:rsidR="004A659F" w:rsidRPr="000166DB" w:rsidDel="000166DB">
          <w:rPr>
            <w:rFonts w:eastAsiaTheme="minorEastAsia"/>
            <w:lang w:eastAsia="en-US"/>
          </w:rPr>
          <w:delText xml:space="preserve"> for PDU sessions</w:delText>
        </w:r>
      </w:del>
    </w:p>
    <w:p w14:paraId="3FF7B6AC" w14:textId="78C673F3" w:rsidR="00A829AA" w:rsidRPr="007F2770" w:rsidRDefault="000166DB" w:rsidP="000166DB">
      <w:pPr>
        <w:pStyle w:val="B1"/>
        <w:overflowPunct/>
        <w:autoSpaceDE/>
        <w:autoSpaceDN/>
        <w:adjustRightInd/>
        <w:textAlignment w:val="auto"/>
      </w:pPr>
      <w:ins w:id="4323" w:author="24.501_CR6267R1_(Rel-18)_5GProtoc18" w:date="2024-06-19T18:51:00Z">
        <w:r w:rsidRPr="000166DB">
          <w:rPr>
            <w:rFonts w:eastAsiaTheme="minorEastAsia"/>
            <w:lang w:eastAsia="en-US"/>
          </w:rPr>
          <w:t>c)</w:t>
        </w:r>
        <w:r w:rsidRPr="000166DB">
          <w:rPr>
            <w:rFonts w:eastAsiaTheme="minorEastAsia"/>
            <w:lang w:eastAsia="en-US"/>
          </w:rPr>
          <w:tab/>
        </w:r>
      </w:ins>
      <w:del w:id="4324" w:author="24.501_CR6267R1_(Rel-18)_5GProtoc18" w:date="2024-06-19T18:51:00Z">
        <w:r w:rsidR="00173561" w:rsidRPr="000166DB" w:rsidDel="000166DB">
          <w:rPr>
            <w:rFonts w:eastAsiaTheme="minorEastAsia"/>
            <w:lang w:eastAsia="en-US"/>
          </w:rPr>
          <w:delText xml:space="preserve">. </w:delText>
        </w:r>
        <w:r w:rsidR="0075753B" w:rsidRPr="000166DB" w:rsidDel="000166DB">
          <w:rPr>
            <w:rFonts w:eastAsiaTheme="minorEastAsia"/>
            <w:lang w:eastAsia="en-US"/>
          </w:rPr>
          <w:delText xml:space="preserve">If the UE is using 5GS services with control plane CIoT 5GS optimization, this procedure can be used for UE </w:delText>
        </w:r>
      </w:del>
      <w:r w:rsidR="0075753B" w:rsidRPr="000166DB">
        <w:rPr>
          <w:rFonts w:eastAsiaTheme="minorEastAsia"/>
          <w:lang w:eastAsia="en-US"/>
        </w:rPr>
        <w:t>initiate</w:t>
      </w:r>
      <w:del w:id="4325" w:author="24.501_CR6267R1_(Rel-18)_5GProtoc18" w:date="2024-06-19T18:51:00Z">
        <w:r w:rsidR="0075753B" w:rsidRPr="000166DB" w:rsidDel="000166DB">
          <w:rPr>
            <w:rFonts w:eastAsiaTheme="minorEastAsia"/>
            <w:lang w:eastAsia="en-US"/>
          </w:rPr>
          <w:delText>d</w:delText>
        </w:r>
      </w:del>
      <w:r w:rsidR="0075753B" w:rsidRPr="000166DB">
        <w:rPr>
          <w:rFonts w:eastAsiaTheme="minorEastAsia"/>
          <w:lang w:eastAsia="en-US"/>
        </w:rPr>
        <w:t xml:space="preserve"> transfer of user data via the control plane </w:t>
      </w:r>
      <w:ins w:id="4326" w:author="24.501_CR6267R1_(Rel-18)_5GProtoc18" w:date="2024-06-19T18:51:00Z">
        <w:r w:rsidRPr="000166DB">
          <w:rPr>
            <w:rFonts w:eastAsiaTheme="minorEastAsia"/>
            <w:lang w:eastAsia="en-US"/>
          </w:rPr>
          <w:t xml:space="preserve">if the UE is using 5GS services with control plane CIoT 5GS optimization and the 5GMM mode is </w:t>
        </w:r>
      </w:ins>
      <w:del w:id="4327" w:author="24.501_CR6267R1_(Rel-18)_5GProtoc18" w:date="2024-06-19T18:51:00Z">
        <w:r w:rsidR="0075753B" w:rsidRPr="000166DB" w:rsidDel="000166DB">
          <w:rPr>
            <w:rFonts w:eastAsiaTheme="minorEastAsia"/>
            <w:lang w:eastAsia="en-US"/>
          </w:rPr>
          <w:delText xml:space="preserve">from </w:delText>
        </w:r>
      </w:del>
      <w:r w:rsidR="0075753B" w:rsidRPr="000166DB">
        <w:rPr>
          <w:rFonts w:eastAsiaTheme="minorEastAsia"/>
          <w:lang w:eastAsia="en-US"/>
        </w:rPr>
        <w:t>5GMM-IDLE mode.</w:t>
      </w:r>
    </w:p>
    <w:p w14:paraId="1D27A839" w14:textId="77777777" w:rsidR="00A829AA" w:rsidRPr="007F2770" w:rsidRDefault="00A829AA" w:rsidP="00A829AA">
      <w:pPr>
        <w:pStyle w:val="NO"/>
      </w:pPr>
      <w:r w:rsidRPr="007F2770">
        <w:t>NOTE 1:</w:t>
      </w:r>
      <w:r w:rsidRPr="007F2770">
        <w:tab/>
        <w:t>The lower layer indicates when the user-plane resources for PDU sessions are successfully established or released.</w:t>
      </w:r>
    </w:p>
    <w:p w14:paraId="156D4DFA" w14:textId="77777777" w:rsidR="00173561" w:rsidRPr="007F2770" w:rsidRDefault="00173561" w:rsidP="00173561">
      <w:r w:rsidRPr="007F2770">
        <w:t>This procedure is used when:</w:t>
      </w:r>
    </w:p>
    <w:p w14:paraId="1D553D4C" w14:textId="77777777" w:rsidR="00173561" w:rsidRPr="007F2770" w:rsidRDefault="005126CB" w:rsidP="00173561">
      <w:pPr>
        <w:pStyle w:val="B1"/>
      </w:pPr>
      <w:r w:rsidRPr="007F2770">
        <w:t>-</w:t>
      </w:r>
      <w:r w:rsidR="00173561" w:rsidRPr="007F2770">
        <w:tab/>
        <w:t xml:space="preserve">the network </w:t>
      </w:r>
      <w:r w:rsidR="00173561" w:rsidRPr="007F2770">
        <w:rPr>
          <w:rFonts w:hint="eastAsia"/>
        </w:rPr>
        <w:t>has</w:t>
      </w:r>
      <w:r w:rsidR="00173561" w:rsidRPr="007F2770">
        <w:rPr>
          <w:rFonts w:hint="eastAsia"/>
          <w:lang w:eastAsia="ko-KR"/>
        </w:rPr>
        <w:t xml:space="preserve"> </w:t>
      </w:r>
      <w:r w:rsidR="00173561" w:rsidRPr="007F2770">
        <w:t>downlink signalling pending over 3GPP access and the UE is in 5GMM-IDLE mode over 3GPP access;</w:t>
      </w:r>
    </w:p>
    <w:p w14:paraId="6A1D5F67" w14:textId="77777777" w:rsidR="00173561" w:rsidRPr="007F2770" w:rsidRDefault="005126CB" w:rsidP="00173561">
      <w:pPr>
        <w:pStyle w:val="B1"/>
      </w:pPr>
      <w:r w:rsidRPr="007F2770">
        <w:t>-</w:t>
      </w:r>
      <w:r w:rsidR="00173561" w:rsidRPr="007F2770">
        <w:tab/>
        <w:t xml:space="preserve">the network </w:t>
      </w:r>
      <w:r w:rsidR="00173561" w:rsidRPr="007F2770">
        <w:rPr>
          <w:rFonts w:hint="eastAsia"/>
        </w:rPr>
        <w:t>has</w:t>
      </w:r>
      <w:r w:rsidR="00173561" w:rsidRPr="007F2770">
        <w:rPr>
          <w:rFonts w:hint="eastAsia"/>
          <w:lang w:eastAsia="ko-KR"/>
        </w:rPr>
        <w:t xml:space="preserve"> </w:t>
      </w:r>
      <w:r w:rsidR="00173561" w:rsidRPr="007F2770">
        <w:t xml:space="preserve">downlink signalling pending over non-3GPP access, </w:t>
      </w:r>
      <w:r w:rsidR="00173561" w:rsidRPr="007F2770">
        <w:rPr>
          <w:rFonts w:hint="eastAsia"/>
        </w:rPr>
        <w:t xml:space="preserve">the UE is in </w:t>
      </w:r>
      <w:r w:rsidR="00173561" w:rsidRPr="007F2770">
        <w:rPr>
          <w:lang w:eastAsia="ko-KR"/>
        </w:rPr>
        <w:t>5GMM-IDLE</w:t>
      </w:r>
      <w:r w:rsidR="00173561" w:rsidRPr="007F2770">
        <w:rPr>
          <w:rFonts w:hint="eastAsia"/>
        </w:rPr>
        <w:t xml:space="preserve"> mode </w:t>
      </w:r>
      <w:r w:rsidR="00173561" w:rsidRPr="007F2770">
        <w:t xml:space="preserve">over non-3GPP access and in </w:t>
      </w:r>
      <w:r w:rsidR="00173561" w:rsidRPr="007F2770">
        <w:rPr>
          <w:lang w:eastAsia="ko-KR"/>
        </w:rPr>
        <w:t>5GMM-IDLE or 5GMM-CONNECTED mode over 3GPP access</w:t>
      </w:r>
      <w:r w:rsidR="00173561" w:rsidRPr="007F2770">
        <w:t>;</w:t>
      </w:r>
    </w:p>
    <w:p w14:paraId="03E1E79C" w14:textId="77777777" w:rsidR="00173561" w:rsidRPr="007F2770" w:rsidRDefault="005126CB" w:rsidP="00173561">
      <w:pPr>
        <w:pStyle w:val="B1"/>
      </w:pPr>
      <w:r w:rsidRPr="007F2770">
        <w:rPr>
          <w:lang w:eastAsia="ko-KR"/>
        </w:rPr>
        <w:t>-</w:t>
      </w:r>
      <w:r w:rsidR="00173561" w:rsidRPr="007F2770">
        <w:tab/>
        <w:t xml:space="preserve">the UE </w:t>
      </w:r>
      <w:r w:rsidR="00173561" w:rsidRPr="007F2770">
        <w:rPr>
          <w:rFonts w:hint="eastAsia"/>
        </w:rPr>
        <w:t>has</w:t>
      </w:r>
      <w:r w:rsidR="00173561" w:rsidRPr="007F2770">
        <w:rPr>
          <w:rFonts w:hint="eastAsia"/>
          <w:lang w:eastAsia="ko-KR"/>
        </w:rPr>
        <w:t xml:space="preserve"> </w:t>
      </w:r>
      <w:r w:rsidR="00173561" w:rsidRPr="007F2770">
        <w:rPr>
          <w:lang w:eastAsia="ko-KR"/>
        </w:rPr>
        <w:t>up</w:t>
      </w:r>
      <w:r w:rsidR="00173561" w:rsidRPr="007F2770">
        <w:t>link signalling pending over 3GPP access and the UE is in 5GMM-IDLE mode over 3GPP access;</w:t>
      </w:r>
    </w:p>
    <w:p w14:paraId="0C7F0273" w14:textId="77777777" w:rsidR="00173561" w:rsidRPr="007F2770" w:rsidRDefault="005126CB" w:rsidP="00173561">
      <w:pPr>
        <w:pStyle w:val="B1"/>
      </w:pPr>
      <w:r w:rsidRPr="007F2770">
        <w:t>-</w:t>
      </w:r>
      <w:r w:rsidR="00173561" w:rsidRPr="007F2770">
        <w:tab/>
        <w:t>the network has downlink user data pending over 3GPP access and the UE is in 5GMM-IDLE mode over 3GPP access;</w:t>
      </w:r>
    </w:p>
    <w:p w14:paraId="7F8DA0C8" w14:textId="77777777" w:rsidR="00173561" w:rsidRPr="007F2770" w:rsidRDefault="005126CB" w:rsidP="00173561">
      <w:pPr>
        <w:pStyle w:val="B1"/>
      </w:pPr>
      <w:r w:rsidRPr="007F2770">
        <w:t>-</w:t>
      </w:r>
      <w:r w:rsidR="00173561" w:rsidRPr="007F2770">
        <w:tab/>
        <w:t xml:space="preserve">the network has downlink user data pending over non-3GPP access, </w:t>
      </w:r>
      <w:r w:rsidR="00173561" w:rsidRPr="007F2770">
        <w:rPr>
          <w:rFonts w:hint="eastAsia"/>
        </w:rPr>
        <w:t xml:space="preserve">the UE is in </w:t>
      </w:r>
      <w:r w:rsidR="00173561" w:rsidRPr="007F2770">
        <w:rPr>
          <w:lang w:eastAsia="ko-KR"/>
        </w:rPr>
        <w:t>5GMM-IDLE</w:t>
      </w:r>
      <w:r w:rsidR="00173561" w:rsidRPr="007F2770">
        <w:t xml:space="preserve"> </w:t>
      </w:r>
      <w:r w:rsidR="00173561" w:rsidRPr="007F2770">
        <w:rPr>
          <w:rFonts w:hint="eastAsia"/>
        </w:rPr>
        <w:t>mode</w:t>
      </w:r>
      <w:r w:rsidR="00173561" w:rsidRPr="007F2770" w:rsidDel="00C313DC">
        <w:t xml:space="preserve"> </w:t>
      </w:r>
      <w:r w:rsidR="00173561" w:rsidRPr="007F2770">
        <w:t xml:space="preserve">over </w:t>
      </w:r>
      <w:r w:rsidR="00790E02" w:rsidRPr="007F2770">
        <w:t>non-</w:t>
      </w:r>
      <w:r w:rsidR="00173561" w:rsidRPr="007F2770">
        <w:t xml:space="preserve">3GPP access and in </w:t>
      </w:r>
      <w:r w:rsidR="00173561" w:rsidRPr="007F2770">
        <w:rPr>
          <w:lang w:eastAsia="ko-KR"/>
        </w:rPr>
        <w:t>5GMM-IDLE or 5GMM-CONNECTED mode over 3GPP access</w:t>
      </w:r>
      <w:r w:rsidR="00173561" w:rsidRPr="007F2770">
        <w:t>;</w:t>
      </w:r>
    </w:p>
    <w:p w14:paraId="45AF9B37" w14:textId="77777777" w:rsidR="00193BB8" w:rsidRPr="007F2770" w:rsidRDefault="005126CB" w:rsidP="009C2D74">
      <w:pPr>
        <w:pStyle w:val="B1"/>
        <w:rPr>
          <w:lang w:eastAsia="ko-KR"/>
        </w:rPr>
      </w:pPr>
      <w:r w:rsidRPr="007F2770">
        <w:t>-</w:t>
      </w:r>
      <w:r w:rsidR="00173561" w:rsidRPr="007F2770">
        <w:tab/>
        <w:t xml:space="preserve">the UE </w:t>
      </w:r>
      <w:r w:rsidR="00173561" w:rsidRPr="007F2770">
        <w:rPr>
          <w:rFonts w:hint="eastAsia"/>
        </w:rPr>
        <w:t>has</w:t>
      </w:r>
      <w:r w:rsidR="00173561" w:rsidRPr="007F2770">
        <w:rPr>
          <w:rFonts w:hint="eastAsia"/>
          <w:lang w:eastAsia="ko-KR"/>
        </w:rPr>
        <w:t xml:space="preserve"> </w:t>
      </w:r>
      <w:r w:rsidR="00173561" w:rsidRPr="007F2770">
        <w:rPr>
          <w:lang w:eastAsia="ko-KR"/>
        </w:rPr>
        <w:t>user data pending over 3GPP access and the UE is in 5GMM-IDLE or 5GMM-CONNECTED mode over 3GPP access</w:t>
      </w:r>
      <w:r w:rsidR="00173561" w:rsidRPr="007F2770">
        <w:rPr>
          <w:rFonts w:hint="eastAsia"/>
          <w:lang w:eastAsia="ko-KR"/>
        </w:rPr>
        <w:t>;</w:t>
      </w:r>
    </w:p>
    <w:p w14:paraId="716DB056" w14:textId="7CE254D5" w:rsidR="00173561" w:rsidRPr="007F2770" w:rsidRDefault="005126CB" w:rsidP="009C2D74">
      <w:pPr>
        <w:pStyle w:val="B1"/>
        <w:rPr>
          <w:lang w:eastAsia="ko-KR"/>
        </w:rPr>
      </w:pPr>
      <w:r w:rsidRPr="007F2770">
        <w:rPr>
          <w:lang w:eastAsia="ko-KR"/>
        </w:rPr>
        <w:t>-</w:t>
      </w:r>
      <w:r w:rsidR="009C2D74" w:rsidRPr="007F2770">
        <w:rPr>
          <w:lang w:eastAsia="ko-KR"/>
        </w:rPr>
        <w:tab/>
        <w:t>the UE has user data pending over non-3GPP access and the UE is in 5GMM-CONNECTED mode over non-3GPP access;</w:t>
      </w:r>
    </w:p>
    <w:p w14:paraId="12153D33" w14:textId="77777777" w:rsidR="00B560BB" w:rsidRPr="007F2770" w:rsidRDefault="00B560BB" w:rsidP="00B560BB">
      <w:pPr>
        <w:pStyle w:val="B1"/>
        <w:rPr>
          <w:lang w:eastAsia="ko-KR"/>
        </w:rPr>
      </w:pPr>
      <w:r w:rsidRPr="007F2770">
        <w:rPr>
          <w:lang w:eastAsia="ko-KR"/>
        </w:rPr>
        <w:t>-</w:t>
      </w:r>
      <w:r w:rsidRPr="007F2770">
        <w:rPr>
          <w:rFonts w:hint="eastAsia"/>
          <w:lang w:eastAsia="ko-KR"/>
        </w:rPr>
        <w:tab/>
        <w:t xml:space="preserve">the UE </w:t>
      </w:r>
      <w:r w:rsidRPr="007F2770">
        <w:rPr>
          <w:lang w:eastAsia="ko-KR"/>
        </w:rPr>
        <w:t>in 5GMM-IDLE mode</w:t>
      </w:r>
      <w:r w:rsidRPr="007F2770">
        <w:rPr>
          <w:rFonts w:hint="eastAsia"/>
          <w:lang w:eastAsia="ko-KR"/>
        </w:rPr>
        <w:t xml:space="preserve"> over non-3GPP access, </w:t>
      </w:r>
      <w:r w:rsidRPr="007F2770">
        <w:rPr>
          <w:lang w:eastAsia="ko-KR"/>
        </w:rPr>
        <w:t>receives an indication from the lower layers of non-3GPP access, that the access stratum connection is established between the UE and the network, if T3346 is not running</w:t>
      </w:r>
      <w:r w:rsidRPr="007F2770">
        <w:rPr>
          <w:rFonts w:hint="eastAsia"/>
          <w:lang w:eastAsia="ko-KR"/>
        </w:rPr>
        <w:t>;</w:t>
      </w:r>
    </w:p>
    <w:p w14:paraId="23FEDCE8" w14:textId="58AE2BF1" w:rsidR="00E85C62" w:rsidRPr="007F2770" w:rsidRDefault="00E85C62" w:rsidP="00E85C62">
      <w:pPr>
        <w:pStyle w:val="B1"/>
        <w:rPr>
          <w:lang w:eastAsia="ko-KR"/>
        </w:rPr>
      </w:pPr>
      <w:r w:rsidRPr="007F2770">
        <w:t>-</w:t>
      </w:r>
      <w:r w:rsidRPr="007F2770">
        <w:tab/>
        <w:t xml:space="preserve">the UE </w:t>
      </w:r>
      <w:r w:rsidRPr="007F2770">
        <w:rPr>
          <w:lang w:eastAsia="ja-JP"/>
        </w:rPr>
        <w:t>in 5GMM-IDLE or 5GMM-CONNECTED mode</w:t>
      </w:r>
      <w:r w:rsidRPr="007F2770">
        <w:rPr>
          <w:lang w:eastAsia="ko-KR"/>
        </w:rPr>
        <w:t xml:space="preserve"> over 3GPP access</w:t>
      </w:r>
      <w:r w:rsidRPr="007F2770">
        <w:rPr>
          <w:lang w:eastAsia="ja-JP"/>
        </w:rPr>
        <w:t xml:space="preserve"> receives a request </w:t>
      </w:r>
      <w:r w:rsidRPr="007F2770">
        <w:rPr>
          <w:noProof/>
        </w:rPr>
        <w:t>from the upper layers to perform emergency services fallback</w:t>
      </w:r>
      <w:r w:rsidRPr="007F2770">
        <w:rPr>
          <w:lang w:eastAsia="ja-JP"/>
        </w:rPr>
        <w:t xml:space="preserve"> and performs</w:t>
      </w:r>
      <w:r w:rsidRPr="007F2770">
        <w:t xml:space="preserve"> emergency services fallback as specified in subclause 4.13.4.2 of 3GPP TS 23.502 [9]</w:t>
      </w:r>
      <w:r w:rsidRPr="007F2770">
        <w:rPr>
          <w:lang w:eastAsia="ko-KR"/>
        </w:rPr>
        <w:t>;</w:t>
      </w:r>
    </w:p>
    <w:p w14:paraId="036D73B9" w14:textId="2CD8AB12" w:rsidR="00E85C62" w:rsidRPr="007F2770" w:rsidRDefault="00E85C62" w:rsidP="00E85C62">
      <w:pPr>
        <w:pStyle w:val="B1"/>
        <w:rPr>
          <w:lang w:eastAsia="ko-KR"/>
        </w:rPr>
      </w:pPr>
      <w:r w:rsidRPr="007F2770">
        <w:rPr>
          <w:lang w:eastAsia="ko-KR"/>
        </w:rPr>
        <w:t>-</w:t>
      </w:r>
      <w:r w:rsidRPr="007F2770">
        <w:rPr>
          <w:lang w:eastAsia="ko-KR"/>
        </w:rPr>
        <w:tab/>
        <w:t xml:space="preserve">the UE has to </w:t>
      </w:r>
      <w:r w:rsidRPr="007F2770">
        <w:t>request resources for V2X communication over PC5</w:t>
      </w:r>
      <w:r w:rsidRPr="007F2770">
        <w:rPr>
          <w:lang w:eastAsia="ko-KR"/>
        </w:rPr>
        <w:t>;</w:t>
      </w:r>
    </w:p>
    <w:p w14:paraId="4B1C7111" w14:textId="2099ACBC" w:rsidR="00C40F8A" w:rsidRDefault="00C40F8A" w:rsidP="00C40F8A">
      <w:pPr>
        <w:pStyle w:val="B1"/>
        <w:rPr>
          <w:lang w:eastAsia="ko-KR"/>
        </w:rPr>
      </w:pPr>
      <w:r w:rsidRPr="007F2770">
        <w:rPr>
          <w:rFonts w:hint="eastAsia"/>
          <w:lang w:eastAsia="ko-KR"/>
        </w:rPr>
        <w:t>-</w:t>
      </w:r>
      <w:r w:rsidRPr="007F2770">
        <w:rPr>
          <w:rFonts w:hint="eastAsia"/>
          <w:lang w:eastAsia="ko-KR"/>
        </w:rPr>
        <w:tab/>
      </w:r>
      <w:r w:rsidRPr="007F2770">
        <w:rPr>
          <w:lang w:eastAsia="ko-KR"/>
        </w:rPr>
        <w:t xml:space="preserve">the UE has to request resources for 5G ProSe direct discovery over PC5 or 5G ProSe </w:t>
      </w:r>
      <w:r w:rsidRPr="007F2770">
        <w:rPr>
          <w:rFonts w:hint="eastAsia"/>
          <w:lang w:eastAsia="ko-KR"/>
        </w:rPr>
        <w:t>d</w:t>
      </w:r>
      <w:r w:rsidRPr="007F2770">
        <w:rPr>
          <w:lang w:eastAsia="ko-KR"/>
        </w:rPr>
        <w:t>irect communication over PC5;</w:t>
      </w:r>
    </w:p>
    <w:p w14:paraId="428465F7" w14:textId="56778CAC" w:rsidR="001F119F" w:rsidRDefault="001F119F" w:rsidP="00C40F8A">
      <w:pPr>
        <w:pStyle w:val="B1"/>
        <w:rPr>
          <w:lang w:eastAsia="ko-KR"/>
        </w:rPr>
      </w:pPr>
      <w:r>
        <w:rPr>
          <w:lang w:eastAsia="ko-KR"/>
        </w:rPr>
        <w:t>-</w:t>
      </w:r>
      <w:r>
        <w:rPr>
          <w:lang w:eastAsia="ko-KR"/>
        </w:rPr>
        <w:tab/>
        <w:t xml:space="preserve">the UE has to </w:t>
      </w:r>
      <w:r>
        <w:t>request resources for A2X communication over PC5</w:t>
      </w:r>
      <w:r>
        <w:rPr>
          <w:lang w:eastAsia="ko-KR"/>
        </w:rPr>
        <w:t>;</w:t>
      </w:r>
    </w:p>
    <w:p w14:paraId="76478D4B" w14:textId="42AB68F7" w:rsidR="00501569" w:rsidRDefault="00501569" w:rsidP="00501569">
      <w:pPr>
        <w:pStyle w:val="NO"/>
        <w:rPr>
          <w:lang w:eastAsia="zh-CN"/>
        </w:rPr>
      </w:pPr>
      <w:r>
        <w:rPr>
          <w:rFonts w:hint="eastAsia"/>
          <w:lang w:eastAsia="zh-CN"/>
        </w:rPr>
        <w:t>N</w:t>
      </w:r>
      <w:r>
        <w:rPr>
          <w:lang w:eastAsia="zh-CN"/>
        </w:rPr>
        <w:t>OTE</w:t>
      </w:r>
      <w:r>
        <w:rPr>
          <w:lang w:val="en-US" w:eastAsia="zh-CN"/>
        </w:rPr>
        <w:t> 2</w:t>
      </w:r>
      <w:r>
        <w:rPr>
          <w:lang w:eastAsia="zh-CN"/>
        </w:rPr>
        <w:t>:</w:t>
      </w:r>
      <w:r>
        <w:rPr>
          <w:lang w:eastAsia="zh-CN"/>
        </w:rPr>
        <w:tab/>
        <w:t xml:space="preserve">The purpose for the UE to request resources for V2X </w:t>
      </w:r>
      <w:r>
        <w:t xml:space="preserve">communication over PC5, </w:t>
      </w:r>
      <w:r>
        <w:rPr>
          <w:lang w:eastAsia="ko-KR"/>
        </w:rPr>
        <w:t xml:space="preserve">5G ProSe direct discovery over PC5 and 5G ProSe </w:t>
      </w:r>
      <w:r>
        <w:rPr>
          <w:rFonts w:hint="eastAsia"/>
          <w:lang w:eastAsia="ko-KR"/>
        </w:rPr>
        <w:t>d</w:t>
      </w:r>
      <w:r>
        <w:rPr>
          <w:lang w:eastAsia="ko-KR"/>
        </w:rPr>
        <w:t>irect communication over PC5 can be to perform the ranging and sidelink positioning service over PC5.</w:t>
      </w:r>
    </w:p>
    <w:p w14:paraId="6E5AD8E1" w14:textId="0C2DC365" w:rsidR="00A12E6B" w:rsidRPr="007F2770" w:rsidRDefault="00E85C62" w:rsidP="00A12E6B">
      <w:pPr>
        <w:pStyle w:val="B1"/>
      </w:pPr>
      <w:r w:rsidRPr="007F2770">
        <w:t>-</w:t>
      </w:r>
      <w:r w:rsidRPr="007F2770">
        <w:tab/>
        <w:t xml:space="preserve">the </w:t>
      </w:r>
      <w:r w:rsidR="00346107" w:rsidRPr="007F2770">
        <w:t xml:space="preserve">MUSIM </w:t>
      </w:r>
      <w:r w:rsidRPr="007F2770">
        <w:t>UE in 5GMM-IDLE mode requests the network to remove the paging restriction</w:t>
      </w:r>
      <w:r w:rsidR="00A12E6B" w:rsidRPr="007F2770">
        <w:t>;</w:t>
      </w:r>
    </w:p>
    <w:p w14:paraId="18FD1F9B" w14:textId="52ADA6DF" w:rsidR="00E85C62" w:rsidRPr="007F2770" w:rsidRDefault="00A12E6B" w:rsidP="00A12E6B">
      <w:pPr>
        <w:pStyle w:val="B1"/>
      </w:pPr>
      <w:r w:rsidRPr="007F2770">
        <w:t>-</w:t>
      </w:r>
      <w:r w:rsidRPr="007F2770">
        <w:tab/>
        <w:t xml:space="preserve">the </w:t>
      </w:r>
      <w:r w:rsidR="00346107" w:rsidRPr="007F2770">
        <w:t xml:space="preserve">MUSIM </w:t>
      </w:r>
      <w:r w:rsidRPr="007F2770">
        <w:t>UE requests the release of the NAS signalling connection or rejects the paging request from the network</w:t>
      </w:r>
      <w:r w:rsidR="001E4E9E" w:rsidRPr="007F2770">
        <w:t>; or</w:t>
      </w:r>
    </w:p>
    <w:p w14:paraId="5250E9DE" w14:textId="361665E3" w:rsidR="000C386F" w:rsidRPr="007F2770" w:rsidRDefault="000C386F" w:rsidP="00A12E6B">
      <w:pPr>
        <w:pStyle w:val="B1"/>
      </w:pPr>
      <w:r w:rsidRPr="007F2770">
        <w:t>-</w:t>
      </w:r>
      <w:r w:rsidRPr="007F2770">
        <w:tab/>
        <w:t>the UE supporting the reconnection to the network due to RAN timing synchronization status change receives an indication of a change in the RAN timing synchronization status.</w:t>
      </w:r>
    </w:p>
    <w:p w14:paraId="7856C22B" w14:textId="77777777" w:rsidR="009D0120" w:rsidRPr="007F2770" w:rsidRDefault="009D0120" w:rsidP="009D0120">
      <w:r w:rsidRPr="007F2770">
        <w:t>This procedure shall not be used for:</w:t>
      </w:r>
    </w:p>
    <w:p w14:paraId="7C7DF0B5" w14:textId="77777777" w:rsidR="00352DE3" w:rsidRPr="007F2770" w:rsidRDefault="00352DE3" w:rsidP="00352DE3">
      <w:pPr>
        <w:pStyle w:val="B1"/>
      </w:pPr>
      <w:r w:rsidRPr="007F2770">
        <w:t>a)</w:t>
      </w:r>
      <w:r w:rsidRPr="007F2770">
        <w:tab/>
        <w:t>initiating user data transfer</w:t>
      </w:r>
      <w:r w:rsidRPr="009250CF">
        <w:t xml:space="preserve"> </w:t>
      </w:r>
      <w:r>
        <w:t>or CIoT user data</w:t>
      </w:r>
      <w:r w:rsidRPr="005B50A3">
        <w:rPr>
          <w:lang w:eastAsia="ko-KR"/>
        </w:rPr>
        <w:t xml:space="preserve"> </w:t>
      </w:r>
      <w:r>
        <w:rPr>
          <w:lang w:eastAsia="ko-KR"/>
        </w:rPr>
        <w:t>via the control plane</w:t>
      </w:r>
      <w:r w:rsidRPr="007F2770">
        <w:t>; or</w:t>
      </w:r>
    </w:p>
    <w:p w14:paraId="1B9A0C8E" w14:textId="57551F50" w:rsidR="009D0120" w:rsidRPr="007F2770" w:rsidRDefault="009D0120" w:rsidP="009D0120">
      <w:pPr>
        <w:pStyle w:val="B1"/>
      </w:pPr>
      <w:r w:rsidRPr="007F2770">
        <w:t>b)</w:t>
      </w:r>
      <w:r w:rsidRPr="007F2770">
        <w:tab/>
        <w:t>PDU session management related signalling other than for performing UE-requested PDU session release procedure related to a PDU session for LADN or for performing the UE-requested PDU session modification procedure to indicate a change of 3GPP PS data off UE status;</w:t>
      </w:r>
    </w:p>
    <w:p w14:paraId="7FE07601" w14:textId="779F1567" w:rsidR="009D0120" w:rsidRPr="004A6327" w:rsidRDefault="009D0120" w:rsidP="00A33425">
      <w:pPr>
        <w:pStyle w:val="B1"/>
      </w:pPr>
      <w:r w:rsidRPr="004A6327">
        <w:t>when the UE is located outside the LADN service area.</w:t>
      </w:r>
    </w:p>
    <w:p w14:paraId="611BFD12" w14:textId="77777777" w:rsidR="009D0120" w:rsidRPr="007F2770" w:rsidRDefault="009D0120" w:rsidP="009D0120">
      <w:r w:rsidRPr="007F2770">
        <w:t>In NB-N1 mode, this procedure shall not be used to request the establishment of user-plane resources:</w:t>
      </w:r>
      <w:r w:rsidRPr="007F2770">
        <w:rPr>
          <w:noProof/>
          <w:lang w:val="en-US" w:eastAsia="zh-CN"/>
        </w:rPr>
        <w:t xml:space="preserve"> </w:t>
      </w:r>
    </w:p>
    <w:p w14:paraId="09C88D5C" w14:textId="77777777" w:rsidR="009D0120" w:rsidRPr="007F2770" w:rsidRDefault="009D0120" w:rsidP="009D0120">
      <w:pPr>
        <w:pStyle w:val="B1"/>
      </w:pPr>
      <w:r w:rsidRPr="007F2770">
        <w:t>a)</w:t>
      </w:r>
      <w:r w:rsidRPr="007F2770">
        <w:tab/>
        <w:t>for a number of PDU sessions that exceeds the UE' s maximum number of supported user-plane resources if there is currently:</w:t>
      </w:r>
    </w:p>
    <w:p w14:paraId="369D472B" w14:textId="77777777" w:rsidR="005440F2" w:rsidRPr="007F2770" w:rsidRDefault="005440F2" w:rsidP="00CF661E">
      <w:pPr>
        <w:pStyle w:val="B2"/>
      </w:pPr>
      <w:r w:rsidRPr="007F2770">
        <w:t>1)</w:t>
      </w:r>
      <w:r w:rsidRPr="007F2770">
        <w:tab/>
        <w:t>no user-plane resources established for the UE;</w:t>
      </w:r>
    </w:p>
    <w:p w14:paraId="4ABFFAD0" w14:textId="77777777" w:rsidR="005440F2" w:rsidRPr="007F2770" w:rsidRDefault="005440F2" w:rsidP="00CF661E">
      <w:pPr>
        <w:pStyle w:val="B2"/>
      </w:pPr>
      <w:r w:rsidRPr="007F2770">
        <w:t>2)</w:t>
      </w:r>
      <w:r w:rsidRPr="007F2770">
        <w:tab/>
        <w:t>user-plane resources established for:</w:t>
      </w:r>
    </w:p>
    <w:p w14:paraId="4205CE43" w14:textId="77777777" w:rsidR="005440F2" w:rsidRPr="007F2770" w:rsidRDefault="005440F2" w:rsidP="00CF661E">
      <w:pPr>
        <w:pStyle w:val="B3"/>
      </w:pPr>
      <w:r w:rsidRPr="007F2770">
        <w:t>i)</w:t>
      </w:r>
      <w:r w:rsidRPr="007F2770">
        <w:tab/>
        <w:t>one PDU session and the Multiple user-plane resources support bit was set to "Multiple user-plane resources not supported" in the 5GMM capability IE; or</w:t>
      </w:r>
    </w:p>
    <w:p w14:paraId="73C6ABDD" w14:textId="77777777" w:rsidR="005440F2" w:rsidRPr="007F2770" w:rsidRDefault="005440F2" w:rsidP="00CF661E">
      <w:pPr>
        <w:pStyle w:val="B3"/>
      </w:pPr>
      <w:r w:rsidRPr="007F2770">
        <w:t>ii)</w:t>
      </w:r>
      <w:r w:rsidRPr="007F2770">
        <w:tab/>
        <w:t>two PDU sessions and the Multiple user-plane resources support bit was set to "Multiple user-plane resources supported" in the 5GMM capability IE; or</w:t>
      </w:r>
    </w:p>
    <w:p w14:paraId="27BC4116" w14:textId="77777777" w:rsidR="005440F2" w:rsidRPr="007F2770" w:rsidRDefault="005440F2" w:rsidP="00CF661E">
      <w:pPr>
        <w:pStyle w:val="B1"/>
      </w:pPr>
      <w:r w:rsidRPr="007F2770">
        <w:t>b)</w:t>
      </w:r>
      <w:r w:rsidRPr="007F2770">
        <w:tab/>
        <w:t>for additional PDU sessions, if the number of PDU sessions for which user-plane resources are currently established is equal to the UE's maximum number of supported user-plane resources.</w:t>
      </w:r>
    </w:p>
    <w:p w14:paraId="7C19AFF2" w14:textId="77777777" w:rsidR="00173561" w:rsidRPr="007F2770" w:rsidRDefault="00173561" w:rsidP="00173561">
      <w:r w:rsidRPr="007F2770">
        <w:t>The service request procedure is initiated by the UE, however, it can be triggered by the network by means of:</w:t>
      </w:r>
    </w:p>
    <w:p w14:paraId="007FD7A5" w14:textId="77777777" w:rsidR="00173561" w:rsidRPr="007F2770" w:rsidRDefault="005126CB" w:rsidP="00173561">
      <w:pPr>
        <w:pStyle w:val="B1"/>
      </w:pPr>
      <w:r w:rsidRPr="007F2770">
        <w:t>-</w:t>
      </w:r>
      <w:r w:rsidR="00173561" w:rsidRPr="007F2770">
        <w:tab/>
        <w:t>the paging procedure (see subclause 5.</w:t>
      </w:r>
      <w:r w:rsidR="00646873" w:rsidRPr="007F2770">
        <w:t>6.</w:t>
      </w:r>
      <w:r w:rsidR="00173561" w:rsidRPr="007F2770">
        <w:t>2) for the transfer of downlink signalling</w:t>
      </w:r>
      <w:r w:rsidR="00173561" w:rsidRPr="007F2770">
        <w:rPr>
          <w:rFonts w:hint="eastAsia"/>
        </w:rPr>
        <w:t xml:space="preserve"> </w:t>
      </w:r>
      <w:r w:rsidR="00173561" w:rsidRPr="007F2770">
        <w:t>or user data pending over 3GPP access to a UE in 5GMM-IDLE mode over 3GPP access</w:t>
      </w:r>
      <w:r w:rsidR="00173561" w:rsidRPr="007F2770">
        <w:rPr>
          <w:rFonts w:hint="eastAsia"/>
        </w:rPr>
        <w:t>;</w:t>
      </w:r>
    </w:p>
    <w:p w14:paraId="43808AD1" w14:textId="77777777" w:rsidR="00173561" w:rsidRPr="007F2770" w:rsidRDefault="005126CB" w:rsidP="00173561">
      <w:pPr>
        <w:pStyle w:val="B1"/>
      </w:pPr>
      <w:r w:rsidRPr="007F2770">
        <w:t>-</w:t>
      </w:r>
      <w:r w:rsidR="00173561" w:rsidRPr="007F2770">
        <w:tab/>
        <w:t>the paging procedure (see subclause 5.</w:t>
      </w:r>
      <w:r w:rsidR="00646873" w:rsidRPr="007F2770">
        <w:t>6</w:t>
      </w:r>
      <w:r w:rsidR="00173561" w:rsidRPr="007F2770">
        <w:t>.2) for the transfer of downlink signalling</w:t>
      </w:r>
      <w:r w:rsidR="00173561" w:rsidRPr="007F2770">
        <w:rPr>
          <w:rFonts w:hint="eastAsia"/>
        </w:rPr>
        <w:t xml:space="preserve"> </w:t>
      </w:r>
      <w:r w:rsidR="00173561" w:rsidRPr="007F2770">
        <w:t>or user data pending over non-3GPP access to a UE in 5GMM-IDLE mode over 3GPP access and</w:t>
      </w:r>
      <w:r w:rsidR="00173561" w:rsidRPr="007F2770">
        <w:rPr>
          <w:rFonts w:hint="eastAsia"/>
        </w:rPr>
        <w:t xml:space="preserve"> in </w:t>
      </w:r>
      <w:r w:rsidR="00173561" w:rsidRPr="007F2770">
        <w:t>5GMM-</w:t>
      </w:r>
      <w:r w:rsidR="00173561" w:rsidRPr="007F2770">
        <w:rPr>
          <w:rFonts w:hint="eastAsia"/>
        </w:rPr>
        <w:t>IDLE</w:t>
      </w:r>
      <w:r w:rsidR="00173561" w:rsidRPr="007F2770">
        <w:t xml:space="preserve"> mode </w:t>
      </w:r>
      <w:r w:rsidR="00173561" w:rsidRPr="007F2770">
        <w:rPr>
          <w:rFonts w:hint="eastAsia"/>
        </w:rPr>
        <w:t>over</w:t>
      </w:r>
      <w:r w:rsidR="00173561" w:rsidRPr="007F2770">
        <w:t xml:space="preserve"> </w:t>
      </w:r>
      <w:r w:rsidR="00173561" w:rsidRPr="007F2770">
        <w:rPr>
          <w:rFonts w:hint="eastAsia"/>
        </w:rPr>
        <w:t>non-</w:t>
      </w:r>
      <w:r w:rsidR="00173561" w:rsidRPr="007F2770">
        <w:t>3GPP</w:t>
      </w:r>
      <w:r w:rsidR="00173561" w:rsidRPr="007F2770">
        <w:rPr>
          <w:rFonts w:hint="eastAsia"/>
        </w:rPr>
        <w:t xml:space="preserve"> access;</w:t>
      </w:r>
    </w:p>
    <w:p w14:paraId="355A3E68" w14:textId="77777777" w:rsidR="00173561" w:rsidRPr="007F2770" w:rsidRDefault="005126CB" w:rsidP="00173561">
      <w:pPr>
        <w:pStyle w:val="B1"/>
      </w:pPr>
      <w:r w:rsidRPr="007F2770">
        <w:t>-</w:t>
      </w:r>
      <w:r w:rsidR="00173561" w:rsidRPr="007F2770">
        <w:tab/>
        <w:t>the notification procedure (see subclause 5.</w:t>
      </w:r>
      <w:r w:rsidR="00646873" w:rsidRPr="007F2770">
        <w:t>6</w:t>
      </w:r>
      <w:r w:rsidR="00173561" w:rsidRPr="007F2770">
        <w:t>.3) for the transfer of downlink signalling</w:t>
      </w:r>
      <w:r w:rsidR="00173561" w:rsidRPr="007F2770">
        <w:rPr>
          <w:rFonts w:hint="eastAsia"/>
        </w:rPr>
        <w:t xml:space="preserve"> </w:t>
      </w:r>
      <w:r w:rsidR="00173561" w:rsidRPr="007F2770">
        <w:t>or user data pending over non-3GPP access to a UE in 5GMM-CONNECTED mode over</w:t>
      </w:r>
      <w:r w:rsidR="00640185" w:rsidRPr="007F2770">
        <w:t xml:space="preserve"> </w:t>
      </w:r>
      <w:r w:rsidR="00173561" w:rsidRPr="007F2770">
        <w:t>3GPP access and</w:t>
      </w:r>
      <w:r w:rsidR="00173561" w:rsidRPr="007F2770">
        <w:rPr>
          <w:rFonts w:hint="eastAsia"/>
        </w:rPr>
        <w:t xml:space="preserve"> in </w:t>
      </w:r>
      <w:r w:rsidR="00173561" w:rsidRPr="007F2770">
        <w:t>5GMM-</w:t>
      </w:r>
      <w:r w:rsidR="00173561" w:rsidRPr="007F2770">
        <w:rPr>
          <w:rFonts w:hint="eastAsia"/>
        </w:rPr>
        <w:t>IDLE</w:t>
      </w:r>
      <w:r w:rsidR="00173561" w:rsidRPr="007F2770">
        <w:t xml:space="preserve"> mode </w:t>
      </w:r>
      <w:r w:rsidR="00173561" w:rsidRPr="007F2770">
        <w:rPr>
          <w:rFonts w:hint="eastAsia"/>
        </w:rPr>
        <w:t>over</w:t>
      </w:r>
      <w:r w:rsidR="00173561" w:rsidRPr="007F2770">
        <w:t xml:space="preserve"> </w:t>
      </w:r>
      <w:r w:rsidR="00173561" w:rsidRPr="007F2770">
        <w:rPr>
          <w:rFonts w:hint="eastAsia"/>
        </w:rPr>
        <w:t>non-</w:t>
      </w:r>
      <w:r w:rsidR="00173561" w:rsidRPr="007F2770">
        <w:t>3GPP</w:t>
      </w:r>
      <w:r w:rsidR="00173561" w:rsidRPr="007F2770">
        <w:rPr>
          <w:rFonts w:hint="eastAsia"/>
        </w:rPr>
        <w:t xml:space="preserve"> access</w:t>
      </w:r>
      <w:r w:rsidR="00173561" w:rsidRPr="007F2770">
        <w:t>; or</w:t>
      </w:r>
    </w:p>
    <w:p w14:paraId="6218EFD9" w14:textId="77777777" w:rsidR="00173561" w:rsidRPr="007F2770" w:rsidRDefault="005126CB" w:rsidP="00173561">
      <w:pPr>
        <w:pStyle w:val="B1"/>
      </w:pPr>
      <w:r w:rsidRPr="007F2770">
        <w:t>-</w:t>
      </w:r>
      <w:r w:rsidR="00173561" w:rsidRPr="007F2770">
        <w:rPr>
          <w:rFonts w:hint="eastAsia"/>
        </w:rPr>
        <w:tab/>
      </w:r>
      <w:r w:rsidR="00173561" w:rsidRPr="007F2770">
        <w:t>the notification procedure (see subclause 5.</w:t>
      </w:r>
      <w:r w:rsidR="00646873" w:rsidRPr="007F2770">
        <w:t>6</w:t>
      </w:r>
      <w:r w:rsidR="00173561" w:rsidRPr="007F2770">
        <w:t>.3) for the transfer of downlink signalling</w:t>
      </w:r>
      <w:r w:rsidR="00173561" w:rsidRPr="007F2770">
        <w:rPr>
          <w:rFonts w:hint="eastAsia"/>
        </w:rPr>
        <w:t xml:space="preserve"> </w:t>
      </w:r>
      <w:r w:rsidR="00173561" w:rsidRPr="007F2770">
        <w:t xml:space="preserve">or user data pending over </w:t>
      </w:r>
      <w:r w:rsidR="00173561" w:rsidRPr="007F2770">
        <w:rPr>
          <w:rFonts w:hint="eastAsia"/>
        </w:rPr>
        <w:t xml:space="preserve">3GPP </w:t>
      </w:r>
      <w:r w:rsidR="00173561" w:rsidRPr="007F2770">
        <w:t>access to a UE in 5GMM-</w:t>
      </w:r>
      <w:r w:rsidR="00173561" w:rsidRPr="007F2770">
        <w:rPr>
          <w:rFonts w:hint="eastAsia"/>
        </w:rPr>
        <w:t>IDLE</w:t>
      </w:r>
      <w:r w:rsidR="00173561" w:rsidRPr="007F2770">
        <w:t xml:space="preserve"> mode </w:t>
      </w:r>
      <w:r w:rsidR="00173561" w:rsidRPr="007F2770">
        <w:rPr>
          <w:rFonts w:hint="eastAsia"/>
        </w:rPr>
        <w:t>over</w:t>
      </w:r>
      <w:r w:rsidR="00173561" w:rsidRPr="007F2770">
        <w:t xml:space="preserve"> 3GPP access and</w:t>
      </w:r>
      <w:r w:rsidR="00173561" w:rsidRPr="007F2770">
        <w:rPr>
          <w:rFonts w:hint="eastAsia"/>
        </w:rPr>
        <w:t xml:space="preserve"> in </w:t>
      </w:r>
      <w:r w:rsidR="00173561" w:rsidRPr="007F2770">
        <w:t>5GMM-CONNECTED mode over non-3GPP access</w:t>
      </w:r>
      <w:r w:rsidR="00173561" w:rsidRPr="007F2770">
        <w:rPr>
          <w:rFonts w:hint="eastAsia"/>
        </w:rPr>
        <w:t>.</w:t>
      </w:r>
    </w:p>
    <w:p w14:paraId="71B65064" w14:textId="04608D7A" w:rsidR="00173561" w:rsidRPr="007F2770" w:rsidRDefault="00173561" w:rsidP="00173561">
      <w:pPr>
        <w:pStyle w:val="NO"/>
      </w:pPr>
      <w:r w:rsidRPr="007F2770">
        <w:t>NOTE</w:t>
      </w:r>
      <w:r w:rsidR="00A829AA" w:rsidRPr="007F2770">
        <w:t> </w:t>
      </w:r>
      <w:r w:rsidR="00C57F26">
        <w:t>3</w:t>
      </w:r>
      <w:r w:rsidRPr="007F2770">
        <w:t>:</w:t>
      </w:r>
      <w:r w:rsidRPr="007F2770">
        <w:tab/>
        <w:t>In case the UE is in 5GMM-IDLE mode over 3GPP access and in 5GMM-CONNECTED mode over non-3GPP access and downlink signalling or user data pending over 3GPP access needs to be transferred, the AMF can trigger either the notification procedure or the paging procedure based on implementation.</w:t>
      </w:r>
    </w:p>
    <w:p w14:paraId="7A36F021" w14:textId="77777777" w:rsidR="00173561" w:rsidRPr="007F2770" w:rsidRDefault="00173561" w:rsidP="00173561">
      <w:r w:rsidRPr="007F2770">
        <w:t>The UE shall invoke the service request procedure when:</w:t>
      </w:r>
    </w:p>
    <w:p w14:paraId="28A72018" w14:textId="77777777" w:rsidR="00173561" w:rsidRPr="007F2770" w:rsidRDefault="00173561" w:rsidP="00173561">
      <w:pPr>
        <w:pStyle w:val="B1"/>
      </w:pPr>
      <w:r w:rsidRPr="007F2770">
        <w:t>a)</w:t>
      </w:r>
      <w:r w:rsidRPr="007F2770">
        <w:tab/>
        <w:t>the UE, in 5GMM-IDLE mode over 3GPP access, receives a paging request from the network;</w:t>
      </w:r>
    </w:p>
    <w:p w14:paraId="20324DE4" w14:textId="07202ECE" w:rsidR="000047F9" w:rsidRPr="007F2770" w:rsidRDefault="00175669" w:rsidP="0000154D">
      <w:pPr>
        <w:pStyle w:val="NO"/>
        <w:rPr>
          <w:lang w:val="en-US"/>
        </w:rPr>
      </w:pPr>
      <w:r w:rsidRPr="007F2770">
        <w:t>NOTE </w:t>
      </w:r>
      <w:r w:rsidR="00C57F26">
        <w:t>4</w:t>
      </w:r>
      <w:r w:rsidRPr="007F2770">
        <w:t>:</w:t>
      </w:r>
      <w:r w:rsidRPr="007F2770">
        <w:tab/>
        <w:t>As an implementation option, the MUSIM UE is allowed to not invoke service request to respond to paging based on the information available in the paging message, e.g. voice serv</w:t>
      </w:r>
      <w:r w:rsidR="00181BEB" w:rsidRPr="007F2770">
        <w:t>i</w:t>
      </w:r>
      <w:r w:rsidRPr="007F2770">
        <w:t>ce indication</w:t>
      </w:r>
      <w:r w:rsidRPr="007F2770">
        <w:rPr>
          <w:lang w:val="en-US"/>
        </w:rPr>
        <w:t>.</w:t>
      </w:r>
    </w:p>
    <w:p w14:paraId="0D2ADD48" w14:textId="49FD9462" w:rsidR="00173561" w:rsidRPr="007F2770" w:rsidRDefault="00173561" w:rsidP="00173561">
      <w:pPr>
        <w:pStyle w:val="B1"/>
      </w:pPr>
      <w:r w:rsidRPr="007F2770">
        <w:t>b)</w:t>
      </w:r>
      <w:r w:rsidRPr="007F2770">
        <w:tab/>
        <w:t>the UE, in 5GMM-</w:t>
      </w:r>
      <w:r w:rsidRPr="007F2770">
        <w:rPr>
          <w:lang w:eastAsia="ko-KR"/>
        </w:rPr>
        <w:t>CONNECTED</w:t>
      </w:r>
      <w:r w:rsidRPr="007F2770">
        <w:t xml:space="preserve"> mode over 3GPP access, receives a notification from the network</w:t>
      </w:r>
      <w:r w:rsidR="00BB5BF0" w:rsidRPr="007F2770">
        <w:t xml:space="preserve"> with access type indicating non-3GPP access</w:t>
      </w:r>
      <w:r w:rsidRPr="007F2770">
        <w:t>;</w:t>
      </w:r>
    </w:p>
    <w:p w14:paraId="4077D2C5" w14:textId="77777777" w:rsidR="00173561" w:rsidRPr="007F2770" w:rsidRDefault="00173561" w:rsidP="00173561">
      <w:pPr>
        <w:pStyle w:val="B1"/>
      </w:pPr>
      <w:r w:rsidRPr="007F2770">
        <w:t>c)</w:t>
      </w:r>
      <w:r w:rsidRPr="007F2770">
        <w:tab/>
      </w:r>
      <w:r w:rsidRPr="007F2770">
        <w:rPr>
          <w:rFonts w:hint="eastAsia"/>
        </w:rPr>
        <w:t xml:space="preserve">the UE, in </w:t>
      </w:r>
      <w:r w:rsidRPr="007F2770">
        <w:t>5GMM</w:t>
      </w:r>
      <w:r w:rsidRPr="007F2770">
        <w:rPr>
          <w:rFonts w:hint="eastAsia"/>
        </w:rPr>
        <w:t>-IDLE mode</w:t>
      </w:r>
      <w:r w:rsidRPr="007F2770">
        <w:t xml:space="preserve"> over 3GPP access</w:t>
      </w:r>
      <w:r w:rsidRPr="007F2770">
        <w:rPr>
          <w:rFonts w:hint="eastAsia"/>
        </w:rPr>
        <w:t xml:space="preserve">, has uplink </w:t>
      </w:r>
      <w:r w:rsidRPr="007F2770">
        <w:t>signalling</w:t>
      </w:r>
      <w:r w:rsidRPr="007F2770">
        <w:rPr>
          <w:rFonts w:hint="eastAsia"/>
        </w:rPr>
        <w:t xml:space="preserve"> pending</w:t>
      </w:r>
      <w:r w:rsidR="00F90B28" w:rsidRPr="007F2770">
        <w:t xml:space="preserve"> (except in case i)</w:t>
      </w:r>
      <w:r w:rsidRPr="007F2770">
        <w:t>;</w:t>
      </w:r>
    </w:p>
    <w:p w14:paraId="4FDDB192" w14:textId="77777777" w:rsidR="00173561" w:rsidRPr="007F2770" w:rsidRDefault="00173561" w:rsidP="00173561">
      <w:pPr>
        <w:pStyle w:val="B1"/>
      </w:pPr>
      <w:r w:rsidRPr="007F2770">
        <w:t>d)</w:t>
      </w:r>
      <w:r w:rsidRPr="007F2770">
        <w:tab/>
      </w:r>
      <w:r w:rsidRPr="007F2770">
        <w:rPr>
          <w:rFonts w:hint="eastAsia"/>
        </w:rPr>
        <w:t xml:space="preserve">the UE, in </w:t>
      </w:r>
      <w:r w:rsidRPr="007F2770">
        <w:t>5GMM</w:t>
      </w:r>
      <w:r w:rsidRPr="007F2770">
        <w:rPr>
          <w:rFonts w:hint="eastAsia"/>
        </w:rPr>
        <w:t>-IDLE mode</w:t>
      </w:r>
      <w:r w:rsidRPr="007F2770">
        <w:t xml:space="preserve"> over 3GPP access</w:t>
      </w:r>
      <w:r w:rsidRPr="007F2770">
        <w:rPr>
          <w:rFonts w:hint="eastAsia"/>
        </w:rPr>
        <w:t xml:space="preserve">, has uplink </w:t>
      </w:r>
      <w:r w:rsidRPr="007F2770">
        <w:t>user data</w:t>
      </w:r>
      <w:r w:rsidRPr="007F2770">
        <w:rPr>
          <w:rFonts w:hint="eastAsia"/>
        </w:rPr>
        <w:t xml:space="preserve"> pending</w:t>
      </w:r>
      <w:r w:rsidR="00F90B28" w:rsidRPr="007F2770">
        <w:t xml:space="preserve"> (except in case j)</w:t>
      </w:r>
      <w:r w:rsidRPr="007F2770">
        <w:t>;</w:t>
      </w:r>
    </w:p>
    <w:p w14:paraId="06F21E5C" w14:textId="77777777" w:rsidR="00173561" w:rsidRPr="007F2770" w:rsidRDefault="00173561" w:rsidP="00173561">
      <w:pPr>
        <w:pStyle w:val="B1"/>
        <w:rPr>
          <w:lang w:eastAsia="ko-KR"/>
        </w:rPr>
      </w:pPr>
      <w:r w:rsidRPr="007F2770">
        <w:t>e</w:t>
      </w:r>
      <w:r w:rsidRPr="007F2770">
        <w:rPr>
          <w:rFonts w:hint="eastAsia"/>
        </w:rPr>
        <w:t>)</w:t>
      </w:r>
      <w:r w:rsidRPr="007F2770">
        <w:tab/>
      </w:r>
      <w:r w:rsidRPr="007F2770">
        <w:rPr>
          <w:rFonts w:hint="eastAsia"/>
        </w:rPr>
        <w:t xml:space="preserve">the UE, in </w:t>
      </w:r>
      <w:r w:rsidRPr="007F2770">
        <w:rPr>
          <w:lang w:eastAsia="ko-KR"/>
        </w:rPr>
        <w:t>5GMM-CONNECTED mode</w:t>
      </w:r>
      <w:r w:rsidR="006B3BA6" w:rsidRPr="007F2770">
        <w:rPr>
          <w:lang w:eastAsia="ko-KR"/>
        </w:rPr>
        <w:t xml:space="preserve"> or in 5GMM-CONNECTED mode with RRC inactive indication</w:t>
      </w:r>
      <w:r w:rsidRPr="007F2770">
        <w:rPr>
          <w:rFonts w:hint="eastAsia"/>
        </w:rPr>
        <w:t xml:space="preserve">, has </w:t>
      </w:r>
      <w:r w:rsidRPr="007F2770">
        <w:t>user data</w:t>
      </w:r>
      <w:r w:rsidRPr="007F2770">
        <w:rPr>
          <w:rFonts w:hint="eastAsia"/>
        </w:rPr>
        <w:t xml:space="preserve"> pending</w:t>
      </w:r>
      <w:r w:rsidRPr="007F2770">
        <w:t xml:space="preserve"> due to no user-plane resources established for PDU session(s) used for user data transport;</w:t>
      </w:r>
    </w:p>
    <w:p w14:paraId="2F6268E3" w14:textId="77777777" w:rsidR="00B560BB" w:rsidRPr="007F2770" w:rsidRDefault="00B560BB" w:rsidP="00B560BB">
      <w:pPr>
        <w:pStyle w:val="B1"/>
      </w:pPr>
      <w:r w:rsidRPr="007F2770">
        <w:rPr>
          <w:rFonts w:eastAsia="Malgun Gothic"/>
          <w:lang w:eastAsia="ko-KR"/>
        </w:rPr>
        <w:t>f</w:t>
      </w:r>
      <w:r w:rsidRPr="007F2770">
        <w:rPr>
          <w:rFonts w:eastAsia="Malgun Gothic" w:hint="eastAsia"/>
          <w:lang w:eastAsia="ko-KR"/>
        </w:rPr>
        <w:t>)</w:t>
      </w:r>
      <w:r w:rsidRPr="007F2770">
        <w:rPr>
          <w:rFonts w:eastAsia="Malgun Gothic" w:hint="eastAsia"/>
          <w:lang w:eastAsia="ko-KR"/>
        </w:rPr>
        <w:tab/>
        <w:t xml:space="preserve">the UE </w:t>
      </w:r>
      <w:r w:rsidRPr="007F2770">
        <w:rPr>
          <w:lang w:eastAsia="ko-KR"/>
        </w:rPr>
        <w:t>in 5GMM-IDLE mode over non-3GPP access, with T3346 not active or upon expiry of T3346</w:t>
      </w:r>
      <w:r w:rsidRPr="007F2770">
        <w:rPr>
          <w:rFonts w:eastAsia="Malgun Gothic" w:hint="eastAsia"/>
          <w:lang w:eastAsia="ko-KR"/>
        </w:rPr>
        <w:t xml:space="preserve">, </w:t>
      </w:r>
      <w:r w:rsidRPr="007F2770">
        <w:rPr>
          <w:lang w:eastAsia="ko-KR"/>
        </w:rPr>
        <w:t>receives or has already received an indication from the lower layers of non-3GPP access, that the access stratum connection is established between the UE and the network;</w:t>
      </w:r>
    </w:p>
    <w:p w14:paraId="7A10F0BB" w14:textId="77777777" w:rsidR="00173561" w:rsidRPr="007F2770" w:rsidRDefault="00173561" w:rsidP="00173561">
      <w:pPr>
        <w:pStyle w:val="B1"/>
      </w:pPr>
      <w:r w:rsidRPr="007F2770">
        <w:t>g</w:t>
      </w:r>
      <w:r w:rsidRPr="007F2770">
        <w:rPr>
          <w:rFonts w:hint="eastAsia"/>
        </w:rPr>
        <w:t>)</w:t>
      </w:r>
      <w:r w:rsidRPr="007F2770">
        <w:rPr>
          <w:rFonts w:hint="eastAsia"/>
        </w:rPr>
        <w:tab/>
      </w:r>
      <w:r w:rsidRPr="007F2770">
        <w:t xml:space="preserve">the UE, in 5GMM-IDLE mode </w:t>
      </w:r>
      <w:r w:rsidRPr="007F2770">
        <w:rPr>
          <w:rFonts w:hint="eastAsia"/>
        </w:rPr>
        <w:t>over</w:t>
      </w:r>
      <w:r w:rsidRPr="007F2770">
        <w:t xml:space="preserve"> 3GPP access,</w:t>
      </w:r>
      <w:r w:rsidRPr="007F2770">
        <w:rPr>
          <w:rFonts w:hint="eastAsia"/>
        </w:rPr>
        <w:t xml:space="preserve"> </w:t>
      </w:r>
      <w:r w:rsidRPr="007F2770">
        <w:t>receives a notification from the network</w:t>
      </w:r>
      <w:r w:rsidR="006F2774" w:rsidRPr="007F2770">
        <w:t xml:space="preserve"> with access type indicating 3GPP access</w:t>
      </w:r>
      <w:r w:rsidRPr="007F2770">
        <w:rPr>
          <w:rFonts w:hint="eastAsia"/>
        </w:rPr>
        <w:t xml:space="preserve"> when the UE is in </w:t>
      </w:r>
      <w:r w:rsidRPr="007F2770">
        <w:t>5GMM-CONNECTED mode over non-3GPP access</w:t>
      </w:r>
      <w:r w:rsidR="0088446C" w:rsidRPr="007F2770">
        <w:t>;</w:t>
      </w:r>
    </w:p>
    <w:p w14:paraId="76F027D2" w14:textId="77777777" w:rsidR="0088446C" w:rsidRPr="007F2770" w:rsidRDefault="0088446C" w:rsidP="0088446C">
      <w:pPr>
        <w:pStyle w:val="B1"/>
        <w:rPr>
          <w:rFonts w:eastAsia="Malgun Gothic"/>
          <w:lang w:eastAsia="ko-KR"/>
        </w:rPr>
      </w:pPr>
      <w:r w:rsidRPr="007F2770">
        <w:t>h)</w:t>
      </w:r>
      <w:r w:rsidRPr="007F2770">
        <w:tab/>
        <w:t>the UE</w:t>
      </w:r>
      <w:r w:rsidR="006B3BA6" w:rsidRPr="007F2770">
        <w:t>,</w:t>
      </w:r>
      <w:r w:rsidRPr="007F2770">
        <w:t xml:space="preserve"> </w:t>
      </w:r>
      <w:r w:rsidRPr="007F2770">
        <w:rPr>
          <w:rFonts w:hint="eastAsia"/>
          <w:lang w:eastAsia="ja-JP"/>
        </w:rPr>
        <w:t xml:space="preserve">in </w:t>
      </w:r>
      <w:r w:rsidRPr="007F2770">
        <w:rPr>
          <w:lang w:eastAsia="ja-JP"/>
        </w:rPr>
        <w:t>5G</w:t>
      </w:r>
      <w:r w:rsidRPr="007F2770">
        <w:rPr>
          <w:rFonts w:hint="eastAsia"/>
          <w:lang w:eastAsia="ja-JP"/>
        </w:rPr>
        <w:t>MM-IDLE</w:t>
      </w:r>
      <w:r w:rsidR="006B3BA6" w:rsidRPr="007F2770">
        <w:rPr>
          <w:lang w:eastAsia="ja-JP"/>
        </w:rPr>
        <w:t>,</w:t>
      </w:r>
      <w:r w:rsidRPr="007F2770">
        <w:rPr>
          <w:rFonts w:hint="eastAsia"/>
          <w:lang w:eastAsia="ja-JP"/>
        </w:rPr>
        <w:t xml:space="preserve"> </w:t>
      </w:r>
      <w:r w:rsidRPr="007F2770">
        <w:rPr>
          <w:lang w:eastAsia="ja-JP"/>
        </w:rPr>
        <w:t>5G</w:t>
      </w:r>
      <w:r w:rsidRPr="007F2770">
        <w:rPr>
          <w:rFonts w:hint="eastAsia"/>
          <w:lang w:eastAsia="ja-JP"/>
        </w:rPr>
        <w:t>MM-CONNECTED mode</w:t>
      </w:r>
      <w:r w:rsidRPr="007F2770">
        <w:rPr>
          <w:rFonts w:hint="eastAsia"/>
          <w:lang w:eastAsia="ko-KR"/>
        </w:rPr>
        <w:t xml:space="preserve"> over 3GPP access</w:t>
      </w:r>
      <w:r w:rsidR="006B3BA6" w:rsidRPr="007F2770">
        <w:rPr>
          <w:lang w:eastAsia="ko-KR"/>
        </w:rPr>
        <w:t>, or 5GMM-CONNECTED mode with RRC inactive indication,</w:t>
      </w:r>
      <w:r w:rsidRPr="007F2770">
        <w:rPr>
          <w:rFonts w:hint="eastAsia"/>
          <w:lang w:eastAsia="ja-JP"/>
        </w:rPr>
        <w:t xml:space="preserve"> </w:t>
      </w:r>
      <w:r w:rsidRPr="007F2770">
        <w:rPr>
          <w:lang w:eastAsia="ja-JP"/>
        </w:rPr>
        <w:t xml:space="preserve">receives a </w:t>
      </w:r>
      <w:r w:rsidRPr="007F2770">
        <w:rPr>
          <w:rFonts w:hint="eastAsia"/>
          <w:lang w:eastAsia="ja-JP"/>
        </w:rPr>
        <w:t>request</w:t>
      </w:r>
      <w:r w:rsidRPr="007F2770">
        <w:rPr>
          <w:lang w:eastAsia="ja-JP"/>
        </w:rPr>
        <w:t xml:space="preserve"> </w:t>
      </w:r>
      <w:r w:rsidR="00F00668" w:rsidRPr="007F2770">
        <w:rPr>
          <w:noProof/>
        </w:rPr>
        <w:t>from the upper layers to perform emergency service</w:t>
      </w:r>
      <w:r w:rsidR="00070CB0" w:rsidRPr="007F2770">
        <w:rPr>
          <w:noProof/>
        </w:rPr>
        <w:t>s</w:t>
      </w:r>
      <w:r w:rsidR="00F00668" w:rsidRPr="007F2770">
        <w:rPr>
          <w:noProof/>
        </w:rPr>
        <w:t xml:space="preserve"> fallback</w:t>
      </w:r>
      <w:r w:rsidRPr="007F2770">
        <w:rPr>
          <w:rFonts w:hint="eastAsia"/>
          <w:lang w:eastAsia="ja-JP"/>
        </w:rPr>
        <w:t xml:space="preserve"> </w:t>
      </w:r>
      <w:r w:rsidRPr="007F2770">
        <w:rPr>
          <w:lang w:eastAsia="ja-JP"/>
        </w:rPr>
        <w:t>and</w:t>
      </w:r>
      <w:r w:rsidRPr="007F2770">
        <w:rPr>
          <w:rFonts w:hint="eastAsia"/>
          <w:lang w:eastAsia="ja-JP"/>
        </w:rPr>
        <w:t xml:space="preserve"> perform</w:t>
      </w:r>
      <w:r w:rsidRPr="007F2770">
        <w:rPr>
          <w:lang w:eastAsia="ja-JP"/>
        </w:rPr>
        <w:t>s</w:t>
      </w:r>
      <w:r w:rsidRPr="007F2770">
        <w:t xml:space="preserve"> emergency services fallback as specified in subclause 4.13.4.2 of 3GPP TS 23.502 [</w:t>
      </w:r>
      <w:r w:rsidR="00B5047D" w:rsidRPr="007F2770">
        <w:t>9</w:t>
      </w:r>
      <w:r w:rsidRPr="007F2770">
        <w:t>]</w:t>
      </w:r>
      <w:r w:rsidR="006604FF" w:rsidRPr="007F2770">
        <w:rPr>
          <w:lang w:eastAsia="ko-KR"/>
        </w:rPr>
        <w:t>;</w:t>
      </w:r>
    </w:p>
    <w:p w14:paraId="7634A716" w14:textId="29355883" w:rsidR="00F90B28" w:rsidRPr="007F2770" w:rsidRDefault="006604FF" w:rsidP="0086062F">
      <w:pPr>
        <w:pStyle w:val="B1"/>
        <w:rPr>
          <w:lang w:eastAsia="ko-KR"/>
        </w:rPr>
      </w:pPr>
      <w:r w:rsidRPr="007F2770">
        <w:t>i</w:t>
      </w:r>
      <w:r w:rsidRPr="007F2770">
        <w:rPr>
          <w:rFonts w:hint="eastAsia"/>
        </w:rPr>
        <w:t>)</w:t>
      </w:r>
      <w:r w:rsidRPr="007F2770">
        <w:rPr>
          <w:rFonts w:hint="eastAsia"/>
        </w:rPr>
        <w:tab/>
      </w:r>
      <w:r w:rsidR="006B3BA6" w:rsidRPr="007F2770">
        <w:t>the UE, in 5GMM-CONNECTED mode over 3GPP access or in 5GMM-CONNECTED mode with RRC inactive indication, receives a fallback indication from the lower layers (see subclauses 5.3.1.2 and 5.3.1.4) and</w:t>
      </w:r>
      <w:r w:rsidRPr="007F2770">
        <w:t xml:space="preserve"> the UE has a pending NAS procedure other than a registration</w:t>
      </w:r>
      <w:r w:rsidR="006B3BA6" w:rsidRPr="007F2770">
        <w:t>, service request,</w:t>
      </w:r>
      <w:r w:rsidRPr="007F2770">
        <w:t xml:space="preserve"> or de-registration procedure</w:t>
      </w:r>
      <w:r w:rsidR="00F90B28" w:rsidRPr="007F2770">
        <w:rPr>
          <w:lang w:eastAsia="ko-KR"/>
        </w:rPr>
        <w:t>;</w:t>
      </w:r>
      <w:r w:rsidR="0086062F">
        <w:rPr>
          <w:lang w:eastAsia="ko-KR"/>
        </w:rPr>
        <w:t xml:space="preserve"> </w:t>
      </w:r>
      <w:r w:rsidR="0086062F" w:rsidRPr="00F6000A">
        <w:t>the UE, in 5GMM-CONNECTED mode over 3GPP access, receives a "RRC Connection failure" from the lower layers and the UE has a pending NAS procedure other than a registration, service request, or de-registration procedure;</w:t>
      </w:r>
    </w:p>
    <w:p w14:paraId="5CFAE450" w14:textId="76D32E33" w:rsidR="006604FF" w:rsidRPr="007F2770" w:rsidRDefault="00F90B28" w:rsidP="00F90B28">
      <w:pPr>
        <w:pStyle w:val="B1"/>
        <w:rPr>
          <w:rFonts w:eastAsia="Malgun Gothic"/>
          <w:lang w:eastAsia="ko-KR"/>
        </w:rPr>
      </w:pPr>
      <w:r w:rsidRPr="007F2770">
        <w:rPr>
          <w:rFonts w:eastAsia="Malgun Gothic"/>
          <w:lang w:eastAsia="ko-KR"/>
        </w:rPr>
        <w:t>j)</w:t>
      </w:r>
      <w:r w:rsidRPr="007F2770">
        <w:rPr>
          <w:rFonts w:eastAsia="Malgun Gothic"/>
          <w:lang w:eastAsia="ko-KR"/>
        </w:rPr>
        <w:tab/>
      </w:r>
      <w:r w:rsidRPr="007F2770">
        <w:t>the UE, in 5GMM-CONNECTED mode over 3GPP access or in 5GMM-CONNECTED mode with RRC inactive indication, receives a fallback indication from the lower layers (see subclauses 5</w:t>
      </w:r>
      <w:r w:rsidR="00D17EC7" w:rsidRPr="007F2770">
        <w:t>.</w:t>
      </w:r>
      <w:r w:rsidRPr="007F2770">
        <w:t xml:space="preserve">3.1.2 and 5.3.1.4) and the UE has </w:t>
      </w:r>
      <w:r w:rsidRPr="007F2770">
        <w:rPr>
          <w:noProof/>
          <w:lang w:val="en-US"/>
        </w:rPr>
        <w:t xml:space="preserve">pending </w:t>
      </w:r>
      <w:r w:rsidRPr="007F2770">
        <w:rPr>
          <w:rFonts w:hint="eastAsia"/>
        </w:rPr>
        <w:t xml:space="preserve">uplink </w:t>
      </w:r>
      <w:r w:rsidRPr="007F2770">
        <w:t>user data for PDU session(s) with user-plane resources already established but</w:t>
      </w:r>
      <w:r w:rsidRPr="007F2770">
        <w:rPr>
          <w:noProof/>
          <w:lang w:val="en-US"/>
        </w:rPr>
        <w:t xml:space="preserve"> no pending NAS procedure</w:t>
      </w:r>
      <w:r w:rsidR="0059547B" w:rsidRPr="007F2770">
        <w:rPr>
          <w:noProof/>
          <w:lang w:val="en-US"/>
        </w:rPr>
        <w:t>;</w:t>
      </w:r>
      <w:r w:rsidR="0086062F" w:rsidRPr="0086062F">
        <w:t xml:space="preserve"> </w:t>
      </w:r>
      <w:r w:rsidR="0086062F" w:rsidRPr="00F6000A">
        <w:t xml:space="preserve">the UE, in 5GMM-CONNECTED mode over 3GPP access, receives a "RRC Connection failure" </w:t>
      </w:r>
      <w:r w:rsidR="0086062F" w:rsidRPr="00F6000A">
        <w:rPr>
          <w:noProof/>
          <w:lang w:val="en-US"/>
        </w:rPr>
        <w:t>indication</w:t>
      </w:r>
      <w:r w:rsidR="0086062F" w:rsidRPr="00F6000A">
        <w:t xml:space="preserve"> from the lower layers and the UE has </w:t>
      </w:r>
      <w:r w:rsidR="0086062F" w:rsidRPr="00F6000A">
        <w:rPr>
          <w:noProof/>
          <w:lang w:val="en-US"/>
        </w:rPr>
        <w:t xml:space="preserve">pending </w:t>
      </w:r>
      <w:r w:rsidR="0086062F" w:rsidRPr="00F6000A">
        <w:rPr>
          <w:rFonts w:hint="eastAsia"/>
        </w:rPr>
        <w:t xml:space="preserve">uplink </w:t>
      </w:r>
      <w:r w:rsidR="0086062F" w:rsidRPr="00F6000A">
        <w:t>user data for PDU session(s) with user-plane resources already established but</w:t>
      </w:r>
      <w:r w:rsidR="0086062F" w:rsidRPr="00F6000A">
        <w:rPr>
          <w:noProof/>
          <w:lang w:val="en-US"/>
        </w:rPr>
        <w:t xml:space="preserve"> no pending NAS procedure;</w:t>
      </w:r>
    </w:p>
    <w:p w14:paraId="2015AB81" w14:textId="2369E2A3" w:rsidR="0075753B" w:rsidRPr="007F2770" w:rsidRDefault="0075753B" w:rsidP="0075753B">
      <w:pPr>
        <w:pStyle w:val="B1"/>
        <w:rPr>
          <w:rFonts w:eastAsia="Malgun Gothic"/>
          <w:lang w:eastAsia="ko-KR"/>
        </w:rPr>
      </w:pPr>
      <w:r w:rsidRPr="007F2770">
        <w:t>k)</w:t>
      </w:r>
      <w:r w:rsidRPr="007F2770">
        <w:tab/>
        <w:t xml:space="preserve">the UE, </w:t>
      </w:r>
      <w:r w:rsidRPr="007F2770">
        <w:rPr>
          <w:lang w:eastAsia="ko-KR"/>
        </w:rPr>
        <w:t>in 5GMM-CONNECTED mode</w:t>
      </w:r>
      <w:r w:rsidRPr="007F2770">
        <w:t xml:space="preserve"> and has a NAS signalling connection only</w:t>
      </w:r>
      <w:r w:rsidRPr="007F2770">
        <w:rPr>
          <w:lang w:eastAsia="ko-KR"/>
        </w:rPr>
        <w:t xml:space="preserve">, is using 5GS services with control plane CIoT 5GS optimization and </w:t>
      </w:r>
      <w:r w:rsidRPr="007F2770">
        <w:t>has pending user data to be sent via user-plane resources</w:t>
      </w:r>
      <w:r w:rsidR="0059547B" w:rsidRPr="007F2770">
        <w:t>;</w:t>
      </w:r>
    </w:p>
    <w:p w14:paraId="7A61308D" w14:textId="7A49A9C2" w:rsidR="0059547B" w:rsidRDefault="0059547B" w:rsidP="0059547B">
      <w:pPr>
        <w:pStyle w:val="B1"/>
        <w:rPr>
          <w:lang w:eastAsia="ko-KR"/>
        </w:rPr>
      </w:pPr>
      <w:r w:rsidRPr="007F2770">
        <w:t>l)</w:t>
      </w:r>
      <w:r w:rsidRPr="007F2770">
        <w:tab/>
        <w:t xml:space="preserve">the UE in 5GMM-IDLE mode over 3GPP access has to request resources for V2X communication over PC5 (see </w:t>
      </w:r>
      <w:r w:rsidRPr="007F2770">
        <w:rPr>
          <w:lang w:eastAsia="ko-KR"/>
        </w:rPr>
        <w:t>3GPP TS 23.287 [6C])</w:t>
      </w:r>
      <w:r w:rsidR="00A12E6B" w:rsidRPr="007F2770">
        <w:rPr>
          <w:lang w:eastAsia="ko-KR"/>
        </w:rPr>
        <w:t>;</w:t>
      </w:r>
    </w:p>
    <w:p w14:paraId="68C7DAB7" w14:textId="40CCCF0E" w:rsidR="00C734BB" w:rsidRPr="007F2770" w:rsidRDefault="00C734BB" w:rsidP="00C734BB">
      <w:pPr>
        <w:pStyle w:val="B1"/>
        <w:rPr>
          <w:lang w:eastAsia="ko-KR"/>
        </w:rPr>
      </w:pPr>
      <w:r>
        <w:t>la</w:t>
      </w:r>
      <w:r w:rsidRPr="00CC0C94">
        <w:t>)</w:t>
      </w:r>
      <w:r w:rsidRPr="00CC0C94">
        <w:tab/>
        <w:t xml:space="preserve">the UE in </w:t>
      </w:r>
      <w:r>
        <w:t>5G</w:t>
      </w:r>
      <w:r w:rsidRPr="00CC0C94">
        <w:t xml:space="preserve">MM-IDLE mode </w:t>
      </w:r>
      <w:r>
        <w:t xml:space="preserve">over 3GPP access </w:t>
      </w:r>
      <w:r w:rsidRPr="00CC0C94">
        <w:t xml:space="preserve">has to request resources for </w:t>
      </w:r>
      <w:r>
        <w:t>A</w:t>
      </w:r>
      <w:r w:rsidRPr="00CC0C94">
        <w:t xml:space="preserve">2X communication over PC5 (see </w:t>
      </w:r>
      <w:r>
        <w:rPr>
          <w:lang w:eastAsia="ko-KR"/>
        </w:rPr>
        <w:t>3GPP TS 23.256</w:t>
      </w:r>
      <w:r w:rsidRPr="00CC0C94">
        <w:rPr>
          <w:lang w:eastAsia="ko-KR"/>
        </w:rPr>
        <w:t> [</w:t>
      </w:r>
      <w:r>
        <w:rPr>
          <w:lang w:eastAsia="ko-KR"/>
        </w:rPr>
        <w:t>6AB</w:t>
      </w:r>
      <w:r w:rsidRPr="00CC0C94">
        <w:rPr>
          <w:lang w:eastAsia="ko-KR"/>
        </w:rPr>
        <w:t>])</w:t>
      </w:r>
      <w:r>
        <w:rPr>
          <w:lang w:eastAsia="ko-KR"/>
        </w:rPr>
        <w:t>;</w:t>
      </w:r>
    </w:p>
    <w:p w14:paraId="24C8D008" w14:textId="73DEBEED" w:rsidR="00C14DCD" w:rsidRPr="007F2770" w:rsidRDefault="00C14DCD" w:rsidP="00C14DCD">
      <w:pPr>
        <w:pStyle w:val="B1"/>
      </w:pPr>
      <w:r w:rsidRPr="007F2770">
        <w:t>m)</w:t>
      </w:r>
      <w:r w:rsidRPr="007F2770">
        <w:tab/>
      </w:r>
      <w:r w:rsidR="00346107" w:rsidRPr="007F2770">
        <w:t>the network supports the paging restriction, and the MUSIM UE in 5GMM-IDLE mode is requesting the network to remove the paging restriction</w:t>
      </w:r>
      <w:r w:rsidR="00346107" w:rsidRPr="007F2770">
        <w:rPr>
          <w:lang w:eastAsia="ko-KR"/>
        </w:rPr>
        <w:t>;</w:t>
      </w:r>
    </w:p>
    <w:p w14:paraId="1F87626D" w14:textId="77777777" w:rsidR="00FC2284" w:rsidRPr="007F2770" w:rsidRDefault="00DF0AA6" w:rsidP="00DF0AA6">
      <w:pPr>
        <w:pStyle w:val="B1"/>
        <w:rPr>
          <w:lang w:eastAsia="ko-KR"/>
        </w:rPr>
      </w:pPr>
      <w:r w:rsidRPr="007F2770">
        <w:rPr>
          <w:lang w:eastAsia="ko-KR"/>
        </w:rPr>
        <w:t>n)</w:t>
      </w:r>
      <w:r w:rsidRPr="007F2770">
        <w:rPr>
          <w:lang w:eastAsia="ko-KR"/>
        </w:rPr>
        <w:tab/>
        <w:t>the UE in 5GMM-IDLE mode over 3GPP access</w:t>
      </w:r>
    </w:p>
    <w:p w14:paraId="5800F300" w14:textId="27D7AA45" w:rsidR="00DF0AA6" w:rsidRPr="007F2770" w:rsidRDefault="00DF0AA6" w:rsidP="00DF0AA6">
      <w:pPr>
        <w:pStyle w:val="B2"/>
        <w:rPr>
          <w:lang w:eastAsia="ko-KR"/>
        </w:rPr>
      </w:pPr>
      <w:r w:rsidRPr="007F2770">
        <w:rPr>
          <w:lang w:eastAsia="ko-KR"/>
        </w:rPr>
        <w:t>-</w:t>
      </w:r>
      <w:r w:rsidRPr="007F2770">
        <w:rPr>
          <w:lang w:eastAsia="ko-KR"/>
        </w:rPr>
        <w:tab/>
        <w:t xml:space="preserve">has to request resources for 5G ProSe direct discovery over PC5 or 5G ProSe </w:t>
      </w:r>
      <w:r w:rsidRPr="007F2770">
        <w:rPr>
          <w:rFonts w:hint="eastAsia"/>
          <w:lang w:eastAsia="ko-KR"/>
        </w:rPr>
        <w:t>d</w:t>
      </w:r>
      <w:r w:rsidRPr="007F2770">
        <w:rPr>
          <w:lang w:eastAsia="ko-KR"/>
        </w:rPr>
        <w:t>irect communication over PC5 (see 3GPP TS 23.304 [6E]); or</w:t>
      </w:r>
    </w:p>
    <w:p w14:paraId="37773E10" w14:textId="02E5F453" w:rsidR="00DF0AA6" w:rsidRPr="007F2770" w:rsidRDefault="00DF0AA6" w:rsidP="00F739C2">
      <w:pPr>
        <w:pStyle w:val="B2"/>
        <w:rPr>
          <w:lang w:eastAsia="ko-KR"/>
        </w:rPr>
      </w:pPr>
      <w:r w:rsidRPr="007F2770">
        <w:rPr>
          <w:lang w:eastAsia="ko-KR"/>
        </w:rPr>
        <w:t>-</w:t>
      </w:r>
      <w:r w:rsidRPr="007F2770">
        <w:rPr>
          <w:lang w:eastAsia="ko-KR"/>
        </w:rPr>
        <w:tab/>
        <w:t xml:space="preserve">acts as </w:t>
      </w:r>
      <w:r w:rsidR="006E3269" w:rsidRPr="007F2770">
        <w:rPr>
          <w:lang w:eastAsia="ko-KR"/>
        </w:rPr>
        <w:t xml:space="preserve">a </w:t>
      </w:r>
      <w:r w:rsidRPr="007F2770">
        <w:rPr>
          <w:lang w:eastAsia="ko-KR"/>
        </w:rPr>
        <w:t xml:space="preserve">5G ProSe layer-2 UE-to-network relay UE and receives a trigger from lower layers to establish the </w:t>
      </w:r>
      <w:r w:rsidRPr="007F2770">
        <w:rPr>
          <w:lang w:val="en-US" w:eastAsia="ko-KR"/>
        </w:rPr>
        <w:t xml:space="preserve">NAS signalling connection </w:t>
      </w:r>
      <w:r w:rsidRPr="007F2770">
        <w:rPr>
          <w:lang w:eastAsia="ko-KR"/>
        </w:rPr>
        <w:t>(see 3GPP TS 23.304 [6E]);</w:t>
      </w:r>
    </w:p>
    <w:p w14:paraId="3F9CAB5F" w14:textId="2A238085" w:rsidR="00C14DCD" w:rsidRPr="007F2770" w:rsidRDefault="00C14DCD" w:rsidP="00C14DCD">
      <w:pPr>
        <w:pStyle w:val="B1"/>
        <w:rPr>
          <w:lang w:val="en-US" w:eastAsia="ko-KR"/>
        </w:rPr>
      </w:pPr>
      <w:r w:rsidRPr="007F2770">
        <w:rPr>
          <w:lang w:val="en-US" w:eastAsia="ko-KR"/>
        </w:rPr>
        <w:t>o)</w:t>
      </w:r>
      <w:r w:rsidRPr="007F2770">
        <w:rPr>
          <w:lang w:val="en-US" w:eastAsia="ko-KR"/>
        </w:rPr>
        <w:tab/>
      </w:r>
      <w:r w:rsidR="00346107" w:rsidRPr="007F2770">
        <w:rPr>
          <w:lang w:val="en-US" w:eastAsia="ko-KR"/>
        </w:rPr>
        <w:t>the network supports the N1 NAS signalling connection release, the MUSIM UE,</w:t>
      </w:r>
    </w:p>
    <w:p w14:paraId="1AE2FBBE" w14:textId="6D954B79" w:rsidR="00CE5FC3" w:rsidRPr="007F2770" w:rsidRDefault="00CE5FC3" w:rsidP="00CE5FC3">
      <w:pPr>
        <w:pStyle w:val="B2"/>
        <w:rPr>
          <w:lang w:val="en-US" w:eastAsia="ko-KR"/>
        </w:rPr>
      </w:pPr>
      <w:r w:rsidRPr="007F2770">
        <w:rPr>
          <w:lang w:val="en-US" w:eastAsia="ko-KR"/>
        </w:rPr>
        <w:t>-</w:t>
      </w:r>
      <w:r w:rsidRPr="007F2770">
        <w:rPr>
          <w:lang w:val="en-US" w:eastAsia="ko-KR"/>
        </w:rPr>
        <w:tab/>
        <w:t>is in 5GMM-CONNECTED mode</w:t>
      </w:r>
      <w:r w:rsidR="00D402B8" w:rsidRPr="007F2770">
        <w:rPr>
          <w:lang w:val="en-US" w:eastAsia="ko-KR"/>
        </w:rPr>
        <w:t>,</w:t>
      </w:r>
      <w:r w:rsidRPr="007F2770">
        <w:t xml:space="preserve"> requests the network to release the NAS signalling connection and</w:t>
      </w:r>
      <w:r w:rsidR="00661A20" w:rsidRPr="007F2770">
        <w:t>, if the network supports the paging restriction,</w:t>
      </w:r>
      <w:r w:rsidRPr="007F2770">
        <w:t xml:space="preserve"> optionally includes paging restriction</w:t>
      </w:r>
      <w:r w:rsidRPr="007F2770">
        <w:rPr>
          <w:lang w:val="en-US" w:eastAsia="ko-KR"/>
        </w:rPr>
        <w:t>;</w:t>
      </w:r>
    </w:p>
    <w:p w14:paraId="10E07846" w14:textId="5EDD9D7B" w:rsidR="00CE5FC3" w:rsidRPr="007F2770" w:rsidRDefault="00CE5FC3" w:rsidP="00CE5FC3">
      <w:pPr>
        <w:pStyle w:val="B2"/>
        <w:rPr>
          <w:lang w:val="en-US" w:eastAsia="ko-KR"/>
        </w:rPr>
      </w:pPr>
      <w:r w:rsidRPr="007F2770">
        <w:rPr>
          <w:lang w:val="en-US" w:eastAsia="ko-KR"/>
        </w:rPr>
        <w:t>-</w:t>
      </w:r>
      <w:r w:rsidRPr="007F2770">
        <w:rPr>
          <w:lang w:val="en-US" w:eastAsia="ko-KR"/>
        </w:rPr>
        <w:tab/>
        <w:t>is in 5GMM-CONNECTED mode with RRC inactive indication</w:t>
      </w:r>
      <w:r w:rsidR="00D402B8" w:rsidRPr="007F2770">
        <w:rPr>
          <w:lang w:val="en-US" w:eastAsia="ko-KR"/>
        </w:rPr>
        <w:t>,</w:t>
      </w:r>
      <w:r w:rsidRPr="007F2770">
        <w:rPr>
          <w:lang w:val="en-US" w:eastAsia="ko-KR"/>
        </w:rPr>
        <w:t xml:space="preserve"> </w:t>
      </w:r>
      <w:r w:rsidRPr="007F2770">
        <w:t>requests the network to release the NAS signalling connection and</w:t>
      </w:r>
      <w:r w:rsidR="00661A20" w:rsidRPr="007F2770">
        <w:t>, if the network supports the paging restriction,</w:t>
      </w:r>
      <w:r w:rsidRPr="007F2770">
        <w:t xml:space="preserve"> optionally includes paging restriction</w:t>
      </w:r>
      <w:r w:rsidRPr="007F2770">
        <w:rPr>
          <w:lang w:val="en-US" w:eastAsia="ko-KR"/>
        </w:rPr>
        <w:t>; or</w:t>
      </w:r>
    </w:p>
    <w:p w14:paraId="0E72DD84" w14:textId="78B05220" w:rsidR="00CE5FC3" w:rsidRPr="007F2770" w:rsidRDefault="00CE5FC3" w:rsidP="00235A0B">
      <w:pPr>
        <w:pStyle w:val="B2"/>
        <w:rPr>
          <w:lang w:val="en-US" w:eastAsia="ko-KR"/>
        </w:rPr>
      </w:pPr>
      <w:r w:rsidRPr="007F2770">
        <w:rPr>
          <w:lang w:val="en-US" w:eastAsia="ko-KR"/>
        </w:rPr>
        <w:t>-</w:t>
      </w:r>
      <w:r w:rsidRPr="007F2770">
        <w:rPr>
          <w:lang w:val="en-US" w:eastAsia="ko-KR"/>
        </w:rPr>
        <w:tab/>
        <w:t>is in 5GMM-CONNECTED mode with RRC inactive indication, rejects the RAN paging</w:t>
      </w:r>
      <w:r w:rsidR="00661A20" w:rsidRPr="007F2770">
        <w:rPr>
          <w:lang w:val="en-US" w:eastAsia="ko-KR"/>
        </w:rPr>
        <w:t xml:space="preserve">, </w:t>
      </w:r>
      <w:r w:rsidR="00661A20" w:rsidRPr="007F2770">
        <w:t>requests the network to release the NAS signalling connection and, if the network supports the paging restriction, optionally includes paging restriction</w:t>
      </w:r>
      <w:r w:rsidR="00661A20" w:rsidRPr="007F2770">
        <w:rPr>
          <w:lang w:val="en-US" w:eastAsia="ko-KR"/>
        </w:rPr>
        <w:t>;</w:t>
      </w:r>
    </w:p>
    <w:p w14:paraId="1822ADB8" w14:textId="64028C35" w:rsidR="00C14DCD" w:rsidRPr="007F2770" w:rsidRDefault="00C14DCD" w:rsidP="00C14DCD">
      <w:pPr>
        <w:pStyle w:val="B1"/>
        <w:rPr>
          <w:lang w:eastAsia="ko-KR"/>
        </w:rPr>
      </w:pPr>
      <w:r w:rsidRPr="007F2770">
        <w:rPr>
          <w:lang w:val="en-US" w:eastAsia="ko-KR"/>
        </w:rPr>
        <w:t>p)</w:t>
      </w:r>
      <w:r w:rsidRPr="007F2770">
        <w:rPr>
          <w:lang w:val="en-US" w:eastAsia="ko-KR"/>
        </w:rPr>
        <w:tab/>
      </w:r>
      <w:r w:rsidR="00346107" w:rsidRPr="007F2770">
        <w:rPr>
          <w:lang w:val="en-US" w:eastAsia="ko-KR"/>
        </w:rPr>
        <w:t>the network supports the reject paging request, the MUSIM UE in</w:t>
      </w:r>
      <w:r w:rsidRPr="007F2770">
        <w:rPr>
          <w:lang w:val="en-US" w:eastAsia="ko-KR"/>
        </w:rPr>
        <w:t xml:space="preserve"> 5GMM-IDLE mode when responding to paging rejects the paging request from </w:t>
      </w:r>
      <w:r w:rsidRPr="007F2770">
        <w:t>the network, requests the network to release the NAS signalling connection and, if the network supports the paging restriction, optionally includes paging restriction</w:t>
      </w:r>
      <w:r w:rsidR="001F119F">
        <w:rPr>
          <w:lang w:eastAsia="ko-KR"/>
        </w:rPr>
        <w:t>;</w:t>
      </w:r>
      <w:r w:rsidR="00C734BB">
        <w:rPr>
          <w:lang w:eastAsia="ko-KR"/>
        </w:rPr>
        <w:t xml:space="preserve"> or</w:t>
      </w:r>
    </w:p>
    <w:p w14:paraId="1095139B" w14:textId="1653039F" w:rsidR="0075125E" w:rsidRDefault="0075125E" w:rsidP="00C14DCD">
      <w:pPr>
        <w:pStyle w:val="B1"/>
      </w:pPr>
      <w:r w:rsidRPr="007F2770">
        <w:t>q)</w:t>
      </w:r>
      <w:r w:rsidRPr="007F2770">
        <w:tab/>
        <w:t>the UE supporting the reconnection to the network due to RAN timing synchronization status change has been requested to reconnect to the network upon receiving an indication of a change in the RAN timing synchronization status (see subclauses 5.4.4.2, 5.5.1.2.4, and 5.5.1.3.4) and the UE in 5GMM-IDLE mode receives an indication of a change in the RAN timing synchronization status</w:t>
      </w:r>
      <w:r w:rsidR="001F119F">
        <w:t>;</w:t>
      </w:r>
    </w:p>
    <w:p w14:paraId="2EE58BCF" w14:textId="77777777" w:rsidR="00965042" w:rsidRPr="007F2770" w:rsidRDefault="00965042" w:rsidP="00965042">
      <w:r w:rsidRPr="007F2770">
        <w:t>If one of the above criteria to invoke the service request procedure is fulfilled, then the service request procedure shall only be initiated by the UE when the following conditions are fulfilled:</w:t>
      </w:r>
    </w:p>
    <w:p w14:paraId="37316130" w14:textId="77777777" w:rsidR="00965042" w:rsidRPr="007F2770" w:rsidRDefault="00965042" w:rsidP="00965042">
      <w:pPr>
        <w:pStyle w:val="B1"/>
      </w:pPr>
      <w:r w:rsidRPr="007F2770">
        <w:t>-</w:t>
      </w:r>
      <w:r w:rsidRPr="007F2770">
        <w:tab/>
        <w:t>its 5GS update status is 5U1 UPDATED, and the TAI of the current serving cell is included in the TAI list; and</w:t>
      </w:r>
    </w:p>
    <w:p w14:paraId="7C6A31DF" w14:textId="77777777" w:rsidR="00965042" w:rsidRPr="007F2770" w:rsidRDefault="00965042" w:rsidP="00965042">
      <w:pPr>
        <w:pStyle w:val="B1"/>
      </w:pPr>
      <w:r w:rsidRPr="007F2770">
        <w:t>-</w:t>
      </w:r>
      <w:r w:rsidRPr="007F2770">
        <w:tab/>
        <w:t>no 5GMM specific procedure is ongoing.</w:t>
      </w:r>
    </w:p>
    <w:p w14:paraId="11082423" w14:textId="77777777" w:rsidR="00B64A8E" w:rsidRPr="007F2770" w:rsidRDefault="00B64A8E" w:rsidP="00B64A8E">
      <w:r w:rsidRPr="007F2770">
        <w:t>The UE shall not invoke the service request procedure when the UE is in the state 5GMM-SERVICE-REQUEST-INITIATED.</w:t>
      </w:r>
    </w:p>
    <w:p w14:paraId="005F0A64" w14:textId="2660DC92" w:rsidR="00EA7B19" w:rsidRDefault="00346107" w:rsidP="00B64A8E">
      <w:r w:rsidRPr="007F2770">
        <w:t>The MUSIM UE shall not initiate service request procedure for requesting the network to release the N1 NAS signalling connection if the UE is registered for emergency services</w:t>
      </w:r>
      <w:r w:rsidRPr="007F2770">
        <w:rPr>
          <w:lang w:val="en-US"/>
        </w:rPr>
        <w:t xml:space="preserve"> or if the UE has </w:t>
      </w:r>
      <w:r w:rsidRPr="007F2770">
        <w:t>an emergency PDU session established.</w:t>
      </w:r>
      <w:r w:rsidR="00F44B52" w:rsidRPr="007F2770">
        <w:t xml:space="preserve"> To enable the emergency call back, the UE shall not initiate service request procedure for requesting the network to release the NAS signalling connection for a UE implementation-specific duration of time after the completion of the emergency services.</w:t>
      </w:r>
    </w:p>
    <w:p w14:paraId="6CFA8575" w14:textId="099E605A" w:rsidR="00C936DE" w:rsidRPr="007F2770" w:rsidRDefault="00C936DE" w:rsidP="00B64A8E">
      <w:r w:rsidRPr="00D41FFC">
        <w:t xml:space="preserve">The UE </w:t>
      </w:r>
      <w:r w:rsidRPr="000F5869">
        <w:t>supporting S-NSSAI location validity information</w:t>
      </w:r>
      <w:r>
        <w:t xml:space="preserve"> </w:t>
      </w:r>
      <w:r w:rsidRPr="00D41FFC">
        <w:t>shall not invoke the service request procedure</w:t>
      </w:r>
      <w:r>
        <w:t xml:space="preserve"> </w:t>
      </w:r>
      <w:r w:rsidRPr="00901813">
        <w:t>to establish user-plane resources</w:t>
      </w:r>
      <w:r w:rsidRPr="00D41FFC">
        <w:t xml:space="preserve"> for PDU </w:t>
      </w:r>
      <w:r>
        <w:t>s</w:t>
      </w:r>
      <w:r w:rsidRPr="00D41FFC">
        <w:t>ession</w:t>
      </w:r>
      <w:r>
        <w:t>s</w:t>
      </w:r>
      <w:r w:rsidRPr="00D41FFC">
        <w:t xml:space="preserve"> associated to an S-NSSAI</w:t>
      </w:r>
      <w:r w:rsidR="003561E9">
        <w:t xml:space="preserve"> when the UE is not in the NS-AoS of the S-NSSAI</w:t>
      </w:r>
      <w:r w:rsidRPr="00D41FFC">
        <w:t>.</w:t>
      </w:r>
    </w:p>
    <w:p w14:paraId="591E503B" w14:textId="77777777" w:rsidR="00173561" w:rsidRPr="007F2770" w:rsidRDefault="007227AE" w:rsidP="00BB130A">
      <w:pPr>
        <w:pStyle w:val="TH"/>
      </w:pPr>
      <w:r w:rsidRPr="007F2770">
        <w:object w:dxaOrig="9609" w:dyaOrig="8101" w14:anchorId="460A2E20">
          <v:shape id="_x0000_i1046" type="#_x0000_t75" style="width:410.6pt;height:346.45pt" o:ole="">
            <v:imagedata r:id="rId54" o:title=""/>
          </v:shape>
          <o:OLEObject Type="Embed" ProgID="Visio.Drawing.11" ShapeID="_x0000_i1046" DrawAspect="Content" ObjectID="_1780774185" r:id="rId55"/>
        </w:object>
      </w:r>
    </w:p>
    <w:p w14:paraId="7AF8C039" w14:textId="77777777" w:rsidR="00173561" w:rsidRPr="007F2770" w:rsidRDefault="00173561" w:rsidP="00173561">
      <w:pPr>
        <w:pStyle w:val="TF"/>
      </w:pPr>
      <w:bookmarkStart w:id="4328" w:name="_CRFigure5_6_1_1_1"/>
      <w:r w:rsidRPr="007F2770">
        <w:t>Figure </w:t>
      </w:r>
      <w:bookmarkEnd w:id="4328"/>
      <w:r w:rsidR="003F52B8" w:rsidRPr="007F2770">
        <w:t>5</w:t>
      </w:r>
      <w:r w:rsidRPr="007F2770">
        <w:t>.</w:t>
      </w:r>
      <w:r w:rsidR="003F52B8" w:rsidRPr="007F2770">
        <w:t>6</w:t>
      </w:r>
      <w:r w:rsidRPr="007F2770">
        <w:t>.1.1.1: Service Request procedure</w:t>
      </w:r>
      <w:r w:rsidR="0075753B" w:rsidRPr="007F2770">
        <w:t xml:space="preserve"> (Part 1)</w:t>
      </w:r>
    </w:p>
    <w:p w14:paraId="33F33C4D" w14:textId="77777777" w:rsidR="0075753B" w:rsidRPr="007F2770" w:rsidRDefault="0075753B" w:rsidP="0075753B">
      <w:pPr>
        <w:pStyle w:val="TF"/>
      </w:pPr>
      <w:r w:rsidRPr="007F2770">
        <w:object w:dxaOrig="8967" w:dyaOrig="6570" w14:anchorId="0F985420">
          <v:shape id="_x0000_i1047" type="#_x0000_t75" style="width:422.75pt;height:310.1pt" o:ole="">
            <v:imagedata r:id="rId56" o:title=""/>
          </v:shape>
          <o:OLEObject Type="Embed" ProgID="Visio.Drawing.15" ShapeID="_x0000_i1047" DrawAspect="Content" ObjectID="_1780774186" r:id="rId57"/>
        </w:object>
      </w:r>
    </w:p>
    <w:p w14:paraId="155D178A" w14:textId="77777777" w:rsidR="0075753B" w:rsidRPr="007F2770" w:rsidRDefault="0075753B" w:rsidP="0075753B">
      <w:pPr>
        <w:pStyle w:val="TF"/>
      </w:pPr>
      <w:bookmarkStart w:id="4329" w:name="_CRFigure5_6_1_1_2"/>
      <w:r w:rsidRPr="007F2770">
        <w:t>Figure </w:t>
      </w:r>
      <w:bookmarkEnd w:id="4329"/>
      <w:r w:rsidRPr="007F2770">
        <w:t xml:space="preserve">5.6.1.1.2: Service Request procedure </w:t>
      </w:r>
      <w:r w:rsidRPr="007F2770">
        <w:rPr>
          <w:lang w:eastAsia="zh-CN"/>
        </w:rPr>
        <w:t>(Part 2)</w:t>
      </w:r>
    </w:p>
    <w:p w14:paraId="2F5CBA23" w14:textId="77777777" w:rsidR="00B92F4D" w:rsidRPr="007F2770" w:rsidRDefault="00B92F4D" w:rsidP="00B92F4D">
      <w:r w:rsidRPr="007F2770">
        <w:t>A service request attempt counter is used to limit the number of service request attempts and no response from the network. The service request attempt counter shall be incremented as specified in subclause 5.6.1.7.</w:t>
      </w:r>
    </w:p>
    <w:p w14:paraId="135DA29D" w14:textId="77777777" w:rsidR="00B92F4D" w:rsidRPr="007F2770" w:rsidRDefault="00B92F4D" w:rsidP="00B92F4D">
      <w:r w:rsidRPr="007F2770">
        <w:t>The service request attempt counter shall be reset when:</w:t>
      </w:r>
    </w:p>
    <w:p w14:paraId="0A3428F8" w14:textId="77777777" w:rsidR="00B92F4D" w:rsidRPr="007F2770" w:rsidRDefault="00B92F4D" w:rsidP="00B92F4D">
      <w:pPr>
        <w:pStyle w:val="B1"/>
      </w:pPr>
      <w:r w:rsidRPr="007F2770">
        <w:t>-</w:t>
      </w:r>
      <w:r w:rsidRPr="007F2770">
        <w:tab/>
        <w:t>a registration procedure</w:t>
      </w:r>
      <w:r w:rsidR="009B1C01" w:rsidRPr="007F2770">
        <w:t xml:space="preserve"> for mobility and periodic registration update</w:t>
      </w:r>
      <w:r w:rsidRPr="007F2770">
        <w:t xml:space="preserve"> is successfully completed;</w:t>
      </w:r>
    </w:p>
    <w:p w14:paraId="0E1473F6" w14:textId="77777777" w:rsidR="00B92F4D" w:rsidRPr="007F2770" w:rsidRDefault="00B92F4D" w:rsidP="00B92F4D">
      <w:pPr>
        <w:pStyle w:val="B1"/>
      </w:pPr>
      <w:r w:rsidRPr="007F2770">
        <w:t>-</w:t>
      </w:r>
      <w:r w:rsidRPr="007F2770">
        <w:tab/>
        <w:t>a service request procedure is successfully completed;</w:t>
      </w:r>
    </w:p>
    <w:p w14:paraId="41B14AE1" w14:textId="77777777" w:rsidR="00B92F4D" w:rsidRPr="007F2770" w:rsidRDefault="00B92F4D" w:rsidP="00B92F4D">
      <w:pPr>
        <w:pStyle w:val="B1"/>
      </w:pPr>
      <w:r w:rsidRPr="007F2770">
        <w:t>-</w:t>
      </w:r>
      <w:r w:rsidRPr="007F2770">
        <w:tab/>
        <w:t>a service request procedure is rejected as specified in subclause 5.6.1.5</w:t>
      </w:r>
      <w:r w:rsidR="00A162CD" w:rsidRPr="007F2770">
        <w:t xml:space="preserve"> or subclause 5.3.20</w:t>
      </w:r>
      <w:r w:rsidR="00CF0C23" w:rsidRPr="007F2770">
        <w:t>; or</w:t>
      </w:r>
    </w:p>
    <w:p w14:paraId="49928184" w14:textId="77777777" w:rsidR="00CF0C23" w:rsidRPr="007F2770" w:rsidRDefault="00CF0C23" w:rsidP="00CF0C23">
      <w:pPr>
        <w:pStyle w:val="B1"/>
      </w:pPr>
      <w:bookmarkStart w:id="4330" w:name="_Toc20232710"/>
      <w:bookmarkStart w:id="4331" w:name="_Toc27746812"/>
      <w:bookmarkStart w:id="4332" w:name="_Toc36212994"/>
      <w:bookmarkStart w:id="4333" w:name="_Toc36657171"/>
      <w:bookmarkStart w:id="4334" w:name="_Toc45286835"/>
      <w:r w:rsidRPr="007F2770">
        <w:t>-</w:t>
      </w:r>
      <w:r w:rsidRPr="007F2770">
        <w:tab/>
        <w:t>the UE moves to 5GMM-DEREGISTERED state.</w:t>
      </w:r>
    </w:p>
    <w:p w14:paraId="147F6E63" w14:textId="77777777" w:rsidR="003E0676" w:rsidRPr="007F2770" w:rsidRDefault="000861EA" w:rsidP="00781477">
      <w:pPr>
        <w:pStyle w:val="Heading4"/>
      </w:pPr>
      <w:bookmarkStart w:id="4335" w:name="_CR5_6_1_2"/>
      <w:bookmarkStart w:id="4336" w:name="_Toc51948104"/>
      <w:bookmarkStart w:id="4337" w:name="_Toc51949196"/>
      <w:bookmarkStart w:id="4338" w:name="_Toc162971330"/>
      <w:bookmarkEnd w:id="4335"/>
      <w:r w:rsidRPr="007F2770">
        <w:t>5</w:t>
      </w:r>
      <w:r w:rsidR="00173561" w:rsidRPr="007F2770">
        <w:t>.</w:t>
      </w:r>
      <w:r w:rsidRPr="007F2770">
        <w:t>6</w:t>
      </w:r>
      <w:r w:rsidR="00173561" w:rsidRPr="007F2770">
        <w:t>.1.2</w:t>
      </w:r>
      <w:r w:rsidR="00173561" w:rsidRPr="007F2770">
        <w:tab/>
        <w:t>Service request procedure initiation</w:t>
      </w:r>
      <w:bookmarkEnd w:id="4330"/>
      <w:bookmarkEnd w:id="4331"/>
      <w:bookmarkEnd w:id="4332"/>
      <w:bookmarkEnd w:id="4333"/>
      <w:bookmarkEnd w:id="4334"/>
      <w:bookmarkEnd w:id="4336"/>
      <w:bookmarkEnd w:id="4337"/>
      <w:bookmarkEnd w:id="4338"/>
    </w:p>
    <w:p w14:paraId="77BA7FBD" w14:textId="77777777" w:rsidR="0075753B" w:rsidRPr="007F2770" w:rsidRDefault="0075753B" w:rsidP="00781477">
      <w:pPr>
        <w:pStyle w:val="Heading5"/>
      </w:pPr>
      <w:bookmarkStart w:id="4339" w:name="_CR5_6_1_2_1"/>
      <w:bookmarkStart w:id="4340" w:name="_Toc20232711"/>
      <w:bookmarkStart w:id="4341" w:name="_Toc27746813"/>
      <w:bookmarkStart w:id="4342" w:name="_Toc36212995"/>
      <w:bookmarkStart w:id="4343" w:name="_Toc36657172"/>
      <w:bookmarkStart w:id="4344" w:name="_Toc45286836"/>
      <w:bookmarkStart w:id="4345" w:name="_Toc51948105"/>
      <w:bookmarkStart w:id="4346" w:name="_Toc51949197"/>
      <w:bookmarkStart w:id="4347" w:name="_Toc162971331"/>
      <w:bookmarkEnd w:id="4339"/>
      <w:r w:rsidRPr="007F2770">
        <w:t>5.6.1.2.1</w:t>
      </w:r>
      <w:r w:rsidRPr="007F2770">
        <w:tab/>
        <w:t>UE is not using 5GS services with control plane CIoT 5GS optimization</w:t>
      </w:r>
      <w:bookmarkEnd w:id="4340"/>
      <w:bookmarkEnd w:id="4341"/>
      <w:bookmarkEnd w:id="4342"/>
      <w:bookmarkEnd w:id="4343"/>
      <w:bookmarkEnd w:id="4344"/>
      <w:bookmarkEnd w:id="4345"/>
      <w:bookmarkEnd w:id="4346"/>
      <w:bookmarkEnd w:id="4347"/>
    </w:p>
    <w:p w14:paraId="28833FF0" w14:textId="1A88C1C3" w:rsidR="00690808" w:rsidRPr="007F2770" w:rsidRDefault="00690808" w:rsidP="00690808">
      <w:r w:rsidRPr="007F2770">
        <w:t>The UE initiates the service request procedure by sending a SERVICE REQUEST message to the AMF. The UE shall start timer T3517 and enter the state 5GMM-SERVICE-REQUEST-INITIATED.</w:t>
      </w:r>
    </w:p>
    <w:p w14:paraId="0AC1B150" w14:textId="77777777" w:rsidR="00A06609" w:rsidRPr="007F2770" w:rsidRDefault="00A06609" w:rsidP="00A06609">
      <w:r w:rsidRPr="007F2770">
        <w:t>If the UE is sending the SERVICE REQUEST message from 5GMM-IDLE mode and the UE needs to send non-cleartext IEs, the UE shall send the SERVICE REQUEST message including the NAS message container IE as described in subclause 4.4.6.</w:t>
      </w:r>
    </w:p>
    <w:p w14:paraId="43BC015C" w14:textId="77777777" w:rsidR="00203B67" w:rsidRPr="007F2770" w:rsidRDefault="00203B67" w:rsidP="00203B67">
      <w:pPr>
        <w:rPr>
          <w:lang w:eastAsia="ja-JP"/>
        </w:rPr>
      </w:pPr>
      <w:r w:rsidRPr="007F2770">
        <w:t>For case</w:t>
      </w:r>
      <w:r w:rsidR="006B3BA6" w:rsidRPr="007F2770">
        <w:t>s</w:t>
      </w:r>
      <w:r w:rsidRPr="007F2770">
        <w:t xml:space="preserve"> a</w:t>
      </w:r>
      <w:r w:rsidR="00E16232" w:rsidRPr="007F2770">
        <w:t>)</w:t>
      </w:r>
      <w:r w:rsidRPr="007F2770">
        <w:t>, b</w:t>
      </w:r>
      <w:r w:rsidR="00E16232" w:rsidRPr="007F2770">
        <w:t>)</w:t>
      </w:r>
      <w:r w:rsidR="006B3BA6" w:rsidRPr="007F2770">
        <w:t>,</w:t>
      </w:r>
      <w:r w:rsidRPr="007F2770">
        <w:t xml:space="preserve"> and g</w:t>
      </w:r>
      <w:r w:rsidR="00E16232" w:rsidRPr="007F2770">
        <w:t>)</w:t>
      </w:r>
      <w:r w:rsidRPr="007F2770">
        <w:t xml:space="preserve"> in subclause 5.6.1.1, </w:t>
      </w:r>
      <w:r w:rsidRPr="007F2770">
        <w:rPr>
          <w:lang w:eastAsia="ja-JP"/>
        </w:rPr>
        <w:t xml:space="preserve">the service type IE in the </w:t>
      </w:r>
      <w:r w:rsidRPr="007F2770">
        <w:t xml:space="preserve">SERVICE REQUEST message shall be set to </w:t>
      </w:r>
      <w:r w:rsidRPr="007F2770">
        <w:rPr>
          <w:lang w:eastAsia="ja-JP"/>
        </w:rPr>
        <w:t>"</w:t>
      </w:r>
      <w:r w:rsidRPr="007F2770">
        <w:t>mobile terminated services</w:t>
      </w:r>
      <w:r w:rsidRPr="007F2770">
        <w:rPr>
          <w:lang w:eastAsia="ja-JP"/>
        </w:rPr>
        <w:t>".</w:t>
      </w:r>
    </w:p>
    <w:p w14:paraId="3D81F31B" w14:textId="29B6BC0B" w:rsidR="000A7F1B" w:rsidRPr="007F2770" w:rsidRDefault="000A7F1B" w:rsidP="000A7F1B">
      <w:pPr>
        <w:rPr>
          <w:lang w:eastAsia="ja-JP"/>
        </w:rPr>
      </w:pPr>
      <w:r w:rsidRPr="007F2770">
        <w:t>For cases c), d), e), f), i), j), l)</w:t>
      </w:r>
      <w:r w:rsidR="00C734BB">
        <w:t>, la,</w:t>
      </w:r>
      <w:r w:rsidRPr="007F2770">
        <w:t xml:space="preserve"> m)</w:t>
      </w:r>
      <w:r w:rsidR="00175031" w:rsidRPr="007F2770">
        <w:t>,</w:t>
      </w:r>
      <w:r w:rsidRPr="007F2770">
        <w:t xml:space="preserve"> n)</w:t>
      </w:r>
      <w:r w:rsidR="00175031" w:rsidRPr="007F2770">
        <w:t>, and q)</w:t>
      </w:r>
      <w:r w:rsidRPr="007F2770">
        <w:t xml:space="preserve"> in subclause 5.6.1.1, if the UE</w:t>
      </w:r>
      <w:r w:rsidRPr="007F2770">
        <w:rPr>
          <w:lang w:eastAsia="zh-CN"/>
        </w:rPr>
        <w:t xml:space="preserve"> is a UE configured for high priority access in selected PLMN</w:t>
      </w:r>
      <w:r w:rsidR="000E1CC9" w:rsidRPr="007F2770">
        <w:rPr>
          <w:lang w:eastAsia="zh-CN"/>
        </w:rPr>
        <w:t xml:space="preserve"> </w:t>
      </w:r>
      <w:r w:rsidR="000E1CC9" w:rsidRPr="007F2770">
        <w:rPr>
          <w:noProof/>
          <w:lang w:val="en-US"/>
        </w:rPr>
        <w:t>or SNPN</w:t>
      </w:r>
      <w:r w:rsidRPr="007F2770">
        <w:rPr>
          <w:lang w:eastAsia="zh-CN"/>
        </w:rPr>
        <w:t xml:space="preserve">, </w:t>
      </w:r>
      <w:r w:rsidRPr="007F2770">
        <w:rPr>
          <w:lang w:eastAsia="ja-JP"/>
        </w:rPr>
        <w:t xml:space="preserve">the service type IE in the </w:t>
      </w:r>
      <w:r w:rsidRPr="007F2770">
        <w:t xml:space="preserve">SERVICE REQUEST message shall be set to </w:t>
      </w:r>
      <w:r w:rsidRPr="007F2770">
        <w:rPr>
          <w:lang w:eastAsia="ja-JP"/>
        </w:rPr>
        <w:t>"</w:t>
      </w:r>
      <w:r w:rsidRPr="007F2770">
        <w:rPr>
          <w:lang w:eastAsia="zh-CN"/>
        </w:rPr>
        <w:t>high priority access</w:t>
      </w:r>
      <w:r w:rsidRPr="007F2770">
        <w:rPr>
          <w:lang w:eastAsia="ja-JP"/>
        </w:rPr>
        <w:t>".</w:t>
      </w:r>
    </w:p>
    <w:p w14:paraId="3D66C894" w14:textId="77777777" w:rsidR="004E0724" w:rsidRPr="007F2770" w:rsidRDefault="004E0724" w:rsidP="004E0724">
      <w:r w:rsidRPr="007F2770">
        <w:t>For case a) in subclause 5.6.1.1:</w:t>
      </w:r>
    </w:p>
    <w:p w14:paraId="4DD9A3CF" w14:textId="458D11EC" w:rsidR="00350961" w:rsidRDefault="004E0724" w:rsidP="004E0724">
      <w:pPr>
        <w:pStyle w:val="B1"/>
        <w:rPr>
          <w:ins w:id="4348" w:author="24.501_CR6175R1_(Rel-18)_eNS_Ph3" w:date="2024-06-09T19:24:00Z"/>
          <w:shd w:val="clear" w:color="auto" w:fill="FFFFFF"/>
        </w:rPr>
      </w:pPr>
      <w:r w:rsidRPr="007F2770">
        <w:t>a)</w:t>
      </w:r>
      <w:r w:rsidRPr="007F2770">
        <w:tab/>
        <w:t xml:space="preserve">if the paging request includes an indication for non-3GPP access type, the Allowed PDU session status IE shall be included in the SERVICE REQUEST message. If the UE has PDU session(s) </w:t>
      </w:r>
      <w:del w:id="4349" w:author="24.501_CR6175R1_(Rel-18)_eNS_Ph3" w:date="2024-06-09T19:24:00Z">
        <w:r w:rsidR="00C87252" w:rsidRPr="00B91CE4" w:rsidDel="00350961">
          <w:delText>associated</w:delText>
        </w:r>
      </w:del>
      <w:ins w:id="4350" w:author="24.501_CR6175R1_(Rel-18)_eNS_Ph3" w:date="2024-06-09T19:24:00Z">
        <w:r w:rsidR="00350961">
          <w:t>over</w:t>
        </w:r>
      </w:ins>
      <w:del w:id="4351" w:author="24.501_CR6175R1_(Rel-18)_eNS_Ph3" w:date="2024-06-09T19:24:00Z">
        <w:r w:rsidR="00C87252" w:rsidRPr="00B91CE4" w:rsidDel="00350961">
          <w:delText xml:space="preserve"> with</w:delText>
        </w:r>
      </w:del>
      <w:r w:rsidR="00C87252" w:rsidRPr="00B91CE4">
        <w:t xml:space="preserve"> </w:t>
      </w:r>
      <w:r w:rsidRPr="007F2770">
        <w:rPr>
          <w:shd w:val="clear" w:color="auto" w:fill="FFFFFF"/>
        </w:rPr>
        <w:t>non-3GPP access</w:t>
      </w:r>
      <w:ins w:id="4352" w:author="24.501_CR6175R1_(Rel-18)_eNS_Ph3" w:date="2024-06-09T19:24:00Z">
        <w:r w:rsidR="00350961">
          <w:rPr>
            <w:shd w:val="clear" w:color="auto" w:fill="FFFFFF"/>
          </w:rPr>
          <w:t>, where</w:t>
        </w:r>
      </w:ins>
      <w:ins w:id="4353" w:author="24.501_CR6175R1_(Rel-18)_eNS_Ph3" w:date="2024-06-09T19:27:00Z">
        <w:r w:rsidR="00350961">
          <w:rPr>
            <w:shd w:val="clear" w:color="auto" w:fill="FFFFFF"/>
          </w:rPr>
          <w:t>:</w:t>
        </w:r>
      </w:ins>
    </w:p>
    <w:p w14:paraId="197A4A57" w14:textId="77777777" w:rsidR="00350961" w:rsidRPr="00350961" w:rsidRDefault="00350961" w:rsidP="00350961">
      <w:pPr>
        <w:pStyle w:val="B2"/>
        <w:overflowPunct/>
        <w:autoSpaceDE/>
        <w:autoSpaceDN/>
        <w:adjustRightInd/>
        <w:textAlignment w:val="auto"/>
        <w:rPr>
          <w:ins w:id="4354" w:author="24.501_CR6175R1_(Rel-18)_eNS_Ph3" w:date="2024-06-09T19:25:00Z"/>
          <w:rFonts w:eastAsiaTheme="minorEastAsia"/>
          <w:shd w:val="clear" w:color="auto" w:fill="FFFFFF"/>
          <w:lang w:eastAsia="en-US"/>
        </w:rPr>
      </w:pPr>
      <w:ins w:id="4355" w:author="24.501_CR6175R1_(Rel-18)_eNS_Ph3" w:date="2024-06-09T19:24:00Z">
        <w:r w:rsidRPr="00350961">
          <w:rPr>
            <w:rFonts w:eastAsiaTheme="minorEastAsia"/>
            <w:shd w:val="clear" w:color="auto" w:fill="FFFFFF"/>
            <w:lang w:eastAsia="en-US"/>
          </w:rPr>
          <w:t>1)</w:t>
        </w:r>
        <w:r w:rsidRPr="00350961">
          <w:rPr>
            <w:rFonts w:eastAsiaTheme="minorEastAsia"/>
            <w:shd w:val="clear" w:color="auto" w:fill="FFFFFF"/>
            <w:lang w:eastAsia="en-US"/>
          </w:rPr>
          <w:tab/>
        </w:r>
      </w:ins>
      <w:del w:id="4356" w:author="24.501_CR6175R1_(Rel-18)_eNS_Ph3" w:date="2024-06-09T19:24:00Z">
        <w:r w:rsidR="004E0724" w:rsidRPr="00350961" w:rsidDel="00350961">
          <w:rPr>
            <w:rFonts w:eastAsiaTheme="minorEastAsia"/>
            <w:shd w:val="clear" w:color="auto" w:fill="FFFFFF"/>
            <w:lang w:eastAsia="en-US"/>
          </w:rPr>
          <w:delText xml:space="preserve"> for which </w:delText>
        </w:r>
      </w:del>
      <w:r w:rsidR="004E0724" w:rsidRPr="00350961">
        <w:rPr>
          <w:rFonts w:eastAsiaTheme="minorEastAsia"/>
          <w:shd w:val="clear" w:color="auto" w:fill="FFFFFF"/>
          <w:lang w:eastAsia="en-US"/>
        </w:rPr>
        <w:t>the associated S-NSSAI(s) are included in the allowed NSSAI for 3GPP access</w:t>
      </w:r>
      <w:r w:rsidR="00FC2686" w:rsidRPr="00350961">
        <w:rPr>
          <w:rFonts w:eastAsiaTheme="minorEastAsia"/>
          <w:shd w:val="clear" w:color="auto" w:fill="FFFFFF"/>
          <w:lang w:eastAsia="en-US"/>
        </w:rPr>
        <w:t xml:space="preserve"> or </w:t>
      </w:r>
      <w:del w:id="4357" w:author="24.501_CR6175R1_(Rel-18)_eNS_Ph3" w:date="2024-06-09T19:25:00Z">
        <w:r w:rsidR="00FC2686" w:rsidRPr="00350961" w:rsidDel="00350961">
          <w:rPr>
            <w:rFonts w:eastAsiaTheme="minorEastAsia"/>
            <w:shd w:val="clear" w:color="auto" w:fill="FFFFFF"/>
            <w:lang w:eastAsia="en-US"/>
          </w:rPr>
          <w:delText xml:space="preserve">the S-NSSAI associated with the PDU session is included in </w:delText>
        </w:r>
      </w:del>
      <w:r w:rsidR="00FC2686" w:rsidRPr="00350961">
        <w:rPr>
          <w:rFonts w:eastAsiaTheme="minorEastAsia"/>
          <w:shd w:val="clear" w:color="auto" w:fill="FFFFFF"/>
          <w:lang w:eastAsia="en-US"/>
        </w:rPr>
        <w:t xml:space="preserve">the partially allowed NSSAI for 3GPP access and the TAI where the UE is currently camped is in </w:t>
      </w:r>
      <w:ins w:id="4358" w:author="24.501_CR6175R1_(Rel-18)_eNS_Ph3" w:date="2024-06-09T19:25:00Z">
        <w:r w:rsidRPr="00350961">
          <w:rPr>
            <w:rFonts w:eastAsiaTheme="minorEastAsia"/>
            <w:shd w:val="clear" w:color="auto" w:fill="FFFFFF"/>
            <w:lang w:eastAsia="en-US"/>
          </w:rPr>
          <w:t xml:space="preserve">the </w:t>
        </w:r>
      </w:ins>
      <w:r w:rsidR="00FC2686" w:rsidRPr="00350961">
        <w:rPr>
          <w:rFonts w:eastAsiaTheme="minorEastAsia"/>
          <w:shd w:val="clear" w:color="auto" w:fill="FFFFFF"/>
          <w:lang w:eastAsia="en-US"/>
        </w:rPr>
        <w:t xml:space="preserve">list of TAs for which the S-NSSAI is </w:t>
      </w:r>
      <w:r w:rsidR="00346A34" w:rsidRPr="00350961">
        <w:rPr>
          <w:rFonts w:eastAsiaTheme="minorEastAsia"/>
          <w:shd w:val="clear" w:color="auto" w:fill="FFFFFF"/>
          <w:lang w:eastAsia="en-US"/>
        </w:rPr>
        <w:t>allowed</w:t>
      </w:r>
      <w:ins w:id="4359" w:author="24.501_CR6175R1_(Rel-18)_eNS_Ph3" w:date="2024-06-09T19:25:00Z">
        <w:r w:rsidRPr="00350961">
          <w:rPr>
            <w:rFonts w:eastAsiaTheme="minorEastAsia"/>
            <w:shd w:val="clear" w:color="auto" w:fill="FFFFFF"/>
            <w:lang w:eastAsia="en-US"/>
          </w:rPr>
          <w:t>; and</w:t>
        </w:r>
      </w:ins>
    </w:p>
    <w:p w14:paraId="2856C002" w14:textId="1B7E7C2D" w:rsidR="00350961" w:rsidRDefault="00350961" w:rsidP="00350961">
      <w:pPr>
        <w:pStyle w:val="B2"/>
        <w:overflowPunct/>
        <w:autoSpaceDE/>
        <w:autoSpaceDN/>
        <w:adjustRightInd/>
        <w:textAlignment w:val="auto"/>
        <w:rPr>
          <w:ins w:id="4360" w:author="24.501_CR6175R1_(Rel-18)_eNS_Ph3" w:date="2024-06-09T19:25:00Z"/>
        </w:rPr>
      </w:pPr>
      <w:ins w:id="4361" w:author="24.501_CR6175R1_(Rel-18)_eNS_Ph3" w:date="2024-06-09T19:25:00Z">
        <w:r w:rsidRPr="00350961">
          <w:rPr>
            <w:rFonts w:eastAsiaTheme="minorEastAsia"/>
            <w:shd w:val="clear" w:color="auto" w:fill="FFFFFF"/>
            <w:lang w:eastAsia="en-US"/>
          </w:rPr>
          <w:t>2)</w:t>
        </w:r>
        <w:r w:rsidRPr="00350961">
          <w:rPr>
            <w:rFonts w:eastAsiaTheme="minorEastAsia"/>
            <w:shd w:val="clear" w:color="auto" w:fill="FFFFFF"/>
            <w:lang w:eastAsia="en-US"/>
          </w:rPr>
          <w:tab/>
          <w:t>the UE is currently camped inside the NS-AoS of the S-NSSAI, if the S-NSSAI location validity information is available,</w:t>
        </w:r>
      </w:ins>
    </w:p>
    <w:p w14:paraId="2B29AFE8" w14:textId="25D368F8" w:rsidR="004E0724" w:rsidRPr="007F2770" w:rsidRDefault="00350961" w:rsidP="004E0724">
      <w:pPr>
        <w:pStyle w:val="B1"/>
        <w:rPr>
          <w:lang w:eastAsia="zh-CN"/>
        </w:rPr>
      </w:pPr>
      <w:ins w:id="4362" w:author="24.501_CR6175R1_(Rel-18)_eNS_Ph3" w:date="2024-06-09T19:25:00Z">
        <w:r>
          <w:tab/>
          <w:t>t</w:t>
        </w:r>
      </w:ins>
      <w:del w:id="4363" w:author="24.501_CR6175R1_(Rel-18)_eNS_Ph3" w:date="2024-06-09T19:25:00Z">
        <w:r w:rsidR="004E0724" w:rsidRPr="007F2770" w:rsidDel="00350961">
          <w:delText>, t</w:delText>
        </w:r>
      </w:del>
      <w:r w:rsidR="004E0724" w:rsidRPr="007F2770">
        <w:t>he UE shall indicate the PDU session(s) for which the UE allows the user-plane resources to be re-establish</w:t>
      </w:r>
      <w:r w:rsidR="004E0724" w:rsidRPr="007F2770">
        <w:rPr>
          <w:lang w:eastAsia="ja-JP"/>
        </w:rPr>
        <w:t>ed</w:t>
      </w:r>
      <w:r w:rsidR="004E0724" w:rsidRPr="007F2770">
        <w:t xml:space="preserve"> over 3GPP access in the Allowed PDU session status IE</w:t>
      </w:r>
      <w:ins w:id="4364" w:author="24.501_CR6175R1_(Rel-18)_eNS_Ph3" w:date="2024-06-09T19:26:00Z">
        <w:r>
          <w:t>;</w:t>
        </w:r>
      </w:ins>
      <w:del w:id="4365" w:author="24.501_CR6175R1_(Rel-18)_eNS_Ph3" w:date="2024-06-09T19:26:00Z">
        <w:r w:rsidR="004E0724" w:rsidRPr="007F2770" w:rsidDel="00350961">
          <w:delText>.</w:delText>
        </w:r>
      </w:del>
      <w:r w:rsidR="004E0724" w:rsidRPr="007F2770">
        <w:t xml:space="preserve"> </w:t>
      </w:r>
      <w:ins w:id="4366" w:author="24.501_CR6175R1_(Rel-18)_eNS_Ph3" w:date="2024-06-09T19:26:00Z">
        <w:r>
          <w:t>o</w:t>
        </w:r>
      </w:ins>
      <w:del w:id="4367" w:author="24.501_CR6175R1_(Rel-18)_eNS_Ph3" w:date="2024-06-09T19:26:00Z">
        <w:r w:rsidR="004E0724" w:rsidRPr="007F2770" w:rsidDel="00350961">
          <w:delText>O</w:delText>
        </w:r>
      </w:del>
      <w:r w:rsidR="004E0724" w:rsidRPr="007F2770">
        <w:t>therwise, the UE shall not indicate any PDU session(s) in the Allowed PDU session status IE;</w:t>
      </w:r>
      <w:r w:rsidR="004E0724" w:rsidRPr="007F2770">
        <w:rPr>
          <w:lang w:eastAsia="zh-CN"/>
        </w:rPr>
        <w:t xml:space="preserve"> and</w:t>
      </w:r>
    </w:p>
    <w:p w14:paraId="794E1E76" w14:textId="77777777" w:rsidR="004E0724" w:rsidRPr="007F2770" w:rsidRDefault="004E0724" w:rsidP="004E0724">
      <w:pPr>
        <w:pStyle w:val="B1"/>
        <w:rPr>
          <w:lang w:eastAsia="zh-CN"/>
        </w:rPr>
      </w:pPr>
      <w:r w:rsidRPr="007F2770">
        <w:t>b)</w:t>
      </w:r>
      <w:r w:rsidRPr="007F2770">
        <w:tab/>
        <w:t>if the UE has uplink user data pending to be sent over 3GPP access, the Uplink data status IE shall be included in the SERVICE REQUEST message to indicate the PDU session(s) for which the UE has pending user data to be sent</w:t>
      </w:r>
      <w:r w:rsidRPr="007F2770">
        <w:rPr>
          <w:lang w:eastAsia="zh-CN"/>
        </w:rPr>
        <w:t>. O</w:t>
      </w:r>
      <w:r w:rsidRPr="007F2770">
        <w:t>therwise, the Uplink data status IE shall not be included in the SERVICE REQUEST message.</w:t>
      </w:r>
    </w:p>
    <w:p w14:paraId="44F38423" w14:textId="77777777" w:rsidR="004E0724" w:rsidRPr="007F2770" w:rsidRDefault="004E0724" w:rsidP="004E0724">
      <w:r w:rsidRPr="007F2770">
        <w:t>For case b) in subclause 5.6.1.1:</w:t>
      </w:r>
    </w:p>
    <w:p w14:paraId="17E46A36" w14:textId="77777777" w:rsidR="00350961" w:rsidRDefault="004E0724" w:rsidP="004E0724">
      <w:pPr>
        <w:pStyle w:val="B1"/>
        <w:rPr>
          <w:ins w:id="4368" w:author="24.501_CR6175R1_(Rel-18)_eNS_Ph3" w:date="2024-06-09T19:27:00Z"/>
          <w:shd w:val="clear" w:color="auto" w:fill="FFFFFF"/>
        </w:rPr>
      </w:pPr>
      <w:r w:rsidRPr="007F2770">
        <w:t>a)</w:t>
      </w:r>
      <w:r w:rsidRPr="007F2770">
        <w:tab/>
        <w:t>the Allowed PDU session status IE shall be included in the SERVICE REQUEST message. If the UE has PDU session(s)</w:t>
      </w:r>
      <w:r w:rsidR="00C87252">
        <w:t xml:space="preserve"> </w:t>
      </w:r>
      <w:ins w:id="4369" w:author="24.501_CR6175R1_(Rel-18)_eNS_Ph3" w:date="2024-06-09T19:27:00Z">
        <w:r w:rsidR="00350961">
          <w:t xml:space="preserve">over </w:t>
        </w:r>
      </w:ins>
      <w:del w:id="4370" w:author="24.501_CR6175R1_(Rel-18)_eNS_Ph3" w:date="2024-06-09T19:27:00Z">
        <w:r w:rsidR="00C87252" w:rsidRPr="00B91CE4" w:rsidDel="00350961">
          <w:delText>associated with</w:delText>
        </w:r>
        <w:r w:rsidRPr="007F2770" w:rsidDel="00350961">
          <w:rPr>
            <w:shd w:val="clear" w:color="auto" w:fill="FFFFFF"/>
          </w:rPr>
          <w:delText xml:space="preserve"> </w:delText>
        </w:r>
      </w:del>
      <w:r w:rsidRPr="007F2770">
        <w:rPr>
          <w:shd w:val="clear" w:color="auto" w:fill="FFFFFF"/>
        </w:rPr>
        <w:t xml:space="preserve">non-3GPP access </w:t>
      </w:r>
      <w:ins w:id="4371" w:author="24.501_CR6175R1_(Rel-18)_eNS_Ph3" w:date="2024-06-09T19:27:00Z">
        <w:r w:rsidR="00350961">
          <w:rPr>
            <w:shd w:val="clear" w:color="auto" w:fill="FFFFFF"/>
          </w:rPr>
          <w:t>where:</w:t>
        </w:r>
      </w:ins>
    </w:p>
    <w:p w14:paraId="1461FBF3" w14:textId="77777777" w:rsidR="00350961" w:rsidRPr="00350961" w:rsidRDefault="00350961" w:rsidP="00350961">
      <w:pPr>
        <w:pStyle w:val="B2"/>
        <w:overflowPunct/>
        <w:autoSpaceDE/>
        <w:autoSpaceDN/>
        <w:adjustRightInd/>
        <w:textAlignment w:val="auto"/>
        <w:rPr>
          <w:ins w:id="4372" w:author="24.501_CR6175R1_(Rel-18)_eNS_Ph3" w:date="2024-06-09T19:28:00Z"/>
          <w:rFonts w:eastAsiaTheme="minorEastAsia"/>
          <w:shd w:val="clear" w:color="auto" w:fill="FFFFFF"/>
          <w:lang w:eastAsia="en-US"/>
        </w:rPr>
      </w:pPr>
      <w:ins w:id="4373" w:author="24.501_CR6175R1_(Rel-18)_eNS_Ph3" w:date="2024-06-09T19:27:00Z">
        <w:r w:rsidRPr="00350961">
          <w:rPr>
            <w:rFonts w:eastAsiaTheme="minorEastAsia"/>
            <w:shd w:val="clear" w:color="auto" w:fill="FFFFFF"/>
            <w:lang w:eastAsia="en-US"/>
          </w:rPr>
          <w:t>1)</w:t>
        </w:r>
        <w:r w:rsidRPr="00350961">
          <w:rPr>
            <w:rFonts w:eastAsiaTheme="minorEastAsia"/>
            <w:shd w:val="clear" w:color="auto" w:fill="FFFFFF"/>
            <w:lang w:eastAsia="en-US"/>
          </w:rPr>
          <w:tab/>
        </w:r>
      </w:ins>
      <w:del w:id="4374" w:author="24.501_CR6175R1_(Rel-18)_eNS_Ph3" w:date="2024-06-09T19:27:00Z">
        <w:r w:rsidR="004E0724" w:rsidRPr="00350961" w:rsidDel="00350961">
          <w:rPr>
            <w:rFonts w:eastAsiaTheme="minorEastAsia"/>
            <w:shd w:val="clear" w:color="auto" w:fill="FFFFFF"/>
            <w:lang w:eastAsia="en-US"/>
          </w:rPr>
          <w:delText xml:space="preserve">for which </w:delText>
        </w:r>
      </w:del>
      <w:r w:rsidR="004E0724" w:rsidRPr="00350961">
        <w:rPr>
          <w:rFonts w:eastAsiaTheme="minorEastAsia"/>
          <w:shd w:val="clear" w:color="auto" w:fill="FFFFFF"/>
          <w:lang w:eastAsia="en-US"/>
        </w:rPr>
        <w:t>the associated S-NSSAI(s) are included in the allowed NSSAI for 3GPP access</w:t>
      </w:r>
      <w:r w:rsidR="00CD153D" w:rsidRPr="00350961">
        <w:rPr>
          <w:rFonts w:eastAsiaTheme="minorEastAsia"/>
          <w:shd w:val="clear" w:color="auto" w:fill="FFFFFF"/>
          <w:lang w:eastAsia="en-US"/>
        </w:rPr>
        <w:t xml:space="preserve"> or </w:t>
      </w:r>
      <w:del w:id="4375" w:author="24.501_CR6175R1_(Rel-18)_eNS_Ph3" w:date="2024-06-09T19:27:00Z">
        <w:r w:rsidR="00CD153D" w:rsidRPr="00350961" w:rsidDel="00350961">
          <w:rPr>
            <w:rFonts w:eastAsiaTheme="minorEastAsia"/>
            <w:shd w:val="clear" w:color="auto" w:fill="FFFFFF"/>
            <w:lang w:eastAsia="en-US"/>
          </w:rPr>
          <w:delText xml:space="preserve">the S-NSSAI associated with the PDU session is included in </w:delText>
        </w:r>
      </w:del>
      <w:r w:rsidR="00CD153D" w:rsidRPr="00350961">
        <w:rPr>
          <w:rFonts w:eastAsiaTheme="minorEastAsia"/>
          <w:shd w:val="clear" w:color="auto" w:fill="FFFFFF"/>
          <w:lang w:eastAsia="en-US"/>
        </w:rPr>
        <w:t>the partially allowed NSSAI for 3GPP access and the TAI where the UE is currently camped is in</w:t>
      </w:r>
      <w:ins w:id="4376" w:author="24.501_CR6175R1_(Rel-18)_eNS_Ph3" w:date="2024-06-09T19:28:00Z">
        <w:r w:rsidRPr="00350961">
          <w:rPr>
            <w:rFonts w:eastAsiaTheme="minorEastAsia"/>
            <w:shd w:val="clear" w:color="auto" w:fill="FFFFFF"/>
            <w:lang w:eastAsia="en-US"/>
          </w:rPr>
          <w:t xml:space="preserve"> the</w:t>
        </w:r>
      </w:ins>
      <w:r w:rsidR="00CD153D" w:rsidRPr="00350961">
        <w:rPr>
          <w:rFonts w:eastAsiaTheme="minorEastAsia"/>
          <w:shd w:val="clear" w:color="auto" w:fill="FFFFFF"/>
          <w:lang w:eastAsia="en-US"/>
        </w:rPr>
        <w:t xml:space="preserve"> list of TAs for which the S-NSSAI is </w:t>
      </w:r>
      <w:r w:rsidR="00346A34" w:rsidRPr="00350961">
        <w:rPr>
          <w:rFonts w:eastAsiaTheme="minorEastAsia"/>
          <w:shd w:val="clear" w:color="auto" w:fill="FFFFFF"/>
          <w:lang w:eastAsia="en-US"/>
        </w:rPr>
        <w:t>allowed</w:t>
      </w:r>
      <w:ins w:id="4377" w:author="24.501_CR6175R1_(Rel-18)_eNS_Ph3" w:date="2024-06-09T19:28:00Z">
        <w:r w:rsidRPr="00350961">
          <w:rPr>
            <w:rFonts w:eastAsiaTheme="minorEastAsia"/>
            <w:shd w:val="clear" w:color="auto" w:fill="FFFFFF"/>
            <w:lang w:eastAsia="en-US"/>
          </w:rPr>
          <w:t>; and</w:t>
        </w:r>
      </w:ins>
    </w:p>
    <w:p w14:paraId="751D2488" w14:textId="184EB4C9" w:rsidR="00350961" w:rsidRDefault="00350961" w:rsidP="00350961">
      <w:pPr>
        <w:pStyle w:val="B2"/>
        <w:overflowPunct/>
        <w:autoSpaceDE/>
        <w:autoSpaceDN/>
        <w:adjustRightInd/>
        <w:textAlignment w:val="auto"/>
        <w:rPr>
          <w:ins w:id="4378" w:author="24.501_CR6175R1_(Rel-18)_eNS_Ph3" w:date="2024-06-09T19:28:00Z"/>
        </w:rPr>
      </w:pPr>
      <w:ins w:id="4379" w:author="24.501_CR6175R1_(Rel-18)_eNS_Ph3" w:date="2024-06-09T19:28:00Z">
        <w:r w:rsidRPr="00350961">
          <w:rPr>
            <w:rFonts w:eastAsiaTheme="minorEastAsia"/>
            <w:shd w:val="clear" w:color="auto" w:fill="FFFFFF"/>
            <w:lang w:eastAsia="en-US"/>
          </w:rPr>
          <w:t>2)</w:t>
        </w:r>
        <w:r w:rsidRPr="00350961">
          <w:rPr>
            <w:rFonts w:eastAsiaTheme="minorEastAsia"/>
            <w:shd w:val="clear" w:color="auto" w:fill="FFFFFF"/>
            <w:lang w:eastAsia="en-US"/>
          </w:rPr>
          <w:tab/>
          <w:t>the UE is currently camped inside the NS-AoS of the S-NSSAI, if the S-NSSAI location validity information is available,</w:t>
        </w:r>
      </w:ins>
    </w:p>
    <w:p w14:paraId="4D210283" w14:textId="551BA48C" w:rsidR="004E0724" w:rsidRPr="007F2770" w:rsidRDefault="00350961" w:rsidP="004E0724">
      <w:pPr>
        <w:pStyle w:val="B1"/>
        <w:rPr>
          <w:lang w:eastAsia="zh-CN"/>
        </w:rPr>
      </w:pPr>
      <w:ins w:id="4380" w:author="24.501_CR6175R1_(Rel-18)_eNS_Ph3" w:date="2024-06-09T19:28:00Z">
        <w:r>
          <w:tab/>
        </w:r>
      </w:ins>
      <w:del w:id="4381" w:author="24.501_CR6175R1_(Rel-18)_eNS_Ph3" w:date="2024-06-09T19:28:00Z">
        <w:r w:rsidR="004E0724" w:rsidRPr="007F2770" w:rsidDel="00350961">
          <w:delText xml:space="preserve">, </w:delText>
        </w:r>
      </w:del>
      <w:r w:rsidR="004E0724" w:rsidRPr="007F2770">
        <w:t>the UE shall indicate the PDU session(s) for which the UE allows the user-plane resources to be re-established over 3GPP access in the Allowed PDU session status IE</w:t>
      </w:r>
      <w:ins w:id="4382" w:author="24.501_CR6175R1_(Rel-18)_eNS_Ph3" w:date="2024-06-09T19:28:00Z">
        <w:r>
          <w:t>;</w:t>
        </w:r>
      </w:ins>
      <w:del w:id="4383" w:author="24.501_CR6175R1_(Rel-18)_eNS_Ph3" w:date="2024-06-09T19:28:00Z">
        <w:r w:rsidR="004E0724" w:rsidRPr="007F2770" w:rsidDel="00350961">
          <w:delText>.</w:delText>
        </w:r>
      </w:del>
      <w:r w:rsidR="004E0724" w:rsidRPr="007F2770">
        <w:t xml:space="preserve"> </w:t>
      </w:r>
      <w:ins w:id="4384" w:author="24.501_CR6175R1_(Rel-18)_eNS_Ph3" w:date="2024-06-09T19:28:00Z">
        <w:r>
          <w:t>o</w:t>
        </w:r>
      </w:ins>
      <w:del w:id="4385" w:author="24.501_CR6175R1_(Rel-18)_eNS_Ph3" w:date="2024-06-09T19:28:00Z">
        <w:r w:rsidR="004E0724" w:rsidRPr="007F2770" w:rsidDel="00350961">
          <w:delText>O</w:delText>
        </w:r>
      </w:del>
      <w:r w:rsidR="004E0724" w:rsidRPr="007F2770">
        <w:t>therwise, the UE shall not indicate any PDU session(s) in the Allowed PDU session status IE;</w:t>
      </w:r>
      <w:r w:rsidR="004E0724" w:rsidRPr="007F2770">
        <w:rPr>
          <w:lang w:eastAsia="zh-CN"/>
        </w:rPr>
        <w:t xml:space="preserve"> and</w:t>
      </w:r>
    </w:p>
    <w:p w14:paraId="066A4697" w14:textId="77777777" w:rsidR="004E0724" w:rsidRDefault="004E0724" w:rsidP="004E0724">
      <w:pPr>
        <w:pStyle w:val="B1"/>
        <w:rPr>
          <w:lang w:eastAsia="zh-CN"/>
        </w:rPr>
      </w:pPr>
      <w:r w:rsidRPr="007F2770">
        <w:t>b)</w:t>
      </w:r>
      <w:r w:rsidRPr="007F2770">
        <w:tab/>
        <w:t>if the UE has uplink user data pending to be sent over 3GPP access, the Uplink data status IE shall be included in the SERVICE REQUEST message to indicate the PDU session(s) for which the UE has pending user data to be sent</w:t>
      </w:r>
      <w:r w:rsidRPr="007F2770">
        <w:rPr>
          <w:lang w:eastAsia="zh-CN"/>
        </w:rPr>
        <w:t>. O</w:t>
      </w:r>
      <w:r w:rsidRPr="007F2770">
        <w:t>therwise, the Uplink data status IE shall not be included in the SERVICE REQUEST message</w:t>
      </w:r>
      <w:r w:rsidRPr="007F2770">
        <w:rPr>
          <w:lang w:eastAsia="zh-CN"/>
        </w:rPr>
        <w:t>.</w:t>
      </w:r>
    </w:p>
    <w:p w14:paraId="7E2A52FD" w14:textId="2E4F7E69" w:rsidR="00C87252" w:rsidRPr="007F2770" w:rsidRDefault="00C87252" w:rsidP="00A33425">
      <w:r w:rsidRPr="00B91CE4">
        <w:t xml:space="preserve">For cases a) and b) in subclause 5.6.1.1, if the UE is in a non-allowed area or the UE is not in an allowed area, the UE shall </w:t>
      </w:r>
      <w:r>
        <w:t>set</w:t>
      </w:r>
      <w:r w:rsidRPr="00B91CE4">
        <w:t xml:space="preserve"> the Allowed PDU session status IE </w:t>
      </w:r>
      <w:r>
        <w:t xml:space="preserve">as </w:t>
      </w:r>
      <w:r w:rsidRPr="00B91CE4">
        <w:t>specified in subclause 5.3.5.2.</w:t>
      </w:r>
    </w:p>
    <w:p w14:paraId="43B7097A" w14:textId="77777777" w:rsidR="00CB4298" w:rsidRPr="007F2770" w:rsidRDefault="00CB4298" w:rsidP="00CB4298">
      <w:r w:rsidRPr="007F2770">
        <w:t xml:space="preserve">When the Allowed PDU session status IE is included in the </w:t>
      </w:r>
      <w:r w:rsidRPr="007F2770">
        <w:rPr>
          <w:rFonts w:hint="eastAsia"/>
        </w:rPr>
        <w:t>S</w:t>
      </w:r>
      <w:r w:rsidRPr="007F2770">
        <w:t xml:space="preserve">ERVICE REQUEST </w:t>
      </w:r>
      <w:r w:rsidRPr="007F2770">
        <w:rPr>
          <w:rFonts w:hint="eastAsia"/>
        </w:rPr>
        <w:t>message</w:t>
      </w:r>
      <w:r w:rsidRPr="007F2770">
        <w:t>, the UE shall indicate that a PDU session is not allowed to be transferred to the 3GPP access if the 3GPP PS data off UE status is "activated" for the corresponding PDU session and the UE is not using the PDU session to send uplink IP packets for any of the 3GPP PS data off exempt services (see subclause 6.2.10).</w:t>
      </w:r>
    </w:p>
    <w:p w14:paraId="5FF36848" w14:textId="3CF28452" w:rsidR="00F914AB" w:rsidRPr="007F2770" w:rsidRDefault="00173561" w:rsidP="00F914AB">
      <w:r w:rsidRPr="007F2770">
        <w:t>For case c</w:t>
      </w:r>
      <w:r w:rsidR="00E16232" w:rsidRPr="007F2770">
        <w:t>)</w:t>
      </w:r>
      <w:r w:rsidRPr="007F2770">
        <w:t xml:space="preserve"> in subclause </w:t>
      </w:r>
      <w:r w:rsidR="0037786B" w:rsidRPr="007F2770">
        <w:t>5</w:t>
      </w:r>
      <w:r w:rsidRPr="007F2770">
        <w:t>.</w:t>
      </w:r>
      <w:r w:rsidR="0037786B" w:rsidRPr="007F2770">
        <w:t>6</w:t>
      </w:r>
      <w:r w:rsidRPr="007F2770">
        <w:t>.1.1, the Uplink data status IE shall not be included</w:t>
      </w:r>
      <w:r w:rsidRPr="007F2770">
        <w:rPr>
          <w:rFonts w:hint="eastAsia"/>
        </w:rPr>
        <w:t xml:space="preserve"> in </w:t>
      </w:r>
      <w:r w:rsidRPr="007F2770">
        <w:t xml:space="preserve">the </w:t>
      </w:r>
      <w:r w:rsidRPr="007F2770">
        <w:rPr>
          <w:rFonts w:hint="eastAsia"/>
        </w:rPr>
        <w:t>S</w:t>
      </w:r>
      <w:r w:rsidRPr="007F2770">
        <w:t xml:space="preserve">ERVICE REQUEST </w:t>
      </w:r>
      <w:r w:rsidRPr="007F2770">
        <w:rPr>
          <w:rFonts w:hint="eastAsia"/>
        </w:rPr>
        <w:t>message</w:t>
      </w:r>
      <w:r w:rsidR="00B64A8E" w:rsidRPr="007F2770">
        <w:t xml:space="preserve"> except if the UE has one or more active always-on PDU sessions</w:t>
      </w:r>
      <w:r w:rsidR="00573CE3" w:rsidRPr="007F2770">
        <w:t xml:space="preserve"> associated with the access type </w:t>
      </w:r>
      <w:r w:rsidR="00573CE3" w:rsidRPr="007F2770">
        <w:rPr>
          <w:rFonts w:hint="eastAsia"/>
          <w:lang w:eastAsia="zh-CN"/>
        </w:rPr>
        <w:t xml:space="preserve">over which </w:t>
      </w:r>
      <w:r w:rsidR="00573CE3" w:rsidRPr="007F2770">
        <w:t xml:space="preserve">the </w:t>
      </w:r>
      <w:r w:rsidR="00573CE3" w:rsidRPr="007F2770">
        <w:rPr>
          <w:rFonts w:hint="eastAsia"/>
        </w:rPr>
        <w:t>S</w:t>
      </w:r>
      <w:r w:rsidR="00573CE3" w:rsidRPr="007F2770">
        <w:t>ERVICE REQUEST message is sent</w:t>
      </w:r>
      <w:r w:rsidRPr="007F2770">
        <w:rPr>
          <w:rFonts w:hint="eastAsia"/>
        </w:rPr>
        <w:t>.</w:t>
      </w:r>
      <w:r w:rsidR="00203B67" w:rsidRPr="007F2770">
        <w:t xml:space="preserve"> </w:t>
      </w:r>
      <w:r w:rsidR="00F914AB" w:rsidRPr="007F2770">
        <w:t>If the UE is not a UE configured for high priority access in selected PLMN</w:t>
      </w:r>
      <w:r w:rsidR="000E1CC9" w:rsidRPr="007F2770">
        <w:t xml:space="preserve"> </w:t>
      </w:r>
      <w:r w:rsidR="000E1CC9" w:rsidRPr="007F2770">
        <w:rPr>
          <w:noProof/>
          <w:lang w:val="en-US"/>
        </w:rPr>
        <w:t>or SNPN</w:t>
      </w:r>
      <w:r w:rsidR="00F914AB" w:rsidRPr="007F2770">
        <w:t xml:space="preserve"> and:</w:t>
      </w:r>
    </w:p>
    <w:p w14:paraId="17F47FA1" w14:textId="77777777" w:rsidR="00F914AB" w:rsidRPr="007F2770" w:rsidRDefault="00F914AB" w:rsidP="00920167">
      <w:pPr>
        <w:pStyle w:val="B1"/>
      </w:pPr>
      <w:r w:rsidRPr="007F2770">
        <w:t>a)</w:t>
      </w:r>
      <w:r w:rsidRPr="007F2770">
        <w:tab/>
        <w:t xml:space="preserve">if the SERVICE REQUEST message is triggered by a </w:t>
      </w:r>
      <w:r w:rsidRPr="007F2770">
        <w:rPr>
          <w:rFonts w:hint="eastAsia"/>
        </w:rPr>
        <w:t>request</w:t>
      </w:r>
      <w:r w:rsidRPr="007F2770">
        <w:t xml:space="preserve"> for emergency services from the upper layer,</w:t>
      </w:r>
      <w:r w:rsidRPr="007F2770" w:rsidDel="00FA51B3">
        <w:t xml:space="preserve"> </w:t>
      </w:r>
      <w:r w:rsidRPr="007F2770">
        <w:t>t</w:t>
      </w:r>
      <w:r w:rsidR="00203B67" w:rsidRPr="007F2770">
        <w:t>he</w:t>
      </w:r>
      <w:r w:rsidR="00203B67" w:rsidRPr="007F2770">
        <w:rPr>
          <w:lang w:eastAsia="ja-JP"/>
        </w:rPr>
        <w:t xml:space="preserve"> UE shall set the service type IE in the </w:t>
      </w:r>
      <w:r w:rsidR="00203B67" w:rsidRPr="007F2770">
        <w:t>SERVICE REQUEST message to "emergency services"</w:t>
      </w:r>
      <w:r w:rsidRPr="007F2770">
        <w:t>; or</w:t>
      </w:r>
    </w:p>
    <w:p w14:paraId="19D1056E" w14:textId="77777777" w:rsidR="00173561" w:rsidRPr="007F2770" w:rsidRDefault="00F914AB" w:rsidP="00920167">
      <w:pPr>
        <w:pStyle w:val="B1"/>
      </w:pPr>
      <w:r w:rsidRPr="007F2770">
        <w:t>b)</w:t>
      </w:r>
      <w:r w:rsidRPr="007F2770">
        <w:tab/>
        <w:t>o</w:t>
      </w:r>
      <w:r w:rsidR="00203B67" w:rsidRPr="007F2770">
        <w:rPr>
          <w:rFonts w:hint="eastAsia"/>
        </w:rPr>
        <w:t>therwise,</w:t>
      </w:r>
      <w:r w:rsidR="00203B67" w:rsidRPr="007F2770">
        <w:rPr>
          <w:lang w:eastAsia="zh-CN"/>
        </w:rPr>
        <w:t xml:space="preserve"> </w:t>
      </w:r>
      <w:r w:rsidR="00203B67" w:rsidRPr="007F2770">
        <w:rPr>
          <w:rFonts w:hint="eastAsia"/>
        </w:rPr>
        <w:t xml:space="preserve">the UE shall </w:t>
      </w:r>
      <w:r w:rsidR="00203B67" w:rsidRPr="007F2770">
        <w:rPr>
          <w:lang w:eastAsia="ja-JP"/>
        </w:rPr>
        <w:t>set the service type IE to "s</w:t>
      </w:r>
      <w:r w:rsidR="00203B67" w:rsidRPr="007F2770">
        <w:t>ignalling</w:t>
      </w:r>
      <w:r w:rsidR="00203B67" w:rsidRPr="007F2770">
        <w:rPr>
          <w:lang w:eastAsia="ja-JP"/>
        </w:rPr>
        <w:t>".</w:t>
      </w:r>
    </w:p>
    <w:p w14:paraId="02C9FA72" w14:textId="77777777" w:rsidR="004246E0" w:rsidRPr="007F2770" w:rsidRDefault="004246E0" w:rsidP="004246E0">
      <w:r w:rsidRPr="007F2770">
        <w:t>When the UE is in a non-allowed area or is not in an allowed area as specified in subclause 5.3.5 and:</w:t>
      </w:r>
    </w:p>
    <w:p w14:paraId="1999A4B5" w14:textId="77777777" w:rsidR="004246E0" w:rsidRPr="007F2770" w:rsidRDefault="004246E0" w:rsidP="004246E0">
      <w:pPr>
        <w:pStyle w:val="B1"/>
      </w:pPr>
      <w:r w:rsidRPr="007F2770">
        <w:t>a)</w:t>
      </w:r>
      <w:r w:rsidRPr="007F2770">
        <w:tab/>
        <w:t xml:space="preserve">if the uplink signalling pending is to indicate a change of 3GPP PS data off UE status for a PDU session, the UE shall set the service type IE </w:t>
      </w:r>
      <w:r w:rsidRPr="007F2770">
        <w:rPr>
          <w:lang w:eastAsia="ja-JP"/>
        </w:rPr>
        <w:t xml:space="preserve">in the </w:t>
      </w:r>
      <w:r w:rsidRPr="007F2770">
        <w:t xml:space="preserve">SERVICE REQUEST message to "elevated signalling", and shall not include the Uplink data status IE in the SERVICE REQUEST message even if the UE has one or more active always-on PDU sessions associated with the access type </w:t>
      </w:r>
      <w:r w:rsidRPr="007F2770">
        <w:rPr>
          <w:rFonts w:hint="eastAsia"/>
          <w:lang w:eastAsia="zh-CN"/>
        </w:rPr>
        <w:t xml:space="preserve">over which </w:t>
      </w:r>
      <w:r w:rsidRPr="007F2770">
        <w:t xml:space="preserve">the </w:t>
      </w:r>
      <w:r w:rsidRPr="007F2770">
        <w:rPr>
          <w:rFonts w:hint="eastAsia"/>
        </w:rPr>
        <w:t>S</w:t>
      </w:r>
      <w:r w:rsidRPr="007F2770">
        <w:t>ERVICE REQUEST message is sent; or</w:t>
      </w:r>
    </w:p>
    <w:p w14:paraId="36507D90" w14:textId="77777777" w:rsidR="004246E0" w:rsidRPr="007F2770" w:rsidRDefault="004246E0" w:rsidP="004246E0">
      <w:pPr>
        <w:pStyle w:val="B1"/>
      </w:pPr>
      <w:r w:rsidRPr="007F2770">
        <w:t>b)</w:t>
      </w:r>
      <w:r w:rsidRPr="007F2770">
        <w:tab/>
        <w:t>otherwise, the UE shall not initiate service request procedure except for emergency services, high priority access or responding to paging or notification.</w:t>
      </w:r>
    </w:p>
    <w:p w14:paraId="48EDC492" w14:textId="72A7AD82" w:rsidR="00F914AB" w:rsidRPr="007F2770" w:rsidRDefault="00173561" w:rsidP="00173561">
      <w:pPr>
        <w:rPr>
          <w:lang w:eastAsia="zh-CN"/>
        </w:rPr>
      </w:pPr>
      <w:r w:rsidRPr="007F2770">
        <w:t>For cases d</w:t>
      </w:r>
      <w:r w:rsidR="00E16232" w:rsidRPr="007F2770">
        <w:t>)</w:t>
      </w:r>
      <w:r w:rsidRPr="007F2770">
        <w:t xml:space="preserve"> and e</w:t>
      </w:r>
      <w:r w:rsidR="00E16232" w:rsidRPr="007F2770">
        <w:t>)</w:t>
      </w:r>
      <w:r w:rsidRPr="007F2770">
        <w:t xml:space="preserve"> in subclause </w:t>
      </w:r>
      <w:r w:rsidR="0037786B" w:rsidRPr="007F2770">
        <w:t>5</w:t>
      </w:r>
      <w:r w:rsidRPr="007F2770">
        <w:t>.</w:t>
      </w:r>
      <w:r w:rsidR="0037786B" w:rsidRPr="007F2770">
        <w:t>6</w:t>
      </w:r>
      <w:r w:rsidRPr="007F2770">
        <w:t>.1.1, the Uplink data status IE</w:t>
      </w:r>
      <w:r w:rsidRPr="007F2770" w:rsidDel="005E6C2D">
        <w:rPr>
          <w:rFonts w:hint="eastAsia"/>
        </w:rPr>
        <w:t xml:space="preserve"> </w:t>
      </w:r>
      <w:r w:rsidRPr="007F2770">
        <w:t>shall be included</w:t>
      </w:r>
      <w:r w:rsidRPr="007F2770">
        <w:rPr>
          <w:rFonts w:hint="eastAsia"/>
        </w:rPr>
        <w:t xml:space="preserve"> in </w:t>
      </w:r>
      <w:r w:rsidRPr="007F2770">
        <w:t xml:space="preserve">the </w:t>
      </w:r>
      <w:r w:rsidRPr="007F2770">
        <w:rPr>
          <w:rFonts w:hint="eastAsia"/>
        </w:rPr>
        <w:t>S</w:t>
      </w:r>
      <w:r w:rsidRPr="007F2770">
        <w:t xml:space="preserve">ERVICE REQUEST </w:t>
      </w:r>
      <w:r w:rsidRPr="007F2770">
        <w:rPr>
          <w:rFonts w:hint="eastAsia"/>
        </w:rPr>
        <w:t>message to indicate the PDU session</w:t>
      </w:r>
      <w:r w:rsidRPr="007F2770">
        <w:t>(s)</w:t>
      </w:r>
      <w:r w:rsidRPr="007F2770">
        <w:rPr>
          <w:rFonts w:hint="eastAsia"/>
        </w:rPr>
        <w:t xml:space="preserve"> </w:t>
      </w:r>
      <w:r w:rsidRPr="007F2770">
        <w:t xml:space="preserve">the UE </w:t>
      </w:r>
      <w:r w:rsidRPr="007F2770">
        <w:rPr>
          <w:rFonts w:hint="eastAsia"/>
        </w:rPr>
        <w:t>has pending user data to be sent.</w:t>
      </w:r>
      <w:r w:rsidR="00203B67" w:rsidRPr="007F2770">
        <w:rPr>
          <w:lang w:eastAsia="ja-JP"/>
        </w:rPr>
        <w:t xml:space="preserve"> </w:t>
      </w:r>
      <w:r w:rsidR="00203B67" w:rsidRPr="007F2770">
        <w:t>If the UE</w:t>
      </w:r>
      <w:r w:rsidR="00203B67" w:rsidRPr="007F2770">
        <w:rPr>
          <w:rFonts w:hint="eastAsia"/>
          <w:lang w:eastAsia="zh-CN"/>
        </w:rPr>
        <w:t xml:space="preserve"> is </w:t>
      </w:r>
      <w:r w:rsidR="00203B67" w:rsidRPr="007F2770">
        <w:rPr>
          <w:lang w:eastAsia="zh-CN"/>
        </w:rPr>
        <w:t xml:space="preserve">not a UE </w:t>
      </w:r>
      <w:r w:rsidR="00203B67" w:rsidRPr="007F2770">
        <w:rPr>
          <w:rFonts w:hint="eastAsia"/>
          <w:lang w:eastAsia="zh-CN"/>
        </w:rPr>
        <w:t xml:space="preserve">configured for </w:t>
      </w:r>
      <w:r w:rsidR="00203B67" w:rsidRPr="007F2770">
        <w:rPr>
          <w:lang w:eastAsia="zh-CN"/>
        </w:rPr>
        <w:t>high priority access in selected PLMN</w:t>
      </w:r>
      <w:r w:rsidR="000E1CC9" w:rsidRPr="007F2770">
        <w:rPr>
          <w:lang w:eastAsia="zh-CN"/>
        </w:rPr>
        <w:t xml:space="preserve"> </w:t>
      </w:r>
      <w:r w:rsidR="000E1CC9" w:rsidRPr="007F2770">
        <w:rPr>
          <w:noProof/>
          <w:lang w:val="en-US"/>
        </w:rPr>
        <w:t>or SNPN</w:t>
      </w:r>
      <w:r w:rsidR="00F914AB" w:rsidRPr="007F2770">
        <w:rPr>
          <w:lang w:eastAsia="zh-CN"/>
        </w:rPr>
        <w:t>:</w:t>
      </w:r>
    </w:p>
    <w:p w14:paraId="649AE4E9" w14:textId="77777777" w:rsidR="00F914AB" w:rsidRPr="007F2770" w:rsidRDefault="00F914AB" w:rsidP="00920167">
      <w:pPr>
        <w:pStyle w:val="B1"/>
      </w:pPr>
      <w:r w:rsidRPr="007F2770">
        <w:t>a)</w:t>
      </w:r>
      <w:r w:rsidRPr="007F2770">
        <w:tab/>
        <w:t>if there exists an emergency PDU session which is indicated in the Uplink data status IE the service type IE in the SERVICE REQUEST message shall be set to "emergency services"; or</w:t>
      </w:r>
    </w:p>
    <w:p w14:paraId="254CB09D" w14:textId="77777777" w:rsidR="00173561" w:rsidRPr="007F2770" w:rsidRDefault="00F914AB" w:rsidP="00920167">
      <w:pPr>
        <w:pStyle w:val="B1"/>
      </w:pPr>
      <w:r w:rsidRPr="007F2770">
        <w:rPr>
          <w:lang w:eastAsia="zh-CN"/>
        </w:rPr>
        <w:t>b)</w:t>
      </w:r>
      <w:r w:rsidRPr="007F2770">
        <w:rPr>
          <w:lang w:eastAsia="zh-CN"/>
        </w:rPr>
        <w:tab/>
        <w:t xml:space="preserve">otherwise, </w:t>
      </w:r>
      <w:r w:rsidR="00203B67" w:rsidRPr="007F2770">
        <w:rPr>
          <w:lang w:eastAsia="zh-CN"/>
        </w:rPr>
        <w:t>the</w:t>
      </w:r>
      <w:r w:rsidR="00203B67" w:rsidRPr="007F2770">
        <w:rPr>
          <w:lang w:eastAsia="ja-JP"/>
        </w:rPr>
        <w:t xml:space="preserve"> service type IE in the </w:t>
      </w:r>
      <w:r w:rsidR="00203B67" w:rsidRPr="007F2770">
        <w:t xml:space="preserve">SERVICE REQUEST message shall be set to </w:t>
      </w:r>
      <w:r w:rsidR="00203B67" w:rsidRPr="007F2770">
        <w:rPr>
          <w:lang w:eastAsia="ja-JP"/>
        </w:rPr>
        <w:t>"</w:t>
      </w:r>
      <w:r w:rsidR="00203B67" w:rsidRPr="007F2770">
        <w:rPr>
          <w:lang w:eastAsia="zh-CN"/>
        </w:rPr>
        <w:t>data</w:t>
      </w:r>
      <w:r w:rsidR="00203B67" w:rsidRPr="007F2770">
        <w:rPr>
          <w:lang w:eastAsia="ja-JP"/>
        </w:rPr>
        <w:t>".</w:t>
      </w:r>
    </w:p>
    <w:p w14:paraId="0A203514" w14:textId="77777777" w:rsidR="0075753B" w:rsidRPr="007F2770" w:rsidRDefault="0075753B" w:rsidP="00767715">
      <w:pPr>
        <w:pStyle w:val="NO"/>
      </w:pPr>
      <w:r w:rsidRPr="007F2770">
        <w:t>NOTE 1:</w:t>
      </w:r>
      <w:r w:rsidRPr="007F2770">
        <w:tab/>
        <w:t xml:space="preserve">For a UE in NB-N1 mode, the Uplink data status IE cannot be used to request the establishment of user-plane resources such that there will be user-plane resources established for </w:t>
      </w:r>
      <w:r w:rsidR="005440F2" w:rsidRPr="007F2770">
        <w:t>a number of</w:t>
      </w:r>
      <w:r w:rsidRPr="007F2770">
        <w:t xml:space="preserve"> PDU sessions</w:t>
      </w:r>
      <w:r w:rsidR="005440F2" w:rsidRPr="007F2770">
        <w:t xml:space="preserve"> that exceeds the UE's maximum number of supported user-plane resources</w:t>
      </w:r>
      <w:r w:rsidRPr="007F2770">
        <w:t>.</w:t>
      </w:r>
    </w:p>
    <w:p w14:paraId="10A10308" w14:textId="77777777" w:rsidR="00B64863" w:rsidRPr="007F2770" w:rsidRDefault="00B64863" w:rsidP="00B64863">
      <w:r w:rsidRPr="007F2770">
        <w:t>For case f) in subclause 5.6.1.1:</w:t>
      </w:r>
    </w:p>
    <w:p w14:paraId="0BFDF751" w14:textId="48D94A03" w:rsidR="00B64863" w:rsidRPr="007F2770" w:rsidRDefault="00B64863" w:rsidP="00B64863">
      <w:pPr>
        <w:pStyle w:val="B1"/>
      </w:pPr>
      <w:r w:rsidRPr="007F2770">
        <w:t>a)</w:t>
      </w:r>
      <w:r w:rsidRPr="007F2770">
        <w:tab/>
        <w:t>if the UE has uplink user data pending to be sent, the Uplink data status IE shall be included in the SERVICE REQUEST message to indicate the PDU session(s) the UE has pending user data to be sent. If the UE is not a UE configured for high priority access in selected PLMN</w:t>
      </w:r>
      <w:r w:rsidR="000E1CC9" w:rsidRPr="007F2770">
        <w:t xml:space="preserve"> </w:t>
      </w:r>
      <w:r w:rsidR="000E1CC9" w:rsidRPr="007F2770">
        <w:rPr>
          <w:noProof/>
          <w:lang w:val="en-US"/>
        </w:rPr>
        <w:t>or SNPN</w:t>
      </w:r>
      <w:r w:rsidRPr="007F2770">
        <w:t>, the service type IE in the SERVICE REQUEST message shall be set to "data";</w:t>
      </w:r>
    </w:p>
    <w:p w14:paraId="290594C0" w14:textId="4529F720" w:rsidR="00B64863" w:rsidRPr="007F2770" w:rsidRDefault="00B64863" w:rsidP="00621D46">
      <w:pPr>
        <w:pStyle w:val="B1"/>
      </w:pPr>
      <w:r w:rsidRPr="007F2770">
        <w:t>b)</w:t>
      </w:r>
      <w:r w:rsidRPr="007F2770">
        <w:tab/>
        <w:t>otherwise, if the UE is not a UE configured for high priority access in selected PLMN</w:t>
      </w:r>
      <w:r w:rsidR="000E1CC9" w:rsidRPr="007F2770">
        <w:t xml:space="preserve"> </w:t>
      </w:r>
      <w:r w:rsidR="000E1CC9" w:rsidRPr="007F2770">
        <w:rPr>
          <w:noProof/>
          <w:lang w:val="en-US"/>
        </w:rPr>
        <w:t>or SNPN</w:t>
      </w:r>
      <w:r w:rsidRPr="007F2770">
        <w:t>, the service type IE in the SERVICE REQUEST message shall be set to "signalling".</w:t>
      </w:r>
    </w:p>
    <w:p w14:paraId="562857AD" w14:textId="77777777" w:rsidR="00173561" w:rsidRPr="007F2770" w:rsidRDefault="00173561" w:rsidP="00173561">
      <w:r w:rsidRPr="007F2770">
        <w:t>For case g</w:t>
      </w:r>
      <w:r w:rsidR="00E16232" w:rsidRPr="007F2770">
        <w:t>)</w:t>
      </w:r>
      <w:r w:rsidRPr="007F2770">
        <w:t xml:space="preserve"> in subclause </w:t>
      </w:r>
      <w:r w:rsidR="0037786B" w:rsidRPr="007F2770">
        <w:t>5</w:t>
      </w:r>
      <w:r w:rsidRPr="007F2770">
        <w:t>.</w:t>
      </w:r>
      <w:r w:rsidR="0037786B" w:rsidRPr="007F2770">
        <w:t>6</w:t>
      </w:r>
      <w:r w:rsidRPr="007F2770">
        <w:t>.1.1, if the UE has uplink user data pending to be sent, the Uplink data status IE shall be included in the SERVICE REQUEST message to indicate the PDU session(s) the UE has pending user data to be sent</w:t>
      </w:r>
      <w:r w:rsidRPr="007F2770">
        <w:rPr>
          <w:rFonts w:hint="eastAsia"/>
        </w:rPr>
        <w:t>.</w:t>
      </w:r>
    </w:p>
    <w:p w14:paraId="64B85E17" w14:textId="77777777" w:rsidR="0088446C" w:rsidRPr="007F2770" w:rsidRDefault="0088446C" w:rsidP="0088446C">
      <w:r w:rsidRPr="007F2770">
        <w:t>For case h</w:t>
      </w:r>
      <w:r w:rsidR="00E16232" w:rsidRPr="007F2770">
        <w:t>)</w:t>
      </w:r>
      <w:r w:rsidRPr="007F2770">
        <w:t xml:space="preserve"> in subclause 5.6.1.1, the</w:t>
      </w:r>
      <w:r w:rsidRPr="007F2770">
        <w:rPr>
          <w:lang w:eastAsia="ja-JP"/>
        </w:rPr>
        <w:t xml:space="preserve"> UE shall send a SERVICE REQUEST message with service type set to "emergency services fallback"</w:t>
      </w:r>
      <w:r w:rsidR="00B41E98" w:rsidRPr="007F2770">
        <w:rPr>
          <w:lang w:eastAsia="ja-JP"/>
        </w:rPr>
        <w:t xml:space="preserve"> and without an Uplink data status IE</w:t>
      </w:r>
      <w:r w:rsidRPr="007F2770">
        <w:rPr>
          <w:rFonts w:hint="eastAsia"/>
        </w:rPr>
        <w:t>.</w:t>
      </w:r>
    </w:p>
    <w:p w14:paraId="0FFE74D2" w14:textId="72C8426D" w:rsidR="006B3BA6" w:rsidRPr="007F2770" w:rsidRDefault="006B3BA6" w:rsidP="006B3BA6">
      <w:r w:rsidRPr="007F2770">
        <w:t>For case i) in subclause 5.6.1.1</w:t>
      </w:r>
      <w:r w:rsidR="00751645" w:rsidRPr="007F2770">
        <w:t>, if the UE is not configured for high priority access in selected PLMN</w:t>
      </w:r>
      <w:r w:rsidR="000E1CC9" w:rsidRPr="007F2770">
        <w:t xml:space="preserve"> </w:t>
      </w:r>
      <w:r w:rsidR="000E1CC9" w:rsidRPr="007F2770">
        <w:rPr>
          <w:noProof/>
          <w:lang w:val="en-US"/>
        </w:rPr>
        <w:t>or SNPN</w:t>
      </w:r>
      <w:r w:rsidR="00751645" w:rsidRPr="007F2770">
        <w:t>, the UE shall set the Service type IE in the SERVICE REQUEST message as follows:</w:t>
      </w:r>
    </w:p>
    <w:p w14:paraId="2FD45550" w14:textId="77777777" w:rsidR="006B3BA6" w:rsidRPr="007F2770" w:rsidRDefault="00751645" w:rsidP="0085304B">
      <w:pPr>
        <w:pStyle w:val="B1"/>
      </w:pPr>
      <w:r w:rsidRPr="007F2770">
        <w:t>a</w:t>
      </w:r>
      <w:r w:rsidR="006B3BA6" w:rsidRPr="007F2770">
        <w:t>)</w:t>
      </w:r>
      <w:r w:rsidR="006B3BA6" w:rsidRPr="007F2770">
        <w:tab/>
        <w:t>if the pending message is an UL NAS TRANSPORT message with the Request type IE set to "initial emergency request" or "existing emergency PDU session", the UE shall set the Service type IE in the SERVICE REQUEST message to "emergency services"; or</w:t>
      </w:r>
    </w:p>
    <w:p w14:paraId="7FD99A4D" w14:textId="77777777" w:rsidR="006B3BA6" w:rsidRPr="007F2770" w:rsidRDefault="00751645" w:rsidP="0085304B">
      <w:pPr>
        <w:pStyle w:val="B1"/>
      </w:pPr>
      <w:r w:rsidRPr="007F2770">
        <w:t>b</w:t>
      </w:r>
      <w:r w:rsidR="006B3BA6" w:rsidRPr="007F2770">
        <w:t>)</w:t>
      </w:r>
      <w:r w:rsidR="006B3BA6" w:rsidRPr="007F2770">
        <w:tab/>
        <w:t>otherwise, the UE shall set the Service type IE in the SERVICE REQUEST message to "signalling".</w:t>
      </w:r>
    </w:p>
    <w:p w14:paraId="5A017DAC" w14:textId="77777777" w:rsidR="00F90B28" w:rsidRPr="007F2770" w:rsidRDefault="00F90B28" w:rsidP="00F90B28">
      <w:r w:rsidRPr="007F2770">
        <w:t>For case j) in subclause 5.6.1.1:</w:t>
      </w:r>
    </w:p>
    <w:p w14:paraId="063F1983" w14:textId="743F80D4" w:rsidR="00F90B28" w:rsidRPr="007F2770" w:rsidRDefault="00F90B28" w:rsidP="00F90B28">
      <w:pPr>
        <w:pStyle w:val="B1"/>
        <w:rPr>
          <w:noProof/>
          <w:lang w:val="en-US"/>
        </w:rPr>
      </w:pPr>
      <w:r w:rsidRPr="007F2770">
        <w:t>a)</w:t>
      </w:r>
      <w:r w:rsidRPr="007F2770">
        <w:tab/>
        <w:t xml:space="preserve">the UE shall include the Uplink data status IE in the SERVICE REQUEST message indicating </w:t>
      </w:r>
      <w:r w:rsidR="008A1835" w:rsidRPr="00F6000A">
        <w:t xml:space="preserve">the </w:t>
      </w:r>
      <w:r w:rsidR="008A1835" w:rsidRPr="00F6000A">
        <w:rPr>
          <w:noProof/>
          <w:lang w:val="en-US"/>
        </w:rPr>
        <w:t xml:space="preserve">PDU session(s) for which the UE </w:t>
      </w:r>
      <w:r w:rsidR="008A1835" w:rsidRPr="00F6000A">
        <w:rPr>
          <w:color w:val="000000"/>
        </w:rPr>
        <w:t>has uplink user data pending and</w:t>
      </w:r>
      <w:r w:rsidR="008A1835" w:rsidRPr="007F2770">
        <w:t xml:space="preserve"> </w:t>
      </w:r>
      <w:r w:rsidRPr="007F2770">
        <w:t xml:space="preserve">the </w:t>
      </w:r>
      <w:r w:rsidRPr="007F2770">
        <w:rPr>
          <w:noProof/>
          <w:lang w:val="en-US"/>
        </w:rPr>
        <w:t>PDU session(s) for which user-plane resources were active prior to receiving the fallback indication</w:t>
      </w:r>
      <w:r w:rsidR="008A1835" w:rsidRPr="008A1835">
        <w:t xml:space="preserve"> </w:t>
      </w:r>
      <w:r w:rsidR="008A1835" w:rsidRPr="00F6000A">
        <w:t xml:space="preserve">or "RRC Connection failure" </w:t>
      </w:r>
      <w:r w:rsidR="008A1835" w:rsidRPr="00F6000A">
        <w:rPr>
          <w:noProof/>
          <w:lang w:val="en-US"/>
        </w:rPr>
        <w:t>indication</w:t>
      </w:r>
      <w:r w:rsidR="008A1835" w:rsidRPr="00F6000A">
        <w:t xml:space="preserve"> from the lower layers</w:t>
      </w:r>
      <w:r w:rsidRPr="007F2770">
        <w:rPr>
          <w:noProof/>
          <w:lang w:val="en-US"/>
        </w:rPr>
        <w:t>, if any; and</w:t>
      </w:r>
    </w:p>
    <w:p w14:paraId="3DC26AE4" w14:textId="216AFA68" w:rsidR="00F90B28" w:rsidRPr="007F2770" w:rsidRDefault="00F90B28" w:rsidP="00F90B28">
      <w:pPr>
        <w:pStyle w:val="B1"/>
      </w:pPr>
      <w:r w:rsidRPr="007F2770">
        <w:t>b)</w:t>
      </w:r>
      <w:r w:rsidRPr="007F2770">
        <w:tab/>
        <w:t>if the UE</w:t>
      </w:r>
      <w:r w:rsidRPr="007F2770">
        <w:rPr>
          <w:lang w:eastAsia="zh-CN"/>
        </w:rPr>
        <w:t xml:space="preserve"> is not a UE configured for high priority access in selected PLMN</w:t>
      </w:r>
      <w:r w:rsidR="000E1CC9" w:rsidRPr="007F2770">
        <w:rPr>
          <w:lang w:eastAsia="zh-CN"/>
        </w:rPr>
        <w:t xml:space="preserve"> </w:t>
      </w:r>
      <w:r w:rsidR="000E1CC9" w:rsidRPr="007F2770">
        <w:rPr>
          <w:noProof/>
          <w:lang w:val="en-US"/>
        </w:rPr>
        <w:t>or SNPN</w:t>
      </w:r>
      <w:r w:rsidRPr="007F2770">
        <w:t>, the UE shall set the Service type IE in the SERVICE REQUEST message as follows:</w:t>
      </w:r>
    </w:p>
    <w:p w14:paraId="668B7E6C" w14:textId="77777777" w:rsidR="00F90B28" w:rsidRPr="007F2770" w:rsidRDefault="00F90B28" w:rsidP="00F90B28">
      <w:pPr>
        <w:pStyle w:val="B2"/>
      </w:pPr>
      <w:r w:rsidRPr="007F2770">
        <w:t>1)</w:t>
      </w:r>
      <w:r w:rsidRPr="007F2770">
        <w:tab/>
      </w:r>
      <w:r w:rsidRPr="007F2770">
        <w:rPr>
          <w:lang w:eastAsia="zh-CN"/>
        </w:rPr>
        <w:t>if there is an emergency PDU session which is indicated in the Uplink data status IE, the UE shall set the Service type IE in the SERVICE REQUEST message to "emergency services"</w:t>
      </w:r>
      <w:r w:rsidRPr="007F2770">
        <w:t>; or</w:t>
      </w:r>
    </w:p>
    <w:p w14:paraId="107DEE06" w14:textId="77777777" w:rsidR="00F90B28" w:rsidRPr="007F2770" w:rsidRDefault="00F90B28" w:rsidP="00F90B28">
      <w:pPr>
        <w:pStyle w:val="B2"/>
      </w:pPr>
      <w:r w:rsidRPr="007F2770">
        <w:t>2)</w:t>
      </w:r>
      <w:r w:rsidRPr="007F2770">
        <w:tab/>
      </w:r>
      <w:r w:rsidRPr="007F2770">
        <w:rPr>
          <w:lang w:eastAsia="zh-CN"/>
        </w:rPr>
        <w:t>if there is no emergency PDU session which is indicated in the Uplink data status IE, the UE shall set the</w:t>
      </w:r>
      <w:r w:rsidRPr="007F2770">
        <w:rPr>
          <w:lang w:eastAsia="ja-JP"/>
        </w:rPr>
        <w:t xml:space="preserve"> Service type IE in the </w:t>
      </w:r>
      <w:r w:rsidRPr="007F2770">
        <w:t xml:space="preserve">SERVICE REQUEST message to </w:t>
      </w:r>
      <w:r w:rsidRPr="007F2770">
        <w:rPr>
          <w:lang w:eastAsia="ja-JP"/>
        </w:rPr>
        <w:t>"</w:t>
      </w:r>
      <w:r w:rsidRPr="007F2770">
        <w:rPr>
          <w:lang w:eastAsia="zh-CN"/>
        </w:rPr>
        <w:t>data</w:t>
      </w:r>
      <w:r w:rsidRPr="007F2770">
        <w:rPr>
          <w:lang w:eastAsia="ja-JP"/>
        </w:rPr>
        <w:t>".</w:t>
      </w:r>
    </w:p>
    <w:p w14:paraId="6B4A92B5" w14:textId="283E0BB9" w:rsidR="000A7F1B" w:rsidRPr="007F2770" w:rsidRDefault="000A7F1B" w:rsidP="000A7F1B">
      <w:pPr>
        <w:rPr>
          <w:lang w:eastAsia="zh-CN"/>
        </w:rPr>
      </w:pPr>
      <w:r w:rsidRPr="007F2770">
        <w:t>For case</w:t>
      </w:r>
      <w:r w:rsidR="00A125A2" w:rsidRPr="007F2770">
        <w:t>s</w:t>
      </w:r>
      <w:r w:rsidRPr="007F2770">
        <w:t xml:space="preserve"> l)</w:t>
      </w:r>
      <w:r w:rsidR="00A125A2" w:rsidRPr="007F2770">
        <w:t>,</w:t>
      </w:r>
      <w:r w:rsidR="00C734BB">
        <w:t xml:space="preserve"> la,</w:t>
      </w:r>
      <w:r w:rsidRPr="007F2770">
        <w:t xml:space="preserve"> n)</w:t>
      </w:r>
      <w:r w:rsidR="00A125A2" w:rsidRPr="007F2770">
        <w:t>, and q)</w:t>
      </w:r>
      <w:r w:rsidRPr="007F2770">
        <w:t xml:space="preserve"> in subclause 5.6.1.1, if the UE</w:t>
      </w:r>
      <w:r w:rsidRPr="007F2770">
        <w:rPr>
          <w:lang w:eastAsia="zh-CN"/>
        </w:rPr>
        <w:t xml:space="preserve"> is not a UE configured for high priority access in selected PLMN</w:t>
      </w:r>
      <w:r w:rsidR="000E1CC9" w:rsidRPr="007F2770">
        <w:rPr>
          <w:lang w:eastAsia="zh-CN"/>
        </w:rPr>
        <w:t xml:space="preserve"> </w:t>
      </w:r>
      <w:r w:rsidR="000E1CC9" w:rsidRPr="007F2770">
        <w:rPr>
          <w:noProof/>
          <w:lang w:val="en-US"/>
        </w:rPr>
        <w:t>or SNPN</w:t>
      </w:r>
      <w:r w:rsidRPr="007F2770">
        <w:rPr>
          <w:lang w:eastAsia="zh-CN"/>
        </w:rPr>
        <w:t>:</w:t>
      </w:r>
    </w:p>
    <w:p w14:paraId="7042FEA2" w14:textId="77777777" w:rsidR="000E27AC" w:rsidRPr="007F2770" w:rsidRDefault="000E27AC" w:rsidP="000E27AC">
      <w:pPr>
        <w:pStyle w:val="B1"/>
      </w:pPr>
      <w:r w:rsidRPr="007F2770">
        <w:t>a)</w:t>
      </w:r>
      <w:r w:rsidRPr="007F2770">
        <w:tab/>
        <w:t>if there exists an emergency PDU session which is indicated in the Uplink data status IE the service type IE in the SERVICE REQUEST message shall be set to "emergency services"; or</w:t>
      </w:r>
    </w:p>
    <w:p w14:paraId="552F82B6" w14:textId="77777777" w:rsidR="000E27AC" w:rsidRPr="007F2770" w:rsidRDefault="000E27AC" w:rsidP="00CF661E">
      <w:pPr>
        <w:pStyle w:val="B1"/>
      </w:pPr>
      <w:r w:rsidRPr="007F2770">
        <w:rPr>
          <w:lang w:eastAsia="zh-CN"/>
        </w:rPr>
        <w:t>b)</w:t>
      </w:r>
      <w:r w:rsidRPr="007F2770">
        <w:rPr>
          <w:lang w:eastAsia="zh-CN"/>
        </w:rPr>
        <w:tab/>
        <w:t>otherwise, the</w:t>
      </w:r>
      <w:r w:rsidRPr="007F2770">
        <w:rPr>
          <w:lang w:eastAsia="ja-JP"/>
        </w:rPr>
        <w:t xml:space="preserve"> service type IE in the </w:t>
      </w:r>
      <w:r w:rsidRPr="007F2770">
        <w:t xml:space="preserve">SERVICE REQUEST message shall be set to </w:t>
      </w:r>
      <w:r w:rsidRPr="007F2770">
        <w:rPr>
          <w:lang w:eastAsia="ja-JP"/>
        </w:rPr>
        <w:t>"</w:t>
      </w:r>
      <w:r w:rsidRPr="007F2770">
        <w:t>signalling</w:t>
      </w:r>
      <w:r w:rsidRPr="007F2770">
        <w:rPr>
          <w:lang w:eastAsia="ja-JP"/>
        </w:rPr>
        <w:t>".</w:t>
      </w:r>
    </w:p>
    <w:p w14:paraId="5DA82CAE" w14:textId="7B1A91A1" w:rsidR="005D0C2F" w:rsidRPr="007F2770" w:rsidRDefault="005D0C2F" w:rsidP="005D0C2F">
      <w:pPr>
        <w:rPr>
          <w:lang w:eastAsia="ja-JP"/>
        </w:rPr>
      </w:pPr>
      <w:r w:rsidRPr="007F2770">
        <w:rPr>
          <w:lang w:eastAsia="ja-JP"/>
        </w:rPr>
        <w:t xml:space="preserve">For case m) in subclause 5.6.1.1, the UE shall not include the Paging restriction IE in the SERVICE REQUEST message and set Service type to "signalling". </w:t>
      </w:r>
      <w:r w:rsidRPr="007F2770">
        <w:t>The UE may include the UE request type IE</w:t>
      </w:r>
      <w:r w:rsidRPr="007F2770">
        <w:rPr>
          <w:lang w:eastAsia="ja-JP"/>
        </w:rPr>
        <w:t xml:space="preserve"> and </w:t>
      </w:r>
      <w:r w:rsidRPr="007F2770">
        <w:t>set Request type to "NAS signalling connection release" to remove the paging restriction and request the release of the NAS signalling connection at the same time</w:t>
      </w:r>
      <w:r w:rsidRPr="007F2770">
        <w:rPr>
          <w:lang w:eastAsia="ja-JP"/>
        </w:rPr>
        <w:t>.</w:t>
      </w:r>
      <w:r w:rsidR="007B04AC" w:rsidRPr="007F2770">
        <w:t xml:space="preserve"> If the UE requests the release of the NAS signalling connection, the UE shall not include the Uplink data status IE in the SERVICE REQUEST message.</w:t>
      </w:r>
    </w:p>
    <w:p w14:paraId="2997E532" w14:textId="0A26BE50" w:rsidR="00A12E6B" w:rsidRPr="007F2770" w:rsidRDefault="00A12E6B" w:rsidP="00A12E6B">
      <w:r w:rsidRPr="007F2770">
        <w:t xml:space="preserve">For cases </w:t>
      </w:r>
      <w:r w:rsidR="00664E27" w:rsidRPr="007F2770">
        <w:t>o</w:t>
      </w:r>
      <w:r w:rsidR="00024C77" w:rsidRPr="007F2770">
        <w:t>)</w:t>
      </w:r>
      <w:r w:rsidR="00664E27" w:rsidRPr="007F2770">
        <w:t xml:space="preserve"> </w:t>
      </w:r>
      <w:r w:rsidRPr="007F2770">
        <w:t xml:space="preserve">and </w:t>
      </w:r>
      <w:r w:rsidR="00664E27" w:rsidRPr="007F2770">
        <w:t>p</w:t>
      </w:r>
      <w:r w:rsidR="00024C77" w:rsidRPr="007F2770">
        <w:t>)</w:t>
      </w:r>
      <w:r w:rsidR="00664E27" w:rsidRPr="007F2770">
        <w:t xml:space="preserve"> </w:t>
      </w:r>
      <w:r w:rsidRPr="007F2770">
        <w:t>in subclause 5.6.1.1, the UE shall not include the Uplink data status IE and the Allowed PDU session status IE in the SERVICE REQUEST message. Further,</w:t>
      </w:r>
    </w:p>
    <w:p w14:paraId="434088EE" w14:textId="49C9A629" w:rsidR="00A12E6B" w:rsidRPr="007F2770" w:rsidRDefault="00A12E6B" w:rsidP="00A12E6B">
      <w:pPr>
        <w:pStyle w:val="B1"/>
      </w:pPr>
      <w:r w:rsidRPr="007F2770">
        <w:t>-</w:t>
      </w:r>
      <w:r w:rsidRPr="007F2770">
        <w:tab/>
        <w:t>for case o in subclause 5.6.1.1, the UE shall set Request type to "NAS signalling connection release" in the UE request type IE</w:t>
      </w:r>
      <w:r w:rsidRPr="007F2770">
        <w:rPr>
          <w:lang w:eastAsia="ja-JP"/>
        </w:rPr>
        <w:t xml:space="preserve"> and Service type to "signalling"</w:t>
      </w:r>
      <w:r w:rsidRPr="007F2770">
        <w:t>;</w:t>
      </w:r>
    </w:p>
    <w:p w14:paraId="1DD1DD2B" w14:textId="433E615F" w:rsidR="00A12E6B" w:rsidRPr="007F2770" w:rsidRDefault="00A12E6B" w:rsidP="00A12E6B">
      <w:pPr>
        <w:pStyle w:val="B1"/>
      </w:pPr>
      <w:r w:rsidRPr="007F2770">
        <w:t>-</w:t>
      </w:r>
      <w:r w:rsidRPr="007F2770">
        <w:tab/>
        <w:t>for case p in subclause 5.6.1.1, the UE shall set Request type to "Rejection of paging" in the UE request type IE</w:t>
      </w:r>
      <w:r w:rsidRPr="007F2770">
        <w:rPr>
          <w:lang w:eastAsia="ja-JP"/>
        </w:rPr>
        <w:t xml:space="preserve"> and Service type to "mobile terminated services"</w:t>
      </w:r>
      <w:r w:rsidRPr="007F2770">
        <w:t>; and</w:t>
      </w:r>
    </w:p>
    <w:p w14:paraId="171E71C5" w14:textId="78F1052E" w:rsidR="00A12E6B" w:rsidRPr="007F2770" w:rsidRDefault="00A12E6B" w:rsidP="00A12E6B">
      <w:r w:rsidRPr="007F2770">
        <w:t>may include its paging restriction preference in the Paging restriction IE in the SERVICE REQUEST message.</w:t>
      </w:r>
    </w:p>
    <w:p w14:paraId="1AB675AF" w14:textId="77777777" w:rsidR="00120902" w:rsidRPr="007F2770" w:rsidRDefault="00120902" w:rsidP="00120902">
      <w:r w:rsidRPr="007F2770">
        <w:t>The UE shall include a valid 5G-S-TMSI in the 5G-S-TMSI IE of the SERVICE REQUEST message.</w:t>
      </w:r>
    </w:p>
    <w:p w14:paraId="64CD6DD3" w14:textId="5160AEF2" w:rsidR="00B64A8E" w:rsidRPr="007F2770" w:rsidRDefault="0094056F" w:rsidP="00B64A8E">
      <w:r w:rsidRPr="007F2770">
        <w:t>For all cases except cases o) and p) in subclause 5.6.1.1, i</w:t>
      </w:r>
      <w:r w:rsidR="00B64A8E" w:rsidRPr="007F2770">
        <w:t>f the UE has one or more active always-on PDU sessions</w:t>
      </w:r>
      <w:r w:rsidR="00573CE3" w:rsidRPr="007F2770">
        <w:t xml:space="preserve"> associated with the access type </w:t>
      </w:r>
      <w:r w:rsidR="00573CE3" w:rsidRPr="007F2770">
        <w:rPr>
          <w:rFonts w:hint="eastAsia"/>
          <w:lang w:eastAsia="zh-CN"/>
        </w:rPr>
        <w:t xml:space="preserve">over which </w:t>
      </w:r>
      <w:r w:rsidR="00573CE3" w:rsidRPr="007F2770">
        <w:t xml:space="preserve">the </w:t>
      </w:r>
      <w:r w:rsidR="00573CE3" w:rsidRPr="007F2770">
        <w:rPr>
          <w:rFonts w:hint="eastAsia"/>
        </w:rPr>
        <w:t>S</w:t>
      </w:r>
      <w:r w:rsidR="00573CE3" w:rsidRPr="007F2770">
        <w:t>ERVICE REQUEST message is sent</w:t>
      </w:r>
      <w:r w:rsidR="00B64A8E" w:rsidRPr="007F2770">
        <w:t xml:space="preserve"> and</w:t>
      </w:r>
      <w:r w:rsidR="00B64A8E" w:rsidRPr="007F2770">
        <w:rPr>
          <w:rFonts w:eastAsia="Malgun Gothic"/>
          <w:lang w:eastAsia="ko-KR"/>
        </w:rPr>
        <w:t xml:space="preserve"> the user-plane resources for these PDU sessions are not established</w:t>
      </w:r>
      <w:r w:rsidR="00B64A8E" w:rsidRPr="007F2770">
        <w:t>, the UE shall include the Uplink data status IE</w:t>
      </w:r>
      <w:r w:rsidR="00B64A8E" w:rsidRPr="007F2770" w:rsidDel="005E6C2D">
        <w:rPr>
          <w:rFonts w:hint="eastAsia"/>
        </w:rPr>
        <w:t xml:space="preserve"> </w:t>
      </w:r>
      <w:r w:rsidR="00B64A8E" w:rsidRPr="007F2770">
        <w:t>in</w:t>
      </w:r>
      <w:r w:rsidR="00B64A8E" w:rsidRPr="007F2770">
        <w:rPr>
          <w:rFonts w:hint="eastAsia"/>
        </w:rPr>
        <w:t xml:space="preserve"> </w:t>
      </w:r>
      <w:r w:rsidR="00B64A8E" w:rsidRPr="007F2770">
        <w:t xml:space="preserve">the </w:t>
      </w:r>
      <w:r w:rsidR="00B64A8E" w:rsidRPr="007F2770">
        <w:rPr>
          <w:rFonts w:hint="eastAsia"/>
        </w:rPr>
        <w:t>S</w:t>
      </w:r>
      <w:r w:rsidR="00B64A8E" w:rsidRPr="007F2770">
        <w:t xml:space="preserve">ERVICE REQUEST </w:t>
      </w:r>
      <w:r w:rsidR="00B64A8E" w:rsidRPr="007F2770">
        <w:rPr>
          <w:rFonts w:hint="eastAsia"/>
        </w:rPr>
        <w:t xml:space="preserve">message </w:t>
      </w:r>
      <w:r w:rsidR="00B64A8E" w:rsidRPr="007F2770">
        <w:t>and indicate that the UE has pending user data to be sent for those PDU sessions.</w:t>
      </w:r>
    </w:p>
    <w:p w14:paraId="37FB1AC9" w14:textId="77777777" w:rsidR="00EE4E4F" w:rsidRPr="007F2770" w:rsidRDefault="00EE4E4F" w:rsidP="00EE4E4F">
      <w:r w:rsidRPr="007F2770">
        <w:t>If the UE has one or more active PDU sessions which are not accepted by the network as always-on PDU sessions and</w:t>
      </w:r>
      <w:r w:rsidRPr="007F2770">
        <w:rPr>
          <w:lang w:eastAsia="ko-KR"/>
        </w:rPr>
        <w:t xml:space="preserve"> no uplink user data pending to be sent for those PDU sessions</w:t>
      </w:r>
      <w:r w:rsidRPr="007F2770">
        <w:t>, the UE shall not include those PDU sessions in the Uplink data status IE in the SERVICE REQUEST message.</w:t>
      </w:r>
    </w:p>
    <w:p w14:paraId="373F5069" w14:textId="3F935A24" w:rsidR="00BB4117" w:rsidRDefault="00BB4117" w:rsidP="00BB4117">
      <w:r w:rsidRPr="007F2770">
        <w:t>T</w:t>
      </w:r>
      <w:r w:rsidRPr="007F2770">
        <w:rPr>
          <w:rFonts w:hint="eastAsia"/>
        </w:rPr>
        <w:t xml:space="preserve">he </w:t>
      </w:r>
      <w:r w:rsidRPr="007F2770">
        <w:t>Uplink data status</w:t>
      </w:r>
      <w:r w:rsidRPr="007F2770">
        <w:rPr>
          <w:rFonts w:hint="eastAsia"/>
        </w:rPr>
        <w:t xml:space="preserve"> IE</w:t>
      </w:r>
      <w:r w:rsidRPr="007F2770">
        <w:t xml:space="preserve"> may be included in the SERVICE REQUEST message</w:t>
      </w:r>
      <w:r w:rsidRPr="007F2770">
        <w:rPr>
          <w:rFonts w:hint="eastAsia"/>
        </w:rPr>
        <w:t xml:space="preserve"> to indicate</w:t>
      </w:r>
      <w:r w:rsidRPr="007F2770">
        <w:t xml:space="preserve"> </w:t>
      </w:r>
      <w:r w:rsidRPr="007F2770">
        <w:rPr>
          <w:rFonts w:hint="eastAsia"/>
        </w:rPr>
        <w:t>which</w:t>
      </w:r>
      <w:r w:rsidRPr="007F2770">
        <w:t xml:space="preserve"> PDU session(s) associated with the access type the SERVICE REQUEST message is sent over </w:t>
      </w:r>
      <w:r w:rsidRPr="007F2770">
        <w:rPr>
          <w:rFonts w:hint="eastAsia"/>
        </w:rPr>
        <w:t>have pending user data to be sent</w:t>
      </w:r>
      <w:r w:rsidR="00EC0F8C">
        <w:t xml:space="preserve"> </w:t>
      </w:r>
      <w:r w:rsidR="00EC0F8C">
        <w:rPr>
          <w:rFonts w:hint="eastAsia"/>
          <w:lang w:eastAsia="zh-CN"/>
        </w:rPr>
        <w:t xml:space="preserve">or are </w:t>
      </w:r>
      <w:r w:rsidR="00EC0F8C" w:rsidRPr="005A1869">
        <w:rPr>
          <w:lang w:eastAsia="zh-CN"/>
        </w:rPr>
        <w:t>associated with active multicast MBS session(s)</w:t>
      </w:r>
      <w:r w:rsidRPr="007F2770">
        <w:t>.</w:t>
      </w:r>
      <w:r w:rsidR="00CA15B8">
        <w:t xml:space="preserve"> If th</w:t>
      </w:r>
      <w:r w:rsidR="00CA15B8" w:rsidRPr="0060369E">
        <w:t>e UE is located outside the LADN service area</w:t>
      </w:r>
      <w:r w:rsidR="00CA15B8">
        <w:t xml:space="preserve"> of a PDU session</w:t>
      </w:r>
      <w:r w:rsidR="00CA15B8" w:rsidRPr="0060369E">
        <w:t>, the UE shall not include the PDU session for LADN in the Uplink data status IE.</w:t>
      </w:r>
    </w:p>
    <w:p w14:paraId="46E3A95B" w14:textId="30057116" w:rsidR="00593AD8" w:rsidRPr="007F2770" w:rsidRDefault="00593AD8" w:rsidP="00BB4117">
      <w:r>
        <w:t>If the UE is in a non-allowed area or the UE is not in an allowed area, the UE shall apply the restrictions for the inclusion of the Uplink data status IE specified in subclause 5.3.5.2.</w:t>
      </w:r>
    </w:p>
    <w:p w14:paraId="12FC9940" w14:textId="77777777" w:rsidR="00B20CDE" w:rsidRPr="007F2770" w:rsidRDefault="00173561" w:rsidP="00173561">
      <w:r w:rsidRPr="007F2770">
        <w:t>The PDU session status information element may be included in the SERVICE REQUEST message to indicate</w:t>
      </w:r>
      <w:r w:rsidR="00B20CDE" w:rsidRPr="007F2770">
        <w:t>:</w:t>
      </w:r>
    </w:p>
    <w:p w14:paraId="55341D84" w14:textId="77777777" w:rsidR="006D6304" w:rsidRPr="007F2770" w:rsidRDefault="006D6304" w:rsidP="006D6304">
      <w:pPr>
        <w:pStyle w:val="B1"/>
      </w:pPr>
      <w:r w:rsidRPr="007F2770">
        <w:t>-</w:t>
      </w:r>
      <w:r w:rsidRPr="007F2770">
        <w:tab/>
        <w:t>the single access PDU session(s) not in 5GSM state PDU SESSION INACTIVE in the UE associated with the access type the SERVICE REQUEST message is sent over; and</w:t>
      </w:r>
    </w:p>
    <w:p w14:paraId="4CFF9A52" w14:textId="5431BEDE" w:rsidR="00B20CDE" w:rsidRPr="007F2770" w:rsidRDefault="00B20CDE" w:rsidP="00496914">
      <w:pPr>
        <w:pStyle w:val="B1"/>
      </w:pPr>
      <w:r w:rsidRPr="007F2770">
        <w:t>-</w:t>
      </w:r>
      <w:r w:rsidRPr="007F2770">
        <w:tab/>
        <w:t xml:space="preserve">the MA PDU session(s) not in 5GSM state PDU SESSION INACTIVE and having </w:t>
      </w:r>
      <w:r w:rsidR="00912987" w:rsidRPr="007F2770">
        <w:t xml:space="preserve">the corresponding </w:t>
      </w:r>
      <w:r w:rsidRPr="007F2770">
        <w:t xml:space="preserve">user plane resources </w:t>
      </w:r>
      <w:r w:rsidR="00912987" w:rsidRPr="007F2770">
        <w:rPr>
          <w:lang w:eastAsia="ko-KR"/>
        </w:rPr>
        <w:t xml:space="preserve">being established or </w:t>
      </w:r>
      <w:r w:rsidRPr="007F2770">
        <w:t>established in the UE on the access the SERVICE REQUEST message is sent over.</w:t>
      </w:r>
    </w:p>
    <w:p w14:paraId="04D01721" w14:textId="77777777" w:rsidR="00A06609" w:rsidRPr="007F2770" w:rsidRDefault="00A06609" w:rsidP="00A06609">
      <w:r w:rsidRPr="007F2770">
        <w:t>If the SERVICE REQUEST message includes a NAS message container IE, the AMF shall process the SERVICE REQUEST message that is obtained from the NAS message container IE as described in subclause 4.4.6.</w:t>
      </w:r>
    </w:p>
    <w:p w14:paraId="3E141093" w14:textId="77777777" w:rsidR="002B41FE" w:rsidRPr="007F2770" w:rsidRDefault="002B41FE" w:rsidP="002B41FE">
      <w:pPr>
        <w:rPr>
          <w:lang w:eastAsia="ja-JP"/>
        </w:rPr>
      </w:pPr>
      <w:r w:rsidRPr="007F2770">
        <w:t>If the UE has an emergency PDU session over the non-current access, it shall not initiate the SERVICE REQUEST message with the</w:t>
      </w:r>
      <w:r w:rsidRPr="007F2770">
        <w:rPr>
          <w:lang w:eastAsia="ja-JP"/>
        </w:rPr>
        <w:t xml:space="preserve"> service type IE set to </w:t>
      </w:r>
      <w:r w:rsidRPr="007F2770">
        <w:t>"emergency services" over the current access, unless the SERVICE REQUEST message has to be initiated to perform handover of an existing emergency PDU session from the non-current access to the current access.</w:t>
      </w:r>
    </w:p>
    <w:p w14:paraId="22CCAB19" w14:textId="77777777" w:rsidR="002B41FE" w:rsidRPr="007F2770" w:rsidRDefault="002B41FE" w:rsidP="002B41FE">
      <w:pPr>
        <w:pStyle w:val="NO"/>
      </w:pPr>
      <w:r w:rsidRPr="007F2770">
        <w:t>NOTE</w:t>
      </w:r>
      <w:r w:rsidR="0075753B" w:rsidRPr="007F2770">
        <w:t> 2</w:t>
      </w:r>
      <w:r w:rsidRPr="007F2770">
        <w:t>:</w:t>
      </w:r>
      <w:r w:rsidRPr="007F2770">
        <w:tab/>
        <w:t>Transfer of an existing emergency PDU session between 3GPP access and non-3GPP access is needed e.g. if the UE determines that the current access is no longer available.</w:t>
      </w:r>
    </w:p>
    <w:p w14:paraId="20CCB3CD" w14:textId="77777777" w:rsidR="0075753B" w:rsidRPr="007F2770" w:rsidRDefault="0075753B" w:rsidP="00781477">
      <w:pPr>
        <w:pStyle w:val="Heading5"/>
      </w:pPr>
      <w:bookmarkStart w:id="4386" w:name="_CR5_6_1_2_2"/>
      <w:bookmarkStart w:id="4387" w:name="_Toc20232712"/>
      <w:bookmarkStart w:id="4388" w:name="_Toc27746814"/>
      <w:bookmarkStart w:id="4389" w:name="_Toc36212996"/>
      <w:bookmarkStart w:id="4390" w:name="_Toc36657173"/>
      <w:bookmarkStart w:id="4391" w:name="_Toc45286837"/>
      <w:bookmarkStart w:id="4392" w:name="_Toc51948106"/>
      <w:bookmarkStart w:id="4393" w:name="_Toc51949198"/>
      <w:bookmarkStart w:id="4394" w:name="_Toc162971332"/>
      <w:bookmarkEnd w:id="4386"/>
      <w:r w:rsidRPr="007F2770">
        <w:t>5.6.1.2.2</w:t>
      </w:r>
      <w:r w:rsidRPr="007F2770">
        <w:tab/>
        <w:t>UE is using 5GS services with control plane CIoT 5GS optimization</w:t>
      </w:r>
      <w:bookmarkEnd w:id="4387"/>
      <w:bookmarkEnd w:id="4388"/>
      <w:bookmarkEnd w:id="4389"/>
      <w:bookmarkEnd w:id="4390"/>
      <w:bookmarkEnd w:id="4391"/>
      <w:bookmarkEnd w:id="4392"/>
      <w:bookmarkEnd w:id="4393"/>
      <w:bookmarkEnd w:id="4394"/>
    </w:p>
    <w:p w14:paraId="681A9184" w14:textId="77777777" w:rsidR="0075753B" w:rsidRPr="007F2770" w:rsidRDefault="0075753B" w:rsidP="0075753B">
      <w:r w:rsidRPr="007F2770">
        <w:t>The UE shall send a CONTROL PLANE SERVICE REQUEST message, start T3517 and enter the state 5GMM-SERVICE-REQUEST-INITIATED.</w:t>
      </w:r>
    </w:p>
    <w:p w14:paraId="5E4D712F" w14:textId="77777777" w:rsidR="00E404C1" w:rsidRPr="007F2770" w:rsidRDefault="0075753B" w:rsidP="0075753B">
      <w:r w:rsidRPr="007F2770">
        <w:t>For case a</w:t>
      </w:r>
      <w:r w:rsidR="003F1D23" w:rsidRPr="007F2770">
        <w:t>)</w:t>
      </w:r>
      <w:r w:rsidR="00E404C1" w:rsidRPr="007F2770">
        <w:t>, and case b)</w:t>
      </w:r>
      <w:r w:rsidRPr="007F2770">
        <w:t xml:space="preserve"> in subclause 5.6.1.1, the </w:t>
      </w:r>
      <w:r w:rsidRPr="007F2770">
        <w:rPr>
          <w:lang w:eastAsia="zh-CN"/>
        </w:rPr>
        <w:t>Control plane</w:t>
      </w:r>
      <w:r w:rsidRPr="007F2770">
        <w:t xml:space="preserve"> service type of the CONTROL PLANE SERVICE REQUEST message shall indicate "mobile terminating request". If</w:t>
      </w:r>
      <w:r w:rsidR="00E404C1" w:rsidRPr="007F2770">
        <w:t>:</w:t>
      </w:r>
    </w:p>
    <w:p w14:paraId="5BFBF80E" w14:textId="77777777" w:rsidR="0075753B" w:rsidRPr="007F2770" w:rsidRDefault="00E404C1" w:rsidP="00D74CA1">
      <w:pPr>
        <w:pStyle w:val="B1"/>
      </w:pPr>
      <w:r w:rsidRPr="007F2770">
        <w:t>a)</w:t>
      </w:r>
      <w:r w:rsidRPr="007F2770">
        <w:tab/>
      </w:r>
      <w:r w:rsidR="0075753B" w:rsidRPr="007F2770">
        <w:t xml:space="preserve">the UE only has uplink </w:t>
      </w:r>
      <w:r w:rsidR="00557062" w:rsidRPr="007F2770">
        <w:t xml:space="preserve">CIoT </w:t>
      </w:r>
      <w:r w:rsidR="0075753B" w:rsidRPr="007F2770">
        <w:t>user data or SMS to be sent, the UE shall:</w:t>
      </w:r>
    </w:p>
    <w:p w14:paraId="6C682513" w14:textId="77777777" w:rsidR="0075753B" w:rsidRPr="007F2770" w:rsidRDefault="00E404C1" w:rsidP="00D74CA1">
      <w:pPr>
        <w:pStyle w:val="B2"/>
      </w:pPr>
      <w:r w:rsidRPr="007F2770">
        <w:t>1</w:t>
      </w:r>
      <w:r w:rsidR="0075753B" w:rsidRPr="007F2770">
        <w:t>)</w:t>
      </w:r>
      <w:r w:rsidR="0075753B" w:rsidRPr="007F2770">
        <w:tab/>
        <w:t>if the data size is not more than 254 octets and there is no other optional IE to be included in the message</w:t>
      </w:r>
      <w:r w:rsidR="00557062" w:rsidRPr="007F2770">
        <w:t>:</w:t>
      </w:r>
    </w:p>
    <w:p w14:paraId="72632AA2" w14:textId="77777777" w:rsidR="0075753B" w:rsidRPr="007F2770" w:rsidRDefault="00E404C1" w:rsidP="00D74CA1">
      <w:pPr>
        <w:pStyle w:val="B3"/>
      </w:pPr>
      <w:r w:rsidRPr="007F2770">
        <w:t>i</w:t>
      </w:r>
      <w:r w:rsidR="0075753B" w:rsidRPr="007F2770">
        <w:t>)</w:t>
      </w:r>
      <w:r w:rsidR="0075753B" w:rsidRPr="007F2770">
        <w:tab/>
        <w:t xml:space="preserve">for sending </w:t>
      </w:r>
      <w:r w:rsidR="00557062" w:rsidRPr="007F2770">
        <w:t xml:space="preserve">CIoT user </w:t>
      </w:r>
      <w:r w:rsidR="0075753B" w:rsidRPr="007F2770">
        <w:t>data, set the Data type field to "control plane user data", include the PDU session ID, data, and Downlink data expected (DDX) (if available), in the CIoT small data container IE; and</w:t>
      </w:r>
    </w:p>
    <w:p w14:paraId="616775DF" w14:textId="77777777" w:rsidR="0075753B" w:rsidRPr="007F2770" w:rsidRDefault="00E404C1" w:rsidP="00D74CA1">
      <w:pPr>
        <w:pStyle w:val="B3"/>
      </w:pPr>
      <w:r w:rsidRPr="007F2770">
        <w:t>ii</w:t>
      </w:r>
      <w:r w:rsidR="0075753B" w:rsidRPr="007F2770">
        <w:t>)</w:t>
      </w:r>
      <w:r w:rsidR="0075753B" w:rsidRPr="007F2770">
        <w:tab/>
        <w:t>for sending SMS, set the Data type field to "SMS", include SMS in the CIoT small data container IE; and</w:t>
      </w:r>
    </w:p>
    <w:p w14:paraId="5921D0F0" w14:textId="77777777" w:rsidR="00557062" w:rsidRPr="007F2770" w:rsidRDefault="00E404C1" w:rsidP="00D74CA1">
      <w:pPr>
        <w:pStyle w:val="B2"/>
      </w:pPr>
      <w:r w:rsidRPr="007F2770">
        <w:t>2</w:t>
      </w:r>
      <w:r w:rsidR="0075753B" w:rsidRPr="007F2770">
        <w:t>)</w:t>
      </w:r>
      <w:r w:rsidR="0075753B" w:rsidRPr="007F2770">
        <w:tab/>
        <w:t>otherwise if the data size is more than 254 octets or there are other optional IEs to be included in the message</w:t>
      </w:r>
      <w:r w:rsidR="00557062" w:rsidRPr="007F2770">
        <w:t>:</w:t>
      </w:r>
    </w:p>
    <w:p w14:paraId="01597ABB" w14:textId="77777777" w:rsidR="0075753B" w:rsidRPr="007F2770" w:rsidRDefault="00E404C1" w:rsidP="00D74CA1">
      <w:pPr>
        <w:pStyle w:val="B3"/>
      </w:pPr>
      <w:r w:rsidRPr="007F2770">
        <w:t>i</w:t>
      </w:r>
      <w:r w:rsidR="00557062" w:rsidRPr="007F2770">
        <w:t>)</w:t>
      </w:r>
      <w:r w:rsidR="00557062" w:rsidRPr="007F2770">
        <w:tab/>
        <w:t xml:space="preserve">for sending CIoT user data, </w:t>
      </w:r>
      <w:r w:rsidR="0075753B" w:rsidRPr="007F2770">
        <w:t xml:space="preserve">set the Payload container type IE to "CIoT user data container", </w:t>
      </w:r>
      <w:r w:rsidR="00D16239" w:rsidRPr="007F2770">
        <w:t xml:space="preserve">include the PDU session ID in the PDU session ID IE and </w:t>
      </w:r>
      <w:r w:rsidR="0075753B" w:rsidRPr="007F2770">
        <w:t>include data in the Payload container IE as described in subclause 5.4.5.2.2</w:t>
      </w:r>
      <w:r w:rsidR="00557062" w:rsidRPr="007F2770">
        <w:t>; and</w:t>
      </w:r>
    </w:p>
    <w:p w14:paraId="60C60EDB" w14:textId="77777777" w:rsidR="00557062" w:rsidRPr="007F2770" w:rsidRDefault="00E404C1" w:rsidP="00D74CA1">
      <w:pPr>
        <w:pStyle w:val="B3"/>
      </w:pPr>
      <w:r w:rsidRPr="007F2770">
        <w:t>ii</w:t>
      </w:r>
      <w:r w:rsidR="00557062" w:rsidRPr="007F2770">
        <w:t>)</w:t>
      </w:r>
      <w:r w:rsidR="00557062" w:rsidRPr="007F2770">
        <w:tab/>
        <w:t>for sending SMS, set the Payload container type IE to "SMS" and include data in the Payload container IE as described in subclause 5.4.5.2.2</w:t>
      </w:r>
      <w:r w:rsidRPr="007F2770">
        <w:t>; and</w:t>
      </w:r>
    </w:p>
    <w:p w14:paraId="5ECF8ED2" w14:textId="77777777" w:rsidR="00350961" w:rsidRDefault="00E404C1" w:rsidP="00D74CA1">
      <w:pPr>
        <w:pStyle w:val="B1"/>
        <w:rPr>
          <w:ins w:id="4395" w:author="24.501_CR6175R1_(Rel-18)_eNS_Ph3" w:date="2024-06-09T19:29:00Z"/>
          <w:shd w:val="clear" w:color="auto" w:fill="FFFFFF"/>
        </w:rPr>
      </w:pPr>
      <w:r w:rsidRPr="007F2770">
        <w:t>b)</w:t>
      </w:r>
      <w:r w:rsidRPr="007F2770">
        <w:tab/>
        <w:t xml:space="preserve">the paging request </w:t>
      </w:r>
      <w:r w:rsidR="00E61B76" w:rsidRPr="007F2770">
        <w:t xml:space="preserve">or the notification </w:t>
      </w:r>
      <w:r w:rsidRPr="007F2770">
        <w:t xml:space="preserve">includes an indication for non-3GPP access type, the UE </w:t>
      </w:r>
      <w:r w:rsidRPr="007F2770">
        <w:rPr>
          <w:iCs/>
        </w:rPr>
        <w:t>has at least one PDU session</w:t>
      </w:r>
      <w:r w:rsidRPr="007F2770">
        <w:t xml:space="preserve"> that is not associated with control plane only indication, the Allowed PDU session status IE shall be included</w:t>
      </w:r>
      <w:r w:rsidRPr="007F2770">
        <w:rPr>
          <w:rFonts w:hint="eastAsia"/>
        </w:rPr>
        <w:t xml:space="preserve"> in </w:t>
      </w:r>
      <w:r w:rsidRPr="007F2770">
        <w:t xml:space="preserve">the CONTROL PLANE </w:t>
      </w:r>
      <w:r w:rsidRPr="007F2770">
        <w:rPr>
          <w:rFonts w:hint="eastAsia"/>
        </w:rPr>
        <w:t>S</w:t>
      </w:r>
      <w:r w:rsidRPr="007F2770">
        <w:t xml:space="preserve">ERVICE REQUEST </w:t>
      </w:r>
      <w:r w:rsidRPr="007F2770">
        <w:rPr>
          <w:rFonts w:hint="eastAsia"/>
        </w:rPr>
        <w:t>message</w:t>
      </w:r>
      <w:r w:rsidRPr="007F2770">
        <w:t>.</w:t>
      </w:r>
      <w:r w:rsidR="00C87252">
        <w:t xml:space="preserve"> If the UE is in a non-allowed area or the UE is not in an allowed area, the UE shall set the Allowed PDU session status IE as specified in subclause 5.3.5.2.</w:t>
      </w:r>
      <w:r w:rsidR="00885171">
        <w:t xml:space="preserve"> </w:t>
      </w:r>
      <w:r w:rsidR="00885171" w:rsidRPr="007F2770">
        <w:t xml:space="preserve">If the UE has PDU session(s) </w:t>
      </w:r>
      <w:ins w:id="4396" w:author="24.501_CR6175R1_(Rel-18)_eNS_Ph3" w:date="2024-06-09T19:29:00Z">
        <w:r w:rsidR="00350961">
          <w:t xml:space="preserve">over </w:t>
        </w:r>
      </w:ins>
      <w:del w:id="4397" w:author="24.501_CR6175R1_(Rel-18)_eNS_Ph3" w:date="2024-06-09T19:29:00Z">
        <w:r w:rsidR="00885171" w:rsidRPr="00B91CE4" w:rsidDel="00350961">
          <w:delText xml:space="preserve">associated with </w:delText>
        </w:r>
      </w:del>
      <w:r w:rsidR="00885171" w:rsidRPr="007F2770">
        <w:rPr>
          <w:shd w:val="clear" w:color="auto" w:fill="FFFFFF"/>
        </w:rPr>
        <w:t xml:space="preserve">non-3GPP access </w:t>
      </w:r>
      <w:ins w:id="4398" w:author="24.501_CR6175R1_(Rel-18)_eNS_Ph3" w:date="2024-06-09T19:29:00Z">
        <w:r w:rsidR="00350961">
          <w:rPr>
            <w:shd w:val="clear" w:color="auto" w:fill="FFFFFF"/>
          </w:rPr>
          <w:t>where:</w:t>
        </w:r>
      </w:ins>
    </w:p>
    <w:p w14:paraId="4C17F6B6" w14:textId="77777777" w:rsidR="00350961" w:rsidRPr="00350961" w:rsidRDefault="00350961" w:rsidP="00350961">
      <w:pPr>
        <w:pStyle w:val="B2"/>
        <w:overflowPunct/>
        <w:autoSpaceDE/>
        <w:autoSpaceDN/>
        <w:adjustRightInd/>
        <w:textAlignment w:val="auto"/>
        <w:rPr>
          <w:ins w:id="4399" w:author="24.501_CR6175R1_(Rel-18)_eNS_Ph3" w:date="2024-06-09T19:30:00Z"/>
          <w:rFonts w:eastAsiaTheme="minorEastAsia"/>
          <w:shd w:val="clear" w:color="auto" w:fill="FFFFFF"/>
          <w:lang w:eastAsia="en-US"/>
        </w:rPr>
      </w:pPr>
      <w:ins w:id="4400" w:author="24.501_CR6175R1_(Rel-18)_eNS_Ph3" w:date="2024-06-09T19:30:00Z">
        <w:r w:rsidRPr="00350961">
          <w:rPr>
            <w:rFonts w:eastAsiaTheme="minorEastAsia"/>
            <w:shd w:val="clear" w:color="auto" w:fill="FFFFFF"/>
            <w:lang w:eastAsia="en-US"/>
          </w:rPr>
          <w:t>1)</w:t>
        </w:r>
        <w:r w:rsidRPr="00350961">
          <w:rPr>
            <w:rFonts w:eastAsiaTheme="minorEastAsia"/>
            <w:shd w:val="clear" w:color="auto" w:fill="FFFFFF"/>
            <w:lang w:eastAsia="en-US"/>
          </w:rPr>
          <w:tab/>
        </w:r>
      </w:ins>
      <w:del w:id="4401" w:author="24.501_CR6175R1_(Rel-18)_eNS_Ph3" w:date="2024-06-09T19:29:00Z">
        <w:r w:rsidR="00885171" w:rsidRPr="00350961" w:rsidDel="00350961">
          <w:rPr>
            <w:rFonts w:eastAsiaTheme="minorEastAsia"/>
            <w:shd w:val="clear" w:color="auto" w:fill="FFFFFF"/>
            <w:lang w:eastAsia="en-US"/>
          </w:rPr>
          <w:delText xml:space="preserve">for which </w:delText>
        </w:r>
      </w:del>
      <w:r w:rsidR="00885171" w:rsidRPr="00350961">
        <w:rPr>
          <w:rFonts w:eastAsiaTheme="minorEastAsia"/>
          <w:shd w:val="clear" w:color="auto" w:fill="FFFFFF"/>
          <w:lang w:eastAsia="en-US"/>
        </w:rPr>
        <w:t xml:space="preserve">the associated S-NSSAI(s) are included in the allowed NSSAI for 3GPP access or </w:t>
      </w:r>
      <w:del w:id="4402" w:author="24.501_CR6175R1_(Rel-18)_eNS_Ph3" w:date="2024-06-09T19:30:00Z">
        <w:r w:rsidR="00885171" w:rsidRPr="00350961" w:rsidDel="00350961">
          <w:rPr>
            <w:rFonts w:eastAsiaTheme="minorEastAsia"/>
            <w:shd w:val="clear" w:color="auto" w:fill="FFFFFF"/>
            <w:lang w:eastAsia="en-US"/>
          </w:rPr>
          <w:delText xml:space="preserve">the S-NSSAI associated with the PDU session is included in </w:delText>
        </w:r>
      </w:del>
      <w:r w:rsidR="00885171" w:rsidRPr="00350961">
        <w:rPr>
          <w:rFonts w:eastAsiaTheme="minorEastAsia"/>
          <w:shd w:val="clear" w:color="auto" w:fill="FFFFFF"/>
          <w:lang w:eastAsia="en-US"/>
        </w:rPr>
        <w:t xml:space="preserve">the partially allowed NSSAI for 3GPP access and the TAI where the UE is currently camped is in </w:t>
      </w:r>
      <w:ins w:id="4403" w:author="24.501_CR6175R1_(Rel-18)_eNS_Ph3" w:date="2024-06-09T19:30:00Z">
        <w:r w:rsidRPr="00350961">
          <w:rPr>
            <w:rFonts w:eastAsiaTheme="minorEastAsia"/>
            <w:shd w:val="clear" w:color="auto" w:fill="FFFFFF"/>
            <w:lang w:eastAsia="en-US"/>
          </w:rPr>
          <w:t xml:space="preserve">the </w:t>
        </w:r>
      </w:ins>
      <w:r w:rsidR="00885171" w:rsidRPr="00350961">
        <w:rPr>
          <w:rFonts w:eastAsiaTheme="minorEastAsia"/>
          <w:shd w:val="clear" w:color="auto" w:fill="FFFFFF"/>
          <w:lang w:eastAsia="en-US"/>
        </w:rPr>
        <w:t xml:space="preserve">list of TAs for which the S-NSSAI is </w:t>
      </w:r>
      <w:ins w:id="4404" w:author="24.501_CR6175R1_(Rel-18)_eNS_Ph3" w:date="2024-06-09T19:30:00Z">
        <w:r w:rsidRPr="00350961">
          <w:rPr>
            <w:rFonts w:eastAsiaTheme="minorEastAsia"/>
            <w:shd w:val="clear" w:color="auto" w:fill="FFFFFF"/>
            <w:lang w:eastAsia="en-US"/>
          </w:rPr>
          <w:t>allowed</w:t>
        </w:r>
      </w:ins>
      <w:del w:id="4405" w:author="24.501_CR6175R1_(Rel-18)_eNS_Ph3" w:date="2024-06-09T19:30:00Z">
        <w:r w:rsidR="00885171" w:rsidRPr="00350961" w:rsidDel="00350961">
          <w:rPr>
            <w:rFonts w:eastAsiaTheme="minorEastAsia"/>
            <w:shd w:val="clear" w:color="auto" w:fill="FFFFFF"/>
            <w:lang w:eastAsia="en-US"/>
          </w:rPr>
          <w:delText>supported</w:delText>
        </w:r>
      </w:del>
      <w:ins w:id="4406" w:author="24.501_CR6175R1_(Rel-18)_eNS_Ph3" w:date="2024-06-09T19:30:00Z">
        <w:r w:rsidRPr="00350961">
          <w:rPr>
            <w:rFonts w:eastAsiaTheme="minorEastAsia"/>
            <w:shd w:val="clear" w:color="auto" w:fill="FFFFFF"/>
            <w:lang w:eastAsia="en-US"/>
          </w:rPr>
          <w:t>; and</w:t>
        </w:r>
      </w:ins>
    </w:p>
    <w:p w14:paraId="370EFF21" w14:textId="2B5B1AF1" w:rsidR="00350961" w:rsidRDefault="00350961" w:rsidP="00350961">
      <w:pPr>
        <w:pStyle w:val="B2"/>
        <w:overflowPunct/>
        <w:autoSpaceDE/>
        <w:autoSpaceDN/>
        <w:adjustRightInd/>
        <w:textAlignment w:val="auto"/>
        <w:rPr>
          <w:ins w:id="4407" w:author="24.501_CR6175R1_(Rel-18)_eNS_Ph3" w:date="2024-06-09T19:30:00Z"/>
        </w:rPr>
      </w:pPr>
      <w:ins w:id="4408" w:author="24.501_CR6175R1_(Rel-18)_eNS_Ph3" w:date="2024-06-09T19:30:00Z">
        <w:r w:rsidRPr="00350961">
          <w:rPr>
            <w:rFonts w:eastAsiaTheme="minorEastAsia"/>
            <w:shd w:val="clear" w:color="auto" w:fill="FFFFFF"/>
            <w:lang w:eastAsia="en-US"/>
          </w:rPr>
          <w:t>2)</w:t>
        </w:r>
        <w:r w:rsidRPr="00350961">
          <w:rPr>
            <w:rFonts w:eastAsiaTheme="minorEastAsia"/>
            <w:shd w:val="clear" w:color="auto" w:fill="FFFFFF"/>
            <w:lang w:eastAsia="en-US"/>
          </w:rPr>
          <w:tab/>
          <w:t>the UE is currently camped inside the NS-AoS of the S-NSSAI, if the S-NSSAI location validity information is available,</w:t>
        </w:r>
      </w:ins>
    </w:p>
    <w:p w14:paraId="2934C6DF" w14:textId="648E2EE7" w:rsidR="00E404C1" w:rsidRPr="007F2770" w:rsidRDefault="00350961" w:rsidP="00D74CA1">
      <w:pPr>
        <w:pStyle w:val="B1"/>
      </w:pPr>
      <w:ins w:id="4409" w:author="24.501_CR6175R1_(Rel-18)_eNS_Ph3" w:date="2024-06-09T19:31:00Z">
        <w:r>
          <w:tab/>
        </w:r>
      </w:ins>
      <w:del w:id="4410" w:author="24.501_CR6175R1_(Rel-18)_eNS_Ph3" w:date="2024-06-09T19:30:00Z">
        <w:r w:rsidR="00885171" w:rsidRPr="007F2770" w:rsidDel="00350961">
          <w:delText>,</w:delText>
        </w:r>
      </w:del>
      <w:del w:id="4411" w:author="24.501_CR6175R1_(Rel-18)_eNS_Ph3" w:date="2024-06-09T19:31:00Z">
        <w:r w:rsidR="00885171" w:rsidRPr="007F2770" w:rsidDel="00350961">
          <w:delText xml:space="preserve"> </w:delText>
        </w:r>
      </w:del>
      <w:r w:rsidR="00885171" w:rsidRPr="007F2770">
        <w:t>the UE shall indicate the PDU session(s) for which the UE allows the user-plane resources to be re-establish</w:t>
      </w:r>
      <w:r w:rsidR="00885171" w:rsidRPr="007F2770">
        <w:rPr>
          <w:lang w:eastAsia="ja-JP"/>
        </w:rPr>
        <w:t>ed</w:t>
      </w:r>
      <w:r w:rsidR="00885171" w:rsidRPr="007F2770">
        <w:t xml:space="preserve"> over 3GPP access in the Allowed PDU session status IE</w:t>
      </w:r>
      <w:ins w:id="4412" w:author="24.501_CR6175R1_(Rel-18)_eNS_Ph3" w:date="2024-06-09T19:31:00Z">
        <w:r>
          <w:t>;</w:t>
        </w:r>
      </w:ins>
      <w:del w:id="4413" w:author="24.501_CR6175R1_(Rel-18)_eNS_Ph3" w:date="2024-06-09T19:31:00Z">
        <w:r w:rsidR="00885171" w:rsidRPr="007F2770" w:rsidDel="00350961">
          <w:delText>.</w:delText>
        </w:r>
      </w:del>
      <w:r w:rsidR="00885171" w:rsidRPr="007F2770">
        <w:t xml:space="preserve"> </w:t>
      </w:r>
      <w:ins w:id="4414" w:author="24.501_CR6175R1_(Rel-18)_eNS_Ph3" w:date="2024-06-09T19:31:00Z">
        <w:r>
          <w:t>o</w:t>
        </w:r>
      </w:ins>
      <w:del w:id="4415" w:author="24.501_CR6175R1_(Rel-18)_eNS_Ph3" w:date="2024-06-09T19:31:00Z">
        <w:r w:rsidR="00885171" w:rsidRPr="007F2770" w:rsidDel="00350961">
          <w:delText>O</w:delText>
        </w:r>
      </w:del>
      <w:r w:rsidR="00885171" w:rsidRPr="007F2770">
        <w:t>therwise, the UE shall not indicate any PDU session(s) in the Allowed PDU session status IE</w:t>
      </w:r>
      <w:r w:rsidR="00885171">
        <w:t>.</w:t>
      </w:r>
    </w:p>
    <w:p w14:paraId="68BE19BF" w14:textId="77777777" w:rsidR="0075753B" w:rsidRDefault="0075753B" w:rsidP="00767715">
      <w:pPr>
        <w:pStyle w:val="NO"/>
      </w:pPr>
      <w:r w:rsidRPr="007F2770">
        <w:t>NOTE</w:t>
      </w:r>
      <w:r w:rsidR="00490E2A" w:rsidRPr="007F2770">
        <w:t> 1</w:t>
      </w:r>
      <w:r w:rsidRPr="007F2770">
        <w:t>:</w:t>
      </w:r>
      <w:r w:rsidRPr="007F2770">
        <w:tab/>
        <w:t xml:space="preserve">The term DDX used in the present document corresponds to the term NAS RAI used in </w:t>
      </w:r>
      <w:r w:rsidRPr="007F2770">
        <w:rPr>
          <w:noProof/>
          <w:lang w:val="en-US"/>
        </w:rPr>
        <w:t>3GPP TS 23.502 [9]</w:t>
      </w:r>
      <w:r w:rsidRPr="007F2770">
        <w:t>.</w:t>
      </w:r>
    </w:p>
    <w:p w14:paraId="44A80F56" w14:textId="394D3A93" w:rsidR="00352DE3" w:rsidRPr="007F2770" w:rsidRDefault="00352DE3" w:rsidP="00A33425">
      <w:r>
        <w:t xml:space="preserve">For case c), and case d), </w:t>
      </w:r>
      <w:r>
        <w:rPr>
          <w:lang w:eastAsia="ko-KR"/>
        </w:rPr>
        <w:t>w</w:t>
      </w:r>
      <w:r w:rsidRPr="007F2770">
        <w:rPr>
          <w:lang w:eastAsia="ko-KR"/>
        </w:rPr>
        <w:t>hen the UE is located outside the LADN service area, the UE</w:t>
      </w:r>
      <w:r>
        <w:rPr>
          <w:lang w:eastAsia="ko-KR"/>
        </w:rPr>
        <w:t xml:space="preserve"> </w:t>
      </w:r>
      <w:r>
        <w:t xml:space="preserve">shall not perform the service request procedure to send </w:t>
      </w:r>
      <w:r w:rsidRPr="0042506B">
        <w:t>CIoT user data</w:t>
      </w:r>
      <w:r>
        <w:t xml:space="preserve"> via the control plane for </w:t>
      </w:r>
      <w:r w:rsidRPr="0042506B">
        <w:t>a PDU session for LADN</w:t>
      </w:r>
      <w:r>
        <w:t>.</w:t>
      </w:r>
    </w:p>
    <w:p w14:paraId="5FEEB231" w14:textId="77777777" w:rsidR="0075753B" w:rsidRPr="007F2770" w:rsidRDefault="0075753B" w:rsidP="0075753B">
      <w:pPr>
        <w:rPr>
          <w:lang w:eastAsia="zh-CN"/>
        </w:rPr>
      </w:pPr>
      <w:r w:rsidRPr="007F2770">
        <w:t>For case c</w:t>
      </w:r>
      <w:r w:rsidR="003F1D23" w:rsidRPr="007F2770">
        <w:t>)</w:t>
      </w:r>
      <w:r w:rsidRPr="007F2770">
        <w:t>, and case d</w:t>
      </w:r>
      <w:r w:rsidR="003F1D23" w:rsidRPr="007F2770">
        <w:t>)</w:t>
      </w:r>
      <w:r w:rsidRPr="007F2770">
        <w:t xml:space="preserve"> if </w:t>
      </w:r>
      <w:r w:rsidRPr="007F2770">
        <w:rPr>
          <w:lang w:eastAsia="ko-KR"/>
        </w:rPr>
        <w:t xml:space="preserve">the UE has pending </w:t>
      </w:r>
      <w:r w:rsidR="00557062" w:rsidRPr="007F2770">
        <w:rPr>
          <w:lang w:eastAsia="ko-KR"/>
        </w:rPr>
        <w:t xml:space="preserve">CIoT </w:t>
      </w:r>
      <w:r w:rsidRPr="007F2770">
        <w:rPr>
          <w:lang w:eastAsia="ko-KR"/>
        </w:rPr>
        <w:t>user data that is to be sent via the control plane</w:t>
      </w:r>
      <w:r w:rsidRPr="007F2770">
        <w:t xml:space="preserve"> in subclause 5.6.1.1, the UE shall set the Control plane service type of the CONTROL PLANE SERVICE</w:t>
      </w:r>
      <w:r w:rsidRPr="007F2770">
        <w:rPr>
          <w:lang w:eastAsia="zh-CN"/>
        </w:rPr>
        <w:t xml:space="preserve"> REQUEST message to "mobile originating request". </w:t>
      </w:r>
      <w:r w:rsidRPr="007F2770">
        <w:t xml:space="preserve">If the UE has only uplink </w:t>
      </w:r>
      <w:r w:rsidR="00557062" w:rsidRPr="007F2770">
        <w:t xml:space="preserve">CIoT </w:t>
      </w:r>
      <w:r w:rsidRPr="007F2770">
        <w:t>user data</w:t>
      </w:r>
      <w:r w:rsidR="00557062" w:rsidRPr="007F2770">
        <w:t>,</w:t>
      </w:r>
      <w:r w:rsidRPr="007F2770">
        <w:t xml:space="preserve"> SMS </w:t>
      </w:r>
      <w:r w:rsidR="00557062" w:rsidRPr="007F2770">
        <w:t xml:space="preserve">or location services message </w:t>
      </w:r>
      <w:r w:rsidRPr="007F2770">
        <w:t>to be sent, the UE shall:</w:t>
      </w:r>
    </w:p>
    <w:p w14:paraId="6336DAAA" w14:textId="77777777" w:rsidR="0075753B" w:rsidRPr="007F2770" w:rsidRDefault="0075753B" w:rsidP="0075753B">
      <w:pPr>
        <w:pStyle w:val="B1"/>
      </w:pPr>
      <w:r w:rsidRPr="007F2770">
        <w:t>a)</w:t>
      </w:r>
      <w:r w:rsidRPr="007F2770">
        <w:tab/>
        <w:t>if the data size is not more than 254 octets</w:t>
      </w:r>
      <w:r w:rsidR="0045354F" w:rsidRPr="007F2770">
        <w:t>,</w:t>
      </w:r>
      <w:r w:rsidRPr="007F2770">
        <w:t xml:space="preserve"> there is no other optional IE to be included in the </w:t>
      </w:r>
      <w:r w:rsidR="0045354F" w:rsidRPr="007F2770">
        <w:t>CONTROL PLANE SERVICE</w:t>
      </w:r>
      <w:r w:rsidR="0045354F" w:rsidRPr="007F2770">
        <w:rPr>
          <w:lang w:eastAsia="zh-CN"/>
        </w:rPr>
        <w:t xml:space="preserve"> REQUEST</w:t>
      </w:r>
      <w:r w:rsidR="0045354F" w:rsidRPr="007F2770">
        <w:t xml:space="preserve"> </w:t>
      </w:r>
      <w:r w:rsidRPr="007F2770">
        <w:t>message</w:t>
      </w:r>
      <w:r w:rsidR="0045354F" w:rsidRPr="007F2770">
        <w:t>, and the data being sent is:</w:t>
      </w:r>
    </w:p>
    <w:p w14:paraId="4A6F95EE" w14:textId="77777777" w:rsidR="0075753B" w:rsidRPr="007F2770" w:rsidRDefault="0075753B" w:rsidP="00767715">
      <w:pPr>
        <w:pStyle w:val="B2"/>
      </w:pPr>
      <w:r w:rsidRPr="007F2770">
        <w:t>1)</w:t>
      </w:r>
      <w:r w:rsidRPr="007F2770">
        <w:tab/>
      </w:r>
      <w:r w:rsidR="0045354F" w:rsidRPr="007F2770">
        <w:t xml:space="preserve">CIoT user </w:t>
      </w:r>
      <w:r w:rsidRPr="007F2770">
        <w:t xml:space="preserve">data, set the Data type field to "control plane user data", include the PDU session ID, data, and </w:t>
      </w:r>
      <w:r w:rsidRPr="007F2770">
        <w:rPr>
          <w:lang w:eastAsia="en-US"/>
        </w:rPr>
        <w:t>Downlink data expected (DDX)</w:t>
      </w:r>
      <w:r w:rsidRPr="007F2770">
        <w:t xml:space="preserve"> (if available), in the CIoT small data container IE;</w:t>
      </w:r>
    </w:p>
    <w:p w14:paraId="35D7B410" w14:textId="77777777" w:rsidR="0045354F" w:rsidRPr="007F2770" w:rsidRDefault="0045354F" w:rsidP="0045354F">
      <w:pPr>
        <w:pStyle w:val="B2"/>
      </w:pPr>
      <w:r w:rsidRPr="007F2770">
        <w:t>2)</w:t>
      </w:r>
      <w:r w:rsidRPr="007F2770">
        <w:tab/>
        <w:t>location services message, set the Data type field to "Location services message container" and Downlink data expected (DDX), if available, in the CIoT small data container IE, and:</w:t>
      </w:r>
    </w:p>
    <w:p w14:paraId="2F23932B" w14:textId="77777777" w:rsidR="0045354F" w:rsidRPr="007F2770" w:rsidRDefault="0045354F" w:rsidP="0083064D">
      <w:pPr>
        <w:pStyle w:val="B3"/>
      </w:pPr>
      <w:r w:rsidRPr="007F2770">
        <w:t>i)</w:t>
      </w:r>
      <w:r w:rsidRPr="007F2770">
        <w:tab/>
        <w:t>if routing information is provided by upper layers:</w:t>
      </w:r>
    </w:p>
    <w:p w14:paraId="02D1ABCC" w14:textId="77777777" w:rsidR="0045354F" w:rsidRPr="007F2770" w:rsidRDefault="0045354F" w:rsidP="0083064D">
      <w:pPr>
        <w:pStyle w:val="B4"/>
      </w:pPr>
      <w:r w:rsidRPr="007F2770">
        <w:t>A)</w:t>
      </w:r>
      <w:r w:rsidRPr="007F2770">
        <w:tab/>
        <w:t>set the length of additional information field in the CIoT small data container IE to the length of routing information provided by upper layer location services application (see subclause 9.11.3.67)</w:t>
      </w:r>
      <w:r w:rsidRPr="007F2770">
        <w:rPr>
          <w:lang w:eastAsia="ko-KR"/>
        </w:rPr>
        <w:t xml:space="preserve">, and </w:t>
      </w:r>
      <w:r w:rsidRPr="007F2770">
        <w:t>set the additional information field in the CIoT small data container IE to the routing information provided by upper layer location services application (see subclause 9.11.3.67); or</w:t>
      </w:r>
    </w:p>
    <w:p w14:paraId="40B8560D" w14:textId="77777777" w:rsidR="0045354F" w:rsidRPr="007F2770" w:rsidRDefault="0045354F" w:rsidP="0083064D">
      <w:pPr>
        <w:pStyle w:val="B4"/>
      </w:pPr>
      <w:r w:rsidRPr="007F2770">
        <w:t>B)</w:t>
      </w:r>
      <w:r w:rsidRPr="007F2770">
        <w:tab/>
      </w:r>
      <w:r w:rsidRPr="007F2770">
        <w:rPr>
          <w:lang w:eastAsia="ko-KR"/>
        </w:rPr>
        <w:t xml:space="preserve">otherwise </w:t>
      </w:r>
      <w:r w:rsidRPr="007F2770">
        <w:t>set the length of additional information field in the CIoT small data container IE to zero. In this case the Additional information field of the CIoT small data container IE shall not be included; and</w:t>
      </w:r>
    </w:p>
    <w:p w14:paraId="7AC9F941" w14:textId="77777777" w:rsidR="0045354F" w:rsidRPr="007F2770" w:rsidRDefault="0045354F" w:rsidP="0083064D">
      <w:pPr>
        <w:pStyle w:val="B3"/>
      </w:pPr>
      <w:r w:rsidRPr="007F2770">
        <w:t>ii)</w:t>
      </w:r>
      <w:r w:rsidRPr="007F2770">
        <w:tab/>
        <w:t>set the Data contents field of the CIoT small data container IE to the location services message payload; or</w:t>
      </w:r>
    </w:p>
    <w:p w14:paraId="316C1CDD" w14:textId="77777777" w:rsidR="0075753B" w:rsidRPr="007F2770" w:rsidRDefault="0045354F" w:rsidP="0075753B">
      <w:pPr>
        <w:pStyle w:val="B2"/>
      </w:pPr>
      <w:r w:rsidRPr="007F2770">
        <w:t>3</w:t>
      </w:r>
      <w:r w:rsidR="0075753B" w:rsidRPr="007F2770">
        <w:t>)</w:t>
      </w:r>
      <w:r w:rsidR="0075753B" w:rsidRPr="007F2770">
        <w:tab/>
        <w:t xml:space="preserve">SMS, set the Data type field to "SMS", include SMS in the CIoT small data container IE; </w:t>
      </w:r>
      <w:r w:rsidRPr="007F2770">
        <w:t>or</w:t>
      </w:r>
    </w:p>
    <w:p w14:paraId="1B9C13A4" w14:textId="77777777" w:rsidR="0045354F" w:rsidRPr="007F2770" w:rsidRDefault="0075753B" w:rsidP="00767715">
      <w:pPr>
        <w:pStyle w:val="B1"/>
      </w:pPr>
      <w:r w:rsidRPr="007F2770">
        <w:t>b)</w:t>
      </w:r>
      <w:r w:rsidRPr="007F2770">
        <w:tab/>
        <w:t>otherwise if the data size is more than 254 octets or there are other optional IEs to be included in the</w:t>
      </w:r>
      <w:r w:rsidR="0045354F" w:rsidRPr="007F2770">
        <w:t xml:space="preserve"> CONTROL PLANE SERVICE</w:t>
      </w:r>
      <w:r w:rsidR="0045354F" w:rsidRPr="007F2770">
        <w:rPr>
          <w:lang w:eastAsia="zh-CN"/>
        </w:rPr>
        <w:t xml:space="preserve"> REQUEST</w:t>
      </w:r>
      <w:r w:rsidRPr="007F2770">
        <w:t xml:space="preserve"> message,</w:t>
      </w:r>
      <w:r w:rsidR="0045354F" w:rsidRPr="007F2770">
        <w:t xml:space="preserve"> and the data being sent is:</w:t>
      </w:r>
    </w:p>
    <w:p w14:paraId="4DAA4DBF" w14:textId="77777777" w:rsidR="0075753B" w:rsidRPr="007F2770" w:rsidRDefault="0045354F" w:rsidP="0083064D">
      <w:pPr>
        <w:pStyle w:val="B2"/>
      </w:pPr>
      <w:r w:rsidRPr="007F2770">
        <w:t>1)</w:t>
      </w:r>
      <w:r w:rsidRPr="007F2770">
        <w:tab/>
        <w:t xml:space="preserve">CIoT user data, </w:t>
      </w:r>
      <w:r w:rsidR="0075753B" w:rsidRPr="007F2770">
        <w:t xml:space="preserve">set the Payload container type IE to "CIoT user data container", </w:t>
      </w:r>
      <w:r w:rsidR="00D16239" w:rsidRPr="007F2770">
        <w:t xml:space="preserve">include the PDU session ID in the PDU session ID IE and </w:t>
      </w:r>
      <w:r w:rsidR="0075753B" w:rsidRPr="007F2770">
        <w:t>include data in the Payload container IE as described in subclause 5.4.5.2.2</w:t>
      </w:r>
      <w:r w:rsidRPr="007F2770">
        <w:t>;</w:t>
      </w:r>
    </w:p>
    <w:p w14:paraId="19758A0E" w14:textId="73EB1D4E" w:rsidR="0045354F" w:rsidRPr="007F2770" w:rsidRDefault="0045354F" w:rsidP="0083064D">
      <w:pPr>
        <w:pStyle w:val="B2"/>
      </w:pPr>
      <w:r w:rsidRPr="007F2770">
        <w:t>2)</w:t>
      </w:r>
      <w:r w:rsidRPr="007F2770">
        <w:tab/>
        <w:t>location services message, set the Payload container type IE to "Location services message container", include data in the Payload container IE as described in subclause 5.4.5.2.2. If the upper layer location services application provides the routing information set the Additional information IE to the routing information as described in subclause 5.4.5.2.2; or</w:t>
      </w:r>
    </w:p>
    <w:p w14:paraId="4D3E039E" w14:textId="77777777" w:rsidR="0045354F" w:rsidRPr="007F2770" w:rsidRDefault="0045354F" w:rsidP="0083064D">
      <w:pPr>
        <w:pStyle w:val="B2"/>
      </w:pPr>
      <w:r w:rsidRPr="007F2770">
        <w:t>3)</w:t>
      </w:r>
      <w:r w:rsidRPr="007F2770">
        <w:tab/>
        <w:t>SMS, set the Payload container type IE to "SMS" and include data in the Payload container IE as described in subclause 5.4.5.2.2.</w:t>
      </w:r>
    </w:p>
    <w:p w14:paraId="5F1D97A4" w14:textId="77777777" w:rsidR="0075753B" w:rsidRPr="007F2770" w:rsidRDefault="0075753B" w:rsidP="0075753B">
      <w:r w:rsidRPr="007F2770">
        <w:t xml:space="preserve">For case </w:t>
      </w:r>
      <w:r w:rsidR="00921E64" w:rsidRPr="007F2770">
        <w:t>a</w:t>
      </w:r>
      <w:r w:rsidR="003F1D23" w:rsidRPr="007F2770">
        <w:t>)</w:t>
      </w:r>
      <w:r w:rsidRPr="007F2770">
        <w:t xml:space="preserve">, </w:t>
      </w:r>
      <w:r w:rsidR="00E404C1" w:rsidRPr="007F2770">
        <w:t xml:space="preserve">and case b) in subclause 5.6.1.1, </w:t>
      </w:r>
      <w:r w:rsidRPr="007F2770">
        <w:t xml:space="preserve">if </w:t>
      </w:r>
      <w:r w:rsidRPr="007F2770">
        <w:rPr>
          <w:lang w:eastAsia="ko-KR"/>
        </w:rPr>
        <w:t>the UE has pending user data that is to be sent via the user plane</w:t>
      </w:r>
      <w:r w:rsidRPr="007F2770">
        <w:t>, the UE shall set the Control plane service type of the CONTROL PLANE SERVICE</w:t>
      </w:r>
      <w:r w:rsidRPr="007F2770">
        <w:rPr>
          <w:lang w:eastAsia="zh-CN"/>
        </w:rPr>
        <w:t xml:space="preserve"> REQUEST message to "</w:t>
      </w:r>
      <w:r w:rsidR="00921E64" w:rsidRPr="007F2770">
        <w:rPr>
          <w:lang w:eastAsia="zh-CN"/>
        </w:rPr>
        <w:t>mobile terminating request</w:t>
      </w:r>
      <w:r w:rsidRPr="007F2770">
        <w:rPr>
          <w:lang w:eastAsia="zh-CN"/>
        </w:rPr>
        <w:t>"</w:t>
      </w:r>
      <w:r w:rsidRPr="007F2770">
        <w:t>. The UE shall include the Uplink data status IE in the CONTROL PLANE SERVICE REQUEST message to indicate which PDU session(s) have pending user data to be sent</w:t>
      </w:r>
      <w:r w:rsidRPr="007F2770">
        <w:rPr>
          <w:lang w:eastAsia="ko-KR"/>
        </w:rPr>
        <w:t xml:space="preserve"> via user-plane resources</w:t>
      </w:r>
      <w:r w:rsidRPr="007F2770">
        <w:t>.</w:t>
      </w:r>
    </w:p>
    <w:p w14:paraId="0D4F6737" w14:textId="77777777" w:rsidR="003F1D23" w:rsidRPr="007F2770" w:rsidRDefault="003F1D23" w:rsidP="003F1D23">
      <w:bookmarkStart w:id="4416" w:name="_Toc20232713"/>
      <w:r w:rsidRPr="007F2770">
        <w:t>For case c) in subclause 5.6.1.1, if the UE is in WB-N1 mode and the CONTROL PLANE SERVICE</w:t>
      </w:r>
      <w:r w:rsidRPr="007F2770">
        <w:rPr>
          <w:lang w:eastAsia="zh-CN"/>
        </w:rPr>
        <w:t xml:space="preserve"> REQUEST message </w:t>
      </w:r>
      <w:r w:rsidRPr="007F2770">
        <w:t xml:space="preserve">is triggered by a </w:t>
      </w:r>
      <w:r w:rsidRPr="007F2770">
        <w:rPr>
          <w:rFonts w:hint="eastAsia"/>
        </w:rPr>
        <w:t>request</w:t>
      </w:r>
      <w:r w:rsidRPr="007F2770">
        <w:t xml:space="preserve"> for emergency services from the upper layer,</w:t>
      </w:r>
      <w:r w:rsidRPr="007F2770" w:rsidDel="00FA51B3">
        <w:t xml:space="preserve"> </w:t>
      </w:r>
      <w:r w:rsidRPr="007F2770">
        <w:t>the</w:t>
      </w:r>
      <w:r w:rsidRPr="007F2770">
        <w:rPr>
          <w:lang w:eastAsia="ja-JP"/>
        </w:rPr>
        <w:t xml:space="preserve"> UE shall set the Control plane service type of the CONTROL PLANE </w:t>
      </w:r>
      <w:r w:rsidRPr="007F2770">
        <w:t>SERVICE REQUEST message to "emergency services".</w:t>
      </w:r>
    </w:p>
    <w:p w14:paraId="3A376D64" w14:textId="77777777" w:rsidR="003F1D23" w:rsidRPr="007F2770" w:rsidRDefault="00921E64" w:rsidP="00921E64">
      <w:r w:rsidRPr="007F2770">
        <w:t>For case</w:t>
      </w:r>
      <w:r w:rsidR="001C26E0" w:rsidRPr="007F2770">
        <w:t>s</w:t>
      </w:r>
      <w:r w:rsidRPr="007F2770">
        <w:t xml:space="preserve"> d</w:t>
      </w:r>
      <w:r w:rsidR="003F1D23" w:rsidRPr="007F2770">
        <w:t>)</w:t>
      </w:r>
      <w:r w:rsidR="001C26E0" w:rsidRPr="007F2770">
        <w:t xml:space="preserve"> and k</w:t>
      </w:r>
      <w:r w:rsidR="003F1D23" w:rsidRPr="007F2770">
        <w:t>)</w:t>
      </w:r>
      <w:r w:rsidRPr="007F2770">
        <w:t xml:space="preserve">, if </w:t>
      </w:r>
      <w:r w:rsidRPr="007F2770">
        <w:rPr>
          <w:lang w:eastAsia="ko-KR"/>
        </w:rPr>
        <w:t>the UE has pending user data that is to be sent via the user plane</w:t>
      </w:r>
      <w:r w:rsidRPr="007F2770">
        <w:t xml:space="preserve"> in subclause 5.6.1.1</w:t>
      </w:r>
      <w:r w:rsidR="003F1D23" w:rsidRPr="007F2770">
        <w:t>:</w:t>
      </w:r>
    </w:p>
    <w:p w14:paraId="7B6C68F2" w14:textId="77777777" w:rsidR="003F1D23" w:rsidRPr="007F2770" w:rsidRDefault="003F1D23" w:rsidP="003F1D23">
      <w:pPr>
        <w:pStyle w:val="B1"/>
        <w:rPr>
          <w:lang w:eastAsia="zh-CN"/>
        </w:rPr>
      </w:pPr>
      <w:r w:rsidRPr="007F2770">
        <w:t>a)</w:t>
      </w:r>
      <w:r w:rsidRPr="007F2770">
        <w:tab/>
        <w:t xml:space="preserve">and if there exists an emergency PDU session which is indicated in the Uplink data status IE, the UE shall </w:t>
      </w:r>
      <w:r w:rsidR="00921E64" w:rsidRPr="007F2770">
        <w:t>set the Control plane service type of the CONTROL PLANE SERVICE</w:t>
      </w:r>
      <w:r w:rsidR="00921E64" w:rsidRPr="007F2770">
        <w:rPr>
          <w:lang w:eastAsia="zh-CN"/>
        </w:rPr>
        <w:t xml:space="preserve"> REQUEST message to</w:t>
      </w:r>
      <w:r w:rsidRPr="007F2770">
        <w:rPr>
          <w:lang w:eastAsia="zh-CN"/>
        </w:rPr>
        <w:t xml:space="preserve"> </w:t>
      </w:r>
      <w:r w:rsidRPr="007F2770">
        <w:t>"emergency services"; or</w:t>
      </w:r>
    </w:p>
    <w:p w14:paraId="09030108" w14:textId="77777777" w:rsidR="003F1D23" w:rsidRPr="007F2770" w:rsidRDefault="003F1D23" w:rsidP="003F1D23">
      <w:pPr>
        <w:pStyle w:val="B1"/>
      </w:pPr>
      <w:r w:rsidRPr="007F2770">
        <w:rPr>
          <w:lang w:eastAsia="zh-CN"/>
        </w:rPr>
        <w:t>b)</w:t>
      </w:r>
      <w:r w:rsidRPr="007F2770">
        <w:rPr>
          <w:lang w:eastAsia="zh-CN"/>
        </w:rPr>
        <w:tab/>
        <w:t>otherwise, the UE shall set the Control plane service type to</w:t>
      </w:r>
      <w:r w:rsidR="00921E64" w:rsidRPr="007F2770">
        <w:rPr>
          <w:lang w:eastAsia="zh-CN"/>
        </w:rPr>
        <w:t xml:space="preserve"> "mobile originating request"</w:t>
      </w:r>
      <w:r w:rsidR="00921E64" w:rsidRPr="007F2770">
        <w:t>.</w:t>
      </w:r>
    </w:p>
    <w:p w14:paraId="534B3FC9" w14:textId="02AD02CD" w:rsidR="00921E64" w:rsidRPr="007F2770" w:rsidRDefault="00921E64" w:rsidP="003F1D23">
      <w:r w:rsidRPr="007F2770">
        <w:t>The UE shall include the Uplink data status IE in the CONTROL PLANE SERVICE REQUEST message to indicate which PDU session(s) have pending user data to be sent</w:t>
      </w:r>
      <w:r w:rsidRPr="007F2770">
        <w:rPr>
          <w:lang w:eastAsia="ko-KR"/>
        </w:rPr>
        <w:t xml:space="preserve"> via user-plane resources</w:t>
      </w:r>
      <w:r w:rsidR="00EC0F8C">
        <w:rPr>
          <w:lang w:eastAsia="ko-KR"/>
        </w:rPr>
        <w:t xml:space="preserve"> </w:t>
      </w:r>
      <w:r w:rsidR="00EC0F8C">
        <w:rPr>
          <w:rFonts w:hint="eastAsia"/>
          <w:lang w:eastAsia="zh-CN"/>
        </w:rPr>
        <w:t xml:space="preserve">or are </w:t>
      </w:r>
      <w:r w:rsidR="00EC0F8C" w:rsidRPr="00DD1F27">
        <w:rPr>
          <w:lang w:eastAsia="ko-KR"/>
        </w:rPr>
        <w:t>associated with active multicast MBS session(s)</w:t>
      </w:r>
      <w:r w:rsidRPr="007F2770">
        <w:t>.</w:t>
      </w:r>
    </w:p>
    <w:p w14:paraId="08DADE7C" w14:textId="77777777" w:rsidR="00490E2A" w:rsidRPr="007F2770" w:rsidRDefault="00490E2A" w:rsidP="00490E2A">
      <w:pPr>
        <w:pStyle w:val="NO"/>
      </w:pPr>
      <w:bookmarkStart w:id="4417" w:name="_Toc27746815"/>
      <w:r w:rsidRPr="007F2770">
        <w:t>NOTE 2:</w:t>
      </w:r>
      <w:r w:rsidRPr="007F2770">
        <w:tab/>
        <w:t xml:space="preserve">For a UE in NB-N1 mode, the Uplink data status IE cannot be used to request the establishment of user-plane resources such that there will be user-plane resources established for </w:t>
      </w:r>
      <w:r w:rsidR="005440F2" w:rsidRPr="007F2770">
        <w:t>a number of</w:t>
      </w:r>
      <w:r w:rsidRPr="007F2770">
        <w:t xml:space="preserve"> PDU sessions</w:t>
      </w:r>
      <w:r w:rsidR="005440F2" w:rsidRPr="007F2770">
        <w:t xml:space="preserve"> that exceeds the UE's maximum number of supported user-plane resources</w:t>
      </w:r>
      <w:r w:rsidRPr="007F2770">
        <w:t>.</w:t>
      </w:r>
    </w:p>
    <w:p w14:paraId="4F95F411" w14:textId="77777777" w:rsidR="003F1D23" w:rsidRPr="007F2770" w:rsidRDefault="003F1D23" w:rsidP="003F1D23">
      <w:r w:rsidRPr="007F2770">
        <w:t>For case h) in subclause 5.6.1.1, if the UE is in WB-N1 mode and the UE does not have any PDU session that is associated with control plane only indication, the</w:t>
      </w:r>
      <w:r w:rsidRPr="007F2770">
        <w:rPr>
          <w:lang w:eastAsia="ja-JP"/>
        </w:rPr>
        <w:t xml:space="preserve"> UE shall send a CONTROL PLANE SERVICE REQUEST message with the Control plane service type set to "emergency services fallback" and without an Uplink data status IE</w:t>
      </w:r>
      <w:r w:rsidRPr="007F2770">
        <w:rPr>
          <w:rFonts w:hint="eastAsia"/>
        </w:rPr>
        <w:t>.</w:t>
      </w:r>
    </w:p>
    <w:p w14:paraId="46C112C8" w14:textId="77777777" w:rsidR="00342D5F" w:rsidRPr="007F2770" w:rsidRDefault="00342D5F" w:rsidP="00342D5F">
      <w:r w:rsidRPr="007F2770">
        <w:t xml:space="preserve">For case i) in subclause 5.6.1.1, the </w:t>
      </w:r>
      <w:r w:rsidRPr="007F2770">
        <w:rPr>
          <w:lang w:eastAsia="zh-CN"/>
        </w:rPr>
        <w:t>Control plane</w:t>
      </w:r>
      <w:r w:rsidRPr="007F2770">
        <w:t xml:space="preserve"> service type of the CONTROL PLANE SERVICE REQUEST message shall indicate "</w:t>
      </w:r>
      <w:r w:rsidRPr="007F2770">
        <w:rPr>
          <w:lang w:eastAsia="zh-CN"/>
        </w:rPr>
        <w:t>mobile originating request</w:t>
      </w:r>
      <w:r w:rsidRPr="007F2770">
        <w:t>". If the pending message is an UL NAS TRANSPORT message with the Payload container type IE set to:</w:t>
      </w:r>
    </w:p>
    <w:p w14:paraId="77FA5DFE" w14:textId="77777777" w:rsidR="00342D5F" w:rsidRPr="007F2770" w:rsidRDefault="00342D5F" w:rsidP="00342D5F">
      <w:pPr>
        <w:pStyle w:val="B1"/>
      </w:pPr>
      <w:r w:rsidRPr="007F2770">
        <w:t>a)</w:t>
      </w:r>
      <w:r w:rsidRPr="007F2770">
        <w:tab/>
        <w:t>"SMS", "Location services message container", or "CIoT user data container", the UE shall send the CONTROL PLANE SERVICE REQUEST and include the SMS, location services message, or CIoT user data as described in this subclause; or</w:t>
      </w:r>
    </w:p>
    <w:p w14:paraId="5AF4C339" w14:textId="77777777" w:rsidR="00342D5F" w:rsidRPr="007F2770" w:rsidRDefault="00342D5F" w:rsidP="00342D5F">
      <w:pPr>
        <w:pStyle w:val="B1"/>
      </w:pPr>
      <w:r w:rsidRPr="007F2770">
        <w:t>b)</w:t>
      </w:r>
      <w:r w:rsidRPr="007F2770">
        <w:tab/>
        <w:t>otherwise, the UE shall send the CONTROL PLANE SERVICE REQUEST:</w:t>
      </w:r>
    </w:p>
    <w:p w14:paraId="7AF2358C" w14:textId="77777777" w:rsidR="00342D5F" w:rsidRPr="007F2770" w:rsidRDefault="007C4FDF" w:rsidP="00342D5F">
      <w:pPr>
        <w:pStyle w:val="B2"/>
      </w:pPr>
      <w:r w:rsidRPr="007F2770">
        <w:t>1</w:t>
      </w:r>
      <w:r w:rsidR="00342D5F" w:rsidRPr="007F2770">
        <w:t>)</w:t>
      </w:r>
      <w:r w:rsidR="00342D5F" w:rsidRPr="007F2770">
        <w:tab/>
        <w:t>without including the CIoT small data container IE and without including the NAS message container IE if the UE has no other optional IE to be sent; or</w:t>
      </w:r>
    </w:p>
    <w:p w14:paraId="38FD45E1" w14:textId="77777777" w:rsidR="00342D5F" w:rsidRPr="007F2770" w:rsidRDefault="007C4FDF" w:rsidP="00342D5F">
      <w:pPr>
        <w:pStyle w:val="B2"/>
      </w:pPr>
      <w:r w:rsidRPr="007F2770">
        <w:t>2</w:t>
      </w:r>
      <w:r w:rsidR="00342D5F" w:rsidRPr="007F2770">
        <w:t>)</w:t>
      </w:r>
      <w:r w:rsidR="00342D5F" w:rsidRPr="007F2770">
        <w:tab/>
        <w:t>with the NAS message container IE if the UE has an optional IE to be sent as described in this subclause.</w:t>
      </w:r>
    </w:p>
    <w:p w14:paraId="676E92B1" w14:textId="77777777" w:rsidR="00342D5F" w:rsidRPr="007F2770" w:rsidRDefault="00342D5F" w:rsidP="00342D5F">
      <w:r w:rsidRPr="007F2770">
        <w:t xml:space="preserve">For case j) in subclause 5.6.1.1, the </w:t>
      </w:r>
      <w:r w:rsidRPr="007F2770">
        <w:rPr>
          <w:lang w:eastAsia="zh-CN"/>
        </w:rPr>
        <w:t>Control plane</w:t>
      </w:r>
      <w:r w:rsidRPr="007F2770">
        <w:t xml:space="preserve"> service type of the CONTROL PLANE SERVICE REQUEST message shall indicate "</w:t>
      </w:r>
      <w:r w:rsidRPr="007F2770">
        <w:rPr>
          <w:lang w:eastAsia="zh-CN"/>
        </w:rPr>
        <w:t>mobile originating request</w:t>
      </w:r>
      <w:r w:rsidRPr="007F2770">
        <w:t xml:space="preserve">". The UE shall include the Uplink data status IE in the CONTROL PLANE SERVICE REQUEST message indicating the </w:t>
      </w:r>
      <w:r w:rsidRPr="007F2770">
        <w:rPr>
          <w:noProof/>
          <w:lang w:val="en-US"/>
        </w:rPr>
        <w:t>PDU session(s) for which user-plane resources were active prior to receiving the fallback indication, if any.</w:t>
      </w:r>
    </w:p>
    <w:p w14:paraId="371D8DD1" w14:textId="77777777" w:rsidR="000A7F1B" w:rsidRPr="007F2770" w:rsidRDefault="000A7F1B" w:rsidP="000A7F1B">
      <w:r w:rsidRPr="007F2770">
        <w:t>For cases o) and p) in subclause 5.6.1.1, the UE shall not include the Uplink data status IE and the Allowed PDU session status IE in the CONTROL PLANE SERVICE REQUEST message. Further,</w:t>
      </w:r>
    </w:p>
    <w:p w14:paraId="03D64F31" w14:textId="77777777" w:rsidR="000A7F1B" w:rsidRPr="007F2770" w:rsidRDefault="000A7F1B" w:rsidP="000A7F1B">
      <w:pPr>
        <w:pStyle w:val="B1"/>
      </w:pPr>
      <w:r w:rsidRPr="007F2770">
        <w:t>-</w:t>
      </w:r>
      <w:r w:rsidRPr="007F2770">
        <w:tab/>
        <w:t>for case o) in subclause 5.6.1.1, the UE shall set Request type to "NAS signalling connection release" in the UE request type IE</w:t>
      </w:r>
      <w:r w:rsidRPr="007F2770">
        <w:rPr>
          <w:lang w:eastAsia="ja-JP"/>
        </w:rPr>
        <w:t xml:space="preserve"> and Control plane service type to "mobile originating request"</w:t>
      </w:r>
      <w:r w:rsidRPr="007F2770">
        <w:t>;</w:t>
      </w:r>
    </w:p>
    <w:p w14:paraId="4FA8AA1F" w14:textId="1910B581" w:rsidR="000A7F1B" w:rsidRPr="007F2770" w:rsidRDefault="000A7F1B" w:rsidP="000A7F1B">
      <w:pPr>
        <w:pStyle w:val="B1"/>
      </w:pPr>
      <w:r w:rsidRPr="007F2770">
        <w:t>-</w:t>
      </w:r>
      <w:r w:rsidRPr="007F2770">
        <w:tab/>
        <w:t>for case p) in subclause 5.6.1.1, the UE shall set Request type to "Rejection of paging" in the UE request type IE</w:t>
      </w:r>
      <w:r w:rsidRPr="007F2770">
        <w:rPr>
          <w:lang w:eastAsia="ja-JP"/>
        </w:rPr>
        <w:t xml:space="preserve"> and Control plane service type to "</w:t>
      </w:r>
      <w:r w:rsidR="00DD7984" w:rsidRPr="007F2770">
        <w:rPr>
          <w:lang w:eastAsia="ja-JP"/>
        </w:rPr>
        <w:t>mobile terminating request</w:t>
      </w:r>
      <w:r w:rsidRPr="007F2770">
        <w:rPr>
          <w:lang w:eastAsia="ja-JP"/>
        </w:rPr>
        <w:t>"</w:t>
      </w:r>
      <w:r w:rsidRPr="007F2770">
        <w:t>; and</w:t>
      </w:r>
    </w:p>
    <w:p w14:paraId="14933E42" w14:textId="77777777" w:rsidR="000A7F1B" w:rsidRPr="007F2770" w:rsidRDefault="000A7F1B" w:rsidP="000A7F1B">
      <w:r w:rsidRPr="007F2770">
        <w:t>may include its paging restriction preferences in the Paging restriction IE in the CONTROL PLANE SERVICE REQUEST message.</w:t>
      </w:r>
    </w:p>
    <w:p w14:paraId="7486A30D" w14:textId="4D95F045" w:rsidR="00CA15B8" w:rsidRDefault="000A7F1B" w:rsidP="007A786D">
      <w:r w:rsidRPr="007F2770">
        <w:t xml:space="preserve">For case m) in </w:t>
      </w:r>
      <w:r w:rsidR="00B42FCB">
        <w:t>sub</w:t>
      </w:r>
      <w:r w:rsidRPr="007F2770">
        <w:t>clause 5.6.1.1, the Control plane service type of the CONTROL PLANE SERVICE REQUEST message shall indicate "mobile originating request". The UE shall not include the Paging restriction IE in the CONTROL PLANE SERVICE REQUEST message.</w:t>
      </w:r>
      <w:r w:rsidR="005D0C2F" w:rsidRPr="007F2770">
        <w:t xml:space="preserve"> The UE may include the UE request type IE</w:t>
      </w:r>
      <w:r w:rsidR="005D0C2F" w:rsidRPr="007F2770">
        <w:rPr>
          <w:lang w:eastAsia="ja-JP"/>
        </w:rPr>
        <w:t xml:space="preserve"> and </w:t>
      </w:r>
      <w:r w:rsidR="005D0C2F" w:rsidRPr="007F2770">
        <w:t>set Request type to "NAS signalling connection release" to remove the paging restriction and request the release of the NAS signalling connection at the same time</w:t>
      </w:r>
      <w:r w:rsidR="005D0C2F" w:rsidRPr="007F2770">
        <w:rPr>
          <w:lang w:eastAsia="ja-JP"/>
        </w:rPr>
        <w:t>.</w:t>
      </w:r>
      <w:r w:rsidR="007B04AC" w:rsidRPr="007F2770">
        <w:t xml:space="preserve"> If the UE requests the release of the NAS signalling connection, the UE shall not include the Uplink data status IE in the SERVICE REQUEST message</w:t>
      </w:r>
      <w:r w:rsidR="00593AD8">
        <w:t xml:space="preserve">. </w:t>
      </w:r>
      <w:r w:rsidR="00CA15B8">
        <w:t xml:space="preserve">For all cases, if the UE includes the Uplink data status IE and </w:t>
      </w:r>
      <w:r w:rsidR="00CA15B8" w:rsidRPr="0060369E">
        <w:t>the UE is located outside the LADN service area</w:t>
      </w:r>
      <w:r w:rsidR="00CA15B8">
        <w:t xml:space="preserve"> of a PDU session</w:t>
      </w:r>
      <w:r w:rsidR="00CA15B8" w:rsidRPr="0060369E">
        <w:t>, the UE shall not include the PDU session for LADN in the Uplink data status IE.</w:t>
      </w:r>
    </w:p>
    <w:p w14:paraId="6CF310E0" w14:textId="7B090FA8" w:rsidR="00593AD8" w:rsidRDefault="00593AD8" w:rsidP="007A786D">
      <w:r>
        <w:t>If the UE is in a non-allowed area or the UE is not in an allowed area, the UE shall apply the restrictions for the inclusion of the Uplink data status IE specified in subclause 5.3.5.2.</w:t>
      </w:r>
    </w:p>
    <w:p w14:paraId="17FE74DB" w14:textId="53AED0A1" w:rsidR="007A786D" w:rsidRPr="007F2770" w:rsidRDefault="007A786D" w:rsidP="007A786D">
      <w:r w:rsidRPr="007F2770">
        <w:t>The UE may include the PDU session status IE in the CONTROL PLANE SERVICE REQUEST message to indicate which PDU session(s) associated with the access type the CONTROL PLANE SERVICE REQUEST message is sent over are active in the UE.</w:t>
      </w:r>
    </w:p>
    <w:p w14:paraId="17D5C642" w14:textId="77777777" w:rsidR="003E0676" w:rsidRPr="007F2770" w:rsidRDefault="0037786B" w:rsidP="00781477">
      <w:pPr>
        <w:pStyle w:val="Heading4"/>
      </w:pPr>
      <w:bookmarkStart w:id="4418" w:name="_CR5_6_1_3"/>
      <w:bookmarkStart w:id="4419" w:name="_Toc36212997"/>
      <w:bookmarkStart w:id="4420" w:name="_Toc36657174"/>
      <w:bookmarkStart w:id="4421" w:name="_Toc45286838"/>
      <w:bookmarkStart w:id="4422" w:name="_Toc51948107"/>
      <w:bookmarkStart w:id="4423" w:name="_Toc51949199"/>
      <w:bookmarkStart w:id="4424" w:name="_Toc162971333"/>
      <w:bookmarkEnd w:id="4418"/>
      <w:r w:rsidRPr="007F2770">
        <w:t>5</w:t>
      </w:r>
      <w:r w:rsidR="00173561" w:rsidRPr="007F2770">
        <w:t>.</w:t>
      </w:r>
      <w:r w:rsidRPr="007F2770">
        <w:t>6</w:t>
      </w:r>
      <w:r w:rsidR="00173561" w:rsidRPr="007F2770">
        <w:t>.1.3</w:t>
      </w:r>
      <w:r w:rsidR="00173561" w:rsidRPr="007F2770">
        <w:tab/>
        <w:t>Common procedure initiation</w:t>
      </w:r>
      <w:bookmarkEnd w:id="4416"/>
      <w:bookmarkEnd w:id="4417"/>
      <w:bookmarkEnd w:id="4419"/>
      <w:bookmarkEnd w:id="4420"/>
      <w:bookmarkEnd w:id="4421"/>
      <w:bookmarkEnd w:id="4422"/>
      <w:bookmarkEnd w:id="4423"/>
      <w:bookmarkEnd w:id="4424"/>
    </w:p>
    <w:p w14:paraId="7F239D80" w14:textId="77777777" w:rsidR="00173561" w:rsidRPr="007F2770" w:rsidRDefault="00173561" w:rsidP="00173561">
      <w:r w:rsidRPr="007F2770">
        <w:t xml:space="preserve">Upon receipt of the SERVICE REQUEST </w:t>
      </w:r>
      <w:r w:rsidR="0075753B" w:rsidRPr="007F2770">
        <w:t xml:space="preserve">or CONTROL PLANE SERVICE REQUEST </w:t>
      </w:r>
      <w:r w:rsidRPr="007F2770">
        <w:t xml:space="preserve">message, the AMF may initiate </w:t>
      </w:r>
      <w:r w:rsidRPr="007F2770">
        <w:rPr>
          <w:rFonts w:hint="eastAsia"/>
          <w:lang w:eastAsia="ko-KR"/>
        </w:rPr>
        <w:t>the</w:t>
      </w:r>
      <w:r w:rsidRPr="007F2770">
        <w:rPr>
          <w:lang w:eastAsia="ko-KR"/>
        </w:rPr>
        <w:t xml:space="preserve"> </w:t>
      </w:r>
      <w:r w:rsidRPr="007F2770">
        <w:rPr>
          <w:rFonts w:hint="eastAsia"/>
          <w:lang w:eastAsia="ko-KR"/>
        </w:rPr>
        <w:t xml:space="preserve">common procedures e.g. </w:t>
      </w:r>
      <w:r w:rsidRPr="007F2770">
        <w:t>the 5G AKA based primary authentication</w:t>
      </w:r>
      <w:r w:rsidRPr="007F2770">
        <w:rPr>
          <w:rFonts w:hint="eastAsia"/>
          <w:lang w:eastAsia="ko-KR"/>
        </w:rPr>
        <w:t xml:space="preserve"> </w:t>
      </w:r>
      <w:r w:rsidRPr="007F2770">
        <w:rPr>
          <w:lang w:eastAsia="ko-KR"/>
        </w:rPr>
        <w:t xml:space="preserve">and key agreement </w:t>
      </w:r>
      <w:r w:rsidRPr="007F2770">
        <w:t>procedure or the EAP based primary authentication and key agreement procedure.</w:t>
      </w:r>
    </w:p>
    <w:p w14:paraId="145E3B4D" w14:textId="77777777" w:rsidR="003E0676" w:rsidRPr="007F2770" w:rsidRDefault="0037786B" w:rsidP="00781477">
      <w:pPr>
        <w:pStyle w:val="Heading4"/>
      </w:pPr>
      <w:bookmarkStart w:id="4425" w:name="_CR5_6_1_4"/>
      <w:bookmarkStart w:id="4426" w:name="_Toc20232714"/>
      <w:bookmarkStart w:id="4427" w:name="_Toc27746816"/>
      <w:bookmarkStart w:id="4428" w:name="_Toc36212998"/>
      <w:bookmarkStart w:id="4429" w:name="_Toc36657175"/>
      <w:bookmarkStart w:id="4430" w:name="_Toc45286839"/>
      <w:bookmarkStart w:id="4431" w:name="_Toc51948108"/>
      <w:bookmarkStart w:id="4432" w:name="_Toc51949200"/>
      <w:bookmarkStart w:id="4433" w:name="_Toc162971334"/>
      <w:bookmarkEnd w:id="4425"/>
      <w:r w:rsidRPr="007F2770">
        <w:t>5</w:t>
      </w:r>
      <w:r w:rsidR="00173561" w:rsidRPr="007F2770">
        <w:t>.</w:t>
      </w:r>
      <w:r w:rsidRPr="007F2770">
        <w:t>6</w:t>
      </w:r>
      <w:r w:rsidR="00173561" w:rsidRPr="007F2770">
        <w:t>.1.4</w:t>
      </w:r>
      <w:r w:rsidR="00173561" w:rsidRPr="007F2770">
        <w:tab/>
        <w:t>Service request procedure accepted by the network</w:t>
      </w:r>
      <w:bookmarkEnd w:id="4426"/>
      <w:bookmarkEnd w:id="4427"/>
      <w:bookmarkEnd w:id="4428"/>
      <w:bookmarkEnd w:id="4429"/>
      <w:bookmarkEnd w:id="4430"/>
      <w:bookmarkEnd w:id="4431"/>
      <w:bookmarkEnd w:id="4432"/>
      <w:bookmarkEnd w:id="4433"/>
    </w:p>
    <w:p w14:paraId="7E15BFED" w14:textId="77777777" w:rsidR="0075753B" w:rsidRPr="007F2770" w:rsidRDefault="0075753B" w:rsidP="00781477">
      <w:pPr>
        <w:pStyle w:val="Heading5"/>
      </w:pPr>
      <w:bookmarkStart w:id="4434" w:name="_CR5_6_1_4_1"/>
      <w:bookmarkStart w:id="4435" w:name="_Toc20232715"/>
      <w:bookmarkStart w:id="4436" w:name="_Toc27746817"/>
      <w:bookmarkStart w:id="4437" w:name="_Toc36212999"/>
      <w:bookmarkStart w:id="4438" w:name="_Toc36657176"/>
      <w:bookmarkStart w:id="4439" w:name="_Toc45286840"/>
      <w:bookmarkStart w:id="4440" w:name="_Toc51948109"/>
      <w:bookmarkStart w:id="4441" w:name="_Toc51949201"/>
      <w:bookmarkStart w:id="4442" w:name="_Toc162971335"/>
      <w:bookmarkEnd w:id="4434"/>
      <w:r w:rsidRPr="007F2770">
        <w:t>5.6.1.4.1</w:t>
      </w:r>
      <w:r w:rsidRPr="007F2770">
        <w:tab/>
        <w:t>UE is not using 5GS services with control plane CIoT 5GS optimization</w:t>
      </w:r>
      <w:bookmarkEnd w:id="4435"/>
      <w:bookmarkEnd w:id="4436"/>
      <w:bookmarkEnd w:id="4437"/>
      <w:bookmarkEnd w:id="4438"/>
      <w:bookmarkEnd w:id="4439"/>
      <w:bookmarkEnd w:id="4440"/>
      <w:bookmarkEnd w:id="4441"/>
      <w:bookmarkEnd w:id="4442"/>
    </w:p>
    <w:p w14:paraId="267DDCC8" w14:textId="77777777" w:rsidR="00193BB8" w:rsidRPr="007F2770" w:rsidRDefault="00173561" w:rsidP="00173561">
      <w:r w:rsidRPr="007F2770">
        <w:t xml:space="preserve">For cases </w:t>
      </w:r>
      <w:r w:rsidR="009E42F2" w:rsidRPr="007F2770">
        <w:t>other than h)</w:t>
      </w:r>
      <w:r w:rsidRPr="007F2770">
        <w:t xml:space="preserve"> in subclause </w:t>
      </w:r>
      <w:r w:rsidR="0037786B" w:rsidRPr="007F2770">
        <w:t>5</w:t>
      </w:r>
      <w:r w:rsidRPr="007F2770">
        <w:t>.</w:t>
      </w:r>
      <w:r w:rsidR="0037786B" w:rsidRPr="007F2770">
        <w:t>6</w:t>
      </w:r>
      <w:r w:rsidRPr="007F2770">
        <w:t>.1.1, the UE shall treat the reception of the SERVICE ACCEPT message as successful completion of the procedure</w:t>
      </w:r>
      <w:r w:rsidR="00B92F4D" w:rsidRPr="007F2770">
        <w:t>. The UE shall reset the service request attempt counter,</w:t>
      </w:r>
      <w:r w:rsidRPr="007F2770">
        <w:t xml:space="preserve"> stop timer T3517 and enter the state 5GMM-REGISTERED.</w:t>
      </w:r>
    </w:p>
    <w:p w14:paraId="3D7A65E4" w14:textId="458BA984" w:rsidR="000C4F90" w:rsidRPr="007F2770" w:rsidRDefault="00D7683E" w:rsidP="000C4F90">
      <w:r w:rsidRPr="007F2770">
        <w:t>For case h</w:t>
      </w:r>
      <w:r w:rsidR="00B64863" w:rsidRPr="007F2770">
        <w:t>)</w:t>
      </w:r>
      <w:r w:rsidRPr="007F2770">
        <w:t xml:space="preserve"> in subclause 5.6.1.1,</w:t>
      </w:r>
    </w:p>
    <w:p w14:paraId="1BA3A64F" w14:textId="77777777" w:rsidR="00D7683E" w:rsidRPr="007F2770" w:rsidRDefault="000C4F90" w:rsidP="004B11B4">
      <w:pPr>
        <w:pStyle w:val="B1"/>
      </w:pPr>
      <w:r w:rsidRPr="007F2770">
        <w:rPr>
          <w:lang w:eastAsia="ko-KR"/>
        </w:rPr>
        <w:t>a)</w:t>
      </w:r>
      <w:r w:rsidRPr="007F2770">
        <w:rPr>
          <w:rFonts w:hint="eastAsia"/>
          <w:lang w:eastAsia="ko-KR"/>
        </w:rPr>
        <w:tab/>
      </w:r>
      <w:r w:rsidR="00D7683E" w:rsidRPr="007F2770">
        <w:t>the UE shall treat the indication from the lower layers when the UE has changed to S1 mode or E-UTRA connected to 5GCN</w:t>
      </w:r>
      <w:r w:rsidR="00F32819" w:rsidRPr="007F2770">
        <w:t xml:space="preserve"> (see 3GPP TS 23.502 [9])</w:t>
      </w:r>
      <w:r w:rsidR="00D7683E" w:rsidRPr="007F2770">
        <w:t xml:space="preserve"> as successful completion of the procedure and stop timer T3517</w:t>
      </w:r>
      <w:r w:rsidRPr="007F2770">
        <w:t>;</w:t>
      </w:r>
    </w:p>
    <w:p w14:paraId="702FED4D" w14:textId="77777777" w:rsidR="000C4F90" w:rsidRPr="007F2770" w:rsidRDefault="000C4F90" w:rsidP="004B11B4">
      <w:pPr>
        <w:pStyle w:val="B1"/>
      </w:pPr>
      <w:r w:rsidRPr="007F2770">
        <w:rPr>
          <w:lang w:eastAsia="ko-KR"/>
        </w:rPr>
        <w:t>b)</w:t>
      </w:r>
      <w:r w:rsidRPr="007F2770">
        <w:rPr>
          <w:lang w:eastAsia="ko-KR"/>
        </w:rPr>
        <w:tab/>
      </w:r>
      <w:r w:rsidRPr="007F2770">
        <w:t>if a UE operating in single-registration mode has changed to S1 mode, it shall disable the N1 mode capability for 3GPP access (see subclause 4.9.2)</w:t>
      </w:r>
      <w:r w:rsidR="000512E7" w:rsidRPr="007F2770">
        <w:t>; and</w:t>
      </w:r>
    </w:p>
    <w:p w14:paraId="4360FB34" w14:textId="77777777" w:rsidR="006D6304" w:rsidRPr="007F2770" w:rsidRDefault="006D6304" w:rsidP="006D6304">
      <w:pPr>
        <w:pStyle w:val="B1"/>
      </w:pPr>
      <w:r w:rsidRPr="007F2770">
        <w:t>c)</w:t>
      </w:r>
      <w:r w:rsidRPr="007F2770">
        <w:tab/>
        <w:t>the AMF shall not check for CAG restrictions.</w:t>
      </w:r>
    </w:p>
    <w:p w14:paraId="6222265F" w14:textId="77777777" w:rsidR="00B20CDE" w:rsidRPr="007F2770" w:rsidRDefault="00B20CDE" w:rsidP="00B20CDE">
      <w:r w:rsidRPr="007F2770">
        <w:t>If the PDU session status information element is included in the SERVICE REQUEST message, then:</w:t>
      </w:r>
    </w:p>
    <w:p w14:paraId="5326F5BC" w14:textId="77777777" w:rsidR="00B20CDE" w:rsidRPr="007F2770" w:rsidRDefault="00B20CDE" w:rsidP="00B20CDE">
      <w:pPr>
        <w:pStyle w:val="B1"/>
      </w:pPr>
      <w:r w:rsidRPr="007F2770">
        <w:t>a)</w:t>
      </w:r>
      <w:r w:rsidRPr="007F2770">
        <w:tab/>
        <w:t>for single access PDU sessions, the AMF shall:</w:t>
      </w:r>
    </w:p>
    <w:p w14:paraId="18AE045E" w14:textId="77777777" w:rsidR="00B20CDE" w:rsidRPr="007F2770" w:rsidRDefault="00B20CDE" w:rsidP="00496914">
      <w:pPr>
        <w:pStyle w:val="B2"/>
      </w:pPr>
      <w:r w:rsidRPr="007F2770">
        <w:t>1)</w:t>
      </w:r>
      <w:r w:rsidRPr="007F2770">
        <w:tab/>
        <w:t>perform a local release of all those PDU sessions which are not in 5GSM state PDU SESSION INACTIVE on the AMF side associated with the access type the SERVICE REQUEST message is sent over, but are indicated by the UE as being in 5GSM state PDU SESSION INACTIVE; and</w:t>
      </w:r>
    </w:p>
    <w:p w14:paraId="66EA402B" w14:textId="39A0982B" w:rsidR="00B20CDE" w:rsidRPr="007F2770" w:rsidRDefault="00B20CDE" w:rsidP="00496914">
      <w:pPr>
        <w:pStyle w:val="B2"/>
      </w:pPr>
      <w:r w:rsidRPr="007F2770">
        <w:t>2)</w:t>
      </w:r>
      <w:r w:rsidRPr="007F2770">
        <w:tab/>
        <w:t>request the SMF to perform a local release of all those PDU sessions</w:t>
      </w:r>
      <w:r w:rsidR="00EE49B6" w:rsidRPr="007F2770">
        <w:t xml:space="preserve">. If any of those PDU sessions is associated with one or more </w:t>
      </w:r>
      <w:r w:rsidR="00622F70" w:rsidRPr="007F2770">
        <w:t xml:space="preserve">multicast </w:t>
      </w:r>
      <w:r w:rsidR="00EE49B6" w:rsidRPr="007F2770">
        <w:t xml:space="preserve">MBS sessions, the SMF shall consider the UE as removed from the associated </w:t>
      </w:r>
      <w:r w:rsidR="00622F70" w:rsidRPr="007F2770">
        <w:t xml:space="preserve">multicast </w:t>
      </w:r>
      <w:r w:rsidR="00EE49B6" w:rsidRPr="007F2770">
        <w:t>MBS sessions</w:t>
      </w:r>
      <w:r w:rsidRPr="007F2770">
        <w:t>; and</w:t>
      </w:r>
    </w:p>
    <w:p w14:paraId="43ACB066" w14:textId="77777777" w:rsidR="00B20CDE" w:rsidRPr="007F2770" w:rsidRDefault="00B20CDE" w:rsidP="00B20CDE">
      <w:pPr>
        <w:pStyle w:val="B1"/>
      </w:pPr>
      <w:r w:rsidRPr="007F2770">
        <w:t>b)</w:t>
      </w:r>
      <w:r w:rsidRPr="007F2770">
        <w:tab/>
        <w:t>for MA PDU sessions, the AMF shall:</w:t>
      </w:r>
    </w:p>
    <w:p w14:paraId="6A7FDD30" w14:textId="77777777" w:rsidR="00316125" w:rsidRPr="007F2770" w:rsidRDefault="00316125" w:rsidP="00316125">
      <w:pPr>
        <w:pStyle w:val="B2"/>
      </w:pPr>
      <w:r w:rsidRPr="007F2770">
        <w:t>1)</w:t>
      </w:r>
      <w:r w:rsidRPr="007F2770">
        <w:tab/>
        <w:t>for MA PDU sessions having user plane resources established in the AMF only on the access the SERVICE REQUEST message is sent over, but are indicated by the UE as no user plane resources established:</w:t>
      </w:r>
    </w:p>
    <w:p w14:paraId="55F4824E" w14:textId="2995717E" w:rsidR="00316125" w:rsidRPr="007F2770" w:rsidRDefault="00316125" w:rsidP="00316125">
      <w:pPr>
        <w:pStyle w:val="B3"/>
      </w:pPr>
      <w:r w:rsidRPr="007F2770">
        <w:t>i)</w:t>
      </w:r>
      <w:r w:rsidRPr="007F2770">
        <w:tab/>
        <w:t>for all those MA PDU sessions without a PDN connection established as a user-plane resource, perform a local release of all those MA PDU sessions and request the SMF to perform a local release of all those MA PDU sessions</w:t>
      </w:r>
      <w:r w:rsidR="00EE49B6" w:rsidRPr="007F2770">
        <w:t xml:space="preserve">. If the MA PDU session is associated with one or more </w:t>
      </w:r>
      <w:r w:rsidR="00622F70" w:rsidRPr="007F2770">
        <w:t xml:space="preserve">multicast </w:t>
      </w:r>
      <w:r w:rsidR="00EE49B6" w:rsidRPr="007F2770">
        <w:t xml:space="preserve">MBS sessions, the SMF shall consider the UE as removed from the associated </w:t>
      </w:r>
      <w:r w:rsidR="00622F70" w:rsidRPr="007F2770">
        <w:t xml:space="preserve">multicast </w:t>
      </w:r>
      <w:r w:rsidR="00EE49B6" w:rsidRPr="007F2770">
        <w:t>MBS sessions</w:t>
      </w:r>
      <w:r w:rsidRPr="007F2770">
        <w:t>; and</w:t>
      </w:r>
    </w:p>
    <w:p w14:paraId="2037D39D" w14:textId="77777777" w:rsidR="00316125" w:rsidRPr="007F2770" w:rsidRDefault="00316125" w:rsidP="00316125">
      <w:pPr>
        <w:pStyle w:val="B3"/>
      </w:pPr>
      <w:r w:rsidRPr="007F2770">
        <w:rPr>
          <w:rFonts w:hint="eastAsia"/>
        </w:rPr>
        <w:t>i</w:t>
      </w:r>
      <w:r w:rsidRPr="007F2770">
        <w:t xml:space="preserve">i) </w:t>
      </w:r>
      <w:r w:rsidRPr="007F2770">
        <w:tab/>
        <w:t>for all those MA PDU sessions with a PDN connection established as a user-plane resource, perform a local release of user plane resources of all those PDU sessions on the access the SERVICE REQUEST message is sent over and request the SMF to perform a local release of user plane resources of all those PDU sessions on the access type the SERVICE REQUEST message is sent over; and</w:t>
      </w:r>
    </w:p>
    <w:p w14:paraId="49CD64F3" w14:textId="77777777" w:rsidR="00B20CDE" w:rsidRPr="007F2770" w:rsidRDefault="00B20CDE" w:rsidP="00B20CDE">
      <w:pPr>
        <w:pStyle w:val="B2"/>
      </w:pPr>
      <w:r w:rsidRPr="007F2770">
        <w:t>2)</w:t>
      </w:r>
      <w:r w:rsidRPr="007F2770">
        <w:tab/>
        <w:t>for MA PDU sessions having user plane resources established on both accesses in the AMF, but are indicated by the UE as no user plane resources established:</w:t>
      </w:r>
    </w:p>
    <w:p w14:paraId="67A6921F" w14:textId="77777777" w:rsidR="00B20CDE" w:rsidRPr="007F2770" w:rsidRDefault="00B20CDE" w:rsidP="00B20CDE">
      <w:pPr>
        <w:pStyle w:val="B3"/>
      </w:pPr>
      <w:r w:rsidRPr="007F2770">
        <w:t>i)</w:t>
      </w:r>
      <w:r w:rsidRPr="007F2770">
        <w:tab/>
        <w:t>perform a local release of user plane resources of all those PDU sessions on the access the SERVICE REQUEST message is sent over; and</w:t>
      </w:r>
    </w:p>
    <w:p w14:paraId="7C4092EA" w14:textId="25524051" w:rsidR="00B20CDE" w:rsidRPr="007F2770" w:rsidRDefault="00B20CDE" w:rsidP="00496914">
      <w:pPr>
        <w:pStyle w:val="B3"/>
      </w:pPr>
      <w:r w:rsidRPr="007F2770">
        <w:t>ii)</w:t>
      </w:r>
      <w:r w:rsidRPr="007F2770">
        <w:tab/>
        <w:t>request the SMF to perform a local release of user plane resources of all those PDU sessions on the access type the SERVICE REQUEST message is sent over</w:t>
      </w:r>
      <w:r w:rsidR="00EE49B6" w:rsidRPr="007F2770">
        <w:t xml:space="preserve">. If the SERVICE REQUEST message is sent over 3GPP access and the MA PDU session is associated with one or more </w:t>
      </w:r>
      <w:r w:rsidR="00622F70" w:rsidRPr="007F2770">
        <w:t xml:space="preserve">multicast </w:t>
      </w:r>
      <w:r w:rsidR="00EE49B6" w:rsidRPr="007F2770">
        <w:t xml:space="preserve">MBS sessions, the SMF shall consider the UE as removed from the associated </w:t>
      </w:r>
      <w:r w:rsidR="00622F70" w:rsidRPr="007F2770">
        <w:t xml:space="preserve">multicast </w:t>
      </w:r>
      <w:r w:rsidR="00EE49B6" w:rsidRPr="007F2770">
        <w:t>MBS sessions</w:t>
      </w:r>
      <w:r w:rsidRPr="007F2770">
        <w:t>.</w:t>
      </w:r>
    </w:p>
    <w:p w14:paraId="4426940A" w14:textId="58845E10" w:rsidR="00B20CDE" w:rsidRPr="007F2770" w:rsidRDefault="00B20CDE" w:rsidP="00B20CDE">
      <w:r w:rsidRPr="007F2770">
        <w:t>If the AMF needs to initiate PDU session status synchronization or a</w:t>
      </w:r>
      <w:r w:rsidRPr="007F2770">
        <w:rPr>
          <w:rFonts w:hint="eastAsia"/>
        </w:rPr>
        <w:t xml:space="preserve"> PDU session status </w:t>
      </w:r>
      <w:r w:rsidRPr="007F2770">
        <w:t xml:space="preserve">IE was included in the SERVICE REQUEST message, the </w:t>
      </w:r>
      <w:r w:rsidRPr="007F2770">
        <w:rPr>
          <w:rFonts w:hint="eastAsia"/>
        </w:rPr>
        <w:t>AMF</w:t>
      </w:r>
      <w:r w:rsidRPr="007F2770">
        <w:t xml:space="preserve"> shall inclu</w:t>
      </w:r>
      <w:r w:rsidRPr="007F2770">
        <w:rPr>
          <w:rFonts w:hint="eastAsia"/>
        </w:rPr>
        <w:t xml:space="preserve">de a PDU session status IE in the </w:t>
      </w:r>
      <w:r w:rsidRPr="007F2770">
        <w:t>SERVICE</w:t>
      </w:r>
      <w:r w:rsidRPr="007F2770">
        <w:rPr>
          <w:rFonts w:hint="eastAsia"/>
        </w:rPr>
        <w:t xml:space="preserve"> ACCEPT message to indicate</w:t>
      </w:r>
      <w:r w:rsidRPr="007F2770">
        <w:t>:</w:t>
      </w:r>
    </w:p>
    <w:p w14:paraId="170A238B" w14:textId="77777777" w:rsidR="00B20CDE" w:rsidRPr="007F2770" w:rsidRDefault="00B20CDE" w:rsidP="00496914">
      <w:pPr>
        <w:pStyle w:val="B1"/>
      </w:pPr>
      <w:r w:rsidRPr="007F2770">
        <w:t>-</w:t>
      </w:r>
      <w:r w:rsidRPr="007F2770">
        <w:tab/>
      </w:r>
      <w:r w:rsidRPr="007F2770">
        <w:rPr>
          <w:rFonts w:hint="eastAsia"/>
        </w:rPr>
        <w:t xml:space="preserve">which </w:t>
      </w:r>
      <w:r w:rsidRPr="007F2770">
        <w:t xml:space="preserve">single access </w:t>
      </w:r>
      <w:r w:rsidRPr="007F2770">
        <w:rPr>
          <w:rFonts w:hint="eastAsia"/>
        </w:rPr>
        <w:t xml:space="preserve">PDU sessions </w:t>
      </w:r>
      <w:r w:rsidRPr="007F2770">
        <w:t>associated with the access type the SERVICE ACCEPT message is sent over</w:t>
      </w:r>
      <w:r w:rsidRPr="007F2770">
        <w:rPr>
          <w:rFonts w:hint="eastAsia"/>
        </w:rPr>
        <w:t xml:space="preserve"> are </w:t>
      </w:r>
      <w:r w:rsidRPr="007F2770">
        <w:t>not in 5GSM state PDU SESSION INACTIVE</w:t>
      </w:r>
      <w:r w:rsidRPr="007F2770">
        <w:rPr>
          <w:rFonts w:hint="eastAsia"/>
        </w:rPr>
        <w:t xml:space="preserve"> in the AMF</w:t>
      </w:r>
      <w:r w:rsidRPr="007F2770">
        <w:t>; and</w:t>
      </w:r>
    </w:p>
    <w:p w14:paraId="7B025226" w14:textId="77777777" w:rsidR="00B20CDE" w:rsidRPr="007F2770" w:rsidRDefault="00B20CDE" w:rsidP="00496914">
      <w:pPr>
        <w:pStyle w:val="B1"/>
      </w:pPr>
      <w:r w:rsidRPr="007F2770">
        <w:t>-</w:t>
      </w:r>
      <w:r w:rsidRPr="007F2770">
        <w:tab/>
        <w:t>which MA PDU sessions are not in 5GSM state PDU SESSION INACTIVE and having user plane resources established in the AMF on the access the SERVICE ACCEPT message is sent over.</w:t>
      </w:r>
    </w:p>
    <w:p w14:paraId="23168706" w14:textId="77777777" w:rsidR="00B20CDE" w:rsidRPr="007F2770" w:rsidRDefault="00B20CDE" w:rsidP="00B20CDE">
      <w:r w:rsidRPr="007F2770">
        <w:t>If the PDU session status information element is included in the SERVICE ACCEPT message, then:</w:t>
      </w:r>
    </w:p>
    <w:p w14:paraId="3246B78A" w14:textId="77345628" w:rsidR="00B20CDE" w:rsidRPr="007F2770" w:rsidRDefault="00B20CDE" w:rsidP="00496914">
      <w:pPr>
        <w:pStyle w:val="B1"/>
      </w:pPr>
      <w:r w:rsidRPr="007F2770">
        <w:t>a)</w:t>
      </w:r>
      <w:r w:rsidRPr="007F2770">
        <w:tab/>
        <w:t>for single access PDU sessions, the UE shall perform a local release of all those PDU sessions which are not in 5GSM state PDU SESSION INACTIVE or PDU SESSION ACTIVE PENDING on the UE side associated with the access type the SERVICE ACCEPT message is sent over, but are indicated by the AMF as in 5GSM state PDU SESSION INACTIVE</w:t>
      </w:r>
      <w:r w:rsidR="00EE49B6" w:rsidRPr="007F2770">
        <w:t xml:space="preserve">. If a locally released PDU session is associated with one or more </w:t>
      </w:r>
      <w:r w:rsidR="00622F70" w:rsidRPr="007F2770">
        <w:t xml:space="preserve">multicast </w:t>
      </w:r>
      <w:r w:rsidR="00EE49B6" w:rsidRPr="007F2770">
        <w:t xml:space="preserve">MBS sessions, the UE shall locally leave the associated </w:t>
      </w:r>
      <w:r w:rsidR="00622F70" w:rsidRPr="007F2770">
        <w:t xml:space="preserve">multicast </w:t>
      </w:r>
      <w:r w:rsidR="00EE49B6" w:rsidRPr="007F2770">
        <w:t>MBS sessions</w:t>
      </w:r>
      <w:r w:rsidRPr="007F2770">
        <w:t>; and</w:t>
      </w:r>
    </w:p>
    <w:p w14:paraId="5DFBF21D" w14:textId="77777777" w:rsidR="00B20CDE" w:rsidRPr="007F2770" w:rsidRDefault="00B20CDE" w:rsidP="00496914">
      <w:pPr>
        <w:pStyle w:val="B1"/>
      </w:pPr>
      <w:r w:rsidRPr="007F2770">
        <w:t>b)</w:t>
      </w:r>
      <w:r w:rsidRPr="007F2770">
        <w:tab/>
        <w:t>for MA PDU sessions, for all those PDU sessions which are not in 5GSM state PDU SESSION INACTIVE or PDU SESSION ACTIVE PENDING and have user plane resources established on the UE side associated with the access the SERVICE ACCEPT message is sent over, but are indicated by the AMF as no user plane resources established:</w:t>
      </w:r>
    </w:p>
    <w:p w14:paraId="2584193B" w14:textId="554D929B" w:rsidR="00B20CDE" w:rsidRPr="007F2770" w:rsidRDefault="00B20CDE" w:rsidP="00496914">
      <w:pPr>
        <w:pStyle w:val="B2"/>
      </w:pPr>
      <w:r w:rsidRPr="007F2770">
        <w:t>1)</w:t>
      </w:r>
      <w:r w:rsidRPr="007F2770">
        <w:tab/>
        <w:t>for MA PDU sessions having user plane resources established only on the access type the SERVICE ACCEPT message is sent over, the UE shall perform a local release of those MA PDU sessions</w:t>
      </w:r>
      <w:r w:rsidR="00EE49B6" w:rsidRPr="007F2770">
        <w:rPr>
          <w:noProof/>
          <w:lang w:val="en-US"/>
        </w:rPr>
        <w:t xml:space="preserve">. </w:t>
      </w:r>
      <w:r w:rsidR="00EE49B6" w:rsidRPr="007F2770">
        <w:t xml:space="preserve">If a locally released MA PDU session is associated with one or more </w:t>
      </w:r>
      <w:r w:rsidR="00622F70" w:rsidRPr="007F2770">
        <w:t xml:space="preserve">multicast </w:t>
      </w:r>
      <w:r w:rsidR="00EE49B6" w:rsidRPr="007F2770">
        <w:t xml:space="preserve">MBS sessions, the UE shall locally leave the associated </w:t>
      </w:r>
      <w:r w:rsidR="00622F70" w:rsidRPr="007F2770">
        <w:t xml:space="preserve">multicast </w:t>
      </w:r>
      <w:r w:rsidR="00EE49B6" w:rsidRPr="007F2770">
        <w:t>MBS sessions</w:t>
      </w:r>
      <w:r w:rsidRPr="007F2770">
        <w:t>; and</w:t>
      </w:r>
    </w:p>
    <w:p w14:paraId="57C8A5FA" w14:textId="43C5BA58" w:rsidR="00B20CDE" w:rsidRPr="007F2770" w:rsidRDefault="00B20CDE" w:rsidP="00496914">
      <w:pPr>
        <w:pStyle w:val="B2"/>
      </w:pPr>
      <w:r w:rsidRPr="007F2770">
        <w:t>2)</w:t>
      </w:r>
      <w:r w:rsidRPr="007F2770">
        <w:tab/>
        <w:t>for MA PDU sessions having user plane resources established on both accesses, the UE shall perform a local release on the user plane resources on the access type the SERVICE ACCEPT message is sent over.</w:t>
      </w:r>
      <w:r w:rsidR="00EE49B6" w:rsidRPr="007F2770">
        <w:t xml:space="preserve"> If the user plane resources over 3GPP access are released and the MA PDU session is associated with one or more </w:t>
      </w:r>
      <w:r w:rsidR="00622F70" w:rsidRPr="007F2770">
        <w:t xml:space="preserve">multicast </w:t>
      </w:r>
      <w:r w:rsidR="00EE49B6" w:rsidRPr="007F2770">
        <w:t xml:space="preserve">MBS sessions, the UE shall locally leave the associated </w:t>
      </w:r>
      <w:r w:rsidR="00622F70" w:rsidRPr="007F2770">
        <w:t xml:space="preserve">multicast </w:t>
      </w:r>
      <w:r w:rsidR="00EE49B6" w:rsidRPr="007F2770">
        <w:t>MBS sessions.</w:t>
      </w:r>
    </w:p>
    <w:p w14:paraId="479454D7" w14:textId="77777777" w:rsidR="005440F2" w:rsidRPr="007F2770" w:rsidRDefault="00173561" w:rsidP="005440F2">
      <w:r w:rsidRPr="007F2770">
        <w:t>I</w:t>
      </w:r>
      <w:r w:rsidRPr="007F2770">
        <w:rPr>
          <w:rFonts w:hint="eastAsia"/>
        </w:rPr>
        <w:t xml:space="preserve">f the </w:t>
      </w:r>
      <w:r w:rsidRPr="007F2770">
        <w:t>U</w:t>
      </w:r>
      <w:r w:rsidRPr="007F2770">
        <w:rPr>
          <w:rFonts w:hint="eastAsia"/>
        </w:rPr>
        <w:t xml:space="preserve">plink data status IE is included in the </w:t>
      </w:r>
      <w:r w:rsidRPr="007F2770">
        <w:t>SERVICE REQUEST message</w:t>
      </w:r>
      <w:r w:rsidR="005440F2" w:rsidRPr="007F2770">
        <w:t xml:space="preserve"> and the UE is:</w:t>
      </w:r>
    </w:p>
    <w:p w14:paraId="2087A0F6" w14:textId="77777777" w:rsidR="005440F2" w:rsidRPr="007F2770" w:rsidRDefault="005440F2" w:rsidP="00CF661E">
      <w:pPr>
        <w:pStyle w:val="B1"/>
      </w:pPr>
      <w:r w:rsidRPr="007F2770">
        <w:t>a)</w:t>
      </w:r>
      <w:r w:rsidRPr="007F2770">
        <w:tab/>
        <w:t>not in NB-N1 mode; or</w:t>
      </w:r>
    </w:p>
    <w:p w14:paraId="0E36C394" w14:textId="77777777" w:rsidR="005440F2" w:rsidRPr="007F2770" w:rsidRDefault="005440F2" w:rsidP="00CF661E">
      <w:pPr>
        <w:pStyle w:val="B1"/>
      </w:pPr>
      <w:r w:rsidRPr="007F2770">
        <w:t>b)</w:t>
      </w:r>
      <w:r w:rsidRPr="007F2770">
        <w:tab/>
        <w:t>in NB-N1 mode and the UE does not indicate a request to have user-plane resources established for a number of PDU sessions that exceeds the UE's maximum number of supported user-plane resources;</w:t>
      </w:r>
    </w:p>
    <w:p w14:paraId="65F9BFCF" w14:textId="77777777" w:rsidR="00173561" w:rsidRPr="007F2770" w:rsidRDefault="00173561" w:rsidP="00173561">
      <w:r w:rsidRPr="007F2770">
        <w:t>t</w:t>
      </w:r>
      <w:r w:rsidRPr="007F2770">
        <w:rPr>
          <w:rFonts w:hint="eastAsia"/>
        </w:rPr>
        <w:t>he AMF shall:</w:t>
      </w:r>
    </w:p>
    <w:p w14:paraId="39404722" w14:textId="77777777" w:rsidR="00173561" w:rsidRPr="007F2770" w:rsidRDefault="00163AEA" w:rsidP="00173561">
      <w:pPr>
        <w:pStyle w:val="B1"/>
      </w:pPr>
      <w:r w:rsidRPr="007F2770">
        <w:rPr>
          <w:lang w:eastAsia="ko-KR"/>
        </w:rPr>
        <w:t>a)</w:t>
      </w:r>
      <w:r w:rsidR="00173561" w:rsidRPr="007F2770">
        <w:rPr>
          <w:rFonts w:hint="eastAsia"/>
          <w:lang w:eastAsia="ko-KR"/>
        </w:rPr>
        <w:tab/>
      </w:r>
      <w:r w:rsidR="00173561" w:rsidRPr="007F2770">
        <w:rPr>
          <w:rFonts w:hint="eastAsia"/>
        </w:rPr>
        <w:t xml:space="preserve">indicate the SMF to </w:t>
      </w:r>
      <w:r w:rsidR="00173561" w:rsidRPr="007F2770">
        <w:t>re-</w:t>
      </w:r>
      <w:r w:rsidR="005C78FA" w:rsidRPr="007F2770">
        <w:t>establish</w:t>
      </w:r>
      <w:r w:rsidR="00173561" w:rsidRPr="007F2770">
        <w:t xml:space="preserve"> the </w:t>
      </w:r>
      <w:r w:rsidR="00173561" w:rsidRPr="007F2770">
        <w:rPr>
          <w:rFonts w:hint="eastAsia"/>
        </w:rPr>
        <w:t>user</w:t>
      </w:r>
      <w:r w:rsidR="00416317" w:rsidRPr="007F2770">
        <w:t>-</w:t>
      </w:r>
      <w:r w:rsidR="00173561" w:rsidRPr="007F2770">
        <w:rPr>
          <w:rFonts w:hint="eastAsia"/>
        </w:rPr>
        <w:t xml:space="preserve">plane </w:t>
      </w:r>
      <w:r w:rsidR="00416317" w:rsidRPr="007F2770">
        <w:t xml:space="preserve">resources </w:t>
      </w:r>
      <w:r w:rsidR="00173561" w:rsidRPr="007F2770">
        <w:t xml:space="preserve">for </w:t>
      </w:r>
      <w:r w:rsidR="00173561" w:rsidRPr="007F2770">
        <w:rPr>
          <w:rFonts w:hint="eastAsia"/>
        </w:rPr>
        <w:t>the corresponding PDU session</w:t>
      </w:r>
      <w:r w:rsidR="00376EC6" w:rsidRPr="007F2770">
        <w:t>s</w:t>
      </w:r>
      <w:r w:rsidR="00173561" w:rsidRPr="007F2770">
        <w:rPr>
          <w:rFonts w:hint="eastAsia"/>
        </w:rPr>
        <w:t>;</w:t>
      </w:r>
    </w:p>
    <w:p w14:paraId="71F5C282" w14:textId="77777777" w:rsidR="00D63460" w:rsidRPr="007F2770" w:rsidRDefault="00163AEA" w:rsidP="00D63460">
      <w:pPr>
        <w:pStyle w:val="B1"/>
      </w:pPr>
      <w:r w:rsidRPr="007F2770">
        <w:t>b)</w:t>
      </w:r>
      <w:r w:rsidR="00173561" w:rsidRPr="007F2770">
        <w:rPr>
          <w:rFonts w:hint="eastAsia"/>
        </w:rPr>
        <w:tab/>
        <w:t xml:space="preserve">include </w:t>
      </w:r>
      <w:r w:rsidR="00173561" w:rsidRPr="007F2770">
        <w:t>the PDU session reactivation result IE</w:t>
      </w:r>
      <w:r w:rsidR="00173561" w:rsidRPr="007F2770">
        <w:rPr>
          <w:rFonts w:hint="eastAsia"/>
        </w:rPr>
        <w:t xml:space="preserve"> </w:t>
      </w:r>
      <w:r w:rsidR="00173561" w:rsidRPr="007F2770">
        <w:t xml:space="preserve">in the SERVICE ACCEPT message </w:t>
      </w:r>
      <w:r w:rsidR="00173561" w:rsidRPr="007F2770">
        <w:rPr>
          <w:rFonts w:hint="eastAsia"/>
        </w:rPr>
        <w:t xml:space="preserve">to indicate the </w:t>
      </w:r>
      <w:r w:rsidR="00173561" w:rsidRPr="007F2770">
        <w:t>user</w:t>
      </w:r>
      <w:r w:rsidR="004A659F" w:rsidRPr="007F2770">
        <w:t>-</w:t>
      </w:r>
      <w:r w:rsidR="00173561" w:rsidRPr="007F2770">
        <w:t xml:space="preserve">plane </w:t>
      </w:r>
      <w:r w:rsidR="004A659F" w:rsidRPr="007F2770">
        <w:t xml:space="preserve">resources </w:t>
      </w:r>
      <w:r w:rsidR="00173561" w:rsidRPr="007F2770">
        <w:rPr>
          <w:rFonts w:hint="eastAsia"/>
        </w:rPr>
        <w:t>re</w:t>
      </w:r>
      <w:r w:rsidR="009E42F2" w:rsidRPr="007F2770">
        <w:t>-establishment</w:t>
      </w:r>
      <w:r w:rsidR="00173561" w:rsidRPr="007F2770">
        <w:rPr>
          <w:rFonts w:hint="eastAsia"/>
        </w:rPr>
        <w:t xml:space="preserve"> result of </w:t>
      </w:r>
      <w:r w:rsidR="00173561" w:rsidRPr="007F2770">
        <w:t xml:space="preserve">the PDU sessions </w:t>
      </w:r>
      <w:r w:rsidR="009E42F2" w:rsidRPr="007F2770">
        <w:t xml:space="preserve">for which </w:t>
      </w:r>
      <w:r w:rsidR="00173561" w:rsidRPr="007F2770">
        <w:t>the UE requested to re-</w:t>
      </w:r>
      <w:r w:rsidR="005C78FA" w:rsidRPr="007F2770">
        <w:t>establish</w:t>
      </w:r>
      <w:r w:rsidR="009E42F2" w:rsidRPr="007F2770">
        <w:t xml:space="preserve"> the user-plane resources</w:t>
      </w:r>
      <w:r w:rsidR="00D63460" w:rsidRPr="007F2770">
        <w:t>;</w:t>
      </w:r>
      <w:r w:rsidR="009E42F2" w:rsidRPr="007F2770">
        <w:t xml:space="preserve"> and</w:t>
      </w:r>
    </w:p>
    <w:p w14:paraId="7C33E94A" w14:textId="2B717ACF" w:rsidR="00D63460" w:rsidRPr="007F2770" w:rsidRDefault="00D63460" w:rsidP="00D63460">
      <w:pPr>
        <w:pStyle w:val="B1"/>
      </w:pPr>
      <w:r w:rsidRPr="007F2770">
        <w:t>c)</w:t>
      </w:r>
      <w:r w:rsidRPr="007F2770">
        <w:tab/>
        <w:t xml:space="preserve">determine the UE presence in LADN service area </w:t>
      </w:r>
      <w:r w:rsidR="008F1233">
        <w:rPr>
          <w:lang w:eastAsia="ko-KR"/>
        </w:rPr>
        <w:t>(see subclause</w:t>
      </w:r>
      <w:r w:rsidR="008F1233">
        <w:rPr>
          <w:lang w:val="en-US" w:eastAsia="ko-KR"/>
        </w:rPr>
        <w:t> </w:t>
      </w:r>
      <w:r w:rsidR="008F1233" w:rsidRPr="007F2770">
        <w:t>6.2.6</w:t>
      </w:r>
      <w:r w:rsidR="008F1233">
        <w:rPr>
          <w:lang w:eastAsia="ko-KR"/>
        </w:rPr>
        <w:t xml:space="preserve">) </w:t>
      </w:r>
      <w:r w:rsidRPr="007F2770">
        <w:t>and forward the UE presence in LADN service area towards the SMF, if the corresponding PDU session is a PDU session for LADN</w:t>
      </w:r>
      <w:r w:rsidR="009E42F2" w:rsidRPr="007F2770">
        <w:t>.</w:t>
      </w:r>
    </w:p>
    <w:p w14:paraId="6E89A3A8" w14:textId="77777777" w:rsidR="00173561" w:rsidRPr="007F2770" w:rsidRDefault="00173561" w:rsidP="00173561">
      <w:r w:rsidRPr="007F2770">
        <w:t>If the Allowed PDU session status IE is included in the SERVICE REQUEST message, the AMF shall:</w:t>
      </w:r>
    </w:p>
    <w:p w14:paraId="315853E7" w14:textId="77777777" w:rsidR="00173561" w:rsidRPr="007F2770" w:rsidRDefault="00163AEA" w:rsidP="00173561">
      <w:pPr>
        <w:pStyle w:val="B1"/>
      </w:pPr>
      <w:r w:rsidRPr="007F2770">
        <w:t>a)</w:t>
      </w:r>
      <w:r w:rsidR="00173561" w:rsidRPr="007F2770">
        <w:tab/>
      </w:r>
      <w:r w:rsidR="00DE26AE" w:rsidRPr="007F2770">
        <w:rPr>
          <w:lang w:eastAsia="ko-KR"/>
        </w:rPr>
        <w:t>for a 5GSM message from each SMF that has indicated pending downlink signalling only, forward the received 5GSM message via 3GPP access to the UE after the SERVICE ACCEPT message is sent;</w:t>
      </w:r>
    </w:p>
    <w:p w14:paraId="24977FBD" w14:textId="77777777" w:rsidR="00173561" w:rsidRPr="007F2770" w:rsidRDefault="00163AEA" w:rsidP="00213AEE">
      <w:pPr>
        <w:pStyle w:val="B1"/>
        <w:rPr>
          <w:lang w:eastAsia="ko-KR"/>
        </w:rPr>
      </w:pPr>
      <w:r w:rsidRPr="007F2770">
        <w:t>b)</w:t>
      </w:r>
      <w:r w:rsidR="00173561" w:rsidRPr="007F2770">
        <w:tab/>
      </w:r>
      <w:r w:rsidR="00DE26AE" w:rsidRPr="007F2770">
        <w:rPr>
          <w:lang w:eastAsia="ko-KR"/>
        </w:rPr>
        <w:t>for each SMF that has indicated pending downlink data only:</w:t>
      </w:r>
    </w:p>
    <w:p w14:paraId="630C3FB0" w14:textId="77777777" w:rsidR="00DE26AE" w:rsidRPr="007F2770" w:rsidRDefault="00DE26AE" w:rsidP="00DE26AE">
      <w:pPr>
        <w:pStyle w:val="B2"/>
        <w:rPr>
          <w:lang w:eastAsia="ko-KR"/>
        </w:rPr>
      </w:pPr>
      <w:r w:rsidRPr="007F2770">
        <w:t>1)</w:t>
      </w:r>
      <w:r w:rsidRPr="007F2770">
        <w:tab/>
      </w:r>
      <w:r w:rsidRPr="007F2770">
        <w:rPr>
          <w:lang w:eastAsia="ko-KR"/>
        </w:rPr>
        <w:t>notify the SMF that reactivation of the user-plane resources for the corresponding PDU session(s) associated with non-3GPP access cannot be performed if the corresponding PDU session ID(s) are not indicated in the Allowed PDU session status IE; and</w:t>
      </w:r>
    </w:p>
    <w:p w14:paraId="67F42E75" w14:textId="77777777" w:rsidR="00E404C1" w:rsidRPr="007F2770" w:rsidRDefault="00DE26AE" w:rsidP="00E404C1">
      <w:pPr>
        <w:pStyle w:val="B2"/>
        <w:rPr>
          <w:lang w:eastAsia="ko-KR"/>
        </w:rPr>
      </w:pPr>
      <w:r w:rsidRPr="007F2770">
        <w:rPr>
          <w:lang w:eastAsia="ko-KR"/>
        </w:rPr>
        <w:t>2)</w:t>
      </w:r>
      <w:r w:rsidRPr="007F2770">
        <w:rPr>
          <w:lang w:eastAsia="ko-KR"/>
        </w:rPr>
        <w:tab/>
        <w:t>notify the SMF that reactivation of the user-plane resources for the corresponding PDU session(s) associated with non-3GPP access can be performed if</w:t>
      </w:r>
      <w:r w:rsidR="00E404C1" w:rsidRPr="007F2770">
        <w:rPr>
          <w:lang w:eastAsia="ko-KR"/>
        </w:rPr>
        <w:t>:</w:t>
      </w:r>
    </w:p>
    <w:p w14:paraId="1DA73172" w14:textId="77777777" w:rsidR="00DE26AE" w:rsidRPr="007F2770" w:rsidRDefault="00E404C1" w:rsidP="00D74CA1">
      <w:pPr>
        <w:pStyle w:val="B3"/>
      </w:pPr>
      <w:r w:rsidRPr="007F2770">
        <w:rPr>
          <w:lang w:eastAsia="ko-KR"/>
        </w:rPr>
        <w:t>i)</w:t>
      </w:r>
      <w:r w:rsidRPr="007F2770">
        <w:rPr>
          <w:lang w:eastAsia="ko-KR"/>
        </w:rPr>
        <w:tab/>
        <w:t>for a UE not in NB-N1 mode,</w:t>
      </w:r>
      <w:r w:rsidR="00DE26AE" w:rsidRPr="007F2770">
        <w:rPr>
          <w:lang w:eastAsia="ko-KR"/>
        </w:rPr>
        <w:t xml:space="preserve"> the corresponding PDU session ID(s) are indicated in the Allowed PDU session status IE</w:t>
      </w:r>
      <w:r w:rsidRPr="007F2770">
        <w:rPr>
          <w:lang w:eastAsia="ko-KR"/>
        </w:rPr>
        <w:t>; or</w:t>
      </w:r>
    </w:p>
    <w:p w14:paraId="3220AE51" w14:textId="77777777" w:rsidR="00E404C1" w:rsidRPr="007F2770" w:rsidRDefault="00E404C1" w:rsidP="00D74CA1">
      <w:pPr>
        <w:pStyle w:val="B3"/>
      </w:pPr>
      <w:r w:rsidRPr="007F2770">
        <w:rPr>
          <w:lang w:eastAsia="ko-KR"/>
        </w:rPr>
        <w:t>ii)</w:t>
      </w:r>
      <w:r w:rsidRPr="007F2770">
        <w:rPr>
          <w:lang w:eastAsia="ko-KR"/>
        </w:rPr>
        <w:tab/>
        <w:t xml:space="preserve">for a UE in NB-N1 mode, the corresponding PDU session ID(s) are indicated in the Allowed PDU session status IE, and the resulting number of PDU sessions with established user-plane resources does not exceed the </w:t>
      </w:r>
      <w:r w:rsidRPr="007F2770">
        <w:t>UE's maximum number of supported user-plane resources;</w:t>
      </w:r>
    </w:p>
    <w:p w14:paraId="2ACC3357" w14:textId="77777777" w:rsidR="00DE26AE" w:rsidRPr="007F2770" w:rsidRDefault="00DE26AE" w:rsidP="00DE26AE">
      <w:pPr>
        <w:pStyle w:val="B1"/>
        <w:rPr>
          <w:lang w:eastAsia="ko-KR"/>
        </w:rPr>
      </w:pPr>
      <w:r w:rsidRPr="007F2770">
        <w:rPr>
          <w:rFonts w:hint="eastAsia"/>
          <w:lang w:eastAsia="ko-KR"/>
        </w:rPr>
        <w:t>c)</w:t>
      </w:r>
      <w:r w:rsidRPr="007F2770">
        <w:rPr>
          <w:rFonts w:hint="eastAsia"/>
          <w:lang w:eastAsia="ko-KR"/>
        </w:rPr>
        <w:tab/>
      </w:r>
      <w:r w:rsidRPr="007F2770">
        <w:rPr>
          <w:lang w:eastAsia="ko-KR"/>
        </w:rPr>
        <w:t>for each SMF that have indicated pending downlink signalling and data:</w:t>
      </w:r>
    </w:p>
    <w:p w14:paraId="76DA693E" w14:textId="77777777" w:rsidR="00DE26AE" w:rsidRPr="007F2770" w:rsidRDefault="00DE26AE" w:rsidP="00DE26AE">
      <w:pPr>
        <w:pStyle w:val="B2"/>
        <w:rPr>
          <w:lang w:eastAsia="ko-KR"/>
        </w:rPr>
      </w:pPr>
      <w:r w:rsidRPr="007F2770">
        <w:rPr>
          <w:lang w:eastAsia="ko-KR"/>
        </w:rPr>
        <w:t>1)</w:t>
      </w:r>
      <w:r w:rsidRPr="007F2770">
        <w:rPr>
          <w:lang w:eastAsia="ko-KR"/>
        </w:rPr>
        <w:tab/>
        <w:t>notify the SMF that reactivation of the user-plane resources for the corresponding PDU session(s) associated with non-3GPP access cannot be performed if the corresponding PDU session ID(s) are not indicated in the Allowed PDU session status IE;</w:t>
      </w:r>
    </w:p>
    <w:p w14:paraId="34046B28" w14:textId="77777777" w:rsidR="00E404C1" w:rsidRPr="007F2770" w:rsidRDefault="00DE26AE" w:rsidP="00E404C1">
      <w:pPr>
        <w:pStyle w:val="B2"/>
        <w:rPr>
          <w:lang w:eastAsia="ko-KR"/>
        </w:rPr>
      </w:pPr>
      <w:r w:rsidRPr="007F2770">
        <w:rPr>
          <w:lang w:eastAsia="ko-KR"/>
        </w:rPr>
        <w:t>2)</w:t>
      </w:r>
      <w:r w:rsidRPr="007F2770">
        <w:rPr>
          <w:lang w:eastAsia="ko-KR"/>
        </w:rPr>
        <w:tab/>
        <w:t>notify the SMF that reactivation of the user-plane resources for the corresponding PDU session(s) associated with non-3GPP access can be performed if</w:t>
      </w:r>
      <w:r w:rsidR="00E404C1" w:rsidRPr="007F2770">
        <w:rPr>
          <w:lang w:eastAsia="ko-KR"/>
        </w:rPr>
        <w:t>:</w:t>
      </w:r>
    </w:p>
    <w:p w14:paraId="288FAC48" w14:textId="77777777" w:rsidR="00DE26AE" w:rsidRPr="007F2770" w:rsidRDefault="00E404C1" w:rsidP="00D74CA1">
      <w:pPr>
        <w:pStyle w:val="B3"/>
        <w:rPr>
          <w:lang w:eastAsia="ko-KR"/>
        </w:rPr>
      </w:pPr>
      <w:r w:rsidRPr="007F2770">
        <w:rPr>
          <w:lang w:eastAsia="ko-KR"/>
        </w:rPr>
        <w:t>i)</w:t>
      </w:r>
      <w:r w:rsidRPr="007F2770">
        <w:rPr>
          <w:lang w:eastAsia="ko-KR"/>
        </w:rPr>
        <w:tab/>
        <w:t>for a UE not in NB-N1 mode,</w:t>
      </w:r>
      <w:r w:rsidR="00DE26AE" w:rsidRPr="007F2770">
        <w:rPr>
          <w:lang w:eastAsia="ko-KR"/>
        </w:rPr>
        <w:t xml:space="preserve"> the corresponding PDU session ID(s) are indicated in the Allowed PDU session status IE; </w:t>
      </w:r>
      <w:r w:rsidRPr="007F2770">
        <w:rPr>
          <w:lang w:eastAsia="ko-KR"/>
        </w:rPr>
        <w:t>or</w:t>
      </w:r>
    </w:p>
    <w:p w14:paraId="2AD11C53" w14:textId="77777777" w:rsidR="00E404C1" w:rsidRPr="007F2770" w:rsidRDefault="00E404C1" w:rsidP="00D74CA1">
      <w:pPr>
        <w:pStyle w:val="B3"/>
        <w:rPr>
          <w:lang w:eastAsia="ko-KR"/>
        </w:rPr>
      </w:pPr>
      <w:r w:rsidRPr="007F2770">
        <w:rPr>
          <w:lang w:eastAsia="ko-KR"/>
        </w:rPr>
        <w:t>ii)</w:t>
      </w:r>
      <w:r w:rsidRPr="007F2770">
        <w:rPr>
          <w:lang w:eastAsia="ko-KR"/>
        </w:rPr>
        <w:tab/>
        <w:t xml:space="preserve">for a UE in NB-N1 mode, the corresponding PDU session ID(s) are indicated in the Allowed PDU session status IE, and the resulting number of PDU sessions with established user-plane resources does not exceed the </w:t>
      </w:r>
      <w:r w:rsidRPr="007F2770">
        <w:t>UE's maximum number of supported user-plane resources</w:t>
      </w:r>
      <w:r w:rsidRPr="007F2770">
        <w:rPr>
          <w:lang w:eastAsia="ko-KR"/>
        </w:rPr>
        <w:t>; and</w:t>
      </w:r>
    </w:p>
    <w:p w14:paraId="333871A6" w14:textId="77777777" w:rsidR="00DE26AE" w:rsidRPr="007F2770" w:rsidRDefault="00DE26AE" w:rsidP="00DE26AE">
      <w:pPr>
        <w:pStyle w:val="B2"/>
        <w:rPr>
          <w:lang w:eastAsia="ko-KR"/>
        </w:rPr>
      </w:pPr>
      <w:r w:rsidRPr="007F2770">
        <w:rPr>
          <w:rFonts w:hint="eastAsia"/>
          <w:lang w:eastAsia="ko-KR"/>
        </w:rPr>
        <w:t>3)</w:t>
      </w:r>
      <w:r w:rsidRPr="007F2770">
        <w:rPr>
          <w:rFonts w:hint="eastAsia"/>
          <w:lang w:eastAsia="ko-KR"/>
        </w:rPr>
        <w:tab/>
      </w:r>
      <w:r w:rsidRPr="007F2770">
        <w:rPr>
          <w:lang w:eastAsia="ko-KR"/>
        </w:rPr>
        <w:t>discard the received 5GSM message for PDU session(s) associated with non-3GPP access; and</w:t>
      </w:r>
    </w:p>
    <w:p w14:paraId="176CAA73" w14:textId="77777777" w:rsidR="00173561" w:rsidRPr="007F2770" w:rsidRDefault="00DE26AE" w:rsidP="00DE26AE">
      <w:pPr>
        <w:pStyle w:val="B1"/>
      </w:pPr>
      <w:r w:rsidRPr="007F2770">
        <w:t>d</w:t>
      </w:r>
      <w:r w:rsidR="00163AEA" w:rsidRPr="007F2770">
        <w:t>)</w:t>
      </w:r>
      <w:r w:rsidR="00173561" w:rsidRPr="007F2770">
        <w:tab/>
      </w:r>
      <w:r w:rsidR="00173561" w:rsidRPr="007F2770">
        <w:rPr>
          <w:rFonts w:hint="eastAsia"/>
        </w:rPr>
        <w:t xml:space="preserve">include </w:t>
      </w:r>
      <w:r w:rsidR="00173561" w:rsidRPr="007F2770">
        <w:t>the PDU session reactivation result IE</w:t>
      </w:r>
      <w:r w:rsidR="00173561" w:rsidRPr="007F2770">
        <w:rPr>
          <w:rFonts w:hint="eastAsia"/>
        </w:rPr>
        <w:t xml:space="preserve"> </w:t>
      </w:r>
      <w:r w:rsidR="00173561" w:rsidRPr="007F2770">
        <w:t>in the SERVICE ACCEPT message to indicate the successfully re</w:t>
      </w:r>
      <w:r w:rsidR="006812E4" w:rsidRPr="007F2770">
        <w:t>-established</w:t>
      </w:r>
      <w:r w:rsidR="00173561" w:rsidRPr="007F2770">
        <w:t xml:space="preserve"> </w:t>
      </w:r>
      <w:r w:rsidR="006108C1" w:rsidRPr="007F2770">
        <w:t xml:space="preserve">user-plane resources for the corresponding </w:t>
      </w:r>
      <w:r w:rsidR="00173561" w:rsidRPr="007F2770">
        <w:t>PDU session</w:t>
      </w:r>
      <w:r w:rsidR="00376EC6" w:rsidRPr="007F2770">
        <w:t>s, if any</w:t>
      </w:r>
      <w:r w:rsidR="00173561" w:rsidRPr="007F2770">
        <w:t>.</w:t>
      </w:r>
    </w:p>
    <w:p w14:paraId="3ED3B9A5" w14:textId="631EAA9D" w:rsidR="00FE08FE" w:rsidRPr="007F2770" w:rsidRDefault="00FE08FE" w:rsidP="00FE08FE">
      <w:pPr>
        <w:rPr>
          <w:lang w:eastAsia="zh-CN"/>
        </w:rPr>
      </w:pPr>
      <w:r w:rsidRPr="007F2770">
        <w:t>If due to regional subscription restrictions or access restrictions the UE is not allowed to access the TA or due to CAG restrictions the UE is not allowed</w:t>
      </w:r>
      <w:r w:rsidR="008949F9" w:rsidRPr="007F2770">
        <w:t xml:space="preserve"> to</w:t>
      </w:r>
      <w:r w:rsidRPr="007F2770">
        <w:t xml:space="preserve"> access the cell</w:t>
      </w:r>
      <w:r w:rsidRPr="007F2770">
        <w:rPr>
          <w:rFonts w:hint="eastAsia"/>
          <w:noProof/>
          <w:lang w:eastAsia="zh-CN"/>
        </w:rPr>
        <w:t>,</w:t>
      </w:r>
      <w:r w:rsidRPr="007F2770">
        <w:rPr>
          <w:rFonts w:hint="eastAsia"/>
        </w:rPr>
        <w:t xml:space="preserve"> </w:t>
      </w:r>
      <w:r w:rsidRPr="007F2770">
        <w:rPr>
          <w:rFonts w:hint="eastAsia"/>
          <w:lang w:eastAsia="zh-CN"/>
        </w:rPr>
        <w:t xml:space="preserve">but </w:t>
      </w:r>
      <w:r w:rsidRPr="007F2770">
        <w:rPr>
          <w:lang w:eastAsia="zh-CN"/>
        </w:rPr>
        <w:t>the UE</w:t>
      </w:r>
      <w:r w:rsidRPr="007F2770">
        <w:rPr>
          <w:rFonts w:hint="eastAsia"/>
          <w:lang w:eastAsia="zh-CN"/>
        </w:rPr>
        <w:t xml:space="preserve"> has a</w:t>
      </w:r>
      <w:r w:rsidRPr="007F2770">
        <w:rPr>
          <w:lang w:eastAsia="zh-CN"/>
        </w:rPr>
        <w:t>n emergency</w:t>
      </w:r>
      <w:r w:rsidRPr="007F2770">
        <w:rPr>
          <w:rFonts w:hint="eastAsia"/>
          <w:lang w:eastAsia="zh-CN"/>
        </w:rPr>
        <w:t xml:space="preserve"> PD</w:t>
      </w:r>
      <w:r w:rsidRPr="007F2770">
        <w:rPr>
          <w:lang w:eastAsia="zh-CN"/>
        </w:rPr>
        <w:t>U session</w:t>
      </w:r>
      <w:r w:rsidRPr="007F2770">
        <w:rPr>
          <w:rFonts w:hint="eastAsia"/>
          <w:lang w:eastAsia="zh-CN"/>
        </w:rPr>
        <w:t xml:space="preserve"> established</w:t>
      </w:r>
      <w:r w:rsidRPr="007F2770">
        <w:t>, the</w:t>
      </w:r>
      <w:r w:rsidRPr="007F2770">
        <w:rPr>
          <w:rFonts w:hint="eastAsia"/>
          <w:lang w:eastAsia="zh-CN"/>
        </w:rPr>
        <w:t xml:space="preserve"> </w:t>
      </w:r>
      <w:r w:rsidRPr="007F2770">
        <w:t xml:space="preserve">AMF </w:t>
      </w:r>
      <w:r w:rsidRPr="007F2770">
        <w:rPr>
          <w:rFonts w:hint="eastAsia"/>
          <w:lang w:eastAsia="zh-CN"/>
        </w:rPr>
        <w:t xml:space="preserve">may </w:t>
      </w:r>
      <w:r w:rsidRPr="007F2770">
        <w:t xml:space="preserve">accept the SERVICE REQUEST </w:t>
      </w:r>
      <w:r w:rsidRPr="007F2770">
        <w:rPr>
          <w:rFonts w:hint="eastAsia"/>
          <w:lang w:eastAsia="zh-CN"/>
        </w:rPr>
        <w:t xml:space="preserve">message </w:t>
      </w:r>
      <w:r w:rsidRPr="007F2770">
        <w:t>and indicate to the SMF</w:t>
      </w:r>
      <w:r w:rsidRPr="007F2770">
        <w:rPr>
          <w:lang w:eastAsia="zh-CN"/>
        </w:rPr>
        <w:t xml:space="preserve"> to</w:t>
      </w:r>
      <w:r w:rsidRPr="007F2770">
        <w:rPr>
          <w:rFonts w:hint="eastAsia"/>
          <w:lang w:eastAsia="zh-CN"/>
        </w:rPr>
        <w:t xml:space="preserve"> </w:t>
      </w:r>
      <w:r w:rsidRPr="007F2770">
        <w:rPr>
          <w:lang w:eastAsia="zh-CN"/>
        </w:rPr>
        <w:t>perform a local release of</w:t>
      </w:r>
      <w:r w:rsidRPr="007F2770">
        <w:rPr>
          <w:rFonts w:hint="eastAsia"/>
          <w:lang w:eastAsia="zh-CN"/>
        </w:rPr>
        <w:t xml:space="preserve"> all non-emergency </w:t>
      </w:r>
      <w:r w:rsidRPr="007F2770">
        <w:rPr>
          <w:lang w:eastAsia="zh-CN"/>
        </w:rPr>
        <w:t>PDU session</w:t>
      </w:r>
      <w:r w:rsidRPr="007F2770">
        <w:rPr>
          <w:rFonts w:hint="eastAsia"/>
          <w:lang w:eastAsia="zh-CN"/>
        </w:rPr>
        <w:t>s</w:t>
      </w:r>
      <w:r w:rsidRPr="007F2770">
        <w:rPr>
          <w:lang w:eastAsia="zh-CN"/>
        </w:rPr>
        <w:t xml:space="preserve"> (associated with 3GPP access if it is due to CAG restrictions)</w:t>
      </w:r>
      <w:r w:rsidRPr="007F2770">
        <w:rPr>
          <w:rFonts w:hint="eastAsia"/>
          <w:lang w:eastAsia="zh-CN"/>
        </w:rPr>
        <w:t xml:space="preserve"> and informs the UE via the </w:t>
      </w:r>
      <w:r w:rsidRPr="007F2770">
        <w:t xml:space="preserve">PDU session </w:t>
      </w:r>
      <w:r w:rsidRPr="007F2770">
        <w:rPr>
          <w:rFonts w:hint="eastAsia"/>
        </w:rPr>
        <w:t xml:space="preserve">status </w:t>
      </w:r>
      <w:r w:rsidRPr="007F2770">
        <w:t>IE in the SERVICE ACCEPT message</w:t>
      </w:r>
      <w:r w:rsidRPr="007F2770">
        <w:rPr>
          <w:rFonts w:hint="eastAsia"/>
          <w:lang w:eastAsia="zh-CN"/>
        </w:rPr>
        <w:t xml:space="preserve">. The </w:t>
      </w:r>
      <w:r w:rsidRPr="007F2770">
        <w:rPr>
          <w:lang w:eastAsia="zh-CN"/>
        </w:rPr>
        <w:t xml:space="preserve">AMF shall not indicate to the SMF to release the </w:t>
      </w:r>
      <w:r w:rsidRPr="007F2770">
        <w:rPr>
          <w:rFonts w:hint="eastAsia"/>
          <w:lang w:eastAsia="zh-CN"/>
        </w:rPr>
        <w:t xml:space="preserve">emergency </w:t>
      </w:r>
      <w:r w:rsidRPr="007F2770">
        <w:rPr>
          <w:lang w:eastAsia="zh-CN"/>
        </w:rPr>
        <w:t>PDU session</w:t>
      </w:r>
      <w:r w:rsidRPr="007F2770">
        <w:rPr>
          <w:rFonts w:hint="eastAsia"/>
          <w:lang w:eastAsia="zh-CN"/>
        </w:rPr>
        <w:t xml:space="preserve">. </w:t>
      </w:r>
      <w:r w:rsidR="008949F9" w:rsidRPr="007F2770">
        <w:t>If the AMF indicated to the SMF to perform a local release of all non-emergency PDU sessions</w:t>
      </w:r>
      <w:r w:rsidR="008949F9" w:rsidRPr="007F2770">
        <w:rPr>
          <w:lang w:eastAsia="zh-CN"/>
        </w:rPr>
        <w:t xml:space="preserve"> (associated with 3GPP access if it is due to CAG restrictions), the </w:t>
      </w:r>
      <w:r w:rsidRPr="007F2770">
        <w:rPr>
          <w:lang w:eastAsia="zh-CN"/>
        </w:rPr>
        <w:t>network shall behave as if the UE is registered for emergency services.</w:t>
      </w:r>
    </w:p>
    <w:p w14:paraId="5B85CDCD" w14:textId="454CC3A6" w:rsidR="00DE26AE" w:rsidRPr="007F2770" w:rsidRDefault="00DE26AE" w:rsidP="00DE26AE">
      <w:r w:rsidRPr="007F2770">
        <w:t xml:space="preserve">If the PDU session reactivation result IE is included in the SERVICE ACCEPT message indicating that the user-plane resources have been successfully reactivated for a PDU session that was </w:t>
      </w:r>
      <w:r w:rsidR="00C87252">
        <w:t>indicated</w:t>
      </w:r>
      <w:r w:rsidR="00853258">
        <w:t xml:space="preserve"> </w:t>
      </w:r>
      <w:r w:rsidRPr="007F2770">
        <w:t>by the UE in the Allowed PDU session status IE</w:t>
      </w:r>
      <w:r w:rsidR="00C87252" w:rsidRPr="00C87252">
        <w:t xml:space="preserve"> </w:t>
      </w:r>
      <w:r w:rsidR="00C87252" w:rsidRPr="00926875">
        <w:t>as allowed to be re-established over 3GPP access</w:t>
      </w:r>
      <w:r w:rsidRPr="007F2770">
        <w:t>, the UE considers the corresponding PDU session to be associated with the 3GPP access. If the user-plane resources of a PDU session have been successfully reactivated over the 3GPP access, the AMF and SMF update the associated access type of the corresponding PDU session.</w:t>
      </w:r>
    </w:p>
    <w:p w14:paraId="373509AA" w14:textId="77777777" w:rsidR="009E42F2" w:rsidRPr="007F2770" w:rsidRDefault="00D3480A" w:rsidP="00D3480A">
      <w:r w:rsidRPr="007F2770">
        <w:t>If the user-plane resources cannot be established for a PDU session, the AMF shall include the PDU session reactivation result IE in the SERVICE ACCEPT message indicating that user-plane resources for the corresponding PDU session cannot be re-established, and</w:t>
      </w:r>
      <w:r w:rsidR="009E42F2" w:rsidRPr="007F2770">
        <w:t>:</w:t>
      </w:r>
    </w:p>
    <w:p w14:paraId="08C09095" w14:textId="77777777" w:rsidR="009E42F2" w:rsidRPr="007F2770" w:rsidRDefault="009E42F2" w:rsidP="009E42F2">
      <w:pPr>
        <w:pStyle w:val="B1"/>
        <w:rPr>
          <w:lang w:eastAsia="zh-CN"/>
        </w:rPr>
      </w:pPr>
      <w:r w:rsidRPr="007F2770">
        <w:t>a)</w:t>
      </w:r>
      <w:r w:rsidRPr="007F2770">
        <w:tab/>
      </w:r>
      <w:r w:rsidR="00A94999" w:rsidRPr="007F2770">
        <w:t>if the user-plane resources cannot be established because the SMF indicated to the AMF that the UE is located out of the LADN service area</w:t>
      </w:r>
      <w:r w:rsidR="00A94999" w:rsidRPr="007F2770">
        <w:rPr>
          <w:lang w:val="en-US" w:eastAsia="zh-CN"/>
        </w:rPr>
        <w:t xml:space="preserve"> </w:t>
      </w:r>
      <w:r w:rsidR="00A94999" w:rsidRPr="007F2770">
        <w:t>(see 3GPP TS 29.502 [20A]),</w:t>
      </w:r>
      <w:r w:rsidR="00A94999" w:rsidRPr="007F2770">
        <w:rPr>
          <w:lang w:eastAsia="zh-CN"/>
        </w:rPr>
        <w:t xml:space="preserve"> </w:t>
      </w:r>
      <w:r w:rsidR="00A94999" w:rsidRPr="007F2770">
        <w:t>the AMF</w:t>
      </w:r>
      <w:r w:rsidR="00A94999" w:rsidRPr="007F2770">
        <w:rPr>
          <w:lang w:eastAsia="zh-CN"/>
        </w:rPr>
        <w:t xml:space="preserve"> </w:t>
      </w:r>
      <w:r w:rsidR="00A94999" w:rsidRPr="007F2770">
        <w:t>shall include the PDU session reactivation result error cause IE with the 5GMM cause set to</w:t>
      </w:r>
      <w:r w:rsidR="00A94999" w:rsidRPr="007F2770">
        <w:rPr>
          <w:lang w:eastAsia="zh-CN"/>
        </w:rPr>
        <w:t xml:space="preserve"> </w:t>
      </w:r>
      <w:r w:rsidRPr="007F2770">
        <w:rPr>
          <w:lang w:eastAsia="zh-CN"/>
        </w:rPr>
        <w:t>#43 "LADN not available";</w:t>
      </w:r>
    </w:p>
    <w:p w14:paraId="5E776517" w14:textId="77777777" w:rsidR="009E42F2" w:rsidRPr="007F2770" w:rsidRDefault="009E42F2" w:rsidP="009E42F2">
      <w:pPr>
        <w:pStyle w:val="B1"/>
        <w:rPr>
          <w:lang w:eastAsia="zh-CN"/>
        </w:rPr>
      </w:pPr>
      <w:r w:rsidRPr="007F2770">
        <w:rPr>
          <w:lang w:eastAsia="zh-CN"/>
        </w:rPr>
        <w:t>b)</w:t>
      </w:r>
      <w:r w:rsidRPr="007F2770">
        <w:rPr>
          <w:lang w:eastAsia="zh-CN"/>
        </w:rPr>
        <w:tab/>
      </w:r>
      <w:r w:rsidR="00A94999" w:rsidRPr="007F2770">
        <w:t>if the user-plane resources cannot be established because the SMF indicated to the AMF that only prioritized services are allowed</w:t>
      </w:r>
      <w:r w:rsidR="00A94999" w:rsidRPr="007F2770">
        <w:rPr>
          <w:lang w:val="en-US" w:eastAsia="zh-CN"/>
        </w:rPr>
        <w:t xml:space="preserve"> </w:t>
      </w:r>
      <w:r w:rsidR="00A94999" w:rsidRPr="007F2770">
        <w:t>(see 3GPP TS 29.502 [20A]),</w:t>
      </w:r>
      <w:r w:rsidR="00A94999" w:rsidRPr="007F2770">
        <w:rPr>
          <w:lang w:eastAsia="zh-CN"/>
        </w:rPr>
        <w:t xml:space="preserve"> </w:t>
      </w:r>
      <w:r w:rsidR="00A94999" w:rsidRPr="007F2770">
        <w:t>the AMF</w:t>
      </w:r>
      <w:r w:rsidR="00A94999" w:rsidRPr="007F2770">
        <w:rPr>
          <w:lang w:eastAsia="zh-CN"/>
        </w:rPr>
        <w:t xml:space="preserve"> </w:t>
      </w:r>
      <w:r w:rsidR="00A94999" w:rsidRPr="007F2770">
        <w:t>shall include the PDU session reactivation result error cause IE with the 5GMM cause set to</w:t>
      </w:r>
      <w:r w:rsidR="00A94999" w:rsidRPr="007F2770">
        <w:rPr>
          <w:lang w:eastAsia="zh-CN"/>
        </w:rPr>
        <w:t xml:space="preserve"> </w:t>
      </w:r>
      <w:r w:rsidRPr="007F2770">
        <w:rPr>
          <w:lang w:eastAsia="zh-CN"/>
        </w:rPr>
        <w:t>#28 "restricted service area";</w:t>
      </w:r>
    </w:p>
    <w:p w14:paraId="256E0FB4" w14:textId="7B3A0F0C" w:rsidR="00D3480A" w:rsidRPr="007F2770" w:rsidRDefault="009E42F2" w:rsidP="00920167">
      <w:pPr>
        <w:pStyle w:val="B1"/>
      </w:pPr>
      <w:r w:rsidRPr="007F2770">
        <w:rPr>
          <w:lang w:eastAsia="zh-CN"/>
        </w:rPr>
        <w:t>c)</w:t>
      </w:r>
      <w:r w:rsidRPr="007F2770">
        <w:rPr>
          <w:lang w:eastAsia="zh-CN"/>
        </w:rPr>
        <w:tab/>
      </w:r>
      <w:r w:rsidR="00A94999" w:rsidRPr="007F2770">
        <w:t xml:space="preserve">if the user-plane resources cannot be established because the SMF indicated to the AMF that the </w:t>
      </w:r>
      <w:r w:rsidR="00A94999" w:rsidRPr="007F2770">
        <w:rPr>
          <w:lang w:val="en-US" w:eastAsia="zh-CN"/>
        </w:rPr>
        <w:t>resource is not available in the UPF</w:t>
      </w:r>
      <w:r w:rsidR="00A94999" w:rsidRPr="007F2770">
        <w:t xml:space="preserve"> </w:t>
      </w:r>
      <w:r w:rsidR="00A94999" w:rsidRPr="007F2770">
        <w:rPr>
          <w:lang w:val="en-US" w:eastAsia="zh-CN"/>
        </w:rPr>
        <w:t>(see 3GPP TS 29.502 [20A])</w:t>
      </w:r>
      <w:r w:rsidR="00A94999" w:rsidRPr="007F2770">
        <w:t>,</w:t>
      </w:r>
      <w:r w:rsidR="00A94999" w:rsidRPr="007F2770">
        <w:rPr>
          <w:lang w:eastAsia="zh-CN"/>
        </w:rPr>
        <w:t xml:space="preserve"> </w:t>
      </w:r>
      <w:r w:rsidR="00A94999" w:rsidRPr="007F2770">
        <w:t>the AMF</w:t>
      </w:r>
      <w:r w:rsidR="00A94999" w:rsidRPr="007F2770">
        <w:rPr>
          <w:lang w:eastAsia="zh-CN"/>
        </w:rPr>
        <w:t xml:space="preserve"> </w:t>
      </w:r>
      <w:r w:rsidR="00A94999" w:rsidRPr="007F2770">
        <w:t>shall include the PDU session reactivation result error cause IE with the 5GMM cause set to</w:t>
      </w:r>
      <w:r w:rsidR="00A94999" w:rsidRPr="007F2770">
        <w:rPr>
          <w:lang w:eastAsia="zh-CN"/>
        </w:rPr>
        <w:t xml:space="preserve"> </w:t>
      </w:r>
      <w:r w:rsidR="00D3480A" w:rsidRPr="007F2770">
        <w:t>#</w:t>
      </w:r>
      <w:r w:rsidR="008E19A8" w:rsidRPr="007F2770">
        <w:t>92</w:t>
      </w:r>
      <w:r w:rsidR="00D3480A" w:rsidRPr="007F2770">
        <w:t xml:space="preserve"> "insufficient user-plane resources for the PDU session"</w:t>
      </w:r>
      <w:r w:rsidR="00A94999" w:rsidRPr="007F2770">
        <w:t>;</w:t>
      </w:r>
    </w:p>
    <w:p w14:paraId="644E864F" w14:textId="0FE0B9DE" w:rsidR="00A80EA5" w:rsidRDefault="00FE0B7A" w:rsidP="00A94999">
      <w:pPr>
        <w:pStyle w:val="B1"/>
        <w:rPr>
          <w:ins w:id="4443" w:author="24.501_CR6190R4_(Rel-18)_eNS_Ph3" w:date="2024-06-19T22:31:00Z"/>
        </w:rPr>
      </w:pPr>
      <w:r>
        <w:rPr>
          <w:lang w:eastAsia="zh-CN"/>
        </w:rPr>
        <w:t>d</w:t>
      </w:r>
      <w:r w:rsidR="00417983" w:rsidRPr="007F2770">
        <w:rPr>
          <w:lang w:eastAsia="zh-CN"/>
        </w:rPr>
        <w:t>)</w:t>
      </w:r>
      <w:r w:rsidR="00417983" w:rsidRPr="007F2770">
        <w:rPr>
          <w:lang w:eastAsia="zh-CN"/>
        </w:rPr>
        <w:tab/>
      </w:r>
      <w:r w:rsidR="00417983" w:rsidRPr="007F2770">
        <w:t>if the user-plane resources cannot be established because the SMF indicated to the AMF that the S-NSSAI associated with the PDU session is unavailable due to NSAC (see 3GPP TS 29.502 [20A]),</w:t>
      </w:r>
      <w:r w:rsidR="00417983" w:rsidRPr="007F2770">
        <w:rPr>
          <w:lang w:eastAsia="zh-CN"/>
        </w:rPr>
        <w:t xml:space="preserve"> </w:t>
      </w:r>
      <w:r w:rsidR="00417983" w:rsidRPr="007F2770">
        <w:t>the AMF</w:t>
      </w:r>
      <w:r w:rsidR="00417983" w:rsidRPr="007F2770">
        <w:rPr>
          <w:lang w:eastAsia="zh-CN"/>
        </w:rPr>
        <w:t xml:space="preserve"> </w:t>
      </w:r>
      <w:r w:rsidR="00417983" w:rsidRPr="007F2770">
        <w:t>shall include the PDU session reactivation result error cause IE with the 5GMM cause set to</w:t>
      </w:r>
      <w:r w:rsidR="00417983" w:rsidRPr="007F2770">
        <w:rPr>
          <w:lang w:eastAsia="zh-CN"/>
        </w:rPr>
        <w:t xml:space="preserve"> </w:t>
      </w:r>
      <w:r w:rsidR="00417983" w:rsidRPr="007F2770">
        <w:t>#69 "insufficient resources for specific slice";</w:t>
      </w:r>
      <w:del w:id="4444" w:author="24.501_CR6190R4_(Rel-18)_eNS_Ph3" w:date="2024-06-19T22:30:00Z">
        <w:r w:rsidR="00417983" w:rsidRPr="007F2770" w:rsidDel="00084508">
          <w:rPr>
            <w:lang w:eastAsia="zh-CN"/>
          </w:rPr>
          <w:delText xml:space="preserve"> or</w:delText>
        </w:r>
      </w:del>
    </w:p>
    <w:p w14:paraId="4A72D614" w14:textId="14CD1AB6" w:rsidR="00084508" w:rsidRPr="007F2770" w:rsidRDefault="00084508" w:rsidP="00A94999">
      <w:pPr>
        <w:pStyle w:val="B1"/>
        <w:rPr>
          <w:lang w:eastAsia="zh-CN"/>
        </w:rPr>
      </w:pPr>
      <w:ins w:id="4445" w:author="24.501_CR6190R4_(Rel-18)_eNS_Ph3" w:date="2024-06-19T22:31:00Z">
        <w:r>
          <w:rPr>
            <w:lang w:eastAsia="zh-CN"/>
          </w:rPr>
          <w:t>e)</w:t>
        </w:r>
        <w:r>
          <w:rPr>
            <w:lang w:eastAsia="zh-CN"/>
          </w:rPr>
          <w:tab/>
        </w:r>
        <w:r w:rsidRPr="00F81CB7">
          <w:t xml:space="preserve">if the user-plane resources cannot be established because the AMF determines that the </w:t>
        </w:r>
        <w:r>
          <w:t>UE is not in the NS-AoS, the AMF</w:t>
        </w:r>
        <w:r w:rsidRPr="00F81CB7">
          <w:t xml:space="preserve"> may include the PDU session reactivation result error cause IE </w:t>
        </w:r>
        <w:r>
          <w:t xml:space="preserve">with the 5GMM cause set to #69 </w:t>
        </w:r>
        <w:r w:rsidRPr="007F2770">
          <w:t>"insufficient resources</w:t>
        </w:r>
        <w:r w:rsidRPr="007F2770">
          <w:rPr>
            <w:rFonts w:hint="eastAsia"/>
          </w:rPr>
          <w:t xml:space="preserve"> for specific slice</w:t>
        </w:r>
        <w:r w:rsidRPr="007F2770">
          <w:t xml:space="preserve">" </w:t>
        </w:r>
        <w:r w:rsidRPr="00F81CB7">
          <w:t>to indicate the cause of f</w:t>
        </w:r>
        <w:r>
          <w:t>a</w:t>
        </w:r>
        <w:r w:rsidRPr="00F81CB7">
          <w:t>ilure to re-establish the user-plane resources</w:t>
        </w:r>
        <w:r>
          <w:t>; or</w:t>
        </w:r>
      </w:ins>
    </w:p>
    <w:p w14:paraId="0A5D38E5" w14:textId="21359014" w:rsidR="00A94999" w:rsidRPr="007F2770" w:rsidRDefault="00084508" w:rsidP="00A94999">
      <w:pPr>
        <w:pStyle w:val="B1"/>
      </w:pPr>
      <w:ins w:id="4446" w:author="24.501_CR6190R4_(Rel-18)_eNS_Ph3" w:date="2024-06-19T22:31:00Z">
        <w:r>
          <w:t>f</w:t>
        </w:r>
      </w:ins>
      <w:del w:id="4447" w:author="24.501_CR6190R4_(Rel-18)_eNS_Ph3" w:date="2024-06-19T22:31:00Z">
        <w:r w:rsidR="00FE0B7A" w:rsidDel="00084508">
          <w:delText>e</w:delText>
        </w:r>
      </w:del>
      <w:r w:rsidR="00A94999" w:rsidRPr="007F2770">
        <w:t>)</w:t>
      </w:r>
      <w:r w:rsidR="00A94999" w:rsidRPr="007F2770">
        <w:tab/>
        <w:t>otherwise, the AMF may include the PDU session reactivation result error cause IE to indicate the cause of failure to re-establish the user-plane resources.</w:t>
      </w:r>
    </w:p>
    <w:p w14:paraId="355C6E20" w14:textId="41B3BAC6" w:rsidR="00D3480A" w:rsidRPr="007F2770" w:rsidRDefault="00D3480A" w:rsidP="00D3480A">
      <w:pPr>
        <w:pStyle w:val="NO"/>
        <w:rPr>
          <w:lang w:val="en-US"/>
        </w:rPr>
      </w:pPr>
      <w:r w:rsidRPr="007F2770">
        <w:t>NOTE</w:t>
      </w:r>
      <w:r w:rsidR="00417983" w:rsidRPr="007F2770">
        <w:t> 1</w:t>
      </w:r>
      <w:r w:rsidRPr="007F2770">
        <w:t>:</w:t>
      </w:r>
      <w:r w:rsidRPr="007F2770">
        <w:rPr>
          <w:lang w:val="en-US"/>
        </w:rPr>
        <w:tab/>
        <w:t xml:space="preserve">It is up to UE implementation when to re-send a request for user-plane re-establishment for the associated PDU session after receiving a </w:t>
      </w:r>
      <w:r w:rsidRPr="007F2770">
        <w:t>PDU session reactivation result error cause IE with a 5GMM cause set to #</w:t>
      </w:r>
      <w:r w:rsidR="008E19A8" w:rsidRPr="007F2770">
        <w:t>92</w:t>
      </w:r>
      <w:r w:rsidRPr="007F2770">
        <w:t xml:space="preserve"> "insufficient user-plane resources for the PDU session"</w:t>
      </w:r>
      <w:r w:rsidRPr="007F2770">
        <w:rPr>
          <w:lang w:val="en-US"/>
        </w:rPr>
        <w:t>.</w:t>
      </w:r>
    </w:p>
    <w:p w14:paraId="54906055" w14:textId="3DD8FCEF" w:rsidR="00417983" w:rsidRDefault="00417983" w:rsidP="00417983">
      <w:pPr>
        <w:pStyle w:val="NO"/>
        <w:rPr>
          <w:ins w:id="4448" w:author="24.501_CR6190R4_(Rel-18)_eNS_Ph3" w:date="2024-06-19T22:31:00Z"/>
        </w:rPr>
      </w:pPr>
      <w:r w:rsidRPr="007F2770">
        <w:rPr>
          <w:lang w:val="en-US"/>
        </w:rPr>
        <w:t>NOTE</w:t>
      </w:r>
      <w:r w:rsidRPr="007F2770">
        <w:t> 2:</w:t>
      </w:r>
      <w:r w:rsidRPr="007F2770">
        <w:tab/>
        <w:t xml:space="preserve">The UE can locally start a back-off timer </w:t>
      </w:r>
      <w:r w:rsidRPr="007F2770">
        <w:rPr>
          <w:lang w:val="en-US"/>
        </w:rPr>
        <w:t xml:space="preserve">after receiving a </w:t>
      </w:r>
      <w:r w:rsidRPr="007F2770">
        <w:t xml:space="preserve">PDU session reactivation result error cause IE with a 5GMM cause set to #69 "insufficient resources for specific slice". The value of the back-off timer is up to UE implementation. Upon expiry of the back-off timer, the UE can re-send a </w:t>
      </w:r>
      <w:r w:rsidRPr="007F2770">
        <w:rPr>
          <w:lang w:val="en-US"/>
        </w:rPr>
        <w:t>request for user-plane re-establishment for the associated PDU session</w:t>
      </w:r>
      <w:r w:rsidRPr="007F2770">
        <w:t>.</w:t>
      </w:r>
    </w:p>
    <w:p w14:paraId="29D357DC" w14:textId="3542E35F" w:rsidR="00084508" w:rsidRDefault="00084508" w:rsidP="00417983">
      <w:pPr>
        <w:pStyle w:val="NO"/>
      </w:pPr>
      <w:ins w:id="4449" w:author="24.501_CR6190R4_(Rel-18)_eNS_Ph3" w:date="2024-06-19T22:31:00Z">
        <w:r w:rsidRPr="007F2770">
          <w:rPr>
            <w:lang w:val="en-US"/>
          </w:rPr>
          <w:t>NOTE</w:t>
        </w:r>
        <w:r w:rsidRPr="007F2770">
          <w:t> </w:t>
        </w:r>
        <w:r>
          <w:t>3:</w:t>
        </w:r>
        <w:r>
          <w:tab/>
        </w:r>
        <w:r w:rsidRPr="00AC49D3">
          <w:t xml:space="preserve">If the UE that does not support S-NSSAI location validity information is </w:t>
        </w:r>
        <w:r>
          <w:t>not in the</w:t>
        </w:r>
        <w:r w:rsidRPr="00AC49D3">
          <w:t xml:space="preserve"> NS-AoS, the AMF may perform congestion control and indicate PDU session reactivation result error cause IE with the 5GMM cause set to #69 "insufficient resources for specific slice".</w:t>
        </w:r>
      </w:ins>
    </w:p>
    <w:p w14:paraId="2E2B0233" w14:textId="4D90A445" w:rsidR="00FE0B7A" w:rsidRDefault="00084508" w:rsidP="00FE0B7A">
      <w:ins w:id="4450" w:author="24.501_CR6190R4_(Rel-18)_eNS_Ph3" w:date="2024-06-19T22:31:00Z">
        <w:r>
          <w:t>For case a,</w:t>
        </w:r>
        <w:del w:id="4451" w:author="minseon (LGE)_r3" w:date="2024-05-17T14:13:00Z">
          <w:r w:rsidDel="00D95DE2">
            <w:delText xml:space="preserve"> and</w:delText>
          </w:r>
        </w:del>
        <w:r>
          <w:t xml:space="preserve"> b and e,</w:t>
        </w:r>
      </w:ins>
      <w:del w:id="4452" w:author="24.501_CR6190R4_(Rel-18)_eNS_Ph3" w:date="2024-06-19T22:31:00Z">
        <w:r w:rsidR="00FE0B7A" w:rsidDel="00084508">
          <w:delText xml:space="preserve">For case a and b, </w:delText>
        </w:r>
      </w:del>
    </w:p>
    <w:p w14:paraId="43002F73" w14:textId="3B4576A5" w:rsidR="00FE0B7A" w:rsidRDefault="00672048" w:rsidP="00672048">
      <w:pPr>
        <w:pStyle w:val="B1"/>
        <w:ind w:left="720" w:hanging="360"/>
      </w:pPr>
      <w:r>
        <w:t>-</w:t>
      </w:r>
      <w:r>
        <w:tab/>
      </w:r>
      <w:r w:rsidR="00FE0B7A">
        <w:t xml:space="preserve">if the AMF has a service area list or LADN information which is applicable to the current TAI of the UE and was not yet provided to the UE, before sending the SERVICE ACCEPT message the AMF shall initiate the generic UE configuration update procedure and include the service area list or LADN information or both in the </w:t>
      </w:r>
      <w:r w:rsidR="00FE0B7A" w:rsidRPr="006F1897">
        <w:t xml:space="preserve">CONFIGURATION </w:t>
      </w:r>
      <w:r w:rsidR="00FE0B7A">
        <w:t xml:space="preserve">UPDATE COMMAND </w:t>
      </w:r>
      <w:r w:rsidR="00FE0B7A" w:rsidRPr="006F1897">
        <w:t>message</w:t>
      </w:r>
      <w:r w:rsidR="00FE0B7A">
        <w:t>;</w:t>
      </w:r>
      <w:del w:id="4453" w:author="24.501_CR6190R4_(Rel-18)_eNS_Ph3" w:date="2024-06-19T22:32:00Z">
        <w:r w:rsidR="00FE0B7A" w:rsidDel="00084508">
          <w:delText xml:space="preserve"> and </w:delText>
        </w:r>
      </w:del>
    </w:p>
    <w:p w14:paraId="486C297A" w14:textId="1D46CEE5" w:rsidR="00FE0B7A" w:rsidRDefault="00672048" w:rsidP="00672048">
      <w:pPr>
        <w:pStyle w:val="B1"/>
        <w:ind w:left="720" w:hanging="360"/>
        <w:rPr>
          <w:ins w:id="4454" w:author="24.501_CR6190R4_(Rel-18)_eNS_Ph3" w:date="2024-06-19T22:32:00Z"/>
          <w:noProof/>
          <w:lang w:val="en-US"/>
        </w:rPr>
      </w:pPr>
      <w:r w:rsidRPr="00294B40">
        <w:t>-</w:t>
      </w:r>
      <w:r w:rsidRPr="00294B40">
        <w:tab/>
      </w:r>
      <w:r w:rsidR="00FE0B7A">
        <w:t xml:space="preserve">if timer T3540 is not started (see subclause 5.3.1.3, item f), and the UE did not receive a </w:t>
      </w:r>
      <w:r w:rsidR="00FE0B7A" w:rsidRPr="006F1897">
        <w:t xml:space="preserve">CONFIGURATION </w:t>
      </w:r>
      <w:r w:rsidR="00FE0B7A">
        <w:t xml:space="preserve">UPDATE COMMAND </w:t>
      </w:r>
      <w:r w:rsidR="00FE0B7A" w:rsidRPr="006F1897">
        <w:t>message</w:t>
      </w:r>
      <w:r w:rsidR="00FE0B7A">
        <w:t xml:space="preserve"> during the service request procedure, the UE may initiate a</w:t>
      </w:r>
      <w:r w:rsidR="00FE0B7A" w:rsidRPr="00F50465">
        <w:rPr>
          <w:noProof/>
          <w:lang w:val="en-US"/>
        </w:rPr>
        <w:t xml:space="preserve"> registration procedure for mobility or periodic registration update</w:t>
      </w:r>
      <w:r w:rsidR="00FE0B7A">
        <w:rPr>
          <w:noProof/>
          <w:lang w:val="en-US"/>
        </w:rPr>
        <w:t>. If</w:t>
      </w:r>
      <w:r w:rsidR="00FE0B7A">
        <w:t xml:space="preserve"> timer T3540 is started and the UE does not receive a </w:t>
      </w:r>
      <w:r w:rsidR="00FE0B7A" w:rsidRPr="006F1897">
        <w:t xml:space="preserve">CONFIGURATION </w:t>
      </w:r>
      <w:r w:rsidR="00FE0B7A">
        <w:t xml:space="preserve">UPDATE COMMAND </w:t>
      </w:r>
      <w:r w:rsidR="00FE0B7A" w:rsidRPr="006F1897">
        <w:t>message</w:t>
      </w:r>
      <w:r w:rsidR="00FE0B7A">
        <w:t xml:space="preserve"> before </w:t>
      </w:r>
      <w:r w:rsidR="00FE0B7A">
        <w:rPr>
          <w:noProof/>
          <w:lang w:val="en-US"/>
        </w:rPr>
        <w:t xml:space="preserve">the </w:t>
      </w:r>
      <w:r w:rsidR="00FE0B7A" w:rsidRPr="003168A2">
        <w:t xml:space="preserve">established </w:t>
      </w:r>
      <w:r w:rsidR="00FE0B7A">
        <w:t xml:space="preserve">N1 </w:t>
      </w:r>
      <w:r w:rsidR="00FE0B7A" w:rsidRPr="003168A2">
        <w:t>NAS signalling connection</w:t>
      </w:r>
      <w:r w:rsidR="00FE0B7A">
        <w:t xml:space="preserve"> is released by the network or timer T3540 expires or is stopped as specified in subclause 5.3.1.3, the UE may initiate the</w:t>
      </w:r>
      <w:r w:rsidR="00FE0B7A" w:rsidRPr="00F50465">
        <w:rPr>
          <w:noProof/>
          <w:lang w:val="en-US"/>
        </w:rPr>
        <w:t xml:space="preserve"> registration procedure for mobility or periodic registration update</w:t>
      </w:r>
      <w:r w:rsidR="00FE0B7A">
        <w:rPr>
          <w:noProof/>
          <w:lang w:val="en-US"/>
        </w:rPr>
        <w:t xml:space="preserve"> upon release of the N1 NAS signalling connection</w:t>
      </w:r>
      <w:ins w:id="4455" w:author="24.501_CR6190R4_(Rel-18)_eNS_Ph3" w:date="2024-06-19T22:32:00Z">
        <w:r w:rsidR="00084508">
          <w:rPr>
            <w:noProof/>
            <w:lang w:val="en-US"/>
          </w:rPr>
          <w:t>; and</w:t>
        </w:r>
      </w:ins>
      <w:del w:id="4456" w:author="24.501_CR6190R4_(Rel-18)_eNS_Ph3" w:date="2024-06-19T22:32:00Z">
        <w:r w:rsidR="00FE0B7A" w:rsidDel="00084508">
          <w:rPr>
            <w:noProof/>
            <w:lang w:val="en-US"/>
          </w:rPr>
          <w:delText>.</w:delText>
        </w:r>
      </w:del>
    </w:p>
    <w:p w14:paraId="0EA0EDEC" w14:textId="32892EF7" w:rsidR="00084508" w:rsidRPr="00294B40" w:rsidRDefault="00084508" w:rsidP="00672048">
      <w:pPr>
        <w:pStyle w:val="B1"/>
        <w:ind w:left="720" w:hanging="360"/>
      </w:pPr>
      <w:ins w:id="4457" w:author="24.501_CR6190R4_(Rel-18)_eNS_Ph3" w:date="2024-06-19T22:32:00Z">
        <w:r>
          <w:rPr>
            <w:noProof/>
            <w:lang w:val="en-US"/>
          </w:rPr>
          <w:t>-</w:t>
        </w:r>
        <w:r>
          <w:rPr>
            <w:noProof/>
            <w:lang w:val="en-US"/>
          </w:rPr>
          <w:tab/>
          <w:t xml:space="preserve">if the AMF has S-NSSAI location validity information that is applicable </w:t>
        </w:r>
        <w:r w:rsidRPr="00D95DE2">
          <w:rPr>
            <w:noProof/>
            <w:lang w:val="en-US"/>
          </w:rPr>
          <w:t>t</w:t>
        </w:r>
        <w:r>
          <w:rPr>
            <w:noProof/>
            <w:lang w:val="en-US"/>
          </w:rPr>
          <w:t>o the current cell of the UE and was not yet provided to the UE, before sending the SERVICE ACCEPT message the AMF shall initiate the generic UE configuration update procedure and include the S-NSSAI location validity information in the CONFIGURATION UPDATE COMMAND message.</w:t>
        </w:r>
      </w:ins>
    </w:p>
    <w:p w14:paraId="1F0FAEE1" w14:textId="2CFA95DE" w:rsidR="003C5CCD" w:rsidRPr="007F2770" w:rsidRDefault="003C5CCD" w:rsidP="003C5CCD">
      <w:r w:rsidRPr="007F2770">
        <w:t xml:space="preserve">If the PDU session reactivation result IE is included in the SERVICE ACCEPT message indicating that the user-plane resources cannot be established for a PDU session that was </w:t>
      </w:r>
      <w:r w:rsidR="00853258">
        <w:t>indicated</w:t>
      </w:r>
      <w:r w:rsidRPr="007F2770">
        <w:t xml:space="preserve"> by the UE in the Allowed PDU session status IE</w:t>
      </w:r>
      <w:r w:rsidR="00853258">
        <w:t xml:space="preserve"> </w:t>
      </w:r>
      <w:r w:rsidR="00853258" w:rsidRPr="00926875">
        <w:t>as allowed to be re-established over 3GPP access</w:t>
      </w:r>
      <w:r w:rsidRPr="007F2770">
        <w:t>, the UE considers the corresponding PDU session to be associated with the non-3GPP access.</w:t>
      </w:r>
    </w:p>
    <w:p w14:paraId="06295225" w14:textId="5C96B71C" w:rsidR="00346107" w:rsidRPr="007F2770" w:rsidRDefault="00346107" w:rsidP="00346107">
      <w:r w:rsidRPr="007F2770">
        <w:t>If the MUSIM UE does not include the Paging restriction IE in the SERVICE REQUEST message, the AMF shall delete any stored paging restriction for the UE and stop restricting paging.</w:t>
      </w:r>
    </w:p>
    <w:p w14:paraId="5CB6883F" w14:textId="77777777" w:rsidR="005D0C2F" w:rsidRPr="007F2770" w:rsidRDefault="005D0C2F" w:rsidP="005D0C2F">
      <w:r w:rsidRPr="007F2770">
        <w:rPr>
          <w:lang w:eastAsia="ja-JP"/>
        </w:rPr>
        <w:t xml:space="preserve">For case m </w:t>
      </w:r>
      <w:r w:rsidRPr="007F2770">
        <w:t>in subclause 5.6.1.1 when the MUSIM UE sets the Request type to "NAS signalling connection release" in the SERVICE REQUEST message, the AMF shall initiate the release of the N1 NAS signalling connection after the completion of the service request procedure.</w:t>
      </w:r>
    </w:p>
    <w:p w14:paraId="7D34117A" w14:textId="1CFB82F8" w:rsidR="00346107" w:rsidRPr="007F2770" w:rsidRDefault="00346107" w:rsidP="00346107">
      <w:r w:rsidRPr="007F2770">
        <w:rPr>
          <w:lang w:eastAsia="ja-JP"/>
        </w:rPr>
        <w:t xml:space="preserve">For cases o and p </w:t>
      </w:r>
      <w:r w:rsidRPr="007F2770">
        <w:t>in subclause 5.6.1.1 when the MUSIM UE sets the Request type to "NAS signalling connection release" or to "Rejection of paging" in the UE request type IE in the SERVICE REQUEST message and if the UE requests restriction of paging by including the Paging restriction IE, the AMF:</w:t>
      </w:r>
    </w:p>
    <w:p w14:paraId="7DF21873" w14:textId="0C2F6ACD" w:rsidR="003F1360" w:rsidRPr="007F2770" w:rsidRDefault="003F1360" w:rsidP="00F739C2">
      <w:pPr>
        <w:pStyle w:val="B1"/>
      </w:pPr>
      <w:r w:rsidRPr="007F2770">
        <w:t>-</w:t>
      </w:r>
      <w:r w:rsidRPr="007F2770">
        <w:tab/>
        <w:t xml:space="preserve">if accepts the paging restriction, shall include the </w:t>
      </w:r>
      <w:r w:rsidRPr="007F2770">
        <w:rPr>
          <w:lang w:val="en-US"/>
        </w:rPr>
        <w:t xml:space="preserve">5GS additional request result </w:t>
      </w:r>
      <w:r w:rsidRPr="007F2770">
        <w:t xml:space="preserve">IE in the SERVICE ACCEPT message and set the Paging restriction decision to "paging restriction is accepted". The AMF shall store the paging restriction of the UE and enforce these restrictions in the paging procedure as described in </w:t>
      </w:r>
      <w:r w:rsidR="00B42FCB">
        <w:t>sub</w:t>
      </w:r>
      <w:r w:rsidRPr="007F2770">
        <w:t>clause 5.6.2; or</w:t>
      </w:r>
    </w:p>
    <w:p w14:paraId="4BA0E43F" w14:textId="06E7A38D" w:rsidR="003F1360" w:rsidRPr="007F2770" w:rsidRDefault="003F1360" w:rsidP="00F739C2">
      <w:pPr>
        <w:pStyle w:val="B1"/>
      </w:pPr>
      <w:r w:rsidRPr="007F2770">
        <w:t>-</w:t>
      </w:r>
      <w:r w:rsidRPr="007F2770">
        <w:tab/>
        <w:t xml:space="preserve">if rejects the paging restriction, shall include the </w:t>
      </w:r>
      <w:r w:rsidRPr="007F2770">
        <w:rPr>
          <w:lang w:val="en-US"/>
        </w:rPr>
        <w:t xml:space="preserve">5GS additional request result </w:t>
      </w:r>
      <w:r w:rsidRPr="007F2770">
        <w:t>IE in the SERVICE ACCEPT message and set the Paging restriction decision to "paging restriction is rejected", and shall discard the received paging restriction. The AMF shall delete any stored paging restriction for the UE and stop restricting paging; and</w:t>
      </w:r>
    </w:p>
    <w:p w14:paraId="2BDF9753" w14:textId="7F79FE0F" w:rsidR="00A12E6B" w:rsidRPr="007F2770" w:rsidRDefault="003F1360" w:rsidP="00A12E6B">
      <w:r w:rsidRPr="007F2770">
        <w:t xml:space="preserve">the </w:t>
      </w:r>
      <w:r w:rsidR="00A12E6B" w:rsidRPr="007F2770">
        <w:t>AMF shall initiate the release of the N1 NAS signalling connection as follows:</w:t>
      </w:r>
    </w:p>
    <w:p w14:paraId="2B8ADC5B" w14:textId="77777777" w:rsidR="00193BB8" w:rsidRPr="007F2770" w:rsidRDefault="00A12E6B" w:rsidP="00A12E6B">
      <w:pPr>
        <w:pStyle w:val="B1"/>
      </w:pPr>
      <w:r w:rsidRPr="007F2770">
        <w:t>-</w:t>
      </w:r>
      <w:r w:rsidRPr="007F2770">
        <w:tab/>
        <w:t>for case o in subclause 5.6.1.1, after the completion of the service request procedure;</w:t>
      </w:r>
    </w:p>
    <w:p w14:paraId="5F38D8DD" w14:textId="093462E8" w:rsidR="00A12E6B" w:rsidRPr="007F2770" w:rsidRDefault="00A12E6B" w:rsidP="00377184">
      <w:pPr>
        <w:pStyle w:val="B1"/>
        <w:rPr>
          <w:noProof/>
          <w:lang w:eastAsia="zh-CN"/>
        </w:rPr>
      </w:pPr>
      <w:r w:rsidRPr="007F2770">
        <w:t>-</w:t>
      </w:r>
      <w:r w:rsidRPr="007F2770">
        <w:tab/>
        <w:t>for case p in subclause 5.6.1.1, after the completion of the generic UE configuration update procedure that is triggered after the completion of the service request procedure.</w:t>
      </w:r>
    </w:p>
    <w:p w14:paraId="35F99FA9" w14:textId="77777777" w:rsidR="0088446C" w:rsidRPr="007F2770" w:rsidRDefault="0088446C" w:rsidP="0088446C">
      <w:pPr>
        <w:rPr>
          <w:noProof/>
          <w:lang w:eastAsia="zh-CN"/>
        </w:rPr>
      </w:pPr>
      <w:r w:rsidRPr="007F2770">
        <w:rPr>
          <w:rFonts w:hint="eastAsia"/>
          <w:noProof/>
          <w:lang w:eastAsia="zh-CN"/>
        </w:rPr>
        <w:t>If</w:t>
      </w:r>
      <w:r w:rsidRPr="007F2770">
        <w:rPr>
          <w:noProof/>
          <w:lang w:eastAsia="zh-CN"/>
        </w:rPr>
        <w:t xml:space="preserve"> the SERVICE REQUEST message is for emergency services fallback, the AMF triggers the emergency services fallback procedure as specified in </w:t>
      </w:r>
      <w:r w:rsidRPr="007F2770">
        <w:t>subclause 4.13.4.2 of 3GPP TS 23.502 [</w:t>
      </w:r>
      <w:r w:rsidR="00B5047D" w:rsidRPr="007F2770">
        <w:t>9</w:t>
      </w:r>
      <w:r w:rsidRPr="007F2770">
        <w:t>].</w:t>
      </w:r>
    </w:p>
    <w:p w14:paraId="446EEEA9" w14:textId="715A372D" w:rsidR="007D7F89" w:rsidRPr="007F2770" w:rsidRDefault="00ED488A" w:rsidP="007D7F89">
      <w:pPr>
        <w:rPr>
          <w:lang w:eastAsia="zh-CN"/>
        </w:rPr>
      </w:pPr>
      <w:bookmarkStart w:id="4458" w:name="_Toc20232716"/>
      <w:r w:rsidRPr="007F2770">
        <w:rPr>
          <w:lang w:eastAsia="zh-CN"/>
        </w:rPr>
        <w:t xml:space="preserve">If the UE having an emergency PDU session </w:t>
      </w:r>
      <w:r>
        <w:rPr>
          <w:lang w:eastAsia="zh-CN"/>
        </w:rPr>
        <w:t xml:space="preserve">associated with 3GPP access </w:t>
      </w:r>
      <w:r w:rsidRPr="007F2770">
        <w:rPr>
          <w:lang w:eastAsia="zh-CN"/>
        </w:rPr>
        <w:t>sent the SERVICE REQUEST message</w:t>
      </w:r>
      <w:r w:rsidRPr="007F2770">
        <w:t xml:space="preserve"> via</w:t>
      </w:r>
      <w:r w:rsidRPr="007F2770">
        <w:rPr>
          <w:lang w:eastAsia="zh-CN"/>
        </w:rPr>
        <w:t>:</w:t>
      </w:r>
    </w:p>
    <w:p w14:paraId="6EC6A22F" w14:textId="1C6B71E1" w:rsidR="007D7F89" w:rsidRPr="007F2770" w:rsidRDefault="007D7F89" w:rsidP="007D7F89">
      <w:pPr>
        <w:pStyle w:val="B1"/>
        <w:rPr>
          <w:lang w:eastAsia="zh-CN"/>
        </w:rPr>
      </w:pPr>
      <w:r w:rsidRPr="007F2770">
        <w:rPr>
          <w:lang w:eastAsia="zh-CN"/>
        </w:rPr>
        <w:t>a)</w:t>
      </w:r>
      <w:r w:rsidRPr="007F2770">
        <w:rPr>
          <w:lang w:eastAsia="zh-CN"/>
        </w:rPr>
        <w:tab/>
        <w:t>a CAG cell</w:t>
      </w:r>
      <w:r w:rsidRPr="007F2770">
        <w:t xml:space="preserve"> </w:t>
      </w:r>
      <w:r w:rsidRPr="007F2770">
        <w:rPr>
          <w:lang w:eastAsia="zh-CN"/>
        </w:rPr>
        <w:t xml:space="preserve">and </w:t>
      </w:r>
      <w:r w:rsidRPr="007F2770">
        <w:t>none of the CAG-ID</w:t>
      </w:r>
      <w:r w:rsidR="005B05CE" w:rsidRPr="007F2770">
        <w:t>(</w:t>
      </w:r>
      <w:r w:rsidRPr="007F2770">
        <w:t>s</w:t>
      </w:r>
      <w:r w:rsidR="005B05CE" w:rsidRPr="007F2770">
        <w:t>)</w:t>
      </w:r>
      <w:r w:rsidRPr="007F2770">
        <w:t xml:space="preserve"> of the CAG cell are</w:t>
      </w:r>
      <w:r w:rsidRPr="007F2770">
        <w:rPr>
          <w:lang w:eastAsia="zh-CN"/>
        </w:rPr>
        <w:t xml:space="preserve"> </w:t>
      </w:r>
      <w:r w:rsidR="000D4C51" w:rsidRPr="007F2770">
        <w:rPr>
          <w:lang w:eastAsia="zh-CN"/>
        </w:rPr>
        <w:t xml:space="preserve">authorized based on </w:t>
      </w:r>
      <w:r w:rsidRPr="007F2770">
        <w:rPr>
          <w:lang w:eastAsia="zh-CN"/>
        </w:rPr>
        <w:t>the "Allowed CAG list" for the current PLMN in the UE</w:t>
      </w:r>
      <w:r w:rsidR="00FE08FE" w:rsidRPr="007F2770">
        <w:rPr>
          <w:lang w:eastAsia="zh-CN"/>
        </w:rPr>
        <w:t>'</w:t>
      </w:r>
      <w:r w:rsidRPr="007F2770">
        <w:rPr>
          <w:lang w:eastAsia="zh-CN"/>
        </w:rPr>
        <w:t>s subscription; or</w:t>
      </w:r>
    </w:p>
    <w:p w14:paraId="5548C847" w14:textId="77777777" w:rsidR="007D7F89" w:rsidRPr="007F2770" w:rsidRDefault="007D7F89" w:rsidP="0083064D">
      <w:pPr>
        <w:pStyle w:val="B1"/>
        <w:rPr>
          <w:lang w:eastAsia="zh-CN"/>
        </w:rPr>
      </w:pPr>
      <w:r w:rsidRPr="007F2770">
        <w:rPr>
          <w:lang w:eastAsia="zh-CN"/>
        </w:rPr>
        <w:t>b)</w:t>
      </w:r>
      <w:r w:rsidRPr="007F2770">
        <w:rPr>
          <w:lang w:eastAsia="zh-CN"/>
        </w:rPr>
        <w:tab/>
        <w:t>a non-CAG cell in a PLMN for which the UE</w:t>
      </w:r>
      <w:r w:rsidR="00FE08FE" w:rsidRPr="007F2770">
        <w:rPr>
          <w:lang w:eastAsia="zh-CN"/>
        </w:rPr>
        <w:t>'</w:t>
      </w:r>
      <w:r w:rsidRPr="007F2770">
        <w:rPr>
          <w:lang w:eastAsia="zh-CN"/>
        </w:rPr>
        <w:t>s subscription contains an "indication that the UE is only allowed to access 5GS via CAG cells";</w:t>
      </w:r>
    </w:p>
    <w:p w14:paraId="1BAE1A40" w14:textId="77777777" w:rsidR="00ED488A" w:rsidRPr="007F2770" w:rsidRDefault="00ED488A" w:rsidP="00ED488A">
      <w:pPr>
        <w:rPr>
          <w:lang w:eastAsia="zh-CN"/>
        </w:rPr>
      </w:pPr>
      <w:r w:rsidRPr="007F2770">
        <w:rPr>
          <w:lang w:eastAsia="zh-CN"/>
        </w:rPr>
        <w:t xml:space="preserve">the network shall accept the SERVICE REQUEST message and release all non-emergency </w:t>
      </w:r>
      <w:r w:rsidRPr="007F2770">
        <w:t>PDU sessions</w:t>
      </w:r>
      <w:r w:rsidRPr="007F2770">
        <w:rPr>
          <w:rFonts w:hint="eastAsia"/>
          <w:lang w:eastAsia="zh-CN"/>
        </w:rPr>
        <w:t xml:space="preserve"> </w:t>
      </w:r>
      <w:r>
        <w:t>associated with 3GPP access</w:t>
      </w:r>
      <w:r w:rsidRPr="00CC0C94">
        <w:rPr>
          <w:rFonts w:hint="eastAsia"/>
          <w:lang w:eastAsia="zh-CN"/>
        </w:rPr>
        <w:t xml:space="preserve"> </w:t>
      </w:r>
      <w:r w:rsidRPr="007F2770">
        <w:rPr>
          <w:rFonts w:hint="eastAsia"/>
          <w:lang w:eastAsia="zh-CN"/>
        </w:rPr>
        <w:t>locally</w:t>
      </w:r>
      <w:r w:rsidRPr="007F2770">
        <w:rPr>
          <w:lang w:eastAsia="zh-CN"/>
        </w:rPr>
        <w:t xml:space="preserve">. The </w:t>
      </w:r>
      <w:r w:rsidRPr="007F2770">
        <w:rPr>
          <w:rFonts w:hint="eastAsia"/>
          <w:lang w:eastAsia="zh-CN"/>
        </w:rPr>
        <w:t xml:space="preserve">emergency </w:t>
      </w:r>
      <w:r w:rsidRPr="007F2770">
        <w:rPr>
          <w:lang w:eastAsia="zh-CN"/>
        </w:rPr>
        <w:t xml:space="preserve">PDU session </w:t>
      </w:r>
      <w:r w:rsidRPr="00627417">
        <w:rPr>
          <w:lang w:eastAsia="zh-CN"/>
        </w:rPr>
        <w:t xml:space="preserve">associated with 3GPP access </w:t>
      </w:r>
      <w:r>
        <w:rPr>
          <w:lang w:eastAsia="zh-CN"/>
        </w:rPr>
        <w:t xml:space="preserve">and PDU sessions associated with non-3GPP access </w:t>
      </w:r>
      <w:r w:rsidRPr="007F2770">
        <w:rPr>
          <w:lang w:eastAsia="zh-CN"/>
        </w:rPr>
        <w:t>shall not be released.</w:t>
      </w:r>
    </w:p>
    <w:p w14:paraId="271558A0" w14:textId="77777777" w:rsidR="00F73212" w:rsidRPr="007F2770" w:rsidRDefault="00F73212" w:rsidP="00F73212">
      <w:r w:rsidRPr="007F2770">
        <w:t>If the AMF received the list of TAIs from the satellite NG-RAN as described in 3GPP TS 23.501 [8], and determines that, by UE subscription and operator's preferences, any but not all TAIs in the received list of TAIs is forbidden for roaming or for regional provision of service, the AMF shall include the TAI(s) in:</w:t>
      </w:r>
    </w:p>
    <w:p w14:paraId="78F5C31F" w14:textId="77777777" w:rsidR="00F73212" w:rsidRPr="007F2770" w:rsidRDefault="00F73212" w:rsidP="00F73212">
      <w:pPr>
        <w:pStyle w:val="B1"/>
      </w:pPr>
      <w:r w:rsidRPr="007F2770">
        <w:t>a) the Forbidden TAI(s) for the list of "5GS forbidden tracking areas for roaming" IE; or</w:t>
      </w:r>
    </w:p>
    <w:p w14:paraId="074B63AB" w14:textId="77777777" w:rsidR="00F73212" w:rsidRPr="007F2770" w:rsidRDefault="00F73212" w:rsidP="00F73212">
      <w:pPr>
        <w:pStyle w:val="B1"/>
      </w:pPr>
      <w:r w:rsidRPr="007F2770">
        <w:t>b) the Forbidden TAI(s) for the list of "5GS forbidden tracking areas for regional provision of service" IE; or</w:t>
      </w:r>
    </w:p>
    <w:p w14:paraId="723B3DB5" w14:textId="77777777" w:rsidR="00F73212" w:rsidRPr="007F2770" w:rsidRDefault="00F73212" w:rsidP="00F73212">
      <w:pPr>
        <w:pStyle w:val="B1"/>
      </w:pPr>
      <w:r w:rsidRPr="007F2770">
        <w:t>c)</w:t>
      </w:r>
      <w:r w:rsidRPr="007F2770">
        <w:tab/>
        <w:t>both;</w:t>
      </w:r>
    </w:p>
    <w:p w14:paraId="65BB377F" w14:textId="77777777" w:rsidR="00F73212" w:rsidRPr="007F2770" w:rsidRDefault="00F73212" w:rsidP="00F73212">
      <w:r w:rsidRPr="007F2770">
        <w:t>in the SERVICE ACCEPT message.</w:t>
      </w:r>
    </w:p>
    <w:p w14:paraId="162DEC11" w14:textId="55AFBEA6" w:rsidR="00C35C10" w:rsidRPr="007F2770" w:rsidRDefault="00C35C10" w:rsidP="00C35C10">
      <w:pPr>
        <w:pStyle w:val="NO"/>
      </w:pPr>
      <w:r w:rsidRPr="007F2770">
        <w:t>NOTE 9:</w:t>
      </w:r>
      <w:r w:rsidRPr="007F2770">
        <w:tab/>
      </w:r>
      <w:r w:rsidR="00F73212" w:rsidRPr="007F2770">
        <w:t>Void</w:t>
      </w:r>
      <w:r w:rsidRPr="007F2770">
        <w:t>.</w:t>
      </w:r>
    </w:p>
    <w:p w14:paraId="6A045A24" w14:textId="77777777" w:rsidR="00DB6730" w:rsidRPr="007F2770" w:rsidRDefault="00DB6730" w:rsidP="00DB6730">
      <w:r w:rsidRPr="007F2770">
        <w:t xml:space="preserve">If the UE receives the Forbidden TAI(s) for the list of "5GS forbidden tracking areas for roaming" IE in the SERVICE ACCEPT message and the TAI(s) included in the IE is not part of the list of "5GS forbidden tracking areas for roaming",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rsidRPr="001169EF">
        <w:t xml:space="preserve"> </w:t>
      </w:r>
      <w:r w:rsidRPr="007F2770">
        <w:t>included in the IE into the list of "5GS forbidden tracking areas for roaming" and remove the TAI(s) from the stored TAI list if present.</w:t>
      </w:r>
    </w:p>
    <w:p w14:paraId="44031256" w14:textId="77777777" w:rsidR="00DB6730" w:rsidRPr="007F2770" w:rsidRDefault="00DB6730" w:rsidP="00DB6730">
      <w:r w:rsidRPr="007F2770">
        <w:t xml:space="preserve">If the UE receives the Forbidden TAI(s) for the list of "5GS forbidden tracking areas for regional provision of service" IE in the SERVICE ACCEPT message and the TAI(s) included in the IE is not part of the list of "5GS forbidden tracking areas for regional provision of service",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rsidRPr="001169EF">
        <w:t xml:space="preserve"> </w:t>
      </w:r>
      <w:r w:rsidRPr="007F2770">
        <w:t>included in the IE into the list of "5GS forbidden tracking areas for regional provision of service" and remove the TAI(s) from the stored TAI list if present.</w:t>
      </w:r>
    </w:p>
    <w:p w14:paraId="5BDCE8EF" w14:textId="77777777" w:rsidR="0075753B" w:rsidRPr="007F2770" w:rsidRDefault="0075753B" w:rsidP="00781477">
      <w:pPr>
        <w:pStyle w:val="Heading5"/>
      </w:pPr>
      <w:bookmarkStart w:id="4459" w:name="_CR5_6_1_4_2"/>
      <w:bookmarkStart w:id="4460" w:name="_Toc27746818"/>
      <w:bookmarkStart w:id="4461" w:name="_Toc36213000"/>
      <w:bookmarkStart w:id="4462" w:name="_Toc36657177"/>
      <w:bookmarkStart w:id="4463" w:name="_Toc45286841"/>
      <w:bookmarkStart w:id="4464" w:name="_Toc51948110"/>
      <w:bookmarkStart w:id="4465" w:name="_Toc51949202"/>
      <w:bookmarkStart w:id="4466" w:name="_Toc162971336"/>
      <w:bookmarkEnd w:id="4459"/>
      <w:r w:rsidRPr="007F2770">
        <w:t>5.6.1.4.2</w:t>
      </w:r>
      <w:r w:rsidRPr="007F2770">
        <w:tab/>
        <w:t>UE is using 5GS services with control plane CIoT 5GS optimization</w:t>
      </w:r>
      <w:bookmarkEnd w:id="4458"/>
      <w:bookmarkEnd w:id="4460"/>
      <w:bookmarkEnd w:id="4461"/>
      <w:bookmarkEnd w:id="4462"/>
      <w:bookmarkEnd w:id="4463"/>
      <w:bookmarkEnd w:id="4464"/>
      <w:bookmarkEnd w:id="4465"/>
      <w:bookmarkEnd w:id="4466"/>
    </w:p>
    <w:p w14:paraId="2BDFE7DF" w14:textId="77777777" w:rsidR="00193BB8" w:rsidRPr="007F2770" w:rsidRDefault="0075753B" w:rsidP="0075753B">
      <w:r w:rsidRPr="007F2770">
        <w:t xml:space="preserve">For case a in subclause 5.6.1.1, upon receipt of the CONTROL PLANE SERVICE REQUEST message with </w:t>
      </w:r>
      <w:r w:rsidRPr="007F2770">
        <w:rPr>
          <w:lang w:eastAsia="zh-CN"/>
        </w:rPr>
        <w:t>Control plane</w:t>
      </w:r>
      <w:r w:rsidRPr="007F2770">
        <w:t xml:space="preserve"> service type indicating "mobile terminating request",</w:t>
      </w:r>
      <w:r w:rsidRPr="007F2770">
        <w:rPr>
          <w:lang w:eastAsia="zh-CN"/>
        </w:rPr>
        <w:t xml:space="preserve"> after </w:t>
      </w:r>
      <w:r w:rsidRPr="007F2770">
        <w:t>completion of the 5GMM common procedures (if initiated) according to subclause 5.6.1.3, the AMF shall send a SERVICE ACCEPT message.</w:t>
      </w:r>
    </w:p>
    <w:p w14:paraId="04517ADE" w14:textId="434C00B0" w:rsidR="0075753B" w:rsidRPr="007F2770" w:rsidRDefault="0075753B" w:rsidP="0075753B">
      <w:r w:rsidRPr="007F2770">
        <w:t>For case</w:t>
      </w:r>
      <w:r w:rsidR="0031627A" w:rsidRPr="007F2770">
        <w:t>s</w:t>
      </w:r>
      <w:r w:rsidRPr="007F2770">
        <w:t xml:space="preserve"> c</w:t>
      </w:r>
      <w:r w:rsidR="0031627A" w:rsidRPr="007F2770">
        <w:t>,</w:t>
      </w:r>
      <w:r w:rsidRPr="007F2770">
        <w:t xml:space="preserve"> d</w:t>
      </w:r>
      <w:r w:rsidR="0031627A" w:rsidRPr="007F2770">
        <w:t xml:space="preserve"> and m</w:t>
      </w:r>
      <w:r w:rsidRPr="007F2770">
        <w:t xml:space="preserve"> in subclause 5.6.1.1, upon receipt of the CONTROL PLANE SERVICE REQUEST message with </w:t>
      </w:r>
      <w:r w:rsidRPr="007F2770">
        <w:rPr>
          <w:lang w:eastAsia="zh-CN"/>
        </w:rPr>
        <w:t>Control plane</w:t>
      </w:r>
      <w:r w:rsidRPr="007F2770">
        <w:t xml:space="preserve"> service type indicating</w:t>
      </w:r>
      <w:r w:rsidRPr="007F2770">
        <w:rPr>
          <w:lang w:eastAsia="zh-CN"/>
        </w:rPr>
        <w:t xml:space="preserve"> </w:t>
      </w:r>
      <w:r w:rsidRPr="007F2770">
        <w:t>"mobile originating request", after completion of the 5GMM common procedures (if initiated) according to subclause 5.6.1.3, the AMF shall send a SERVICE ACCEPT message</w:t>
      </w:r>
      <w:r w:rsidR="00C22454" w:rsidRPr="007F2770">
        <w:t>, except for case d when the DDX field of the Release assistance indication IE or the DDX field of the CIoT small data container IE indicates "No further uplink and no further downlink data transmission subsequent to the uplink data transmission is expected"</w:t>
      </w:r>
      <w:r w:rsidRPr="007F2770">
        <w:t>.</w:t>
      </w:r>
    </w:p>
    <w:p w14:paraId="44E336F1" w14:textId="77777777" w:rsidR="0075753B" w:rsidRPr="007F2770" w:rsidRDefault="0075753B" w:rsidP="0075753B">
      <w:pPr>
        <w:rPr>
          <w:lang w:eastAsia="ko-KR"/>
        </w:rPr>
      </w:pPr>
      <w:r w:rsidRPr="007F2770">
        <w:rPr>
          <w:lang w:eastAsia="ko-KR"/>
        </w:rPr>
        <w:t>For case a, c and d:</w:t>
      </w:r>
    </w:p>
    <w:p w14:paraId="5BBFA067" w14:textId="77777777" w:rsidR="0075753B" w:rsidRPr="007F2770" w:rsidRDefault="0075753B" w:rsidP="0075753B">
      <w:pPr>
        <w:pStyle w:val="B1"/>
      </w:pPr>
      <w:r w:rsidRPr="007F2770">
        <w:rPr>
          <w:lang w:eastAsia="ko-KR"/>
        </w:rPr>
        <w:t>a)</w:t>
      </w:r>
      <w:r w:rsidRPr="007F2770">
        <w:rPr>
          <w:lang w:eastAsia="ko-KR"/>
        </w:rPr>
        <w:tab/>
        <w:t xml:space="preserve">if the </w:t>
      </w:r>
      <w:r w:rsidRPr="007F2770">
        <w:t xml:space="preserve">CIoT small data container IE is included in the message, </w:t>
      </w:r>
      <w:r w:rsidRPr="007F2770">
        <w:rPr>
          <w:rFonts w:eastAsia="Malgun Gothic"/>
          <w:lang w:eastAsia="ko-KR"/>
        </w:rPr>
        <w:t>the AMF shall</w:t>
      </w:r>
      <w:r w:rsidR="001B662D" w:rsidRPr="007F2770">
        <w:rPr>
          <w:noProof/>
        </w:rPr>
        <w:t xml:space="preserve"> decipher the value part of the </w:t>
      </w:r>
      <w:r w:rsidR="001B662D" w:rsidRPr="007F2770">
        <w:t>CIoT small data container IE and</w:t>
      </w:r>
      <w:r w:rsidR="000C4BE9" w:rsidRPr="007F2770">
        <w:rPr>
          <w:rFonts w:eastAsia="Malgun Gothic"/>
          <w:lang w:eastAsia="ko-KR"/>
        </w:rPr>
        <w:t>:</w:t>
      </w:r>
    </w:p>
    <w:p w14:paraId="61797BFD" w14:textId="245421F8" w:rsidR="0075753B" w:rsidRPr="007F2770" w:rsidRDefault="0075753B" w:rsidP="00767715">
      <w:pPr>
        <w:pStyle w:val="B2"/>
        <w:rPr>
          <w:rFonts w:eastAsia="Malgun Gothic"/>
          <w:lang w:eastAsia="ko-KR"/>
        </w:rPr>
      </w:pPr>
      <w:r w:rsidRPr="007F2770">
        <w:rPr>
          <w:rFonts w:eastAsia="Malgun Gothic"/>
          <w:lang w:eastAsia="ko-KR"/>
        </w:rPr>
        <w:t>1)</w:t>
      </w:r>
      <w:r w:rsidRPr="007F2770">
        <w:rPr>
          <w:rFonts w:eastAsia="Malgun Gothic"/>
          <w:lang w:eastAsia="ko-KR"/>
        </w:rPr>
        <w:tab/>
        <w:t xml:space="preserve">if </w:t>
      </w:r>
      <w:r w:rsidRPr="007F2770">
        <w:t xml:space="preserve">the Data type field indicates "control plane user data", </w:t>
      </w:r>
      <w:r w:rsidRPr="007F2770">
        <w:rPr>
          <w:rFonts w:eastAsia="Malgun Gothic"/>
          <w:lang w:eastAsia="ko-KR"/>
        </w:rPr>
        <w:t xml:space="preserve">extract the PDU session ID and </w:t>
      </w:r>
      <w:r w:rsidRPr="007F2770">
        <w:rPr>
          <w:lang w:eastAsia="ko-KR"/>
        </w:rPr>
        <w:t xml:space="preserve">data </w:t>
      </w:r>
      <w:r w:rsidRPr="007F2770">
        <w:t xml:space="preserve">content </w:t>
      </w:r>
      <w:r w:rsidRPr="007F2770">
        <w:rPr>
          <w:rFonts w:eastAsia="Malgun Gothic"/>
          <w:lang w:eastAsia="ko-KR"/>
        </w:rPr>
        <w:t xml:space="preserve">from the </w:t>
      </w:r>
      <w:r w:rsidRPr="007F2770">
        <w:t xml:space="preserve">CIoT small data container </w:t>
      </w:r>
      <w:r w:rsidRPr="007F2770">
        <w:rPr>
          <w:rFonts w:eastAsia="Malgun Gothic"/>
          <w:lang w:eastAsia="ko-KR"/>
        </w:rPr>
        <w:t>IE, look up a PDU session routing context for the UE</w:t>
      </w:r>
      <w:r w:rsidR="001B662D" w:rsidRPr="007F2770">
        <w:rPr>
          <w:rFonts w:eastAsia="Malgun Gothic"/>
          <w:lang w:eastAsia="ko-KR"/>
        </w:rPr>
        <w:t xml:space="preserve"> and the PDU session ID</w:t>
      </w:r>
      <w:r w:rsidRPr="007F2770">
        <w:rPr>
          <w:rFonts w:eastAsia="Malgun Gothic"/>
          <w:lang w:eastAsia="ko-KR"/>
        </w:rPr>
        <w:t xml:space="preserve">, and </w:t>
      </w:r>
      <w:r w:rsidRPr="007F2770">
        <w:rPr>
          <w:lang w:eastAsia="ko-KR"/>
        </w:rPr>
        <w:t xml:space="preserve">forward the </w:t>
      </w:r>
      <w:r w:rsidRPr="007F2770">
        <w:t>content of the CIoT small data container IE to the SMF</w:t>
      </w:r>
      <w:r w:rsidRPr="007F2770">
        <w:rPr>
          <w:rFonts w:eastAsia="Malgun Gothic"/>
          <w:lang w:eastAsia="ko-KR"/>
        </w:rPr>
        <w:t xml:space="preserve"> associated with the UE</w:t>
      </w:r>
      <w:r w:rsidR="00352DE3">
        <w:rPr>
          <w:rFonts w:eastAsia="Malgun Gothic"/>
          <w:lang w:eastAsia="ko-KR"/>
        </w:rPr>
        <w:t xml:space="preserve">. </w:t>
      </w:r>
      <w:r w:rsidR="00352DE3">
        <w:t>I</w:t>
      </w:r>
      <w:r w:rsidR="00352DE3" w:rsidRPr="0042506B">
        <w:t>f the corresponding PDU session is a PDU session for LADN</w:t>
      </w:r>
      <w:r w:rsidR="00352DE3">
        <w:t>,</w:t>
      </w:r>
      <w:r w:rsidR="00352DE3">
        <w:rPr>
          <w:rFonts w:eastAsia="Malgun Gothic"/>
          <w:lang w:eastAsia="ko-KR"/>
        </w:rPr>
        <w:t xml:space="preserve"> the AMF determines </w:t>
      </w:r>
      <w:r w:rsidR="00352DE3" w:rsidRPr="0042506B">
        <w:t xml:space="preserve">the UE presence in LADN service area </w:t>
      </w:r>
      <w:r w:rsidR="00352DE3" w:rsidRPr="0042506B">
        <w:rPr>
          <w:lang w:eastAsia="ko-KR"/>
        </w:rPr>
        <w:t>(see subclause</w:t>
      </w:r>
      <w:r w:rsidR="00352DE3" w:rsidRPr="0042506B">
        <w:rPr>
          <w:lang w:val="en-US" w:eastAsia="ko-KR"/>
        </w:rPr>
        <w:t> </w:t>
      </w:r>
      <w:r w:rsidR="00352DE3" w:rsidRPr="0042506B">
        <w:t>6.2.6</w:t>
      </w:r>
      <w:r w:rsidR="00352DE3" w:rsidRPr="0042506B">
        <w:rPr>
          <w:lang w:eastAsia="ko-KR"/>
        </w:rPr>
        <w:t xml:space="preserve">) </w:t>
      </w:r>
      <w:r w:rsidR="00352DE3" w:rsidRPr="0042506B">
        <w:t>and forward</w:t>
      </w:r>
      <w:r w:rsidR="00352DE3">
        <w:t>s</w:t>
      </w:r>
      <w:r w:rsidR="00352DE3" w:rsidRPr="0042506B">
        <w:t xml:space="preserve"> the UE presence in LADN service area towards the SMF</w:t>
      </w:r>
      <w:r w:rsidR="00352DE3" w:rsidRPr="007F2770">
        <w:rPr>
          <w:rFonts w:eastAsia="Malgun Gothic"/>
          <w:lang w:eastAsia="ko-KR"/>
        </w:rPr>
        <w:t>;</w:t>
      </w:r>
    </w:p>
    <w:p w14:paraId="0C967A52" w14:textId="77777777" w:rsidR="0045354F" w:rsidRPr="007F2770" w:rsidRDefault="0075753B" w:rsidP="0045354F">
      <w:pPr>
        <w:pStyle w:val="B2"/>
        <w:rPr>
          <w:rFonts w:eastAsia="Malgun Gothic"/>
          <w:lang w:eastAsia="ko-KR"/>
        </w:rPr>
      </w:pPr>
      <w:r w:rsidRPr="007F2770">
        <w:rPr>
          <w:rFonts w:eastAsia="Malgun Gothic"/>
          <w:lang w:eastAsia="ko-KR"/>
        </w:rPr>
        <w:t>2)</w:t>
      </w:r>
      <w:r w:rsidRPr="007F2770">
        <w:rPr>
          <w:rFonts w:eastAsia="Malgun Gothic"/>
          <w:lang w:eastAsia="ko-KR"/>
        </w:rPr>
        <w:tab/>
        <w:t xml:space="preserve">if </w:t>
      </w:r>
      <w:r w:rsidRPr="007F2770">
        <w:t>the Data type field indicates "SMS",</w:t>
      </w:r>
      <w:r w:rsidRPr="007F2770">
        <w:rPr>
          <w:lang w:eastAsia="ko-KR"/>
        </w:rPr>
        <w:t xml:space="preserve"> forward the </w:t>
      </w:r>
      <w:r w:rsidRPr="007F2770">
        <w:t xml:space="preserve">content of the </w:t>
      </w:r>
      <w:r w:rsidR="0045354F" w:rsidRPr="007F2770">
        <w:t>CIoT small data container</w:t>
      </w:r>
      <w:r w:rsidRPr="007F2770">
        <w:t xml:space="preserve"> IE to the SMSF</w:t>
      </w:r>
      <w:r w:rsidRPr="007F2770">
        <w:rPr>
          <w:rFonts w:eastAsia="Malgun Gothic"/>
          <w:lang w:eastAsia="ko-KR"/>
        </w:rPr>
        <w:t xml:space="preserve"> associated with the UE;</w:t>
      </w:r>
      <w:r w:rsidR="0045354F" w:rsidRPr="007F2770">
        <w:rPr>
          <w:rFonts w:eastAsia="Malgun Gothic"/>
          <w:lang w:eastAsia="ko-KR"/>
        </w:rPr>
        <w:t xml:space="preserve"> or</w:t>
      </w:r>
    </w:p>
    <w:p w14:paraId="03DF545D" w14:textId="77777777" w:rsidR="0045354F" w:rsidRPr="007F2770" w:rsidRDefault="0045354F" w:rsidP="0045354F">
      <w:pPr>
        <w:pStyle w:val="B2"/>
      </w:pPr>
      <w:r w:rsidRPr="007F2770">
        <w:rPr>
          <w:rFonts w:eastAsia="Malgun Gothic"/>
          <w:lang w:eastAsia="ko-KR"/>
        </w:rPr>
        <w:t>3)</w:t>
      </w:r>
      <w:r w:rsidRPr="007F2770">
        <w:rPr>
          <w:rFonts w:eastAsia="Malgun Gothic"/>
          <w:lang w:eastAsia="ko-KR"/>
        </w:rPr>
        <w:tab/>
        <w:t xml:space="preserve">if the Data type field indicates </w:t>
      </w:r>
      <w:r w:rsidRPr="007F2770">
        <w:t>"Location services message container", and if</w:t>
      </w:r>
    </w:p>
    <w:p w14:paraId="29B42C95" w14:textId="77777777" w:rsidR="0045354F" w:rsidRPr="007F2770" w:rsidRDefault="0045354F" w:rsidP="0045354F">
      <w:pPr>
        <w:pStyle w:val="B3"/>
      </w:pPr>
      <w:r w:rsidRPr="007F2770">
        <w:rPr>
          <w:rFonts w:eastAsia="Malgun Gothic"/>
          <w:lang w:eastAsia="ko-KR"/>
        </w:rPr>
        <w:t>i)</w:t>
      </w:r>
      <w:r w:rsidRPr="007F2770">
        <w:rPr>
          <w:rFonts w:eastAsia="Malgun Gothic"/>
          <w:lang w:eastAsia="ko-KR"/>
        </w:rPr>
        <w:tab/>
      </w:r>
      <w:r w:rsidRPr="007F2770">
        <w:t>length of additional information field in the CIoT small data container IE is zero, forward the value of Data type field and the content of the CIoT small data container IE to the to the location services application; or</w:t>
      </w:r>
    </w:p>
    <w:p w14:paraId="001F1DD5" w14:textId="77777777" w:rsidR="0075753B" w:rsidRPr="007F2770" w:rsidRDefault="0045354F" w:rsidP="0083064D">
      <w:pPr>
        <w:pStyle w:val="B3"/>
        <w:rPr>
          <w:rFonts w:eastAsia="Malgun Gothic"/>
          <w:lang w:eastAsia="ko-KR"/>
        </w:rPr>
      </w:pPr>
      <w:r w:rsidRPr="007F2770">
        <w:rPr>
          <w:rFonts w:eastAsia="Malgun Gothic"/>
          <w:lang w:eastAsia="ko-KR"/>
        </w:rPr>
        <w:t>ii)</w:t>
      </w:r>
      <w:r w:rsidRPr="007F2770">
        <w:rPr>
          <w:rFonts w:eastAsia="Malgun Gothic"/>
          <w:lang w:eastAsia="ko-KR"/>
        </w:rPr>
        <w:tab/>
        <w:t xml:space="preserve">otherwise </w:t>
      </w:r>
      <w:r w:rsidRPr="007F2770">
        <w:t>forward the value of Data type field and the content of the CIoT small data container IE to the LMF associated with the routing information that is included in the additional information field of the CIoT small data container IE; or</w:t>
      </w:r>
    </w:p>
    <w:p w14:paraId="44C835B7" w14:textId="77777777" w:rsidR="00BC580D" w:rsidRPr="007F2770" w:rsidRDefault="00BC580D" w:rsidP="000D299B">
      <w:pPr>
        <w:pStyle w:val="NO"/>
        <w:rPr>
          <w:rFonts w:eastAsia="Malgun Gothic"/>
          <w:lang w:val="en-US" w:eastAsia="ko-KR"/>
        </w:rPr>
      </w:pPr>
      <w:r w:rsidRPr="007F2770">
        <w:t>NOTE</w:t>
      </w:r>
      <w:r w:rsidRPr="007F2770">
        <w:rPr>
          <w:lang w:val="en-US"/>
        </w:rPr>
        <w:t> 1</w:t>
      </w:r>
      <w:r w:rsidRPr="007F2770">
        <w:t>:</w:t>
      </w:r>
      <w:r w:rsidRPr="007F2770">
        <w:tab/>
        <w:t>If the AMF determines there is no pending data or signalling for the UE, the AMF provides an indication of control plane CIoT 5GS Optimisation to the LMF as specified in 3GPP</w:t>
      </w:r>
      <w:r w:rsidRPr="007F2770">
        <w:rPr>
          <w:lang w:val="en-US"/>
        </w:rPr>
        <w:t> TS 29.518 [20B].</w:t>
      </w:r>
    </w:p>
    <w:p w14:paraId="4FC1964E" w14:textId="77777777" w:rsidR="0075753B" w:rsidRPr="007F2770" w:rsidRDefault="0075753B" w:rsidP="0075753B">
      <w:pPr>
        <w:pStyle w:val="B1"/>
        <w:rPr>
          <w:rFonts w:eastAsia="Malgun Gothic"/>
          <w:lang w:eastAsia="ko-KR"/>
        </w:rPr>
      </w:pPr>
      <w:r w:rsidRPr="007F2770">
        <w:rPr>
          <w:lang w:eastAsia="ko-KR"/>
        </w:rPr>
        <w:t>b)</w:t>
      </w:r>
      <w:r w:rsidRPr="007F2770">
        <w:rPr>
          <w:lang w:eastAsia="ko-KR"/>
        </w:rPr>
        <w:tab/>
        <w:t>otherwise</w:t>
      </w:r>
      <w:r w:rsidRPr="007F2770">
        <w:t xml:space="preserve">, </w:t>
      </w:r>
      <w:r w:rsidRPr="007F2770">
        <w:rPr>
          <w:rFonts w:eastAsia="Malgun Gothic"/>
          <w:lang w:eastAsia="ko-KR"/>
        </w:rPr>
        <w:t>the AMF shall</w:t>
      </w:r>
      <w:r w:rsidR="001B662D" w:rsidRPr="007F2770">
        <w:rPr>
          <w:rFonts w:eastAsia="Malgun Gothic"/>
          <w:lang w:eastAsia="ko-KR"/>
        </w:rPr>
        <w:t xml:space="preserve"> decipher the value part of NAS message container IE and:</w:t>
      </w:r>
    </w:p>
    <w:p w14:paraId="50B01AFB" w14:textId="4AA7E309" w:rsidR="0075753B" w:rsidRPr="007F2770" w:rsidRDefault="0075753B" w:rsidP="0083064D">
      <w:pPr>
        <w:pStyle w:val="B2"/>
        <w:rPr>
          <w:rFonts w:eastAsia="Malgun Gothic"/>
          <w:lang w:eastAsia="ko-KR"/>
        </w:rPr>
      </w:pPr>
      <w:r w:rsidRPr="007F2770">
        <w:rPr>
          <w:lang w:eastAsia="ko-KR"/>
        </w:rPr>
        <w:t>1)</w:t>
      </w:r>
      <w:r w:rsidRPr="007F2770">
        <w:rPr>
          <w:lang w:eastAsia="ko-KR"/>
        </w:rPr>
        <w:tab/>
        <w:t xml:space="preserve">if the </w:t>
      </w:r>
      <w:r w:rsidRPr="007F2770">
        <w:t xml:space="preserve">Payload container IE is included in the </w:t>
      </w:r>
      <w:r w:rsidR="00490E2A" w:rsidRPr="007F2770">
        <w:t xml:space="preserve">CONTROL PLANE </w:t>
      </w:r>
      <w:r w:rsidR="00490E2A" w:rsidRPr="007F2770">
        <w:rPr>
          <w:lang w:eastAsia="ko-KR"/>
        </w:rPr>
        <w:t xml:space="preserve">SERVICE REQUEST </w:t>
      </w:r>
      <w:r w:rsidRPr="007F2770">
        <w:t xml:space="preserve">message and if the Payload container type IE is set to "CIoT user data container", </w:t>
      </w:r>
      <w:r w:rsidRPr="007F2770">
        <w:rPr>
          <w:rFonts w:eastAsia="Malgun Gothic"/>
          <w:lang w:eastAsia="ko-KR"/>
        </w:rPr>
        <w:t xml:space="preserve">the AMF shall </w:t>
      </w:r>
      <w:r w:rsidR="001B662D" w:rsidRPr="007F2770">
        <w:rPr>
          <w:rFonts w:eastAsia="Malgun Gothic"/>
          <w:lang w:eastAsia="ko-KR"/>
        </w:rPr>
        <w:t xml:space="preserve">look up a PDU session routing context for the UE and the PDU session ID, and </w:t>
      </w:r>
      <w:r w:rsidRPr="007F2770">
        <w:rPr>
          <w:lang w:eastAsia="ko-KR"/>
        </w:rPr>
        <w:t xml:space="preserve">forward the </w:t>
      </w:r>
      <w:r w:rsidRPr="007F2770">
        <w:t>content of the Payload container IE to the SMF</w:t>
      </w:r>
      <w:r w:rsidRPr="007F2770">
        <w:rPr>
          <w:rFonts w:eastAsia="Malgun Gothic"/>
          <w:lang w:eastAsia="ko-KR"/>
        </w:rPr>
        <w:t xml:space="preserve"> associated with the UE</w:t>
      </w:r>
      <w:r w:rsidR="00352DE3">
        <w:rPr>
          <w:rFonts w:eastAsia="Malgun Gothic"/>
          <w:lang w:eastAsia="ko-KR"/>
        </w:rPr>
        <w:t xml:space="preserve">. </w:t>
      </w:r>
      <w:r w:rsidR="00352DE3">
        <w:t>I</w:t>
      </w:r>
      <w:r w:rsidR="00352DE3" w:rsidRPr="0042506B">
        <w:t>f the corresponding PDU session is a PDU session for LADN</w:t>
      </w:r>
      <w:r w:rsidR="00352DE3">
        <w:t>,</w:t>
      </w:r>
      <w:r w:rsidR="00352DE3">
        <w:rPr>
          <w:rFonts w:eastAsia="Malgun Gothic"/>
          <w:lang w:eastAsia="ko-KR"/>
        </w:rPr>
        <w:t xml:space="preserve"> the AMF determines </w:t>
      </w:r>
      <w:r w:rsidR="00352DE3" w:rsidRPr="0042506B">
        <w:t xml:space="preserve">the UE presence in LADN service area </w:t>
      </w:r>
      <w:r w:rsidR="00352DE3" w:rsidRPr="0042506B">
        <w:rPr>
          <w:lang w:eastAsia="ko-KR"/>
        </w:rPr>
        <w:t>(see subclause</w:t>
      </w:r>
      <w:r w:rsidR="00352DE3" w:rsidRPr="0042506B">
        <w:rPr>
          <w:lang w:val="en-US" w:eastAsia="ko-KR"/>
        </w:rPr>
        <w:t> </w:t>
      </w:r>
      <w:r w:rsidR="00352DE3" w:rsidRPr="0042506B">
        <w:t>6.2.6</w:t>
      </w:r>
      <w:r w:rsidR="00352DE3" w:rsidRPr="0042506B">
        <w:rPr>
          <w:lang w:eastAsia="ko-KR"/>
        </w:rPr>
        <w:t xml:space="preserve">) </w:t>
      </w:r>
      <w:r w:rsidR="00352DE3" w:rsidRPr="0042506B">
        <w:t>and forward</w:t>
      </w:r>
      <w:r w:rsidR="00352DE3">
        <w:t>s</w:t>
      </w:r>
      <w:r w:rsidR="00352DE3" w:rsidRPr="0042506B">
        <w:t xml:space="preserve"> the UE presence in LADN service area towards the SMF</w:t>
      </w:r>
      <w:r w:rsidR="00352DE3" w:rsidRPr="007F2770">
        <w:rPr>
          <w:rFonts w:eastAsia="Malgun Gothic"/>
          <w:lang w:eastAsia="ko-KR"/>
        </w:rPr>
        <w:t>;</w:t>
      </w:r>
    </w:p>
    <w:p w14:paraId="1BB5B881" w14:textId="77777777" w:rsidR="00193BB8" w:rsidRPr="007F2770" w:rsidRDefault="0075753B" w:rsidP="00767715">
      <w:pPr>
        <w:pStyle w:val="B2"/>
        <w:rPr>
          <w:rFonts w:eastAsia="Malgun Gothic"/>
          <w:lang w:eastAsia="ko-KR"/>
        </w:rPr>
      </w:pPr>
      <w:r w:rsidRPr="007F2770">
        <w:rPr>
          <w:lang w:eastAsia="ko-KR"/>
        </w:rPr>
        <w:t>2)</w:t>
      </w:r>
      <w:r w:rsidRPr="007F2770">
        <w:rPr>
          <w:lang w:eastAsia="ko-KR"/>
        </w:rPr>
        <w:tab/>
        <w:t xml:space="preserve">if the </w:t>
      </w:r>
      <w:r w:rsidRPr="007F2770">
        <w:t xml:space="preserve">Payload container IE is included in the </w:t>
      </w:r>
      <w:r w:rsidR="00490E2A" w:rsidRPr="007F2770">
        <w:t xml:space="preserve">CONTROL PLANE </w:t>
      </w:r>
      <w:r w:rsidR="00490E2A" w:rsidRPr="007F2770">
        <w:rPr>
          <w:lang w:eastAsia="ko-KR"/>
        </w:rPr>
        <w:t xml:space="preserve">SERVICE REQUEST </w:t>
      </w:r>
      <w:r w:rsidRPr="007F2770">
        <w:t xml:space="preserve">message and if the Payload container type IE is set to "SMS", </w:t>
      </w:r>
      <w:r w:rsidRPr="007F2770">
        <w:rPr>
          <w:rFonts w:eastAsia="Malgun Gothic"/>
          <w:lang w:eastAsia="ko-KR"/>
        </w:rPr>
        <w:t xml:space="preserve">the AMF shall </w:t>
      </w:r>
      <w:r w:rsidRPr="007F2770">
        <w:rPr>
          <w:lang w:eastAsia="ko-KR"/>
        </w:rPr>
        <w:t xml:space="preserve">forward the </w:t>
      </w:r>
      <w:r w:rsidRPr="007F2770">
        <w:t>content of the Payload container IE to the SMSF</w:t>
      </w:r>
      <w:r w:rsidRPr="007F2770">
        <w:rPr>
          <w:rFonts w:eastAsia="Malgun Gothic"/>
          <w:lang w:eastAsia="ko-KR"/>
        </w:rPr>
        <w:t xml:space="preserve"> associated with the UE;</w:t>
      </w:r>
    </w:p>
    <w:p w14:paraId="3FB103C3" w14:textId="2573DD32" w:rsidR="0075753B" w:rsidRPr="007F2770" w:rsidRDefault="0075753B" w:rsidP="0083064D">
      <w:pPr>
        <w:pStyle w:val="B2"/>
      </w:pPr>
      <w:r w:rsidRPr="007F2770">
        <w:rPr>
          <w:rFonts w:eastAsia="Malgun Gothic"/>
          <w:lang w:eastAsia="ko-KR"/>
        </w:rPr>
        <w:t>3)</w:t>
      </w:r>
      <w:r w:rsidRPr="007F2770">
        <w:rPr>
          <w:rFonts w:eastAsia="Malgun Gothic"/>
          <w:lang w:eastAsia="ko-KR"/>
        </w:rPr>
        <w:tab/>
        <w:t>i</w:t>
      </w:r>
      <w:r w:rsidRPr="007F2770">
        <w:rPr>
          <w:lang w:eastAsia="ko-KR"/>
        </w:rPr>
        <w:t xml:space="preserve">f </w:t>
      </w:r>
      <w:r w:rsidRPr="007F2770">
        <w:t xml:space="preserve">the PDU session status IE is included in the </w:t>
      </w:r>
      <w:r w:rsidR="00490E2A" w:rsidRPr="007F2770">
        <w:t xml:space="preserve">CONTROL PLANE </w:t>
      </w:r>
      <w:r w:rsidR="00490E2A" w:rsidRPr="007F2770">
        <w:rPr>
          <w:lang w:eastAsia="ko-KR"/>
        </w:rPr>
        <w:t xml:space="preserve">SERVICE REQUEST </w:t>
      </w:r>
      <w:r w:rsidRPr="007F2770">
        <w:t>message</w:t>
      </w:r>
      <w:r w:rsidRPr="007F2770">
        <w:rPr>
          <w:lang w:eastAsia="ko-KR"/>
        </w:rPr>
        <w:t xml:space="preserve"> or the AMF needs to perform a PDU session status synchronization</w:t>
      </w:r>
      <w:r w:rsidRPr="007F2770">
        <w:t xml:space="preserve">, the </w:t>
      </w:r>
      <w:r w:rsidRPr="007F2770">
        <w:rPr>
          <w:rFonts w:hint="eastAsia"/>
        </w:rPr>
        <w:t>AMF</w:t>
      </w:r>
      <w:r w:rsidRPr="007F2770">
        <w:t xml:space="preserve"> shall inclu</w:t>
      </w:r>
      <w:r w:rsidRPr="007F2770">
        <w:rPr>
          <w:rFonts w:hint="eastAsia"/>
        </w:rPr>
        <w:t xml:space="preserve">de a PDU session status IE in the </w:t>
      </w:r>
      <w:r w:rsidRPr="007F2770">
        <w:t>SERVICE</w:t>
      </w:r>
      <w:r w:rsidRPr="007F2770">
        <w:rPr>
          <w:rFonts w:hint="eastAsia"/>
        </w:rPr>
        <w:t xml:space="preserve"> ACCEPT message to indicate which PDU sessions </w:t>
      </w:r>
      <w:r w:rsidRPr="007F2770">
        <w:t>associated with the access type the SERVICE ACCEPT message is sent over</w:t>
      </w:r>
      <w:r w:rsidRPr="007F2770">
        <w:rPr>
          <w:rFonts w:hint="eastAsia"/>
        </w:rPr>
        <w:t xml:space="preserve"> are active in the AMF</w:t>
      </w:r>
      <w:r w:rsidR="001B662D" w:rsidRPr="007F2770">
        <w:t>;</w:t>
      </w:r>
    </w:p>
    <w:p w14:paraId="04EA2F61" w14:textId="77777777" w:rsidR="005440F2" w:rsidRPr="007F2770" w:rsidRDefault="0075753B" w:rsidP="005440F2">
      <w:pPr>
        <w:pStyle w:val="B2"/>
      </w:pPr>
      <w:r w:rsidRPr="007F2770">
        <w:t>4)</w:t>
      </w:r>
      <w:r w:rsidRPr="007F2770">
        <w:tab/>
      </w:r>
      <w:r w:rsidR="001B662D" w:rsidRPr="007F2770">
        <w:t>i</w:t>
      </w:r>
      <w:r w:rsidRPr="007F2770">
        <w:t xml:space="preserve">f the Uplink data status IE is included in the </w:t>
      </w:r>
      <w:r w:rsidR="00490E2A" w:rsidRPr="007F2770">
        <w:t xml:space="preserve">CONTROL PLANE </w:t>
      </w:r>
      <w:r w:rsidR="00490E2A" w:rsidRPr="007F2770">
        <w:rPr>
          <w:lang w:eastAsia="ko-KR"/>
        </w:rPr>
        <w:t xml:space="preserve">SERVICE REQUEST </w:t>
      </w:r>
      <w:r w:rsidRPr="007F2770">
        <w:t>message</w:t>
      </w:r>
      <w:r w:rsidR="00490E2A" w:rsidRPr="007F2770">
        <w:t xml:space="preserve"> and</w:t>
      </w:r>
      <w:r w:rsidR="005440F2" w:rsidRPr="007F2770">
        <w:t xml:space="preserve"> the UE is:</w:t>
      </w:r>
    </w:p>
    <w:p w14:paraId="2728400E" w14:textId="77777777" w:rsidR="005440F2" w:rsidRPr="007F2770" w:rsidRDefault="005440F2" w:rsidP="00CF661E">
      <w:pPr>
        <w:pStyle w:val="B3"/>
      </w:pPr>
      <w:r w:rsidRPr="007F2770">
        <w:t>i)</w:t>
      </w:r>
      <w:r w:rsidR="008C7626" w:rsidRPr="007F2770">
        <w:tab/>
      </w:r>
      <w:r w:rsidRPr="007F2770">
        <w:t>not in NB-N1 mode; or</w:t>
      </w:r>
    </w:p>
    <w:p w14:paraId="4E2E2C2E" w14:textId="77777777" w:rsidR="005440F2" w:rsidRPr="007F2770" w:rsidRDefault="005440F2" w:rsidP="005440F2">
      <w:pPr>
        <w:pStyle w:val="B3"/>
      </w:pPr>
      <w:r w:rsidRPr="007F2770">
        <w:t>ii)</w:t>
      </w:r>
      <w:r w:rsidRPr="007F2770">
        <w:tab/>
        <w:t xml:space="preserve">in NB-N1 mode and the UE </w:t>
      </w:r>
      <w:r w:rsidR="00490E2A" w:rsidRPr="007F2770">
        <w:t xml:space="preserve">does not indicate a request to have user-plane resources established for </w:t>
      </w:r>
      <w:r w:rsidRPr="007F2770">
        <w:t>a number of</w:t>
      </w:r>
      <w:r w:rsidR="00490E2A" w:rsidRPr="007F2770">
        <w:t xml:space="preserve"> PDU sessions </w:t>
      </w:r>
      <w:r w:rsidRPr="007F2770">
        <w:t>that exceeds the UE's maximum number of supported user-plane resources;</w:t>
      </w:r>
    </w:p>
    <w:p w14:paraId="5C61CB68" w14:textId="77777777" w:rsidR="0075753B" w:rsidRPr="007F2770" w:rsidRDefault="005440F2" w:rsidP="005440F2">
      <w:pPr>
        <w:pStyle w:val="B2"/>
      </w:pPr>
      <w:r w:rsidRPr="007F2770">
        <w:tab/>
      </w:r>
      <w:r w:rsidR="0075753B" w:rsidRPr="007F2770">
        <w:t>the AMF shall:</w:t>
      </w:r>
    </w:p>
    <w:p w14:paraId="2EC547CC" w14:textId="77777777" w:rsidR="0075753B" w:rsidRPr="007F2770" w:rsidRDefault="0075753B" w:rsidP="00767715">
      <w:pPr>
        <w:pStyle w:val="B3"/>
      </w:pPr>
      <w:r w:rsidRPr="007F2770">
        <w:rPr>
          <w:lang w:eastAsia="ko-KR"/>
        </w:rPr>
        <w:t>i)</w:t>
      </w:r>
      <w:r w:rsidRPr="007F2770">
        <w:rPr>
          <w:lang w:eastAsia="ko-KR"/>
        </w:rPr>
        <w:tab/>
      </w:r>
      <w:r w:rsidRPr="007F2770">
        <w:t>indicate the SMF to re-establish the user-plane resources for the corresponding PDU sessions; and</w:t>
      </w:r>
    </w:p>
    <w:p w14:paraId="61602FFA" w14:textId="77777777" w:rsidR="0075753B" w:rsidRPr="007F2770" w:rsidRDefault="0075753B" w:rsidP="00767715">
      <w:pPr>
        <w:pStyle w:val="B3"/>
        <w:rPr>
          <w:lang w:eastAsia="ko-KR"/>
        </w:rPr>
      </w:pPr>
      <w:r w:rsidRPr="007F2770">
        <w:rPr>
          <w:lang w:eastAsia="ko-KR"/>
        </w:rPr>
        <w:t>ii)</w:t>
      </w:r>
      <w:r w:rsidRPr="007F2770">
        <w:rPr>
          <w:lang w:eastAsia="ko-KR"/>
        </w:rPr>
        <w:tab/>
        <w:t>include the PDU session reactivation result IE in the SERVICE ACCEPT message to indicate the user-plane resources re-establishment result of the PDU sessions for which the UE requested to re-establish the user-plane resources</w:t>
      </w:r>
      <w:r w:rsidR="001C64D6" w:rsidRPr="007F2770">
        <w:rPr>
          <w:lang w:eastAsia="ko-KR"/>
        </w:rPr>
        <w:t>;</w:t>
      </w:r>
    </w:p>
    <w:p w14:paraId="421D85FA" w14:textId="77777777" w:rsidR="005440F2" w:rsidRPr="007F2770" w:rsidRDefault="005440F2" w:rsidP="005440F2">
      <w:pPr>
        <w:pStyle w:val="B2"/>
        <w:rPr>
          <w:lang w:eastAsia="ko-KR"/>
        </w:rPr>
      </w:pPr>
      <w:r w:rsidRPr="007F2770">
        <w:rPr>
          <w:lang w:eastAsia="ko-KR"/>
        </w:rPr>
        <w:t>5)</w:t>
      </w:r>
      <w:r w:rsidRPr="007F2770">
        <w:rPr>
          <w:lang w:eastAsia="ko-KR"/>
        </w:rPr>
        <w:tab/>
        <w:t xml:space="preserve">if the </w:t>
      </w:r>
      <w:r w:rsidRPr="007F2770">
        <w:t xml:space="preserve">Uplink data status IE is included in the CONTROL PLANE </w:t>
      </w:r>
      <w:r w:rsidRPr="007F2770">
        <w:rPr>
          <w:lang w:eastAsia="ko-KR"/>
        </w:rPr>
        <w:t xml:space="preserve">SERVICE REQUEST, the UE is in NB-N1 mode, and the UE </w:t>
      </w:r>
      <w:r w:rsidRPr="007F2770">
        <w:t>indicates a request to have user-plane resources established for a number of PDU sessions that exceeds the UE's maximum number of supported user-plane resources, the AMF</w:t>
      </w:r>
      <w:r w:rsidRPr="007F2770">
        <w:rPr>
          <w:lang w:eastAsia="ko-KR"/>
        </w:rPr>
        <w:t xml:space="preserve"> shall not </w:t>
      </w:r>
      <w:r w:rsidRPr="007F2770">
        <w:rPr>
          <w:rFonts w:hint="eastAsia"/>
        </w:rPr>
        <w:t xml:space="preserve">indicate </w:t>
      </w:r>
      <w:r w:rsidRPr="007F2770">
        <w:t xml:space="preserve">to </w:t>
      </w:r>
      <w:r w:rsidRPr="007F2770">
        <w:rPr>
          <w:rFonts w:hint="eastAsia"/>
        </w:rPr>
        <w:t xml:space="preserve">the SMF to </w:t>
      </w:r>
      <w:r w:rsidRPr="007F2770">
        <w:t xml:space="preserve">re-establish the </w:t>
      </w:r>
      <w:r w:rsidRPr="007F2770">
        <w:rPr>
          <w:rFonts w:hint="eastAsia"/>
        </w:rPr>
        <w:t>user</w:t>
      </w:r>
      <w:r w:rsidRPr="007F2770">
        <w:t>-</w:t>
      </w:r>
      <w:r w:rsidRPr="007F2770">
        <w:rPr>
          <w:rFonts w:hint="eastAsia"/>
        </w:rPr>
        <w:t xml:space="preserve">plane </w:t>
      </w:r>
      <w:r w:rsidRPr="007F2770">
        <w:t xml:space="preserve">resources for </w:t>
      </w:r>
      <w:r w:rsidRPr="007F2770">
        <w:rPr>
          <w:rFonts w:hint="eastAsia"/>
        </w:rPr>
        <w:t>the corresponding PDU session</w:t>
      </w:r>
      <w:r w:rsidRPr="007F2770">
        <w:t xml:space="preserve">s; </w:t>
      </w:r>
      <w:r w:rsidRPr="007F2770">
        <w:rPr>
          <w:lang w:eastAsia="ko-KR"/>
        </w:rPr>
        <w:t>or</w:t>
      </w:r>
    </w:p>
    <w:p w14:paraId="01A9A0D7" w14:textId="77777777" w:rsidR="0045354F" w:rsidRPr="007F2770" w:rsidRDefault="00490E2A" w:rsidP="0083064D">
      <w:pPr>
        <w:pStyle w:val="B2"/>
      </w:pPr>
      <w:r w:rsidRPr="007F2770">
        <w:t>6</w:t>
      </w:r>
      <w:r w:rsidR="0045354F" w:rsidRPr="007F2770">
        <w:t>)</w:t>
      </w:r>
      <w:r w:rsidR="0045354F" w:rsidRPr="007F2770">
        <w:tab/>
      </w:r>
      <w:r w:rsidR="001C64D6" w:rsidRPr="007F2770">
        <w:t>o</w:t>
      </w:r>
      <w:r w:rsidRPr="007F2770">
        <w:t xml:space="preserve">therwise, </w:t>
      </w:r>
      <w:r w:rsidR="0045354F" w:rsidRPr="007F2770">
        <w:t>if the Payload container IE is included in the message and if the Payload container type IE is set to "Location services message container", the AMF shall forward the Payload container type and the content of the Payload container IE to the LMF associated with the routing information included in the Additional information IE of the CONTROL PLANE SERVICE REQUEST message.</w:t>
      </w:r>
    </w:p>
    <w:p w14:paraId="638C037D" w14:textId="77777777" w:rsidR="00BC580D" w:rsidRPr="007F2770" w:rsidRDefault="00BC580D" w:rsidP="000D299B">
      <w:pPr>
        <w:pStyle w:val="NO"/>
        <w:rPr>
          <w:lang w:val="en-US"/>
        </w:rPr>
      </w:pPr>
      <w:r w:rsidRPr="007F2770">
        <w:t>NOTE</w:t>
      </w:r>
      <w:r w:rsidRPr="007F2770">
        <w:rPr>
          <w:lang w:val="en-US"/>
        </w:rPr>
        <w:t> 2</w:t>
      </w:r>
      <w:r w:rsidRPr="007F2770">
        <w:t>:</w:t>
      </w:r>
      <w:r w:rsidRPr="007F2770">
        <w:tab/>
        <w:t>If the AMF determines there is no pending data or signalling for the UE, the AMF provides an indication of control plane CIoT 5GS Optimisation to the LMF as specified in 3GPP</w:t>
      </w:r>
      <w:r w:rsidRPr="007F2770">
        <w:rPr>
          <w:lang w:val="en-US"/>
        </w:rPr>
        <w:t> TS 29.518 [20B].</w:t>
      </w:r>
    </w:p>
    <w:p w14:paraId="0D6EB2C6" w14:textId="77777777" w:rsidR="006C0DD8" w:rsidRPr="007F2770" w:rsidRDefault="006C0DD8" w:rsidP="006C0DD8">
      <w:r w:rsidRPr="007F2770">
        <w:t>For case k</w:t>
      </w:r>
      <w:r w:rsidR="003F1D23" w:rsidRPr="007F2770">
        <w:t>)</w:t>
      </w:r>
      <w:r w:rsidRPr="007F2770">
        <w:t xml:space="preserve"> in subclause 5.6.1.1, if the Uplink data status IE is included in the CONTROL PLANE SERVICE REQUEST message and the UE is:</w:t>
      </w:r>
    </w:p>
    <w:p w14:paraId="6ACD0522" w14:textId="77777777" w:rsidR="006C0DD8" w:rsidRPr="007F2770" w:rsidRDefault="006C0DD8" w:rsidP="006C0DD8">
      <w:pPr>
        <w:pStyle w:val="B1"/>
      </w:pPr>
      <w:r w:rsidRPr="007F2770">
        <w:t>a)</w:t>
      </w:r>
      <w:r w:rsidRPr="007F2770">
        <w:tab/>
        <w:t>not in NB-N1 mode; or</w:t>
      </w:r>
    </w:p>
    <w:p w14:paraId="564AD3D3" w14:textId="77777777" w:rsidR="006C0DD8" w:rsidRPr="007F2770" w:rsidRDefault="006C0DD8" w:rsidP="006C0DD8">
      <w:pPr>
        <w:pStyle w:val="B1"/>
      </w:pPr>
      <w:r w:rsidRPr="007F2770">
        <w:t>b)</w:t>
      </w:r>
      <w:r w:rsidRPr="007F2770">
        <w:tab/>
        <w:t>in NB-N1 mode and the UE does not indicate a request to have user-plane resources established for a number of PDU sessions that exceeds the UE's maximum number of supported user-plane resources,</w:t>
      </w:r>
    </w:p>
    <w:p w14:paraId="0FAD23D7" w14:textId="77777777" w:rsidR="006C0DD8" w:rsidRPr="007F2770" w:rsidRDefault="006C0DD8" w:rsidP="006C0DD8">
      <w:r w:rsidRPr="007F2770">
        <w:t>the AMF shall:</w:t>
      </w:r>
    </w:p>
    <w:p w14:paraId="0044AEF3" w14:textId="77777777" w:rsidR="006C0DD8" w:rsidRPr="007F2770" w:rsidRDefault="006C0DD8" w:rsidP="006C0DD8">
      <w:pPr>
        <w:pStyle w:val="B1"/>
      </w:pPr>
      <w:r w:rsidRPr="007F2770">
        <w:t>a)</w:t>
      </w:r>
      <w:r w:rsidRPr="007F2770">
        <w:tab/>
        <w:t>indicate the SMF to re-establish the user-plane resources for the corresponding PDU sessions; and</w:t>
      </w:r>
    </w:p>
    <w:p w14:paraId="65F84A76" w14:textId="77777777" w:rsidR="006C0DD8" w:rsidRPr="007F2770" w:rsidRDefault="006C0DD8" w:rsidP="006C0DD8">
      <w:pPr>
        <w:pStyle w:val="B1"/>
      </w:pPr>
      <w:r w:rsidRPr="007F2770">
        <w:t>b)</w:t>
      </w:r>
      <w:r w:rsidRPr="007F2770">
        <w:tab/>
        <w:t>include the PDU session reactivation result IE in the SERVICE ACCEPT message to indicate the user-plane resources re-establishment result of the PDU sessions for which the UE requested to re-establish the user-plane resources.</w:t>
      </w:r>
    </w:p>
    <w:p w14:paraId="014D74D4" w14:textId="77777777" w:rsidR="00E404C1" w:rsidRPr="007F2770" w:rsidRDefault="00E404C1" w:rsidP="00E404C1">
      <w:r w:rsidRPr="007F2770">
        <w:t>If the Allowed PDU session status IE is included in the CONTROL PLANE SERVICE REQUEST message, the AMF shall:</w:t>
      </w:r>
    </w:p>
    <w:p w14:paraId="1387905B" w14:textId="77777777" w:rsidR="00E404C1" w:rsidRPr="007F2770" w:rsidRDefault="00E404C1" w:rsidP="00E404C1">
      <w:pPr>
        <w:pStyle w:val="B1"/>
      </w:pPr>
      <w:r w:rsidRPr="007F2770">
        <w:t>a)</w:t>
      </w:r>
      <w:r w:rsidRPr="007F2770">
        <w:tab/>
      </w:r>
      <w:r w:rsidRPr="007F2770">
        <w:rPr>
          <w:lang w:eastAsia="ko-KR"/>
        </w:rPr>
        <w:t>for a 5GSM message from each SMF that has indicated pending downlink signalling only, forward the received 5GSM message via 3GPP access to the UE after the SERVICE ACCEPT message is sent;</w:t>
      </w:r>
    </w:p>
    <w:p w14:paraId="52B9B465" w14:textId="77777777" w:rsidR="00E404C1" w:rsidRPr="007F2770" w:rsidRDefault="00E404C1" w:rsidP="00E404C1">
      <w:pPr>
        <w:pStyle w:val="B1"/>
        <w:rPr>
          <w:lang w:eastAsia="ko-KR"/>
        </w:rPr>
      </w:pPr>
      <w:r w:rsidRPr="007F2770">
        <w:t>b)</w:t>
      </w:r>
      <w:r w:rsidRPr="007F2770">
        <w:tab/>
      </w:r>
      <w:r w:rsidRPr="007F2770">
        <w:rPr>
          <w:lang w:eastAsia="ko-KR"/>
        </w:rPr>
        <w:t>for each SMF that has indicated pending downlink data only:</w:t>
      </w:r>
    </w:p>
    <w:p w14:paraId="394A7B05" w14:textId="77777777" w:rsidR="00E404C1" w:rsidRPr="007F2770" w:rsidRDefault="00E404C1" w:rsidP="00E404C1">
      <w:pPr>
        <w:pStyle w:val="B2"/>
        <w:rPr>
          <w:lang w:eastAsia="ko-KR"/>
        </w:rPr>
      </w:pPr>
      <w:r w:rsidRPr="007F2770">
        <w:t>1)</w:t>
      </w:r>
      <w:r w:rsidRPr="007F2770">
        <w:tab/>
      </w:r>
      <w:r w:rsidRPr="007F2770">
        <w:rPr>
          <w:lang w:eastAsia="ko-KR"/>
        </w:rPr>
        <w:t>notify the SMF that reactivation of the user-plane resources for the corresponding PDU session(s) associated with non-3GPP access cannot be performed if the corresponding PDU session ID(s) are not indicated in the Allowed PDU session status IE; and</w:t>
      </w:r>
    </w:p>
    <w:p w14:paraId="795E3565" w14:textId="77777777" w:rsidR="00E404C1" w:rsidRPr="007F2770" w:rsidRDefault="00E404C1" w:rsidP="00E404C1">
      <w:pPr>
        <w:pStyle w:val="B2"/>
        <w:rPr>
          <w:lang w:eastAsia="ko-KR"/>
        </w:rPr>
      </w:pPr>
      <w:r w:rsidRPr="007F2770">
        <w:rPr>
          <w:lang w:eastAsia="ko-KR"/>
        </w:rPr>
        <w:t>2)</w:t>
      </w:r>
      <w:r w:rsidRPr="007F2770">
        <w:rPr>
          <w:lang w:eastAsia="ko-KR"/>
        </w:rPr>
        <w:tab/>
        <w:t>notify the SMF that reactivation of the user-plane resources for the corresponding PDU session(s) associated with non-3GPP access can be performed if:</w:t>
      </w:r>
    </w:p>
    <w:p w14:paraId="2E3367F1" w14:textId="77777777" w:rsidR="00E404C1" w:rsidRPr="007F2770" w:rsidRDefault="00E404C1" w:rsidP="00D74CA1">
      <w:pPr>
        <w:pStyle w:val="B3"/>
        <w:rPr>
          <w:lang w:eastAsia="ko-KR"/>
        </w:rPr>
      </w:pPr>
      <w:r w:rsidRPr="007F2770">
        <w:rPr>
          <w:lang w:eastAsia="ko-KR"/>
        </w:rPr>
        <w:t>i)</w:t>
      </w:r>
      <w:r w:rsidRPr="007F2770">
        <w:rPr>
          <w:lang w:eastAsia="ko-KR"/>
        </w:rPr>
        <w:tab/>
        <w:t>for a UE not in NB-N1 mode, the corresponding PDU session ID(s) are indicated in the Allowed PDU session status IE; or</w:t>
      </w:r>
    </w:p>
    <w:p w14:paraId="052752F5" w14:textId="77777777" w:rsidR="00E404C1" w:rsidRPr="007F2770" w:rsidRDefault="00E404C1" w:rsidP="00D74CA1">
      <w:pPr>
        <w:pStyle w:val="B3"/>
      </w:pPr>
      <w:r w:rsidRPr="007F2770">
        <w:rPr>
          <w:lang w:eastAsia="ko-KR"/>
        </w:rPr>
        <w:t>ii)</w:t>
      </w:r>
      <w:r w:rsidRPr="007F2770">
        <w:rPr>
          <w:lang w:eastAsia="ko-KR"/>
        </w:rPr>
        <w:tab/>
        <w:t xml:space="preserve">for a UE in NB-N1 mode, the corresponding PDU session ID(s) are indicated in the Allowed PDU session status IE and the resulting number of PDU sessions with established user-plane resources does not exceed the </w:t>
      </w:r>
      <w:r w:rsidRPr="007F2770">
        <w:t>UE's maximum number of supported user-plane resources;</w:t>
      </w:r>
    </w:p>
    <w:p w14:paraId="50A642A4" w14:textId="77777777" w:rsidR="00E404C1" w:rsidRPr="007F2770" w:rsidRDefault="00E404C1" w:rsidP="00E404C1">
      <w:pPr>
        <w:pStyle w:val="B1"/>
        <w:rPr>
          <w:lang w:eastAsia="ko-KR"/>
        </w:rPr>
      </w:pPr>
      <w:r w:rsidRPr="007F2770">
        <w:rPr>
          <w:rFonts w:hint="eastAsia"/>
          <w:lang w:eastAsia="ko-KR"/>
        </w:rPr>
        <w:t>c)</w:t>
      </w:r>
      <w:r w:rsidRPr="007F2770">
        <w:rPr>
          <w:rFonts w:hint="eastAsia"/>
          <w:lang w:eastAsia="ko-KR"/>
        </w:rPr>
        <w:tab/>
      </w:r>
      <w:r w:rsidRPr="007F2770">
        <w:rPr>
          <w:lang w:eastAsia="ko-KR"/>
        </w:rPr>
        <w:t>for each SMF that have indicated pending downlink signalling and data:</w:t>
      </w:r>
    </w:p>
    <w:p w14:paraId="15576BEA" w14:textId="77777777" w:rsidR="00E404C1" w:rsidRPr="007F2770" w:rsidRDefault="00E404C1" w:rsidP="00E404C1">
      <w:pPr>
        <w:pStyle w:val="B2"/>
        <w:rPr>
          <w:lang w:eastAsia="ko-KR"/>
        </w:rPr>
      </w:pPr>
      <w:r w:rsidRPr="007F2770">
        <w:rPr>
          <w:lang w:eastAsia="ko-KR"/>
        </w:rPr>
        <w:t>1)</w:t>
      </w:r>
      <w:r w:rsidRPr="007F2770">
        <w:rPr>
          <w:lang w:eastAsia="ko-KR"/>
        </w:rPr>
        <w:tab/>
        <w:t>notify the SMF that reactivation of the user-plane resources for the corresponding PDU session(s) associated with non-3GPP access cannot be performed if the corresponding PDU session ID(s) are not indicated in the Allowed PDU session status IE;</w:t>
      </w:r>
    </w:p>
    <w:p w14:paraId="55D3BDC8" w14:textId="77777777" w:rsidR="00E404C1" w:rsidRPr="007F2770" w:rsidRDefault="00E404C1" w:rsidP="00E404C1">
      <w:pPr>
        <w:pStyle w:val="B2"/>
        <w:rPr>
          <w:lang w:eastAsia="ko-KR"/>
        </w:rPr>
      </w:pPr>
      <w:r w:rsidRPr="007F2770">
        <w:rPr>
          <w:lang w:eastAsia="ko-KR"/>
        </w:rPr>
        <w:t>2)</w:t>
      </w:r>
      <w:r w:rsidRPr="007F2770">
        <w:rPr>
          <w:lang w:eastAsia="ko-KR"/>
        </w:rPr>
        <w:tab/>
        <w:t>notify the SMF that reactivation of the user-plane resources for the corresponding PDU session(s) associated with non-3GPP access can be performed if:</w:t>
      </w:r>
    </w:p>
    <w:p w14:paraId="37249054" w14:textId="77777777" w:rsidR="00E404C1" w:rsidRPr="007F2770" w:rsidRDefault="00E404C1" w:rsidP="00E404C1">
      <w:pPr>
        <w:pStyle w:val="B3"/>
        <w:rPr>
          <w:lang w:eastAsia="ko-KR"/>
        </w:rPr>
      </w:pPr>
      <w:r w:rsidRPr="007F2770">
        <w:rPr>
          <w:lang w:eastAsia="ko-KR"/>
        </w:rPr>
        <w:t>i)</w:t>
      </w:r>
      <w:r w:rsidRPr="007F2770">
        <w:rPr>
          <w:lang w:eastAsia="ko-KR"/>
        </w:rPr>
        <w:tab/>
        <w:t>for a UE not in NB-N1 mode, the corresponding PDU session ID(s) are indicated in the Allowed PDU session status IE; or</w:t>
      </w:r>
    </w:p>
    <w:p w14:paraId="10C1A4DC" w14:textId="77777777" w:rsidR="00E404C1" w:rsidRPr="007F2770" w:rsidRDefault="00E404C1" w:rsidP="00D74CA1">
      <w:pPr>
        <w:pStyle w:val="B3"/>
      </w:pPr>
      <w:r w:rsidRPr="007F2770">
        <w:rPr>
          <w:lang w:eastAsia="ko-KR"/>
        </w:rPr>
        <w:t>ii)</w:t>
      </w:r>
      <w:r w:rsidRPr="007F2770">
        <w:rPr>
          <w:lang w:eastAsia="ko-KR"/>
        </w:rPr>
        <w:tab/>
        <w:t xml:space="preserve">for a UE in NB-N1 mode, the corresponding PDU session ID(s) are indicated in the Allowed PDU session status IE and the resulting number of PDU sessions with established user-plane resources does not exceed the </w:t>
      </w:r>
      <w:r w:rsidRPr="007F2770">
        <w:t>UE's maximum number of supported user-plane resources; and</w:t>
      </w:r>
    </w:p>
    <w:p w14:paraId="6FDE4431" w14:textId="77777777" w:rsidR="00E404C1" w:rsidRPr="007F2770" w:rsidRDefault="00E404C1" w:rsidP="00E404C1">
      <w:pPr>
        <w:pStyle w:val="B2"/>
        <w:rPr>
          <w:lang w:eastAsia="ko-KR"/>
        </w:rPr>
      </w:pPr>
      <w:r w:rsidRPr="007F2770">
        <w:rPr>
          <w:rFonts w:hint="eastAsia"/>
          <w:lang w:eastAsia="ko-KR"/>
        </w:rPr>
        <w:t>3)</w:t>
      </w:r>
      <w:r w:rsidRPr="007F2770">
        <w:rPr>
          <w:rFonts w:hint="eastAsia"/>
          <w:lang w:eastAsia="ko-KR"/>
        </w:rPr>
        <w:tab/>
      </w:r>
      <w:r w:rsidRPr="007F2770">
        <w:rPr>
          <w:lang w:eastAsia="ko-KR"/>
        </w:rPr>
        <w:t>discard the received 5GSM message for PDU session(s) associated with non-3GPP access; and</w:t>
      </w:r>
    </w:p>
    <w:p w14:paraId="3CEAF573" w14:textId="77777777" w:rsidR="00E404C1" w:rsidRPr="007F2770" w:rsidRDefault="00E404C1" w:rsidP="00D74CA1">
      <w:pPr>
        <w:pStyle w:val="B1"/>
      </w:pPr>
      <w:r w:rsidRPr="007F2770">
        <w:t>d)</w:t>
      </w:r>
      <w:r w:rsidRPr="007F2770">
        <w:tab/>
      </w:r>
      <w:r w:rsidRPr="007F2770">
        <w:rPr>
          <w:rFonts w:hint="eastAsia"/>
        </w:rPr>
        <w:t xml:space="preserve">include </w:t>
      </w:r>
      <w:r w:rsidRPr="007F2770">
        <w:t>the PDU session reactivation result IE</w:t>
      </w:r>
      <w:r w:rsidRPr="007F2770">
        <w:rPr>
          <w:rFonts w:hint="eastAsia"/>
        </w:rPr>
        <w:t xml:space="preserve"> </w:t>
      </w:r>
      <w:r w:rsidRPr="007F2770">
        <w:t>in the SERVICE ACCEPT message to indicate the successfully re-established user-plane resources for the corresponding PDU sessions, if any.</w:t>
      </w:r>
    </w:p>
    <w:p w14:paraId="1CD71B1D" w14:textId="77777777" w:rsidR="007A786D" w:rsidRPr="007F2770" w:rsidRDefault="0075753B" w:rsidP="0075753B">
      <w:r w:rsidRPr="007F2770">
        <w:t xml:space="preserve">If the DDX field in the CIoT small data container IE or </w:t>
      </w:r>
      <w:r w:rsidR="007A786D" w:rsidRPr="007F2770">
        <w:t xml:space="preserve">the DDX field of </w:t>
      </w:r>
      <w:r w:rsidRPr="007F2770">
        <w:t>the Release assistance indication IE indicates</w:t>
      </w:r>
      <w:r w:rsidR="007A786D" w:rsidRPr="007F2770">
        <w:t>:</w:t>
      </w:r>
    </w:p>
    <w:p w14:paraId="0337F551" w14:textId="77777777" w:rsidR="007A786D" w:rsidRPr="007F2770" w:rsidRDefault="007A786D" w:rsidP="007A786D">
      <w:pPr>
        <w:pStyle w:val="B1"/>
      </w:pPr>
      <w:r w:rsidRPr="007F2770">
        <w:t>1)</w:t>
      </w:r>
      <w:r w:rsidRPr="007F2770">
        <w:tab/>
      </w:r>
      <w:r w:rsidR="0075753B" w:rsidRPr="007F2770">
        <w:t>"No further uplink and no further downlink data transmission subsequent to the uplink data transmission is expected"</w:t>
      </w:r>
      <w:r w:rsidRPr="007F2770">
        <w:t xml:space="preserve"> and if there is no downlink signalling or downlink data for the UE; or</w:t>
      </w:r>
    </w:p>
    <w:p w14:paraId="14CAC65F" w14:textId="77777777" w:rsidR="007A786D" w:rsidRPr="007F2770" w:rsidRDefault="007A786D" w:rsidP="007A786D">
      <w:pPr>
        <w:pStyle w:val="B1"/>
      </w:pPr>
      <w:r w:rsidRPr="007F2770">
        <w:t>2)</w:t>
      </w:r>
      <w:r w:rsidRPr="007F2770">
        <w:tab/>
        <w:t>"Only a single downlink data transmission and no further uplink data transmission subsequent to the uplink data transmission is expected" and upon subsequent delivery of the next received downlink data transmission to the UE and if there is no additional downlink signalling or downlink data for the UE</w:t>
      </w:r>
      <w:r w:rsidR="0075753B" w:rsidRPr="007F2770">
        <w:t>,</w:t>
      </w:r>
    </w:p>
    <w:p w14:paraId="4228E8DB" w14:textId="77777777" w:rsidR="0075753B" w:rsidRPr="007F2770" w:rsidRDefault="0075753B" w:rsidP="007A786D">
      <w:r w:rsidRPr="007F2770">
        <w:t>the AMF initiates the release of the N1 NAS signalling connection (</w:t>
      </w:r>
      <w:r w:rsidR="000C4BE9" w:rsidRPr="007F2770">
        <w:t>s</w:t>
      </w:r>
      <w:r w:rsidRPr="007F2770">
        <w:t xml:space="preserve">ee </w:t>
      </w:r>
      <w:r w:rsidRPr="007F2770">
        <w:rPr>
          <w:noProof/>
          <w:lang w:val="en-US"/>
        </w:rPr>
        <w:t>3GPP TS 23.502 [9]</w:t>
      </w:r>
      <w:r w:rsidRPr="007F2770">
        <w:t>).</w:t>
      </w:r>
    </w:p>
    <w:p w14:paraId="09DE1CFA" w14:textId="21F14BC9" w:rsidR="00346107" w:rsidRPr="007F2770" w:rsidRDefault="00346107" w:rsidP="00346107">
      <w:r w:rsidRPr="007F2770">
        <w:t>If the MUSIM UE does not include the Paging restriction IE in the CONTROL PLANE SERVICE REQUEST message, the AMF shall delete any stored paging restriction for the UE and stop restricting paging.</w:t>
      </w:r>
    </w:p>
    <w:p w14:paraId="091F1D46" w14:textId="77777777" w:rsidR="005D0C2F" w:rsidRPr="007F2770" w:rsidRDefault="005D0C2F" w:rsidP="005D0C2F">
      <w:r w:rsidRPr="007F2770">
        <w:rPr>
          <w:lang w:eastAsia="ja-JP"/>
        </w:rPr>
        <w:t xml:space="preserve">For case m </w:t>
      </w:r>
      <w:r w:rsidRPr="007F2770">
        <w:t>in subclause 5.6.1.1 when the MUSIM UE sets the Request type to "NAS signalling connection release" in the CONTROL PLANE SERVICE REQUEST message, the AMF shall initiate the release of the N1 NAS signalling connection after the completion of the service request procedure.</w:t>
      </w:r>
    </w:p>
    <w:p w14:paraId="0A8D2E25" w14:textId="0FF89A4F" w:rsidR="00346107" w:rsidRPr="007F2770" w:rsidRDefault="00346107" w:rsidP="00346107">
      <w:r w:rsidRPr="007F2770">
        <w:rPr>
          <w:lang w:eastAsia="ja-JP"/>
        </w:rPr>
        <w:t xml:space="preserve">For cases o and p </w:t>
      </w:r>
      <w:r w:rsidRPr="007F2770">
        <w:t>in subclause 5.6.1.1 when the MUSIM UE sets the Request type to "NAS signalling connection release" or to "Rejection of paging" in the UE request type IE in the CONTROL PLANE SERVICE REQUEST message and if the UE requests restriction of paging by including the Paging restriction IE, the AMF:</w:t>
      </w:r>
    </w:p>
    <w:p w14:paraId="56C773CA" w14:textId="1220E4E3" w:rsidR="003F1360" w:rsidRPr="007F2770" w:rsidRDefault="003F1360" w:rsidP="00F739C2">
      <w:pPr>
        <w:pStyle w:val="B1"/>
      </w:pPr>
      <w:r w:rsidRPr="007F2770">
        <w:t>-</w:t>
      </w:r>
      <w:r w:rsidRPr="007F2770">
        <w:tab/>
        <w:t xml:space="preserve">if accepts the paging restriction, shall include the </w:t>
      </w:r>
      <w:r w:rsidRPr="007F2770">
        <w:rPr>
          <w:lang w:val="en-US"/>
        </w:rPr>
        <w:t xml:space="preserve">5GS additional request result </w:t>
      </w:r>
      <w:r w:rsidRPr="007F2770">
        <w:t xml:space="preserve">IE in the SERVICE ACCEPT message and set the Paging restriction decision to "paging restriction is accepted". The AMF shall store the paging restriction of the UE and enforce these restrictions in the paging procedure as described in </w:t>
      </w:r>
      <w:r w:rsidR="00B42FCB">
        <w:t>sub</w:t>
      </w:r>
      <w:r w:rsidRPr="007F2770">
        <w:t>clause 5.6.2; or</w:t>
      </w:r>
    </w:p>
    <w:p w14:paraId="3CB1ECBE" w14:textId="22FD3DC0" w:rsidR="003F1360" w:rsidRPr="007F2770" w:rsidRDefault="003F1360" w:rsidP="00F739C2">
      <w:pPr>
        <w:pStyle w:val="B1"/>
      </w:pPr>
      <w:r w:rsidRPr="007F2770">
        <w:t>-</w:t>
      </w:r>
      <w:r w:rsidRPr="007F2770">
        <w:tab/>
        <w:t xml:space="preserve">if rejects the paging restriction, shall include the </w:t>
      </w:r>
      <w:r w:rsidRPr="007F2770">
        <w:rPr>
          <w:lang w:val="en-US"/>
        </w:rPr>
        <w:t xml:space="preserve">5GS additional request result </w:t>
      </w:r>
      <w:r w:rsidRPr="007F2770">
        <w:t>IE in the SERVICE ACCEPT message and set the Paging restriction decision to "paging restriction is rejected", and shall discard the received paging restriction. The AMF shall delete any stored paging restriction for the UE and stop restricting paging; and</w:t>
      </w:r>
    </w:p>
    <w:p w14:paraId="2578FD16" w14:textId="15A0BE39" w:rsidR="003F1360" w:rsidRPr="007F2770" w:rsidRDefault="003F1360" w:rsidP="003F1360">
      <w:r w:rsidRPr="007F2770">
        <w:t>the AMF shall send the SERVICE ACCEPT message and initiate the release of the N1 NAS signalling connection as follows:</w:t>
      </w:r>
    </w:p>
    <w:p w14:paraId="09E46CC9" w14:textId="77777777" w:rsidR="00193BB8" w:rsidRPr="007F2770" w:rsidRDefault="00A12E6B" w:rsidP="00A12E6B">
      <w:pPr>
        <w:pStyle w:val="B1"/>
      </w:pPr>
      <w:r w:rsidRPr="007F2770">
        <w:t>-</w:t>
      </w:r>
      <w:r w:rsidRPr="007F2770">
        <w:tab/>
        <w:t>for case o in subclause 5.6.1.1, after the completion of the service request procedure;</w:t>
      </w:r>
    </w:p>
    <w:p w14:paraId="56068DD6" w14:textId="1B2E213B" w:rsidR="00A12E6B" w:rsidRPr="007F2770" w:rsidRDefault="00A12E6B" w:rsidP="00377184">
      <w:pPr>
        <w:pStyle w:val="B1"/>
      </w:pPr>
      <w:r w:rsidRPr="007F2770">
        <w:t>-</w:t>
      </w:r>
      <w:r w:rsidRPr="007F2770">
        <w:tab/>
        <w:t>for case p in subclause 5.6.1.1, after the completion of the generic UE configuration update procedure that is triggered after the completion of the service request procedure.</w:t>
      </w:r>
    </w:p>
    <w:p w14:paraId="3679E8D5" w14:textId="77777777" w:rsidR="0075753B" w:rsidRPr="007F2770" w:rsidRDefault="0075753B" w:rsidP="0075753B">
      <w:r w:rsidRPr="007F2770">
        <w:t>Upon successful completion of the procedure, the UE shall reset the service request attempt counter, stop the timer T3517 and enter the state 5GMM-REGISTERED.</w:t>
      </w:r>
    </w:p>
    <w:p w14:paraId="7DE613F5" w14:textId="77777777" w:rsidR="00D67946" w:rsidRPr="007F2770" w:rsidRDefault="00D67946" w:rsidP="00D67946">
      <w:r w:rsidRPr="007F2770">
        <w:t>If the PDU session status information element is included in the CONTROL PLANE SERVICE REQUEST message, then the AMF:</w:t>
      </w:r>
    </w:p>
    <w:p w14:paraId="7E98A35F" w14:textId="77777777" w:rsidR="00D67946" w:rsidRPr="007F2770" w:rsidRDefault="00D67946" w:rsidP="00D67946">
      <w:pPr>
        <w:pStyle w:val="B1"/>
      </w:pPr>
      <w:r w:rsidRPr="007F2770">
        <w:t>a)</w:t>
      </w:r>
      <w:r w:rsidRPr="007F2770">
        <w:tab/>
        <w:t xml:space="preserve">shall perform a local release of all those PDU sessions which are </w:t>
      </w:r>
      <w:r w:rsidR="00D855A0" w:rsidRPr="007F2770">
        <w:t>not in 5GSM state PDU SESSION INACTIVE</w:t>
      </w:r>
      <w:r w:rsidRPr="007F2770">
        <w:t xml:space="preserve"> on the AMF side associated with the access type the CONTROL PLANE SERVICE REQUEST message is sent over, but are indicated by the UE as being inactive, and</w:t>
      </w:r>
    </w:p>
    <w:p w14:paraId="40C08001" w14:textId="02D4BF69" w:rsidR="00D67946" w:rsidRPr="007F2770" w:rsidRDefault="00D67946" w:rsidP="00215B69">
      <w:pPr>
        <w:pStyle w:val="B1"/>
      </w:pPr>
      <w:r w:rsidRPr="007F2770">
        <w:t>b)</w:t>
      </w:r>
      <w:r w:rsidRPr="007F2770">
        <w:tab/>
        <w:t>request the SMF to perform a local release of all those PDU sessions</w:t>
      </w:r>
      <w:r w:rsidR="00EE49B6" w:rsidRPr="007F2770">
        <w:t xml:space="preserve">. If any of those PDU sessions is associated with one or more </w:t>
      </w:r>
      <w:r w:rsidR="00F741D3" w:rsidRPr="007F2770">
        <w:t xml:space="preserve">multicast </w:t>
      </w:r>
      <w:r w:rsidR="00EE49B6" w:rsidRPr="007F2770">
        <w:t xml:space="preserve">MBS sessions, the SMF shall consider the UE as removed from the associated </w:t>
      </w:r>
      <w:r w:rsidR="00F741D3" w:rsidRPr="007F2770">
        <w:t xml:space="preserve">multicast </w:t>
      </w:r>
      <w:r w:rsidR="00EE49B6" w:rsidRPr="007F2770">
        <w:t>MBS sessions</w:t>
      </w:r>
      <w:r w:rsidRPr="007F2770">
        <w:t>.</w:t>
      </w:r>
    </w:p>
    <w:p w14:paraId="69825DBF" w14:textId="77777777" w:rsidR="006E0DCB" w:rsidRPr="007F2770" w:rsidRDefault="006E0DCB" w:rsidP="006E0DCB">
      <w:r w:rsidRPr="007F2770">
        <w:t>If the PDU session status information element is included in the SERVICE ACCEPT message, then the UE shall perform a local release of all those PDU sessions which are not in 5GSM state PDU SESSION INACTIVE or PDU SESSION ACTIVE PENDING on the UE side associated with the 3GPP access but are indicated by the AMF as being inactive. If a locally released PDU session:</w:t>
      </w:r>
    </w:p>
    <w:p w14:paraId="49535735" w14:textId="02FD0B70" w:rsidR="006E0DCB" w:rsidRPr="007F2770" w:rsidRDefault="006E0DCB" w:rsidP="006E0DCB">
      <w:pPr>
        <w:pStyle w:val="B1"/>
      </w:pPr>
      <w:r w:rsidRPr="007F2770">
        <w:t>a)</w:t>
      </w:r>
      <w:r w:rsidRPr="007F2770">
        <w:tab/>
        <w:t xml:space="preserve">is associated with one or more </w:t>
      </w:r>
      <w:r w:rsidR="00F741D3" w:rsidRPr="007F2770">
        <w:t xml:space="preserve">multicast </w:t>
      </w:r>
      <w:r w:rsidRPr="007F2770">
        <w:t xml:space="preserve">MBS sessions, the UE shall locally leave the associated </w:t>
      </w:r>
      <w:r w:rsidR="00F741D3" w:rsidRPr="007F2770">
        <w:t xml:space="preserve">multicast </w:t>
      </w:r>
      <w:r w:rsidRPr="007F2770">
        <w:t xml:space="preserve">MBS sessions; or </w:t>
      </w:r>
    </w:p>
    <w:p w14:paraId="1D455889" w14:textId="77777777" w:rsidR="006E0DCB" w:rsidRPr="007F2770" w:rsidRDefault="006E0DCB" w:rsidP="006E0DCB">
      <w:pPr>
        <w:pStyle w:val="B1"/>
      </w:pPr>
      <w:r w:rsidRPr="007F2770">
        <w:t>b)</w:t>
      </w:r>
      <w:r w:rsidRPr="007F2770">
        <w:tab/>
        <w:t>has the same PDU session identity value as that used by the UE in the CONTROL PLANE SERVICE REQUEST message, and the message contained CIoT user data, then the UE determines that the CIoT user data was not successfully sent.</w:t>
      </w:r>
    </w:p>
    <w:p w14:paraId="5005387F" w14:textId="77777777" w:rsidR="00490E2A" w:rsidRPr="007F2770" w:rsidRDefault="00490E2A" w:rsidP="00490E2A">
      <w:r w:rsidRPr="007F2770">
        <w:t>If the user-plane resources cannot be established for a PDU session, the AMF shall include the PDU session reactivation result IE in the SERVICE ACCEPT message indicating that user-plane resources for the corresponding PDU session cannot be re-established, and:</w:t>
      </w:r>
    </w:p>
    <w:p w14:paraId="73554151" w14:textId="77777777" w:rsidR="00490E2A" w:rsidRPr="007F2770" w:rsidRDefault="00490E2A" w:rsidP="00490E2A">
      <w:pPr>
        <w:pStyle w:val="B1"/>
        <w:rPr>
          <w:lang w:eastAsia="zh-CN"/>
        </w:rPr>
      </w:pPr>
      <w:r w:rsidRPr="007F2770">
        <w:t>a)</w:t>
      </w:r>
      <w:r w:rsidRPr="007F2770">
        <w:tab/>
        <w:t>if the user-plane resources cannot be established because the SMF indicated to the AMF that the UE is located out of the LADN service area (see 3GPP TS 29.502 [20A]), the AMF shall include the PDU session reactivation result error cause IE with the 5GMM cause set to</w:t>
      </w:r>
      <w:r w:rsidRPr="007F2770">
        <w:rPr>
          <w:lang w:eastAsia="zh-CN"/>
        </w:rPr>
        <w:t xml:space="preserve"> #43 "LADN not available";</w:t>
      </w:r>
    </w:p>
    <w:p w14:paraId="28B7B0D2" w14:textId="77777777" w:rsidR="00490E2A" w:rsidRPr="007F2770" w:rsidRDefault="00490E2A" w:rsidP="00490E2A">
      <w:pPr>
        <w:pStyle w:val="B1"/>
        <w:rPr>
          <w:lang w:eastAsia="zh-CN"/>
        </w:rPr>
      </w:pPr>
      <w:r w:rsidRPr="007F2770">
        <w:rPr>
          <w:lang w:eastAsia="zh-CN"/>
        </w:rPr>
        <w:t>b)</w:t>
      </w:r>
      <w:r w:rsidRPr="007F2770">
        <w:rPr>
          <w:lang w:eastAsia="zh-CN"/>
        </w:rPr>
        <w:tab/>
      </w:r>
      <w:r w:rsidRPr="007F2770">
        <w:t xml:space="preserve">if the user-plane resources cannot be established because the SMF indicated to the AMF that only prioritized services are allowed (see 3GPP TS 29.502 [20A]), the AMF shall include the PDU session reactivation result error cause IE with the 5GMM cause set to </w:t>
      </w:r>
      <w:r w:rsidRPr="007F2770">
        <w:rPr>
          <w:lang w:eastAsia="zh-CN"/>
        </w:rPr>
        <w:t>#28 "restricted service area";</w:t>
      </w:r>
      <w:del w:id="4467" w:author="24.501_CR6190R4_(Rel-18)_eNS_Ph3" w:date="2024-06-19T22:34:00Z">
        <w:r w:rsidRPr="007F2770" w:rsidDel="00084508">
          <w:rPr>
            <w:lang w:eastAsia="zh-CN"/>
          </w:rPr>
          <w:delText xml:space="preserve"> or</w:delText>
        </w:r>
      </w:del>
    </w:p>
    <w:p w14:paraId="2A072D73" w14:textId="77777777" w:rsidR="00490E2A" w:rsidRPr="007F2770" w:rsidRDefault="00490E2A" w:rsidP="00490E2A">
      <w:pPr>
        <w:pStyle w:val="B1"/>
      </w:pPr>
      <w:r w:rsidRPr="007F2770">
        <w:rPr>
          <w:lang w:eastAsia="zh-CN"/>
        </w:rPr>
        <w:t>c)</w:t>
      </w:r>
      <w:r w:rsidRPr="007F2770">
        <w:rPr>
          <w:lang w:eastAsia="zh-CN"/>
        </w:rPr>
        <w:tab/>
        <w:t xml:space="preserve">if </w:t>
      </w:r>
      <w:r w:rsidRPr="007F2770">
        <w:t>the user-plane resources cannot be established because:</w:t>
      </w:r>
    </w:p>
    <w:p w14:paraId="7067615A" w14:textId="77777777" w:rsidR="00490E2A" w:rsidRPr="007F2770" w:rsidRDefault="00490E2A" w:rsidP="00490E2A">
      <w:pPr>
        <w:pStyle w:val="B2"/>
        <w:rPr>
          <w:lang w:val="en-US" w:eastAsia="zh-CN"/>
        </w:rPr>
      </w:pPr>
      <w:r w:rsidRPr="007F2770">
        <w:t>1)</w:t>
      </w:r>
      <w:r w:rsidRPr="007F2770">
        <w:tab/>
        <w:t xml:space="preserve">the SMF indicated to the AMF that the </w:t>
      </w:r>
      <w:r w:rsidRPr="007F2770">
        <w:rPr>
          <w:lang w:val="en-US" w:eastAsia="zh-CN"/>
        </w:rPr>
        <w:t>resource is not available in the UPF (see 3GPP TS 29.502 [20A]);</w:t>
      </w:r>
      <w:r w:rsidR="001C64D6" w:rsidRPr="007F2770">
        <w:rPr>
          <w:lang w:val="en-US" w:eastAsia="zh-CN"/>
        </w:rPr>
        <w:t xml:space="preserve"> or</w:t>
      </w:r>
    </w:p>
    <w:p w14:paraId="490EABF6" w14:textId="77777777" w:rsidR="00490E2A" w:rsidRPr="007F2770" w:rsidRDefault="00490E2A" w:rsidP="00490E2A">
      <w:pPr>
        <w:pStyle w:val="B2"/>
        <w:rPr>
          <w:lang w:val="en-US" w:eastAsia="zh-CN"/>
        </w:rPr>
      </w:pPr>
      <w:r w:rsidRPr="007F2770">
        <w:rPr>
          <w:lang w:val="en-US" w:eastAsia="zh-CN"/>
        </w:rPr>
        <w:t>2)</w:t>
      </w:r>
      <w:r w:rsidRPr="007F2770">
        <w:rPr>
          <w:lang w:val="en-US" w:eastAsia="zh-CN"/>
        </w:rPr>
        <w:tab/>
      </w:r>
      <w:r w:rsidRPr="007F2770">
        <w:t xml:space="preserve">the UE is in NB-N1 mode and the result will lead to user-plane resources established for more than two PDU sessions </w:t>
      </w:r>
      <w:r w:rsidRPr="007F2770">
        <w:rPr>
          <w:lang w:val="en-US" w:eastAsia="zh-CN"/>
        </w:rPr>
        <w:t>(see 3GPP TS </w:t>
      </w:r>
      <w:r w:rsidRPr="007F2770">
        <w:t>23.</w:t>
      </w:r>
      <w:r w:rsidRPr="007F2770">
        <w:rPr>
          <w:rFonts w:hint="eastAsia"/>
        </w:rPr>
        <w:t>5</w:t>
      </w:r>
      <w:r w:rsidRPr="007F2770">
        <w:t>0</w:t>
      </w:r>
      <w:r w:rsidRPr="007F2770">
        <w:rPr>
          <w:rFonts w:hint="eastAsia"/>
        </w:rPr>
        <w:t>2</w:t>
      </w:r>
      <w:r w:rsidRPr="007F2770">
        <w:t> [9]</w:t>
      </w:r>
      <w:r w:rsidRPr="007F2770">
        <w:rPr>
          <w:lang w:val="en-US" w:eastAsia="zh-CN"/>
        </w:rPr>
        <w:t>)</w:t>
      </w:r>
    </w:p>
    <w:p w14:paraId="52E7D65B" w14:textId="5C37E172" w:rsidR="00490E2A" w:rsidRPr="007F2770" w:rsidRDefault="001C64D6" w:rsidP="00215B69">
      <w:pPr>
        <w:pStyle w:val="B1"/>
      </w:pPr>
      <w:r w:rsidRPr="007F2770">
        <w:tab/>
      </w:r>
      <w:r w:rsidR="00490E2A" w:rsidRPr="007F2770">
        <w:t>the AMF shall include the PDU session reactivation result error cause IE with the 5GMM cause set to #92</w:t>
      </w:r>
      <w:r w:rsidR="008A227D" w:rsidRPr="007F2770">
        <w:t xml:space="preserve"> </w:t>
      </w:r>
      <w:r w:rsidR="00490E2A" w:rsidRPr="007F2770">
        <w:t>"insufficient user-plane resources for the PDU session":</w:t>
      </w:r>
    </w:p>
    <w:p w14:paraId="231740AB" w14:textId="59C8A78D" w:rsidR="0075753B" w:rsidRDefault="0075753B" w:rsidP="0075753B">
      <w:pPr>
        <w:pStyle w:val="NO"/>
        <w:rPr>
          <w:ins w:id="4468" w:author="24.501_CR6190R4_(Rel-18)_eNS_Ph3" w:date="2024-06-19T22:35:00Z"/>
          <w:lang w:val="en-US"/>
        </w:rPr>
      </w:pPr>
      <w:r w:rsidRPr="007F2770">
        <w:t>NOTE</w:t>
      </w:r>
      <w:r w:rsidR="00BC580D" w:rsidRPr="007F2770">
        <w:t> 3</w:t>
      </w:r>
      <w:r w:rsidRPr="007F2770">
        <w:t>:</w:t>
      </w:r>
      <w:r w:rsidRPr="007F2770">
        <w:rPr>
          <w:lang w:val="en-US"/>
        </w:rPr>
        <w:tab/>
      </w:r>
      <w:r w:rsidR="00490E2A" w:rsidRPr="007F2770">
        <w:rPr>
          <w:lang w:val="en-US"/>
        </w:rPr>
        <w:t>For a UE that is not in NB-N1 mode, i</w:t>
      </w:r>
      <w:r w:rsidRPr="007F2770">
        <w:rPr>
          <w:lang w:val="en-US"/>
        </w:rPr>
        <w:t xml:space="preserve">t is up to UE implementation when to re-send a request for user-plane re-establishment for the associated PDU session after receiving a </w:t>
      </w:r>
      <w:r w:rsidRPr="007F2770">
        <w:t>PDU session reactivation result error cause IE with a 5GMM cause set to #92 "insufficient user-plane resources for the PDU session"</w:t>
      </w:r>
      <w:ins w:id="4469" w:author="24.501_CR6190R4_(Rel-18)_eNS_Ph3" w:date="2024-06-19T22:34:00Z">
        <w:r w:rsidR="00084508">
          <w:rPr>
            <w:lang w:val="en-US"/>
          </w:rPr>
          <w:t>; or</w:t>
        </w:r>
      </w:ins>
      <w:del w:id="4470" w:author="24.501_CR6190R4_(Rel-18)_eNS_Ph3" w:date="2024-06-19T22:34:00Z">
        <w:r w:rsidRPr="007F2770" w:rsidDel="00084508">
          <w:rPr>
            <w:lang w:val="en-US"/>
          </w:rPr>
          <w:delText>.</w:delText>
        </w:r>
      </w:del>
    </w:p>
    <w:p w14:paraId="611F0B14" w14:textId="77777777" w:rsidR="00084508" w:rsidRDefault="00084508" w:rsidP="00084508">
      <w:pPr>
        <w:pStyle w:val="B1"/>
        <w:rPr>
          <w:ins w:id="4471" w:author="24.501_CR6190R4_(Rel-18)_eNS_Ph3" w:date="2024-06-19T22:35:00Z"/>
        </w:rPr>
      </w:pPr>
      <w:ins w:id="4472" w:author="24.501_CR6190R4_(Rel-18)_eNS_Ph3" w:date="2024-06-19T22:35:00Z">
        <w:r>
          <w:rPr>
            <w:lang w:val="en-US"/>
          </w:rPr>
          <w:t>d</w:t>
        </w:r>
        <w:r w:rsidRPr="007F2770">
          <w:t>)</w:t>
        </w:r>
        <w:r w:rsidRPr="007F2770">
          <w:tab/>
        </w:r>
        <w:r w:rsidRPr="00F81CB7">
          <w:t xml:space="preserve">if the user-plane resources cannot be established because the AMF determines that the </w:t>
        </w:r>
        <w:r>
          <w:t>UE is not in the NS-AoS, the AMF</w:t>
        </w:r>
        <w:r w:rsidRPr="00F81CB7">
          <w:t xml:space="preserve"> may include the PDU session reactivation result error cause IE</w:t>
        </w:r>
        <w:r>
          <w:t xml:space="preserve"> with the 5GMM cause set to #69 </w:t>
        </w:r>
        <w:r w:rsidRPr="007F2770">
          <w:t>"insufficient resources</w:t>
        </w:r>
        <w:r w:rsidRPr="007F2770">
          <w:rPr>
            <w:rFonts w:hint="eastAsia"/>
          </w:rPr>
          <w:t xml:space="preserve"> for specific slice</w:t>
        </w:r>
        <w:r w:rsidRPr="007F2770">
          <w:t>"</w:t>
        </w:r>
        <w:r w:rsidRPr="00F81CB7">
          <w:t xml:space="preserve"> to indicate the cause of f</w:t>
        </w:r>
        <w:r>
          <w:t>a</w:t>
        </w:r>
        <w:r w:rsidRPr="00F81CB7">
          <w:t>ilure to re-establish the user-plane resources.</w:t>
        </w:r>
      </w:ins>
    </w:p>
    <w:p w14:paraId="39EF027B" w14:textId="7EF8F4F3" w:rsidR="00084508" w:rsidRDefault="00084508" w:rsidP="00084508">
      <w:pPr>
        <w:pStyle w:val="NO"/>
        <w:rPr>
          <w:lang w:val="en-US"/>
        </w:rPr>
      </w:pPr>
      <w:ins w:id="4473" w:author="24.501_CR6190R4_(Rel-18)_eNS_Ph3" w:date="2024-06-19T22:35:00Z">
        <w:r w:rsidRPr="007F2770">
          <w:rPr>
            <w:lang w:val="en-US"/>
          </w:rPr>
          <w:t>NOTE</w:t>
        </w:r>
        <w:r w:rsidRPr="007F2770">
          <w:t> </w:t>
        </w:r>
        <w:r>
          <w:t>4:</w:t>
        </w:r>
        <w:r>
          <w:tab/>
        </w:r>
        <w:r w:rsidRPr="00AC49D3">
          <w:t xml:space="preserve">If the UE that does not support S-NSSAI location validity information is </w:t>
        </w:r>
        <w:r>
          <w:t>not in the</w:t>
        </w:r>
        <w:r w:rsidRPr="00AC49D3">
          <w:t xml:space="preserve"> NS-AoS, the AMF may perform congestion control and indicate PDU session reactivation result error cause IE with the 5GMM cause set to #69 "insufficient resources for specific slice".</w:t>
        </w:r>
      </w:ins>
    </w:p>
    <w:p w14:paraId="7C781D45" w14:textId="7265712A" w:rsidR="00FE0B7A" w:rsidRDefault="00084508" w:rsidP="00FE0B7A">
      <w:ins w:id="4474" w:author="24.501_CR6190R4_(Rel-18)_eNS_Ph3" w:date="2024-06-19T22:35:00Z">
        <w:r>
          <w:t xml:space="preserve">For case a, </w:t>
        </w:r>
        <w:del w:id="4475" w:author="minseon (LGE)_r3" w:date="2024-05-17T14:33:00Z">
          <w:r w:rsidDel="00F81CB7">
            <w:delText xml:space="preserve">and </w:delText>
          </w:r>
        </w:del>
        <w:r>
          <w:t>b and d,</w:t>
        </w:r>
      </w:ins>
      <w:del w:id="4476" w:author="24.501_CR6190R4_(Rel-18)_eNS_Ph3" w:date="2024-06-19T22:35:00Z">
        <w:r w:rsidR="00FE0B7A" w:rsidDel="00084508">
          <w:delText xml:space="preserve">For case a and b, </w:delText>
        </w:r>
      </w:del>
    </w:p>
    <w:p w14:paraId="2707D328" w14:textId="72FD4999" w:rsidR="00FE0B7A" w:rsidRDefault="00672048" w:rsidP="00672048">
      <w:pPr>
        <w:pStyle w:val="B1"/>
        <w:ind w:left="720" w:hanging="360"/>
      </w:pPr>
      <w:r>
        <w:t>-</w:t>
      </w:r>
      <w:r>
        <w:tab/>
      </w:r>
      <w:r w:rsidR="00FE0B7A">
        <w:t xml:space="preserve">if the AMF has a service area list or LADN information which is applicable to the current TAI of the UE and was not yet provided to the UE, before sending the SERVICE ACCEPT message the AMF shall initiate the generic UE configuration update procedure and include the service area list or LADN information or both in the </w:t>
      </w:r>
      <w:r w:rsidR="00FE0B7A" w:rsidRPr="006F1897">
        <w:t xml:space="preserve">CONFIGURATION </w:t>
      </w:r>
      <w:r w:rsidR="00FE0B7A">
        <w:t xml:space="preserve">UPDATE COMMAND </w:t>
      </w:r>
      <w:r w:rsidR="00FE0B7A" w:rsidRPr="006F1897">
        <w:t>message</w:t>
      </w:r>
      <w:r w:rsidR="00FE0B7A">
        <w:t xml:space="preserve">; and </w:t>
      </w:r>
    </w:p>
    <w:p w14:paraId="7DF437EE" w14:textId="74B6561A" w:rsidR="00FE0B7A" w:rsidRDefault="00672048" w:rsidP="00672048">
      <w:pPr>
        <w:pStyle w:val="B1"/>
        <w:ind w:left="720" w:hanging="360"/>
        <w:rPr>
          <w:ins w:id="4477" w:author="24.501_CR6190R4_(Rel-18)_eNS_Ph3" w:date="2024-06-19T22:36:00Z"/>
          <w:noProof/>
          <w:lang w:val="en-US"/>
        </w:rPr>
      </w:pPr>
      <w:r w:rsidRPr="00294B40">
        <w:t>-</w:t>
      </w:r>
      <w:r w:rsidRPr="00294B40">
        <w:tab/>
      </w:r>
      <w:r w:rsidR="00FE0B7A">
        <w:t xml:space="preserve">if timer T3540 is not started (see subclause 5.3.1.3, item f), and the UE did not receive a </w:t>
      </w:r>
      <w:r w:rsidR="00FE0B7A" w:rsidRPr="006F1897">
        <w:t xml:space="preserve">CONFIGURATION </w:t>
      </w:r>
      <w:r w:rsidR="00FE0B7A">
        <w:t xml:space="preserve">UPDATE COMMAND </w:t>
      </w:r>
      <w:r w:rsidR="00FE0B7A" w:rsidRPr="006F1897">
        <w:t>message</w:t>
      </w:r>
      <w:r w:rsidR="00FE0B7A">
        <w:t xml:space="preserve"> during the service request procedure, the UE may initiate a</w:t>
      </w:r>
      <w:r w:rsidR="00FE0B7A" w:rsidRPr="00F50465">
        <w:rPr>
          <w:noProof/>
          <w:lang w:val="en-US"/>
        </w:rPr>
        <w:t xml:space="preserve"> registration procedure for mobility or periodic registration update</w:t>
      </w:r>
      <w:r w:rsidR="00FE0B7A">
        <w:rPr>
          <w:noProof/>
          <w:lang w:val="en-US"/>
        </w:rPr>
        <w:t>. If</w:t>
      </w:r>
      <w:r w:rsidR="00FE0B7A">
        <w:t xml:space="preserve"> timer T3540 is started and the UE does not receive a </w:t>
      </w:r>
      <w:r w:rsidR="00FE0B7A" w:rsidRPr="006F1897">
        <w:t xml:space="preserve">CONFIGURATION </w:t>
      </w:r>
      <w:r w:rsidR="00FE0B7A">
        <w:t xml:space="preserve">UPDATE COMMAND </w:t>
      </w:r>
      <w:r w:rsidR="00FE0B7A" w:rsidRPr="006F1897">
        <w:t>message</w:t>
      </w:r>
      <w:r w:rsidR="00FE0B7A">
        <w:t xml:space="preserve"> before </w:t>
      </w:r>
      <w:r w:rsidR="00FE0B7A">
        <w:rPr>
          <w:noProof/>
          <w:lang w:val="en-US"/>
        </w:rPr>
        <w:t xml:space="preserve">the </w:t>
      </w:r>
      <w:r w:rsidR="00FE0B7A" w:rsidRPr="003168A2">
        <w:t xml:space="preserve">established </w:t>
      </w:r>
      <w:r w:rsidR="00FE0B7A">
        <w:t xml:space="preserve">N1 </w:t>
      </w:r>
      <w:r w:rsidR="00FE0B7A" w:rsidRPr="003168A2">
        <w:t>NAS signalling connection</w:t>
      </w:r>
      <w:r w:rsidR="00FE0B7A">
        <w:t xml:space="preserve"> is released by the network or timer T3540 expires or is stopped</w:t>
      </w:r>
      <w:r w:rsidR="00FE0B7A" w:rsidRPr="004A616C">
        <w:t xml:space="preserve"> </w:t>
      </w:r>
      <w:r w:rsidR="00FE0B7A">
        <w:t>as specified in subclause 5.3.1.3, the UE may initiate the</w:t>
      </w:r>
      <w:r w:rsidR="00FE0B7A" w:rsidRPr="00F50465">
        <w:rPr>
          <w:noProof/>
          <w:lang w:val="en-US"/>
        </w:rPr>
        <w:t xml:space="preserve"> registration procedure for mobility or periodic registration update</w:t>
      </w:r>
      <w:r w:rsidR="00FE0B7A">
        <w:rPr>
          <w:noProof/>
          <w:lang w:val="en-US"/>
        </w:rPr>
        <w:t xml:space="preserve"> upon release of the N1 NAS signalling connection.</w:t>
      </w:r>
    </w:p>
    <w:p w14:paraId="5C06D306" w14:textId="4130F2F7" w:rsidR="001A35BB" w:rsidRPr="00294B40" w:rsidRDefault="001A35BB" w:rsidP="00672048">
      <w:pPr>
        <w:pStyle w:val="B1"/>
        <w:ind w:left="720" w:hanging="360"/>
      </w:pPr>
      <w:ins w:id="4478" w:author="24.501_CR6190R4_(Rel-18)_eNS_Ph3" w:date="2024-06-19T22:36:00Z">
        <w:r>
          <w:rPr>
            <w:noProof/>
            <w:lang w:val="en-US"/>
          </w:rPr>
          <w:t>-</w:t>
        </w:r>
        <w:r>
          <w:rPr>
            <w:noProof/>
            <w:lang w:val="en-US"/>
          </w:rPr>
          <w:tab/>
        </w:r>
        <w:r w:rsidRPr="00B70F37">
          <w:rPr>
            <w:noProof/>
            <w:lang w:val="en-US"/>
          </w:rPr>
          <w:t xml:space="preserve">if the AMF has </w:t>
        </w:r>
        <w:r>
          <w:rPr>
            <w:noProof/>
            <w:lang w:val="en-US"/>
          </w:rPr>
          <w:t>S-NSSAI locaion validity information</w:t>
        </w:r>
        <w:r w:rsidRPr="00B70F37">
          <w:rPr>
            <w:noProof/>
            <w:lang w:val="en-US"/>
          </w:rPr>
          <w:t xml:space="preserve"> that is applicable t</w:t>
        </w:r>
        <w:r>
          <w:rPr>
            <w:noProof/>
            <w:lang w:val="en-US"/>
          </w:rPr>
          <w:t xml:space="preserve">o the current </w:t>
        </w:r>
        <w:r w:rsidRPr="00B70F37">
          <w:rPr>
            <w:noProof/>
            <w:lang w:val="en-US"/>
          </w:rPr>
          <w:t xml:space="preserve">cell of the UE and was not yet provided to the UE, before sending the SERVICE ACCEPT message the AMF shall initiate the generic UE configuration update procedure and include the </w:t>
        </w:r>
        <w:r>
          <w:rPr>
            <w:noProof/>
            <w:lang w:val="en-US"/>
          </w:rPr>
          <w:t xml:space="preserve">S-NSSAI location validity </w:t>
        </w:r>
        <w:r w:rsidRPr="00B70F37">
          <w:rPr>
            <w:noProof/>
            <w:lang w:val="en-US"/>
          </w:rPr>
          <w:t>information in the CONFIGURATION UPDATE COMMAND message.</w:t>
        </w:r>
      </w:ins>
    </w:p>
    <w:p w14:paraId="34365C2A" w14:textId="25BDB619" w:rsidR="003C5CCD" w:rsidRPr="007F2770" w:rsidRDefault="003C5CCD" w:rsidP="003C5CCD">
      <w:pPr>
        <w:rPr>
          <w:lang w:eastAsia="ko-KR"/>
        </w:rPr>
      </w:pPr>
      <w:r w:rsidRPr="007F2770">
        <w:t xml:space="preserve">If the PDU session reactivation result IE is included in the SERVICE ACCEPT message indicating that the user-plane resources cannot be established for a PDU session that was </w:t>
      </w:r>
      <w:r w:rsidR="00853258">
        <w:t xml:space="preserve">indicated </w:t>
      </w:r>
      <w:r w:rsidRPr="007F2770">
        <w:t>by the UE in the Allowed PDU session status IE</w:t>
      </w:r>
      <w:r w:rsidR="00853258">
        <w:t xml:space="preserve"> </w:t>
      </w:r>
      <w:r w:rsidR="00853258" w:rsidRPr="00926875">
        <w:t>as allowed to be re-established over 3GPP access</w:t>
      </w:r>
      <w:r w:rsidRPr="007F2770">
        <w:t>, the UE considers the corresponding PDU session to be associated with the non-3GPP access.</w:t>
      </w:r>
    </w:p>
    <w:p w14:paraId="4E18B145" w14:textId="77777777" w:rsidR="0075753B" w:rsidRPr="007F2770" w:rsidRDefault="0075753B" w:rsidP="0075753B">
      <w:pPr>
        <w:rPr>
          <w:lang w:eastAsia="ko-KR"/>
        </w:rPr>
      </w:pPr>
      <w:r w:rsidRPr="007F2770">
        <w:rPr>
          <w:lang w:eastAsia="ko-KR"/>
        </w:rPr>
        <w:t xml:space="preserve">For case d) in subclause 5.6.1.1, the UE shall also treat the indication from the lower layers that the RRC connection has been released as successful completion of the procedure. The UE shall reset the service request attempt counter, stop the timer T3517 and enter the state </w:t>
      </w:r>
      <w:r w:rsidRPr="007F2770">
        <w:t>5G</w:t>
      </w:r>
      <w:r w:rsidRPr="007F2770">
        <w:rPr>
          <w:lang w:eastAsia="ko-KR"/>
        </w:rPr>
        <w:t>MM-REGISTERED.</w:t>
      </w:r>
    </w:p>
    <w:p w14:paraId="2455730B" w14:textId="77777777" w:rsidR="00EC760A" w:rsidRPr="007F2770" w:rsidRDefault="002427D1" w:rsidP="0075753B">
      <w:r w:rsidRPr="007F2770">
        <w:t>U</w:t>
      </w:r>
      <w:r w:rsidR="00EC760A" w:rsidRPr="007F2770">
        <w:t>pon receipt of the CONTROL PLANE SERVICE REQUEST message with uplink data:</w:t>
      </w:r>
    </w:p>
    <w:p w14:paraId="7D2B31B4" w14:textId="77777777" w:rsidR="002427D1" w:rsidRPr="007F2770" w:rsidRDefault="002427D1" w:rsidP="002427D1">
      <w:pPr>
        <w:pStyle w:val="B1"/>
      </w:pPr>
      <w:r w:rsidRPr="007F2770">
        <w:rPr>
          <w:lang w:eastAsia="en-US"/>
        </w:rPr>
        <w:t>-</w:t>
      </w:r>
      <w:r w:rsidRPr="007F2770">
        <w:rPr>
          <w:lang w:eastAsia="en-US"/>
        </w:rPr>
        <w:tab/>
      </w:r>
      <w:r w:rsidRPr="007F2770">
        <w:t>if the DDX field of the Release assistance indication IE or the DDX field of the CIoT small data container IE is set to "No further uplink and no further downlink data transmission subsequent to the uplink data transmission is expected" in the message;</w:t>
      </w:r>
    </w:p>
    <w:p w14:paraId="7D1EB5E1" w14:textId="77777777" w:rsidR="00E60B71" w:rsidRPr="007F2770" w:rsidRDefault="002427D1" w:rsidP="00EC760A">
      <w:pPr>
        <w:pStyle w:val="B1"/>
      </w:pPr>
      <w:r w:rsidRPr="007F2770">
        <w:rPr>
          <w:lang w:eastAsia="en-US"/>
        </w:rPr>
        <w:t>-</w:t>
      </w:r>
      <w:r w:rsidRPr="007F2770">
        <w:rPr>
          <w:lang w:eastAsia="en-US"/>
        </w:rPr>
        <w:tab/>
      </w:r>
      <w:r w:rsidRPr="007F2770">
        <w:t>if the AMF decides to forward the uplink data piggybacked in the CONTROL PLANE SERVICE REQUEST message; and</w:t>
      </w:r>
    </w:p>
    <w:p w14:paraId="1E3483BC" w14:textId="77777777" w:rsidR="00EC760A" w:rsidRPr="007F2770" w:rsidRDefault="00EC760A" w:rsidP="00EC760A">
      <w:pPr>
        <w:pStyle w:val="B1"/>
      </w:pPr>
      <w:r w:rsidRPr="007F2770">
        <w:rPr>
          <w:rFonts w:hint="eastAsia"/>
          <w:noProof/>
          <w:lang w:eastAsia="ja-JP"/>
        </w:rPr>
        <w:t>-</w:t>
      </w:r>
      <w:r w:rsidRPr="007F2770">
        <w:rPr>
          <w:rFonts w:hint="eastAsia"/>
          <w:noProof/>
          <w:lang w:eastAsia="ja-JP"/>
        </w:rPr>
        <w:tab/>
      </w:r>
      <w:r w:rsidRPr="007F2770">
        <w:rPr>
          <w:noProof/>
          <w:lang w:eastAsia="ja-JP"/>
        </w:rPr>
        <w:t xml:space="preserve">if </w:t>
      </w:r>
      <w:r w:rsidRPr="007F2770">
        <w:t xml:space="preserve">the AMF decides to activate </w:t>
      </w:r>
      <w:r w:rsidRPr="007F2770">
        <w:rPr>
          <w:rFonts w:hint="eastAsia"/>
          <w:lang w:eastAsia="zh-CN"/>
        </w:rPr>
        <w:t>the congestion control</w:t>
      </w:r>
      <w:r w:rsidRPr="007F2770">
        <w:rPr>
          <w:lang w:eastAsia="zh-CN"/>
        </w:rPr>
        <w:t xml:space="preserve"> for transport of user data via the control plane,</w:t>
      </w:r>
    </w:p>
    <w:p w14:paraId="5FAE74AC" w14:textId="77777777" w:rsidR="00EC760A" w:rsidRPr="007F2770" w:rsidRDefault="00EC760A" w:rsidP="0083064D">
      <w:r w:rsidRPr="007F2770">
        <w:rPr>
          <w:lang w:eastAsia="zh-CN"/>
        </w:rPr>
        <w:t xml:space="preserve">then </w:t>
      </w:r>
      <w:r w:rsidRPr="007F2770">
        <w:t>the AMF shall</w:t>
      </w:r>
      <w:r w:rsidR="002427D1" w:rsidRPr="007F2770">
        <w:t xml:space="preserve"> send SERVICE ACCEPT message</w:t>
      </w:r>
      <w:r w:rsidR="00E60B71" w:rsidRPr="007F2770">
        <w:t xml:space="preserve"> </w:t>
      </w:r>
      <w:r w:rsidR="002427D1" w:rsidRPr="007F2770">
        <w:t>with</w:t>
      </w:r>
      <w:r w:rsidRPr="007F2770">
        <w:t xml:space="preserve"> the T3448 value IE </w:t>
      </w:r>
      <w:r w:rsidR="002427D1" w:rsidRPr="007F2770">
        <w:t>included.</w:t>
      </w:r>
    </w:p>
    <w:p w14:paraId="42BEDF39" w14:textId="77777777" w:rsidR="001B662D" w:rsidRPr="007F2770" w:rsidRDefault="001B662D" w:rsidP="001B662D">
      <w:r w:rsidRPr="007F2770">
        <w:t xml:space="preserve">If the AMF decides to deactivate </w:t>
      </w:r>
      <w:r w:rsidRPr="007F2770">
        <w:rPr>
          <w:rFonts w:hint="eastAsia"/>
          <w:lang w:eastAsia="zh-CN"/>
        </w:rPr>
        <w:t>the congestion control</w:t>
      </w:r>
      <w:r w:rsidRPr="007F2770">
        <w:rPr>
          <w:lang w:eastAsia="zh-CN"/>
        </w:rPr>
        <w:t xml:space="preserve"> for transport of user data via the control plane,</w:t>
      </w:r>
      <w:r w:rsidRPr="007F2770">
        <w:t xml:space="preserve"> then the AMF shall delete the stored control plane data back-off time for the UE and the AMF shall not include timer T3448 value IE in the SERVICE ACCEPT message.</w:t>
      </w:r>
    </w:p>
    <w:p w14:paraId="2F866766" w14:textId="77777777" w:rsidR="00EC760A" w:rsidRPr="007F2770" w:rsidRDefault="00EC760A" w:rsidP="00EC760A">
      <w:r w:rsidRPr="007F2770">
        <w:t>If the T3448 value IE is present in the received SERVICE ACCEPT message and the value indicates that this timer is neither zero nor deactivated, the UE shall:</w:t>
      </w:r>
    </w:p>
    <w:p w14:paraId="523977CA" w14:textId="77777777" w:rsidR="00EC760A" w:rsidRPr="007F2770" w:rsidRDefault="00EC760A" w:rsidP="00EC760A">
      <w:pPr>
        <w:pStyle w:val="B1"/>
      </w:pPr>
      <w:r w:rsidRPr="007F2770">
        <w:t>a)</w:t>
      </w:r>
      <w:r w:rsidRPr="007F2770">
        <w:tab/>
        <w:t>stop timer T3448 if it is running;</w:t>
      </w:r>
    </w:p>
    <w:p w14:paraId="01B56205" w14:textId="77777777" w:rsidR="00EC760A" w:rsidRPr="007F2770" w:rsidRDefault="00EC760A" w:rsidP="00EC760A">
      <w:pPr>
        <w:pStyle w:val="B1"/>
      </w:pPr>
      <w:r w:rsidRPr="007F2770">
        <w:t>b)</w:t>
      </w:r>
      <w:r w:rsidRPr="007F2770">
        <w:tab/>
        <w:t>consider the transport of user data via the control plane as successful; and</w:t>
      </w:r>
    </w:p>
    <w:p w14:paraId="267E00EE" w14:textId="77777777" w:rsidR="00EC760A" w:rsidRPr="007F2770" w:rsidRDefault="00EC760A" w:rsidP="00EC760A">
      <w:pPr>
        <w:pStyle w:val="B1"/>
      </w:pPr>
      <w:r w:rsidRPr="007F2770">
        <w:t>c)</w:t>
      </w:r>
      <w:r w:rsidRPr="007F2770">
        <w:tab/>
        <w:t>start timer T3448 with the value provided in the T3448 value IE.</w:t>
      </w:r>
    </w:p>
    <w:p w14:paraId="4AF67D42" w14:textId="77777777" w:rsidR="00EC760A" w:rsidRPr="007F2770" w:rsidRDefault="00EC760A" w:rsidP="00EC760A">
      <w:r w:rsidRPr="007F2770">
        <w:t>If the UE is using 5GS services with control plane CIoT 5GS optimization, the T3448 value IE is present in the SERVICE ACCEPT message and the value indicates that this timer is either zero</w:t>
      </w:r>
      <w:r w:rsidRPr="007F2770">
        <w:rPr>
          <w:rFonts w:hint="eastAsia"/>
          <w:lang w:eastAsia="zh-CN"/>
        </w:rPr>
        <w:t xml:space="preserve"> or </w:t>
      </w:r>
      <w:r w:rsidRPr="007F2770">
        <w:t xml:space="preserve">deactivated, the UE shall </w:t>
      </w:r>
      <w:r w:rsidR="009407D1" w:rsidRPr="007F2770">
        <w:t xml:space="preserve">ignore the T3448 value IE </w:t>
      </w:r>
      <w:r w:rsidRPr="007F2770">
        <w:t>and proceed as if the T3448 value IE was not present.</w:t>
      </w:r>
    </w:p>
    <w:p w14:paraId="6D3032CD" w14:textId="77777777" w:rsidR="00EC760A" w:rsidRPr="007F2770" w:rsidRDefault="00EC760A" w:rsidP="0083064D">
      <w:r w:rsidRPr="007F2770">
        <w:t>If the UE in 5GMM-IDLE mode initiated the service request procedure by sending a CONTROL PLANE SERVICE REQUEST message and the SERVICE ACCEPT message does not include the T3448 value IE and if timer T3448 is running</w:t>
      </w:r>
      <w:r w:rsidRPr="007F2770">
        <w:rPr>
          <w:rFonts w:hint="eastAsia"/>
          <w:lang w:eastAsia="zh-CN"/>
        </w:rPr>
        <w:t>,</w:t>
      </w:r>
      <w:r w:rsidRPr="007F2770">
        <w:t xml:space="preserve"> then the UE shall stop timer T3448.</w:t>
      </w:r>
    </w:p>
    <w:p w14:paraId="6D19DCE7" w14:textId="77777777" w:rsidR="00CF7EB9" w:rsidRPr="007F2770" w:rsidRDefault="00CF7EB9" w:rsidP="00CF7EB9">
      <w:bookmarkStart w:id="4479" w:name="_Toc20232717"/>
      <w:bookmarkStart w:id="4480" w:name="_Toc27746819"/>
      <w:bookmarkStart w:id="4481" w:name="_Toc36213001"/>
      <w:bookmarkStart w:id="4482" w:name="_Toc36657178"/>
      <w:bookmarkStart w:id="4483" w:name="_Toc45286842"/>
      <w:r w:rsidRPr="007F2770">
        <w:t>For case h) in subclause 5.6.1.1,</w:t>
      </w:r>
    </w:p>
    <w:p w14:paraId="143C82A1" w14:textId="77777777" w:rsidR="00CF7EB9" w:rsidRPr="007F2770" w:rsidRDefault="00CF7EB9" w:rsidP="00CF7EB9">
      <w:pPr>
        <w:pStyle w:val="B1"/>
      </w:pPr>
      <w:r w:rsidRPr="007F2770">
        <w:rPr>
          <w:lang w:eastAsia="ko-KR"/>
        </w:rPr>
        <w:t>a)</w:t>
      </w:r>
      <w:r w:rsidRPr="007F2770">
        <w:rPr>
          <w:rFonts w:hint="eastAsia"/>
          <w:lang w:eastAsia="ko-KR"/>
        </w:rPr>
        <w:tab/>
      </w:r>
      <w:r w:rsidRPr="007F2770">
        <w:t>the UE shall treat the indication from the lower layers when the UE has changed to S1 mode as successful completion of the procedure and stop timer T3517;</w:t>
      </w:r>
    </w:p>
    <w:p w14:paraId="706C25F0" w14:textId="77777777" w:rsidR="00CF7EB9" w:rsidRPr="007F2770" w:rsidRDefault="00CF7EB9" w:rsidP="00CF7EB9">
      <w:pPr>
        <w:pStyle w:val="B1"/>
      </w:pPr>
      <w:r w:rsidRPr="007F2770">
        <w:rPr>
          <w:lang w:eastAsia="ko-KR"/>
        </w:rPr>
        <w:t>b)</w:t>
      </w:r>
      <w:r w:rsidRPr="007F2770">
        <w:rPr>
          <w:lang w:eastAsia="ko-KR"/>
        </w:rPr>
        <w:tab/>
      </w:r>
      <w:r w:rsidRPr="007F2770">
        <w:t>if a UE operating in single-registration mode has changed to S1 mode, it shall disable the N1 mode capability for 3GPP access (see subclause 4.9.2); and</w:t>
      </w:r>
    </w:p>
    <w:p w14:paraId="7FF86504" w14:textId="77777777" w:rsidR="00CF7EB9" w:rsidRPr="007F2770" w:rsidRDefault="00CF7EB9" w:rsidP="00D74CA1">
      <w:pPr>
        <w:pStyle w:val="B1"/>
      </w:pPr>
      <w:r w:rsidRPr="007F2770">
        <w:t>c)</w:t>
      </w:r>
      <w:r w:rsidRPr="007F2770">
        <w:tab/>
        <w:t>the AMF shall not check for CAG restrictions.</w:t>
      </w:r>
    </w:p>
    <w:p w14:paraId="77483BF7" w14:textId="77777777" w:rsidR="003F1D23" w:rsidRPr="007F2770" w:rsidRDefault="003F1D23" w:rsidP="003F1D23">
      <w:pPr>
        <w:rPr>
          <w:noProof/>
          <w:lang w:eastAsia="zh-CN"/>
        </w:rPr>
      </w:pPr>
      <w:r w:rsidRPr="007F2770">
        <w:rPr>
          <w:rFonts w:hint="eastAsia"/>
          <w:noProof/>
          <w:lang w:eastAsia="zh-CN"/>
        </w:rPr>
        <w:t>If</w:t>
      </w:r>
      <w:r w:rsidRPr="007F2770">
        <w:rPr>
          <w:noProof/>
          <w:lang w:eastAsia="zh-CN"/>
        </w:rPr>
        <w:t xml:space="preserve"> the CONTROL PLANE SERVICE REQUEST message is for emergency services fallback, the AMF triggers the emergency services fallback procedure as specified in </w:t>
      </w:r>
      <w:r w:rsidRPr="007F2770">
        <w:t>subclause 4.13.4.2 of 3GPP TS 23.502 [9].</w:t>
      </w:r>
    </w:p>
    <w:p w14:paraId="29317A21" w14:textId="77777777" w:rsidR="003E0676" w:rsidRPr="007F2770" w:rsidRDefault="0037786B" w:rsidP="00781477">
      <w:pPr>
        <w:pStyle w:val="Heading4"/>
      </w:pPr>
      <w:bookmarkStart w:id="4484" w:name="_CR5_6_1_5"/>
      <w:bookmarkStart w:id="4485" w:name="_Toc51948111"/>
      <w:bookmarkStart w:id="4486" w:name="_Toc51949203"/>
      <w:bookmarkStart w:id="4487" w:name="_Toc162971337"/>
      <w:bookmarkEnd w:id="4484"/>
      <w:r w:rsidRPr="007F2770">
        <w:t>5</w:t>
      </w:r>
      <w:r w:rsidR="00173561" w:rsidRPr="007F2770">
        <w:t>.</w:t>
      </w:r>
      <w:r w:rsidRPr="007F2770">
        <w:t>6</w:t>
      </w:r>
      <w:r w:rsidR="00173561" w:rsidRPr="007F2770">
        <w:t>.1.5</w:t>
      </w:r>
      <w:r w:rsidR="00173561" w:rsidRPr="007F2770">
        <w:tab/>
        <w:t>Service request procedure not accepted by the network</w:t>
      </w:r>
      <w:bookmarkEnd w:id="4479"/>
      <w:bookmarkEnd w:id="4480"/>
      <w:bookmarkEnd w:id="4481"/>
      <w:bookmarkEnd w:id="4482"/>
      <w:bookmarkEnd w:id="4483"/>
      <w:bookmarkEnd w:id="4485"/>
      <w:bookmarkEnd w:id="4486"/>
      <w:bookmarkEnd w:id="4487"/>
    </w:p>
    <w:p w14:paraId="6A270027" w14:textId="77777777" w:rsidR="00173561" w:rsidRPr="007F2770" w:rsidRDefault="00173561" w:rsidP="00173561">
      <w:r w:rsidRPr="007F2770">
        <w:t>If the service request cannot be accepted, the network shall return a SERVICE REJECT message to the UE including an appropriate 5GMM cause value.</w:t>
      </w:r>
    </w:p>
    <w:p w14:paraId="753DD2E6" w14:textId="7D298AB4" w:rsidR="00A74EF6" w:rsidRPr="007F2770" w:rsidRDefault="00A74EF6" w:rsidP="00A74EF6">
      <w:r w:rsidRPr="007F2770">
        <w:t>If the SERVICE REJECT message with 5GMM cause</w:t>
      </w:r>
      <w:r w:rsidR="00CE30F4" w:rsidRPr="007F2770">
        <w:t xml:space="preserve"> </w:t>
      </w:r>
      <w:r w:rsidRPr="007F2770">
        <w:t>#76</w:t>
      </w:r>
      <w:r w:rsidR="0017245A" w:rsidRPr="007F2770">
        <w:t xml:space="preserve"> or #78</w:t>
      </w:r>
      <w:r w:rsidRPr="007F2770">
        <w:t xml:space="preserve"> was received without integrity protection, then the UE shall discard the message.</w:t>
      </w:r>
    </w:p>
    <w:p w14:paraId="5FD0AF9F" w14:textId="77777777" w:rsidR="00B20CDE" w:rsidRPr="007F2770" w:rsidRDefault="00173561" w:rsidP="00173561">
      <w:r w:rsidRPr="007F2770">
        <w:t>If the AMF needs to initiate PDU session status synchronisation or a</w:t>
      </w:r>
      <w:r w:rsidRPr="007F2770">
        <w:rPr>
          <w:rFonts w:hint="eastAsia"/>
        </w:rPr>
        <w:t xml:space="preserve"> PDU session status </w:t>
      </w:r>
      <w:r w:rsidRPr="007F2770">
        <w:t xml:space="preserve">IE was included in the SERVICE REQUEST message, the </w:t>
      </w:r>
      <w:r w:rsidRPr="007F2770">
        <w:rPr>
          <w:rFonts w:hint="eastAsia"/>
        </w:rPr>
        <w:t>AMF</w:t>
      </w:r>
      <w:r w:rsidRPr="007F2770">
        <w:t xml:space="preserve"> shall inclu</w:t>
      </w:r>
      <w:r w:rsidRPr="007F2770">
        <w:rPr>
          <w:rFonts w:hint="eastAsia"/>
        </w:rPr>
        <w:t xml:space="preserve">de a PDU session status IE in the </w:t>
      </w:r>
      <w:r w:rsidRPr="007F2770">
        <w:t>SERVICE</w:t>
      </w:r>
      <w:r w:rsidRPr="007F2770">
        <w:rPr>
          <w:rFonts w:hint="eastAsia"/>
        </w:rPr>
        <w:t xml:space="preserve"> </w:t>
      </w:r>
      <w:r w:rsidRPr="007F2770">
        <w:t>REJEC</w:t>
      </w:r>
      <w:r w:rsidRPr="007F2770">
        <w:rPr>
          <w:rFonts w:hint="eastAsia"/>
        </w:rPr>
        <w:t xml:space="preserve">T message to indicate which PDU sessions </w:t>
      </w:r>
      <w:r w:rsidR="002B7F0D" w:rsidRPr="007F2770">
        <w:t>associated with the access type the SERVICE REJECT message is sent over</w:t>
      </w:r>
      <w:r w:rsidR="002B7F0D" w:rsidRPr="007F2770">
        <w:rPr>
          <w:rFonts w:hint="eastAsia"/>
        </w:rPr>
        <w:t xml:space="preserve"> </w:t>
      </w:r>
      <w:r w:rsidRPr="007F2770">
        <w:rPr>
          <w:rFonts w:hint="eastAsia"/>
        </w:rPr>
        <w:t>are active in the AMF.</w:t>
      </w:r>
      <w:r w:rsidRPr="007F2770">
        <w:t xml:space="preserve"> If the PDU session status IE is included in the SERVICE REJECT message</w:t>
      </w:r>
      <w:r w:rsidR="00E14627" w:rsidRPr="007F2770">
        <w:t xml:space="preserve"> and if the message is integrity protected</w:t>
      </w:r>
      <w:r w:rsidRPr="007F2770">
        <w:t>, then</w:t>
      </w:r>
      <w:r w:rsidR="00B20CDE" w:rsidRPr="007F2770">
        <w:t>:</w:t>
      </w:r>
    </w:p>
    <w:p w14:paraId="63EE6085" w14:textId="1F015DA8" w:rsidR="00173561" w:rsidRPr="007F2770" w:rsidRDefault="00B20CDE" w:rsidP="00496914">
      <w:pPr>
        <w:pStyle w:val="B1"/>
      </w:pPr>
      <w:r w:rsidRPr="007F2770">
        <w:t>a)</w:t>
      </w:r>
      <w:r w:rsidRPr="007F2770">
        <w:tab/>
        <w:t xml:space="preserve">for single access PDU sessions, </w:t>
      </w:r>
      <w:r w:rsidR="00173561" w:rsidRPr="007F2770">
        <w:t xml:space="preserve">the UE shall </w:t>
      </w:r>
      <w:r w:rsidR="00D540CB" w:rsidRPr="007F2770">
        <w:t xml:space="preserve">perform a local </w:t>
      </w:r>
      <w:r w:rsidR="0081540D" w:rsidRPr="007F2770">
        <w:t>release</w:t>
      </w:r>
      <w:r w:rsidR="00173561" w:rsidRPr="007F2770">
        <w:t xml:space="preserve"> </w:t>
      </w:r>
      <w:r w:rsidR="00D540CB" w:rsidRPr="007F2770">
        <w:t xml:space="preserve">of </w:t>
      </w:r>
      <w:r w:rsidR="00173561" w:rsidRPr="007F2770">
        <w:t xml:space="preserve">all those PDU sessions which are </w:t>
      </w:r>
      <w:r w:rsidRPr="007F2770">
        <w:t xml:space="preserve">not in 5GSM state PDU SESSION INACTIVE or PDU SESSION ACTIVE PENDING </w:t>
      </w:r>
      <w:r w:rsidR="00173561" w:rsidRPr="007F2770">
        <w:t>on the UE side</w:t>
      </w:r>
      <w:r w:rsidR="002B7F0D" w:rsidRPr="007F2770">
        <w:t xml:space="preserve"> associated with the access type the SERVICE REJECT message is sent over</w:t>
      </w:r>
      <w:r w:rsidR="00173561" w:rsidRPr="007F2770">
        <w:t>, but are indicated by the AMF as being</w:t>
      </w:r>
      <w:r w:rsidRPr="007F2770">
        <w:t xml:space="preserve"> in 5GSM state PDU SESSION INACTIVE</w:t>
      </w:r>
      <w:r w:rsidR="00E60408" w:rsidRPr="007F2770">
        <w:t>. If a locally released PDU session is associated with one or more MBS sessions, the UE shall locally leave the associated MBS multicast sessions</w:t>
      </w:r>
      <w:r w:rsidRPr="007F2770">
        <w:t>; and</w:t>
      </w:r>
    </w:p>
    <w:p w14:paraId="4AF9AE86" w14:textId="77777777" w:rsidR="00B20CDE" w:rsidRPr="007F2770" w:rsidRDefault="00B20CDE" w:rsidP="00496914">
      <w:pPr>
        <w:pStyle w:val="B1"/>
      </w:pPr>
      <w:r w:rsidRPr="007F2770">
        <w:t>b)</w:t>
      </w:r>
      <w:r w:rsidRPr="007F2770">
        <w:tab/>
        <w:t>for MA PDU sessions, for all those PDU sessions which are not in 5GSM state PDU SESSION INACTIVE or PDU SESSION ACTIVE PENDING and have user plane resources established on the UE side associated with the access the SERVICE REJECT message is sent over, but are indicated by the AMF as no user plane resources established:</w:t>
      </w:r>
    </w:p>
    <w:p w14:paraId="67A92D35" w14:textId="38E3D285" w:rsidR="00B20CDE" w:rsidRPr="007F2770" w:rsidRDefault="00B20CDE" w:rsidP="00496914">
      <w:pPr>
        <w:pStyle w:val="B2"/>
      </w:pPr>
      <w:r w:rsidRPr="007F2770">
        <w:t>1)</w:t>
      </w:r>
      <w:r w:rsidRPr="007F2770">
        <w:tab/>
        <w:t>for MA PDU sessions having user plane resources established only on the access type the SERVICE REJECT message is sent over, the UE shall perform a local release of those MA PDU sessions</w:t>
      </w:r>
      <w:r w:rsidR="00E60408" w:rsidRPr="007F2770">
        <w:t>. If a locally released PDU session is associated with one or more MBS sessions, the UE shall locally leave the associated MBS multicast sessions</w:t>
      </w:r>
      <w:r w:rsidRPr="007F2770">
        <w:t>; and</w:t>
      </w:r>
    </w:p>
    <w:p w14:paraId="603844FC" w14:textId="4BA81B2A" w:rsidR="00B20CDE" w:rsidRPr="007F2770" w:rsidRDefault="00B20CDE" w:rsidP="00496914">
      <w:pPr>
        <w:pStyle w:val="B2"/>
      </w:pPr>
      <w:r w:rsidRPr="007F2770">
        <w:t>2)</w:t>
      </w:r>
      <w:r w:rsidRPr="007F2770">
        <w:tab/>
        <w:t>for MA PDU sessions having user plane resources established on both accesses, the UE shall perform a local release on the user plane resources on the access type the SERVICE REJECT message is sent over</w:t>
      </w:r>
      <w:r w:rsidR="00E60408" w:rsidRPr="007F2770">
        <w:t>. If a locally released PDU session is associated with one or more MBS sessions, the UE shall locally leave the associated MBS multicast sessions</w:t>
      </w:r>
      <w:r w:rsidRPr="007F2770">
        <w:t>.</w:t>
      </w:r>
    </w:p>
    <w:p w14:paraId="69BB659D" w14:textId="77777777" w:rsidR="00173561" w:rsidRDefault="00173561" w:rsidP="00173561">
      <w:pPr>
        <w:rPr>
          <w:ins w:id="4488" w:author="24.501_CR6158_(Rel-18)_eNPN_Ph2" w:date="2024-06-08T14:41:00Z"/>
        </w:rPr>
      </w:pPr>
      <w:r w:rsidRPr="007F2770">
        <w:t>If the service request for mobile originated services is rejected due to general NAS level mobility management congestion control, the network shall set the 5GMM cause value to #22 "congestion" and assign a value for back-off timer T3346.</w:t>
      </w:r>
    </w:p>
    <w:p w14:paraId="26F07A60" w14:textId="6D851D65" w:rsidR="009A34CC" w:rsidRPr="007F2770" w:rsidRDefault="009A34CC" w:rsidP="00173561">
      <w:ins w:id="4489" w:author="24.501_CR6158_(Rel-18)_eNPN_Ph2" w:date="2024-06-08T14:41:00Z">
        <w:r w:rsidRPr="003729E7">
          <w:t xml:space="preserve">If the </w:t>
        </w:r>
        <w:r w:rsidRPr="007F2770">
          <w:t>service request for mobile originated services</w:t>
        </w:r>
        <w:r w:rsidRPr="003729E7">
          <w:t xml:space="preserve"> is rejected due to</w:t>
        </w:r>
        <w:r>
          <w:t xml:space="preserve"> general</w:t>
        </w:r>
        <w:r w:rsidRPr="003729E7">
          <w:t xml:space="preserve"> </w:t>
        </w:r>
        <w:r>
          <w:t>NAS level mobility management congestion control for</w:t>
        </w:r>
        <w:r w:rsidRPr="009C4078">
          <w:rPr>
            <w:rFonts w:hint="eastAsia"/>
            <w:lang w:eastAsia="ko-KR"/>
          </w:rPr>
          <w:t xml:space="preserve"> </w:t>
        </w:r>
        <w:r>
          <w:rPr>
            <w:rFonts w:hint="eastAsia"/>
            <w:lang w:eastAsia="zh-CN"/>
          </w:rPr>
          <w:t>the</w:t>
        </w:r>
        <w:r w:rsidRPr="009C4078">
          <w:rPr>
            <w:rFonts w:hint="eastAsia"/>
            <w:lang w:eastAsia="ko-KR"/>
          </w:rPr>
          <w:t xml:space="preserve"> SNPN selected for </w:t>
        </w:r>
        <w:r w:rsidRPr="009C4078">
          <w:rPr>
            <w:rFonts w:hint="eastAsia"/>
            <w:lang w:eastAsia="zh-TW"/>
          </w:rPr>
          <w:t>localized services in SNPN</w:t>
        </w:r>
        <w:r>
          <w:rPr>
            <w:lang w:eastAsia="zh-TW"/>
          </w:rPr>
          <w:t xml:space="preserve"> </w:t>
        </w:r>
        <w:r>
          <w:t xml:space="preserve">(see </w:t>
        </w:r>
        <w:r w:rsidRPr="007F2770">
          <w:t>3GPP TS 23.122 [5]</w:t>
        </w:r>
        <w:r>
          <w:t>)</w:t>
        </w:r>
        <w:r w:rsidRPr="003729E7">
          <w:t xml:space="preserve">, the network </w:t>
        </w:r>
        <w:r>
          <w:t>may</w:t>
        </w:r>
        <w:r w:rsidRPr="003729E7">
          <w:t xml:space="preserve"> se</w:t>
        </w:r>
        <w:r>
          <w:t>t</w:t>
        </w:r>
        <w:r w:rsidRPr="009C4078">
          <w:rPr>
            <w:rFonts w:hint="eastAsia"/>
            <w:lang w:eastAsia="ko-KR"/>
          </w:rPr>
          <w:t xml:space="preserve"> an appropriate cause value other than</w:t>
        </w:r>
        <w:r>
          <w:t xml:space="preserve"> 5G</w:t>
        </w:r>
        <w:r w:rsidRPr="003729E7">
          <w:t xml:space="preserve">MM cause value to #22 "congestion" and </w:t>
        </w:r>
        <w:r>
          <w:t xml:space="preserve">does not assign </w:t>
        </w:r>
        <w:r w:rsidRPr="003729E7">
          <w:t xml:space="preserve">a </w:t>
        </w:r>
        <w:r>
          <w:t xml:space="preserve">value for </w:t>
        </w:r>
        <w:r w:rsidRPr="003729E7">
          <w:t xml:space="preserve">back-off timer </w:t>
        </w:r>
        <w:r>
          <w:t>T3346.</w:t>
        </w:r>
      </w:ins>
    </w:p>
    <w:p w14:paraId="553631B8" w14:textId="77777777" w:rsidR="002C60D4" w:rsidRPr="007F2770" w:rsidRDefault="002C60D4" w:rsidP="002C60D4">
      <w:r w:rsidRPr="007F2770">
        <w:rPr>
          <w:lang w:eastAsia="zh-CN"/>
        </w:rPr>
        <w:t>In NB-N1 mode</w:t>
      </w:r>
      <w:r w:rsidRPr="007F2770">
        <w:rPr>
          <w:rFonts w:hint="eastAsia"/>
          <w:lang w:eastAsia="ko-KR"/>
        </w:rPr>
        <w:t xml:space="preserve">, </w:t>
      </w:r>
      <w:r w:rsidRPr="007F2770">
        <w:rPr>
          <w:lang w:eastAsia="ko-KR"/>
        </w:rPr>
        <w:t>i</w:t>
      </w:r>
      <w:r w:rsidRPr="007F2770">
        <w:t xml:space="preserve">f the service request for mobile originated services is rejected due to </w:t>
      </w:r>
      <w:r w:rsidRPr="007F2770">
        <w:rPr>
          <w:rFonts w:hint="eastAsia"/>
          <w:lang w:eastAsia="ja-JP"/>
        </w:rPr>
        <w:t>operator determined barring</w:t>
      </w:r>
      <w:r w:rsidRPr="007F2770">
        <w:rPr>
          <w:lang w:eastAsia="ja-JP"/>
        </w:rPr>
        <w:t xml:space="preserve"> </w:t>
      </w:r>
      <w:r w:rsidRPr="007F2770">
        <w:t>(</w:t>
      </w:r>
      <w:r w:rsidRPr="007F2770">
        <w:rPr>
          <w:lang w:eastAsia="zh-CN"/>
        </w:rPr>
        <w:t>see 3GPP TS 29.503 [</w:t>
      </w:r>
      <w:r w:rsidRPr="007F2770">
        <w:t>20AB</w:t>
      </w:r>
      <w:r w:rsidRPr="007F2770">
        <w:rPr>
          <w:lang w:eastAsia="zh-CN"/>
        </w:rPr>
        <w:t>]</w:t>
      </w:r>
      <w:r w:rsidRPr="007F2770">
        <w:t>), the network shall set the 5GMM cause value to #22 "congestion" and assign a value for back-off timer T3346.</w:t>
      </w:r>
    </w:p>
    <w:p w14:paraId="28B77278" w14:textId="77777777" w:rsidR="00F5346B" w:rsidRPr="007F2770" w:rsidRDefault="00F5346B" w:rsidP="00F5346B">
      <w:pPr>
        <w:snapToGrid w:val="0"/>
      </w:pPr>
      <w:r w:rsidRPr="007F2770">
        <w:t xml:space="preserve">If the service request from a UE supporting CAG is rejected due to CAG restrictions, the network shall set the 5GMM cause value to #76 "Not authorized for this CAG or authorized for CAG cells only" and should include the "CAG information list" in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the SERVICE REJECT message.</w:t>
      </w:r>
    </w:p>
    <w:p w14:paraId="20AF2AAE" w14:textId="77777777" w:rsidR="00F5346B" w:rsidRPr="007F2770" w:rsidRDefault="00F5346B" w:rsidP="00F5346B">
      <w:pPr>
        <w:pStyle w:val="NO"/>
        <w:snapToGrid w:val="0"/>
        <w:rPr>
          <w:lang w:eastAsia="ja-JP"/>
        </w:rPr>
      </w:pPr>
      <w:r w:rsidRPr="007F2770">
        <w:t>NOTE 1:</w:t>
      </w:r>
      <w:r w:rsidRPr="007F2770">
        <w:tab/>
        <w:t>The network cannot be certain that "CAG information list" stored in the UE is updated as result of sending of the SERVICE REJECT message with the CAG information list IE</w:t>
      </w:r>
      <w:r w:rsidRPr="007F2770">
        <w:rPr>
          <w:rFonts w:hint="eastAsia"/>
          <w:lang w:eastAsia="zh-CN"/>
        </w:rPr>
        <w:t xml:space="preserv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as the SERVICE REJECT message is not necessarily delivered to the UE (e.g., due to abnormal radio conditions)</w:t>
      </w:r>
      <w:r w:rsidRPr="007F2770">
        <w:rPr>
          <w:lang w:eastAsia="ja-JP"/>
        </w:rPr>
        <w:t>.</w:t>
      </w:r>
    </w:p>
    <w:p w14:paraId="7B051AD1" w14:textId="77777777" w:rsidR="00F5346B" w:rsidRPr="007F2770" w:rsidRDefault="00F5346B" w:rsidP="00F5346B">
      <w:pPr>
        <w:pStyle w:val="NO"/>
        <w:snapToGrid w:val="0"/>
        <w:rPr>
          <w:lang w:eastAsia="zh-CN"/>
        </w:rPr>
      </w:pPr>
      <w:r w:rsidRPr="007F2770">
        <w:t>NOTE </w:t>
      </w:r>
      <w:r w:rsidRPr="007F2770">
        <w:rPr>
          <w:lang w:eastAsia="zh-CN"/>
        </w:rPr>
        <w:t>2</w:t>
      </w:r>
      <w:r w:rsidRPr="007F2770">
        <w:t>:</w:t>
      </w:r>
      <w:r w:rsidRPr="007F2770">
        <w:rPr>
          <w:rFonts w:hint="eastAsia"/>
          <w:lang w:eastAsia="zh-CN"/>
        </w:rPr>
        <w:tab/>
      </w:r>
      <w:r w:rsidRPr="007F2770">
        <w:rPr>
          <w:lang w:eastAsia="zh-CN"/>
        </w:rPr>
        <w:t xml:space="preserve">The </w:t>
      </w:r>
      <w:r w:rsidRPr="007F2770">
        <w:t>"</w:t>
      </w:r>
      <w:r w:rsidRPr="007F2770">
        <w:rPr>
          <w:lang w:eastAsia="zh-CN"/>
        </w:rPr>
        <w:t>CAG information list</w:t>
      </w:r>
      <w:r w:rsidRPr="007F2770">
        <w:t>"</w:t>
      </w:r>
      <w:r w:rsidRPr="007F2770">
        <w:rPr>
          <w:lang w:eastAsia="zh-CN"/>
        </w:rPr>
        <w:t xml:space="preserve"> can be provided by the AMF and include no entry if no "CAG information list" exists in the subscription</w:t>
      </w:r>
      <w:r w:rsidRPr="007F2770">
        <w:rPr>
          <w:rFonts w:hint="eastAsia"/>
          <w:lang w:eastAsia="zh-CN"/>
        </w:rPr>
        <w:t>.</w:t>
      </w:r>
    </w:p>
    <w:p w14:paraId="0DE2BA51" w14:textId="77777777" w:rsidR="00F5346B" w:rsidRDefault="00F5346B" w:rsidP="00F5346B">
      <w:pPr>
        <w:pStyle w:val="NO"/>
        <w:snapToGrid w:val="0"/>
      </w:pPr>
      <w:r w:rsidRPr="007F2770">
        <w:t>NOTE </w:t>
      </w:r>
      <w:r w:rsidRPr="007F2770">
        <w:rPr>
          <w:rFonts w:hint="eastAsia"/>
          <w:lang w:eastAsia="zh-CN"/>
        </w:rPr>
        <w:t>2A</w:t>
      </w:r>
      <w:r w:rsidRPr="007F2770">
        <w:t>:</w:t>
      </w:r>
      <w:r w:rsidRPr="007F2770">
        <w:tab/>
      </w:r>
      <w:r w:rsidRPr="007F2770">
        <w:rPr>
          <w:lang w:val="en-US"/>
        </w:rPr>
        <w:t xml:space="preserve">If </w:t>
      </w:r>
      <w:r w:rsidRPr="007F2770">
        <w:t>the UE support</w:t>
      </w:r>
      <w:r w:rsidRPr="007F2770">
        <w:rPr>
          <w:rFonts w:hint="eastAsia"/>
          <w:lang w:eastAsia="zh-CN"/>
        </w:rPr>
        <w:t>s</w:t>
      </w:r>
      <w:r w:rsidRPr="007F2770">
        <w:t xml:space="preserve"> extended CAG information lis</w:t>
      </w:r>
      <w:r w:rsidRPr="007F2770">
        <w:rPr>
          <w:rFonts w:hint="eastAsia"/>
          <w:lang w:eastAsia="zh-CN"/>
        </w:rPr>
        <w:t>t</w:t>
      </w:r>
      <w:r w:rsidRPr="007F2770">
        <w:t xml:space="preserve">, </w:t>
      </w:r>
      <w:r w:rsidRPr="007F2770">
        <w:rPr>
          <w:rFonts w:hint="eastAsia"/>
          <w:lang w:eastAsia="zh-CN"/>
        </w:rPr>
        <w:t>t</w:t>
      </w:r>
      <w:r w:rsidRPr="007F2770">
        <w:t>he CAG information lis</w:t>
      </w:r>
      <w:r w:rsidRPr="007F2770">
        <w:rPr>
          <w:rFonts w:hint="eastAsia"/>
          <w:lang w:eastAsia="zh-CN"/>
        </w:rPr>
        <w:t>t</w:t>
      </w:r>
      <w:r w:rsidRPr="007F2770">
        <w:t xml:space="preserve"> </w:t>
      </w:r>
      <w:r w:rsidRPr="007F2770">
        <w:rPr>
          <w:rFonts w:hint="eastAsia"/>
          <w:lang w:eastAsia="zh-CN"/>
        </w:rPr>
        <w:t xml:space="preserve">can </w:t>
      </w:r>
      <w:r w:rsidRPr="007F2770">
        <w:t xml:space="preserve">be included </w:t>
      </w:r>
      <w:r w:rsidRPr="007F2770">
        <w:rPr>
          <w:rFonts w:hint="eastAsia"/>
          <w:lang w:eastAsia="zh-CN"/>
        </w:rPr>
        <w:t xml:space="preserve">either </w:t>
      </w:r>
      <w:r w:rsidRPr="007F2770">
        <w:t>in the CAG information lis</w:t>
      </w:r>
      <w:r w:rsidRPr="007F2770">
        <w:rPr>
          <w:rFonts w:hint="eastAsia"/>
          <w:lang w:eastAsia="zh-CN"/>
        </w:rPr>
        <w:t>t</w:t>
      </w:r>
      <w:r w:rsidRPr="007F2770">
        <w:t xml:space="preserve"> IE </w:t>
      </w:r>
      <w:r w:rsidRPr="007F2770">
        <w:rPr>
          <w:rFonts w:hint="eastAsia"/>
          <w:lang w:eastAsia="zh-CN"/>
        </w:rPr>
        <w:t xml:space="preserve">or </w:t>
      </w:r>
      <w:r w:rsidRPr="007F2770">
        <w:t>Extended CAG information lis</w:t>
      </w:r>
      <w:r w:rsidRPr="007F2770">
        <w:rPr>
          <w:rFonts w:hint="eastAsia"/>
          <w:lang w:eastAsia="zh-CN"/>
        </w:rPr>
        <w:t>t</w:t>
      </w:r>
      <w:r w:rsidRPr="007F2770">
        <w:t xml:space="preserve"> IE.</w:t>
      </w:r>
    </w:p>
    <w:p w14:paraId="393BED28" w14:textId="2F583FE5" w:rsidR="00F0403F" w:rsidRPr="007F2770" w:rsidRDefault="00F0403F" w:rsidP="00F0403F">
      <w:pPr>
        <w:pStyle w:val="NO"/>
        <w:snapToGrid w:val="0"/>
      </w:pPr>
      <w:r w:rsidRPr="00D35D40">
        <w:t>NOTE </w:t>
      </w:r>
      <w:r w:rsidR="00184A70">
        <w:t>2B</w:t>
      </w:r>
      <w:r w:rsidRPr="00D35D40">
        <w:t>:</w:t>
      </w:r>
      <w:r w:rsidRPr="00D35D40">
        <w:tab/>
      </w:r>
      <w:r w:rsidRPr="00C451E4">
        <w:rPr>
          <w:lang w:val="en-US"/>
        </w:rPr>
        <w:t xml:space="preserve">It is unexpected for </w:t>
      </w:r>
      <w:r>
        <w:rPr>
          <w:lang w:val="en-US"/>
        </w:rPr>
        <w:t xml:space="preserve">network to send </w:t>
      </w:r>
      <w:r>
        <w:t>REGISTRATION REJECT message to</w:t>
      </w:r>
      <w:r>
        <w:rPr>
          <w:lang w:val="en-US"/>
        </w:rPr>
        <w:t xml:space="preserve"> the UE with 5GMM cause value </w:t>
      </w:r>
      <w:r w:rsidRPr="00C451E4">
        <w:rPr>
          <w:lang w:val="en-US"/>
        </w:rPr>
        <w:t xml:space="preserve">#76 in non-CAG cell and not indicate </w:t>
      </w:r>
      <w:r>
        <w:t>"Indication that the UE is only allowed to access 5GS via CAG cells" for</w:t>
      </w:r>
      <w:r>
        <w:rPr>
          <w:lang w:val="en-US"/>
        </w:rPr>
        <w:t xml:space="preserve"> the serving PLMN in the </w:t>
      </w:r>
      <w:r>
        <w:t xml:space="preserve">Extended </w:t>
      </w:r>
      <w:r w:rsidRPr="008E342A">
        <w:t>CAG information lis</w:t>
      </w:r>
      <w:r>
        <w:rPr>
          <w:rFonts w:hint="eastAsia"/>
          <w:lang w:eastAsia="zh-CN"/>
        </w:rPr>
        <w:t>t</w:t>
      </w:r>
      <w:r>
        <w:rPr>
          <w:lang w:eastAsia="zh-CN"/>
        </w:rPr>
        <w:t xml:space="preserve"> or</w:t>
      </w:r>
      <w:r w:rsidRPr="0072671A">
        <w:t xml:space="preserve"> </w:t>
      </w:r>
      <w:r>
        <w:rPr>
          <w:rFonts w:hint="eastAsia"/>
          <w:lang w:eastAsia="zh-CN"/>
        </w:rPr>
        <w:t>t</w:t>
      </w:r>
      <w:r w:rsidRPr="0072671A">
        <w:t xml:space="preserve">he </w:t>
      </w:r>
      <w:r w:rsidRPr="008E342A">
        <w:t>CAG information lis</w:t>
      </w:r>
      <w:r>
        <w:rPr>
          <w:rFonts w:hint="eastAsia"/>
          <w:lang w:eastAsia="zh-CN"/>
        </w:rPr>
        <w:t>t</w:t>
      </w:r>
      <w:r w:rsidRPr="00C451E4">
        <w:rPr>
          <w:lang w:val="en-US"/>
        </w:rPr>
        <w:t>.</w:t>
      </w:r>
    </w:p>
    <w:p w14:paraId="4E12689A" w14:textId="77777777" w:rsidR="00F5346B" w:rsidRPr="007F2770" w:rsidRDefault="00F5346B" w:rsidP="00F5346B">
      <w:pPr>
        <w:snapToGrid w:val="0"/>
        <w:rPr>
          <w:lang w:eastAsia="zh-CN"/>
        </w:rPr>
      </w:pPr>
      <w:r w:rsidRPr="007F2770">
        <w:rPr>
          <w:lang w:val="en-US"/>
        </w:rPr>
        <w:t xml:space="preserve">If </w:t>
      </w:r>
      <w:r w:rsidRPr="007F2770">
        <w:t xml:space="preserve">the UE </w:t>
      </w:r>
      <w:r w:rsidRPr="007F2770">
        <w:rPr>
          <w:rFonts w:hint="eastAsia"/>
          <w:lang w:eastAsia="zh-CN"/>
        </w:rPr>
        <w:t xml:space="preserve">does not </w:t>
      </w:r>
      <w:r w:rsidRPr="007F2770">
        <w:t>support extended CAG information lis</w:t>
      </w:r>
      <w:r w:rsidRPr="007F2770">
        <w:rPr>
          <w:rFonts w:hint="eastAsia"/>
          <w:lang w:eastAsia="zh-CN"/>
        </w:rPr>
        <w:t>t</w:t>
      </w:r>
      <w:r w:rsidRPr="007F2770">
        <w:t>, the CAG information lis</w:t>
      </w:r>
      <w:r w:rsidRPr="007F2770">
        <w:rPr>
          <w:rFonts w:hint="eastAsia"/>
          <w:lang w:eastAsia="zh-CN"/>
        </w:rPr>
        <w:t>t</w:t>
      </w:r>
      <w:r w:rsidRPr="007F2770">
        <w:t xml:space="preserve"> shall </w:t>
      </w:r>
      <w:r w:rsidRPr="007F2770">
        <w:rPr>
          <w:rFonts w:hint="eastAsia"/>
          <w:lang w:eastAsia="zh-CN"/>
        </w:rPr>
        <w:t xml:space="preserve">not </w:t>
      </w:r>
      <w:r w:rsidRPr="007F2770">
        <w:t>be included in the Extended CAG information lis</w:t>
      </w:r>
      <w:r w:rsidRPr="007F2770">
        <w:rPr>
          <w:rFonts w:hint="eastAsia"/>
          <w:lang w:eastAsia="zh-CN"/>
        </w:rPr>
        <w:t>t</w:t>
      </w:r>
      <w:r w:rsidRPr="007F2770">
        <w:t xml:space="preserve"> IE.</w:t>
      </w:r>
    </w:p>
    <w:p w14:paraId="7383BB26" w14:textId="77777777" w:rsidR="002A3552" w:rsidRPr="007F2770" w:rsidRDefault="002A3552" w:rsidP="002A3552">
      <w:r w:rsidRPr="007F2770">
        <w:t>If the service request from a UE not supporting CAG is rejected due to CAG restrictions, the network shall operate as described in bullet h) of subclause 5.6.1.8.</w:t>
      </w:r>
    </w:p>
    <w:p w14:paraId="1FAF9279" w14:textId="77777777" w:rsidR="00EC760A" w:rsidRPr="007F2770" w:rsidRDefault="002427D1" w:rsidP="00EC760A">
      <w:r w:rsidRPr="007F2770">
        <w:t>U</w:t>
      </w:r>
      <w:r w:rsidR="00EC760A" w:rsidRPr="007F2770">
        <w:t>pon receipt of the CONTROL PLANE SERVICE REQUEST message with uplink data:</w:t>
      </w:r>
    </w:p>
    <w:p w14:paraId="2D92F490" w14:textId="77777777" w:rsidR="002427D1" w:rsidRPr="007F2770" w:rsidRDefault="002427D1" w:rsidP="002427D1">
      <w:pPr>
        <w:pStyle w:val="B1"/>
      </w:pPr>
      <w:r w:rsidRPr="007F2770">
        <w:rPr>
          <w:rFonts w:hint="eastAsia"/>
          <w:noProof/>
          <w:lang w:eastAsia="ja-JP"/>
        </w:rPr>
        <w:t>-</w:t>
      </w:r>
      <w:r w:rsidRPr="007F2770">
        <w:rPr>
          <w:rFonts w:hint="eastAsia"/>
          <w:noProof/>
          <w:lang w:eastAsia="ja-JP"/>
        </w:rPr>
        <w:tab/>
      </w:r>
      <w:r w:rsidRPr="007F2770">
        <w:t>if the AMF decides to not forward the uplink data piggybacked in the CONTROL PLANE SERVICE REQUEST message; and</w:t>
      </w:r>
    </w:p>
    <w:p w14:paraId="789A0EC5" w14:textId="77777777" w:rsidR="00193BB8" w:rsidRPr="007F2770" w:rsidRDefault="00EC760A" w:rsidP="00EC760A">
      <w:pPr>
        <w:pStyle w:val="B1"/>
        <w:rPr>
          <w:lang w:eastAsia="zh-CN"/>
        </w:rPr>
      </w:pPr>
      <w:r w:rsidRPr="007F2770">
        <w:rPr>
          <w:rFonts w:hint="eastAsia"/>
          <w:noProof/>
          <w:lang w:eastAsia="ja-JP"/>
        </w:rPr>
        <w:t>-</w:t>
      </w:r>
      <w:r w:rsidRPr="007F2770">
        <w:rPr>
          <w:rFonts w:hint="eastAsia"/>
          <w:noProof/>
          <w:lang w:eastAsia="ja-JP"/>
        </w:rPr>
        <w:tab/>
      </w:r>
      <w:r w:rsidRPr="007F2770">
        <w:rPr>
          <w:noProof/>
          <w:lang w:eastAsia="ja-JP"/>
        </w:rPr>
        <w:t>if</w:t>
      </w:r>
      <w:r w:rsidRPr="007F2770">
        <w:t xml:space="preserve"> the AMF decides to activate </w:t>
      </w:r>
      <w:r w:rsidRPr="007F2770">
        <w:rPr>
          <w:rFonts w:hint="eastAsia"/>
          <w:lang w:eastAsia="zh-CN"/>
        </w:rPr>
        <w:t>the congestion control</w:t>
      </w:r>
      <w:r w:rsidRPr="007F2770">
        <w:rPr>
          <w:lang w:eastAsia="zh-CN"/>
        </w:rPr>
        <w:t xml:space="preserve"> for transport of user data via the control plane,</w:t>
      </w:r>
    </w:p>
    <w:p w14:paraId="657C9331" w14:textId="49358FA1" w:rsidR="00EC760A" w:rsidRPr="007F2770" w:rsidRDefault="00EC760A" w:rsidP="00EC760A">
      <w:r w:rsidRPr="007F2770">
        <w:t xml:space="preserve">then the AMF shall </w:t>
      </w:r>
      <w:r w:rsidR="002427D1" w:rsidRPr="007F2770">
        <w:t xml:space="preserve">send a SERVICE REJECT message and </w:t>
      </w:r>
      <w:r w:rsidRPr="007F2770">
        <w:t>set the 5GMM cause value to #22 "congestion" and assign a value for control plane data back-off timer T3448.</w:t>
      </w:r>
    </w:p>
    <w:p w14:paraId="7727AA05" w14:textId="77777777" w:rsidR="00203B67" w:rsidRPr="007F2770" w:rsidRDefault="00203B67" w:rsidP="00203B67">
      <w:r w:rsidRPr="007F2770">
        <w:t>If the AMF determines that the UE is in a non-allowed area or is not in an allowed area as specified in subclause 5.3.5, then:</w:t>
      </w:r>
    </w:p>
    <w:p w14:paraId="47B27F3F" w14:textId="77777777" w:rsidR="00110A2A" w:rsidRPr="007F2770" w:rsidRDefault="00203B67">
      <w:pPr>
        <w:pStyle w:val="B1"/>
      </w:pPr>
      <w:r w:rsidRPr="007F2770">
        <w:t>a)</w:t>
      </w:r>
      <w:r w:rsidRPr="007F2770">
        <w:tab/>
        <w:t xml:space="preserve">if the service type IE in the SERVICE REQUEST message is set to </w:t>
      </w:r>
      <w:r w:rsidRPr="007F2770">
        <w:rPr>
          <w:lang w:eastAsia="ja-JP"/>
        </w:rPr>
        <w:t>"s</w:t>
      </w:r>
      <w:r w:rsidRPr="007F2770">
        <w:t>ignalling</w:t>
      </w:r>
      <w:r w:rsidRPr="007F2770">
        <w:rPr>
          <w:lang w:eastAsia="ja-JP"/>
        </w:rPr>
        <w:t xml:space="preserve">" or "data", the AMF shall send a </w:t>
      </w:r>
      <w:r w:rsidRPr="007F2770">
        <w:t>SERVICE</w:t>
      </w:r>
      <w:r w:rsidRPr="007F2770">
        <w:rPr>
          <w:rFonts w:hint="eastAsia"/>
        </w:rPr>
        <w:t xml:space="preserve"> </w:t>
      </w:r>
      <w:r w:rsidRPr="007F2770">
        <w:t>REJEC</w:t>
      </w:r>
      <w:r w:rsidRPr="007F2770">
        <w:rPr>
          <w:rFonts w:hint="eastAsia"/>
        </w:rPr>
        <w:t>T message</w:t>
      </w:r>
      <w:r w:rsidRPr="007F2770">
        <w:rPr>
          <w:lang w:eastAsia="ja-JP"/>
        </w:rPr>
        <w:t xml:space="preserve"> with the</w:t>
      </w:r>
      <w:r w:rsidRPr="007F2770">
        <w:t xml:space="preserve"> 5GMM cause value set to #28 "Restricted service area";</w:t>
      </w:r>
    </w:p>
    <w:p w14:paraId="25C8706D" w14:textId="77777777" w:rsidR="00110A2A" w:rsidRPr="007F2770" w:rsidRDefault="00203B67">
      <w:pPr>
        <w:pStyle w:val="B1"/>
      </w:pPr>
      <w:r w:rsidRPr="007F2770">
        <w:t>b)</w:t>
      </w:r>
      <w:r w:rsidRPr="007F2770">
        <w:rPr>
          <w:lang w:eastAsia="ja-JP"/>
        </w:rPr>
        <w:tab/>
        <w:t xml:space="preserve">otherwise, if </w:t>
      </w:r>
      <w:r w:rsidRPr="007F2770">
        <w:t xml:space="preserve">the service type IE in the SERVICE REQUEST message is set to </w:t>
      </w:r>
      <w:r w:rsidRPr="007F2770">
        <w:rPr>
          <w:lang w:eastAsia="ja-JP"/>
        </w:rPr>
        <w:t>"</w:t>
      </w:r>
      <w:r w:rsidRPr="007F2770">
        <w:t>mobile terminated</w:t>
      </w:r>
      <w:r w:rsidRPr="007F2770">
        <w:rPr>
          <w:lang w:eastAsia="ja-JP"/>
        </w:rPr>
        <w:t xml:space="preserve"> services", "</w:t>
      </w:r>
      <w:r w:rsidRPr="007F2770">
        <w:t>emergency services</w:t>
      </w:r>
      <w:r w:rsidRPr="007F2770">
        <w:rPr>
          <w:lang w:eastAsia="ja-JP"/>
        </w:rPr>
        <w:t>", "</w:t>
      </w:r>
      <w:r w:rsidRPr="007F2770">
        <w:t>emergency services fallback</w:t>
      </w:r>
      <w:r w:rsidRPr="007F2770">
        <w:rPr>
          <w:lang w:eastAsia="ja-JP"/>
        </w:rPr>
        <w:t>"</w:t>
      </w:r>
      <w:r w:rsidR="004246E0" w:rsidRPr="007F2770">
        <w:rPr>
          <w:lang w:eastAsia="ja-JP"/>
        </w:rPr>
        <w:t>,</w:t>
      </w:r>
      <w:r w:rsidRPr="007F2770">
        <w:rPr>
          <w:lang w:eastAsia="ja-JP"/>
        </w:rPr>
        <w:t xml:space="preserve"> "</w:t>
      </w:r>
      <w:r w:rsidRPr="007F2770">
        <w:t>high priority access</w:t>
      </w:r>
      <w:r w:rsidRPr="007F2770">
        <w:rPr>
          <w:lang w:eastAsia="ja-JP"/>
        </w:rPr>
        <w:t>"</w:t>
      </w:r>
      <w:r w:rsidR="004246E0" w:rsidRPr="007F2770">
        <w:rPr>
          <w:lang w:eastAsia="ja-JP"/>
        </w:rPr>
        <w:t xml:space="preserve"> or </w:t>
      </w:r>
      <w:r w:rsidR="004246E0" w:rsidRPr="007F2770">
        <w:t>"elevated signalling"</w:t>
      </w:r>
      <w:r w:rsidRPr="007F2770">
        <w:rPr>
          <w:lang w:eastAsia="ja-JP"/>
        </w:rPr>
        <w:t xml:space="preserve">, the AMF shall continue the process as specified in </w:t>
      </w:r>
      <w:r w:rsidRPr="007F2770">
        <w:t>subclause 5.6.1.4 unless for other reasons the service request cannot be accepted.</w:t>
      </w:r>
    </w:p>
    <w:p w14:paraId="158DC597" w14:textId="77777777" w:rsidR="00F761B4" w:rsidRPr="007F2770" w:rsidRDefault="00F761B4" w:rsidP="00F761B4">
      <w:r w:rsidRPr="007F2770">
        <w:t xml:space="preserve">If the service request for mobile originated services is rejected due to service gap control as specified in subclause </w:t>
      </w:r>
      <w:r w:rsidR="00FD7122" w:rsidRPr="007F2770">
        <w:t>5.3.</w:t>
      </w:r>
      <w:r w:rsidR="00D67946" w:rsidRPr="007F2770">
        <w:t>17</w:t>
      </w:r>
      <w:r w:rsidRPr="007F2770">
        <w:t>, i.e. the T3447 timer is running in AMF, the network shall set the 5GMM cause value to #22 "Congestion" and may include T3346 value IE in the SERVICE REJECT message set to the remaining time of the running T3447 timer.</w:t>
      </w:r>
    </w:p>
    <w:p w14:paraId="7AE1E9F9" w14:textId="77777777" w:rsidR="00CE30F4" w:rsidRPr="007F2770" w:rsidRDefault="00CE30F4" w:rsidP="00CE30F4">
      <w:r w:rsidRPr="007F2770">
        <w:t xml:space="preserve">Based on operator policy, if the service request procedure is rejected due to </w:t>
      </w:r>
      <w:r w:rsidRPr="007F2770">
        <w:rPr>
          <w:rFonts w:hint="eastAsia"/>
        </w:rPr>
        <w:t xml:space="preserve">core network </w:t>
      </w:r>
      <w:r w:rsidRPr="007F2770">
        <w:t>redirection for CIoT optimizations, the network shall set the 5GMM cause value to #31 "Redirection to EPC required"</w:t>
      </w:r>
      <w:r w:rsidRPr="007F2770">
        <w:rPr>
          <w:lang w:eastAsia="ja-JP"/>
        </w:rPr>
        <w:t>.</w:t>
      </w:r>
    </w:p>
    <w:p w14:paraId="47D9F788" w14:textId="6797F993" w:rsidR="00CE30F4" w:rsidRPr="007F2770" w:rsidRDefault="00CE30F4" w:rsidP="00CF661E">
      <w:pPr>
        <w:pStyle w:val="NO"/>
      </w:pPr>
      <w:r w:rsidRPr="007F2770">
        <w:t>NOTE </w:t>
      </w:r>
      <w:r w:rsidR="001203F0" w:rsidRPr="007F2770">
        <w:t>3</w:t>
      </w:r>
      <w:r w:rsidRPr="007F2770">
        <w:t>:</w:t>
      </w:r>
      <w:r w:rsidRPr="007F2770">
        <w:tab/>
        <w:t>The network can take into account the UE's S1 mode capability, the EPS CIoT network behaviour supported by the UE or the EPS CIoT network behaviour supported by the EPC to determine the rejection with the 5GMM cause value #31 "Redirection to EPC required"</w:t>
      </w:r>
      <w:r w:rsidRPr="007F2770">
        <w:rPr>
          <w:lang w:eastAsia="ja-JP"/>
        </w:rPr>
        <w:t>.</w:t>
      </w:r>
    </w:p>
    <w:p w14:paraId="581ADE35" w14:textId="19017051" w:rsidR="00FA5B08" w:rsidRDefault="00FA5B08" w:rsidP="00FA5B08">
      <w:pPr>
        <w:rPr>
          <w:ins w:id="4490" w:author="24.501_CR6216_(Rel-18)_5GProtoc18" w:date="2024-06-08T18:19:00Z"/>
          <w:lang w:eastAsia="zh-CN"/>
        </w:rPr>
      </w:pPr>
      <w:r w:rsidRPr="007F2770">
        <w:rPr>
          <w:lang w:eastAsia="zh-CN"/>
        </w:rPr>
        <w:t>If the service request is via a satellite NG-RAN cell, and the network determines that the UE is in a location where the network is not allowed to operate, see 3GPP TS 23.502 [9], the network shall set the 5GMM cause value in the SERVICE REJECT message to #78 "PLMN not allowed to operate at the present UE location".</w:t>
      </w:r>
    </w:p>
    <w:p w14:paraId="77D74846" w14:textId="7B7BDB97" w:rsidR="00FF6167" w:rsidRPr="007F2770" w:rsidRDefault="00FF6167" w:rsidP="00FF6167">
      <w:pPr>
        <w:pStyle w:val="NO"/>
        <w:overflowPunct/>
        <w:autoSpaceDE/>
        <w:autoSpaceDN/>
        <w:adjustRightInd/>
        <w:textAlignment w:val="auto"/>
        <w:rPr>
          <w:lang w:eastAsia="zh-CN"/>
        </w:rPr>
      </w:pPr>
      <w:ins w:id="4491" w:author="24.501_CR6216_(Rel-18)_5GProtoc18" w:date="2024-06-08T18:19:00Z">
        <w:r w:rsidRPr="00FF6167">
          <w:rPr>
            <w:rFonts w:eastAsiaTheme="minorEastAsia"/>
            <w:lang w:eastAsia="en-US"/>
          </w:rPr>
          <w:t>NOTE 3A:</w:t>
        </w:r>
        <w:r w:rsidRPr="00FF6167">
          <w:rPr>
            <w:rFonts w:eastAsiaTheme="minorEastAsia"/>
            <w:lang w:eastAsia="en-US"/>
          </w:rPr>
          <w:tab/>
          <w:t>While location determination is ongoing to ensure that operator and regulatory policies are met, the AMF can perform DNN-based or S-NSSAI based congestion control as specified in subclauses 5.3.10 and 5.3.11 to prevent the UE from accessing network.</w:t>
        </w:r>
      </w:ins>
    </w:p>
    <w:p w14:paraId="3C30C924" w14:textId="22170744" w:rsidR="00240C5E" w:rsidRPr="007F2770" w:rsidRDefault="00240C5E" w:rsidP="00240C5E">
      <w:r w:rsidRPr="007F2770">
        <w:t>If the service request from a UE supporting MINT is rejected due to a disaster condition no longer being applicable</w:t>
      </w:r>
      <w:r w:rsidR="00C01D95" w:rsidRPr="007F2770">
        <w:t xml:space="preserve"> in the current location of the UE</w:t>
      </w:r>
      <w:r w:rsidRPr="007F2770">
        <w:t>, the network shall set the 5GMM cause value to #11 "PLMN not allowed" or #13 "Roaming not allowed in this tracking area" and may include a disaster return wait range in the Disaster return wait range IE in the SERVICE REJECT message.</w:t>
      </w:r>
    </w:p>
    <w:p w14:paraId="0FFA02D6" w14:textId="77777777" w:rsidR="00B92F4D" w:rsidRPr="007F2770" w:rsidRDefault="00B92F4D" w:rsidP="00B92F4D">
      <w:r w:rsidRPr="007F2770">
        <w:t>On receipt of the SERVICE REJECT message, if the UE is in state 5GMM-SERVICE-REQUEST-INITIATED, the UE shall reset the service request attempt counter and stop timer T3517 if running.</w:t>
      </w:r>
    </w:p>
    <w:p w14:paraId="02F73AAB" w14:textId="77777777" w:rsidR="002C6F7C" w:rsidRPr="007F2770" w:rsidRDefault="002C6F7C" w:rsidP="002C6F7C">
      <w:pPr>
        <w:snapToGrid w:val="0"/>
      </w:pPr>
      <w:r w:rsidRPr="007F2770">
        <w:t xml:space="preserve">If the AMF received </w:t>
      </w:r>
      <w:r w:rsidRPr="007F2770">
        <w:rPr>
          <w:rFonts w:hint="eastAsia"/>
          <w:lang w:eastAsia="zh-CN"/>
        </w:rPr>
        <w:t xml:space="preserve">multiple </w:t>
      </w:r>
      <w:r w:rsidRPr="007F2770">
        <w:t>TAIs from the satellite NG-RAN as described in 3GPP TS 23.501 [8], and determines that</w:t>
      </w:r>
      <w:r w:rsidRPr="007F2770">
        <w:rPr>
          <w:rFonts w:hint="eastAsia"/>
          <w:lang w:eastAsia="zh-CN"/>
        </w:rPr>
        <w:t xml:space="preserve">, </w:t>
      </w:r>
      <w:r w:rsidRPr="007F2770">
        <w:t xml:space="preserve">by </w:t>
      </w:r>
      <w:r w:rsidRPr="007F2770">
        <w:rPr>
          <w:rFonts w:hint="eastAsia"/>
          <w:lang w:eastAsia="zh-CN"/>
        </w:rPr>
        <w:t xml:space="preserve">UE </w:t>
      </w:r>
      <w:r w:rsidRPr="007F2770">
        <w:t>subscription</w:t>
      </w:r>
      <w:r w:rsidRPr="007F2770">
        <w:rPr>
          <w:rFonts w:hint="eastAsia"/>
          <w:lang w:eastAsia="zh-CN"/>
        </w:rPr>
        <w:t xml:space="preserve"> and </w:t>
      </w:r>
      <w:r w:rsidRPr="007F2770">
        <w:t>operator's preferences</w:t>
      </w:r>
      <w:r w:rsidRPr="007F2770">
        <w:rPr>
          <w:rFonts w:hint="eastAsia"/>
          <w:lang w:eastAsia="zh-CN"/>
        </w:rPr>
        <w:t>,</w:t>
      </w:r>
      <w:r w:rsidRPr="007F2770">
        <w:t xml:space="preserve"> all </w:t>
      </w:r>
      <w:r w:rsidRPr="007F2770">
        <w:rPr>
          <w:rFonts w:hint="eastAsia"/>
          <w:lang w:eastAsia="zh-CN"/>
        </w:rPr>
        <w:t xml:space="preserve">of </w:t>
      </w:r>
      <w:r w:rsidRPr="007F2770">
        <w:t xml:space="preserve">the received TAIs </w:t>
      </w:r>
      <w:r w:rsidRPr="007F2770">
        <w:rPr>
          <w:rFonts w:hint="eastAsia"/>
          <w:lang w:eastAsia="zh-CN"/>
        </w:rPr>
        <w:t xml:space="preserve">are </w:t>
      </w:r>
      <w:r w:rsidRPr="007F2770">
        <w:t>forbidden, for roaming or for regional provision of service</w:t>
      </w:r>
      <w:r w:rsidRPr="007F2770">
        <w:rPr>
          <w:rFonts w:hint="eastAsia"/>
          <w:lang w:eastAsia="zh-CN"/>
        </w:rPr>
        <w:t>,</w:t>
      </w:r>
      <w:r w:rsidRPr="007F2770">
        <w:t xml:space="preserve"> the AMF shall include the TAI(s) in:</w:t>
      </w:r>
    </w:p>
    <w:p w14:paraId="6192684B" w14:textId="77777777" w:rsidR="002C6F7C" w:rsidRPr="007F2770" w:rsidRDefault="002C6F7C" w:rsidP="002C6F7C">
      <w:pPr>
        <w:pStyle w:val="B1"/>
        <w:snapToGrid w:val="0"/>
        <w:rPr>
          <w:lang w:eastAsia="zh-CN"/>
        </w:rPr>
      </w:pPr>
      <w:r w:rsidRPr="007F2770">
        <w:t>a)</w:t>
      </w:r>
      <w:r w:rsidRPr="007F2770">
        <w:tab/>
        <w:t>the Forbidden TAI(s) for the list of "5GS forbidden tracking areas for roaming" IE;</w:t>
      </w:r>
      <w:r w:rsidRPr="007F2770">
        <w:rPr>
          <w:rFonts w:hint="eastAsia"/>
          <w:lang w:eastAsia="zh-CN"/>
        </w:rPr>
        <w:t xml:space="preserve"> or</w:t>
      </w:r>
    </w:p>
    <w:p w14:paraId="48B7EB9A" w14:textId="77777777" w:rsidR="002C6F7C" w:rsidRPr="007F2770" w:rsidRDefault="002C6F7C" w:rsidP="002C6F7C">
      <w:pPr>
        <w:pStyle w:val="B1"/>
        <w:snapToGrid w:val="0"/>
        <w:rPr>
          <w:lang w:eastAsia="zh-CN"/>
        </w:rPr>
      </w:pPr>
      <w:r w:rsidRPr="007F2770">
        <w:t>b)</w:t>
      </w:r>
      <w:r w:rsidRPr="007F2770">
        <w:tab/>
        <w:t>the Forbidden TAI(s) for the list of "5GS forbidden tracking areas for regional provision of service" IE;</w:t>
      </w:r>
      <w:r w:rsidRPr="007F2770">
        <w:rPr>
          <w:rFonts w:hint="eastAsia"/>
          <w:lang w:eastAsia="zh-CN"/>
        </w:rPr>
        <w:t xml:space="preserve"> or</w:t>
      </w:r>
    </w:p>
    <w:p w14:paraId="52D64212" w14:textId="77777777" w:rsidR="002C6F7C" w:rsidRPr="007F2770" w:rsidDel="003551F8" w:rsidRDefault="002C6F7C" w:rsidP="002C6F7C">
      <w:pPr>
        <w:pStyle w:val="B1"/>
        <w:snapToGrid w:val="0"/>
        <w:rPr>
          <w:lang w:eastAsia="zh-CN"/>
        </w:rPr>
      </w:pPr>
      <w:r w:rsidRPr="007F2770">
        <w:rPr>
          <w:rFonts w:hint="eastAsia"/>
          <w:lang w:eastAsia="zh-CN"/>
        </w:rPr>
        <w:t>c)</w:t>
      </w:r>
      <w:r w:rsidRPr="007F2770">
        <w:tab/>
      </w:r>
      <w:r w:rsidRPr="007F2770">
        <w:rPr>
          <w:rFonts w:hint="eastAsia"/>
          <w:lang w:eastAsia="zh-CN"/>
        </w:rPr>
        <w:t>both;</w:t>
      </w:r>
    </w:p>
    <w:p w14:paraId="00B17F30" w14:textId="5DE65BA6" w:rsidR="002C6F7C" w:rsidRPr="007F2770" w:rsidRDefault="002C6F7C" w:rsidP="002C6F7C">
      <w:pPr>
        <w:snapToGrid w:val="0"/>
        <w:rPr>
          <w:lang w:eastAsia="zh-CN"/>
        </w:rPr>
      </w:pPr>
      <w:r w:rsidRPr="007F2770">
        <w:t>in the SERVICE REJECT message.</w:t>
      </w:r>
    </w:p>
    <w:p w14:paraId="7773412F" w14:textId="6BD9F267" w:rsidR="00C43D95" w:rsidRPr="007F2770" w:rsidRDefault="00C43D95" w:rsidP="00C43D95">
      <w:r w:rsidRPr="007F2770">
        <w:t>Regardless of the 5GMM cause value received in the SERVICE REJECT message</w:t>
      </w:r>
      <w:r w:rsidR="002C6F7C" w:rsidRPr="007F2770">
        <w:rPr>
          <w:rFonts w:hint="eastAsia"/>
          <w:lang w:eastAsia="zh-CN"/>
        </w:rPr>
        <w:t xml:space="preserve"> via </w:t>
      </w:r>
      <w:r w:rsidR="002C6F7C" w:rsidRPr="007F2770">
        <w:t>satellite NG-RAN</w:t>
      </w:r>
      <w:r w:rsidRPr="007F2770">
        <w:t>,</w:t>
      </w:r>
    </w:p>
    <w:p w14:paraId="1E496AD0" w14:textId="77777777" w:rsidR="00B37F8F" w:rsidRPr="007F2770" w:rsidRDefault="00B37F8F" w:rsidP="00B37F8F">
      <w:pPr>
        <w:pStyle w:val="B1"/>
      </w:pPr>
      <w:r w:rsidRPr="007F2770">
        <w:t>-</w:t>
      </w:r>
      <w:r w:rsidRPr="007F2770">
        <w:tab/>
        <w:t xml:space="preserve">if the UE receives the Forbidden TAI(s) for the list of "5GS forbidden tracking areas for roaming" IE in the SERVICE REJECT message,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rsidRPr="001169EF">
        <w:t xml:space="preserve"> </w:t>
      </w:r>
      <w:r w:rsidRPr="007F2770">
        <w:t>included in the IE, if not already stored, into the list of "5GS forbidden tracking areas for roaming"; and</w:t>
      </w:r>
    </w:p>
    <w:p w14:paraId="019380BD" w14:textId="77777777" w:rsidR="00B37F8F" w:rsidRPr="007F2770" w:rsidRDefault="00B37F8F" w:rsidP="00B37F8F">
      <w:pPr>
        <w:pStyle w:val="B1"/>
      </w:pPr>
      <w:r w:rsidRPr="007F2770">
        <w:t>-</w:t>
      </w:r>
      <w:r w:rsidRPr="007F2770">
        <w:tab/>
        <w:t xml:space="preserve">if the UE receives the Forbidden TAI(s) for the list of "5GS forbidden tracking areas for regional provision of service" IE in the SERVICE REJECT message,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rsidRPr="001169EF">
        <w:t xml:space="preserve"> </w:t>
      </w:r>
      <w:r w:rsidRPr="007F2770">
        <w:t>included in the IE, if not already stored, into the list of "5GS forbidden tracking areas for regional provision of service".</w:t>
      </w:r>
    </w:p>
    <w:p w14:paraId="054B8AD6" w14:textId="12F13AA6" w:rsidR="00173561" w:rsidRPr="007F2770" w:rsidRDefault="00C43D95" w:rsidP="00173561">
      <w:r w:rsidRPr="007F2770">
        <w:t xml:space="preserve">Furthermore, the </w:t>
      </w:r>
      <w:r w:rsidR="00173561" w:rsidRPr="007F2770">
        <w:t>UE shall take the following actions depending on the 5GMM cause value received in the SERVICE REJECT message.</w:t>
      </w:r>
    </w:p>
    <w:p w14:paraId="3E19E4F8" w14:textId="77777777" w:rsidR="00173561" w:rsidRPr="007F2770" w:rsidRDefault="00173561" w:rsidP="00173561">
      <w:pPr>
        <w:pStyle w:val="B1"/>
      </w:pPr>
      <w:r w:rsidRPr="007F2770">
        <w:t>#3</w:t>
      </w:r>
      <w:r w:rsidRPr="007F2770">
        <w:tab/>
        <w:t>(Illegal UE);</w:t>
      </w:r>
    </w:p>
    <w:p w14:paraId="0271E4E6" w14:textId="77777777" w:rsidR="00173561" w:rsidRPr="007F2770" w:rsidRDefault="00173561" w:rsidP="00173561">
      <w:pPr>
        <w:pStyle w:val="B1"/>
      </w:pPr>
      <w:r w:rsidRPr="007F2770">
        <w:t>#6</w:t>
      </w:r>
      <w:r w:rsidRPr="007F2770">
        <w:tab/>
        <w:t>(Illegal ME);</w:t>
      </w:r>
    </w:p>
    <w:p w14:paraId="6667071F" w14:textId="77777777" w:rsidR="00F71E49" w:rsidRPr="007F2770" w:rsidRDefault="00847F8D" w:rsidP="00847F8D">
      <w:pPr>
        <w:pStyle w:val="B1"/>
      </w:pPr>
      <w:r w:rsidRPr="007F2770">
        <w:tab/>
        <w:t>The UE shall set the 5GS update status to 5U3 ROAMING NOT ALLOWED (and shall store it according to subclause 5.1.3.2.2) and shall delete any 5G-GUTI, last visited registered TAI, TAI list and ngKSI.</w:t>
      </w:r>
    </w:p>
    <w:p w14:paraId="1989199E" w14:textId="1DD041DC" w:rsidR="00F71E49" w:rsidRPr="007F2770" w:rsidRDefault="00F71E49" w:rsidP="00847F8D">
      <w:pPr>
        <w:pStyle w:val="B1"/>
      </w:pPr>
      <w:r w:rsidRPr="007F2770">
        <w:tab/>
        <w:t>In case of PLMN, t</w:t>
      </w:r>
      <w:r w:rsidR="00847F8D" w:rsidRPr="007F2770">
        <w:t>he UE shall consider the USIM as invalid for 5GS services until switching off</w:t>
      </w:r>
      <w:r w:rsidR="00E34BAE" w:rsidRPr="007F2770">
        <w:t>,</w:t>
      </w:r>
      <w:r w:rsidR="00847F8D" w:rsidRPr="007F2770">
        <w:t xml:space="preserve"> the UICC containing the USIM is removed</w:t>
      </w:r>
      <w:r w:rsidR="00E34BAE" w:rsidRPr="007F2770">
        <w:t xml:space="preserve"> or the timer T3245 expires as described in </w:t>
      </w:r>
      <w:r w:rsidR="00B42FCB">
        <w:t>sub</w:t>
      </w:r>
      <w:r w:rsidR="00E34BAE" w:rsidRPr="007F2770">
        <w:t>clause</w:t>
      </w:r>
      <w:r w:rsidR="00B42FCB" w:rsidRPr="007F2770">
        <w:t> </w:t>
      </w:r>
      <w:r w:rsidR="00E34BAE" w:rsidRPr="007F2770">
        <w:t>5.3.19</w:t>
      </w:r>
      <w:r w:rsidR="005244D9">
        <w:t>A</w:t>
      </w:r>
      <w:r w:rsidR="00E34BAE" w:rsidRPr="007F2770">
        <w:t>.1</w:t>
      </w:r>
      <w:r w:rsidRPr="007F2770">
        <w:t>;</w:t>
      </w:r>
    </w:p>
    <w:p w14:paraId="3BA8755A" w14:textId="4793C595" w:rsidR="00F71E49" w:rsidRPr="007F2770" w:rsidRDefault="00F71E49" w:rsidP="00847F8D">
      <w:pPr>
        <w:pStyle w:val="B1"/>
      </w:pPr>
      <w:r w:rsidRPr="007F2770">
        <w:tab/>
      </w:r>
      <w:r w:rsidR="00AE1967" w:rsidRPr="007F2770">
        <w:t xml:space="preserve">In case of SNPN, if </w:t>
      </w:r>
      <w:r w:rsidR="00776731" w:rsidRPr="007F2770">
        <w:t xml:space="preserve">the UE is not registered for onboarding services in SNPN and </w:t>
      </w:r>
      <w:r w:rsidR="00AE1967" w:rsidRPr="007F2770">
        <w:t>the UE does not support access to an SNPN using credentials from a credentials holder</w:t>
      </w:r>
      <w:r w:rsidR="00381582" w:rsidRPr="007F2770">
        <w:t xml:space="preserve"> and does not support equivalent SNPNs</w:t>
      </w:r>
      <w:r w:rsidR="00AE1967" w:rsidRPr="007F2770">
        <w:t xml:space="preserve">, the UE shall consider the </w:t>
      </w:r>
      <w:r w:rsidR="00EC3F95">
        <w:t xml:space="preserve">selected </w:t>
      </w:r>
      <w:r w:rsidR="00AE1967" w:rsidRPr="007F2770">
        <w:t>entry of the "list of subscriber data" with the SNPN identity of the current SNPN as invalid until the UE is switched off</w:t>
      </w:r>
      <w:r w:rsidR="00E34BAE" w:rsidRPr="007F2770">
        <w:t>,</w:t>
      </w:r>
      <w:r w:rsidR="00AE1967" w:rsidRPr="007F2770">
        <w:t xml:space="preserve"> the entry is updated</w:t>
      </w:r>
      <w:r w:rsidR="00E34BAE" w:rsidRPr="007F2770">
        <w:t xml:space="preserve"> or the timer T3245 expires as described in </w:t>
      </w:r>
      <w:r w:rsidR="005244D9">
        <w:t>sub</w:t>
      </w:r>
      <w:r w:rsidR="00E34BAE" w:rsidRPr="007F2770">
        <w:t>clause 5.3.19</w:t>
      </w:r>
      <w:r w:rsidR="005244D9">
        <w:t>A</w:t>
      </w:r>
      <w:r w:rsidR="00E34BAE" w:rsidRPr="007F2770">
        <w:t>.2</w:t>
      </w:r>
      <w:r w:rsidR="00AE1967" w:rsidRPr="007F2770">
        <w:t xml:space="preserve">. In case of SNPN, if </w:t>
      </w:r>
      <w:r w:rsidR="008F4BFD" w:rsidRPr="007F2770">
        <w:t xml:space="preserve">the UE is not registered for onboarding services in SNPN and </w:t>
      </w:r>
      <w:r w:rsidR="00AE1967" w:rsidRPr="007F2770">
        <w:t>the UE supports access to an SNPN using credentials from a credentials holder</w:t>
      </w:r>
      <w:r w:rsidR="0044460E" w:rsidRPr="007F2770">
        <w:t>, equivalent SNPNs, or both</w:t>
      </w:r>
      <w:r w:rsidR="00AE1967" w:rsidRPr="007F2770">
        <w:t xml:space="preserve">, </w:t>
      </w:r>
      <w:r w:rsidR="00AE1967" w:rsidRPr="007F2770">
        <w:rPr>
          <w:lang w:eastAsia="ko-KR"/>
        </w:rPr>
        <w:t xml:space="preserve">the UE shall consider the selected entry of the </w:t>
      </w:r>
      <w:r w:rsidR="00AE1967" w:rsidRPr="007F2770">
        <w:t>"list of subscriber data" as invalid for 3GPP access until the UE is switched off</w:t>
      </w:r>
      <w:r w:rsidR="00E34BAE" w:rsidRPr="007F2770">
        <w:t>,</w:t>
      </w:r>
      <w:r w:rsidR="00AE1967" w:rsidRPr="007F2770">
        <w:t xml:space="preserve"> the entry is updated</w:t>
      </w:r>
      <w:r w:rsidR="00E34BAE" w:rsidRPr="007F2770">
        <w:t xml:space="preserve"> or the timer T3245 expires as described in </w:t>
      </w:r>
      <w:r w:rsidR="005244D9">
        <w:t>sub</w:t>
      </w:r>
      <w:r w:rsidR="00E34BAE" w:rsidRPr="007F2770">
        <w:t>clause 5.3.19</w:t>
      </w:r>
      <w:r w:rsidR="005244D9">
        <w:t>A</w:t>
      </w:r>
      <w:r w:rsidR="00E34BAE" w:rsidRPr="007F2770">
        <w:t>.2</w:t>
      </w:r>
      <w:r w:rsidR="00AE1967" w:rsidRPr="007F2770">
        <w:t xml:space="preserve">. Additionally, if EAP based primary authentication and key agreement procedure using </w:t>
      </w:r>
      <w:r w:rsidR="00AE1967" w:rsidRPr="007F2770">
        <w:rPr>
          <w:noProof/>
          <w:lang w:eastAsia="zh-CN"/>
        </w:rPr>
        <w:t xml:space="preserve">EAP-AKA' </w:t>
      </w:r>
      <w:r w:rsidR="00AE1967" w:rsidRPr="007F2770">
        <w:t>or 5G AKA based primary authentication and key agreement procedure was performed in the current SNPN, the UE shall consider the USIM as invalid for the current SNPN until switching off</w:t>
      </w:r>
      <w:r w:rsidR="00E34BAE" w:rsidRPr="007F2770">
        <w:t>,</w:t>
      </w:r>
      <w:r w:rsidR="00AE1967" w:rsidRPr="007F2770">
        <w:t xml:space="preserve"> the UICC containing the USIM is removed</w:t>
      </w:r>
      <w:r w:rsidR="00E34BAE" w:rsidRPr="007F2770">
        <w:t xml:space="preserve"> or the timer T3245 expires as described in </w:t>
      </w:r>
      <w:r w:rsidR="005244D9">
        <w:t>sub</w:t>
      </w:r>
      <w:r w:rsidR="00E34BAE" w:rsidRPr="007F2770">
        <w:t>clause 5.3.19</w:t>
      </w:r>
      <w:r w:rsidR="005244D9">
        <w:t>A</w:t>
      </w:r>
      <w:r w:rsidR="00E34BAE" w:rsidRPr="007F2770">
        <w:t>.2</w:t>
      </w:r>
      <w:r w:rsidR="00AE1967" w:rsidRPr="007F2770">
        <w:t>.</w:t>
      </w:r>
    </w:p>
    <w:p w14:paraId="48AAC4F4" w14:textId="1B3B4695" w:rsidR="001E7009" w:rsidRPr="007F2770" w:rsidRDefault="00F71E49" w:rsidP="00847F8D">
      <w:pPr>
        <w:pStyle w:val="B1"/>
      </w:pPr>
      <w:r w:rsidRPr="007F2770">
        <w:tab/>
      </w:r>
      <w:r w:rsidR="008F4BFD" w:rsidRPr="007F2770">
        <w:t>If the UE is not registered for onboarding services in SNPN, t</w:t>
      </w:r>
      <w:r w:rsidR="00847F8D" w:rsidRPr="007F2770">
        <w:t>he UE shall</w:t>
      </w:r>
      <w:r w:rsidR="00165417" w:rsidRPr="007F2770">
        <w:t xml:space="preserve"> delete the list of equivalent PLMNs</w:t>
      </w:r>
      <w:r w:rsidR="001E7009" w:rsidRPr="007F2770">
        <w:t xml:space="preserve"> (if any)</w:t>
      </w:r>
      <w:r w:rsidR="00165417" w:rsidRPr="007F2770">
        <w:t xml:space="preserve"> </w:t>
      </w:r>
      <w:r w:rsidR="00531888" w:rsidRPr="007F2770">
        <w:t>or the list of equivalent SNPNs (if any),</w:t>
      </w:r>
      <w:r w:rsidR="00C26018" w:rsidRPr="007F2770">
        <w:t xml:space="preserve"> </w:t>
      </w:r>
      <w:r w:rsidR="00165417" w:rsidRPr="007F2770">
        <w:t>and shall</w:t>
      </w:r>
      <w:r w:rsidR="00847F8D" w:rsidRPr="007F2770">
        <w:t xml:space="preserve"> enter the state 5GMM-DEREGISTERED</w:t>
      </w:r>
      <w:r w:rsidR="00AF15E8" w:rsidRPr="007F2770">
        <w:t>.NO-SUPI</w:t>
      </w:r>
      <w:r w:rsidR="00847F8D" w:rsidRPr="007F2770">
        <w:t>.</w:t>
      </w:r>
      <w:r w:rsidR="00FD7122" w:rsidRPr="007F2770">
        <w:t xml:space="preserve"> If the message has been successfully integrity checked by the NAS, then the </w:t>
      </w:r>
      <w:r w:rsidR="00FD7122" w:rsidRPr="007F2770">
        <w:rPr>
          <w:lang w:eastAsia="zh-CN"/>
        </w:rPr>
        <w:t>UE</w:t>
      </w:r>
      <w:r w:rsidR="00FD7122" w:rsidRPr="007F2770">
        <w:t xml:space="preserve"> shall</w:t>
      </w:r>
      <w:r w:rsidR="001E7009" w:rsidRPr="007F2770">
        <w:t>:</w:t>
      </w:r>
    </w:p>
    <w:p w14:paraId="2C1E206C" w14:textId="14707360" w:rsidR="00B560BB" w:rsidRPr="007F2770" w:rsidRDefault="00B560BB" w:rsidP="00B560BB">
      <w:pPr>
        <w:pStyle w:val="B2"/>
      </w:pPr>
      <w:r w:rsidRPr="007F2770">
        <w:t>1)</w:t>
      </w:r>
      <w:r w:rsidRPr="007F2770">
        <w:tab/>
        <w:t>set the counter</w:t>
      </w:r>
      <w:r w:rsidRPr="007F2770">
        <w:rPr>
          <w:rFonts w:hint="eastAsia"/>
          <w:lang w:eastAsia="zh-CN"/>
        </w:rPr>
        <w:t xml:space="preserve"> </w:t>
      </w:r>
      <w:r w:rsidRPr="007F2770">
        <w:t>for "SIM/USIM considered invalid for GPRS services" events and the counter for "USIM considered invalid for 5GS services over non-3GPP access" events</w:t>
      </w:r>
      <w:r w:rsidRPr="007F2770">
        <w:rPr>
          <w:rFonts w:hint="eastAsia"/>
          <w:lang w:eastAsia="zh-CN"/>
        </w:rPr>
        <w:t xml:space="preserve"> to </w:t>
      </w:r>
      <w:r w:rsidRPr="007F2770">
        <w:rPr>
          <w:lang w:eastAsia="zh-CN"/>
        </w:rPr>
        <w:t>UE</w:t>
      </w:r>
      <w:r w:rsidRPr="007F2770">
        <w:t xml:space="preserve"> implementation-specific maximum value in case of PLMN if the UE maintains these counters;</w:t>
      </w:r>
    </w:p>
    <w:p w14:paraId="1ACE9D63" w14:textId="77777777" w:rsidR="00B560BB" w:rsidRPr="007F2770" w:rsidRDefault="00B560BB" w:rsidP="00B560BB">
      <w:pPr>
        <w:pStyle w:val="B2"/>
      </w:pPr>
      <w:r w:rsidRPr="007F2770">
        <w:t>2)</w:t>
      </w:r>
      <w:r w:rsidRPr="007F2770">
        <w:tab/>
        <w:t>set the counter for "the entry for the current SNPN considered invalid for 3GPP access" events and the counter for "the entry for the current SNPN considered invalid for non-3GPP access" events</w:t>
      </w:r>
      <w:r w:rsidRPr="007F2770">
        <w:rPr>
          <w:rFonts w:hint="eastAsia"/>
          <w:lang w:eastAsia="zh-CN"/>
        </w:rPr>
        <w:t xml:space="preserve"> to </w:t>
      </w:r>
      <w:r w:rsidRPr="007F2770">
        <w:rPr>
          <w:lang w:eastAsia="zh-CN"/>
        </w:rPr>
        <w:t>UE</w:t>
      </w:r>
      <w:r w:rsidRPr="007F2770">
        <w:t xml:space="preserve"> implementation-specific maximum value in case of SNPN if the UE maintains these counters; and</w:t>
      </w:r>
    </w:p>
    <w:p w14:paraId="3EDB4A0A" w14:textId="78C7431D" w:rsidR="00F2254F" w:rsidRPr="007F2770" w:rsidRDefault="00847F8D" w:rsidP="00F2254F">
      <w:pPr>
        <w:pStyle w:val="B1"/>
      </w:pPr>
      <w:r w:rsidRPr="007F2770">
        <w:tab/>
        <w:t xml:space="preserve">If </w:t>
      </w:r>
      <w:r w:rsidR="00FD7122" w:rsidRPr="007F2770">
        <w:t xml:space="preserve">the message was received via 3GPP access and </w:t>
      </w:r>
      <w:r w:rsidR="00D1144A" w:rsidRPr="007F2770">
        <w:t>the UE is operating in the single-registration mode</w:t>
      </w:r>
      <w:r w:rsidRPr="007F2770">
        <w:t xml:space="preserve">, the UE shall handle the EMM parameters EMM state, </w:t>
      </w:r>
      <w:r w:rsidR="00663E18" w:rsidRPr="007F2770">
        <w:t>EPS update status, 4G-</w:t>
      </w:r>
      <w:r w:rsidRPr="007F2770">
        <w:t xml:space="preserve">GUTI, </w:t>
      </w:r>
      <w:r w:rsidR="00A70527" w:rsidRPr="007F2770">
        <w:t xml:space="preserve">last visited registered TAI, </w:t>
      </w:r>
      <w:r w:rsidRPr="007F2770">
        <w:t>TAI list and eKSI as specified in 3GPP TS 24.301 [1</w:t>
      </w:r>
      <w:r w:rsidR="00E04A35" w:rsidRPr="007F2770">
        <w:t>5</w:t>
      </w:r>
      <w:r w:rsidRPr="007F2770">
        <w:t>] for the case when the service request procedure is rejected with the EMM cause with the same value. The USIM shall be considered as invalid also for non-EPS services until switching off</w:t>
      </w:r>
      <w:r w:rsidR="00E34BAE" w:rsidRPr="007F2770">
        <w:t>,</w:t>
      </w:r>
      <w:r w:rsidRPr="007F2770">
        <w:t xml:space="preserve"> the UICC containing the USIM is removed</w:t>
      </w:r>
      <w:r w:rsidR="00E34BAE" w:rsidRPr="007F2770">
        <w:t xml:space="preserve"> or the timer T3245 expires as described in </w:t>
      </w:r>
      <w:r w:rsidR="005244D9">
        <w:t>sub</w:t>
      </w:r>
      <w:r w:rsidR="00E34BAE" w:rsidRPr="007F2770">
        <w:t>clause</w:t>
      </w:r>
      <w:r w:rsidR="005244D9" w:rsidRPr="007F2770">
        <w:t> </w:t>
      </w:r>
      <w:r w:rsidR="00E34BAE" w:rsidRPr="007F2770">
        <w:t>5.3.7a in 3GPP TS 24.301 [15]</w:t>
      </w:r>
      <w:r w:rsidRPr="007F2770">
        <w:t>.</w:t>
      </w:r>
      <w:r w:rsidR="00FD7122" w:rsidRPr="007F2770">
        <w:t xml:space="preserve"> If the message has been successfully integrity checked by the NAS and the UE maintains a counter for "SIM/USIM considered invalid for non-GPRS services", then the </w:t>
      </w:r>
      <w:r w:rsidR="00FD7122" w:rsidRPr="007F2770">
        <w:rPr>
          <w:lang w:eastAsia="zh-CN"/>
        </w:rPr>
        <w:t>UE</w:t>
      </w:r>
      <w:r w:rsidR="00FD7122" w:rsidRPr="007F2770">
        <w:t xml:space="preserve"> shall set this counter</w:t>
      </w:r>
      <w:r w:rsidR="00FD7122" w:rsidRPr="007F2770">
        <w:rPr>
          <w:rFonts w:hint="eastAsia"/>
          <w:lang w:eastAsia="zh-CN"/>
        </w:rPr>
        <w:t xml:space="preserve"> to </w:t>
      </w:r>
      <w:r w:rsidR="00FD7122" w:rsidRPr="007F2770">
        <w:rPr>
          <w:lang w:eastAsia="zh-CN"/>
        </w:rPr>
        <w:t>UE</w:t>
      </w:r>
      <w:r w:rsidR="00FD7122" w:rsidRPr="007F2770">
        <w:t xml:space="preserve"> implementation-specific maximum value.</w:t>
      </w:r>
    </w:p>
    <w:p w14:paraId="41E4F0AA" w14:textId="021F91D2" w:rsidR="008F4BFD" w:rsidRPr="007F2770" w:rsidRDefault="008F4BFD" w:rsidP="00F2254F">
      <w:pPr>
        <w:pStyle w:val="B1"/>
      </w:pPr>
      <w:r w:rsidRPr="007F2770">
        <w:tab/>
        <w:t xml:space="preserve">If the UE is registered for onboarding services in SNPN, </w:t>
      </w:r>
      <w:r w:rsidRPr="007F2770">
        <w:rPr>
          <w:lang w:eastAsia="ko-KR"/>
        </w:rPr>
        <w:t xml:space="preserve">the UE shall </w:t>
      </w:r>
      <w:r w:rsidRPr="007F2770">
        <w:t>store the SNPN identity in the "permanently forbidden SNPNs</w:t>
      </w:r>
      <w:del w:id="4492" w:author="24.501_CR6240R1_(Rel-18)_eNPN_Ph2, eNPN" w:date="2024-06-19T11:35:00Z">
        <w:r w:rsidRPr="007F2770" w:rsidDel="00235F37">
          <w:delText>" list</w:delText>
        </w:r>
      </w:del>
      <w:r w:rsidRPr="007F2770">
        <w:t xml:space="preserve"> for onboarding services</w:t>
      </w:r>
      <w:ins w:id="4493" w:author="24.501_CR6240R1_(Rel-18)_eNPN_Ph2, eNPN" w:date="2024-06-19T11:35:00Z">
        <w:r w:rsidR="00235F37" w:rsidRPr="00235F37">
          <w:t xml:space="preserve"> </w:t>
        </w:r>
        <w:r w:rsidR="00235F37">
          <w:t>in SNPN" list</w:t>
        </w:r>
      </w:ins>
      <w:r w:rsidRPr="007F2770">
        <w:t xml:space="preserve">, enter state 5GMM-DEREGISTERED.PLMN-SEARCH, and perform </w:t>
      </w:r>
      <w:r w:rsidR="003839ED" w:rsidRPr="007F2770">
        <w:t xml:space="preserve">an SNPN selection or </w:t>
      </w:r>
      <w:r w:rsidRPr="007F2770">
        <w:t>an SNPN selection for onboarding services according to 3GPP TS 23.122 [5]. If the message has been successfully integrity checked by the NAS, the UE shall set the SNPN-specific attempt counter to the UE implementation-specific maximum value.</w:t>
      </w:r>
    </w:p>
    <w:p w14:paraId="7DB43E51" w14:textId="77777777" w:rsidR="00F2254F" w:rsidRPr="007F2770" w:rsidRDefault="00F2254F" w:rsidP="00F2254F">
      <w:pPr>
        <w:pStyle w:val="B1"/>
      </w:pPr>
      <w:r w:rsidRPr="007F2770">
        <w:tab/>
        <w:t xml:space="preserve">If </w:t>
      </w:r>
      <w:r w:rsidR="00FD7122" w:rsidRPr="007F2770">
        <w:t xml:space="preserve">the message has been successfully integrity checked by the NAS and </w:t>
      </w:r>
      <w:r w:rsidRPr="007F2770">
        <w:t>the UE also supports the registration procedure over the other access, the UE shall in addition handle 5GMM parameters and 5GMM state for this access, as described for this 5GMM cause value.</w:t>
      </w:r>
    </w:p>
    <w:p w14:paraId="06C79DB8" w14:textId="77777777" w:rsidR="00F2254F" w:rsidRPr="007F2770" w:rsidRDefault="00F2254F" w:rsidP="00F2254F">
      <w:pPr>
        <w:pStyle w:val="B1"/>
      </w:pPr>
      <w:r w:rsidRPr="007F2770">
        <w:t>#7</w:t>
      </w:r>
      <w:r w:rsidRPr="007F2770">
        <w:rPr>
          <w:rFonts w:hint="eastAsia"/>
          <w:lang w:eastAsia="ko-KR"/>
        </w:rPr>
        <w:tab/>
      </w:r>
      <w:r w:rsidRPr="007F2770">
        <w:t>(5GS services not allowed).</w:t>
      </w:r>
    </w:p>
    <w:p w14:paraId="32FA4BB9" w14:textId="77777777" w:rsidR="00F71E49" w:rsidRPr="007F2770" w:rsidRDefault="00F2254F" w:rsidP="001E7009">
      <w:pPr>
        <w:pStyle w:val="B1"/>
      </w:pPr>
      <w:r w:rsidRPr="007F2770">
        <w:tab/>
        <w:t>The UE shall set the 5GS update status to 5U3 ROAMING NOT ALLOWED (and shall store it according to subclause 5.1.3.2.2) and shall delete any 5G-GUTI, last visited registered TAI, TAI list and ngKSI.</w:t>
      </w:r>
    </w:p>
    <w:p w14:paraId="4737D4AB" w14:textId="0F669DAF" w:rsidR="00F71E49" w:rsidRPr="007F2770" w:rsidRDefault="00F71E49" w:rsidP="001E7009">
      <w:pPr>
        <w:pStyle w:val="B1"/>
      </w:pPr>
      <w:r w:rsidRPr="007F2770">
        <w:tab/>
        <w:t>In case of PLMN, t</w:t>
      </w:r>
      <w:r w:rsidR="00F2254F" w:rsidRPr="007F2770">
        <w:t>he UE shall consider the USIM as invalid for 5GS services until switching off</w:t>
      </w:r>
      <w:r w:rsidR="00E34BAE" w:rsidRPr="007F2770">
        <w:t>,</w:t>
      </w:r>
      <w:r w:rsidR="00F2254F" w:rsidRPr="007F2770">
        <w:t xml:space="preserve"> the UICC containing the USIM is removed</w:t>
      </w:r>
      <w:r w:rsidR="00E34BAE" w:rsidRPr="007F2770">
        <w:t xml:space="preserve"> or the timer T3245 expires as described in </w:t>
      </w:r>
      <w:r w:rsidR="005244D9">
        <w:t>sub</w:t>
      </w:r>
      <w:r w:rsidR="00E34BAE" w:rsidRPr="007F2770">
        <w:t>clause 5.3.19</w:t>
      </w:r>
      <w:r w:rsidR="005244D9">
        <w:t>A</w:t>
      </w:r>
      <w:r w:rsidR="00E34BAE" w:rsidRPr="007F2770">
        <w:t>.1</w:t>
      </w:r>
      <w:r w:rsidRPr="007F2770">
        <w:t>;</w:t>
      </w:r>
    </w:p>
    <w:p w14:paraId="43E68381" w14:textId="52F6A55B" w:rsidR="00F71E49" w:rsidRPr="007F2770" w:rsidRDefault="00F71E49" w:rsidP="001E7009">
      <w:pPr>
        <w:pStyle w:val="B1"/>
      </w:pPr>
      <w:r w:rsidRPr="007F2770">
        <w:tab/>
      </w:r>
      <w:r w:rsidR="00AE1967" w:rsidRPr="007F2770">
        <w:t xml:space="preserve">In case of SNPN, if </w:t>
      </w:r>
      <w:r w:rsidR="008F4BFD" w:rsidRPr="007F2770">
        <w:t xml:space="preserve">the UE is not registered for onboarding services in SNPN and </w:t>
      </w:r>
      <w:r w:rsidR="00AE1967" w:rsidRPr="007F2770">
        <w:t>the UE does not support access to an SNPN using credentials from a credentials holder</w:t>
      </w:r>
      <w:r w:rsidR="00546C22" w:rsidRPr="007F2770">
        <w:t xml:space="preserve"> and does not support equivalent SNPNs</w:t>
      </w:r>
      <w:r w:rsidR="00AE1967" w:rsidRPr="007F2770">
        <w:t>, the UE shall consider the</w:t>
      </w:r>
      <w:r w:rsidR="00EC3F95">
        <w:t xml:space="preserve"> selected</w:t>
      </w:r>
      <w:r w:rsidR="00AE1967" w:rsidRPr="007F2770">
        <w:t xml:space="preserve"> entry of the "list of subscriber data" with the SNPN identity of the current SNPN as invalid for 5GS services until the UE is switched off</w:t>
      </w:r>
      <w:r w:rsidR="00E34BAE" w:rsidRPr="007F2770">
        <w:t>,</w:t>
      </w:r>
      <w:r w:rsidR="00AE1967" w:rsidRPr="007F2770">
        <w:t xml:space="preserve"> the entry is updated</w:t>
      </w:r>
      <w:r w:rsidR="00E34BAE" w:rsidRPr="007F2770">
        <w:t xml:space="preserve"> or the timer T3245 expires as described in </w:t>
      </w:r>
      <w:r w:rsidR="005244D9">
        <w:t>sub</w:t>
      </w:r>
      <w:r w:rsidR="00E34BAE" w:rsidRPr="007F2770">
        <w:t>clause 5.3.19</w:t>
      </w:r>
      <w:r w:rsidR="005244D9">
        <w:t>A</w:t>
      </w:r>
      <w:r w:rsidR="00E34BAE" w:rsidRPr="007F2770">
        <w:t>.2</w:t>
      </w:r>
      <w:r w:rsidR="00AE1967" w:rsidRPr="007F2770">
        <w:t xml:space="preserve">. In case of SNPN, if </w:t>
      </w:r>
      <w:r w:rsidR="008F4BFD" w:rsidRPr="007F2770">
        <w:t xml:space="preserve">the UE is not registered for onboarding services in SNPN and </w:t>
      </w:r>
      <w:r w:rsidR="00AE1967" w:rsidRPr="007F2770">
        <w:t>the UE supports access to an SNPN using credentials from a credentials holder</w:t>
      </w:r>
      <w:r w:rsidR="00C20464" w:rsidRPr="007F2770">
        <w:t>, equivalent SNPNs, or both</w:t>
      </w:r>
      <w:r w:rsidR="00AE1967" w:rsidRPr="007F2770">
        <w:t xml:space="preserve">, </w:t>
      </w:r>
      <w:r w:rsidR="00AE1967" w:rsidRPr="007F2770">
        <w:rPr>
          <w:lang w:eastAsia="ko-KR"/>
        </w:rPr>
        <w:t xml:space="preserve">the UE shall consider the selected entry of the </w:t>
      </w:r>
      <w:r w:rsidR="00AE1967" w:rsidRPr="007F2770">
        <w:t>"list of subscriber data" as invalid for 3GPP access until the UE is switched off</w:t>
      </w:r>
      <w:r w:rsidR="00E34BAE" w:rsidRPr="007F2770">
        <w:t>,</w:t>
      </w:r>
      <w:r w:rsidR="00AE1967" w:rsidRPr="007F2770">
        <w:t xml:space="preserve"> the entry is updated</w:t>
      </w:r>
      <w:r w:rsidR="00E34BAE" w:rsidRPr="007F2770">
        <w:t xml:space="preserve"> or the timer T3245 expires as described in </w:t>
      </w:r>
      <w:r w:rsidR="005244D9">
        <w:t>sub</w:t>
      </w:r>
      <w:r w:rsidR="00E34BAE" w:rsidRPr="007F2770">
        <w:t>clause 5.3.19</w:t>
      </w:r>
      <w:r w:rsidR="005244D9">
        <w:t>A</w:t>
      </w:r>
      <w:r w:rsidR="00E34BAE" w:rsidRPr="007F2770">
        <w:t>.2</w:t>
      </w:r>
      <w:r w:rsidR="00AE1967" w:rsidRPr="007F2770">
        <w:t xml:space="preserve">. Additionally, if EAP based primary authentication and key agreement procedure using </w:t>
      </w:r>
      <w:r w:rsidR="00AE1967" w:rsidRPr="007F2770">
        <w:rPr>
          <w:noProof/>
          <w:lang w:eastAsia="zh-CN"/>
        </w:rPr>
        <w:t xml:space="preserve">EAP-AKA' </w:t>
      </w:r>
      <w:r w:rsidR="00AE1967" w:rsidRPr="007F2770">
        <w:t>or 5G AKA based primary authentication and key agreement procedure was performed in the current SNPN, the UE shall consider the USIM as invalid for the current SNPN until switching off</w:t>
      </w:r>
      <w:r w:rsidR="00E34BAE" w:rsidRPr="007F2770">
        <w:t>,</w:t>
      </w:r>
      <w:r w:rsidR="00AE1967" w:rsidRPr="007F2770">
        <w:t xml:space="preserve"> the UICC containing the USIM is removed</w:t>
      </w:r>
      <w:r w:rsidR="00E34BAE" w:rsidRPr="007F2770">
        <w:t xml:space="preserve"> or the timer T3245 expires as described in </w:t>
      </w:r>
      <w:r w:rsidR="005244D9">
        <w:t>sub</w:t>
      </w:r>
      <w:r w:rsidR="00E34BAE" w:rsidRPr="007F2770">
        <w:t>clause 5.3.19</w:t>
      </w:r>
      <w:r w:rsidR="005244D9">
        <w:t>A</w:t>
      </w:r>
      <w:r w:rsidR="00E34BAE" w:rsidRPr="007F2770">
        <w:t>.2</w:t>
      </w:r>
      <w:r w:rsidR="00AE1967" w:rsidRPr="007F2770">
        <w:t>.</w:t>
      </w:r>
    </w:p>
    <w:p w14:paraId="7D4FCE77" w14:textId="129D23FC" w:rsidR="001E7009" w:rsidRPr="007F2770" w:rsidRDefault="00F71E49" w:rsidP="001E7009">
      <w:pPr>
        <w:pStyle w:val="B1"/>
      </w:pPr>
      <w:r w:rsidRPr="007F2770">
        <w:tab/>
      </w:r>
      <w:r w:rsidR="008F4BFD" w:rsidRPr="007F2770">
        <w:t>If the UE is not registered for onboarding services in SNPN, t</w:t>
      </w:r>
      <w:r w:rsidR="00F2254F" w:rsidRPr="007F2770">
        <w:t>he UE shall enter the state 5GMM-DEREGISTERED</w:t>
      </w:r>
      <w:r w:rsidR="00AF15E8" w:rsidRPr="007F2770">
        <w:t>.NO-SUPI</w:t>
      </w:r>
      <w:r w:rsidR="00F2254F" w:rsidRPr="007F2770">
        <w:t>.</w:t>
      </w:r>
      <w:r w:rsidR="00FD7122" w:rsidRPr="007F2770">
        <w:t xml:space="preserve"> If the message has been successfully integrity checked by the NAS, then the </w:t>
      </w:r>
      <w:r w:rsidR="00FD7122" w:rsidRPr="007F2770">
        <w:rPr>
          <w:lang w:eastAsia="zh-CN"/>
        </w:rPr>
        <w:t>UE</w:t>
      </w:r>
      <w:r w:rsidR="00FD7122" w:rsidRPr="007F2770">
        <w:t xml:space="preserve"> shall</w:t>
      </w:r>
      <w:r w:rsidR="001E7009" w:rsidRPr="007F2770">
        <w:t>:</w:t>
      </w:r>
    </w:p>
    <w:p w14:paraId="2A0388F6" w14:textId="77777777" w:rsidR="00B560BB" w:rsidRPr="007F2770" w:rsidRDefault="00B560BB" w:rsidP="00B560BB">
      <w:pPr>
        <w:pStyle w:val="B2"/>
      </w:pPr>
      <w:r w:rsidRPr="007F2770">
        <w:t>1)</w:t>
      </w:r>
      <w:r w:rsidRPr="007F2770">
        <w:tab/>
        <w:t>set the counter</w:t>
      </w:r>
      <w:r w:rsidRPr="007F2770">
        <w:rPr>
          <w:rFonts w:hint="eastAsia"/>
          <w:lang w:eastAsia="zh-CN"/>
        </w:rPr>
        <w:t xml:space="preserve"> </w:t>
      </w:r>
      <w:r w:rsidRPr="007F2770">
        <w:t>for "SIM/USIM considered invalid for GPRS services" events and the counter for "USIM considered invalid for 5GS services over non-3GPP access" events</w:t>
      </w:r>
      <w:r w:rsidRPr="007F2770">
        <w:rPr>
          <w:rFonts w:hint="eastAsia"/>
          <w:lang w:eastAsia="zh-CN"/>
        </w:rPr>
        <w:t xml:space="preserve"> to </w:t>
      </w:r>
      <w:r w:rsidRPr="007F2770">
        <w:rPr>
          <w:lang w:eastAsia="zh-CN"/>
        </w:rPr>
        <w:t>UE</w:t>
      </w:r>
      <w:r w:rsidRPr="007F2770">
        <w:t xml:space="preserve"> implementation-specific maximum value in case of PLMN if the UE maintains these counters; or</w:t>
      </w:r>
    </w:p>
    <w:p w14:paraId="64AA18E9" w14:textId="77777777" w:rsidR="00B560BB" w:rsidRPr="007F2770" w:rsidRDefault="00B560BB" w:rsidP="00B560BB">
      <w:pPr>
        <w:pStyle w:val="B2"/>
      </w:pPr>
      <w:r w:rsidRPr="007F2770">
        <w:t>2)</w:t>
      </w:r>
      <w:r w:rsidRPr="007F2770">
        <w:tab/>
        <w:t>set the counter for "the entry for the current SNPN considered invalid for 3GPP access" events and the counter for "the entry for the current SNPN considered invalid for non-3GPP access" events</w:t>
      </w:r>
      <w:r w:rsidRPr="007F2770">
        <w:rPr>
          <w:rFonts w:hint="eastAsia"/>
          <w:lang w:eastAsia="zh-CN"/>
        </w:rPr>
        <w:t xml:space="preserve"> to </w:t>
      </w:r>
      <w:r w:rsidRPr="007F2770">
        <w:rPr>
          <w:lang w:eastAsia="zh-CN"/>
        </w:rPr>
        <w:t>UE</w:t>
      </w:r>
      <w:r w:rsidRPr="007F2770">
        <w:t xml:space="preserve"> implementation-specific maximum value in case of SNPN if the UE maintains these counters; and</w:t>
      </w:r>
    </w:p>
    <w:p w14:paraId="120D7ACC" w14:textId="599427B0" w:rsidR="00F2254F" w:rsidRPr="007F2770" w:rsidRDefault="00F2254F" w:rsidP="00F2254F">
      <w:pPr>
        <w:pStyle w:val="B1"/>
      </w:pPr>
      <w:r w:rsidRPr="007F2770">
        <w:tab/>
        <w:t xml:space="preserve">If </w:t>
      </w:r>
      <w:r w:rsidR="00FD7122" w:rsidRPr="007F2770">
        <w:t xml:space="preserve">the message was received via 3GPP access and </w:t>
      </w:r>
      <w:r w:rsidR="00663E18" w:rsidRPr="007F2770">
        <w:t>the UE is operating in single-registration mode</w:t>
      </w:r>
      <w:r w:rsidRPr="007F2770">
        <w:t xml:space="preserve">, the UE shall handle the EMM parameters EMM state, </w:t>
      </w:r>
      <w:r w:rsidR="00663E18" w:rsidRPr="007F2770">
        <w:t>EPS update status, 4G-</w:t>
      </w:r>
      <w:r w:rsidRPr="007F2770">
        <w:t xml:space="preserve">GUTI, </w:t>
      </w:r>
      <w:r w:rsidR="00A70527" w:rsidRPr="007F2770">
        <w:t xml:space="preserve">last visited registered TAI, </w:t>
      </w:r>
      <w:r w:rsidRPr="007F2770">
        <w:t>TAI list and eKSI as specified in 3GPP TS 24.301 [15] for the case when the service request procedure is rejected with the EMM cause with the same value.</w:t>
      </w:r>
    </w:p>
    <w:p w14:paraId="23C35E56" w14:textId="2822B230" w:rsidR="008F4BFD" w:rsidRPr="007F2770" w:rsidRDefault="008F4BFD" w:rsidP="00F2254F">
      <w:pPr>
        <w:pStyle w:val="B1"/>
      </w:pPr>
      <w:r w:rsidRPr="007F2770">
        <w:tab/>
        <w:t xml:space="preserve">If the UE is registered for onboarding services in SNPN, </w:t>
      </w:r>
      <w:r w:rsidRPr="007F2770">
        <w:rPr>
          <w:lang w:eastAsia="ko-KR"/>
        </w:rPr>
        <w:t xml:space="preserve">the UE shall </w:t>
      </w:r>
      <w:r w:rsidRPr="007F2770">
        <w:t>store the SNPN identity in the "permanently forbidden SNPNs</w:t>
      </w:r>
      <w:del w:id="4494" w:author="24.501_CR6240R1_(Rel-18)_eNPN_Ph2, eNPN" w:date="2024-06-19T11:36:00Z">
        <w:r w:rsidRPr="007F2770" w:rsidDel="00235F37">
          <w:delText>" list</w:delText>
        </w:r>
      </w:del>
      <w:r w:rsidRPr="007F2770">
        <w:t xml:space="preserve"> for onboarding services</w:t>
      </w:r>
      <w:ins w:id="4495" w:author="24.501_CR6240R1_(Rel-18)_eNPN_Ph2, eNPN" w:date="2024-06-19T11:36:00Z">
        <w:r w:rsidR="00235F37">
          <w:t xml:space="preserve"> in SNPN" list</w:t>
        </w:r>
      </w:ins>
      <w:r w:rsidRPr="007F2770">
        <w:t xml:space="preserve">, enter state 5GMM-DEREGISTERED.PLMN-SEARCH, and perform </w:t>
      </w:r>
      <w:r w:rsidR="003839ED" w:rsidRPr="007F2770">
        <w:t xml:space="preserve">an SNPN selection or </w:t>
      </w:r>
      <w:r w:rsidRPr="007F2770">
        <w:t>an SNPN selection for onboarding services according to 3GPP TS 23.122 [5]. If the message has been successfully integrity checked by the NAS, the UE shall set the SNPN-specific attempt counter to the UE implementation-specific maximum value.</w:t>
      </w:r>
    </w:p>
    <w:p w14:paraId="2A2C9C15" w14:textId="77777777" w:rsidR="00847F8D" w:rsidRPr="007F2770" w:rsidRDefault="00F2254F" w:rsidP="00847F8D">
      <w:pPr>
        <w:pStyle w:val="B1"/>
      </w:pPr>
      <w:r w:rsidRPr="007F2770">
        <w:tab/>
        <w:t xml:space="preserve">If </w:t>
      </w:r>
      <w:r w:rsidR="00FD7122" w:rsidRPr="007F2770">
        <w:t xml:space="preserve">the message has been </w:t>
      </w:r>
      <w:r w:rsidR="00FD7122" w:rsidRPr="007F2770">
        <w:rPr>
          <w:lang w:val="en-US"/>
        </w:rPr>
        <w:t>successfully integrity checked by the NAS</w:t>
      </w:r>
      <w:r w:rsidR="00FD7122" w:rsidRPr="007F2770">
        <w:t xml:space="preserve"> and </w:t>
      </w:r>
      <w:r w:rsidRPr="007F2770">
        <w:t>the UE also supports the registration procedure over the other access, the UE shall in addition handle 5GMM parameters and 5GMM state for this access, as described for this 5GMM cause value.</w:t>
      </w:r>
    </w:p>
    <w:p w14:paraId="0C6C9F68" w14:textId="4C4E5DE2" w:rsidR="00847F8D" w:rsidRPr="007F2770" w:rsidRDefault="00847F8D" w:rsidP="00847F8D">
      <w:pPr>
        <w:pStyle w:val="NO"/>
      </w:pPr>
      <w:r w:rsidRPr="007F2770">
        <w:t>NOTE </w:t>
      </w:r>
      <w:r w:rsidR="001203F0" w:rsidRPr="007F2770">
        <w:t>4</w:t>
      </w:r>
      <w:r w:rsidRPr="007F2770">
        <w:t>:</w:t>
      </w:r>
      <w:r w:rsidRPr="007F2770">
        <w:tab/>
        <w:t>The possibility to configure a UE so that the radio transceiver for a specific radio access technology is not active, although it is implemented in the UE, is out</w:t>
      </w:r>
      <w:r w:rsidR="0011526D" w:rsidRPr="007F2770">
        <w:t>side the</w:t>
      </w:r>
      <w:r w:rsidRPr="007F2770">
        <w:t xml:space="preserve"> scope of the present </w:t>
      </w:r>
      <w:r w:rsidR="0011526D" w:rsidRPr="007F2770">
        <w:t>document</w:t>
      </w:r>
      <w:r w:rsidRPr="007F2770">
        <w:t>.</w:t>
      </w:r>
    </w:p>
    <w:p w14:paraId="3E2C2116" w14:textId="77777777" w:rsidR="00DB53E7" w:rsidRPr="007F2770" w:rsidRDefault="00A460B9" w:rsidP="00DB53E7">
      <w:pPr>
        <w:pStyle w:val="B1"/>
      </w:pPr>
      <w:r w:rsidRPr="007F2770">
        <w:t>#9</w:t>
      </w:r>
      <w:r w:rsidR="00DB53E7" w:rsidRPr="007F2770">
        <w:tab/>
        <w:t>(UE identity cannot be derived by the network)</w:t>
      </w:r>
      <w:r w:rsidR="00F15C36" w:rsidRPr="007F2770">
        <w:t>.</w:t>
      </w:r>
    </w:p>
    <w:p w14:paraId="3DFE2DB2" w14:textId="77777777" w:rsidR="00DB53E7" w:rsidRPr="007F2770" w:rsidRDefault="00DB53E7" w:rsidP="00DB53E7">
      <w:pPr>
        <w:pStyle w:val="B1"/>
      </w:pPr>
      <w:r w:rsidRPr="007F2770">
        <w:tab/>
        <w:t>The UE shall set the 5GS update status to 5U2 NOT UPDATED (and shall store it according to subclause 5.1.3.2.2) and shall del</w:t>
      </w:r>
      <w:r w:rsidR="000E23EE" w:rsidRPr="007F2770">
        <w:t>e</w:t>
      </w:r>
      <w:r w:rsidRPr="007F2770">
        <w:t>te any 5G-GUTI, last visited registered TAI, TAI list and ngKSI. The UE shall enter the state 5GMM-DEREGISTERED.</w:t>
      </w:r>
    </w:p>
    <w:p w14:paraId="5B2BE44C" w14:textId="77777777" w:rsidR="00DB53E7" w:rsidRPr="007F2770" w:rsidRDefault="00DB53E7" w:rsidP="00DB53E7">
      <w:pPr>
        <w:pStyle w:val="B1"/>
      </w:pPr>
      <w:r w:rsidRPr="007F2770">
        <w:tab/>
        <w:t>If the service request was initiated for emergency services fallback, the UE shall attempt to select an E-UTRA cell connected to EPC or 5GC</w:t>
      </w:r>
      <w:r w:rsidR="00990C7C" w:rsidRPr="007F2770">
        <w:t>N</w:t>
      </w:r>
      <w:r w:rsidRPr="007F2770">
        <w:t xml:space="preserve"> according to </w:t>
      </w:r>
      <w:r w:rsidR="00A52D1F" w:rsidRPr="007F2770">
        <w:t>the domain priority and selection rules specified in 3GPP TS 23.167 [6]</w:t>
      </w:r>
      <w:r w:rsidRPr="007F2770">
        <w:t>. If the UE finds a suitable E-UTRA cell, it then proceeds with the appropriate EMM or 5GMM procedures.</w:t>
      </w:r>
      <w:r w:rsidR="00177610" w:rsidRPr="007F2770">
        <w:t xml:space="preserve"> If the UE operating in single-registration mode has changed to S1 mode, it shall disable the N1 mode capability for 3GPP access.</w:t>
      </w:r>
    </w:p>
    <w:p w14:paraId="3DE22142" w14:textId="77777777" w:rsidR="00DB53E7" w:rsidRPr="007F2770" w:rsidRDefault="00DB53E7" w:rsidP="00DB53E7">
      <w:pPr>
        <w:pStyle w:val="B1"/>
      </w:pPr>
      <w:r w:rsidRPr="007F2770">
        <w:rPr>
          <w:rFonts w:hint="eastAsia"/>
          <w:lang w:eastAsia="zh-CN"/>
        </w:rPr>
        <w:tab/>
        <w:t xml:space="preserve">If the service request was initiated for any reason other than </w:t>
      </w:r>
      <w:r w:rsidRPr="007F2770">
        <w:rPr>
          <w:lang w:eastAsia="zh-CN"/>
        </w:rPr>
        <w:t xml:space="preserve">emergency services fallback or </w:t>
      </w:r>
      <w:r w:rsidRPr="007F2770">
        <w:t>initiating</w:t>
      </w:r>
      <w:r w:rsidRPr="007F2770">
        <w:rPr>
          <w:rFonts w:hint="eastAsia"/>
          <w:lang w:eastAsia="zh-CN"/>
        </w:rPr>
        <w:t xml:space="preserve"> </w:t>
      </w:r>
      <w:r w:rsidRPr="007F2770">
        <w:rPr>
          <w:lang w:eastAsia="zh-CN"/>
        </w:rPr>
        <w:t>a</w:t>
      </w:r>
      <w:r w:rsidR="00CE3D82" w:rsidRPr="007F2770">
        <w:rPr>
          <w:lang w:eastAsia="zh-CN"/>
        </w:rPr>
        <w:t>n emergency</w:t>
      </w:r>
      <w:r w:rsidRPr="007F2770">
        <w:rPr>
          <w:lang w:eastAsia="zh-CN"/>
        </w:rPr>
        <w:t xml:space="preserve"> </w:t>
      </w:r>
      <w:r w:rsidRPr="007F2770">
        <w:rPr>
          <w:rFonts w:hint="eastAsia"/>
          <w:lang w:eastAsia="zh-CN"/>
        </w:rPr>
        <w:t>PD</w:t>
      </w:r>
      <w:r w:rsidRPr="007F2770">
        <w:rPr>
          <w:lang w:eastAsia="zh-CN"/>
        </w:rPr>
        <w:t>U session</w:t>
      </w:r>
      <w:r w:rsidRPr="007F2770">
        <w:rPr>
          <w:rFonts w:hint="eastAsia"/>
          <w:lang w:eastAsia="zh-CN"/>
        </w:rPr>
        <w:t>, t</w:t>
      </w:r>
      <w:r w:rsidRPr="007F2770">
        <w:t>he UE shall perform a new initial registration procedure.</w:t>
      </w:r>
    </w:p>
    <w:p w14:paraId="2722BF2A" w14:textId="75748D00" w:rsidR="00DB53E7" w:rsidRPr="007F2770" w:rsidRDefault="00DB53E7" w:rsidP="00DB53E7">
      <w:pPr>
        <w:pStyle w:val="NO"/>
        <w:rPr>
          <w:lang w:eastAsia="ja-JP"/>
        </w:rPr>
      </w:pPr>
      <w:r w:rsidRPr="007F2770">
        <w:t>NOTE </w:t>
      </w:r>
      <w:r w:rsidR="001203F0" w:rsidRPr="007F2770">
        <w:t>5</w:t>
      </w:r>
      <w:r w:rsidRPr="007F2770">
        <w:t>:</w:t>
      </w:r>
      <w:r w:rsidRPr="007F2770">
        <w:tab/>
        <w:t xml:space="preserve">User interaction is necessary in some cases when </w:t>
      </w:r>
      <w:r w:rsidRPr="007F2770">
        <w:rPr>
          <w:rFonts w:eastAsia="Batang"/>
          <w:lang w:eastAsia="ja-JP"/>
        </w:rPr>
        <w:t>the UE cannot re-</w:t>
      </w:r>
      <w:r w:rsidR="006812E4" w:rsidRPr="007F2770">
        <w:rPr>
          <w:rFonts w:eastAsia="Batang"/>
          <w:lang w:eastAsia="ja-JP"/>
        </w:rPr>
        <w:t xml:space="preserve">establish </w:t>
      </w:r>
      <w:r w:rsidRPr="007F2770">
        <w:rPr>
          <w:rFonts w:eastAsia="Batang"/>
          <w:lang w:eastAsia="ja-JP"/>
        </w:rPr>
        <w:t>the PDU session(s) automatically.</w:t>
      </w:r>
    </w:p>
    <w:p w14:paraId="7B0C6E18" w14:textId="77777777" w:rsidR="00DB53E7" w:rsidRPr="007F2770" w:rsidRDefault="00DB53E7" w:rsidP="00DB53E7">
      <w:pPr>
        <w:pStyle w:val="B1"/>
      </w:pPr>
      <w:r w:rsidRPr="007F2770">
        <w:tab/>
        <w:t xml:space="preserve">If </w:t>
      </w:r>
      <w:r w:rsidR="00FD7122" w:rsidRPr="007F2770">
        <w:t xml:space="preserve">the message was received via 3GPP access and </w:t>
      </w:r>
      <w:r w:rsidRPr="007F2770">
        <w:t xml:space="preserve">the UE is operating in the single-registration mode, the UE shall handle the EMM parameters EMM state, </w:t>
      </w:r>
      <w:r w:rsidR="00663E18" w:rsidRPr="007F2770">
        <w:t>EPS update status, 4G-</w:t>
      </w:r>
      <w:r w:rsidRPr="007F2770">
        <w:t>GUTI, last visited registered TAI, TAI list and eKSI as specified in 3GPP TS 24.301 [15] for the case when the service request procedure is rejected with the EMM cause with the same value.</w:t>
      </w:r>
    </w:p>
    <w:p w14:paraId="26E885A2" w14:textId="77777777" w:rsidR="00173561" w:rsidRPr="007F2770" w:rsidRDefault="00173561" w:rsidP="00173561">
      <w:pPr>
        <w:pStyle w:val="B1"/>
      </w:pPr>
      <w:r w:rsidRPr="007F2770">
        <w:t>#10</w:t>
      </w:r>
      <w:r w:rsidR="00913BB3" w:rsidRPr="007F2770">
        <w:rPr>
          <w:rFonts w:hint="eastAsia"/>
          <w:lang w:eastAsia="ko-KR"/>
        </w:rPr>
        <w:tab/>
      </w:r>
      <w:r w:rsidRPr="007F2770">
        <w:t>(Implicitly de-registered).</w:t>
      </w:r>
    </w:p>
    <w:p w14:paraId="415B5585" w14:textId="77777777" w:rsidR="00847F8D" w:rsidRPr="007F2770" w:rsidRDefault="00847F8D" w:rsidP="00847F8D">
      <w:pPr>
        <w:pStyle w:val="B1"/>
      </w:pPr>
      <w:r w:rsidRPr="007F2770">
        <w:tab/>
        <w:t xml:space="preserve">The UE shall enter the state 5GMM-DEREGISTERED.NORMAL-SERVICE. The UE shall delete </w:t>
      </w:r>
      <w:r w:rsidRPr="007F2770">
        <w:rPr>
          <w:rFonts w:hint="eastAsia"/>
          <w:lang w:eastAsia="zh-CN"/>
        </w:rPr>
        <w:t>any</w:t>
      </w:r>
      <w:r w:rsidRPr="007F2770">
        <w:t xml:space="preserve"> mapped 5G </w:t>
      </w:r>
      <w:r w:rsidR="00B81A54" w:rsidRPr="007F2770">
        <w:t xml:space="preserve">NAS </w:t>
      </w:r>
      <w:r w:rsidRPr="007F2770">
        <w:t xml:space="preserve">security context or partial native 5G </w:t>
      </w:r>
      <w:r w:rsidR="008779C5" w:rsidRPr="007F2770">
        <w:t xml:space="preserve">NAS </w:t>
      </w:r>
      <w:r w:rsidRPr="007F2770">
        <w:t>security context.</w:t>
      </w:r>
    </w:p>
    <w:p w14:paraId="67EC9599" w14:textId="77777777" w:rsidR="000838BB" w:rsidRPr="007F2770" w:rsidRDefault="000838BB" w:rsidP="000838BB">
      <w:pPr>
        <w:pStyle w:val="B1"/>
      </w:pPr>
      <w:r w:rsidRPr="007F2770">
        <w:tab/>
        <w:t>If the service request was initiated for emergency services fallback, the UE shall attempt to select an E-UTRA cell connected to EPC or 5GCN according to the domain priority and selection rules specified in 3GPP TS 23.167 [6]. If the UE finds a suitable E-UTRA cell, it then proceeds with the appropriate EMM or 5GMM procedures.</w:t>
      </w:r>
      <w:r w:rsidR="00177610" w:rsidRPr="007F2770">
        <w:t xml:space="preserve"> If the UE operating in single-registration mode has changed to S1 mode, it shall disable the N1 mode capability for 3GPP access.</w:t>
      </w:r>
    </w:p>
    <w:p w14:paraId="7A33F6F4" w14:textId="77777777" w:rsidR="00847F8D" w:rsidRPr="007F2770" w:rsidRDefault="00847F8D" w:rsidP="00847F8D">
      <w:pPr>
        <w:pStyle w:val="B1"/>
      </w:pPr>
      <w:r w:rsidRPr="007F2770">
        <w:rPr>
          <w:rFonts w:hint="eastAsia"/>
          <w:lang w:eastAsia="zh-CN"/>
        </w:rPr>
        <w:tab/>
      </w:r>
      <w:r w:rsidRPr="007F2770">
        <w:t xml:space="preserve">If the rejected request was </w:t>
      </w:r>
      <w:r w:rsidR="000838BB" w:rsidRPr="007F2770">
        <w:t>neither</w:t>
      </w:r>
      <w:r w:rsidRPr="007F2770">
        <w:t xml:space="preserve"> for initiating a</w:t>
      </w:r>
      <w:r w:rsidR="00CE3D82" w:rsidRPr="007F2770">
        <w:t>n emergency</w:t>
      </w:r>
      <w:r w:rsidRPr="007F2770">
        <w:t xml:space="preserve"> PDU session</w:t>
      </w:r>
      <w:r w:rsidR="000838BB" w:rsidRPr="007F2770">
        <w:t xml:space="preserve"> nor for emergency services fallback</w:t>
      </w:r>
      <w:r w:rsidRPr="007F2770">
        <w:t>, the UE shall perform a new initial registration procedure.</w:t>
      </w:r>
    </w:p>
    <w:p w14:paraId="3695EFD1" w14:textId="13523A67" w:rsidR="00847F8D" w:rsidRPr="007F2770" w:rsidRDefault="00847F8D" w:rsidP="00847F8D">
      <w:pPr>
        <w:pStyle w:val="NO"/>
        <w:rPr>
          <w:lang w:eastAsia="ja-JP"/>
        </w:rPr>
      </w:pPr>
      <w:r w:rsidRPr="007F2770">
        <w:rPr>
          <w:lang w:eastAsia="ja-JP"/>
        </w:rPr>
        <w:t>NOTE </w:t>
      </w:r>
      <w:r w:rsidR="001203F0" w:rsidRPr="007F2770">
        <w:rPr>
          <w:lang w:eastAsia="ja-JP"/>
        </w:rPr>
        <w:t>6</w:t>
      </w:r>
      <w:r w:rsidRPr="007F2770">
        <w:rPr>
          <w:lang w:eastAsia="ja-JP"/>
        </w:rPr>
        <w:t>:</w:t>
      </w:r>
      <w:r w:rsidRPr="007F2770">
        <w:rPr>
          <w:lang w:eastAsia="ja-JP"/>
        </w:rPr>
        <w:tab/>
      </w:r>
      <w:r w:rsidRPr="007F2770">
        <w:t xml:space="preserve">User interaction is necessary in some cases when </w:t>
      </w:r>
      <w:r w:rsidRPr="007F2770">
        <w:rPr>
          <w:rFonts w:eastAsia="Batang"/>
          <w:lang w:eastAsia="ja-JP"/>
        </w:rPr>
        <w:t>the UE cannot re-</w:t>
      </w:r>
      <w:r w:rsidR="007C35B6" w:rsidRPr="007F2770">
        <w:rPr>
          <w:rFonts w:eastAsia="Batang"/>
          <w:lang w:eastAsia="ja-JP"/>
        </w:rPr>
        <w:t>establish</w:t>
      </w:r>
      <w:r w:rsidRPr="007F2770">
        <w:rPr>
          <w:rFonts w:eastAsia="Batang"/>
          <w:lang w:eastAsia="ja-JP"/>
        </w:rPr>
        <w:t xml:space="preserve"> the PDU session(s) automatically.</w:t>
      </w:r>
    </w:p>
    <w:p w14:paraId="311E0476" w14:textId="77777777" w:rsidR="00847F8D" w:rsidRPr="007F2770" w:rsidRDefault="00847F8D" w:rsidP="00847F8D">
      <w:pPr>
        <w:pStyle w:val="B1"/>
      </w:pPr>
      <w:r w:rsidRPr="007F2770">
        <w:tab/>
        <w:t xml:space="preserve">If </w:t>
      </w:r>
      <w:r w:rsidR="00FD7122" w:rsidRPr="007F2770">
        <w:t xml:space="preserve">the message was received via 3GPP access and </w:t>
      </w:r>
      <w:r w:rsidR="00D1144A" w:rsidRPr="007F2770">
        <w:t>the UE is operating in the single-registration mode</w:t>
      </w:r>
      <w:r w:rsidRPr="007F2770">
        <w:t>, the UE shall handle the EMM state as specified in 3GPP TS 24.301 [1</w:t>
      </w:r>
      <w:r w:rsidR="00E04A35" w:rsidRPr="007F2770">
        <w:t>5</w:t>
      </w:r>
      <w:r w:rsidRPr="007F2770">
        <w:t xml:space="preserve">] for the case when the </w:t>
      </w:r>
      <w:r w:rsidRPr="007F2770">
        <w:rPr>
          <w:rFonts w:hint="eastAsia"/>
        </w:rPr>
        <w:t>service request</w:t>
      </w:r>
      <w:r w:rsidRPr="007F2770">
        <w:t xml:space="preserve"> procedure is rejected with the EMM cause with the same value.</w:t>
      </w:r>
    </w:p>
    <w:p w14:paraId="679DED0B" w14:textId="77777777" w:rsidR="002B284A" w:rsidRPr="007F2770" w:rsidRDefault="002B284A" w:rsidP="002B284A">
      <w:pPr>
        <w:pStyle w:val="B1"/>
      </w:pPr>
      <w:r w:rsidRPr="007F2770">
        <w:t>#11</w:t>
      </w:r>
      <w:r w:rsidRPr="007F2770">
        <w:tab/>
        <w:t>(PLMN not allowed).</w:t>
      </w:r>
    </w:p>
    <w:p w14:paraId="309BB875" w14:textId="7D43AEEC" w:rsidR="008C2B60" w:rsidRPr="007F2770" w:rsidRDefault="008C2B60" w:rsidP="008C2B60">
      <w:pPr>
        <w:pStyle w:val="B1"/>
      </w:pPr>
      <w:r w:rsidRPr="007F2770">
        <w:tab/>
        <w:t xml:space="preserve">This cause value received from a cell belonging to an SNPN </w:t>
      </w:r>
      <w:ins w:id="4496" w:author="24.501_CR6280R1_(Rel-18)_5GProtoc18" w:date="2024-06-19T20:05:00Z">
        <w:r w:rsidR="0002147A">
          <w:t>and the UE is operating in SNPN access operation mode</w:t>
        </w:r>
        <w:r w:rsidR="0002147A" w:rsidRPr="007F2770">
          <w:t xml:space="preserve"> </w:t>
        </w:r>
      </w:ins>
      <w:r w:rsidRPr="007F2770">
        <w:t>is considered as an abnormal case and the behaviour of the UE is specified in subclause 5.6.1.7.</w:t>
      </w:r>
    </w:p>
    <w:p w14:paraId="3C8CD209" w14:textId="5B327337" w:rsidR="00802A27" w:rsidRPr="007F2770" w:rsidRDefault="002B284A" w:rsidP="00802A27">
      <w:pPr>
        <w:pStyle w:val="B1"/>
      </w:pPr>
      <w:r w:rsidRPr="007F2770">
        <w:tab/>
      </w:r>
      <w:r w:rsidR="00802A27" w:rsidRPr="007F2770">
        <w:t>The UE shall set the 5GS update status to 5U3 ROAMING NOT ALLOWED (and shall store it according to subclause 5.1.3.2.2) and shall delete any 5G-GUTI, last visited registered TAI, TAI list and ngKSI. The UE shall delete the list of equivalent PLMNs and store the PLMN identity in the forbidden PLMN list as specified in subclause 5.3.13A</w:t>
      </w:r>
      <w:r w:rsidR="00E34BAE" w:rsidRPr="007F2770">
        <w:t xml:space="preserve"> and if the UE is configured to use timer T3245 then the UE shall start timer T3245 and proceed as described in </w:t>
      </w:r>
      <w:r w:rsidR="005244D9">
        <w:t>sub</w:t>
      </w:r>
      <w:r w:rsidR="00E34BAE" w:rsidRPr="007F2770">
        <w:t>clause 5.3.19</w:t>
      </w:r>
      <w:r w:rsidR="005244D9">
        <w:t>A</w:t>
      </w:r>
      <w:r w:rsidR="00E34BAE" w:rsidRPr="007F2770">
        <w:t>.1</w:t>
      </w:r>
      <w:r w:rsidR="00802A27" w:rsidRPr="007F2770">
        <w:t>. For 3GPP access, the UE shall enter the state 5GMM-DEREGISTERED.PLMN-SEARCH and perform a PLMN selection according to 3GPP TS 23.122 [5], and for non-3GPP access the UE shall enter state 5GMM-DEREGISTERED.LIMITED-SERVICE and perform network selection as defined in 3GPP TS 24.502 [18]. If the message has been successfully integrity checked by the NAS</w:t>
      </w:r>
      <w:r w:rsidR="00E34BAE" w:rsidRPr="007F2770">
        <w:t xml:space="preserve"> and the UE mantains the PLMN-specific attempt counter and the PLMN-specific attempt counter for non-3GPP access for that PLMN</w:t>
      </w:r>
      <w:r w:rsidR="00802A27" w:rsidRPr="007F2770">
        <w:t>, the UE shall set the PLMN-specific attempt counter and the PLMN-specific attempt counter for non-3GPP access for that PLMN to the UE implementation-specific maximum value.</w:t>
      </w:r>
    </w:p>
    <w:p w14:paraId="5D9218C1" w14:textId="0162729F" w:rsidR="002B284A" w:rsidRPr="007F2770" w:rsidRDefault="002B284A" w:rsidP="002B284A">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in addition </w:t>
      </w:r>
      <w:r w:rsidR="00663E18" w:rsidRPr="007F2770">
        <w:t>handle the EMM parameters EMM state, EPS update status,</w:t>
      </w:r>
      <w:r w:rsidRPr="007F2770">
        <w:t xml:space="preserve"> 4G-GUTI, </w:t>
      </w:r>
      <w:r w:rsidR="00A70527" w:rsidRPr="007F2770">
        <w:t xml:space="preserve">last visited registered TAI, </w:t>
      </w:r>
      <w:r w:rsidRPr="007F2770">
        <w:t>TAI list and eKSI as specified in 3GPP TS 24.301 [15] for the case when the service request procedure is rejected with the EMM cause with the same value.</w:t>
      </w:r>
    </w:p>
    <w:p w14:paraId="48CC9D59" w14:textId="77777777" w:rsidR="00F914AB" w:rsidRPr="007F2770" w:rsidRDefault="00F914AB" w:rsidP="00F914AB">
      <w:pPr>
        <w:pStyle w:val="B1"/>
      </w:pPr>
      <w:r w:rsidRPr="007F2770">
        <w:tab/>
        <w:t xml:space="preserve">If </w:t>
      </w:r>
      <w:r w:rsidR="00FD7122" w:rsidRPr="007F2770">
        <w:t xml:space="preserve">the message has been successfully integrity checked by the NAS and </w:t>
      </w:r>
      <w:r w:rsidRPr="007F2770">
        <w:t>the UE also supports the registration procedure over the other access to the same PLMN, the UE shall in addition handle 5GMM parameters and 5GMM state for this access, as described for this 5GMM cause value.</w:t>
      </w:r>
    </w:p>
    <w:p w14:paraId="73A3B3EC" w14:textId="6DC6DB9C" w:rsidR="00647BE2" w:rsidRPr="007F2770" w:rsidRDefault="00647BE2" w:rsidP="00647BE2">
      <w:pPr>
        <w:pStyle w:val="B1"/>
      </w:pPr>
      <w:r w:rsidRPr="007F2770">
        <w:tab/>
      </w:r>
      <w:r w:rsidR="00240C5E" w:rsidRPr="007F2770">
        <w:t>If the UE receives the Disaster return wait range IE in the SERVICE REJECT message and the UE supports MINT, the UE shall delete the disaster return wait range stored in the ME, if any, and store the disaster return wait range included in the Disaster return wait range IE in the ME.</w:t>
      </w:r>
    </w:p>
    <w:p w14:paraId="6CBD351F" w14:textId="77777777" w:rsidR="002B284A" w:rsidRPr="007F2770" w:rsidRDefault="002B284A" w:rsidP="002B284A">
      <w:pPr>
        <w:pStyle w:val="B1"/>
      </w:pPr>
      <w:r w:rsidRPr="007F2770">
        <w:t>#12</w:t>
      </w:r>
      <w:r w:rsidRPr="007F2770">
        <w:tab/>
        <w:t>(Tracking area not allowed).</w:t>
      </w:r>
    </w:p>
    <w:p w14:paraId="3FE0BED8" w14:textId="1730B3C4" w:rsidR="00797E7A" w:rsidRPr="007F2770" w:rsidRDefault="00797E7A" w:rsidP="00797E7A">
      <w:pPr>
        <w:pStyle w:val="B1"/>
      </w:pPr>
      <w:r w:rsidRPr="007F2770">
        <w:tab/>
        <w:t>The UE shall set the 5GS update status to 5U3 ROAMING NOT ALLOWED (and shall store it according to subclause 5.1.3.2.2) and shall delete last visited registered TAI</w:t>
      </w:r>
      <w:r>
        <w:t xml:space="preserve"> and</w:t>
      </w:r>
      <w:r w:rsidRPr="007F2770">
        <w:t xml:space="preserve"> TAI list.</w:t>
      </w:r>
      <w:r>
        <w:t xml:space="preserve"> </w:t>
      </w:r>
      <w:r w:rsidRPr="00AF4C09">
        <w:t>If the UE is not registering or has not registered to the same PLMN over both 3GPP access and non-3GPP access, the UE shall additionally delete 5G-GUTI and ngKSI.</w:t>
      </w:r>
    </w:p>
    <w:p w14:paraId="1D45D77E" w14:textId="77777777" w:rsidR="00193BB8" w:rsidRPr="007F2770" w:rsidRDefault="002B284A" w:rsidP="001A7168">
      <w:pPr>
        <w:pStyle w:val="B1"/>
      </w:pPr>
      <w:r w:rsidRPr="007F2770">
        <w:tab/>
      </w:r>
      <w:r w:rsidR="001A7168" w:rsidRPr="007F2770">
        <w:t>If:</w:t>
      </w:r>
    </w:p>
    <w:p w14:paraId="47B4CE83" w14:textId="1B68C3F5" w:rsidR="001A7168" w:rsidRPr="007F2770" w:rsidRDefault="001A7168" w:rsidP="001A7168">
      <w:pPr>
        <w:pStyle w:val="B2"/>
      </w:pPr>
      <w:r w:rsidRPr="007F2770">
        <w:t>1)</w:t>
      </w:r>
      <w:r w:rsidRPr="007F2770">
        <w:tab/>
        <w:t xml:space="preserve">the UE is not operating in </w:t>
      </w:r>
      <w:r w:rsidR="00D21BB1" w:rsidRPr="007F2770">
        <w:t>SNPN access operation mode</w:t>
      </w:r>
      <w:r w:rsidRPr="007F2770">
        <w:t>, t</w:t>
      </w:r>
      <w:r w:rsidR="002B284A" w:rsidRPr="007F2770">
        <w:t>he UE shall store the current TAI in the list of "5GS forbidden tracking areas for regional provision of service" and enter the state 5GMM-DEREGISTERED.LIMITED-SERVICE.</w:t>
      </w:r>
      <w:r w:rsidRPr="007F2770">
        <w:t xml:space="preserve"> If the SERVICE REJECT message </w:t>
      </w:r>
      <w:r w:rsidRPr="007F2770">
        <w:rPr>
          <w:rFonts w:hint="eastAsia"/>
        </w:rPr>
        <w:t>is</w:t>
      </w:r>
      <w:r w:rsidRPr="007F2770">
        <w:t xml:space="preserve"> not integrity protected, the UE shall memorize the current TAI was stored in the list of "5GS forbidden tracking areas for regional provision of service" for non-integrity protected NAS reject message; or</w:t>
      </w:r>
    </w:p>
    <w:p w14:paraId="7E6341B1" w14:textId="3C0C5040" w:rsidR="00E4384C" w:rsidRPr="007F2770" w:rsidRDefault="001A7168" w:rsidP="00E4384C">
      <w:pPr>
        <w:pStyle w:val="B2"/>
      </w:pPr>
      <w:r w:rsidRPr="007F2770">
        <w:t>2)</w:t>
      </w:r>
      <w:r w:rsidRPr="007F2770">
        <w:tab/>
      </w:r>
      <w:r w:rsidR="00E4384C" w:rsidRPr="007F2770">
        <w:t>the UE is operating in SNPN access operation mode, the UE shall store the current TAI in the list of "5GS forbidden tracking areas for regional provision of service" for the current SNPN and</w:t>
      </w:r>
      <w:r w:rsidR="00EC3F95">
        <w:t xml:space="preserve"> </w:t>
      </w:r>
      <w:r w:rsidR="00E4384C" w:rsidRPr="007F2770">
        <w:t>the selected entry of the "list of subscriber data" or the selected PLMN subscription</w:t>
      </w:r>
      <w:r w:rsidR="00E4384C" w:rsidRPr="007F2770">
        <w:rPr>
          <w:noProof/>
        </w:rPr>
        <w:t>,</w:t>
      </w:r>
      <w:r w:rsidR="00E4384C" w:rsidRPr="007F2770">
        <w:t xml:space="preserve"> and enter the state 5GMM-DEREGISTERED.LIMITED-SERVICE. If the SERVICE REJECT message </w:t>
      </w:r>
      <w:r w:rsidR="00E4384C" w:rsidRPr="007F2770">
        <w:rPr>
          <w:rFonts w:hint="eastAsia"/>
        </w:rPr>
        <w:t>is</w:t>
      </w:r>
      <w:r w:rsidR="00E4384C" w:rsidRPr="007F2770">
        <w:t xml:space="preserve"> not integrity protected, the UE shall memorize the current TAI was stored in the list of "5GS forbidden tracking areas for regional provision of service" for the current SNPN and the selected entry of the "list of subscriber data" or the selected PLMN subscription</w:t>
      </w:r>
      <w:r w:rsidR="00E4384C" w:rsidRPr="007F2770">
        <w:rPr>
          <w:noProof/>
        </w:rPr>
        <w:t>,</w:t>
      </w:r>
      <w:r w:rsidR="00E4384C" w:rsidRPr="007F2770">
        <w:t xml:space="preserve"> for non-integrity protected NAS reject message.</w:t>
      </w:r>
    </w:p>
    <w:p w14:paraId="40DC15CB" w14:textId="77777777" w:rsidR="002B284A" w:rsidRPr="007F2770" w:rsidRDefault="002B284A" w:rsidP="00E4384C">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663E18" w:rsidRPr="007F2770">
        <w:t xml:space="preserve">the EMM parameters EMM state, EPS update status, </w:t>
      </w:r>
      <w:r w:rsidRPr="007F2770">
        <w:t xml:space="preserve">4G-GUTI, </w:t>
      </w:r>
      <w:r w:rsidR="00A70527" w:rsidRPr="007F2770">
        <w:t xml:space="preserve">last visited registered TAI, </w:t>
      </w:r>
      <w:r w:rsidRPr="007F2770">
        <w:t>TAI list and eKSI as specified in 3GPP TS 24.301 [15] for the case when the service request procedure is rejected with the EMM cause with the same value.</w:t>
      </w:r>
    </w:p>
    <w:p w14:paraId="12A0A836" w14:textId="77777777" w:rsidR="00802A27" w:rsidRPr="007F2770" w:rsidRDefault="00802A27" w:rsidP="00802A27">
      <w:pPr>
        <w:pStyle w:val="B1"/>
      </w:pPr>
      <w:r w:rsidRPr="007F2770">
        <w:t>#13</w:t>
      </w:r>
      <w:r w:rsidRPr="007F2770">
        <w:tab/>
        <w:t>(Roaming not allowed in this tracking area).</w:t>
      </w:r>
    </w:p>
    <w:p w14:paraId="3861EC58" w14:textId="3598541A" w:rsidR="00802A27" w:rsidRPr="007F2770" w:rsidRDefault="00802A27" w:rsidP="00802A27">
      <w:pPr>
        <w:pStyle w:val="B1"/>
      </w:pPr>
      <w:r w:rsidRPr="007F2770">
        <w:tab/>
        <w:t>The UE shall set the 5GS update status to 5U3 ROAMING NOT ALLOWED (and shall store it according to subclause 5.1.3.2.2). For 3GPP access the UE shall enter the state 5GMM-REGISTERED.PLMN-SEARCH, and for non-3GPP access the UE shall enter the state 5GMM-REGISTERED.LIMITED-SERVICE.</w:t>
      </w:r>
    </w:p>
    <w:p w14:paraId="09FC6004" w14:textId="77777777" w:rsidR="001A7168" w:rsidRPr="007F2770" w:rsidRDefault="002B284A" w:rsidP="001A7168">
      <w:pPr>
        <w:pStyle w:val="B1"/>
      </w:pPr>
      <w:r w:rsidRPr="007F2770">
        <w:tab/>
      </w:r>
      <w:r w:rsidR="001A7168" w:rsidRPr="007F2770">
        <w:t>If:</w:t>
      </w:r>
    </w:p>
    <w:p w14:paraId="31FC3D90" w14:textId="77777777" w:rsidR="001A7168" w:rsidRPr="007F2770" w:rsidRDefault="001A7168" w:rsidP="001A7168">
      <w:pPr>
        <w:pStyle w:val="B2"/>
      </w:pPr>
      <w:r w:rsidRPr="007F2770">
        <w:t>1)</w:t>
      </w:r>
      <w:r w:rsidRPr="007F2770">
        <w:tab/>
        <w:t xml:space="preserve">the UE is not operating in </w:t>
      </w:r>
      <w:r w:rsidR="00D21BB1" w:rsidRPr="007F2770">
        <w:t>SNPN access operation mode</w:t>
      </w:r>
      <w:r w:rsidRPr="007F2770">
        <w:t>, t</w:t>
      </w:r>
      <w:r w:rsidR="002B284A" w:rsidRPr="007F2770">
        <w:t>he UE shall store the current TAI in the list of "5GS forbidden tracking areas for roaming" and</w:t>
      </w:r>
      <w:r w:rsidR="00CF1CDB" w:rsidRPr="007F2770">
        <w:t xml:space="preserve"> remove the current TAI from the stored TAI list if present</w:t>
      </w:r>
      <w:r w:rsidR="002B284A" w:rsidRPr="007F2770">
        <w:t>.</w:t>
      </w:r>
      <w:r w:rsidRPr="007F2770">
        <w:t xml:space="preserve"> If the SERVICE REJECT message </w:t>
      </w:r>
      <w:r w:rsidRPr="007F2770">
        <w:rPr>
          <w:rFonts w:hint="eastAsia"/>
        </w:rPr>
        <w:t>is</w:t>
      </w:r>
      <w:r w:rsidRPr="007F2770">
        <w:t xml:space="preserve"> not integrity protected, the UE shall memorize the current TAI was stored in the list of "5GS forbidden tracking areas for roaming" for non-integrity protected NAS reject message; or</w:t>
      </w:r>
    </w:p>
    <w:p w14:paraId="34D29B6C" w14:textId="7833B26F" w:rsidR="002B284A" w:rsidRPr="007F2770" w:rsidRDefault="001A7168" w:rsidP="0083064D">
      <w:pPr>
        <w:pStyle w:val="B2"/>
      </w:pPr>
      <w:r w:rsidRPr="007F2770">
        <w:t>2)</w:t>
      </w:r>
      <w:r w:rsidRPr="007F2770">
        <w:tab/>
      </w:r>
      <w:r w:rsidR="00E4384C" w:rsidRPr="007F2770">
        <w:t>the UE is operating in SNPN access operation mode, the UE shall store the current TAI in the list of "5GS forbidden tracking areas for roaming" for the current SNPN and the selected entry of the "list of subscriber data" or the selected PLMN subscription</w:t>
      </w:r>
      <w:r w:rsidR="00E4384C" w:rsidRPr="007F2770">
        <w:rPr>
          <w:noProof/>
        </w:rPr>
        <w:t>,</w:t>
      </w:r>
      <w:r w:rsidR="00E4384C" w:rsidRPr="007F2770">
        <w:t xml:space="preserve"> and remove the current TAI from the stored TAI list if present. If the SERVICE REJECT message </w:t>
      </w:r>
      <w:r w:rsidR="00E4384C" w:rsidRPr="007F2770">
        <w:rPr>
          <w:rFonts w:hint="eastAsia"/>
        </w:rPr>
        <w:t>is</w:t>
      </w:r>
      <w:r w:rsidR="00E4384C" w:rsidRPr="007F2770">
        <w:t xml:space="preserve"> not integrity protected, the UE shall memorize the current TAI was stored in the list of "5GS forbidden tracking areas for roaming" for the current SNPN and the selected entry of the "list of subscriber data" or the selected PLMN subscription</w:t>
      </w:r>
      <w:r w:rsidR="00E4384C" w:rsidRPr="007F2770">
        <w:rPr>
          <w:noProof/>
        </w:rPr>
        <w:t>,</w:t>
      </w:r>
      <w:r w:rsidR="00E4384C" w:rsidRPr="007F2770">
        <w:t xml:space="preserve"> for non-integrity protected NAS reject message.</w:t>
      </w:r>
    </w:p>
    <w:p w14:paraId="02829C7E" w14:textId="09CFF9C6" w:rsidR="00802A27" w:rsidRPr="007F2770" w:rsidRDefault="00802A27" w:rsidP="00802A27">
      <w:pPr>
        <w:pStyle w:val="B1"/>
      </w:pPr>
      <w:r w:rsidRPr="007F2770">
        <w:tab/>
        <w:t>For 3GPP access the UE shall perform a PLMN selection or SNPN selection according to 3GPP TS 23.122 [5], and for non-3GPP access the UE shall perform network selection as defined in 3GPP TS 24.502 [18].</w:t>
      </w:r>
    </w:p>
    <w:p w14:paraId="5F8B9943" w14:textId="77777777" w:rsidR="002B284A" w:rsidRPr="007F2770" w:rsidRDefault="002B284A" w:rsidP="002B284A">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663E18" w:rsidRPr="007F2770">
        <w:t>the EMM parameters EMM state and EPS update status</w:t>
      </w:r>
      <w:r w:rsidRPr="007F2770">
        <w:t xml:space="preserve"> as specified in 3GPP TS 24.301 [15] for the case when the service request procedure is rejected with the EMM cause with the same value.</w:t>
      </w:r>
    </w:p>
    <w:p w14:paraId="0AA9C6B6" w14:textId="00E3DE7F" w:rsidR="00647BE2" w:rsidRPr="007F2770" w:rsidRDefault="00647BE2" w:rsidP="00647BE2">
      <w:pPr>
        <w:pStyle w:val="B1"/>
      </w:pPr>
      <w:r w:rsidRPr="007F2770">
        <w:tab/>
      </w:r>
      <w:r w:rsidR="00240C5E" w:rsidRPr="007F2770">
        <w:t>If the UE receives the Disaster return wait range IE in the SERVICE REJECT message and the UE supports MINT, the UE shall delete the disaster return wait range stored in the ME, if any, and store the disaster return wait range included in the Disaster return wait range IE in the ME.</w:t>
      </w:r>
    </w:p>
    <w:p w14:paraId="098382EC" w14:textId="77777777" w:rsidR="00171F7C" w:rsidRPr="007F2770" w:rsidRDefault="00171F7C" w:rsidP="00171F7C">
      <w:pPr>
        <w:pStyle w:val="B1"/>
      </w:pPr>
      <w:r w:rsidRPr="007F2770">
        <w:t>#15</w:t>
      </w:r>
      <w:r w:rsidRPr="007F2770">
        <w:tab/>
        <w:t>(No suitable cells in tracking area).</w:t>
      </w:r>
    </w:p>
    <w:p w14:paraId="15425A93" w14:textId="77777777" w:rsidR="00171F7C" w:rsidRPr="007F2770" w:rsidRDefault="00171F7C" w:rsidP="00171F7C">
      <w:pPr>
        <w:pStyle w:val="B1"/>
      </w:pPr>
      <w:r w:rsidRPr="007F2770">
        <w:tab/>
        <w:t>The UE shall enter the state 5GMM-REGISTERED.LIMITED-SERVICE.</w:t>
      </w:r>
    </w:p>
    <w:p w14:paraId="2D996DC7" w14:textId="77777777" w:rsidR="001A7168" w:rsidRPr="007F2770" w:rsidRDefault="00171F7C" w:rsidP="001A7168">
      <w:pPr>
        <w:pStyle w:val="B1"/>
      </w:pPr>
      <w:r w:rsidRPr="007F2770">
        <w:tab/>
      </w:r>
      <w:r w:rsidR="001A7168" w:rsidRPr="007F2770">
        <w:t>If:</w:t>
      </w:r>
    </w:p>
    <w:p w14:paraId="721543DB" w14:textId="77777777" w:rsidR="001A7168" w:rsidRPr="007F2770" w:rsidRDefault="001A7168" w:rsidP="001A7168">
      <w:pPr>
        <w:pStyle w:val="B2"/>
      </w:pPr>
      <w:r w:rsidRPr="007F2770">
        <w:t>1)</w:t>
      </w:r>
      <w:r w:rsidRPr="007F2770">
        <w:tab/>
        <w:t xml:space="preserve">the UE is not operating in </w:t>
      </w:r>
      <w:r w:rsidR="00D21BB1" w:rsidRPr="007F2770">
        <w:t>SNPN access operation mode</w:t>
      </w:r>
      <w:r w:rsidRPr="007F2770">
        <w:t>, t</w:t>
      </w:r>
      <w:r w:rsidR="00171F7C" w:rsidRPr="007F2770">
        <w:t>he UE shall store the current TAI in the list of "5GS forbidden tracking areas for roaming" and remove the current TAI from the stored TAI list if present.</w:t>
      </w:r>
      <w:r w:rsidRPr="007F2770">
        <w:t xml:space="preserve"> If the SERVICE REJECT message </w:t>
      </w:r>
      <w:r w:rsidRPr="007F2770">
        <w:rPr>
          <w:rFonts w:hint="eastAsia"/>
        </w:rPr>
        <w:t>is</w:t>
      </w:r>
      <w:r w:rsidRPr="007F2770">
        <w:t xml:space="preserve"> not integrity protected, the UE shall memorize the current TAI was stored in the list of "5GS forbidden tracking areas for roaming" for non-integrity protected NAS reject message; or</w:t>
      </w:r>
    </w:p>
    <w:p w14:paraId="34D91D39" w14:textId="6B502DE7" w:rsidR="00171F7C" w:rsidRPr="007F2770" w:rsidRDefault="001A7168" w:rsidP="0083064D">
      <w:pPr>
        <w:pStyle w:val="B2"/>
        <w:rPr>
          <w:b/>
          <w:bCs/>
        </w:rPr>
      </w:pPr>
      <w:r w:rsidRPr="007F2770">
        <w:t>2)</w:t>
      </w:r>
      <w:r w:rsidRPr="007F2770">
        <w:tab/>
      </w:r>
      <w:r w:rsidR="00E4384C" w:rsidRPr="007F2770">
        <w:t>the UE is operating in SNPN access operation mode, the UE shall store the current TAI in the list of "5GS forbidden tracking areas for roaming" for the current SNPN and the selected entry of the "list of subscriber data" or the selected PLMN subscription</w:t>
      </w:r>
      <w:r w:rsidR="00E4384C" w:rsidRPr="007F2770">
        <w:rPr>
          <w:noProof/>
        </w:rPr>
        <w:t>,</w:t>
      </w:r>
      <w:r w:rsidR="00E4384C" w:rsidRPr="007F2770">
        <w:t xml:space="preserve"> and remove the current TAI from the stored TAI list if present. If the SERVICE REJECT message </w:t>
      </w:r>
      <w:r w:rsidR="00E4384C" w:rsidRPr="007F2770">
        <w:rPr>
          <w:rFonts w:hint="eastAsia"/>
        </w:rPr>
        <w:t>is</w:t>
      </w:r>
      <w:r w:rsidR="00E4384C" w:rsidRPr="007F2770">
        <w:t xml:space="preserve"> not integrity protected, the UE shall memorize the current TAI was stored in the list of "5GS forbidden tracking areas for roaming" for the current SNPN and the selected entry of the "list of subscriber data" or the selected PLMN subscription</w:t>
      </w:r>
      <w:r w:rsidR="00E4384C" w:rsidRPr="007F2770">
        <w:rPr>
          <w:noProof/>
        </w:rPr>
        <w:t>,</w:t>
      </w:r>
      <w:r w:rsidR="00E4384C" w:rsidRPr="007F2770">
        <w:t xml:space="preserve"> for non-integrity protected NAS reject message.</w:t>
      </w:r>
    </w:p>
    <w:p w14:paraId="0842E682" w14:textId="77777777" w:rsidR="00171F7C" w:rsidRPr="007F2770" w:rsidRDefault="00171F7C" w:rsidP="00171F7C">
      <w:pPr>
        <w:pStyle w:val="B1"/>
      </w:pPr>
      <w:r w:rsidRPr="007F2770">
        <w:tab/>
        <w:t>If the UE initiated service request for emergency services fallback, the UE shall attempt to select an E-UTRA cell connected to EPC or 5GC according to the emergency services support indicator</w:t>
      </w:r>
      <w:r w:rsidR="001A18BD" w:rsidRPr="007F2770">
        <w:t xml:space="preserve"> (see 3GPP TS 36.331 [25A])</w:t>
      </w:r>
      <w:r w:rsidRPr="007F2770">
        <w:t>. If the UE finds a suitable E-UTRA cell, it then proceeds with the appropriate EMM or 5GMM procedures.</w:t>
      </w:r>
      <w:r w:rsidR="00177610" w:rsidRPr="007F2770">
        <w:t xml:space="preserve"> If the UE operating in single-registration mode has changed to S1 mode, it shall disable the N1 mode capability for 3GPP access.</w:t>
      </w:r>
    </w:p>
    <w:p w14:paraId="0991B1B1" w14:textId="77777777" w:rsidR="00171F7C" w:rsidRPr="007F2770" w:rsidRDefault="00171F7C" w:rsidP="00171F7C">
      <w:pPr>
        <w:pStyle w:val="B1"/>
      </w:pPr>
      <w:r w:rsidRPr="007F2770">
        <w:tab/>
        <w:t>If the service request was not initiated for emergency services fallback, the UE shall search for a suitable cell in another tracking area according to 3GPP TS 38.304 [28]</w:t>
      </w:r>
      <w:r w:rsidR="002A3552" w:rsidRPr="007F2770">
        <w:t xml:space="preserve"> or 3GPP TS 36.304 [25C]</w:t>
      </w:r>
      <w:r w:rsidRPr="007F2770">
        <w:t>.</w:t>
      </w:r>
    </w:p>
    <w:p w14:paraId="355A8A13" w14:textId="77777777" w:rsidR="00171F7C" w:rsidRPr="007F2770" w:rsidRDefault="00171F7C" w:rsidP="00171F7C">
      <w:pPr>
        <w:pStyle w:val="B1"/>
      </w:pPr>
      <w:r w:rsidRPr="007F2770">
        <w:tab/>
        <w:t xml:space="preserve">If </w:t>
      </w:r>
      <w:r w:rsidR="00FD7122" w:rsidRPr="007F2770">
        <w:t xml:space="preserve">the message was received via 3GPP access and </w:t>
      </w:r>
      <w:r w:rsidRPr="007F2770">
        <w:t>the UE is operating in the single-registration mode, the UE shall handle the EMM parameters EMM state</w:t>
      </w:r>
      <w:r w:rsidR="00663E18" w:rsidRPr="007F2770">
        <w:t xml:space="preserve"> and EPS update status</w:t>
      </w:r>
      <w:r w:rsidRPr="007F2770">
        <w:t xml:space="preserve"> as specified in 3GPP TS 24.301 [15] for the case when the service request procedure is rejected with the EMM cause with the same value.</w:t>
      </w:r>
    </w:p>
    <w:p w14:paraId="6D6FCC46" w14:textId="77777777" w:rsidR="008D5B8F" w:rsidRPr="007F2770" w:rsidRDefault="008D5B8F" w:rsidP="008D5B8F">
      <w:pPr>
        <w:pStyle w:val="B1"/>
      </w:pPr>
      <w:r w:rsidRPr="007F2770">
        <w:tab/>
        <w:t>If received over non-3GPP access the cause shall be considered as an abnormal case and the behaviour of the UE for this case is specified in subclause 5.6.1.7.</w:t>
      </w:r>
    </w:p>
    <w:p w14:paraId="74FC7D4E" w14:textId="77777777" w:rsidR="00173561" w:rsidRPr="007F2770" w:rsidRDefault="00173561" w:rsidP="00173561">
      <w:pPr>
        <w:pStyle w:val="B1"/>
      </w:pPr>
      <w:r w:rsidRPr="007F2770">
        <w:t>#22</w:t>
      </w:r>
      <w:r w:rsidRPr="007F2770">
        <w:tab/>
        <w:t>(Congestion)</w:t>
      </w:r>
      <w:r w:rsidR="00E16232" w:rsidRPr="007F2770">
        <w:t>.</w:t>
      </w:r>
    </w:p>
    <w:p w14:paraId="15601E7D" w14:textId="77777777" w:rsidR="00173561" w:rsidRPr="007F2770" w:rsidRDefault="00173561" w:rsidP="00173561">
      <w:pPr>
        <w:pStyle w:val="B1"/>
      </w:pPr>
      <w:r w:rsidRPr="007F2770">
        <w:tab/>
        <w:t>If the T3346 value IE is present in the SERVICE REJECT message and the value indicates that this timer is neither zero</w:t>
      </w:r>
      <w:r w:rsidRPr="007F2770">
        <w:rPr>
          <w:rFonts w:hint="eastAsia"/>
        </w:rPr>
        <w:t xml:space="preserve"> </w:t>
      </w:r>
      <w:r w:rsidRPr="007F2770">
        <w:t>n</w:t>
      </w:r>
      <w:r w:rsidRPr="007F2770">
        <w:rPr>
          <w:rFonts w:hint="eastAsia"/>
        </w:rPr>
        <w:t xml:space="preserve">or </w:t>
      </w:r>
      <w:r w:rsidRPr="007F2770">
        <w:t>deactivated, the UE shall proceed as described below, otherwise it shall be considered as an abnormal case and the behaviour of the UE for this case is specified in subclause </w:t>
      </w:r>
      <w:r w:rsidR="00B93FD3" w:rsidRPr="007F2770">
        <w:t>5.6.</w:t>
      </w:r>
      <w:r w:rsidRPr="007F2770">
        <w:t>1.</w:t>
      </w:r>
      <w:r w:rsidR="00873121" w:rsidRPr="007F2770">
        <w:t>7</w:t>
      </w:r>
      <w:r w:rsidRPr="007F2770">
        <w:t>.</w:t>
      </w:r>
    </w:p>
    <w:p w14:paraId="237E4C59" w14:textId="77777777" w:rsidR="00173561" w:rsidRPr="007F2770" w:rsidRDefault="00173561" w:rsidP="00173561">
      <w:pPr>
        <w:pStyle w:val="B1"/>
      </w:pPr>
      <w:r w:rsidRPr="007F2770">
        <w:tab/>
        <w:t>If the rejected request was not for init</w:t>
      </w:r>
      <w:r w:rsidRPr="007F2770">
        <w:rPr>
          <w:rFonts w:eastAsia="MS Mincho" w:hint="eastAsia"/>
          <w:lang w:eastAsia="ja-JP"/>
        </w:rPr>
        <w:t>i</w:t>
      </w:r>
      <w:r w:rsidRPr="007F2770">
        <w:t>ating</w:t>
      </w:r>
      <w:r w:rsidRPr="007F2770">
        <w:rPr>
          <w:rFonts w:hint="eastAsia"/>
        </w:rPr>
        <w:t xml:space="preserve"> </w:t>
      </w:r>
      <w:r w:rsidRPr="007F2770">
        <w:t>a</w:t>
      </w:r>
      <w:r w:rsidR="00CE3D82" w:rsidRPr="007F2770">
        <w:t>n</w:t>
      </w:r>
      <w:r w:rsidRPr="007F2770">
        <w:t xml:space="preserve"> </w:t>
      </w:r>
      <w:r w:rsidR="00CE3D82" w:rsidRPr="007F2770">
        <w:t xml:space="preserve">emergency </w:t>
      </w:r>
      <w:r w:rsidRPr="007F2770">
        <w:t>PDU session, the UE shall abort the service request procedure and enter state 5GMM-REGISTERED and stop timer T</w:t>
      </w:r>
      <w:r w:rsidRPr="007F2770">
        <w:rPr>
          <w:rFonts w:hint="eastAsia"/>
        </w:rPr>
        <w:t>3517</w:t>
      </w:r>
      <w:r w:rsidRPr="007F2770">
        <w:t xml:space="preserve"> if still running.</w:t>
      </w:r>
    </w:p>
    <w:p w14:paraId="3F43A8E1" w14:textId="77777777" w:rsidR="00173561" w:rsidRPr="007F2770" w:rsidRDefault="00173561" w:rsidP="00173561">
      <w:pPr>
        <w:pStyle w:val="B1"/>
      </w:pPr>
      <w:r w:rsidRPr="007F2770">
        <w:tab/>
        <w:t>The UE shall stop timer T3346 if it is running.</w:t>
      </w:r>
    </w:p>
    <w:p w14:paraId="21B2A292" w14:textId="77777777" w:rsidR="00173561" w:rsidRPr="007F2770" w:rsidRDefault="00173561" w:rsidP="00173561">
      <w:pPr>
        <w:pStyle w:val="B1"/>
      </w:pPr>
      <w:r w:rsidRPr="007F2770">
        <w:tab/>
        <w:t xml:space="preserve">If the SERVICE REJECT message </w:t>
      </w:r>
      <w:r w:rsidRPr="007F2770">
        <w:rPr>
          <w:rFonts w:hint="eastAsia"/>
        </w:rPr>
        <w:t>is</w:t>
      </w:r>
      <w:r w:rsidRPr="007F2770">
        <w:t xml:space="preserve"> integrity protected, the UE shall start timer T3346 with the value provided in the T3346 value IE.</w:t>
      </w:r>
    </w:p>
    <w:p w14:paraId="5D1384EB" w14:textId="77777777" w:rsidR="00173561" w:rsidRPr="007F2770" w:rsidRDefault="00173561" w:rsidP="00173561">
      <w:pPr>
        <w:pStyle w:val="B1"/>
      </w:pPr>
      <w:r w:rsidRPr="007F2770">
        <w:rPr>
          <w:rFonts w:hint="eastAsia"/>
        </w:rPr>
        <w:tab/>
      </w:r>
      <w:r w:rsidRPr="007F2770">
        <w:t xml:space="preserve">If the SERVICE REJECT message </w:t>
      </w:r>
      <w:r w:rsidRPr="007F2770">
        <w:rPr>
          <w:rFonts w:hint="eastAsia"/>
        </w:rPr>
        <w:t>is</w:t>
      </w:r>
      <w:r w:rsidRPr="007F2770">
        <w:t xml:space="preserve"> not integrity protected, the UE shall start timer T3346</w:t>
      </w:r>
      <w:r w:rsidRPr="007F2770">
        <w:rPr>
          <w:rFonts w:hint="eastAsia"/>
        </w:rPr>
        <w:t xml:space="preserve"> with </w:t>
      </w:r>
      <w:r w:rsidRPr="007F2770">
        <w:t xml:space="preserve">a random value from the </w:t>
      </w:r>
      <w:r w:rsidRPr="007F2770">
        <w:rPr>
          <w:rFonts w:hint="eastAsia"/>
        </w:rPr>
        <w:t xml:space="preserve">default </w:t>
      </w:r>
      <w:r w:rsidRPr="007F2770">
        <w:t>range specified in 3GPP TS 24.008 [</w:t>
      </w:r>
      <w:r w:rsidR="00E04A35" w:rsidRPr="007F2770">
        <w:t>12</w:t>
      </w:r>
      <w:r w:rsidRPr="007F2770">
        <w:t>].</w:t>
      </w:r>
    </w:p>
    <w:p w14:paraId="50DF08F5" w14:textId="77777777" w:rsidR="00173561" w:rsidRPr="007F2770" w:rsidRDefault="00173561" w:rsidP="00173561">
      <w:pPr>
        <w:pStyle w:val="B1"/>
      </w:pPr>
      <w:r w:rsidRPr="007F2770">
        <w:tab/>
        <w:t xml:space="preserve">For all other cases the </w:t>
      </w:r>
      <w:r w:rsidRPr="007F2770">
        <w:rPr>
          <w:rFonts w:hint="eastAsia"/>
        </w:rPr>
        <w:t>UE</w:t>
      </w:r>
      <w:r w:rsidRPr="007F2770">
        <w:t xml:space="preserve"> stays in the current serving cell and applies normal cell reselection process. The service request procedure is started, if still necessary, when timer T3346 expires or is stopped.</w:t>
      </w:r>
    </w:p>
    <w:p w14:paraId="176773D3" w14:textId="77777777" w:rsidR="00663E18" w:rsidRPr="007F2770" w:rsidRDefault="00663E18" w:rsidP="00663E18">
      <w:pPr>
        <w:pStyle w:val="B1"/>
      </w:pPr>
      <w:r w:rsidRPr="007F2770">
        <w:tab/>
        <w:t xml:space="preserve">If </w:t>
      </w:r>
      <w:r w:rsidR="00FD7122" w:rsidRPr="007F2770">
        <w:t xml:space="preserve">the message was received via 3GPP access and </w:t>
      </w:r>
      <w:r w:rsidRPr="007F2770">
        <w:t>the UE is operating in the single-registration mode, the UE shall handle the EMM parameters EMM state and EPS update status as specified in 3GPP TS 24.301 [15] for the case when the service request procedure is rejected with the EMM cause with the same value.</w:t>
      </w:r>
    </w:p>
    <w:p w14:paraId="76D330CD" w14:textId="77777777" w:rsidR="00245D53" w:rsidRPr="007F2770" w:rsidRDefault="00245D53" w:rsidP="00245D53">
      <w:pPr>
        <w:pStyle w:val="B1"/>
      </w:pPr>
      <w:r w:rsidRPr="007F2770">
        <w:tab/>
      </w:r>
      <w:r w:rsidRPr="007F2770">
        <w:rPr>
          <w:rFonts w:hint="eastAsia"/>
        </w:rPr>
        <w:t xml:space="preserve">If the </w:t>
      </w:r>
      <w:r w:rsidRPr="007F2770">
        <w:t>service request procedure was initiated for an MO MMTEL voice call (i.e. access category 4)</w:t>
      </w:r>
      <w:r w:rsidR="00B459AF" w:rsidRPr="007F2770">
        <w:t>, or for an MO MMTEL video call (i.e. access category 5)</w:t>
      </w:r>
      <w:r w:rsidR="00150CAA" w:rsidRPr="007F2770">
        <w:t xml:space="preserve"> or for an MO IMS registration related signalling (i.e. access category 9)</w:t>
      </w:r>
      <w:r w:rsidRPr="007F2770">
        <w:t>, a notification that the service request was not accepted due to congestion shall be provided to the upper layers.</w:t>
      </w:r>
    </w:p>
    <w:p w14:paraId="1F042FCC" w14:textId="77777777" w:rsidR="00EC760A" w:rsidRPr="007F2770" w:rsidRDefault="00EC760A" w:rsidP="00EC760A">
      <w:pPr>
        <w:pStyle w:val="B1"/>
      </w:pPr>
      <w:r w:rsidRPr="007F2770">
        <w:tab/>
        <w:t>If the UE is using 5GS services with control plane CIoT 5GS optimization and if the T3448 value IE is present in the SERVICE REJECT message and the value indicates that this timer is neither zero</w:t>
      </w:r>
      <w:r w:rsidRPr="007F2770">
        <w:rPr>
          <w:rFonts w:hint="eastAsia"/>
          <w:lang w:eastAsia="zh-CN"/>
        </w:rPr>
        <w:t xml:space="preserve"> </w:t>
      </w:r>
      <w:r w:rsidRPr="007F2770">
        <w:rPr>
          <w:lang w:eastAsia="zh-CN"/>
        </w:rPr>
        <w:t>n</w:t>
      </w:r>
      <w:r w:rsidRPr="007F2770">
        <w:rPr>
          <w:rFonts w:hint="eastAsia"/>
          <w:lang w:eastAsia="zh-CN"/>
        </w:rPr>
        <w:t xml:space="preserve">or </w:t>
      </w:r>
      <w:r w:rsidRPr="007F2770">
        <w:t>deactivated, the UE shall:</w:t>
      </w:r>
    </w:p>
    <w:p w14:paraId="7EAA5A61" w14:textId="77777777" w:rsidR="00EC760A" w:rsidRPr="007F2770" w:rsidRDefault="00EC760A" w:rsidP="00EC760A">
      <w:pPr>
        <w:pStyle w:val="B2"/>
      </w:pPr>
      <w:r w:rsidRPr="007F2770">
        <w:t>a)</w:t>
      </w:r>
      <w:r w:rsidRPr="007F2770">
        <w:tab/>
        <w:t>stop timer T3448 if it is running;</w:t>
      </w:r>
    </w:p>
    <w:p w14:paraId="685A410F" w14:textId="77777777" w:rsidR="00EC760A" w:rsidRPr="007F2770" w:rsidRDefault="00EC760A" w:rsidP="00EC760A">
      <w:pPr>
        <w:pStyle w:val="B2"/>
      </w:pPr>
      <w:r w:rsidRPr="007F2770">
        <w:t>b)</w:t>
      </w:r>
      <w:r w:rsidRPr="007F2770">
        <w:tab/>
        <w:t>consider the transport of user data via the control plane as unsuccessful; and</w:t>
      </w:r>
    </w:p>
    <w:p w14:paraId="697EC62C" w14:textId="77777777" w:rsidR="00EC760A" w:rsidRPr="007F2770" w:rsidRDefault="00EC760A" w:rsidP="00EC760A">
      <w:pPr>
        <w:pStyle w:val="B2"/>
        <w:rPr>
          <w:lang w:eastAsia="zh-CN"/>
        </w:rPr>
      </w:pPr>
      <w:r w:rsidRPr="007F2770">
        <w:t>c)</w:t>
      </w:r>
      <w:r w:rsidRPr="007F2770">
        <w:tab/>
        <w:t>start timer T3448</w:t>
      </w:r>
      <w:r w:rsidRPr="007F2770">
        <w:rPr>
          <w:lang w:eastAsia="zh-CN"/>
        </w:rPr>
        <w:t>:</w:t>
      </w:r>
    </w:p>
    <w:p w14:paraId="3F856B23" w14:textId="77777777" w:rsidR="00EC760A" w:rsidRPr="007F2770" w:rsidRDefault="00EC760A" w:rsidP="0083064D">
      <w:pPr>
        <w:pStyle w:val="B3"/>
      </w:pPr>
      <w:r w:rsidRPr="007F2770">
        <w:t>1)</w:t>
      </w:r>
      <w:r w:rsidRPr="007F2770">
        <w:tab/>
        <w:t>with the value provided in the T3448 value IE</w:t>
      </w:r>
      <w:r w:rsidRPr="007F2770">
        <w:rPr>
          <w:rFonts w:hint="eastAsia"/>
        </w:rPr>
        <w:t xml:space="preserve"> i</w:t>
      </w:r>
      <w:r w:rsidRPr="007F2770">
        <w:t xml:space="preserve">f the SERVICE REJECT message </w:t>
      </w:r>
      <w:r w:rsidRPr="007F2770">
        <w:rPr>
          <w:rFonts w:hint="eastAsia"/>
        </w:rPr>
        <w:t>is</w:t>
      </w:r>
      <w:r w:rsidRPr="007F2770">
        <w:t xml:space="preserve"> integrity protected; or</w:t>
      </w:r>
    </w:p>
    <w:p w14:paraId="7C6BFFCB" w14:textId="77777777" w:rsidR="00EC760A" w:rsidRPr="007F2770" w:rsidRDefault="00EC760A" w:rsidP="00EC760A">
      <w:pPr>
        <w:pStyle w:val="B3"/>
      </w:pPr>
      <w:r w:rsidRPr="007F2770">
        <w:t>2)</w:t>
      </w:r>
      <w:r w:rsidRPr="007F2770">
        <w:tab/>
      </w:r>
      <w:r w:rsidRPr="007F2770">
        <w:rPr>
          <w:rFonts w:hint="eastAsia"/>
          <w:lang w:eastAsia="zh-CN"/>
        </w:rPr>
        <w:t xml:space="preserve">with </w:t>
      </w:r>
      <w:r w:rsidRPr="007F2770">
        <w:rPr>
          <w:lang w:eastAsia="zh-CN"/>
        </w:rPr>
        <w:t xml:space="preserve">a random value from the </w:t>
      </w:r>
      <w:r w:rsidRPr="007F2770">
        <w:rPr>
          <w:rFonts w:hint="eastAsia"/>
          <w:lang w:eastAsia="zh-CN"/>
        </w:rPr>
        <w:t xml:space="preserve">default </w:t>
      </w:r>
      <w:r w:rsidRPr="007F2770">
        <w:rPr>
          <w:lang w:eastAsia="zh-CN"/>
        </w:rPr>
        <w:t xml:space="preserve">range specified in </w:t>
      </w:r>
      <w:r w:rsidRPr="007F2770">
        <w:t>3GPP TS 24.301 [15]</w:t>
      </w:r>
      <w:r w:rsidRPr="007F2770">
        <w:rPr>
          <w:lang w:eastAsia="zh-CN"/>
        </w:rPr>
        <w:t xml:space="preserve"> </w:t>
      </w:r>
      <w:r w:rsidRPr="007F2770">
        <w:rPr>
          <w:rFonts w:hint="eastAsia"/>
          <w:lang w:eastAsia="zh-CN"/>
        </w:rPr>
        <w:t>t</w:t>
      </w:r>
      <w:r w:rsidRPr="007F2770">
        <w:t>able 10.2.1</w:t>
      </w:r>
      <w:r w:rsidRPr="007F2770">
        <w:rPr>
          <w:rFonts w:hint="eastAsia"/>
          <w:lang w:eastAsia="zh-CN"/>
        </w:rPr>
        <w:t xml:space="preserve"> i</w:t>
      </w:r>
      <w:r w:rsidRPr="007F2770">
        <w:t xml:space="preserve">f the SERVICE REJECT message </w:t>
      </w:r>
      <w:r w:rsidRPr="007F2770">
        <w:rPr>
          <w:rFonts w:hint="eastAsia"/>
          <w:lang w:eastAsia="zh-CN"/>
        </w:rPr>
        <w:t>is</w:t>
      </w:r>
      <w:r w:rsidRPr="007F2770">
        <w:t xml:space="preserve"> </w:t>
      </w:r>
      <w:r w:rsidRPr="007F2770">
        <w:rPr>
          <w:rFonts w:hint="eastAsia"/>
          <w:lang w:eastAsia="zh-CN"/>
        </w:rPr>
        <w:t xml:space="preserve">not </w:t>
      </w:r>
      <w:r w:rsidRPr="007F2770">
        <w:t>integrity protected.</w:t>
      </w:r>
    </w:p>
    <w:p w14:paraId="56410608" w14:textId="77777777" w:rsidR="009407D1" w:rsidRPr="007F2770" w:rsidRDefault="009407D1" w:rsidP="0083064D">
      <w:pPr>
        <w:pStyle w:val="B1"/>
      </w:pPr>
      <w:r w:rsidRPr="007F2770">
        <w:tab/>
        <w:t>If the UE is using 5GS services with control plane CIoT 5GS optimization, the T3448 value IE is present in the SERVICE REJECT message and the value indicates that this timer is either zero or deactivated, the UE shall ignore the T3448 value IE and</w:t>
      </w:r>
      <w:r w:rsidR="004312C7" w:rsidRPr="007F2770">
        <w:t>:</w:t>
      </w:r>
    </w:p>
    <w:p w14:paraId="17914157" w14:textId="77777777" w:rsidR="004312C7" w:rsidRPr="007F2770" w:rsidRDefault="004312C7" w:rsidP="004312C7">
      <w:pPr>
        <w:pStyle w:val="B2"/>
      </w:pPr>
      <w:r w:rsidRPr="007F2770">
        <w:t>a)</w:t>
      </w:r>
      <w:r w:rsidRPr="007F2770">
        <w:tab/>
        <w:t>stop timer T3448 if it is running; and</w:t>
      </w:r>
    </w:p>
    <w:p w14:paraId="3A8477AE" w14:textId="77777777" w:rsidR="004312C7" w:rsidRPr="007F2770" w:rsidRDefault="004312C7" w:rsidP="004312C7">
      <w:pPr>
        <w:pStyle w:val="B2"/>
      </w:pPr>
      <w:r w:rsidRPr="007F2770">
        <w:t>b)</w:t>
      </w:r>
      <w:r w:rsidRPr="007F2770">
        <w:tab/>
        <w:t>consider the transport of user data via the control plane as unsuccessful.</w:t>
      </w:r>
    </w:p>
    <w:p w14:paraId="06F01639" w14:textId="77777777" w:rsidR="00A7725F" w:rsidRPr="007F2770" w:rsidRDefault="00A7725F" w:rsidP="00ED0036">
      <w:pPr>
        <w:pStyle w:val="B1"/>
      </w:pPr>
      <w:r w:rsidRPr="007F2770">
        <w:tab/>
        <w:t>If the UE is using 5GS services with control plane CIoT 5GS optimization and if the T3448 value IE is not present in the SERVICE REJECT message, it shall be considered as an abnormal case and the behaviour of UE for this case is specified in subclause 5.6.1.7.</w:t>
      </w:r>
    </w:p>
    <w:p w14:paraId="43912B2D" w14:textId="77777777" w:rsidR="00ED0036" w:rsidRPr="007F2770" w:rsidRDefault="00ED0036" w:rsidP="00ED0036">
      <w:pPr>
        <w:pStyle w:val="B1"/>
      </w:pPr>
      <w:r w:rsidRPr="007F2770">
        <w:t>#27</w:t>
      </w:r>
      <w:r w:rsidRPr="007F2770">
        <w:rPr>
          <w:rFonts w:hint="eastAsia"/>
          <w:lang w:eastAsia="ko-KR"/>
        </w:rPr>
        <w:tab/>
      </w:r>
      <w:r w:rsidRPr="007F2770">
        <w:t>(N1 mode not allowed)</w:t>
      </w:r>
      <w:r w:rsidR="00E16232" w:rsidRPr="007F2770">
        <w:t>.</w:t>
      </w:r>
    </w:p>
    <w:p w14:paraId="3332261B" w14:textId="77777777" w:rsidR="00F71E49" w:rsidRPr="007F2770" w:rsidRDefault="00755658" w:rsidP="00755658">
      <w:pPr>
        <w:pStyle w:val="B1"/>
      </w:pPr>
      <w:r w:rsidRPr="007F2770">
        <w:tab/>
        <w:t>The UE shall set the 5GS update status to 5U3 ROAMING NOT ALLOWED (and shall store it according to subclause 5.1.3.2.2) and shall enter the state 5GMM-</w:t>
      </w:r>
      <w:r w:rsidR="00A11C88" w:rsidRPr="007F2770">
        <w:t>REGISTERED.LIMITED-SERVICE</w:t>
      </w:r>
      <w:r w:rsidRPr="007F2770">
        <w:t>.</w:t>
      </w:r>
      <w:r w:rsidR="00FD7122" w:rsidRPr="007F2770">
        <w:t xml:space="preserve"> If the message has been successfully integrity checked by the NAS, the UE shall set</w:t>
      </w:r>
      <w:r w:rsidR="00F71E49" w:rsidRPr="007F2770">
        <w:t>:</w:t>
      </w:r>
    </w:p>
    <w:p w14:paraId="25EC9B99" w14:textId="77777777" w:rsidR="00F71E49" w:rsidRPr="007F2770" w:rsidRDefault="002155D1" w:rsidP="00F71E49">
      <w:pPr>
        <w:pStyle w:val="B2"/>
      </w:pPr>
      <w:r w:rsidRPr="007F2770">
        <w:t>1)</w:t>
      </w:r>
      <w:r w:rsidR="00F71E49" w:rsidRPr="007F2770">
        <w:tab/>
      </w:r>
      <w:r w:rsidR="00FD7122" w:rsidRPr="007F2770">
        <w:t>the PLMN-specific N1 mode attempt counter for 3GPP access and the PLMN-specific N1 mode attempt counter for non-3GPP access for that PLMN</w:t>
      </w:r>
      <w:r w:rsidR="001E7009" w:rsidRPr="007F2770">
        <w:t xml:space="preserve"> </w:t>
      </w:r>
      <w:r w:rsidR="00F71E49" w:rsidRPr="007F2770">
        <w:t xml:space="preserve">in case of PLMN; </w:t>
      </w:r>
      <w:r w:rsidR="001E7009" w:rsidRPr="007F2770">
        <w:t>or</w:t>
      </w:r>
    </w:p>
    <w:p w14:paraId="011A027F" w14:textId="77777777" w:rsidR="00F71E49" w:rsidRPr="007F2770" w:rsidRDefault="002155D1" w:rsidP="00F71E49">
      <w:pPr>
        <w:pStyle w:val="B2"/>
      </w:pPr>
      <w:r w:rsidRPr="007F2770">
        <w:t>2)</w:t>
      </w:r>
      <w:r w:rsidR="00F71E49" w:rsidRPr="007F2770">
        <w:tab/>
      </w:r>
      <w:r w:rsidR="001E7009" w:rsidRPr="007F2770">
        <w:t>the SNPN-specific attempt counter for 3GPP access for the current SNPN</w:t>
      </w:r>
      <w:r w:rsidR="00600F88" w:rsidRPr="007F2770">
        <w:t xml:space="preserve"> and the SNPN-specific attempt counter for non-3GPP access for the current SNPN</w:t>
      </w:r>
      <w:r w:rsidR="00FD7122" w:rsidRPr="007F2770">
        <w:t xml:space="preserve"> </w:t>
      </w:r>
      <w:r w:rsidR="00F71E49" w:rsidRPr="007F2770">
        <w:t>in case of SNPN</w:t>
      </w:r>
    </w:p>
    <w:p w14:paraId="5DDE614E" w14:textId="77777777" w:rsidR="00755658" w:rsidRPr="007F2770" w:rsidRDefault="00F71E49" w:rsidP="00F71E49">
      <w:pPr>
        <w:pStyle w:val="B1"/>
      </w:pPr>
      <w:r w:rsidRPr="007F2770">
        <w:tab/>
      </w:r>
      <w:r w:rsidR="00FD7122" w:rsidRPr="007F2770">
        <w:t>to the UE implementation-specific maximum value.</w:t>
      </w:r>
    </w:p>
    <w:p w14:paraId="3747DCC2" w14:textId="77777777" w:rsidR="002155D1" w:rsidRPr="007F2770" w:rsidRDefault="002155D1" w:rsidP="002155D1">
      <w:pPr>
        <w:pStyle w:val="B1"/>
      </w:pPr>
      <w:r w:rsidRPr="007F2770">
        <w:tab/>
        <w:t>The UE shall disable the N1 mode capability for the specific access type for which the message was received (see subclause 4.9).</w:t>
      </w:r>
    </w:p>
    <w:p w14:paraId="5AECC13D" w14:textId="77777777" w:rsidR="00ED0036" w:rsidRPr="007F2770" w:rsidRDefault="00ED0036" w:rsidP="00ED0036">
      <w:pPr>
        <w:pStyle w:val="B1"/>
        <w:rPr>
          <w:lang w:val="en-US" w:eastAsia="ko-KR"/>
        </w:rPr>
      </w:pPr>
      <w:r w:rsidRPr="007F2770">
        <w:tab/>
      </w:r>
      <w:r w:rsidR="00FD7122" w:rsidRPr="007F2770">
        <w:t xml:space="preserve">If the message has been successfully integrity checked by the NAS, </w:t>
      </w:r>
      <w:r w:rsidR="00FD7122" w:rsidRPr="007F2770">
        <w:rPr>
          <w:rFonts w:eastAsia="Malgun Gothic"/>
          <w:lang w:val="en-US" w:eastAsia="ko-KR"/>
        </w:rPr>
        <w:t>t</w:t>
      </w:r>
      <w:r w:rsidRPr="007F2770">
        <w:rPr>
          <w:rFonts w:eastAsia="Malgun Gothic"/>
          <w:lang w:val="en-US" w:eastAsia="ko-KR"/>
        </w:rPr>
        <w:t>he UE shall disable the N1 mode capability</w:t>
      </w:r>
      <w:r w:rsidRPr="007F2770">
        <w:t xml:space="preserve"> </w:t>
      </w:r>
      <w:r w:rsidR="002155D1" w:rsidRPr="007F2770">
        <w:t>also for the other access type</w:t>
      </w:r>
      <w:r w:rsidR="00F83197" w:rsidRPr="007F2770">
        <w:t xml:space="preserve"> </w:t>
      </w:r>
      <w:r w:rsidRPr="007F2770">
        <w:t>(see subclause 4.9).</w:t>
      </w:r>
    </w:p>
    <w:p w14:paraId="47BE14EE" w14:textId="77777777" w:rsidR="0099301C" w:rsidRPr="007F2770" w:rsidRDefault="0099301C" w:rsidP="0099301C">
      <w:pPr>
        <w:pStyle w:val="B1"/>
      </w:pPr>
      <w:r w:rsidRPr="007F2770">
        <w:tab/>
        <w:t>If the message was received via 3GPP access and the UE is operating in single-registration mode, the UE shall in addition set the EPS update status to EU3 ROAMING NOT ALLOWED and enter the state EMM-REGISTERED.</w:t>
      </w:r>
    </w:p>
    <w:p w14:paraId="6235CB25" w14:textId="77777777" w:rsidR="00273A3F" w:rsidRDefault="00273A3F" w:rsidP="00273A3F">
      <w:pPr>
        <w:pStyle w:val="B1"/>
        <w:rPr>
          <w:ins w:id="4497" w:author="24.501_CR6135R2_(Rel-18)_5GProtoc18" w:date="2024-06-15T15:16:00Z"/>
        </w:rPr>
      </w:pPr>
      <w:r w:rsidRPr="007F2770">
        <w:t>#28</w:t>
      </w:r>
      <w:r w:rsidRPr="007F2770">
        <w:rPr>
          <w:rFonts w:hint="eastAsia"/>
          <w:lang w:eastAsia="ko-KR"/>
        </w:rPr>
        <w:tab/>
      </w:r>
      <w:r w:rsidRPr="007F2770">
        <w:t>(Restricted service area)</w:t>
      </w:r>
      <w:r w:rsidR="00E16232" w:rsidRPr="007F2770">
        <w:t>.</w:t>
      </w:r>
    </w:p>
    <w:p w14:paraId="41BFB3EA" w14:textId="0DAE3946" w:rsidR="005F3D2E" w:rsidRPr="007F2770" w:rsidRDefault="005F3D2E" w:rsidP="00273A3F">
      <w:pPr>
        <w:pStyle w:val="B1"/>
      </w:pPr>
      <w:ins w:id="4498" w:author="24.501_CR6135R2_(Rel-18)_5GProtoc18" w:date="2024-06-15T15:16:00Z">
        <w:r>
          <w:tab/>
        </w:r>
        <w:r w:rsidRPr="00DD2BAA">
          <w:t>This cause value received from non-3GPP access other than wireline access is considered as an abnormal case, and the behaviour of the UE is specified in subclause</w:t>
        </w:r>
        <w:r>
          <w:t> </w:t>
        </w:r>
        <w:r w:rsidRPr="00DD2BAA">
          <w:t>5.6.1.7.</w:t>
        </w:r>
      </w:ins>
    </w:p>
    <w:p w14:paraId="44BF3EBB" w14:textId="77777777" w:rsidR="00273A3F" w:rsidRPr="007F2770" w:rsidRDefault="00273A3F" w:rsidP="00273A3F">
      <w:pPr>
        <w:pStyle w:val="B1"/>
        <w:rPr>
          <w:rFonts w:eastAsia="Malgun Gothic"/>
          <w:lang w:val="en-US" w:eastAsia="ko-KR"/>
        </w:rPr>
      </w:pPr>
      <w:r w:rsidRPr="007F2770">
        <w:tab/>
      </w:r>
      <w:r w:rsidR="009E6798" w:rsidRPr="007F2770">
        <w:t xml:space="preserve">The UE shall enter the state 5GMM-REGISTERED.NON-ALLOWED-SERVICE, </w:t>
      </w:r>
      <w:r w:rsidR="00803EAE" w:rsidRPr="007F2770">
        <w:t xml:space="preserve">wait for the release of the N1 NAS signalling connection </w:t>
      </w:r>
      <w:r w:rsidR="009E6798" w:rsidRPr="007F2770">
        <w:t>and</w:t>
      </w:r>
      <w:r w:rsidRPr="007F2770">
        <w:rPr>
          <w:rFonts w:eastAsia="Malgun Gothic"/>
          <w:lang w:val="en-US" w:eastAsia="ko-KR"/>
        </w:rPr>
        <w:t xml:space="preserve"> perform </w:t>
      </w:r>
      <w:r w:rsidRPr="007F2770">
        <w:rPr>
          <w:rFonts w:hint="eastAsia"/>
        </w:rPr>
        <w:t xml:space="preserve">the </w:t>
      </w:r>
      <w:r w:rsidR="00FB4315" w:rsidRPr="007F2770">
        <w:t xml:space="preserve">registration procedure for </w:t>
      </w:r>
      <w:r w:rsidRPr="007F2770">
        <w:t xml:space="preserve">mobility </w:t>
      </w:r>
      <w:r w:rsidR="00FB4315" w:rsidRPr="007F2770">
        <w:t xml:space="preserve">and periodic </w:t>
      </w:r>
      <w:r w:rsidRPr="007F2770">
        <w:t>registration update</w:t>
      </w:r>
      <w:r w:rsidR="004246E0" w:rsidRPr="007F2770">
        <w:t xml:space="preserve"> </w:t>
      </w:r>
      <w:r w:rsidR="000D6687" w:rsidRPr="007F2770">
        <w:t xml:space="preserve">if </w:t>
      </w:r>
      <w:r w:rsidR="004246E0" w:rsidRPr="007F2770">
        <w:rPr>
          <w:lang w:eastAsia="ja-JP"/>
        </w:rPr>
        <w:t xml:space="preserve">the service type IE in the </w:t>
      </w:r>
      <w:r w:rsidR="004246E0" w:rsidRPr="007F2770">
        <w:t xml:space="preserve">SERVICE REQUEST message was </w:t>
      </w:r>
      <w:r w:rsidR="000D6687" w:rsidRPr="007F2770">
        <w:t xml:space="preserve">not </w:t>
      </w:r>
      <w:r w:rsidR="004246E0" w:rsidRPr="007F2770">
        <w:t xml:space="preserve">set to </w:t>
      </w:r>
      <w:r w:rsidR="004246E0" w:rsidRPr="007F2770">
        <w:rPr>
          <w:lang w:eastAsia="ja-JP"/>
        </w:rPr>
        <w:t>"elevated signalling"</w:t>
      </w:r>
      <w:r w:rsidRPr="007F2770">
        <w:t xml:space="preserve"> </w:t>
      </w:r>
      <w:r w:rsidR="000D6687" w:rsidRPr="007F2770">
        <w:t xml:space="preserve">and </w:t>
      </w:r>
      <w:r w:rsidR="000D6687" w:rsidRPr="007F2770">
        <w:rPr>
          <w:lang w:eastAsia="ja-JP"/>
        </w:rPr>
        <w:t xml:space="preserve">the </w:t>
      </w:r>
      <w:r w:rsidR="000D6687" w:rsidRPr="007F2770">
        <w:t xml:space="preserve">SERVICE </w:t>
      </w:r>
      <w:r w:rsidR="00B16F16" w:rsidRPr="007F2770">
        <w:t xml:space="preserve">REJECT </w:t>
      </w:r>
      <w:r w:rsidR="000D6687" w:rsidRPr="007F2770">
        <w:t xml:space="preserve">message is received over 3GPP </w:t>
      </w:r>
      <w:r w:rsidR="000D6687" w:rsidRPr="007F2770">
        <w:rPr>
          <w:rFonts w:eastAsia="Malgun Gothic"/>
          <w:lang w:val="en-US" w:eastAsia="ko-KR"/>
        </w:rPr>
        <w:t xml:space="preserve">access </w:t>
      </w:r>
      <w:r w:rsidR="00FB4315" w:rsidRPr="007F2770">
        <w:t>(see subclause </w:t>
      </w:r>
      <w:r w:rsidR="009E6798" w:rsidRPr="007F2770">
        <w:t xml:space="preserve">5.3.5 and </w:t>
      </w:r>
      <w:r w:rsidR="00FB4315" w:rsidRPr="007F2770">
        <w:t>5.5.1.3)</w:t>
      </w:r>
      <w:r w:rsidRPr="007F2770">
        <w:rPr>
          <w:rFonts w:eastAsia="Malgun Gothic"/>
          <w:lang w:val="en-US" w:eastAsia="ko-KR"/>
        </w:rPr>
        <w:t>.</w:t>
      </w:r>
    </w:p>
    <w:p w14:paraId="77D6622C" w14:textId="77777777" w:rsidR="004246E0" w:rsidRPr="007F2770" w:rsidRDefault="004246E0" w:rsidP="004246E0">
      <w:pPr>
        <w:pStyle w:val="B1"/>
      </w:pPr>
      <w:r w:rsidRPr="007F2770">
        <w:rPr>
          <w:lang w:val="en-US" w:eastAsia="ko-KR"/>
        </w:rPr>
        <w:tab/>
        <w:t xml:space="preserve">If </w:t>
      </w:r>
      <w:r w:rsidRPr="007F2770">
        <w:rPr>
          <w:lang w:eastAsia="ja-JP"/>
        </w:rPr>
        <w:t xml:space="preserve">the service type IE in the </w:t>
      </w:r>
      <w:r w:rsidRPr="007F2770">
        <w:t xml:space="preserve">SERVICE REQUEST message was set to </w:t>
      </w:r>
      <w:r w:rsidRPr="007F2770">
        <w:rPr>
          <w:lang w:eastAsia="ja-JP"/>
        </w:rPr>
        <w:t xml:space="preserve">"elevated signalling", </w:t>
      </w:r>
      <w:r w:rsidRPr="007F2770">
        <w:t>the UE shall not re-initiate service request procedure until the UE enters an allowed area or leaves a non-allowed area, except for emergency services, high priority access or responding to paging or notification.</w:t>
      </w:r>
    </w:p>
    <w:p w14:paraId="768134CE" w14:textId="77777777" w:rsidR="00CE30F4" w:rsidRPr="007F2770" w:rsidRDefault="00CE30F4" w:rsidP="00CE30F4">
      <w:pPr>
        <w:pStyle w:val="B1"/>
      </w:pPr>
      <w:r w:rsidRPr="007F2770">
        <w:t>#31</w:t>
      </w:r>
      <w:r w:rsidRPr="007F2770">
        <w:tab/>
        <w:t>(Redirection to EPC required).</w:t>
      </w:r>
    </w:p>
    <w:p w14:paraId="55D3C8BB" w14:textId="77777777" w:rsidR="00CE30F4" w:rsidRPr="007F2770" w:rsidRDefault="00CE30F4" w:rsidP="00CE30F4">
      <w:pPr>
        <w:pStyle w:val="B1"/>
      </w:pPr>
      <w:r w:rsidRPr="007F2770">
        <w:tab/>
        <w:t>5GMM cause #31 received by a UE that has not indicated support for CIoT optimizations or received by a UE over non-3GPP access is considered an abnormal case and the behaviour of the UE is specified in subclause 5.6.1.7.</w:t>
      </w:r>
    </w:p>
    <w:p w14:paraId="38C89E8D" w14:textId="5EB97468" w:rsidR="00CE30F4" w:rsidRPr="007F2770" w:rsidRDefault="00CE30F4" w:rsidP="00CE30F4">
      <w:pPr>
        <w:pStyle w:val="B1"/>
      </w:pPr>
      <w:r w:rsidRPr="007F2770">
        <w:tab/>
        <w:t xml:space="preserve">This cause value received from a cell belonging to an SNPN </w:t>
      </w:r>
      <w:ins w:id="4499" w:author="24.501_CR6280R1_(Rel-18)_5GProtoc18" w:date="2024-06-19T20:06:00Z">
        <w:r w:rsidR="0002147A">
          <w:t>and the UE is operating in SNPN access operation mode</w:t>
        </w:r>
        <w:r w:rsidR="0002147A" w:rsidRPr="007F2770">
          <w:t xml:space="preserve"> </w:t>
        </w:r>
      </w:ins>
      <w:r w:rsidRPr="007F2770">
        <w:t>is considered as an abnormal case and the behaviour of the UE is specified in subclause 5.6.1.7.</w:t>
      </w:r>
    </w:p>
    <w:p w14:paraId="0377614A" w14:textId="77777777" w:rsidR="00CE30F4" w:rsidRPr="007F2770" w:rsidRDefault="00CE30F4" w:rsidP="00CE30F4">
      <w:pPr>
        <w:pStyle w:val="B1"/>
      </w:pPr>
      <w:r w:rsidRPr="007F2770">
        <w:tab/>
        <w:t>The UE shall set the 5GS update status to 5U3 ROAMING NOT ALLOWED (and shall store it according to subclause 5.1.3.2.2). The UE shall reset the service request attempt counter and enter the state 5GMM-REGISTERED.LIMITED-SERVICE.</w:t>
      </w:r>
    </w:p>
    <w:p w14:paraId="15DC1419" w14:textId="77777777" w:rsidR="00CE30F4" w:rsidRPr="007F2770" w:rsidRDefault="00CE30F4" w:rsidP="00CE30F4">
      <w:pPr>
        <w:pStyle w:val="B1"/>
      </w:pPr>
      <w:r w:rsidRPr="007F2770">
        <w:tab/>
      </w:r>
      <w:r w:rsidRPr="007F2770">
        <w:rPr>
          <w:rFonts w:eastAsia="Malgun Gothic"/>
          <w:lang w:val="en-US" w:eastAsia="ko-KR"/>
        </w:rPr>
        <w:t xml:space="preserve">The UE shall </w:t>
      </w:r>
      <w:r w:rsidRPr="007F2770">
        <w:rPr>
          <w:lang w:eastAsia="ko-KR"/>
        </w:rPr>
        <w:t xml:space="preserve">enable the </w:t>
      </w:r>
      <w:r w:rsidRPr="007F2770">
        <w:rPr>
          <w:rFonts w:hint="eastAsia"/>
          <w:lang w:eastAsia="ko-KR"/>
        </w:rPr>
        <w:t>E-UTRA</w:t>
      </w:r>
      <w:r w:rsidRPr="007F2770">
        <w:rPr>
          <w:lang w:eastAsia="ko-KR"/>
        </w:rPr>
        <w:t xml:space="preserve"> </w:t>
      </w:r>
      <w:r w:rsidRPr="007F2770">
        <w:rPr>
          <w:rFonts w:hint="eastAsia"/>
          <w:lang w:eastAsia="ko-KR"/>
        </w:rPr>
        <w:t>capability</w:t>
      </w:r>
      <w:r w:rsidRPr="007F2770">
        <w:t xml:space="preserve"> if it was disabled</w:t>
      </w:r>
      <w:r w:rsidRPr="007F2770">
        <w:rPr>
          <w:rFonts w:eastAsia="Malgun Gothic"/>
          <w:lang w:val="en-US" w:eastAsia="ko-KR"/>
        </w:rPr>
        <w:t xml:space="preserve"> and disable the N1 mode capability</w:t>
      </w:r>
      <w:r w:rsidRPr="007F2770">
        <w:t xml:space="preserve"> for 3GPP access (see subclause 4.9.2).</w:t>
      </w:r>
    </w:p>
    <w:p w14:paraId="36FBD01C" w14:textId="77777777" w:rsidR="00CE30F4" w:rsidRDefault="00CE30F4" w:rsidP="00CE30F4">
      <w:pPr>
        <w:pStyle w:val="B1"/>
      </w:pPr>
      <w:r w:rsidRPr="007F2770">
        <w:tab/>
        <w:t>If the message was received via 3GPP access and the UE is operating in single-registration mode, the UE shall handle the EMM parameters, EMM state, and EPS update status as specified in 3GPP TS 24.301 [15] for the case when the service request procedure is rejected with the EMM cause with the same value.</w:t>
      </w:r>
    </w:p>
    <w:p w14:paraId="7B4BADA8" w14:textId="77777777" w:rsidR="00792611" w:rsidRDefault="00792611" w:rsidP="00792611">
      <w:pPr>
        <w:pStyle w:val="B1"/>
      </w:pPr>
      <w:r w:rsidRPr="00351C02">
        <w:t>#</w:t>
      </w:r>
      <w:r>
        <w:rPr>
          <w:lang w:val="en-US"/>
        </w:rPr>
        <w:t>36</w:t>
      </w:r>
      <w:r w:rsidRPr="00351C02">
        <w:tab/>
        <w:t>(</w:t>
      </w:r>
      <w:r w:rsidRPr="00F368EE">
        <w:t>IAB-node operation not authorized</w:t>
      </w:r>
      <w:r w:rsidRPr="00351C02">
        <w:t>).</w:t>
      </w:r>
    </w:p>
    <w:p w14:paraId="2151F993" w14:textId="5F54DCF5" w:rsidR="00792611" w:rsidRDefault="00792611" w:rsidP="00792611">
      <w:pPr>
        <w:pStyle w:val="B1"/>
      </w:pPr>
      <w:r>
        <w:rPr>
          <w:lang w:val="en-US"/>
        </w:rPr>
        <w:tab/>
      </w:r>
      <w:r w:rsidRPr="007F2770">
        <w:t xml:space="preserve">This cause value </w:t>
      </w:r>
      <w:r>
        <w:t xml:space="preserve">is only applicable when </w:t>
      </w:r>
      <w:r w:rsidRPr="007F2770">
        <w:t xml:space="preserve">received </w:t>
      </w:r>
      <w:r>
        <w:rPr>
          <w:lang w:val="en-US"/>
        </w:rPr>
        <w:t xml:space="preserve">over 3GPP access by a </w:t>
      </w:r>
      <w:r w:rsidRPr="002324CF">
        <w:t>UE operating as an IAB-node</w:t>
      </w:r>
      <w:r>
        <w:rPr>
          <w:lang w:val="en-US"/>
        </w:rPr>
        <w:t>. This</w:t>
      </w:r>
      <w:r w:rsidRPr="001017AE">
        <w:rPr>
          <w:lang w:val="en-US"/>
        </w:rPr>
        <w:t xml:space="preserve"> cause </w:t>
      </w:r>
      <w:r>
        <w:rPr>
          <w:lang w:val="en-US"/>
        </w:rPr>
        <w:t>value</w:t>
      </w:r>
      <w:r w:rsidRPr="001017AE">
        <w:rPr>
          <w:lang w:val="en-US"/>
        </w:rPr>
        <w:t xml:space="preserve"> received from a 5G access network other than </w:t>
      </w:r>
      <w:r>
        <w:rPr>
          <w:lang w:val="en-US"/>
        </w:rPr>
        <w:t xml:space="preserve">3GPP access or received by a UE not operating as an IAB-node is considered </w:t>
      </w:r>
      <w:r w:rsidRPr="007F2770">
        <w:t>as an abnormal case and the behaviour of the UE is specified in subclause 5.</w:t>
      </w:r>
      <w:r>
        <w:rPr>
          <w:lang w:val="en-US"/>
        </w:rPr>
        <w:t>6.1</w:t>
      </w:r>
      <w:r w:rsidRPr="007F2770">
        <w:t>.7.</w:t>
      </w:r>
    </w:p>
    <w:p w14:paraId="60E03379" w14:textId="77777777" w:rsidR="00792611" w:rsidRDefault="00792611" w:rsidP="00792611">
      <w:pPr>
        <w:pStyle w:val="B1"/>
      </w:pPr>
      <w:r>
        <w:tab/>
        <w:t xml:space="preserve">The UE shall set the 5GS update status to 5U3 ROAMING NOT ALLOWED (and shall store it according to subclause 5.1.3.2.2) and shall delete any 5G-GUTI, last visited registered TAI, TAI list and ngKSI. </w:t>
      </w:r>
    </w:p>
    <w:p w14:paraId="14239635" w14:textId="77777777" w:rsidR="00792611" w:rsidRPr="0070353D" w:rsidRDefault="00792611" w:rsidP="00792611">
      <w:pPr>
        <w:pStyle w:val="B1"/>
      </w:pPr>
      <w:r w:rsidRPr="0070353D">
        <w:tab/>
        <w:t>If:</w:t>
      </w:r>
    </w:p>
    <w:p w14:paraId="34461C49" w14:textId="2C8F74C8" w:rsidR="00792611" w:rsidRDefault="00672048" w:rsidP="00672048">
      <w:pPr>
        <w:pStyle w:val="B2"/>
        <w:overflowPunct/>
        <w:autoSpaceDE/>
        <w:autoSpaceDN/>
        <w:adjustRightInd/>
        <w:ind w:left="927" w:hanging="360"/>
        <w:textAlignment w:val="auto"/>
      </w:pPr>
      <w:r>
        <w:t>1)</w:t>
      </w:r>
      <w:r>
        <w:tab/>
      </w:r>
      <w:r w:rsidR="00792611">
        <w:t xml:space="preserve">the UE is not operating in SNPN access operation mode, </w:t>
      </w:r>
    </w:p>
    <w:p w14:paraId="00B7FCBB" w14:textId="7DFDD540" w:rsidR="00792611" w:rsidRDefault="00792611" w:rsidP="00792611">
      <w:pPr>
        <w:pStyle w:val="B3"/>
      </w:pPr>
      <w:r>
        <w:rPr>
          <w:lang w:val="en-US"/>
        </w:rPr>
        <w:t>i)</w:t>
      </w:r>
      <w:r>
        <w:rPr>
          <w:lang w:val="en-US"/>
        </w:rPr>
        <w:tab/>
        <w:t>t</w:t>
      </w:r>
      <w:r>
        <w:t xml:space="preserve">he UE shall delete the list of equivalent PLMNs and store the PLMN identity in the forbidden PLMN list as specified in subclause 5.3.13A and if the UE is configured to use timer T3245 then the UE shall start timer T3245 and proceed as described in </w:t>
      </w:r>
      <w:r w:rsidR="00B42FCB">
        <w:t>sub</w:t>
      </w:r>
      <w:r>
        <w:t>clause</w:t>
      </w:r>
      <w:r w:rsidR="00B42FCB" w:rsidRPr="007F2770">
        <w:t> </w:t>
      </w:r>
      <w:r>
        <w:t xml:space="preserve">5.3.19a.1. </w:t>
      </w:r>
      <w:r>
        <w:rPr>
          <w:lang w:val="en-US"/>
        </w:rPr>
        <w:t>T</w:t>
      </w:r>
      <w:r>
        <w:t>he UE shall enter the state 5GMM-DEREGISTERED.PLMN-SEARCH and perform a PLMN selection according to 3GPP TS 23.122 [5</w:t>
      </w:r>
      <w:r w:rsidRPr="003E10BF">
        <w:t>]</w:t>
      </w:r>
      <w:r w:rsidRPr="003E10BF">
        <w:rPr>
          <w:lang w:val="en-US"/>
        </w:rPr>
        <w:t>. If the</w:t>
      </w:r>
      <w:r w:rsidRPr="00620F77">
        <w:rPr>
          <w:lang w:val="en-US"/>
        </w:rPr>
        <w:t xml:space="preserve"> message has been successfully integrity checked by the NAS and the UE maintains the PLMN-specific attempt counter </w:t>
      </w:r>
      <w:r>
        <w:rPr>
          <w:lang w:val="en-US"/>
        </w:rPr>
        <w:t xml:space="preserve">for 3GPP access </w:t>
      </w:r>
      <w:r w:rsidRPr="00620F77">
        <w:rPr>
          <w:lang w:val="en-US"/>
        </w:rPr>
        <w:t>for that PLMN, the UE shall set the PLMN-specific attempt counter</w:t>
      </w:r>
      <w:r>
        <w:rPr>
          <w:lang w:val="en-US"/>
        </w:rPr>
        <w:t xml:space="preserve"> for</w:t>
      </w:r>
      <w:r w:rsidRPr="00620F77">
        <w:rPr>
          <w:lang w:val="en-US"/>
        </w:rPr>
        <w:t xml:space="preserve"> </w:t>
      </w:r>
      <w:r>
        <w:rPr>
          <w:lang w:val="en-US"/>
        </w:rPr>
        <w:t>3GPP access for</w:t>
      </w:r>
      <w:r w:rsidRPr="00620F77">
        <w:rPr>
          <w:lang w:val="en-US"/>
        </w:rPr>
        <w:t xml:space="preserve"> that PLMN to the UE implementation-specific maximum value</w:t>
      </w:r>
      <w:r>
        <w:rPr>
          <w:lang w:val="en-US"/>
        </w:rPr>
        <w:t>; and</w:t>
      </w:r>
    </w:p>
    <w:p w14:paraId="2D674E1A" w14:textId="77777777" w:rsidR="00792611" w:rsidRPr="00AE3BCB" w:rsidRDefault="00792611" w:rsidP="00792611">
      <w:pPr>
        <w:pStyle w:val="B3"/>
        <w:rPr>
          <w:lang w:val="en-US"/>
        </w:rPr>
      </w:pPr>
      <w:r>
        <w:rPr>
          <w:lang w:val="en-US"/>
        </w:rPr>
        <w:t>ii</w:t>
      </w:r>
      <w:r w:rsidRPr="003E10BF">
        <w:rPr>
          <w:lang w:val="en-US"/>
        </w:rPr>
        <w:t>)</w:t>
      </w:r>
      <w:r w:rsidRPr="003E10BF">
        <w:rPr>
          <w:lang w:val="en-US"/>
        </w:rPr>
        <w:tab/>
      </w:r>
      <w:r w:rsidRPr="003E10BF">
        <w:t>If the UE is</w:t>
      </w:r>
      <w:r>
        <w:t xml:space="preserve"> operating in single-registration mode, the UE shall in addition handle the EMM parameters EMM state, EPS update status, 4G-GUTI, last visited registered TAI, TAI list and eKSI as specified in 3GPP TS 24.301 [15] for the case when the service request procedure is rejected with the EMM cause with the same value</w:t>
      </w:r>
      <w:r>
        <w:rPr>
          <w:lang w:val="en-US"/>
        </w:rPr>
        <w:t>; or</w:t>
      </w:r>
    </w:p>
    <w:p w14:paraId="6F2C0FD0" w14:textId="179833C3" w:rsidR="00792611" w:rsidRDefault="00672048" w:rsidP="00672048">
      <w:pPr>
        <w:pStyle w:val="B2"/>
        <w:overflowPunct/>
        <w:autoSpaceDE/>
        <w:autoSpaceDN/>
        <w:adjustRightInd/>
        <w:ind w:left="927" w:hanging="360"/>
        <w:textAlignment w:val="auto"/>
      </w:pPr>
      <w:r>
        <w:t>2)</w:t>
      </w:r>
      <w:r>
        <w:tab/>
      </w:r>
      <w:r w:rsidR="00792611">
        <w:t xml:space="preserve">the UE is operating in SNPN access operation mode, </w:t>
      </w:r>
    </w:p>
    <w:p w14:paraId="0B2F3224" w14:textId="35AB7B7A" w:rsidR="00792611" w:rsidRPr="007F2770" w:rsidRDefault="00792611" w:rsidP="00A33425">
      <w:pPr>
        <w:pStyle w:val="B3"/>
      </w:pPr>
      <w:r>
        <w:rPr>
          <w:lang w:val="en-US"/>
        </w:rPr>
        <w:t>i)</w:t>
      </w:r>
      <w:r>
        <w:rPr>
          <w:lang w:val="en-US"/>
        </w:rPr>
        <w:tab/>
      </w:r>
      <w:r w:rsidRPr="00165767">
        <w:t xml:space="preserve">the UE shall delete the list of equivalent SNPNs (if available). The UE shall store the SNPN identity in the "temporarily forbidden SNPNs" list for 3GPP access and, if the UE supports access to an SNPN using credentials from a credentials holder, equivalent SNPNs or both, the selected entry of the "list of subscriber data" or the selected PLMN subscription. </w:t>
      </w:r>
      <w:r>
        <w:rPr>
          <w:lang w:val="en-US"/>
        </w:rPr>
        <w:t>T</w:t>
      </w:r>
      <w:r w:rsidRPr="00165767">
        <w:t>he UE shall enter state 5GMM-DEREGISTERED.PLMN-SEARCH and perform an SNPN selection according to 3GPP TS 23.122 [5]. If the message has been successfully integrity checked by the NAS, the UE shall set the SNPN-specific attempt counter for 3GPP access for the current SNPN to the UE implementation-specific maximum value.</w:t>
      </w:r>
    </w:p>
    <w:p w14:paraId="756B9185" w14:textId="77777777" w:rsidR="00663E18" w:rsidRPr="007F2770" w:rsidRDefault="00663E18" w:rsidP="00663E18">
      <w:pPr>
        <w:pStyle w:val="B1"/>
      </w:pPr>
      <w:r w:rsidRPr="007F2770">
        <w:t>#72</w:t>
      </w:r>
      <w:r w:rsidRPr="007F2770">
        <w:rPr>
          <w:lang w:eastAsia="ko-KR"/>
        </w:rPr>
        <w:tab/>
      </w:r>
      <w:r w:rsidRPr="007F2770">
        <w:t>(Non-3GPP access to 5GCN not allowed).</w:t>
      </w:r>
    </w:p>
    <w:p w14:paraId="4E3E8237" w14:textId="03DC60F4" w:rsidR="00797E7A" w:rsidRPr="007F2770" w:rsidRDefault="00797E7A" w:rsidP="00797E7A">
      <w:pPr>
        <w:pStyle w:val="B1"/>
      </w:pPr>
      <w:r w:rsidRPr="007F2770">
        <w:tab/>
        <w:t>If the UE initiated the service request procedure over non-3GPP access, the UE shall set the 5GS update status to 5U3 ROAMING NOT ALLOWED (and shall store it according to subclause 5.1.3.2.2) and shall delete last visited registered TAI</w:t>
      </w:r>
      <w:r>
        <w:t xml:space="preserve"> and</w:t>
      </w:r>
      <w:r w:rsidRPr="007F2770">
        <w:t xml:space="preserve"> TAI list.</w:t>
      </w:r>
      <w:r>
        <w:t xml:space="preserve"> </w:t>
      </w:r>
      <w:r w:rsidRPr="00766036">
        <w:t>If the UE is not registering or has not registered to the same PLMN over both 3GPP access and non-3GPP access, the UE shall additionally delete 5G-GUTI and ngKSI.</w:t>
      </w:r>
      <w:r w:rsidRPr="007F2770">
        <w:t xml:space="preserve"> Additionally, t</w:t>
      </w:r>
      <w:r w:rsidRPr="007F2770">
        <w:rPr>
          <w:rFonts w:hint="eastAsia"/>
          <w:lang w:eastAsia="ko-KR"/>
        </w:rPr>
        <w:t xml:space="preserve">he UE shall </w:t>
      </w:r>
      <w:r w:rsidRPr="007F2770">
        <w:t>enter the state 5GMM-DEREGISTERED for non-3GPP access. If the message has been successfully integrity checked by the NAS, the UE shall set:</w:t>
      </w:r>
    </w:p>
    <w:p w14:paraId="203B59B0" w14:textId="77777777" w:rsidR="0092602E" w:rsidRPr="007F2770" w:rsidRDefault="0092602E" w:rsidP="00496914">
      <w:pPr>
        <w:pStyle w:val="B2"/>
      </w:pPr>
      <w:r w:rsidRPr="007F2770">
        <w:t>1)</w:t>
      </w:r>
      <w:r w:rsidRPr="007F2770">
        <w:tab/>
      </w:r>
      <w:r w:rsidR="00FD7122" w:rsidRPr="007F2770">
        <w:t>the PLMN-specific N1 mode attempt counter for non-3GPP access for that PLMN</w:t>
      </w:r>
      <w:r w:rsidRPr="007F2770">
        <w:t xml:space="preserve"> in case of PLMN; or</w:t>
      </w:r>
    </w:p>
    <w:p w14:paraId="1FEC8304" w14:textId="77777777" w:rsidR="0092602E" w:rsidRPr="007F2770" w:rsidRDefault="0092602E" w:rsidP="0092602E">
      <w:pPr>
        <w:pStyle w:val="B2"/>
      </w:pPr>
      <w:r w:rsidRPr="007F2770">
        <w:t>2)</w:t>
      </w:r>
      <w:r w:rsidRPr="007F2770">
        <w:tab/>
        <w:t>the SNPN-specific attempt counter for non-3GPP access for that SNPN in case of SNPN;</w:t>
      </w:r>
    </w:p>
    <w:p w14:paraId="4F6AEE45" w14:textId="77777777" w:rsidR="00663E18" w:rsidRPr="007F2770" w:rsidRDefault="0092602E" w:rsidP="0092602E">
      <w:pPr>
        <w:pStyle w:val="B1"/>
      </w:pPr>
      <w:r w:rsidRPr="007F2770">
        <w:tab/>
      </w:r>
      <w:r w:rsidR="00FD7122" w:rsidRPr="007F2770">
        <w:t>to the UE implementation-specific maximum value.</w:t>
      </w:r>
    </w:p>
    <w:p w14:paraId="5443A149" w14:textId="54974F91" w:rsidR="00663E18" w:rsidRPr="007F2770" w:rsidRDefault="00663E18" w:rsidP="00663E18">
      <w:pPr>
        <w:pStyle w:val="NO"/>
        <w:rPr>
          <w:lang w:eastAsia="ja-JP"/>
        </w:rPr>
      </w:pPr>
      <w:r w:rsidRPr="007F2770">
        <w:t>NOTE </w:t>
      </w:r>
      <w:r w:rsidR="001203F0" w:rsidRPr="007F2770">
        <w:t>7</w:t>
      </w:r>
      <w:r w:rsidRPr="007F2770">
        <w:t>:</w:t>
      </w:r>
      <w:r w:rsidRPr="007F2770">
        <w:tab/>
        <w:t>The 5GMM sublayer states, the 5GMM parameters and the registration status are managed per access type independently, i.e. 3GPP access or non-3GPP access (see subclauses 4.7.2 and 5.1.3)</w:t>
      </w:r>
      <w:r w:rsidRPr="007F2770">
        <w:rPr>
          <w:rFonts w:eastAsia="Batang"/>
          <w:lang w:eastAsia="ja-JP"/>
        </w:rPr>
        <w:t>.</w:t>
      </w:r>
    </w:p>
    <w:p w14:paraId="418F4DA7" w14:textId="77777777" w:rsidR="00663E18" w:rsidRPr="007F2770" w:rsidRDefault="00663E18" w:rsidP="00663E18">
      <w:pPr>
        <w:pStyle w:val="B1"/>
      </w:pPr>
      <w:r w:rsidRPr="007F2770">
        <w:tab/>
        <w:t>The UE shall disable the N1 mode capability for non-3GPP access (see subclause 4.9.3).</w:t>
      </w:r>
    </w:p>
    <w:p w14:paraId="31A2DB3B" w14:textId="77777777" w:rsidR="00663E18" w:rsidRPr="007F2770" w:rsidRDefault="00663E18" w:rsidP="00663E18">
      <w:pPr>
        <w:pStyle w:val="B1"/>
        <w:rPr>
          <w:noProof/>
        </w:rPr>
      </w:pPr>
      <w:r w:rsidRPr="007F2770">
        <w:rPr>
          <w:noProof/>
        </w:rPr>
        <w:tab/>
        <w:t xml:space="preserve">As an implementation option, </w:t>
      </w:r>
      <w:r w:rsidR="00245D53" w:rsidRPr="007F2770">
        <w:rPr>
          <w:noProof/>
        </w:rPr>
        <w:t xml:space="preserve">if the UE is not currently registered over 3GPP access, </w:t>
      </w:r>
      <w:r w:rsidRPr="007F2770">
        <w:rPr>
          <w:noProof/>
        </w:rPr>
        <w:t>the UE may enter the state 5GMM-DEREGISTERED.PLMN-SEARCH in order to perform a PLMN selection according to 3GPP TS 23.122 [5].</w:t>
      </w:r>
    </w:p>
    <w:p w14:paraId="4FC13EEC" w14:textId="77777777" w:rsidR="004675C9" w:rsidRPr="007F2770" w:rsidRDefault="004675C9" w:rsidP="004675C9">
      <w:pPr>
        <w:pStyle w:val="B1"/>
        <w:rPr>
          <w:noProof/>
        </w:rPr>
      </w:pPr>
      <w:r w:rsidRPr="007F2770">
        <w:tab/>
        <w:t>If received over 3GPP access the cause shall be considered as an abnormal case and the behaviour of the UE for this case is specified in subclause 5.6.1.7.</w:t>
      </w:r>
    </w:p>
    <w:p w14:paraId="4397D16E" w14:textId="77777777" w:rsidR="00DB4045" w:rsidRPr="007F2770" w:rsidRDefault="00DB4045" w:rsidP="00DB4045">
      <w:pPr>
        <w:pStyle w:val="B1"/>
      </w:pPr>
      <w:r w:rsidRPr="007F2770">
        <w:t>#73</w:t>
      </w:r>
      <w:r w:rsidRPr="007F2770">
        <w:rPr>
          <w:lang w:eastAsia="ko-KR"/>
        </w:rPr>
        <w:tab/>
      </w:r>
      <w:r w:rsidRPr="007F2770">
        <w:t>(Serving network not authorized).</w:t>
      </w:r>
    </w:p>
    <w:p w14:paraId="324A3FCE" w14:textId="34A2B9C5" w:rsidR="00AC4356" w:rsidRPr="007F2770" w:rsidRDefault="00AC4356" w:rsidP="00AC4356">
      <w:pPr>
        <w:pStyle w:val="B1"/>
      </w:pPr>
      <w:r w:rsidRPr="007F2770">
        <w:tab/>
        <w:t>This cause value received from a cell belonging to an SNPN</w:t>
      </w:r>
      <w:ins w:id="4500" w:author="24.501_CR6280R1_(Rel-18)_5GProtoc18" w:date="2024-06-19T20:06:00Z">
        <w:r w:rsidR="0002147A">
          <w:t xml:space="preserve"> and the UE is operating in SNPN access operation mode</w:t>
        </w:r>
      </w:ins>
      <w:r w:rsidRPr="007F2770">
        <w:t xml:space="preserve"> is considered as an abnormal case and the behaviour of the UE is specified in subclause 5.6.1.7.</w:t>
      </w:r>
    </w:p>
    <w:p w14:paraId="4D59FC2F" w14:textId="3A5B1686" w:rsidR="00802A27" w:rsidRPr="007F2770" w:rsidRDefault="00802A27" w:rsidP="00802A27">
      <w:pPr>
        <w:pStyle w:val="B1"/>
        <w:rPr>
          <w:rFonts w:eastAsia="Malgun Gothic"/>
        </w:rPr>
      </w:pPr>
      <w:r w:rsidRPr="007F2770">
        <w:tab/>
        <w:t>The UE shall set the 5GS update status to 5U3 ROAMING NOT ALLOWED (and shall store it according to subclause 5.1.3.2.2) and shall delete any 5G-GUTI, last visited registered TAI, TAI list and ngKSI. The UE shall delete the list of equivalent PLMNs, store the PLMN identity in the forbidden PLMN list as specified in subclause 5.3.13A. For 3GPP access the UE shall enter state 5GMM-DEREGISTERED.PLMN-SEARCH in order to perform a PLMN selection according to 3GPP TS 23.122 [5], and for non-3GPP access the UE shall enter state 5GMM-DEREGISTERED.LIMITED-SERVICE in order to perform network selection as defined in 3GPP TS 24.502 [18]. If the message has been successfully integrity checked by the NAS, the UE shall set the PLMN-specific attempt counter and the PLMN-specific attempt counter for non-3GPP access for that PLMN to the UE implementation-specific maximum value.</w:t>
      </w:r>
    </w:p>
    <w:p w14:paraId="4266CD34" w14:textId="77777777" w:rsidR="0099301C" w:rsidRPr="007F2770" w:rsidRDefault="0099301C" w:rsidP="0099301C">
      <w:pPr>
        <w:pStyle w:val="B1"/>
      </w:pPr>
      <w:r w:rsidRPr="007F2770">
        <w:tab/>
        <w:t>If the message was received via 3GPP access and the UE is operating in single-registration mode, the UE shall in addition set the EPS update status to EU3 ROAMING NOT ALLOWED, enter the state EMM-DEREGISTERED and shall delete any 4G-GUTI, last visited registered TAI, TAI list and eKSI.</w:t>
      </w:r>
    </w:p>
    <w:p w14:paraId="7CDB297D" w14:textId="77777777" w:rsidR="003E0A8E" w:rsidRPr="007F2770" w:rsidRDefault="003E0A8E" w:rsidP="003E0A8E">
      <w:pPr>
        <w:pStyle w:val="B1"/>
      </w:pPr>
      <w:r w:rsidRPr="007F2770">
        <w:t>#74</w:t>
      </w:r>
      <w:r w:rsidRPr="007F2770">
        <w:rPr>
          <w:rFonts w:hint="eastAsia"/>
          <w:lang w:eastAsia="ko-KR"/>
        </w:rPr>
        <w:tab/>
      </w:r>
      <w:r w:rsidRPr="007F2770">
        <w:t>(Temporarily not authorized for this SNPN).</w:t>
      </w:r>
    </w:p>
    <w:p w14:paraId="7ED3AC4C" w14:textId="37D3D992" w:rsidR="003E0A8E" w:rsidRPr="007F2770" w:rsidRDefault="003E0A8E" w:rsidP="003E0A8E">
      <w:pPr>
        <w:pStyle w:val="B1"/>
      </w:pPr>
      <w:r w:rsidRPr="007F2770">
        <w:tab/>
        <w:t>5GMM cause #74 is only applicable when received from a cell belonging to an SNPN</w:t>
      </w:r>
      <w:ins w:id="4501" w:author="24.501_CR6280R1_(Rel-18)_5GProtoc18" w:date="2024-06-19T20:07:00Z">
        <w:r w:rsidR="0002147A">
          <w:t xml:space="preserve"> and the UE is operating in SNPN access operation mode</w:t>
        </w:r>
      </w:ins>
      <w:r w:rsidRPr="007F2770">
        <w:t>. 5GMM cause #74 received from a cell not belonging to an SNPN is considered as an abnormal case and the behaviour of the UE is specified in subclause 5.6.1.7</w:t>
      </w:r>
      <w:r w:rsidR="00600F88" w:rsidRPr="007F2770">
        <w:t>.</w:t>
      </w:r>
    </w:p>
    <w:p w14:paraId="1985E49C" w14:textId="0DEF30F3" w:rsidR="00337AF1" w:rsidRPr="007F2770" w:rsidRDefault="003E0A8E" w:rsidP="00337AF1">
      <w:pPr>
        <w:pStyle w:val="B1"/>
      </w:pPr>
      <w:r w:rsidRPr="007F2770">
        <w:tab/>
      </w:r>
      <w:r w:rsidR="00337AF1" w:rsidRPr="007F2770">
        <w:t>The UE shall set the 5GS update status to 5U3 ROAMING NOT ALLOWED (and shall store it according to subclause 5.1.3.2.2) and shall delete any 5G-GUTI, last visited registered TAI, TAI list</w:t>
      </w:r>
      <w:r w:rsidR="00C26018" w:rsidRPr="007F2770">
        <w:t>,</w:t>
      </w:r>
      <w:r w:rsidR="00337AF1" w:rsidRPr="007F2770">
        <w:t xml:space="preserve"> ngKSI</w:t>
      </w:r>
      <w:r w:rsidR="00290ACE" w:rsidRPr="007F2770">
        <w:t xml:space="preserve"> and the list of equivalent SNPNs (if available)</w:t>
      </w:r>
      <w:r w:rsidR="00337AF1" w:rsidRPr="007F2770">
        <w:t>. The UE shall store the SNPN identity in the "temporarily forbidden SNPNs" list for the specific access type for which the message was received and the selected entry of the "list of subscriber data" or the selected PLMN subscription</w:t>
      </w:r>
      <w:ins w:id="4502" w:author="24.501_CR6240R1_(Rel-18)_eNPN_Ph2, eNPN" w:date="2024-06-19T11:36:00Z">
        <w:r w:rsidR="00235F37" w:rsidRPr="00D27611">
          <w:t>, or in the "temporarily forbidden SNPNs for onboarding services in SNPN"</w:t>
        </w:r>
        <w:r w:rsidR="00235F37">
          <w:t xml:space="preserve"> list</w:t>
        </w:r>
        <w:r w:rsidR="00235F37" w:rsidRPr="00D27611">
          <w:t>, if the UE is registered for onboarding services in SNPN, for the specific access type for which the message was received</w:t>
        </w:r>
      </w:ins>
      <w:r w:rsidR="00337AF1" w:rsidRPr="007F2770">
        <w:t>.</w:t>
      </w:r>
      <w:r w:rsidR="00E457A7" w:rsidRPr="00E457A7">
        <w:t xml:space="preserve"> </w:t>
      </w:r>
      <w:r w:rsidR="00E457A7">
        <w:t xml:space="preserve">If </w:t>
      </w:r>
      <w:r w:rsidR="00E457A7" w:rsidRPr="007F2770">
        <w:t>the UE supports access to an SNPN using credentials from a credentials holder</w:t>
      </w:r>
      <w:r w:rsidR="00E457A7">
        <w:t xml:space="preserve">, the UE shall </w:t>
      </w:r>
      <w:r w:rsidR="00E457A7" w:rsidRPr="00B80A7E">
        <w:t xml:space="preserve">store the SNPN identity in the "temporarily forbidden SNPNs" list </w:t>
      </w:r>
      <w:r w:rsidR="00E457A7">
        <w:t xml:space="preserve">along with the GIN(s) broadcasted by the SNPN if any, for the selected entry of the </w:t>
      </w:r>
      <w:r w:rsidR="00E457A7" w:rsidRPr="007F2770">
        <w:t>"list of subscriber data"</w:t>
      </w:r>
      <w:r w:rsidR="00E457A7">
        <w:t xml:space="preserve"> or the selected PLMN subscription.</w:t>
      </w:r>
      <w:r w:rsidR="008C000F">
        <w:t xml:space="preserve"> If </w:t>
      </w:r>
      <w:r w:rsidR="008C000F" w:rsidRPr="007D445E">
        <w:t xml:space="preserve">the </w:t>
      </w:r>
      <w:r w:rsidR="008C000F">
        <w:t>UE</w:t>
      </w:r>
      <w:r w:rsidR="008C000F" w:rsidRPr="007D445E">
        <w:t xml:space="preserve"> supports access to an SNPN providing access for localized services in SNPN and the access for localized services in SNPN has been enabled</w:t>
      </w:r>
      <w:r w:rsidR="008C000F">
        <w:t xml:space="preserve">, the UE shall </w:t>
      </w:r>
      <w:r w:rsidR="008C000F" w:rsidRPr="00B80A7E">
        <w:t xml:space="preserve">store the SNPN identity in the </w:t>
      </w:r>
      <w:r w:rsidR="008C000F">
        <w:t xml:space="preserve">list of </w:t>
      </w:r>
      <w:r w:rsidR="008C000F" w:rsidRPr="00595E7A">
        <w:t>"temporarily forbidden SNPNs</w:t>
      </w:r>
      <w:r w:rsidR="008C000F">
        <w:t xml:space="preserve"> for access for localized services in SNPN</w:t>
      </w:r>
      <w:r w:rsidR="008C000F" w:rsidRPr="00595E7A">
        <w:t>"</w:t>
      </w:r>
      <w:r w:rsidR="008C000F">
        <w:t xml:space="preserve"> (</w:t>
      </w:r>
      <w:r w:rsidR="008C000F" w:rsidRPr="00B80A7E">
        <w:t>if</w:t>
      </w:r>
      <w:r w:rsidR="008C000F" w:rsidRPr="00B80A7E">
        <w:rPr>
          <w:noProof/>
        </w:rPr>
        <w:t xml:space="preserve"> the</w:t>
      </w:r>
      <w:r w:rsidR="008C000F" w:rsidRPr="00B80A7E">
        <w:t xml:space="preserve"> </w:t>
      </w:r>
      <w:r w:rsidR="008C000F" w:rsidRPr="00B80A7E">
        <w:rPr>
          <w:noProof/>
        </w:rPr>
        <w:t>SNPN</w:t>
      </w:r>
      <w:r w:rsidR="008C000F" w:rsidRPr="00B80A7E">
        <w:t xml:space="preserve"> </w:t>
      </w:r>
      <w:r w:rsidR="005400BE">
        <w:rPr>
          <w:noProof/>
        </w:rPr>
        <w:t>is</w:t>
      </w:r>
      <w:r w:rsidR="005400BE" w:rsidRPr="00AC49C8">
        <w:rPr>
          <w:noProof/>
        </w:rPr>
        <w:t xml:space="preserve"> </w:t>
      </w:r>
      <w:r w:rsidR="005400BE">
        <w:rPr>
          <w:noProof/>
        </w:rPr>
        <w:t xml:space="preserve">an </w:t>
      </w:r>
      <w:r w:rsidR="005400BE">
        <w:t xml:space="preserve">SNPN selected for localized services in SNPN (see </w:t>
      </w:r>
      <w:r w:rsidR="005400BE" w:rsidRPr="007F2770">
        <w:t>3GPP TS 23.122 [5]</w:t>
      </w:r>
      <w:r w:rsidR="005400BE">
        <w:t>)</w:t>
      </w:r>
      <w:r w:rsidR="008C000F">
        <w:t xml:space="preserve"> along with the GIN(s) broadcasted by the SNPN if any, for the selected entry of the </w:t>
      </w:r>
      <w:r w:rsidR="008C000F" w:rsidRPr="007F2770">
        <w:t>"list of subscriber data"</w:t>
      </w:r>
      <w:r w:rsidR="008C000F">
        <w:t xml:space="preserve"> or the selected PLMN subscription.</w:t>
      </w:r>
      <w:r w:rsidR="00337AF1" w:rsidRPr="007F2770">
        <w:t xml:space="preserve"> </w:t>
      </w:r>
      <w:r w:rsidR="007178DF" w:rsidRPr="007F2770">
        <w:t>If the UE is not registered for onboarding services in SNPN, t</w:t>
      </w:r>
      <w:r w:rsidR="00337AF1" w:rsidRPr="007F2770">
        <w:t xml:space="preserve">he UE shall enter state 5GMM-DEREGISTERED.PLMN-SEARCH and perform an SNPN selection according to 3GPP TS 23.122 [5]. </w:t>
      </w:r>
      <w:r w:rsidR="007178DF" w:rsidRPr="007F2770">
        <w:t>If the UE</w:t>
      </w:r>
      <w:r w:rsidR="007178DF" w:rsidRPr="007F2770">
        <w:rPr>
          <w:lang w:eastAsia="zh-CN"/>
        </w:rPr>
        <w:t xml:space="preserve"> </w:t>
      </w:r>
      <w:r w:rsidR="007178DF" w:rsidRPr="007F2770">
        <w:t xml:space="preserve">is registered for onboarding services in SNPN, the UE shall enter state 5GMM-DEREGISTERED.PLMN-SEARCH and perform </w:t>
      </w:r>
      <w:r w:rsidR="003839ED" w:rsidRPr="007F2770">
        <w:t xml:space="preserve">an SNPN selection or </w:t>
      </w:r>
      <w:r w:rsidR="007178DF" w:rsidRPr="007F2770">
        <w:t xml:space="preserve">an SNPN selection for onboarding services according to 3GPP TS 23.122 [5]. </w:t>
      </w:r>
      <w:r w:rsidR="00337AF1" w:rsidRPr="007F2770">
        <w:t>If the message has been successfully integrity checked by the NAS, the UE shall set the SNPN-specific attempt counter for 3GPP access and the SNPN-specific attempt counter for non-3GPP access for the current SNPN to the UE implementation-specific maximum value.</w:t>
      </w:r>
    </w:p>
    <w:p w14:paraId="409FF808" w14:textId="77777777" w:rsidR="003E0A8E" w:rsidRPr="007F2770" w:rsidRDefault="001E7009" w:rsidP="001E7009">
      <w:pPr>
        <w:pStyle w:val="B1"/>
      </w:pPr>
      <w:r w:rsidRPr="007F2770">
        <w:tab/>
        <w:t>If the message has been successfully integrity checked by the NAS and the UE also supports the registration procedure over the other access to the same SNPN, the UE shall in addition handle 5GMM parameters and 5GMM state for this access, as described for this 5GMM cause value.</w:t>
      </w:r>
    </w:p>
    <w:p w14:paraId="666F9187" w14:textId="77777777" w:rsidR="003E0A8E" w:rsidRPr="007F2770" w:rsidRDefault="003E0A8E" w:rsidP="003E0A8E">
      <w:pPr>
        <w:pStyle w:val="B1"/>
      </w:pPr>
      <w:r w:rsidRPr="007F2770">
        <w:t>#75</w:t>
      </w:r>
      <w:r w:rsidRPr="007F2770">
        <w:rPr>
          <w:rFonts w:hint="eastAsia"/>
          <w:lang w:eastAsia="ko-KR"/>
        </w:rPr>
        <w:tab/>
      </w:r>
      <w:r w:rsidRPr="007F2770">
        <w:t>(Permanently not authorized for this SNPN).</w:t>
      </w:r>
    </w:p>
    <w:p w14:paraId="612EDF54" w14:textId="2A72EC28" w:rsidR="003E0A8E" w:rsidRPr="007F2770" w:rsidRDefault="003E0A8E" w:rsidP="003E0A8E">
      <w:pPr>
        <w:pStyle w:val="B1"/>
      </w:pPr>
      <w:r w:rsidRPr="007F2770">
        <w:tab/>
        <w:t>5GMM cause #75 is only applicable when received from a cell belonging to an SNPN</w:t>
      </w:r>
      <w:r w:rsidR="00DB205A" w:rsidRPr="007F2770">
        <w:t xml:space="preserve"> with a globally-unique SNPN identity</w:t>
      </w:r>
      <w:ins w:id="4503" w:author="24.501_CR6280R1_(Rel-18)_5GProtoc18" w:date="2024-06-19T20:07:00Z">
        <w:r w:rsidR="0002147A">
          <w:t xml:space="preserve"> and the UE is operating in SNPN access operation mode</w:t>
        </w:r>
      </w:ins>
      <w:r w:rsidRPr="007F2770">
        <w:t>. 5GMM cause #75 received from a cell not belonging to an SNPN</w:t>
      </w:r>
      <w:r w:rsidR="00DB205A" w:rsidRPr="007F2770">
        <w:t xml:space="preserve"> or a cell belonging to an SNPN with a non-globally-unique SNPN identity</w:t>
      </w:r>
      <w:r w:rsidRPr="007F2770">
        <w:t xml:space="preserve"> is considered as an abnormal case and the behaviour of the UE is specified in subclause 5.6.1.7</w:t>
      </w:r>
      <w:r w:rsidR="00600F88" w:rsidRPr="007F2770">
        <w:t>.</w:t>
      </w:r>
    </w:p>
    <w:p w14:paraId="5E3A79F2" w14:textId="61428BCC" w:rsidR="00337AF1" w:rsidRPr="007F2770" w:rsidRDefault="003E0A8E" w:rsidP="00337AF1">
      <w:pPr>
        <w:pStyle w:val="B1"/>
      </w:pPr>
      <w:r w:rsidRPr="007F2770">
        <w:tab/>
      </w:r>
      <w:r w:rsidR="00337AF1" w:rsidRPr="007F2770">
        <w:t>The UE shall set the 5GS update status to 5U3 ROAMING NOT ALLOWED (and shall store it according to subclause 5.1.3.2.2) and shall delete any 5G-GUTI, last visited registered TAI, TAI list</w:t>
      </w:r>
      <w:r w:rsidR="00C26018" w:rsidRPr="007F2770">
        <w:t>,</w:t>
      </w:r>
      <w:r w:rsidR="00337AF1" w:rsidRPr="007F2770">
        <w:t xml:space="preserve"> ngKSI</w:t>
      </w:r>
      <w:r w:rsidR="00913AC7" w:rsidRPr="007F2770">
        <w:t xml:space="preserve"> and the list of equivalent SNPNs (if available)</w:t>
      </w:r>
      <w:r w:rsidR="00337AF1" w:rsidRPr="007F2770">
        <w:t>. The UE shall store the SNPN identity in the "permanently forbidden SNPNs" list for the specific access type for which the message was received and the selected entry of the "list of subscriber data" or the selected PLMN subscription</w:t>
      </w:r>
      <w:ins w:id="4504" w:author="24.501_CR6240R1_(Rel-18)_eNPN_Ph2, eNPN" w:date="2024-06-19T11:37:00Z">
        <w:r w:rsidR="00235F37" w:rsidRPr="00D27611">
          <w:t>, or in the "permanently forbidden SNPNs for onboarding services in SNPN"</w:t>
        </w:r>
        <w:r w:rsidR="00235F37">
          <w:t xml:space="preserve"> list</w:t>
        </w:r>
        <w:r w:rsidR="00235F37" w:rsidRPr="00D27611">
          <w:t>, if the UE is registered for onboarding services in SNPN, for the specific access type for which the message was received</w:t>
        </w:r>
      </w:ins>
      <w:r w:rsidR="00337AF1" w:rsidRPr="007F2770">
        <w:t xml:space="preserve">. </w:t>
      </w:r>
      <w:r w:rsidR="007178DF" w:rsidRPr="007F2770">
        <w:t>If the UE</w:t>
      </w:r>
      <w:r w:rsidR="007178DF" w:rsidRPr="007F2770">
        <w:rPr>
          <w:lang w:eastAsia="zh-CN"/>
        </w:rPr>
        <w:t xml:space="preserve"> </w:t>
      </w:r>
      <w:r w:rsidR="007178DF" w:rsidRPr="007F2770">
        <w:t>is not registered for onboarding services in SNPN, t</w:t>
      </w:r>
      <w:r w:rsidR="00337AF1" w:rsidRPr="007F2770">
        <w:t>he UE shall enter state 5GMM-DEREGISTERED.PLMN-SEARCH and perform an SNPN selection according to 3GPP TS 23.122 [5].</w:t>
      </w:r>
      <w:r w:rsidR="00260A4A" w:rsidRPr="007F2770">
        <w:t xml:space="preserve"> </w:t>
      </w:r>
      <w:r w:rsidR="00260A4A">
        <w:t xml:space="preserve">If </w:t>
      </w:r>
      <w:r w:rsidR="00260A4A" w:rsidRPr="007F2770">
        <w:t>the UE supports access to an SNPN using credentials from a credentials holder</w:t>
      </w:r>
      <w:r w:rsidR="00260A4A">
        <w:t xml:space="preserve">, the UE shall </w:t>
      </w:r>
      <w:r w:rsidR="00260A4A" w:rsidRPr="00B80A7E">
        <w:t>store the SNPN identity in the "</w:t>
      </w:r>
      <w:r w:rsidR="00260A4A">
        <w:t>permanently</w:t>
      </w:r>
      <w:r w:rsidR="00260A4A" w:rsidRPr="00B80A7E">
        <w:t xml:space="preserve"> forbidden SNPNs" list </w:t>
      </w:r>
      <w:r w:rsidR="00260A4A">
        <w:t xml:space="preserve">along with the GIN(s) broadcasted by the SNPN if any, for the selected entry of the </w:t>
      </w:r>
      <w:r w:rsidR="00260A4A" w:rsidRPr="007F2770">
        <w:t>"list of subscriber data"</w:t>
      </w:r>
      <w:r w:rsidR="00260A4A">
        <w:t xml:space="preserve"> or the selected PLMN subscription.</w:t>
      </w:r>
      <w:r w:rsidR="008C000F">
        <w:t xml:space="preserve"> If </w:t>
      </w:r>
      <w:r w:rsidR="008C000F" w:rsidRPr="007D445E">
        <w:t xml:space="preserve">the </w:t>
      </w:r>
      <w:r w:rsidR="008C000F">
        <w:t>UE</w:t>
      </w:r>
      <w:r w:rsidR="008C000F" w:rsidRPr="007D445E">
        <w:t xml:space="preserve"> supports access to an SNPN providing access for localized services in SNPN and the access for localized services in SNPN has been enabled</w:t>
      </w:r>
      <w:r w:rsidR="008C000F">
        <w:t xml:space="preserve">, the UE shall </w:t>
      </w:r>
      <w:r w:rsidR="008C000F" w:rsidRPr="00B80A7E">
        <w:t xml:space="preserve">store the SNPN identity in the </w:t>
      </w:r>
      <w:r w:rsidR="008C000F">
        <w:t xml:space="preserve">list of </w:t>
      </w:r>
      <w:r w:rsidR="008C000F" w:rsidRPr="00595E7A">
        <w:t>"</w:t>
      </w:r>
      <w:r w:rsidR="008C000F">
        <w:t>permanently</w:t>
      </w:r>
      <w:r w:rsidR="008C000F" w:rsidRPr="00595E7A">
        <w:t xml:space="preserve"> forbidden SNPNs</w:t>
      </w:r>
      <w:r w:rsidR="008C000F">
        <w:t xml:space="preserve"> for access for localized services in SNPN</w:t>
      </w:r>
      <w:r w:rsidR="008C000F" w:rsidRPr="00595E7A">
        <w:t>"</w:t>
      </w:r>
      <w:r w:rsidR="008C000F">
        <w:t xml:space="preserve"> (</w:t>
      </w:r>
      <w:r w:rsidR="008C000F" w:rsidRPr="00B80A7E">
        <w:t>if</w:t>
      </w:r>
      <w:r w:rsidR="008C000F" w:rsidRPr="00B80A7E">
        <w:rPr>
          <w:noProof/>
        </w:rPr>
        <w:t xml:space="preserve"> the</w:t>
      </w:r>
      <w:r w:rsidR="008C000F" w:rsidRPr="00B80A7E">
        <w:t xml:space="preserve"> </w:t>
      </w:r>
      <w:r w:rsidR="008C000F" w:rsidRPr="00B80A7E">
        <w:rPr>
          <w:noProof/>
        </w:rPr>
        <w:t>SNPN</w:t>
      </w:r>
      <w:r w:rsidR="005400BE">
        <w:rPr>
          <w:noProof/>
        </w:rPr>
        <w:t xml:space="preserve"> is</w:t>
      </w:r>
      <w:r w:rsidR="005400BE" w:rsidRPr="00AC49C8">
        <w:rPr>
          <w:noProof/>
        </w:rPr>
        <w:t xml:space="preserve"> </w:t>
      </w:r>
      <w:r w:rsidR="005400BE">
        <w:rPr>
          <w:noProof/>
        </w:rPr>
        <w:t xml:space="preserve">an </w:t>
      </w:r>
      <w:r w:rsidR="005400BE">
        <w:t xml:space="preserve">SNPN selected for localized services in SNPN (see </w:t>
      </w:r>
      <w:r w:rsidR="005400BE" w:rsidRPr="007F2770">
        <w:t>3GPP TS 23.122 [5]</w:t>
      </w:r>
      <w:r w:rsidR="005400BE">
        <w:t>)</w:t>
      </w:r>
      <w:r w:rsidR="008C000F">
        <w:t xml:space="preserve"> along with the GIN(s) broadcasted by the SNPN if any, for the selected entry of the </w:t>
      </w:r>
      <w:r w:rsidR="008C000F" w:rsidRPr="007F2770">
        <w:t>"list of subscriber data"</w:t>
      </w:r>
      <w:r w:rsidR="008C000F">
        <w:t xml:space="preserve"> or the selected PLMN subscription.</w:t>
      </w:r>
      <w:r w:rsidR="00337AF1" w:rsidRPr="007F2770">
        <w:t xml:space="preserve"> </w:t>
      </w:r>
      <w:r w:rsidR="007178DF" w:rsidRPr="007F2770">
        <w:t>If the UE</w:t>
      </w:r>
      <w:r w:rsidR="007178DF" w:rsidRPr="007F2770">
        <w:rPr>
          <w:lang w:eastAsia="zh-CN"/>
        </w:rPr>
        <w:t xml:space="preserve"> </w:t>
      </w:r>
      <w:r w:rsidR="007178DF" w:rsidRPr="007F2770">
        <w:t xml:space="preserve">is registered for onboarding services in SNPN, the UE shall enter state 5GMM-DEREGISTERED.PLMN-SEARCH and perform </w:t>
      </w:r>
      <w:r w:rsidR="003839ED" w:rsidRPr="007F2770">
        <w:t xml:space="preserve">an SNPN selection or </w:t>
      </w:r>
      <w:r w:rsidR="007178DF" w:rsidRPr="007F2770">
        <w:t xml:space="preserve">an SNPN selection for onboarding services according to 3GPP TS 23.122 [5]. </w:t>
      </w:r>
      <w:r w:rsidR="00337AF1" w:rsidRPr="007F2770">
        <w:t>If the message has been successfully integrity checked by the NAS, the UE shall set the SNPN-specific attempt counter for 3GPP access and the SNPN-specific attempt counter for non-3GPP access for the current SNPN to the UE implementation-specific maximum value.</w:t>
      </w:r>
    </w:p>
    <w:p w14:paraId="0465305B" w14:textId="77777777" w:rsidR="003E0A8E" w:rsidRPr="007F2770" w:rsidRDefault="001E7009" w:rsidP="001E7009">
      <w:pPr>
        <w:pStyle w:val="B1"/>
      </w:pPr>
      <w:r w:rsidRPr="007F2770">
        <w:tab/>
        <w:t>If the message has been successfully integrity checked by the NAS and the UE also supports the registration procedure over the other access to the same SNPN, the UE shall in addition handle 5GMM parameters and 5GMM state for this access, as described for this 5GMM cause value.</w:t>
      </w:r>
    </w:p>
    <w:p w14:paraId="51AD2638" w14:textId="77777777" w:rsidR="00A74EF6" w:rsidRPr="007F2770" w:rsidRDefault="00A74EF6" w:rsidP="00A74EF6">
      <w:pPr>
        <w:pStyle w:val="B1"/>
      </w:pPr>
      <w:r w:rsidRPr="007F2770">
        <w:t>#76</w:t>
      </w:r>
      <w:r w:rsidRPr="007F2770">
        <w:rPr>
          <w:lang w:eastAsia="ko-KR"/>
        </w:rPr>
        <w:tab/>
      </w:r>
      <w:r w:rsidRPr="007F2770">
        <w:t>(Not authorized for this CAG or authorized for CAG cells only).</w:t>
      </w:r>
    </w:p>
    <w:p w14:paraId="41843014" w14:textId="75C47723" w:rsidR="003D6CB0" w:rsidRPr="007F2770" w:rsidRDefault="003D6CB0" w:rsidP="003D6CB0">
      <w:pPr>
        <w:pStyle w:val="B1"/>
      </w:pPr>
      <w:r w:rsidRPr="007F2770">
        <w:tab/>
        <w:t xml:space="preserve">This cause value received via non-3GPP access or from a cell belonging to an SNPN </w:t>
      </w:r>
      <w:ins w:id="4505" w:author="24.501_CR6280R1_(Rel-18)_5GProtoc18" w:date="2024-06-19T20:07:00Z">
        <w:r w:rsidR="0002147A">
          <w:t>and the UE is operating in SNPN access operation mode</w:t>
        </w:r>
        <w:r w:rsidR="0002147A" w:rsidRPr="007F2770">
          <w:t xml:space="preserve"> </w:t>
        </w:r>
      </w:ins>
      <w:r w:rsidRPr="007F2770">
        <w:t>is considered as an abnormal case and the behaviour of the UE is specified in subclause 5.6.1.7.</w:t>
      </w:r>
    </w:p>
    <w:p w14:paraId="6C309404" w14:textId="3FD91277" w:rsidR="00A74EF6" w:rsidRPr="007F2770" w:rsidRDefault="00A74EF6" w:rsidP="00A74EF6">
      <w:pPr>
        <w:pStyle w:val="B1"/>
      </w:pPr>
      <w:r w:rsidRPr="007F2770">
        <w:tab/>
        <w:t xml:space="preserve">The UE shall </w:t>
      </w:r>
      <w:r w:rsidRPr="007F2770">
        <w:rPr>
          <w:lang w:eastAsia="ko-KR"/>
        </w:rPr>
        <w:t xml:space="preserve">set the 5GS update status to 5U3.ROAMING NOT ALLOWED, store the 5GS update status according to </w:t>
      </w:r>
      <w:r w:rsidR="00B42FCB">
        <w:rPr>
          <w:lang w:eastAsia="ko-KR"/>
        </w:rPr>
        <w:t>sub</w:t>
      </w:r>
      <w:r w:rsidRPr="007F2770">
        <w:rPr>
          <w:lang w:eastAsia="ko-KR"/>
        </w:rPr>
        <w:t>clause</w:t>
      </w:r>
      <w:r w:rsidRPr="007F2770">
        <w:t> 5.1.3.2.2.</w:t>
      </w:r>
    </w:p>
    <w:p w14:paraId="2E9143F9" w14:textId="77777777" w:rsidR="00F5346B" w:rsidRPr="007F2770" w:rsidRDefault="00A74EF6" w:rsidP="00F5346B">
      <w:pPr>
        <w:pStyle w:val="B1"/>
        <w:snapToGrid w:val="0"/>
      </w:pPr>
      <w:r w:rsidRPr="007F2770">
        <w:tab/>
      </w:r>
      <w:r w:rsidR="00F5346B" w:rsidRPr="007F2770">
        <w:t>If 5GMM cause #76 is received from:</w:t>
      </w:r>
    </w:p>
    <w:p w14:paraId="15E96A09" w14:textId="77777777" w:rsidR="00F5346B" w:rsidRPr="007F2770" w:rsidRDefault="00F5346B" w:rsidP="00F5346B">
      <w:pPr>
        <w:pStyle w:val="B2"/>
        <w:snapToGrid w:val="0"/>
      </w:pPr>
      <w:r w:rsidRPr="007F2770">
        <w:rPr>
          <w:lang w:eastAsia="ko-KR"/>
        </w:rPr>
        <w:t>1)</w:t>
      </w:r>
      <w:r w:rsidRPr="007F2770">
        <w:rPr>
          <w:lang w:eastAsia="ko-KR"/>
        </w:rPr>
        <w:tab/>
        <w:t xml:space="preserve">a CAG cell, and if the UE receives a </w:t>
      </w:r>
      <w:r w:rsidRPr="007F2770">
        <w:t xml:space="preserve">"CAG information list" in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cluded in the SERVICE REJECT message, the UE shall:</w:t>
      </w:r>
    </w:p>
    <w:p w14:paraId="36958A70" w14:textId="77777777" w:rsidR="00F5346B" w:rsidRPr="007F2770" w:rsidRDefault="00F5346B" w:rsidP="00F5346B">
      <w:pPr>
        <w:pStyle w:val="B3"/>
        <w:snapToGrid w:val="0"/>
      </w:pPr>
      <w:r w:rsidRPr="007F2770">
        <w:t>i)</w:t>
      </w:r>
      <w:r w:rsidRPr="007F2770">
        <w:tab/>
        <w:t>replace the "CAG information list" stored in the UE with the received "CAG information list"</w:t>
      </w:r>
      <w:r w:rsidRPr="007F2770">
        <w:rPr>
          <w:lang w:eastAsia="ko-KR"/>
        </w:rPr>
        <w:t xml:space="preserve"> when received in the HPLMN or EHPLMN</w:t>
      </w:r>
      <w:r w:rsidRPr="007F2770">
        <w:t>;</w:t>
      </w:r>
    </w:p>
    <w:p w14:paraId="21ECBE7F" w14:textId="77777777" w:rsidR="00F5346B" w:rsidRPr="007F2770" w:rsidRDefault="00F5346B" w:rsidP="00F5346B">
      <w:pPr>
        <w:pStyle w:val="B3"/>
        <w:snapToGrid w:val="0"/>
        <w:rPr>
          <w:lang w:eastAsia="ko-KR"/>
        </w:rPr>
      </w:pPr>
      <w:r w:rsidRPr="007F2770">
        <w:rPr>
          <w:lang w:eastAsia="ko-KR"/>
        </w:rPr>
        <w:t>ii)</w:t>
      </w:r>
      <w:r w:rsidRPr="007F2770">
        <w:rPr>
          <w:lang w:eastAsia="ko-KR"/>
        </w:rPr>
        <w:tab/>
        <w:t xml:space="preserve">replace the serving VPLMN's entry of the "CAG information list" stored in the UE with the serving VPLMN's entry of the received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 xml:space="preserve">when the UE receives the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in a serving PLMN other than the HPLMN or EHPLMN; or</w:t>
      </w:r>
    </w:p>
    <w:p w14:paraId="1254DB2B" w14:textId="354A4CD8" w:rsidR="00F5346B" w:rsidRPr="007F2770" w:rsidRDefault="00F5346B" w:rsidP="00F5346B">
      <w:pPr>
        <w:pStyle w:val="NO"/>
        <w:snapToGrid w:val="0"/>
      </w:pPr>
      <w:r w:rsidRPr="007F2770">
        <w:t>NOTE </w:t>
      </w:r>
      <w:r w:rsidR="00BA3DAA">
        <w:t>8</w:t>
      </w:r>
      <w:r w:rsidRPr="007F2770">
        <w:t>:</w:t>
      </w:r>
      <w:r w:rsidRPr="007F2770">
        <w:tab/>
        <w:t xml:space="preserve">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entries of a PLMN other than the serving VPLMN, if any, in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re ignored.</w:t>
      </w:r>
    </w:p>
    <w:p w14:paraId="5C68A99B" w14:textId="77777777" w:rsidR="00F5346B" w:rsidRPr="007F2770" w:rsidRDefault="00F5346B" w:rsidP="00F5346B">
      <w:pPr>
        <w:pStyle w:val="B3"/>
        <w:snapToGrid w:val="0"/>
      </w:pPr>
      <w:r w:rsidRPr="007F2770">
        <w:t>iii)</w:t>
      </w:r>
      <w:r w:rsidRPr="007F2770">
        <w:tab/>
        <w:t xml:space="preserve">remove the serving VPLMN's entry of the "CAG information list" stored in the UE 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and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does not contain the serving VPLMN's entry.</w:t>
      </w:r>
    </w:p>
    <w:p w14:paraId="49EFC7C8" w14:textId="7F058421" w:rsidR="00A74EF6" w:rsidRPr="007F2770" w:rsidRDefault="00C10D9A" w:rsidP="000D266B">
      <w:pPr>
        <w:pStyle w:val="B1"/>
      </w:pPr>
      <w:r w:rsidRPr="007F2770">
        <w:tab/>
      </w:r>
      <w:r w:rsidR="005C18E4" w:rsidRPr="007F2770">
        <w:t>Otherwise, the UE shall delete the CAG-ID</w:t>
      </w:r>
      <w:r w:rsidR="008A49BF" w:rsidRPr="007F2770">
        <w:t>(s) of the cell</w:t>
      </w:r>
      <w:r w:rsidR="005C18E4" w:rsidRPr="007F2770">
        <w:t xml:space="preserve"> from the "allowed CAG list" for the current PLMN</w:t>
      </w:r>
      <w:r w:rsidR="00E56662" w:rsidRPr="007F2770">
        <w:t>, if the CAG-ID(s) are authorized based on the "Allowed CAG list"</w:t>
      </w:r>
      <w:r w:rsidR="005C18E4" w:rsidRPr="007F2770">
        <w:t>. In the case the "allowed CAG list" for the current PLMN only contains a range of CAG-IDs, how the UE deletes the CAG-ID(s) of the cell from the "allowed CAG list" for the current PLMN is up to UE implementation. In addition:</w:t>
      </w:r>
    </w:p>
    <w:p w14:paraId="0ED020A5" w14:textId="43C5F9C8" w:rsidR="00A74EF6" w:rsidRPr="007F2770" w:rsidRDefault="00A74EF6" w:rsidP="00A74EF6">
      <w:pPr>
        <w:pStyle w:val="B3"/>
      </w:pPr>
      <w:r w:rsidRPr="007F2770">
        <w:rPr>
          <w:rFonts w:hint="eastAsia"/>
          <w:lang w:eastAsia="ko-KR"/>
        </w:rPr>
        <w:t>i</w:t>
      </w:r>
      <w:r w:rsidRPr="007F2770">
        <w:rPr>
          <w:lang w:eastAsia="ko-KR"/>
        </w:rPr>
        <w:t>)</w:t>
      </w:r>
      <w:r w:rsidRPr="007F2770">
        <w:rPr>
          <w:lang w:eastAsia="ko-KR"/>
        </w:rPr>
        <w:tab/>
      </w:r>
      <w:r w:rsidRPr="007F2770">
        <w:t>if the entry in the "CAG information list" for the current PLMN</w:t>
      </w:r>
      <w:r w:rsidRPr="007F2770">
        <w:rPr>
          <w:lang w:eastAsia="ko-KR"/>
        </w:rPr>
        <w:t xml:space="preserve"> does not include </w:t>
      </w:r>
      <w:r w:rsidRPr="007F2770">
        <w:t>an "indication that the UE is only allowed to access 5GS via CAG cells" or if the entry in the "CAG information list" for the current PLMN</w:t>
      </w:r>
      <w:r w:rsidRPr="007F2770">
        <w:rPr>
          <w:lang w:eastAsia="ko-KR"/>
        </w:rPr>
        <w:t xml:space="preserve"> includes </w:t>
      </w:r>
      <w:r w:rsidRPr="007F2770">
        <w:t xml:space="preserve">an "indication that the UE is only allowed to access 5GS via CAG cells" and </w:t>
      </w:r>
      <w:r w:rsidR="00082C46" w:rsidRPr="007F2770">
        <w:t xml:space="preserve">one or more CAG-ID(s) are authorized based on </w:t>
      </w:r>
      <w:r w:rsidRPr="007F2770">
        <w:t>the updated "allowed CAG list" for the current PLMN, then the UE shall enter the state 5GMM-REGISTERED.LIMITED-SERVICE and shall search for a suitable cell according to 3GPP TS 38.304 [28]</w:t>
      </w:r>
      <w:r w:rsidR="002A3552" w:rsidRPr="007F2770">
        <w:t xml:space="preserve"> or 3GPP TS 36.304 [25C]</w:t>
      </w:r>
      <w:r w:rsidRPr="007F2770">
        <w:t xml:space="preserve"> with the updated "CAG information list";</w:t>
      </w:r>
    </w:p>
    <w:p w14:paraId="61811D60" w14:textId="1D0C3DD5" w:rsidR="00A74EF6" w:rsidRPr="007F2770" w:rsidRDefault="00A74EF6" w:rsidP="00A74EF6">
      <w:pPr>
        <w:pStyle w:val="B3"/>
        <w:rPr>
          <w:lang w:eastAsia="ko-KR"/>
        </w:rPr>
      </w:pPr>
      <w:r w:rsidRPr="007F2770">
        <w:rPr>
          <w:rFonts w:hint="eastAsia"/>
          <w:lang w:eastAsia="ko-KR"/>
        </w:rPr>
        <w:t>i</w:t>
      </w:r>
      <w:r w:rsidRPr="007F2770">
        <w:rPr>
          <w:lang w:eastAsia="ko-KR"/>
        </w:rPr>
        <w:t>i)</w:t>
      </w:r>
      <w:r w:rsidRPr="007F2770">
        <w:rPr>
          <w:lang w:eastAsia="ko-KR"/>
        </w:rPr>
        <w:tab/>
      </w:r>
      <w:r w:rsidRPr="007F2770">
        <w:t>if the entry in the "CAG information list" for the current PLMN</w:t>
      </w:r>
      <w:r w:rsidRPr="007F2770">
        <w:rPr>
          <w:lang w:eastAsia="ko-KR"/>
        </w:rPr>
        <w:t xml:space="preserve"> includes </w:t>
      </w:r>
      <w:r w:rsidRPr="007F2770">
        <w:t xml:space="preserve">an "indication that the UE is only allowed to access 5GS via CAG cells" and </w:t>
      </w:r>
      <w:r w:rsidR="00D416FF" w:rsidRPr="007F2770">
        <w:t xml:space="preserve">no CAG-ID is authorized based on </w:t>
      </w:r>
      <w:r w:rsidRPr="007F2770">
        <w:t>the updated "allowed CAG list" for the current PLMN, then</w:t>
      </w:r>
      <w:r w:rsidRPr="007F2770">
        <w:rPr>
          <w:lang w:eastAsia="ko-KR"/>
        </w:rPr>
        <w:t xml:space="preserve"> the UE shall enter the state 5GMM-REGISTERED.PLMN-SEARCH and shall apply the PLMN selection process defined in </w:t>
      </w:r>
      <w:r w:rsidR="00EB1CC4" w:rsidRPr="007F2770">
        <w:rPr>
          <w:lang w:eastAsia="ko-KR"/>
        </w:rPr>
        <w:t>3GPP TS 23.122 [5]</w:t>
      </w:r>
      <w:r w:rsidRPr="007F2770">
        <w:rPr>
          <w:lang w:eastAsia="ko-KR"/>
        </w:rPr>
        <w:t xml:space="preserve"> with the updated </w:t>
      </w:r>
      <w:r w:rsidRPr="007F2770">
        <w:t>"CAG information list"</w:t>
      </w:r>
      <w:r w:rsidR="002A7758" w:rsidRPr="007F2770">
        <w:t>; or</w:t>
      </w:r>
    </w:p>
    <w:p w14:paraId="3150D7FF" w14:textId="77777777" w:rsidR="002A7758" w:rsidRPr="007F2770" w:rsidRDefault="002A7758" w:rsidP="002A7758">
      <w:pPr>
        <w:pStyle w:val="B3"/>
        <w:rPr>
          <w:lang w:eastAsia="zh-CN"/>
        </w:rPr>
      </w:pPr>
      <w:r w:rsidRPr="007F2770">
        <w:rPr>
          <w:rFonts w:hint="eastAsia"/>
          <w:lang w:eastAsia="zh-CN"/>
        </w:rPr>
        <w:t>ii</w:t>
      </w:r>
      <w:r w:rsidRPr="007F2770">
        <w:rPr>
          <w:rFonts w:hint="eastAsia"/>
          <w:lang w:eastAsia="ko-KR"/>
        </w:rPr>
        <w:t>i</w:t>
      </w:r>
      <w:r w:rsidRPr="007F2770">
        <w:rPr>
          <w:lang w:eastAsia="ko-KR"/>
        </w:rPr>
        <w:t>)</w:t>
      </w:r>
      <w:r w:rsidRPr="007F2770">
        <w:rPr>
          <w:lang w:eastAsia="ko-KR"/>
        </w:rPr>
        <w:tab/>
      </w:r>
      <w:r w:rsidRPr="007F2770">
        <w:t xml:space="preserve">if the "CAG information list" </w:t>
      </w:r>
      <w:r w:rsidRPr="007F2770">
        <w:rPr>
          <w:lang w:eastAsia="zh-CN"/>
        </w:rPr>
        <w:t xml:space="preserve">does not include an entry for the </w:t>
      </w:r>
      <w:r w:rsidRPr="007F2770">
        <w:t>current PLMN</w:t>
      </w:r>
      <w:r w:rsidRPr="007F2770">
        <w:rPr>
          <w:rFonts w:hint="eastAsia"/>
          <w:lang w:eastAsia="zh-CN"/>
        </w:rPr>
        <w:t>,</w:t>
      </w:r>
      <w:r w:rsidRPr="007F2770">
        <w:rPr>
          <w:lang w:eastAsia="ko-KR"/>
        </w:rPr>
        <w:t xml:space="preserve"> </w:t>
      </w:r>
      <w:r w:rsidRPr="007F2770">
        <w:t>then the UE shall enter the state 5GMM-REGISTERED.LIMITED-SERVICE and shall search for a suitable cell according to 3GPP TS 38.304 [28] or 3GPP TS 36.304 [25C] with the updated "CAG information list"</w:t>
      </w:r>
      <w:r w:rsidRPr="007F2770">
        <w:rPr>
          <w:rFonts w:hint="eastAsia"/>
          <w:lang w:eastAsia="zh-CN"/>
        </w:rPr>
        <w:t>.</w:t>
      </w:r>
    </w:p>
    <w:p w14:paraId="5597884A" w14:textId="77777777" w:rsidR="00F5346B" w:rsidRPr="007F2770" w:rsidRDefault="00F5346B" w:rsidP="00F5346B">
      <w:pPr>
        <w:pStyle w:val="B2"/>
        <w:snapToGrid w:val="0"/>
      </w:pPr>
      <w:r w:rsidRPr="007F2770">
        <w:rPr>
          <w:rFonts w:hint="eastAsia"/>
          <w:lang w:eastAsia="ko-KR"/>
        </w:rPr>
        <w:t>2</w:t>
      </w:r>
      <w:r w:rsidRPr="007F2770">
        <w:rPr>
          <w:lang w:eastAsia="ko-KR"/>
        </w:rPr>
        <w:t>)</w:t>
      </w:r>
      <w:r w:rsidRPr="007F2770">
        <w:rPr>
          <w:lang w:eastAsia="ko-KR"/>
        </w:rPr>
        <w:tab/>
        <w:t xml:space="preserve">a non-CAG cell, and if the UE receives a </w:t>
      </w:r>
      <w:r w:rsidRPr="007F2770">
        <w:t xml:space="preserve">"CAG information list" in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cluded in the SERVICE REJECT message, the UE shall:</w:t>
      </w:r>
    </w:p>
    <w:p w14:paraId="3154641D" w14:textId="77777777" w:rsidR="00F5346B" w:rsidRPr="007F2770" w:rsidRDefault="00F5346B" w:rsidP="00F5346B">
      <w:pPr>
        <w:pStyle w:val="B3"/>
        <w:snapToGrid w:val="0"/>
      </w:pPr>
      <w:r w:rsidRPr="007F2770">
        <w:t>i)</w:t>
      </w:r>
      <w:r w:rsidRPr="007F2770">
        <w:tab/>
        <w:t>replace the "CAG information list" stored in the UE with the received "CAG information list"</w:t>
      </w:r>
      <w:r w:rsidRPr="007F2770">
        <w:rPr>
          <w:lang w:eastAsia="ko-KR"/>
        </w:rPr>
        <w:t xml:space="preserve"> when received in the HPLMN or EHPLMN</w:t>
      </w:r>
      <w:r w:rsidRPr="007F2770">
        <w:t>;</w:t>
      </w:r>
    </w:p>
    <w:p w14:paraId="0D916F3A" w14:textId="77777777" w:rsidR="00F5346B" w:rsidRPr="007F2770" w:rsidRDefault="00F5346B" w:rsidP="00F5346B">
      <w:pPr>
        <w:pStyle w:val="B3"/>
        <w:snapToGrid w:val="0"/>
        <w:rPr>
          <w:lang w:eastAsia="ko-KR"/>
        </w:rPr>
      </w:pPr>
      <w:r w:rsidRPr="007F2770">
        <w:rPr>
          <w:lang w:eastAsia="ko-KR"/>
        </w:rPr>
        <w:t>ii)</w:t>
      </w:r>
      <w:r w:rsidRPr="007F2770">
        <w:rPr>
          <w:lang w:eastAsia="ko-KR"/>
        </w:rPr>
        <w:tab/>
        <w:t xml:space="preserve">replace the serving VPLMN's entry of the "CAG information list" stored in the UE with the serving VPLMN's entry of the received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 xml:space="preserve">when the UE receives the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in a serving PLMN other than the HPLMN or EHPLMN; or</w:t>
      </w:r>
    </w:p>
    <w:p w14:paraId="1F64AA83" w14:textId="142864D1" w:rsidR="00F5346B" w:rsidRPr="007F2770" w:rsidRDefault="00F5346B" w:rsidP="00F5346B">
      <w:pPr>
        <w:pStyle w:val="NO"/>
        <w:snapToGrid w:val="0"/>
      </w:pPr>
      <w:r w:rsidRPr="007F2770">
        <w:t>NOTE </w:t>
      </w:r>
      <w:r w:rsidR="00BA3DAA">
        <w:t>9</w:t>
      </w:r>
      <w:r w:rsidRPr="007F2770">
        <w:t>:</w:t>
      </w:r>
      <w:r w:rsidRPr="007F2770">
        <w:tab/>
        <w:t xml:space="preserve">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entries of a PLMN other than the serving VPLMN, if any, in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re ignored.</w:t>
      </w:r>
    </w:p>
    <w:p w14:paraId="73EE1E08" w14:textId="77777777" w:rsidR="00F5346B" w:rsidRPr="007F2770" w:rsidRDefault="00F5346B" w:rsidP="00F5346B">
      <w:pPr>
        <w:pStyle w:val="B3"/>
        <w:snapToGrid w:val="0"/>
      </w:pPr>
      <w:r w:rsidRPr="007F2770">
        <w:t>iii)</w:t>
      </w:r>
      <w:r w:rsidRPr="007F2770">
        <w:tab/>
        <w:t xml:space="preserve">remove the serving VPLMN's entry of the "CAG information list" stored in the UE 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and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does not contain the serving VPLMN's entry.</w:t>
      </w:r>
    </w:p>
    <w:p w14:paraId="79352CF3" w14:textId="79927F2F" w:rsidR="00355660" w:rsidRPr="007F2770" w:rsidRDefault="00C10D9A" w:rsidP="00355660">
      <w:pPr>
        <w:pStyle w:val="B2"/>
      </w:pPr>
      <w:r w:rsidRPr="007F2770">
        <w:tab/>
      </w:r>
      <w:r w:rsidR="00411BD4" w:rsidRPr="007F2770">
        <w:t>Otherwise,</w:t>
      </w:r>
      <w:r w:rsidR="00A74EF6" w:rsidRPr="007F2770">
        <w:rPr>
          <w:lang w:eastAsia="ko-KR"/>
        </w:rPr>
        <w:t xml:space="preserve"> the UE shall </w:t>
      </w:r>
      <w:r w:rsidR="00A74EF6" w:rsidRPr="007F2770">
        <w:t>store an "indication that the UE is only allowed to access 5GS via CAG cells" in the entry of the "CAG information list" for the current PLMN</w:t>
      </w:r>
      <w:r w:rsidR="00355660" w:rsidRPr="007F2770">
        <w:t>, if any</w:t>
      </w:r>
      <w:r w:rsidR="00A74EF6" w:rsidRPr="007F2770">
        <w:t>.</w:t>
      </w:r>
      <w:r w:rsidR="00355660" w:rsidRPr="007F2770">
        <w:t xml:space="preserve"> If the </w:t>
      </w:r>
      <w:r w:rsidR="00355660" w:rsidRPr="007F2770">
        <w:rPr>
          <w:lang w:eastAsia="ko-KR"/>
        </w:rPr>
        <w:t>"CAG information list" stored in the UE</w:t>
      </w:r>
      <w:r w:rsidR="00355660" w:rsidRPr="007F2770">
        <w:t xml:space="preserve"> </w:t>
      </w:r>
      <w:r w:rsidR="00355660" w:rsidRPr="007F2770">
        <w:rPr>
          <w:lang w:eastAsia="ko-KR"/>
        </w:rPr>
        <w:t xml:space="preserve">does not </w:t>
      </w:r>
      <w:r w:rsidR="00355660" w:rsidRPr="007F2770">
        <w:t>include the current PLMN</w:t>
      </w:r>
      <w:r w:rsidR="00F85871" w:rsidRPr="007F2770">
        <w:t>'</w:t>
      </w:r>
      <w:r w:rsidR="00355660" w:rsidRPr="007F2770">
        <w:t xml:space="preserve">s entry, the UE shall add an entry for the current PLMN to the </w:t>
      </w:r>
      <w:r w:rsidR="00355660" w:rsidRPr="007F2770">
        <w:rPr>
          <w:lang w:eastAsia="ko-KR"/>
        </w:rPr>
        <w:t xml:space="preserve">"CAG information list" and store an </w:t>
      </w:r>
      <w:r w:rsidR="00355660" w:rsidRPr="007F2770">
        <w:t>"indication that the UE is only allowed to access 5GS via CAG cells" in the entry of the "CAG information list" for the current PLMN.</w:t>
      </w:r>
      <w:r w:rsidR="000047F9" w:rsidRPr="007F2770">
        <w:t xml:space="preserve"> If the UE does not have a stored </w:t>
      </w:r>
      <w:r w:rsidR="000047F9" w:rsidRPr="007F2770">
        <w:rPr>
          <w:lang w:eastAsia="ko-KR"/>
        </w:rPr>
        <w:t xml:space="preserve">"CAG information list", </w:t>
      </w:r>
      <w:r w:rsidR="000047F9" w:rsidRPr="007F2770">
        <w:t xml:space="preserve">the UE shall create a new </w:t>
      </w:r>
      <w:r w:rsidR="000047F9" w:rsidRPr="007F2770">
        <w:rPr>
          <w:lang w:eastAsia="ko-KR"/>
        </w:rPr>
        <w:t xml:space="preserve">"CAG information list" and add an entry with an </w:t>
      </w:r>
      <w:r w:rsidR="000047F9" w:rsidRPr="007F2770">
        <w:t>"indication that the UE is only allowed to access 5GS via CAG cells" for the current PLMN.</w:t>
      </w:r>
    </w:p>
    <w:p w14:paraId="080A6F66" w14:textId="77777777" w:rsidR="00A74EF6" w:rsidRPr="007F2770" w:rsidRDefault="00A74EF6" w:rsidP="00C10D9A">
      <w:pPr>
        <w:pStyle w:val="B2"/>
      </w:pPr>
      <w:r w:rsidRPr="007F2770">
        <w:t>In addition:</w:t>
      </w:r>
    </w:p>
    <w:p w14:paraId="13605F1E" w14:textId="768716B1" w:rsidR="00A74EF6" w:rsidRPr="007F2770" w:rsidRDefault="00A74EF6" w:rsidP="00A74EF6">
      <w:pPr>
        <w:pStyle w:val="B3"/>
      </w:pPr>
      <w:r w:rsidRPr="007F2770">
        <w:rPr>
          <w:rFonts w:hint="eastAsia"/>
          <w:lang w:eastAsia="ko-KR"/>
        </w:rPr>
        <w:t>i</w:t>
      </w:r>
      <w:r w:rsidRPr="007F2770">
        <w:rPr>
          <w:lang w:eastAsia="ko-KR"/>
        </w:rPr>
        <w:t>)</w:t>
      </w:r>
      <w:r w:rsidRPr="007F2770">
        <w:rPr>
          <w:lang w:eastAsia="ko-KR"/>
        </w:rPr>
        <w:tab/>
        <w:t xml:space="preserve">if </w:t>
      </w:r>
      <w:r w:rsidR="00A7648F" w:rsidRPr="007F2770">
        <w:rPr>
          <w:lang w:eastAsia="ko-KR"/>
        </w:rPr>
        <w:t xml:space="preserve">one or more CAG-ID(s) are authorized based on </w:t>
      </w:r>
      <w:r w:rsidRPr="007F2770">
        <w:rPr>
          <w:lang w:eastAsia="ko-KR"/>
        </w:rPr>
        <w:t>the "allowed CAG list" for the current PLMN</w:t>
      </w:r>
      <w:r w:rsidRPr="007F2770">
        <w:t>, then the UE shall enter the state 5GMM-REGISTERED.LIMITED-SERVICE and shall search for a suitable cell according to 3GPP TS 38.304 [28] with the updated CAG information; or</w:t>
      </w:r>
    </w:p>
    <w:p w14:paraId="732DCB2D" w14:textId="3DE9C99D" w:rsidR="00A74EF6" w:rsidRPr="007F2770" w:rsidRDefault="00A74EF6" w:rsidP="00A74EF6">
      <w:pPr>
        <w:pStyle w:val="B3"/>
      </w:pPr>
      <w:r w:rsidRPr="007F2770">
        <w:rPr>
          <w:rFonts w:hint="eastAsia"/>
          <w:lang w:eastAsia="ko-KR"/>
        </w:rPr>
        <w:t>i</w:t>
      </w:r>
      <w:r w:rsidRPr="007F2770">
        <w:rPr>
          <w:lang w:eastAsia="ko-KR"/>
        </w:rPr>
        <w:t>i)</w:t>
      </w:r>
      <w:r w:rsidRPr="007F2770">
        <w:rPr>
          <w:lang w:eastAsia="ko-KR"/>
        </w:rPr>
        <w:tab/>
        <w:t xml:space="preserve">if </w:t>
      </w:r>
      <w:r w:rsidR="008259D6" w:rsidRPr="007F2770">
        <w:rPr>
          <w:lang w:eastAsia="ko-KR"/>
        </w:rPr>
        <w:t xml:space="preserve">no CAG-ID is authorized based on </w:t>
      </w:r>
      <w:r w:rsidRPr="007F2770">
        <w:rPr>
          <w:lang w:eastAsia="ko-KR"/>
        </w:rPr>
        <w:t>the "allowed CAG list" for the current PLMN</w:t>
      </w:r>
      <w:r w:rsidRPr="007F2770">
        <w:t>, then</w:t>
      </w:r>
      <w:r w:rsidRPr="007F2770">
        <w:rPr>
          <w:lang w:eastAsia="ko-KR"/>
        </w:rPr>
        <w:t xml:space="preserve"> the UE shall enter the state 5GMM-REGISTERED.PLMN-SEARCH and shall apply the PLMN selection process defined in </w:t>
      </w:r>
      <w:r w:rsidR="00EB1CC4" w:rsidRPr="007F2770">
        <w:rPr>
          <w:lang w:eastAsia="ko-KR"/>
        </w:rPr>
        <w:t>3GPP TS 23.122 [5]</w:t>
      </w:r>
      <w:r w:rsidRPr="007F2770">
        <w:rPr>
          <w:lang w:eastAsia="ko-KR"/>
        </w:rPr>
        <w:t xml:space="preserve"> with the updated </w:t>
      </w:r>
      <w:r w:rsidRPr="007F2770">
        <w:t>"CAG information list".</w:t>
      </w:r>
    </w:p>
    <w:p w14:paraId="3452766A" w14:textId="40DB5420" w:rsidR="006D14FC" w:rsidRPr="007F2770" w:rsidRDefault="006B3EA1" w:rsidP="006D14FC">
      <w:pPr>
        <w:pStyle w:val="B1"/>
      </w:pPr>
      <w:bookmarkStart w:id="4506" w:name="_Toc20232718"/>
      <w:r w:rsidRPr="007F2770">
        <w:tab/>
      </w:r>
      <w:r w:rsidR="006D14FC" w:rsidRPr="007F2770">
        <w:t>If the message was received via 3GPP access and the UE is operating in single-registration mode, the UE shall in addition set the EPS update status to EU3 ROAMING NOT ALLOWED, reset the service request attempt counter and enter the state EMM-REGISTERED.</w:t>
      </w:r>
    </w:p>
    <w:p w14:paraId="104A3383" w14:textId="5A957E66" w:rsidR="00B95C6D" w:rsidRPr="007F2770" w:rsidRDefault="00B95C6D" w:rsidP="00B95C6D">
      <w:pPr>
        <w:pStyle w:val="B1"/>
      </w:pPr>
      <w:r w:rsidRPr="007F2770">
        <w:t>#77</w:t>
      </w:r>
      <w:r w:rsidRPr="007F2770">
        <w:tab/>
        <w:t>(Wireline access area not allowed).</w:t>
      </w:r>
    </w:p>
    <w:p w14:paraId="09A6D15B" w14:textId="77777777" w:rsidR="00B95C6D" w:rsidRPr="007F2770" w:rsidRDefault="00B95C6D" w:rsidP="00B95C6D">
      <w:pPr>
        <w:pStyle w:val="B1"/>
      </w:pPr>
      <w:r w:rsidRPr="007F2770">
        <w:tab/>
        <w:t>5GMM cause #77 is only applicable when received from a wireline access network by the 5G-RG or the W-AGF acting on behalf of the FN-CRG</w:t>
      </w:r>
      <w:r w:rsidR="00CE30F4" w:rsidRPr="007F2770">
        <w:t xml:space="preserve"> (or on behalf of the N5GC device)</w:t>
      </w:r>
      <w:r w:rsidRPr="007F2770">
        <w:t>. 5GMM cause #77 received from a 5G access network other than a wireline access network and 5GMM cause #77 received by the W-AGF acting on behalf of the FN-BRG are considered as abnormal cases and the behaviour of the UE is specified in subclause 5.6.1.7.</w:t>
      </w:r>
    </w:p>
    <w:p w14:paraId="5FBA3C57" w14:textId="77777777" w:rsidR="00B95C6D" w:rsidRPr="007F2770" w:rsidRDefault="00B95C6D" w:rsidP="00B95C6D">
      <w:pPr>
        <w:pStyle w:val="B1"/>
      </w:pPr>
      <w:r w:rsidRPr="007F2770">
        <w:tab/>
        <w:t>When received over wireline access network, the 5G-RG and the W-AGF acting on behalf of the FN-CRG</w:t>
      </w:r>
      <w:r w:rsidR="00CE30F4" w:rsidRPr="007F2770">
        <w:t xml:space="preserve"> (or on behalf of the N5GC device)</w:t>
      </w:r>
      <w:r w:rsidRPr="007F2770">
        <w:t xml:space="preserve"> shall set the 5GS update status to 5U3 ROAMING NOT ALLOWED (and shall store it according to subclause 5.1.3.2.2), </w:t>
      </w:r>
      <w:r w:rsidRPr="007F2770">
        <w:rPr>
          <w:lang w:eastAsia="ko-KR"/>
        </w:rPr>
        <w:t xml:space="preserve">shall delete </w:t>
      </w:r>
      <w:r w:rsidRPr="007F2770">
        <w:t>5G-GUTI, last visited registered TAI, TAI list and ngKSI, shall enter the state 5GMM-DEREGISTERED and shall act as specified in subclause 5.3.23.</w:t>
      </w:r>
    </w:p>
    <w:p w14:paraId="06A9BCDC" w14:textId="6CB064A3" w:rsidR="00B95C6D" w:rsidRPr="007F2770" w:rsidRDefault="00B95C6D" w:rsidP="00B95C6D">
      <w:pPr>
        <w:pStyle w:val="NO"/>
        <w:rPr>
          <w:lang w:eastAsia="ja-JP"/>
        </w:rPr>
      </w:pPr>
      <w:r w:rsidRPr="007F2770">
        <w:t>NOTE </w:t>
      </w:r>
      <w:r w:rsidR="00C10D9A" w:rsidRPr="007F2770">
        <w:t>1</w:t>
      </w:r>
      <w:r w:rsidR="00BA3DAA">
        <w:t>0</w:t>
      </w:r>
      <w:r w:rsidRPr="007F2770">
        <w:t>:</w:t>
      </w:r>
      <w:r w:rsidRPr="007F2770">
        <w:tab/>
        <w:t>The 5GMM sublayer states, the 5GMM parameters and the registration status are managed per access type independently, i.e. 3GPP access or non-3GPP access (see subclauses 4.7.2 and 5.1.3)</w:t>
      </w:r>
      <w:r w:rsidRPr="007F2770">
        <w:rPr>
          <w:rFonts w:eastAsia="Batang"/>
          <w:lang w:eastAsia="ja-JP"/>
        </w:rPr>
        <w:t>.</w:t>
      </w:r>
    </w:p>
    <w:p w14:paraId="4852B5BB" w14:textId="77777777" w:rsidR="00FA5B08" w:rsidRPr="007F2770" w:rsidRDefault="00FA5B08" w:rsidP="00FA5B08">
      <w:pPr>
        <w:pStyle w:val="B1"/>
      </w:pPr>
      <w:bookmarkStart w:id="4507" w:name="_Toc27746820"/>
      <w:bookmarkStart w:id="4508" w:name="_Toc36213002"/>
      <w:bookmarkStart w:id="4509" w:name="_Toc36657179"/>
      <w:bookmarkStart w:id="4510" w:name="_Toc45286843"/>
      <w:bookmarkStart w:id="4511" w:name="_Toc51948112"/>
      <w:bookmarkStart w:id="4512" w:name="_Toc51949204"/>
      <w:r w:rsidRPr="007F2770">
        <w:t>#7</w:t>
      </w:r>
      <w:r w:rsidRPr="007F2770">
        <w:rPr>
          <w:lang w:eastAsia="zh-CN"/>
        </w:rPr>
        <w:t>8</w:t>
      </w:r>
      <w:r w:rsidRPr="007F2770">
        <w:rPr>
          <w:lang w:eastAsia="ko-KR"/>
        </w:rPr>
        <w:tab/>
      </w:r>
      <w:r w:rsidRPr="007F2770">
        <w:t>(PLMN not allowed to operate at the present UE location).</w:t>
      </w:r>
    </w:p>
    <w:p w14:paraId="2812A14D" w14:textId="77777777" w:rsidR="00FA5B08" w:rsidRPr="007F2770" w:rsidRDefault="00FA5B08" w:rsidP="00FA5B08">
      <w:pPr>
        <w:pStyle w:val="B1"/>
        <w:rPr>
          <w:lang w:eastAsia="zh-CN"/>
        </w:rPr>
      </w:pPr>
      <w:r w:rsidRPr="007F2770">
        <w:tab/>
        <w:t xml:space="preserve">This cause value received from </w:t>
      </w:r>
      <w:r w:rsidRPr="007F2770">
        <w:rPr>
          <w:lang w:eastAsia="zh-CN"/>
        </w:rPr>
        <w:t>a non-</w:t>
      </w:r>
      <w:r w:rsidRPr="007F2770">
        <w:t>satellite NG-RAN cell is considered as an abnormal case and the behaviour of the UE is specified in subclause 5.</w:t>
      </w:r>
      <w:r w:rsidRPr="007F2770">
        <w:rPr>
          <w:lang w:eastAsia="zh-CN"/>
        </w:rPr>
        <w:t>6</w:t>
      </w:r>
      <w:r w:rsidRPr="007F2770">
        <w:t>.1.7.</w:t>
      </w:r>
    </w:p>
    <w:p w14:paraId="5022D84D" w14:textId="2E137107" w:rsidR="00797E7A" w:rsidRPr="007F2770" w:rsidRDefault="00797E7A" w:rsidP="00797E7A">
      <w:pPr>
        <w:pStyle w:val="B1"/>
      </w:pPr>
      <w:r w:rsidRPr="007F2770">
        <w:tab/>
        <w:t>The UE shall set the 5GS update status to 5U3 ROAMING NOT ALLOWED (and shall store it according to subclause 5.1.3.2.2) and shall delete last visited registered TAI</w:t>
      </w:r>
      <w:r>
        <w:t xml:space="preserve"> and</w:t>
      </w:r>
      <w:r w:rsidRPr="007F2770">
        <w:t xml:space="preserve"> TAI list.</w:t>
      </w:r>
      <w:r>
        <w:t xml:space="preserve"> </w:t>
      </w:r>
      <w:r w:rsidRPr="001A59A9">
        <w:t>If the UE is not registering or has not registered to the same PLMN over both 3GPP access and non-3GPP access, the UE shall additionally delete 5G-GUTI and ngKSI.</w:t>
      </w:r>
      <w:r w:rsidRPr="007F2770">
        <w:t xml:space="preserve"> Additionally, the UE shall reset the registration attempt counter. The UE shall store the PLMN identity and, if it is known, the current </w:t>
      </w:r>
      <w:r w:rsidRPr="007F2770">
        <w:rPr>
          <w:lang w:eastAsia="ko-KR"/>
        </w:rPr>
        <w:t>geographical</w:t>
      </w:r>
      <w:r w:rsidRPr="007F2770">
        <w:t xml:space="preserve"> location in the list of "</w:t>
      </w:r>
      <w:r w:rsidRPr="007F2770">
        <w:rPr>
          <w:noProof/>
          <w:lang w:eastAsia="zh-CN"/>
        </w:rPr>
        <w:t>PLMNs not allowed to operate at the present UE location</w:t>
      </w:r>
      <w:r w:rsidRPr="007F2770">
        <w:t xml:space="preserve">" and shall start a corresponding </w:t>
      </w:r>
      <w:r w:rsidRPr="007F2770">
        <w:rPr>
          <w:noProof/>
          <w:lang w:val="en-US"/>
        </w:rPr>
        <w:t xml:space="preserve">timer </w:t>
      </w:r>
      <w:r w:rsidRPr="007F2770">
        <w:t>instance (see subclause 4.23.2). The UE shall enter state 5GMM-DEREGISTERED.PLMN-SEARCH and perform a PLMN selection according to 3GPP TS 23.122 [5].</w:t>
      </w:r>
    </w:p>
    <w:p w14:paraId="6997CEF7" w14:textId="6E4BD31D" w:rsidR="00C43D95" w:rsidRPr="007F2770" w:rsidRDefault="00C43D95" w:rsidP="00FA5B08">
      <w:pPr>
        <w:pStyle w:val="B1"/>
      </w:pPr>
      <w:r w:rsidRPr="007F2770">
        <w:tab/>
        <w:t>If the message was received via 3GPP access and the UE is operating in single-registration mode, the UE shall handle the EMM parameters EMM state, EPS update status, 4G-GUTI, last visited registered TAI, TAI list and eKSI as specified in 3GPP TS 24.301 [15] for the case when the service request procedure is rejected with the EMM cause with the same value.</w:t>
      </w:r>
    </w:p>
    <w:p w14:paraId="38BF02F0" w14:textId="77777777" w:rsidR="0011153C" w:rsidRPr="007F2770" w:rsidRDefault="0011153C" w:rsidP="00781477">
      <w:pPr>
        <w:pStyle w:val="Heading4"/>
      </w:pPr>
      <w:bookmarkStart w:id="4513" w:name="_CR5_6_1_6"/>
      <w:bookmarkStart w:id="4514" w:name="_Toc162971338"/>
      <w:bookmarkEnd w:id="4513"/>
      <w:r w:rsidRPr="007F2770">
        <w:t>5.6.1.6</w:t>
      </w:r>
      <w:r w:rsidRPr="007F2770">
        <w:tab/>
        <w:t>Service request procedure for initiating a</w:t>
      </w:r>
      <w:r w:rsidR="00CE3D82" w:rsidRPr="007F2770">
        <w:t>n</w:t>
      </w:r>
      <w:r w:rsidRPr="007F2770">
        <w:t xml:space="preserve"> </w:t>
      </w:r>
      <w:r w:rsidR="00CE3D82" w:rsidRPr="007F2770">
        <w:t xml:space="preserve">emergency </w:t>
      </w:r>
      <w:r w:rsidRPr="007F2770">
        <w:t>PDU session not accepted by the network</w:t>
      </w:r>
      <w:bookmarkEnd w:id="4506"/>
      <w:bookmarkEnd w:id="4507"/>
      <w:bookmarkEnd w:id="4508"/>
      <w:bookmarkEnd w:id="4509"/>
      <w:bookmarkEnd w:id="4510"/>
      <w:bookmarkEnd w:id="4511"/>
      <w:bookmarkEnd w:id="4512"/>
      <w:bookmarkEnd w:id="4514"/>
    </w:p>
    <w:p w14:paraId="011160FA" w14:textId="77777777" w:rsidR="0098519C" w:rsidRPr="007F2770" w:rsidRDefault="0098519C" w:rsidP="0098519C">
      <w:r w:rsidRPr="007F2770">
        <w:t xml:space="preserve">If the service request for initiating an emergency PDU session cannot be accepted by the network, the UE shall perform the procedures as described in subclause 5.6.1.5. </w:t>
      </w:r>
      <w:r>
        <w:t xml:space="preserve">If </w:t>
      </w:r>
      <w:r w:rsidRPr="006A6394">
        <w:rPr>
          <w:lang w:eastAsia="zh-CN"/>
        </w:rPr>
        <w:t xml:space="preserve">the </w:t>
      </w:r>
      <w:r w:rsidRPr="007F2770">
        <w:t>service request for initiating an emergency PDU session</w:t>
      </w:r>
      <w:r>
        <w:rPr>
          <w:lang w:eastAsia="zh-CN"/>
        </w:rPr>
        <w:t xml:space="preserve"> </w:t>
      </w:r>
      <w:r w:rsidRPr="006A6394">
        <w:rPr>
          <w:lang w:eastAsia="zh-CN"/>
        </w:rPr>
        <w:t>fails due</w:t>
      </w:r>
      <w:r w:rsidRPr="006A6394">
        <w:t xml:space="preserve"> </w:t>
      </w:r>
      <w:r>
        <w:t>to receiving the AUTHENTICATION REJECT message,</w:t>
      </w:r>
      <w:r w:rsidRPr="00407EBE">
        <w:t xml:space="preserve"> </w:t>
      </w:r>
      <w:r w:rsidRPr="006A6394">
        <w:t>the UE</w:t>
      </w:r>
      <w:r>
        <w:t xml:space="preserve"> </w:t>
      </w:r>
      <w:r w:rsidRPr="006A6394">
        <w:t xml:space="preserve">shall perform the procedures as described in </w:t>
      </w:r>
      <w:r>
        <w:t>sub</w:t>
      </w:r>
      <w:r w:rsidRPr="006A6394">
        <w:t>clause</w:t>
      </w:r>
      <w:r>
        <w:t>s</w:t>
      </w:r>
      <w:r w:rsidRPr="006A6394">
        <w:t> </w:t>
      </w:r>
      <w:r w:rsidRPr="007F2770">
        <w:t>5.4.1.2.2.11</w:t>
      </w:r>
      <w:r>
        <w:t xml:space="preserve">, </w:t>
      </w:r>
      <w:r w:rsidRPr="007F2770">
        <w:t>5.4.1.2.3.1</w:t>
      </w:r>
      <w:r>
        <w:t xml:space="preserve">, </w:t>
      </w:r>
      <w:r w:rsidRPr="007F2770">
        <w:t>5.4.1.2.3A.1</w:t>
      </w:r>
      <w:r>
        <w:t xml:space="preserve"> or </w:t>
      </w:r>
      <w:r w:rsidRPr="007F2770">
        <w:t>5.4.1.3.5</w:t>
      </w:r>
      <w:r>
        <w:t xml:space="preserve">. </w:t>
      </w:r>
      <w:r w:rsidRPr="007F2770">
        <w:t>Then if the UE is in the same selected PLMN where the last service request was attempted, the UE shall:</w:t>
      </w:r>
    </w:p>
    <w:p w14:paraId="49E0CD1F" w14:textId="77777777" w:rsidR="0011153C" w:rsidRPr="007F2770" w:rsidRDefault="0011153C" w:rsidP="00621D46">
      <w:pPr>
        <w:pStyle w:val="B1"/>
      </w:pPr>
      <w:r w:rsidRPr="007F2770">
        <w:t>a)</w:t>
      </w:r>
      <w:r w:rsidRPr="007F2770">
        <w:tab/>
        <w:t>inform the upper layers of the failure of the procedure; or</w:t>
      </w:r>
    </w:p>
    <w:p w14:paraId="5029FFD1" w14:textId="77777777" w:rsidR="0011153C" w:rsidRPr="007F2770" w:rsidRDefault="0011153C" w:rsidP="0011153C">
      <w:pPr>
        <w:pStyle w:val="NO"/>
      </w:pPr>
      <w:r w:rsidRPr="007F2770">
        <w:t>NOTE</w:t>
      </w:r>
      <w:r w:rsidR="007912B2" w:rsidRPr="007F2770">
        <w:t> 1</w:t>
      </w:r>
      <w:r w:rsidRPr="007F2770">
        <w:t>:</w:t>
      </w:r>
      <w:r w:rsidRPr="007F2770">
        <w:tab/>
        <w:t>This can result in the upper layers requesting another emergency call attempt using domain selection as specified in 3GPP TS 23.167 [</w:t>
      </w:r>
      <w:r w:rsidR="00485620" w:rsidRPr="007F2770">
        <w:t>6</w:t>
      </w:r>
      <w:r w:rsidRPr="007F2770">
        <w:t>].</w:t>
      </w:r>
    </w:p>
    <w:p w14:paraId="7647E1CB" w14:textId="77777777" w:rsidR="0011153C" w:rsidRPr="007F2770" w:rsidRDefault="0011153C" w:rsidP="00621D46">
      <w:pPr>
        <w:pStyle w:val="B1"/>
      </w:pPr>
      <w:r w:rsidRPr="007F2770">
        <w:t>b)</w:t>
      </w:r>
      <w:r w:rsidRPr="007F2770">
        <w:tab/>
        <w:t>de-register locally, if not de-registered already, attempt initial registration for emergency services.</w:t>
      </w:r>
    </w:p>
    <w:p w14:paraId="3EAE2607" w14:textId="4CD7F119" w:rsidR="00D7683E" w:rsidRPr="007F2770" w:rsidRDefault="00D7683E" w:rsidP="00C708E3">
      <w:r w:rsidRPr="007F2770">
        <w:t>If the service request for initiating a</w:t>
      </w:r>
      <w:r w:rsidR="00CE3D82" w:rsidRPr="007F2770">
        <w:t>n emergency</w:t>
      </w:r>
      <w:r w:rsidRPr="007F2770">
        <w:t xml:space="preserve"> PDU</w:t>
      </w:r>
      <w:r w:rsidRPr="007F2770">
        <w:rPr>
          <w:rFonts w:hint="eastAsia"/>
          <w:lang w:eastAsia="zh-CN"/>
        </w:rPr>
        <w:t xml:space="preserve"> session</w:t>
      </w:r>
      <w:r w:rsidRPr="007F2770">
        <w:t xml:space="preserve"> </w:t>
      </w:r>
      <w:r w:rsidRPr="007F2770">
        <w:rPr>
          <w:rFonts w:hint="eastAsia"/>
          <w:lang w:eastAsia="zh-CN"/>
        </w:rPr>
        <w:t>fails</w:t>
      </w:r>
      <w:r w:rsidRPr="007F2770">
        <w:rPr>
          <w:rFonts w:eastAsia="MS Mincho" w:hint="eastAsia"/>
          <w:lang w:eastAsia="ja-JP"/>
        </w:rPr>
        <w:t xml:space="preserve"> due to </w:t>
      </w:r>
      <w:r w:rsidRPr="007F2770">
        <w:rPr>
          <w:rFonts w:hint="eastAsia"/>
          <w:lang w:eastAsia="zh-CN"/>
        </w:rPr>
        <w:t>abnormal</w:t>
      </w:r>
      <w:r w:rsidRPr="007F2770">
        <w:rPr>
          <w:rFonts w:eastAsia="MS Mincho" w:hint="eastAsia"/>
          <w:lang w:eastAsia="ja-JP"/>
        </w:rPr>
        <w:t xml:space="preserve"> cases</w:t>
      </w:r>
      <w:r w:rsidRPr="007F2770">
        <w:rPr>
          <w:rFonts w:hint="eastAsia"/>
          <w:lang w:eastAsia="zh-CN"/>
        </w:rPr>
        <w:t xml:space="preserve"> </w:t>
      </w:r>
      <w:r w:rsidRPr="007F2770">
        <w:rPr>
          <w:lang w:eastAsia="zh-CN"/>
        </w:rPr>
        <w:t>a</w:t>
      </w:r>
      <w:r w:rsidRPr="007F2770">
        <w:rPr>
          <w:rFonts w:hint="eastAsia"/>
          <w:lang w:eastAsia="zh-CN"/>
        </w:rPr>
        <w:t>)</w:t>
      </w:r>
      <w:r w:rsidR="007C0FCD">
        <w:rPr>
          <w:lang w:eastAsia="zh-CN"/>
        </w:rPr>
        <w:t>, f) or l)</w:t>
      </w:r>
      <w:r w:rsidRPr="007F2770">
        <w:rPr>
          <w:rFonts w:hint="eastAsia"/>
          <w:lang w:eastAsia="zh-CN"/>
        </w:rPr>
        <w:t xml:space="preserve"> </w:t>
      </w:r>
      <w:r w:rsidRPr="007F2770">
        <w:t>in subclause </w:t>
      </w:r>
      <w:smartTag w:uri="urn:schemas-microsoft-com:office:smarttags" w:element="chsdate">
        <w:smartTagPr>
          <w:attr w:name="Year" w:val="1899"/>
          <w:attr w:name="Month" w:val="12"/>
          <w:attr w:name="Day" w:val="30"/>
          <w:attr w:name="IsLunarDate" w:val="False"/>
          <w:attr w:name="IsROCDate" w:val="False"/>
        </w:smartTagPr>
        <w:r w:rsidRPr="007F2770">
          <w:t>5.</w:t>
        </w:r>
        <w:r w:rsidRPr="007F2770">
          <w:rPr>
            <w:rFonts w:hint="eastAsia"/>
            <w:lang w:eastAsia="zh-CN"/>
          </w:rPr>
          <w:t>6</w:t>
        </w:r>
        <w:r w:rsidRPr="007F2770">
          <w:t>.</w:t>
        </w:r>
        <w:r w:rsidRPr="007F2770">
          <w:rPr>
            <w:rFonts w:hint="eastAsia"/>
            <w:lang w:eastAsia="zh-CN"/>
          </w:rPr>
          <w:t>1</w:t>
        </w:r>
      </w:smartTag>
      <w:r w:rsidRPr="007F2770">
        <w:t>.</w:t>
      </w:r>
      <w:r w:rsidRPr="007F2770">
        <w:rPr>
          <w:lang w:eastAsia="zh-CN"/>
        </w:rPr>
        <w:t>7</w:t>
      </w:r>
      <w:r w:rsidRPr="007F2770">
        <w:t>, the UE shall perform the procedures as described in subclause 5.</w:t>
      </w:r>
      <w:r w:rsidRPr="007F2770">
        <w:rPr>
          <w:rFonts w:hint="eastAsia"/>
          <w:lang w:eastAsia="zh-CN"/>
        </w:rPr>
        <w:t>6</w:t>
      </w:r>
      <w:r w:rsidRPr="007F2770">
        <w:t>.</w:t>
      </w:r>
      <w:r w:rsidRPr="007F2770">
        <w:rPr>
          <w:rFonts w:hint="eastAsia"/>
          <w:lang w:eastAsia="zh-CN"/>
        </w:rPr>
        <w:t>1</w:t>
      </w:r>
      <w:r w:rsidRPr="007F2770">
        <w:t>.</w:t>
      </w:r>
      <w:r w:rsidR="002A7758" w:rsidRPr="007F2770">
        <w:rPr>
          <w:lang w:eastAsia="zh-CN"/>
        </w:rPr>
        <w:t>7</w:t>
      </w:r>
      <w:r w:rsidRPr="007F2770">
        <w:t>. Then if the UE is in the same selected PLMN where the last SERVICE REQUEST message was attempted, the UE shall:</w:t>
      </w:r>
    </w:p>
    <w:p w14:paraId="39F5A8FE" w14:textId="77777777" w:rsidR="00D7683E" w:rsidRPr="007F2770" w:rsidRDefault="00D7683E" w:rsidP="00C708E3">
      <w:pPr>
        <w:pStyle w:val="B1"/>
      </w:pPr>
      <w:r w:rsidRPr="007F2770">
        <w:t>a)</w:t>
      </w:r>
      <w:r w:rsidRPr="007F2770">
        <w:tab/>
        <w:t>inform the upper layers of the failure of the procedure; or</w:t>
      </w:r>
    </w:p>
    <w:p w14:paraId="2060F8EF" w14:textId="77777777" w:rsidR="00D7683E" w:rsidRPr="007F2770" w:rsidRDefault="00D7683E" w:rsidP="00C708E3">
      <w:pPr>
        <w:pStyle w:val="NO"/>
      </w:pPr>
      <w:r w:rsidRPr="007F2770">
        <w:t>NOTE 2:</w:t>
      </w:r>
      <w:r w:rsidRPr="007F2770">
        <w:tab/>
        <w:t>This can result in the upper layers requesting another emergency call attempt using domain selection as specified in 3GPP TS 23.167 [</w:t>
      </w:r>
      <w:r w:rsidR="00485620" w:rsidRPr="007F2770">
        <w:t>6</w:t>
      </w:r>
      <w:r w:rsidRPr="007F2770">
        <w:t>] and 3GPP TS 24.229 [1</w:t>
      </w:r>
      <w:r w:rsidR="00E04A35" w:rsidRPr="007F2770">
        <w:t>4</w:t>
      </w:r>
      <w:r w:rsidRPr="007F2770">
        <w:t>].</w:t>
      </w:r>
    </w:p>
    <w:p w14:paraId="433AA870" w14:textId="69E3E278" w:rsidR="00D7683E" w:rsidRDefault="00D7683E" w:rsidP="00C708E3">
      <w:pPr>
        <w:pStyle w:val="B1"/>
      </w:pPr>
      <w:r w:rsidRPr="007F2770">
        <w:t>b)</w:t>
      </w:r>
      <w:r w:rsidRPr="007F2770">
        <w:tab/>
        <w:t>de-register locally, if not de-registered already, attempt initial registration for emergency services.</w:t>
      </w:r>
    </w:p>
    <w:p w14:paraId="657AD1CF" w14:textId="5497BCD5" w:rsidR="007C0FCD" w:rsidRPr="006A6394" w:rsidRDefault="007C0FCD" w:rsidP="007C0FCD">
      <w:r w:rsidRPr="006A6394">
        <w:rPr>
          <w:lang w:eastAsia="zh-CN"/>
        </w:rPr>
        <w:t>If the service request for initiating a PD</w:t>
      </w:r>
      <w:r>
        <w:rPr>
          <w:lang w:eastAsia="zh-CN"/>
        </w:rPr>
        <w:t>U session</w:t>
      </w:r>
      <w:r w:rsidRPr="006A6394">
        <w:rPr>
          <w:lang w:eastAsia="zh-CN"/>
        </w:rPr>
        <w:t xml:space="preserve"> for emergency services fails due to abnormal case </w:t>
      </w:r>
      <w:r>
        <w:rPr>
          <w:lang w:eastAsia="zh-CN"/>
        </w:rPr>
        <w:t>b</w:t>
      </w:r>
      <w:r w:rsidRPr="006A6394">
        <w:rPr>
          <w:lang w:eastAsia="zh-CN"/>
        </w:rPr>
        <w:t xml:space="preserve">) </w:t>
      </w:r>
      <w:r w:rsidRPr="006A6394">
        <w:t xml:space="preserve">in </w:t>
      </w:r>
      <w:r w:rsidR="00B42FCB">
        <w:t>sub</w:t>
      </w:r>
      <w:r w:rsidRPr="006A6394">
        <w:t>clause 5.6.1.</w:t>
      </w:r>
      <w:r>
        <w:rPr>
          <w:lang w:eastAsia="zh-CN"/>
        </w:rPr>
        <w:t>7</w:t>
      </w:r>
      <w:r w:rsidRPr="006A6394">
        <w:t xml:space="preserve">, the UE shall perform the actions as described in </w:t>
      </w:r>
      <w:r w:rsidR="00B42FCB">
        <w:t>sub</w:t>
      </w:r>
      <w:r w:rsidRPr="006A6394">
        <w:t>clause 5.</w:t>
      </w:r>
      <w:r w:rsidRPr="006A6394">
        <w:rPr>
          <w:lang w:eastAsia="zh-CN"/>
        </w:rPr>
        <w:t>6.1.</w:t>
      </w:r>
      <w:r>
        <w:rPr>
          <w:lang w:eastAsia="zh-CN"/>
        </w:rPr>
        <w:t>7</w:t>
      </w:r>
      <w:r w:rsidRPr="006A6394">
        <w:t xml:space="preserve"> and inform the upper layers of the failure to access the network.</w:t>
      </w:r>
    </w:p>
    <w:p w14:paraId="66741319" w14:textId="1C1F5483" w:rsidR="007C0FCD" w:rsidRPr="007F2770" w:rsidRDefault="007C0FCD" w:rsidP="00294B40">
      <w:pPr>
        <w:pStyle w:val="NO"/>
      </w:pPr>
      <w:r w:rsidRPr="006A6394">
        <w:t>NOTE </w:t>
      </w:r>
      <w:r>
        <w:t>3</w:t>
      </w:r>
      <w:r w:rsidRPr="006A6394">
        <w:t>:</w:t>
      </w:r>
      <w:r w:rsidRPr="006A6394">
        <w:tab/>
      </w:r>
      <w:r w:rsidRPr="00E26B41">
        <w:t>This can result in the upper layers requesting another emergency call attempt using domain selection as specified in 3GPP TS 23.167 [6]</w:t>
      </w:r>
      <w:r w:rsidRPr="006A6394">
        <w:t>.</w:t>
      </w:r>
    </w:p>
    <w:p w14:paraId="3C5CB2B2" w14:textId="77777777" w:rsidR="00070CB0" w:rsidRPr="007F2770" w:rsidRDefault="00070CB0" w:rsidP="00781477">
      <w:pPr>
        <w:pStyle w:val="Heading4"/>
      </w:pPr>
      <w:bookmarkStart w:id="4515" w:name="_CR5_6_1_6A"/>
      <w:bookmarkStart w:id="4516" w:name="_Toc162971339"/>
      <w:bookmarkStart w:id="4517" w:name="_Toc20232719"/>
      <w:bookmarkStart w:id="4518" w:name="_Toc27746821"/>
      <w:bookmarkStart w:id="4519" w:name="_Toc36213003"/>
      <w:bookmarkStart w:id="4520" w:name="_Toc36657180"/>
      <w:bookmarkStart w:id="4521" w:name="_Toc45286844"/>
      <w:bookmarkStart w:id="4522" w:name="_Toc51948113"/>
      <w:bookmarkStart w:id="4523" w:name="_Toc51949205"/>
      <w:bookmarkEnd w:id="4515"/>
      <w:r w:rsidRPr="007F2770">
        <w:t>5.6.1.6A</w:t>
      </w:r>
      <w:r w:rsidRPr="007F2770">
        <w:tab/>
        <w:t xml:space="preserve">Service request procedure for </w:t>
      </w:r>
      <w:r w:rsidRPr="007F2770">
        <w:rPr>
          <w:noProof/>
        </w:rPr>
        <w:t xml:space="preserve">an emergency services fallback </w:t>
      </w:r>
      <w:r w:rsidRPr="007F2770">
        <w:t>not accepted by the network</w:t>
      </w:r>
      <w:bookmarkEnd w:id="4516"/>
    </w:p>
    <w:p w14:paraId="12207F9D" w14:textId="77777777" w:rsidR="009E5516" w:rsidRPr="007F2770" w:rsidRDefault="009E5516" w:rsidP="009E5516">
      <w:r w:rsidRPr="007F2770">
        <w:t>If the service request for initiating an emergency services fallback cannot be accepted by the network, the UE shall perform the procedures as described in subclause 5.6.1.5</w:t>
      </w:r>
      <w:r>
        <w:t xml:space="preserve">, if </w:t>
      </w:r>
      <w:r w:rsidRPr="006A6394">
        <w:rPr>
          <w:lang w:eastAsia="zh-CN"/>
        </w:rPr>
        <w:t xml:space="preserve">the </w:t>
      </w:r>
      <w:r w:rsidRPr="007F2770">
        <w:t>service request for initiating an emergency services fallback</w:t>
      </w:r>
      <w:r w:rsidRPr="006A6394">
        <w:rPr>
          <w:lang w:eastAsia="zh-CN"/>
        </w:rPr>
        <w:t xml:space="preserve"> fails due</w:t>
      </w:r>
      <w:r w:rsidRPr="006A6394">
        <w:t xml:space="preserve"> </w:t>
      </w:r>
      <w:r>
        <w:t>to receiving the AUTHENTICATION REJECT message,</w:t>
      </w:r>
      <w:r w:rsidRPr="00407EBE">
        <w:t xml:space="preserve"> </w:t>
      </w:r>
      <w:r w:rsidRPr="006A6394">
        <w:t>the UE</w:t>
      </w:r>
      <w:r>
        <w:t xml:space="preserve"> </w:t>
      </w:r>
      <w:r w:rsidRPr="006A6394">
        <w:t xml:space="preserve">shall perform the procedures as described in </w:t>
      </w:r>
      <w:r>
        <w:t>sub</w:t>
      </w:r>
      <w:r w:rsidRPr="006A6394">
        <w:t>clause</w:t>
      </w:r>
      <w:r>
        <w:t>s</w:t>
      </w:r>
      <w:r w:rsidRPr="006A6394">
        <w:t> </w:t>
      </w:r>
      <w:r w:rsidRPr="007F2770">
        <w:t>5.4.1.2.2.11</w:t>
      </w:r>
      <w:r>
        <w:t xml:space="preserve">, </w:t>
      </w:r>
      <w:r w:rsidRPr="007F2770">
        <w:t>5.4.1.2.3.1</w:t>
      </w:r>
      <w:r>
        <w:t xml:space="preserve">, </w:t>
      </w:r>
      <w:r w:rsidRPr="007F2770">
        <w:t>5.4.1.2.3A.1</w:t>
      </w:r>
      <w:r>
        <w:t xml:space="preserve"> or </w:t>
      </w:r>
      <w:r w:rsidRPr="007F2770">
        <w:t>5.4.1.3.5</w:t>
      </w:r>
      <w:r>
        <w:t>,</w:t>
      </w:r>
      <w:r w:rsidRPr="007F2770">
        <w:t xml:space="preserve"> and if the UE does not attempt to select an E-UTRA cell connected to EPC or 5GCN as described in subclause 5.6.1.5 and is camped on NR or E-UTRA cell connected to 5GCN in the same PLMN where the last service request was attempted, the UE shall inform the upper layers of the failure of the procedure.</w:t>
      </w:r>
    </w:p>
    <w:p w14:paraId="763031F3" w14:textId="77777777" w:rsidR="00070CB0" w:rsidRPr="007F2770" w:rsidRDefault="00070CB0" w:rsidP="00070CB0">
      <w:pPr>
        <w:pStyle w:val="NO"/>
      </w:pPr>
      <w:r w:rsidRPr="007F2770">
        <w:t>NOTE 1:</w:t>
      </w:r>
      <w:r w:rsidRPr="007F2770">
        <w:tab/>
        <w:t>This can result in the upper layers requesting another emergency call attempt using domain selection as specified in 3GPP TS 23.167 [6].</w:t>
      </w:r>
    </w:p>
    <w:p w14:paraId="31F92E57" w14:textId="2824E70A" w:rsidR="00070CB0" w:rsidRPr="007F2770" w:rsidRDefault="00070CB0" w:rsidP="00D74CA1">
      <w:r w:rsidRPr="007F2770">
        <w:t xml:space="preserve">If the service request for initiating an emergency services fallback </w:t>
      </w:r>
      <w:r w:rsidRPr="007F2770">
        <w:rPr>
          <w:rFonts w:hint="eastAsia"/>
          <w:lang w:eastAsia="zh-CN"/>
        </w:rPr>
        <w:t>fails</w:t>
      </w:r>
      <w:r w:rsidRPr="007F2770">
        <w:rPr>
          <w:rFonts w:eastAsia="MS Mincho" w:hint="eastAsia"/>
          <w:lang w:eastAsia="ja-JP"/>
        </w:rPr>
        <w:t xml:space="preserve"> due to </w:t>
      </w:r>
      <w:r w:rsidRPr="007F2770">
        <w:rPr>
          <w:rFonts w:hint="eastAsia"/>
          <w:lang w:eastAsia="zh-CN"/>
        </w:rPr>
        <w:t>abnormal</w:t>
      </w:r>
      <w:r w:rsidRPr="007F2770">
        <w:rPr>
          <w:rFonts w:eastAsia="MS Mincho" w:hint="eastAsia"/>
          <w:lang w:eastAsia="ja-JP"/>
        </w:rPr>
        <w:t xml:space="preserve"> cases</w:t>
      </w:r>
      <w:r w:rsidRPr="007F2770">
        <w:rPr>
          <w:rFonts w:hint="eastAsia"/>
          <w:lang w:eastAsia="zh-CN"/>
        </w:rPr>
        <w:t xml:space="preserve"> </w:t>
      </w:r>
      <w:r w:rsidRPr="007F2770">
        <w:rPr>
          <w:lang w:eastAsia="zh-CN"/>
        </w:rPr>
        <w:t>a</w:t>
      </w:r>
      <w:r w:rsidRPr="007F2770">
        <w:rPr>
          <w:rFonts w:hint="eastAsia"/>
          <w:lang w:eastAsia="zh-CN"/>
        </w:rPr>
        <w:t xml:space="preserve">) </w:t>
      </w:r>
      <w:r w:rsidRPr="007F2770">
        <w:t>in subclause 5.</w:t>
      </w:r>
      <w:r w:rsidRPr="007F2770">
        <w:rPr>
          <w:rFonts w:hint="eastAsia"/>
          <w:lang w:eastAsia="zh-CN"/>
        </w:rPr>
        <w:t>6</w:t>
      </w:r>
      <w:r w:rsidRPr="007F2770">
        <w:t>.</w:t>
      </w:r>
      <w:r w:rsidRPr="007F2770">
        <w:rPr>
          <w:rFonts w:hint="eastAsia"/>
          <w:lang w:eastAsia="zh-CN"/>
        </w:rPr>
        <w:t>1</w:t>
      </w:r>
      <w:r w:rsidRPr="007F2770">
        <w:t>.</w:t>
      </w:r>
      <w:r w:rsidRPr="007F2770">
        <w:rPr>
          <w:lang w:eastAsia="zh-CN"/>
        </w:rPr>
        <w:t>7</w:t>
      </w:r>
      <w:r w:rsidR="000047F9" w:rsidRPr="007F2770">
        <w:rPr>
          <w:lang w:eastAsia="zh-CN"/>
        </w:rPr>
        <w:t>,</w:t>
      </w:r>
      <w:r w:rsidRPr="007F2770">
        <w:rPr>
          <w:lang w:eastAsia="zh-CN"/>
        </w:rPr>
        <w:t xml:space="preserve"> </w:t>
      </w:r>
      <w:r w:rsidRPr="007F2770">
        <w:t>the UE shall inform the upper layers of the failure of the emergency services fallback.</w:t>
      </w:r>
    </w:p>
    <w:p w14:paraId="3F738B35" w14:textId="3E43B538" w:rsidR="00070CB0" w:rsidRPr="007F2770" w:rsidRDefault="00070CB0" w:rsidP="00070CB0">
      <w:pPr>
        <w:pStyle w:val="NO"/>
      </w:pPr>
      <w:r w:rsidRPr="007F2770">
        <w:t>NOTE 2:</w:t>
      </w:r>
      <w:r w:rsidRPr="007F2770">
        <w:tab/>
        <w:t>This can result in the upper layers requesting another emergency call attempt using domain selection as specified in 3GPP TS 23.167 [6].</w:t>
      </w:r>
    </w:p>
    <w:p w14:paraId="468C07E0" w14:textId="157C8109" w:rsidR="00DF6A45" w:rsidRPr="007F2770" w:rsidRDefault="00DF6A45" w:rsidP="00DF6A45">
      <w:r w:rsidRPr="007F2770">
        <w:t>If the service request procedure for initiating an emergency services fallback fails due to abnormal cases other than a) in subclause 5.</w:t>
      </w:r>
      <w:r w:rsidRPr="007F2770">
        <w:rPr>
          <w:rFonts w:hint="eastAsia"/>
          <w:lang w:eastAsia="zh-CN"/>
        </w:rPr>
        <w:t>6</w:t>
      </w:r>
      <w:r w:rsidRPr="007F2770">
        <w:t>.</w:t>
      </w:r>
      <w:r w:rsidRPr="007F2770">
        <w:rPr>
          <w:rFonts w:hint="eastAsia"/>
          <w:lang w:eastAsia="zh-CN"/>
        </w:rPr>
        <w:t>1</w:t>
      </w:r>
      <w:r w:rsidRPr="007F2770">
        <w:t>.</w:t>
      </w:r>
      <w:r w:rsidRPr="007F2770">
        <w:rPr>
          <w:lang w:eastAsia="zh-CN"/>
        </w:rPr>
        <w:t>7</w:t>
      </w:r>
      <w:r w:rsidRPr="007F2770">
        <w:t>, the UE may abort the service request procedure, if not aborted already and attempt to select an E-UTRA cell connected to EPC or 5GCN according to the domain priority and selection rules specified in 3GPP TS 23.167 [6]. If the UE finds a suitable E-UTRA cell, it then proceeds with the appropriate EMM or 5GMM procedures. If the UE operating in single-registration mode has changed to S1 mode, it shall disable the N1 mode capability for 3GPP access.</w:t>
      </w:r>
    </w:p>
    <w:p w14:paraId="4EB054A8" w14:textId="77777777" w:rsidR="003E0676" w:rsidRPr="007F2770" w:rsidRDefault="0037786B" w:rsidP="00781477">
      <w:pPr>
        <w:pStyle w:val="Heading4"/>
      </w:pPr>
      <w:bookmarkStart w:id="4524" w:name="_CR5_6_1_7"/>
      <w:bookmarkStart w:id="4525" w:name="_Toc162971340"/>
      <w:bookmarkEnd w:id="4524"/>
      <w:r w:rsidRPr="007F2770">
        <w:t>5</w:t>
      </w:r>
      <w:r w:rsidR="00173561" w:rsidRPr="007F2770">
        <w:t>.</w:t>
      </w:r>
      <w:r w:rsidRPr="007F2770">
        <w:t>6</w:t>
      </w:r>
      <w:r w:rsidR="00173561" w:rsidRPr="007F2770">
        <w:t>.1.</w:t>
      </w:r>
      <w:r w:rsidR="0011153C" w:rsidRPr="007F2770">
        <w:t>7</w:t>
      </w:r>
      <w:r w:rsidR="00173561" w:rsidRPr="007F2770">
        <w:tab/>
        <w:t>Abnormal cases in the UE</w:t>
      </w:r>
      <w:bookmarkEnd w:id="4517"/>
      <w:bookmarkEnd w:id="4518"/>
      <w:bookmarkEnd w:id="4519"/>
      <w:bookmarkEnd w:id="4520"/>
      <w:bookmarkEnd w:id="4521"/>
      <w:bookmarkEnd w:id="4522"/>
      <w:bookmarkEnd w:id="4523"/>
      <w:bookmarkEnd w:id="4525"/>
    </w:p>
    <w:p w14:paraId="5DAC9A27" w14:textId="77777777" w:rsidR="00173561" w:rsidRPr="007F2770" w:rsidRDefault="00173561" w:rsidP="00173561">
      <w:r w:rsidRPr="007F2770">
        <w:t>The following abnormal cases can be identified:</w:t>
      </w:r>
    </w:p>
    <w:p w14:paraId="41A2C44D" w14:textId="77777777" w:rsidR="001172EF" w:rsidRPr="007F2770" w:rsidRDefault="001172EF" w:rsidP="001172EF">
      <w:pPr>
        <w:pStyle w:val="B1"/>
      </w:pPr>
      <w:r w:rsidRPr="007F2770">
        <w:t>a)</w:t>
      </w:r>
      <w:r w:rsidRPr="007F2770">
        <w:tab/>
        <w:t>T3517 expired</w:t>
      </w:r>
      <w:r w:rsidR="00E16232" w:rsidRPr="007F2770">
        <w:t>.</w:t>
      </w:r>
    </w:p>
    <w:p w14:paraId="1C519AA9" w14:textId="77777777" w:rsidR="001172EF" w:rsidRPr="007F2770" w:rsidRDefault="001172EF" w:rsidP="001172EF">
      <w:pPr>
        <w:pStyle w:val="B1"/>
      </w:pPr>
      <w:r w:rsidRPr="007F2770">
        <w:tab/>
        <w:t>The UE shall enter the state 5GMM-REGISTERED.</w:t>
      </w:r>
    </w:p>
    <w:p w14:paraId="01A71353" w14:textId="77777777" w:rsidR="005723A3" w:rsidRPr="007F2770" w:rsidRDefault="001172EF" w:rsidP="005723A3">
      <w:pPr>
        <w:pStyle w:val="B1"/>
      </w:pPr>
      <w:r w:rsidRPr="007F2770">
        <w:tab/>
        <w:t>If the UE triggered the service request procedure in 5GMM-IDLE mode</w:t>
      </w:r>
      <w:r w:rsidR="005723A3" w:rsidRPr="007F2770">
        <w:t xml:space="preserve"> sending a:</w:t>
      </w:r>
    </w:p>
    <w:p w14:paraId="019D0709" w14:textId="77777777" w:rsidR="005723A3" w:rsidRPr="007F2770" w:rsidRDefault="005723A3" w:rsidP="005723A3">
      <w:pPr>
        <w:pStyle w:val="B2"/>
      </w:pPr>
      <w:r w:rsidRPr="007F2770">
        <w:t>1)</w:t>
      </w:r>
      <w:r w:rsidRPr="007F2770">
        <w:tab/>
        <w:t xml:space="preserve">SERVICE REQUEST message </w:t>
      </w:r>
      <w:r w:rsidR="006D712A" w:rsidRPr="007F2770">
        <w:t>and the service type of the SERVICE REQUEST message was not set to "emergency services fallback"</w:t>
      </w:r>
      <w:r w:rsidRPr="007F2770">
        <w:t>; or</w:t>
      </w:r>
    </w:p>
    <w:p w14:paraId="00239A60" w14:textId="77777777" w:rsidR="005723A3" w:rsidRPr="007F2770" w:rsidRDefault="005723A3" w:rsidP="005723A3">
      <w:pPr>
        <w:pStyle w:val="B2"/>
      </w:pPr>
      <w:r w:rsidRPr="007F2770">
        <w:t>2)</w:t>
      </w:r>
      <w:r w:rsidRPr="007F2770">
        <w:tab/>
        <w:t>CONTROL PLANE SERVICE REQUEST message</w:t>
      </w:r>
      <w:r w:rsidR="00334956" w:rsidRPr="007F2770">
        <w:t xml:space="preserve"> and the control plane service type of the CONTROL PLANE SERVICE REQUEST message was not set to "emergency services fallback"</w:t>
      </w:r>
      <w:r w:rsidRPr="007F2770">
        <w:t>;</w:t>
      </w:r>
    </w:p>
    <w:p w14:paraId="70E5F307" w14:textId="77777777" w:rsidR="00B92F4D" w:rsidRPr="007F2770" w:rsidRDefault="005723A3" w:rsidP="005723A3">
      <w:pPr>
        <w:pStyle w:val="B1"/>
        <w:rPr>
          <w:lang w:eastAsia="zh-CN"/>
        </w:rPr>
      </w:pPr>
      <w:r w:rsidRPr="007F2770">
        <w:tab/>
      </w:r>
      <w:r w:rsidR="001172EF" w:rsidRPr="007F2770">
        <w:t>then t</w:t>
      </w:r>
      <w:r w:rsidR="001172EF" w:rsidRPr="007F2770">
        <w:rPr>
          <w:rFonts w:hint="eastAsia"/>
        </w:rPr>
        <w:t xml:space="preserve">he </w:t>
      </w:r>
      <w:r w:rsidR="001172EF" w:rsidRPr="007F2770">
        <w:t>5G</w:t>
      </w:r>
      <w:r w:rsidR="001172EF" w:rsidRPr="007F2770">
        <w:rPr>
          <w:rFonts w:hint="eastAsia"/>
          <w:lang w:eastAsia="ja-JP"/>
        </w:rPr>
        <w:t xml:space="preserve">MM </w:t>
      </w:r>
      <w:r w:rsidR="001172EF" w:rsidRPr="007F2770">
        <w:t>sublayer</w:t>
      </w:r>
      <w:r w:rsidR="001172EF" w:rsidRPr="007F2770">
        <w:rPr>
          <w:rFonts w:hint="eastAsia"/>
        </w:rPr>
        <w:t xml:space="preserve"> shall</w:t>
      </w:r>
      <w:r w:rsidR="001172EF" w:rsidRPr="007F2770">
        <w:t xml:space="preserve"> </w:t>
      </w:r>
      <w:r w:rsidR="00B92F4D" w:rsidRPr="007F2770">
        <w:t xml:space="preserve">increment the service request attempt counter, </w:t>
      </w:r>
      <w:r w:rsidR="001172EF" w:rsidRPr="007F2770">
        <w:rPr>
          <w:rFonts w:hint="eastAsia"/>
        </w:rPr>
        <w:t xml:space="preserve">abort </w:t>
      </w:r>
      <w:r w:rsidR="001172EF" w:rsidRPr="007F2770">
        <w:t>the procedure and release locally any resources allocated for the service request procedure.</w:t>
      </w:r>
      <w:r w:rsidR="00B92F4D" w:rsidRPr="007F2770">
        <w:t xml:space="preserve"> </w:t>
      </w:r>
      <w:r w:rsidR="00B92F4D" w:rsidRPr="007F2770">
        <w:rPr>
          <w:rFonts w:hint="eastAsia"/>
          <w:lang w:eastAsia="zh-CN"/>
        </w:rPr>
        <w:t>T</w:t>
      </w:r>
      <w:r w:rsidR="00B92F4D" w:rsidRPr="007F2770">
        <w:rPr>
          <w:lang w:eastAsia="ko-KR"/>
        </w:rPr>
        <w:t xml:space="preserve">he </w:t>
      </w:r>
      <w:r w:rsidR="00B92F4D" w:rsidRPr="007F2770">
        <w:t>service request attempt counter shall not be incremented</w:t>
      </w:r>
      <w:r w:rsidR="00B92F4D" w:rsidRPr="007F2770">
        <w:rPr>
          <w:rFonts w:hint="eastAsia"/>
          <w:lang w:eastAsia="zh-CN"/>
        </w:rPr>
        <w:t>,</w:t>
      </w:r>
      <w:r w:rsidR="00B92F4D" w:rsidRPr="007F2770">
        <w:t xml:space="preserve"> </w:t>
      </w:r>
      <w:r w:rsidR="00B92F4D" w:rsidRPr="007F2770">
        <w:rPr>
          <w:rFonts w:hint="eastAsia"/>
          <w:lang w:eastAsia="zh-CN"/>
        </w:rPr>
        <w:t>i</w:t>
      </w:r>
      <w:r w:rsidR="00B92F4D" w:rsidRPr="007F2770">
        <w:t>f</w:t>
      </w:r>
      <w:r w:rsidR="00B92F4D" w:rsidRPr="007F2770">
        <w:rPr>
          <w:rFonts w:hint="eastAsia"/>
          <w:lang w:eastAsia="zh-CN"/>
        </w:rPr>
        <w:t>:</w:t>
      </w:r>
    </w:p>
    <w:p w14:paraId="40A9542B" w14:textId="77777777" w:rsidR="00B92F4D" w:rsidRPr="007F2770" w:rsidRDefault="001B5A75" w:rsidP="00B92F4D">
      <w:pPr>
        <w:pStyle w:val="B2"/>
      </w:pPr>
      <w:r w:rsidRPr="007F2770">
        <w:t>1)</w:t>
      </w:r>
      <w:r w:rsidR="00B92F4D" w:rsidRPr="007F2770">
        <w:tab/>
        <w:t>the service request procedure is initiated to establish a</w:t>
      </w:r>
      <w:r w:rsidR="005744F4" w:rsidRPr="007F2770">
        <w:t>n emergency</w:t>
      </w:r>
      <w:r w:rsidR="00B92F4D" w:rsidRPr="007F2770">
        <w:t xml:space="preserve"> PDU session;</w:t>
      </w:r>
    </w:p>
    <w:p w14:paraId="3B0EBAC8" w14:textId="77777777" w:rsidR="00B92F4D" w:rsidRPr="007F2770" w:rsidRDefault="001B5A75" w:rsidP="00B92F4D">
      <w:pPr>
        <w:pStyle w:val="B2"/>
        <w:rPr>
          <w:lang w:eastAsia="zh-CN"/>
        </w:rPr>
      </w:pPr>
      <w:r w:rsidRPr="007F2770">
        <w:t>2)</w:t>
      </w:r>
      <w:r w:rsidR="00B92F4D" w:rsidRPr="007F2770">
        <w:tab/>
      </w:r>
      <w:r w:rsidR="00B92F4D" w:rsidRPr="007F2770">
        <w:rPr>
          <w:lang w:eastAsia="ko-KR"/>
        </w:rPr>
        <w:t>the UE has a</w:t>
      </w:r>
      <w:r w:rsidR="005744F4" w:rsidRPr="007F2770">
        <w:rPr>
          <w:lang w:eastAsia="ko-KR"/>
        </w:rPr>
        <w:t>n emergency</w:t>
      </w:r>
      <w:r w:rsidR="00B92F4D" w:rsidRPr="007F2770">
        <w:rPr>
          <w:lang w:eastAsia="ko-KR"/>
        </w:rPr>
        <w:t xml:space="preserve"> </w:t>
      </w:r>
      <w:r w:rsidR="00B92F4D" w:rsidRPr="007F2770">
        <w:t>PDU session</w:t>
      </w:r>
      <w:r w:rsidR="00B92F4D" w:rsidRPr="007F2770">
        <w:rPr>
          <w:lang w:eastAsia="ko-KR"/>
        </w:rPr>
        <w:t xml:space="preserve"> established;</w:t>
      </w:r>
    </w:p>
    <w:p w14:paraId="5111122D" w14:textId="00A95C10" w:rsidR="00193BB8" w:rsidRPr="007F2770" w:rsidRDefault="001B5A75" w:rsidP="00B92F4D">
      <w:pPr>
        <w:pStyle w:val="B2"/>
        <w:rPr>
          <w:lang w:eastAsia="ko-KR"/>
        </w:rPr>
      </w:pPr>
      <w:r w:rsidRPr="007F2770">
        <w:rPr>
          <w:lang w:eastAsia="zh-CN"/>
        </w:rPr>
        <w:t>3)</w:t>
      </w:r>
      <w:r w:rsidR="00B92F4D" w:rsidRPr="007F2770">
        <w:tab/>
      </w:r>
      <w:r w:rsidR="00B92F4D" w:rsidRPr="007F2770">
        <w:rPr>
          <w:rFonts w:hint="eastAsia"/>
        </w:rPr>
        <w:t xml:space="preserve">the </w:t>
      </w:r>
      <w:r w:rsidR="00B92F4D" w:rsidRPr="007F2770">
        <w:t>UE</w:t>
      </w:r>
      <w:r w:rsidR="00B92F4D" w:rsidRPr="007F2770">
        <w:rPr>
          <w:rFonts w:hint="eastAsia"/>
        </w:rPr>
        <w:t xml:space="preserve"> </w:t>
      </w:r>
      <w:r w:rsidR="00B92F4D" w:rsidRPr="007F2770">
        <w:t>is a UE configured for high priority access in selected PLMN</w:t>
      </w:r>
      <w:r w:rsidR="000E1CC9" w:rsidRPr="007F2770">
        <w:t xml:space="preserve"> </w:t>
      </w:r>
      <w:r w:rsidR="000E1CC9" w:rsidRPr="007F2770">
        <w:rPr>
          <w:noProof/>
          <w:lang w:val="en-US"/>
        </w:rPr>
        <w:t>or SNPN</w:t>
      </w:r>
      <w:r w:rsidR="00B92F4D" w:rsidRPr="007F2770">
        <w:t>;</w:t>
      </w:r>
    </w:p>
    <w:p w14:paraId="56BF64B3" w14:textId="16F334FF" w:rsidR="00B92F4D" w:rsidRPr="007F2770" w:rsidRDefault="001B5A75" w:rsidP="00B92F4D">
      <w:pPr>
        <w:pStyle w:val="B2"/>
        <w:rPr>
          <w:lang w:eastAsia="zh-CN"/>
        </w:rPr>
      </w:pPr>
      <w:r w:rsidRPr="007F2770">
        <w:rPr>
          <w:lang w:eastAsia="ko-KR"/>
        </w:rPr>
        <w:t>4)</w:t>
      </w:r>
      <w:r w:rsidR="00B92F4D" w:rsidRPr="007F2770">
        <w:rPr>
          <w:lang w:eastAsia="ko-KR"/>
        </w:rPr>
        <w:tab/>
      </w:r>
      <w:r w:rsidR="00B92F4D" w:rsidRPr="007F2770">
        <w:rPr>
          <w:rFonts w:hint="eastAsia"/>
          <w:lang w:eastAsia="zh-CN"/>
        </w:rPr>
        <w:t>the s</w:t>
      </w:r>
      <w:r w:rsidR="00B92F4D" w:rsidRPr="007F2770">
        <w:t xml:space="preserve">ervice request </w:t>
      </w:r>
      <w:r w:rsidR="00334956" w:rsidRPr="007F2770">
        <w:t xml:space="preserve">procedure </w:t>
      </w:r>
      <w:r w:rsidR="00B92F4D" w:rsidRPr="007F2770">
        <w:t>is initiated in response to paging or notification from the network</w:t>
      </w:r>
      <w:r w:rsidR="00BF6367" w:rsidRPr="007F2770">
        <w:t>;</w:t>
      </w:r>
      <w:r w:rsidR="00945650" w:rsidRPr="007F2770">
        <w:t xml:space="preserve"> </w:t>
      </w:r>
      <w:r w:rsidR="00BF6367" w:rsidRPr="007F2770">
        <w:t>or</w:t>
      </w:r>
    </w:p>
    <w:p w14:paraId="078700F2" w14:textId="77777777" w:rsidR="00BF6367" w:rsidRPr="007F2770" w:rsidRDefault="00BF6367" w:rsidP="00BF6367">
      <w:pPr>
        <w:pStyle w:val="B2"/>
        <w:rPr>
          <w:lang w:eastAsia="zh-CN"/>
        </w:rPr>
      </w:pPr>
      <w:r w:rsidRPr="007F2770">
        <w:t>5)</w:t>
      </w:r>
      <w:r w:rsidRPr="007F2770">
        <w:tab/>
        <w:t>the UE in NB-N1 mode is requested by the upper layer to transmit user data related to an exceptional event and</w:t>
      </w:r>
      <w:r w:rsidRPr="007F2770">
        <w:rPr>
          <w:rFonts w:hint="eastAsia"/>
        </w:rPr>
        <w:t xml:space="preserve"> the UE</w:t>
      </w:r>
      <w:r w:rsidRPr="007F2770">
        <w:t xml:space="preserve"> is </w:t>
      </w:r>
      <w:r w:rsidRPr="007F2770">
        <w:rPr>
          <w:snapToGrid w:val="0"/>
        </w:rPr>
        <w:t xml:space="preserve">allowed to use exception data reporting (see the ExceptionDataReportingAllowed leaf of the NAS configuration MO in </w:t>
      </w:r>
      <w:r w:rsidRPr="007F2770">
        <w:t>3GPP TS 24.368 [17] or the USIM file EF</w:t>
      </w:r>
      <w:r w:rsidRPr="007F2770">
        <w:rPr>
          <w:vertAlign w:val="subscript"/>
        </w:rPr>
        <w:t>NASCONFIG</w:t>
      </w:r>
      <w:r w:rsidRPr="007F2770">
        <w:t xml:space="preserve"> in </w:t>
      </w:r>
      <w:r w:rsidRPr="007F2770">
        <w:rPr>
          <w:snapToGrid w:val="0"/>
        </w:rPr>
        <w:t>3GPP TS 31.102 [22]</w:t>
      </w:r>
      <w:r w:rsidRPr="007F2770">
        <w:t>)</w:t>
      </w:r>
      <w:r w:rsidRPr="007F2770">
        <w:rPr>
          <w:rFonts w:hint="eastAsia"/>
          <w:lang w:eastAsia="zh-CN"/>
        </w:rPr>
        <w:t>.</w:t>
      </w:r>
    </w:p>
    <w:p w14:paraId="6505096E" w14:textId="77777777" w:rsidR="00193BB8" w:rsidRPr="007F2770" w:rsidRDefault="00B92F4D" w:rsidP="00B92F4D">
      <w:pPr>
        <w:pStyle w:val="B1"/>
      </w:pPr>
      <w:r w:rsidRPr="007F2770">
        <w:tab/>
        <w:t>If the service request attempt counter is greater than or equal to 5, the UE shall start timer T35</w:t>
      </w:r>
      <w:r w:rsidR="001B5A75" w:rsidRPr="007F2770">
        <w:t>25</w:t>
      </w:r>
      <w:r w:rsidRPr="007F2770">
        <w:t>. Additionally</w:t>
      </w:r>
      <w:r w:rsidR="006D712A" w:rsidRPr="007F2770">
        <w:t>,</w:t>
      </w:r>
      <w:r w:rsidRPr="007F2770">
        <w:t xml:space="preserve"> </w:t>
      </w:r>
      <w:r w:rsidRPr="007F2770">
        <w:rPr>
          <w:rFonts w:hint="eastAsia"/>
        </w:rPr>
        <w:t xml:space="preserve">if the </w:t>
      </w:r>
      <w:r w:rsidRPr="007F2770">
        <w:t xml:space="preserve">service request </w:t>
      </w:r>
      <w:r w:rsidR="00334956" w:rsidRPr="007F2770">
        <w:t xml:space="preserve">procedure </w:t>
      </w:r>
      <w:r w:rsidRPr="007F2770">
        <w:t>was initiated for an MO MMTEL voice call</w:t>
      </w:r>
      <w:r w:rsidR="00B459AF" w:rsidRPr="007F2770">
        <w:t xml:space="preserve"> or for an MO MMTEL video call</w:t>
      </w:r>
      <w:r w:rsidR="00150CAA" w:rsidRPr="007F2770">
        <w:t xml:space="preserve"> or for an MO IMS registration related signalling</w:t>
      </w:r>
      <w:r w:rsidRPr="007F2770">
        <w:t xml:space="preserve">, a notification that the service request was not </w:t>
      </w:r>
      <w:r w:rsidR="00334956" w:rsidRPr="007F2770">
        <w:t xml:space="preserve">initiated </w:t>
      </w:r>
      <w:r w:rsidRPr="007F2770">
        <w:t>due to the UE having started timer T35</w:t>
      </w:r>
      <w:r w:rsidR="001B5A75" w:rsidRPr="007F2770">
        <w:t>25</w:t>
      </w:r>
      <w:r w:rsidRPr="007F2770">
        <w:t xml:space="preserve"> shall be provided to the upper layers.</w:t>
      </w:r>
    </w:p>
    <w:p w14:paraId="54608B11" w14:textId="0D47B195" w:rsidR="00B92F4D" w:rsidRPr="007F2770" w:rsidRDefault="00B92F4D" w:rsidP="00B92F4D">
      <w:pPr>
        <w:pStyle w:val="NO"/>
      </w:pPr>
      <w:r w:rsidRPr="007F2770">
        <w:t>NOTE 1:</w:t>
      </w:r>
      <w:r w:rsidRPr="007F2770">
        <w:tab/>
        <w:t>This can result in the upper layers requesting implementation specific mechanisms, e.g. the MMTEL voice call being attempted to another IP-CAN, or establishment of a CS voice call (if supported and not already attempted in the CS domain).</w:t>
      </w:r>
    </w:p>
    <w:p w14:paraId="16C40024" w14:textId="77777777" w:rsidR="00B92F4D" w:rsidRPr="007F2770" w:rsidRDefault="00B92F4D" w:rsidP="00B92F4D">
      <w:pPr>
        <w:pStyle w:val="B1"/>
      </w:pPr>
      <w:r w:rsidRPr="007F2770">
        <w:tab/>
        <w:t>The UE shall not attempt service request until expiry of timer T35</w:t>
      </w:r>
      <w:r w:rsidR="001B5A75" w:rsidRPr="007F2770">
        <w:t>25</w:t>
      </w:r>
      <w:r w:rsidRPr="007F2770">
        <w:t xml:space="preserve"> unless:</w:t>
      </w:r>
    </w:p>
    <w:p w14:paraId="78462D4E" w14:textId="77777777" w:rsidR="00B92F4D" w:rsidRPr="007F2770" w:rsidRDefault="001B5A75" w:rsidP="00B92F4D">
      <w:pPr>
        <w:pStyle w:val="B2"/>
        <w:rPr>
          <w:lang w:eastAsia="zh-CN"/>
        </w:rPr>
      </w:pPr>
      <w:r w:rsidRPr="007F2770">
        <w:t>1)</w:t>
      </w:r>
      <w:r w:rsidR="00B92F4D" w:rsidRPr="007F2770">
        <w:tab/>
        <w:t xml:space="preserve">the service request </w:t>
      </w:r>
      <w:r w:rsidR="00334956" w:rsidRPr="007F2770">
        <w:t xml:space="preserve">procedure </w:t>
      </w:r>
      <w:r w:rsidR="00B92F4D" w:rsidRPr="007F2770">
        <w:t>is initiated in response to paging or notification from the network;</w:t>
      </w:r>
    </w:p>
    <w:p w14:paraId="37450D6F" w14:textId="152FB882" w:rsidR="00B92F4D" w:rsidRPr="007F2770" w:rsidRDefault="001B5A75" w:rsidP="00B92F4D">
      <w:pPr>
        <w:pStyle w:val="B2"/>
        <w:rPr>
          <w:lang w:eastAsia="zh-CN"/>
        </w:rPr>
      </w:pPr>
      <w:r w:rsidRPr="007F2770">
        <w:t>2</w:t>
      </w:r>
      <w:r w:rsidR="00165417" w:rsidRPr="007F2770">
        <w:t>)</w:t>
      </w:r>
      <w:r w:rsidR="00B92F4D" w:rsidRPr="007F2770">
        <w:tab/>
      </w:r>
      <w:r w:rsidR="00B92F4D" w:rsidRPr="007F2770">
        <w:rPr>
          <w:rFonts w:hint="eastAsia"/>
          <w:lang w:eastAsia="zh-CN"/>
        </w:rPr>
        <w:t xml:space="preserve">the </w:t>
      </w:r>
      <w:r w:rsidR="00B92F4D" w:rsidRPr="007F2770">
        <w:t>UE</w:t>
      </w:r>
      <w:r w:rsidR="00B92F4D" w:rsidRPr="007F2770">
        <w:rPr>
          <w:rFonts w:hint="eastAsia"/>
          <w:lang w:eastAsia="zh-CN"/>
        </w:rPr>
        <w:t xml:space="preserve"> </w:t>
      </w:r>
      <w:r w:rsidR="00B92F4D" w:rsidRPr="007F2770">
        <w:rPr>
          <w:lang w:eastAsia="zh-CN"/>
        </w:rPr>
        <w:t xml:space="preserve">is a </w:t>
      </w:r>
      <w:r w:rsidR="00B92F4D" w:rsidRPr="007F2770">
        <w:t>UE configured for high priority access in selected PLMN</w:t>
      </w:r>
      <w:r w:rsidR="000E1CC9" w:rsidRPr="007F2770">
        <w:t xml:space="preserve"> </w:t>
      </w:r>
      <w:r w:rsidR="000E1CC9" w:rsidRPr="007F2770">
        <w:rPr>
          <w:noProof/>
          <w:lang w:val="en-US"/>
        </w:rPr>
        <w:t>or SNPN</w:t>
      </w:r>
      <w:r w:rsidR="00B92F4D" w:rsidRPr="007F2770">
        <w:rPr>
          <w:lang w:eastAsia="ko-KR"/>
        </w:rPr>
        <w:t>;</w:t>
      </w:r>
    </w:p>
    <w:p w14:paraId="6F213E27" w14:textId="77777777" w:rsidR="00B92F4D" w:rsidRPr="007F2770" w:rsidRDefault="001B5A75" w:rsidP="00B92F4D">
      <w:pPr>
        <w:pStyle w:val="B2"/>
      </w:pPr>
      <w:r w:rsidRPr="007F2770">
        <w:t>3)</w:t>
      </w:r>
      <w:r w:rsidR="00B92F4D" w:rsidRPr="007F2770">
        <w:tab/>
        <w:t>the service request</w:t>
      </w:r>
      <w:r w:rsidR="00334956" w:rsidRPr="007F2770">
        <w:t xml:space="preserve"> procedure</w:t>
      </w:r>
      <w:r w:rsidR="00B92F4D" w:rsidRPr="007F2770">
        <w:t xml:space="preserve"> is initiated to establish a</w:t>
      </w:r>
      <w:r w:rsidR="005744F4" w:rsidRPr="007F2770">
        <w:t>n emergency</w:t>
      </w:r>
      <w:r w:rsidR="00B92F4D" w:rsidRPr="007F2770">
        <w:t xml:space="preserve"> PDU session;</w:t>
      </w:r>
    </w:p>
    <w:p w14:paraId="695A4E69" w14:textId="77777777" w:rsidR="006D35D0" w:rsidRPr="007F2770" w:rsidRDefault="001B5A75" w:rsidP="006D35D0">
      <w:pPr>
        <w:pStyle w:val="B2"/>
        <w:rPr>
          <w:lang w:eastAsia="ko-KR"/>
        </w:rPr>
      </w:pPr>
      <w:r w:rsidRPr="007F2770">
        <w:t>4)</w:t>
      </w:r>
      <w:r w:rsidR="00B92F4D" w:rsidRPr="007F2770">
        <w:tab/>
      </w:r>
      <w:r w:rsidR="00B92F4D" w:rsidRPr="007F2770">
        <w:rPr>
          <w:lang w:eastAsia="ko-KR"/>
        </w:rPr>
        <w:t xml:space="preserve">the </w:t>
      </w:r>
      <w:r w:rsidR="00B92F4D" w:rsidRPr="007F2770">
        <w:rPr>
          <w:lang w:eastAsia="zh-CN"/>
        </w:rPr>
        <w:t>UE</w:t>
      </w:r>
      <w:r w:rsidR="00B92F4D" w:rsidRPr="007F2770">
        <w:rPr>
          <w:lang w:eastAsia="ko-KR"/>
        </w:rPr>
        <w:t xml:space="preserve"> has a</w:t>
      </w:r>
      <w:r w:rsidR="005744F4" w:rsidRPr="007F2770">
        <w:rPr>
          <w:lang w:eastAsia="ko-KR"/>
        </w:rPr>
        <w:t>n emergency</w:t>
      </w:r>
      <w:r w:rsidR="00B92F4D" w:rsidRPr="007F2770">
        <w:rPr>
          <w:lang w:eastAsia="ko-KR"/>
        </w:rPr>
        <w:t xml:space="preserve"> </w:t>
      </w:r>
      <w:r w:rsidR="00B92F4D" w:rsidRPr="007F2770">
        <w:t xml:space="preserve">PDU session </w:t>
      </w:r>
      <w:r w:rsidR="00B92F4D" w:rsidRPr="007F2770">
        <w:rPr>
          <w:lang w:eastAsia="ko-KR"/>
        </w:rPr>
        <w:t>established;</w:t>
      </w:r>
    </w:p>
    <w:p w14:paraId="487EEFE1" w14:textId="77777777" w:rsidR="00B92F4D" w:rsidRPr="007F2770" w:rsidRDefault="006D35D0" w:rsidP="006D35D0">
      <w:pPr>
        <w:pStyle w:val="B2"/>
        <w:rPr>
          <w:lang w:eastAsia="ko-KR"/>
        </w:rPr>
      </w:pPr>
      <w:r w:rsidRPr="007F2770">
        <w:t>5)</w:t>
      </w:r>
      <w:r w:rsidRPr="007F2770">
        <w:tab/>
        <w:t>the service request</w:t>
      </w:r>
      <w:r w:rsidR="00334956" w:rsidRPr="007F2770">
        <w:t xml:space="preserve"> procedure</w:t>
      </w:r>
      <w:r w:rsidRPr="007F2770">
        <w:rPr>
          <w:noProof/>
          <w:lang w:eastAsia="zh-CN"/>
        </w:rPr>
        <w:t xml:space="preserve"> is</w:t>
      </w:r>
      <w:r w:rsidRPr="007F2770">
        <w:t xml:space="preserve"> initiated</w:t>
      </w:r>
      <w:r w:rsidRPr="007F2770">
        <w:rPr>
          <w:noProof/>
          <w:lang w:eastAsia="zh-CN"/>
        </w:rPr>
        <w:t xml:space="preserve"> for emergency services fallback</w:t>
      </w:r>
      <w:r w:rsidRPr="007F2770">
        <w:rPr>
          <w:lang w:eastAsia="ko-KR"/>
        </w:rPr>
        <w:t>;</w:t>
      </w:r>
    </w:p>
    <w:p w14:paraId="48C56D7E" w14:textId="3F9C1FA8" w:rsidR="00B92F4D" w:rsidRPr="007F2770" w:rsidRDefault="006D35D0" w:rsidP="00B92F4D">
      <w:pPr>
        <w:pStyle w:val="B2"/>
      </w:pPr>
      <w:r w:rsidRPr="007F2770">
        <w:rPr>
          <w:lang w:eastAsia="ko-KR"/>
        </w:rPr>
        <w:t>6</w:t>
      </w:r>
      <w:r w:rsidR="001B5A75" w:rsidRPr="007F2770">
        <w:rPr>
          <w:lang w:eastAsia="ko-KR"/>
        </w:rPr>
        <w:t>)</w:t>
      </w:r>
      <w:r w:rsidR="00B92F4D" w:rsidRPr="007F2770">
        <w:rPr>
          <w:lang w:eastAsia="ko-KR"/>
        </w:rPr>
        <w:tab/>
        <w:t xml:space="preserve">the </w:t>
      </w:r>
      <w:r w:rsidR="00B92F4D" w:rsidRPr="007F2770">
        <w:rPr>
          <w:rFonts w:hint="eastAsia"/>
          <w:lang w:eastAsia="zh-CN"/>
        </w:rPr>
        <w:t>UE</w:t>
      </w:r>
      <w:r w:rsidR="00B92F4D" w:rsidRPr="007F2770">
        <w:rPr>
          <w:lang w:eastAsia="ko-KR"/>
        </w:rPr>
        <w:t xml:space="preserve"> is registered in a new PLMN</w:t>
      </w:r>
      <w:r w:rsidR="00BF6367" w:rsidRPr="007F2770">
        <w:t>;</w:t>
      </w:r>
    </w:p>
    <w:p w14:paraId="5906640C" w14:textId="77777777" w:rsidR="00B13BF8" w:rsidRPr="007F2770" w:rsidRDefault="00B13BF8" w:rsidP="00496914">
      <w:pPr>
        <w:pStyle w:val="NO"/>
        <w:rPr>
          <w:lang w:eastAsia="fr-FR"/>
        </w:rPr>
      </w:pPr>
      <w:r w:rsidRPr="007F2770">
        <w:rPr>
          <w:lang w:eastAsia="fr-FR"/>
        </w:rPr>
        <w:t>NOTE 2:</w:t>
      </w:r>
      <w:r w:rsidRPr="007F2770">
        <w:rPr>
          <w:lang w:eastAsia="fr-FR"/>
        </w:rPr>
        <w:tab/>
        <w:t xml:space="preserve">According to Table 10.2.1, when "UE camped on a new PLMN other than the PLMN on which timer started", timer T3525 is stopped, </w:t>
      </w:r>
      <w:r w:rsidRPr="007F2770">
        <w:rPr>
          <w:lang w:val="en-US" w:eastAsia="fr-FR"/>
        </w:rPr>
        <w:t>hence this check may be skipped</w:t>
      </w:r>
      <w:r w:rsidRPr="007F2770">
        <w:rPr>
          <w:lang w:eastAsia="fr-FR"/>
        </w:rPr>
        <w:t>.</w:t>
      </w:r>
    </w:p>
    <w:p w14:paraId="09997483" w14:textId="51A2A77F" w:rsidR="00AF34B2" w:rsidRDefault="00BF6367" w:rsidP="00AF34B2">
      <w:pPr>
        <w:pStyle w:val="B2"/>
      </w:pPr>
      <w:r w:rsidRPr="007F2770">
        <w:t>7)</w:t>
      </w:r>
      <w:r w:rsidRPr="007F2770">
        <w:tab/>
        <w:t>the UE in NB-N1 mode is requested by the upper layer to transmit user data related to an exceptional event and</w:t>
      </w:r>
      <w:r w:rsidRPr="007F2770">
        <w:rPr>
          <w:rFonts w:hint="eastAsia"/>
        </w:rPr>
        <w:t xml:space="preserve"> the UE</w:t>
      </w:r>
      <w:r w:rsidRPr="007F2770">
        <w:t xml:space="preserve"> is </w:t>
      </w:r>
      <w:r w:rsidRPr="007F2770">
        <w:rPr>
          <w:snapToGrid w:val="0"/>
        </w:rPr>
        <w:t xml:space="preserve">allowed to use exception data reporting (see the ExceptionDataReportingAllowed leaf of the NAS configuration MO in </w:t>
      </w:r>
      <w:r w:rsidRPr="007F2770">
        <w:t>3GPP TS 24.368 [17] or the USIM file EF</w:t>
      </w:r>
      <w:r w:rsidRPr="007F2770">
        <w:rPr>
          <w:vertAlign w:val="subscript"/>
        </w:rPr>
        <w:t>NASCONFIG</w:t>
      </w:r>
      <w:r w:rsidRPr="007F2770">
        <w:t xml:space="preserve"> in </w:t>
      </w:r>
      <w:r w:rsidRPr="007F2770">
        <w:rPr>
          <w:snapToGrid w:val="0"/>
        </w:rPr>
        <w:t>3GPP TS 31.102 [22]</w:t>
      </w:r>
      <w:r w:rsidRPr="007F2770">
        <w:t>)</w:t>
      </w:r>
      <w:r w:rsidR="00AF34B2">
        <w:t>; or</w:t>
      </w:r>
    </w:p>
    <w:p w14:paraId="65390210" w14:textId="63775795" w:rsidR="00BF6367" w:rsidRPr="007F2770" w:rsidRDefault="00AF34B2" w:rsidP="00BF6367">
      <w:pPr>
        <w:pStyle w:val="B2"/>
      </w:pPr>
      <w:r>
        <w:rPr>
          <w:lang w:eastAsia="ja-JP"/>
        </w:rPr>
        <w:t>8)</w:t>
      </w:r>
      <w:r>
        <w:rPr>
          <w:lang w:eastAsia="ja-JP"/>
        </w:rPr>
        <w:tab/>
      </w:r>
      <w:r w:rsidRPr="00BE2319">
        <w:rPr>
          <w:lang w:eastAsia="ja-JP"/>
        </w:rPr>
        <w:t>the UE supports the reconnection to the network due to RAN timing synchronization status change and receives an indication of a change in the RAN timing synchronization status</w:t>
      </w:r>
      <w:r w:rsidRPr="007F2770">
        <w:t>.</w:t>
      </w:r>
    </w:p>
    <w:p w14:paraId="57111A9E" w14:textId="77777777" w:rsidR="001172EF" w:rsidRPr="007F2770" w:rsidRDefault="00B92F4D" w:rsidP="00B92F4D">
      <w:pPr>
        <w:pStyle w:val="NO"/>
      </w:pPr>
      <w:r w:rsidRPr="007F2770">
        <w:rPr>
          <w:rFonts w:hint="eastAsia"/>
          <w:lang w:eastAsia="zh-CN"/>
        </w:rPr>
        <w:t>NOTE</w:t>
      </w:r>
      <w:r w:rsidRPr="007F2770">
        <w:rPr>
          <w:lang w:val="en-US" w:eastAsia="zh-CN"/>
        </w:rPr>
        <w:t> </w:t>
      </w:r>
      <w:r w:rsidR="00B13BF8" w:rsidRPr="007F2770">
        <w:rPr>
          <w:lang w:val="en-US" w:eastAsia="zh-CN"/>
        </w:rPr>
        <w:t>3</w:t>
      </w:r>
      <w:r w:rsidRPr="007F2770">
        <w:rPr>
          <w:rFonts w:hint="eastAsia"/>
          <w:lang w:eastAsia="zh-CN"/>
        </w:rPr>
        <w:t>:</w:t>
      </w:r>
      <w:r w:rsidRPr="007F2770">
        <w:rPr>
          <w:rFonts w:hint="eastAsia"/>
          <w:lang w:eastAsia="zh-CN"/>
        </w:rPr>
        <w:tab/>
        <w:t>The NAS signalling connection can also be released i</w:t>
      </w:r>
      <w:r w:rsidRPr="007F2770">
        <w:t>f the UE deems that the network has failed the authentication check</w:t>
      </w:r>
      <w:r w:rsidRPr="007F2770">
        <w:rPr>
          <w:rFonts w:hint="eastAsia"/>
          <w:lang w:eastAsia="zh-CN"/>
        </w:rPr>
        <w:t xml:space="preserve"> as specified in subclause</w:t>
      </w:r>
      <w:r w:rsidRPr="007F2770">
        <w:rPr>
          <w:lang w:val="en-US" w:eastAsia="zh-CN"/>
        </w:rPr>
        <w:t> </w:t>
      </w:r>
      <w:r w:rsidRPr="007F2770">
        <w:rPr>
          <w:rFonts w:hint="eastAsia"/>
          <w:lang w:val="en-US" w:eastAsia="zh-CN"/>
        </w:rPr>
        <w:t>5.4.</w:t>
      </w:r>
      <w:r w:rsidRPr="007F2770">
        <w:rPr>
          <w:lang w:val="en-US" w:eastAsia="zh-CN"/>
        </w:rPr>
        <w:t>1.3</w:t>
      </w:r>
      <w:r w:rsidRPr="007F2770">
        <w:rPr>
          <w:rFonts w:hint="eastAsia"/>
          <w:lang w:val="en-US" w:eastAsia="zh-CN"/>
        </w:rPr>
        <w:t>.7.</w:t>
      </w:r>
    </w:p>
    <w:p w14:paraId="46371470" w14:textId="77777777" w:rsidR="005723A3" w:rsidRPr="007F2770" w:rsidRDefault="001172EF" w:rsidP="005723A3">
      <w:pPr>
        <w:pStyle w:val="B1"/>
        <w:rPr>
          <w:lang w:eastAsia="ja-JP"/>
        </w:rPr>
      </w:pPr>
      <w:r w:rsidRPr="007F2770">
        <w:tab/>
        <w:t xml:space="preserve">If the UE triggered the service request procedure in </w:t>
      </w:r>
      <w:r w:rsidRPr="007F2770">
        <w:rPr>
          <w:lang w:eastAsia="ja-JP"/>
        </w:rPr>
        <w:t>5</w:t>
      </w:r>
      <w:r w:rsidR="00B16F16" w:rsidRPr="007F2770">
        <w:rPr>
          <w:lang w:eastAsia="ja-JP"/>
        </w:rPr>
        <w:t>G</w:t>
      </w:r>
      <w:r w:rsidRPr="007F2770">
        <w:rPr>
          <w:rFonts w:hint="eastAsia"/>
          <w:lang w:eastAsia="ja-JP"/>
        </w:rPr>
        <w:t>MM-CONNECTED mode</w:t>
      </w:r>
      <w:r w:rsidR="00F914AB" w:rsidRPr="007F2770">
        <w:rPr>
          <w:lang w:eastAsia="ja-JP"/>
        </w:rPr>
        <w:t xml:space="preserve"> </w:t>
      </w:r>
      <w:r w:rsidR="005723A3" w:rsidRPr="007F2770">
        <w:rPr>
          <w:lang w:eastAsia="ja-JP"/>
        </w:rPr>
        <w:t>sending a:</w:t>
      </w:r>
    </w:p>
    <w:p w14:paraId="4A17DBE3" w14:textId="77777777" w:rsidR="005723A3" w:rsidRPr="007F2770" w:rsidRDefault="005723A3" w:rsidP="005723A3">
      <w:pPr>
        <w:pStyle w:val="B2"/>
      </w:pPr>
      <w:r w:rsidRPr="007F2770">
        <w:t>1)</w:t>
      </w:r>
      <w:r w:rsidRPr="007F2770">
        <w:tab/>
        <w:t xml:space="preserve">SERVICE REQUEST message </w:t>
      </w:r>
      <w:r w:rsidR="00F914AB" w:rsidRPr="007F2770">
        <w:rPr>
          <w:lang w:eastAsia="ja-JP"/>
        </w:rPr>
        <w:t>and the service type of the SERVICE REQUEST message was not set to "emergency services fallback"</w:t>
      </w:r>
      <w:r w:rsidRPr="007F2770">
        <w:t>; or</w:t>
      </w:r>
    </w:p>
    <w:p w14:paraId="105B6D15" w14:textId="77777777" w:rsidR="005723A3" w:rsidRPr="007F2770" w:rsidRDefault="005723A3" w:rsidP="005723A3">
      <w:pPr>
        <w:pStyle w:val="B2"/>
      </w:pPr>
      <w:r w:rsidRPr="007F2770">
        <w:t>2)</w:t>
      </w:r>
      <w:r w:rsidRPr="007F2770">
        <w:tab/>
        <w:t>CONTROL PLANE SERVICE REQUEST message</w:t>
      </w:r>
      <w:r w:rsidR="00334956" w:rsidRPr="007F2770">
        <w:t xml:space="preserve"> and the control plane service type of the CONTROL PLANE SERVICE REQUEST message was not set to "emergency services fallback"</w:t>
      </w:r>
      <w:r w:rsidR="001172EF" w:rsidRPr="007F2770">
        <w:rPr>
          <w:lang w:eastAsia="ja-JP"/>
        </w:rPr>
        <w:t>,</w:t>
      </w:r>
    </w:p>
    <w:p w14:paraId="1E747B66" w14:textId="77777777" w:rsidR="001172EF" w:rsidRPr="007F2770" w:rsidRDefault="005723A3" w:rsidP="005723A3">
      <w:pPr>
        <w:pStyle w:val="B1"/>
      </w:pPr>
      <w:r w:rsidRPr="007F2770">
        <w:tab/>
      </w:r>
      <w:r w:rsidR="001172EF" w:rsidRPr="007F2770">
        <w:t>t</w:t>
      </w:r>
      <w:r w:rsidR="001172EF" w:rsidRPr="007F2770">
        <w:rPr>
          <w:rFonts w:hint="eastAsia"/>
          <w:lang w:eastAsia="ja-JP"/>
        </w:rPr>
        <w:t xml:space="preserve">he </w:t>
      </w:r>
      <w:r w:rsidR="001172EF" w:rsidRPr="007F2770">
        <w:rPr>
          <w:lang w:eastAsia="ja-JP"/>
        </w:rPr>
        <w:t>5G</w:t>
      </w:r>
      <w:r w:rsidR="001172EF" w:rsidRPr="007F2770">
        <w:rPr>
          <w:rFonts w:hint="eastAsia"/>
          <w:lang w:eastAsia="ja-JP"/>
        </w:rPr>
        <w:t xml:space="preserve">MM </w:t>
      </w:r>
      <w:r w:rsidR="001172EF" w:rsidRPr="007F2770">
        <w:t>sublayer</w:t>
      </w:r>
      <w:r w:rsidR="001172EF" w:rsidRPr="007F2770">
        <w:rPr>
          <w:lang w:eastAsia="ja-JP"/>
        </w:rPr>
        <w:t xml:space="preserve"> </w:t>
      </w:r>
      <w:r w:rsidR="001172EF" w:rsidRPr="007F2770">
        <w:rPr>
          <w:rFonts w:hint="eastAsia"/>
          <w:lang w:eastAsia="ja-JP"/>
        </w:rPr>
        <w:t>shall abort the procedure</w:t>
      </w:r>
      <w:r w:rsidR="001172EF" w:rsidRPr="007F2770">
        <w:rPr>
          <w:lang w:eastAsia="ja-JP"/>
        </w:rPr>
        <w:t>, and stay in 5GMM-CONNECTED mode.</w:t>
      </w:r>
    </w:p>
    <w:p w14:paraId="75AEB771" w14:textId="77777777" w:rsidR="00F914AB" w:rsidRPr="007F2770" w:rsidRDefault="00F914AB" w:rsidP="00F914AB">
      <w:pPr>
        <w:pStyle w:val="B1"/>
      </w:pPr>
      <w:r w:rsidRPr="007F2770">
        <w:tab/>
        <w:t>If the service type of the SERVICE REQUEST message was set to "emergency services fallback"</w:t>
      </w:r>
      <w:r w:rsidR="00334956" w:rsidRPr="007F2770">
        <w:t xml:space="preserve"> or the control plane service type of the CONTROL PLANE SERVICE REQUEST message was set to "emergency services fallback"</w:t>
      </w:r>
      <w:r w:rsidRPr="007F2770">
        <w:t xml:space="preserve"> and:</w:t>
      </w:r>
    </w:p>
    <w:p w14:paraId="4AC05D84" w14:textId="77777777" w:rsidR="00F914AB" w:rsidRPr="007F2770" w:rsidRDefault="00F914AB" w:rsidP="00F914AB">
      <w:pPr>
        <w:pStyle w:val="B2"/>
      </w:pPr>
      <w:r w:rsidRPr="007F2770">
        <w:t>1)</w:t>
      </w:r>
      <w:r w:rsidRPr="007F2770">
        <w:tab/>
        <w:t>the service request procedure was triggered in 5GMM-IDLE mode, the 5GMM sublayer shall abort the procedure, release locally any resources allocated for the service request procedure; or</w:t>
      </w:r>
    </w:p>
    <w:p w14:paraId="50D06758" w14:textId="77777777" w:rsidR="00F914AB" w:rsidRPr="007F2770" w:rsidRDefault="00F914AB" w:rsidP="00F914AB">
      <w:pPr>
        <w:pStyle w:val="B2"/>
      </w:pPr>
      <w:r w:rsidRPr="007F2770">
        <w:t>2)</w:t>
      </w:r>
      <w:r w:rsidRPr="007F2770">
        <w:tab/>
        <w:t>the service request procedure was triggered in 5GMM-CONNECTED mode, the 5GMM sublayer shall abort the procedure, stay in 5GMM-CONNECTED mode.</w:t>
      </w:r>
    </w:p>
    <w:p w14:paraId="6619855D" w14:textId="77777777" w:rsidR="006C303F" w:rsidRPr="007F2770" w:rsidRDefault="006C303F" w:rsidP="00F914AB">
      <w:pPr>
        <w:pStyle w:val="B1"/>
      </w:pPr>
      <w:r w:rsidRPr="007F2770">
        <w:t>b)</w:t>
      </w:r>
      <w:r w:rsidRPr="007F2770">
        <w:tab/>
        <w:t>The lower layers indicate that the access attempt is barred.</w:t>
      </w:r>
    </w:p>
    <w:p w14:paraId="7C1E3E49" w14:textId="77777777" w:rsidR="006C303F" w:rsidRPr="007F2770" w:rsidRDefault="006C303F" w:rsidP="006C303F">
      <w:pPr>
        <w:pStyle w:val="B1"/>
      </w:pPr>
      <w:r w:rsidRPr="007F2770">
        <w:tab/>
        <w:t>The UE shall not start the service request procedure. The UE stays in the current serving cell and applies the normal cell reselection process.</w:t>
      </w:r>
      <w:r w:rsidR="00E4016B" w:rsidRPr="007F2770">
        <w:t xml:space="preserve"> Receipt of the access barred indication shall not trigger the selection of a different core network type (EPC or 5GCN).</w:t>
      </w:r>
    </w:p>
    <w:p w14:paraId="2F48803D" w14:textId="77777777" w:rsidR="006C303F" w:rsidRPr="007F2770" w:rsidRDefault="00B9768B" w:rsidP="00B9768B">
      <w:pPr>
        <w:pStyle w:val="B1"/>
      </w:pPr>
      <w:r w:rsidRPr="007F2770">
        <w:tab/>
        <w:t>T</w:t>
      </w:r>
      <w:r w:rsidR="006C303F" w:rsidRPr="007F2770">
        <w:t>he service request procedure is started, if still needed, when the lower layers indicate that the barring is alleviated for the access category with which the access attempt was associated.</w:t>
      </w:r>
    </w:p>
    <w:p w14:paraId="62B0F9B9" w14:textId="77777777" w:rsidR="005865B7" w:rsidRPr="007F2770" w:rsidRDefault="005865B7" w:rsidP="005865B7">
      <w:pPr>
        <w:pStyle w:val="B1"/>
      </w:pPr>
      <w:r w:rsidRPr="007F2770">
        <w:t>ba)</w:t>
      </w:r>
      <w:r w:rsidRPr="007F2770">
        <w:tab/>
        <w:t>The lower layers indicate that:</w:t>
      </w:r>
    </w:p>
    <w:p w14:paraId="3A691B27" w14:textId="645B5332" w:rsidR="005865B7" w:rsidRPr="007F2770" w:rsidRDefault="005865B7" w:rsidP="005865B7">
      <w:pPr>
        <w:pStyle w:val="B2"/>
      </w:pPr>
      <w:r w:rsidRPr="007F2770">
        <w:t>1)</w:t>
      </w:r>
      <w:r w:rsidR="00F85871" w:rsidRPr="007F2770">
        <w:tab/>
      </w:r>
      <w:r w:rsidRPr="007F2770">
        <w:t>access barring is applicable for all access categories except categories 0 and 2 and the access category with which the access attempt was associated is other than 0 and 2; or</w:t>
      </w:r>
    </w:p>
    <w:p w14:paraId="6D43850D" w14:textId="77777777" w:rsidR="005865B7" w:rsidRPr="007F2770" w:rsidRDefault="005865B7" w:rsidP="00377184">
      <w:pPr>
        <w:pStyle w:val="B2"/>
      </w:pPr>
      <w:r w:rsidRPr="007F2770">
        <w:t>2)</w:t>
      </w:r>
      <w:r w:rsidRPr="007F2770">
        <w:tab/>
        <w:t>access barring is applicable for all access categories except category 0 and the access category with which the access attempt was associated is other than 0.</w:t>
      </w:r>
    </w:p>
    <w:p w14:paraId="5B5BA0FB" w14:textId="77777777" w:rsidR="001A18BD" w:rsidRPr="007F2770" w:rsidRDefault="001A18BD" w:rsidP="001A18BD">
      <w:pPr>
        <w:pStyle w:val="B1"/>
      </w:pPr>
      <w:r w:rsidRPr="007F2770">
        <w:tab/>
        <w:t xml:space="preserve">If the SERVICE REQUEST message </w:t>
      </w:r>
      <w:r w:rsidR="005723A3" w:rsidRPr="007F2770">
        <w:t xml:space="preserve">or CONTROL PLANE SERVICE REQUEST </w:t>
      </w:r>
      <w:r w:rsidRPr="007F2770">
        <w:t>has not been sent, the UE shall proceed as specified for case b.</w:t>
      </w:r>
    </w:p>
    <w:p w14:paraId="653BB2BE" w14:textId="77777777" w:rsidR="001A18BD" w:rsidRPr="007F2770" w:rsidRDefault="001A18BD" w:rsidP="001A18BD">
      <w:pPr>
        <w:pStyle w:val="B1"/>
      </w:pPr>
      <w:r w:rsidRPr="007F2770">
        <w:tab/>
        <w:t xml:space="preserve">If the SERVICE REQUEST message </w:t>
      </w:r>
      <w:r w:rsidR="005723A3" w:rsidRPr="007F2770">
        <w:t xml:space="preserve">or CONTROL PLANE SERVICE REQUEST </w:t>
      </w:r>
      <w:r w:rsidRPr="007F2770">
        <w:t>has been sent:</w:t>
      </w:r>
    </w:p>
    <w:p w14:paraId="3E452300" w14:textId="77777777" w:rsidR="001A18BD" w:rsidRPr="007F2770" w:rsidRDefault="008D63CE" w:rsidP="004B11B4">
      <w:pPr>
        <w:pStyle w:val="B2"/>
      </w:pPr>
      <w:r w:rsidRPr="007F2770">
        <w:t>1)</w:t>
      </w:r>
      <w:r w:rsidR="001A18BD" w:rsidRPr="007F2770">
        <w:tab/>
        <w:t>the UE shall abort the service request procedure and stop timer T3517. The UE stays in the current serving cell and applies the normal cell reselection process; and</w:t>
      </w:r>
    </w:p>
    <w:p w14:paraId="7D5C9A20" w14:textId="77777777" w:rsidR="001A18BD" w:rsidRPr="007F2770" w:rsidRDefault="008D63CE" w:rsidP="001A18BD">
      <w:pPr>
        <w:pStyle w:val="B2"/>
      </w:pPr>
      <w:r w:rsidRPr="007F2770">
        <w:t>2)</w:t>
      </w:r>
      <w:r w:rsidR="001A18BD" w:rsidRPr="007F2770">
        <w:tab/>
        <w:t>the service request procedure is started, if still needed, when the lower layers indicate that the barring is alleviated for the access category with which the access attempt was associated.</w:t>
      </w:r>
    </w:p>
    <w:p w14:paraId="6491C9BD" w14:textId="77777777" w:rsidR="001A18BD" w:rsidRPr="007F2770" w:rsidRDefault="001A18BD" w:rsidP="001A18BD">
      <w:pPr>
        <w:pStyle w:val="B1"/>
      </w:pPr>
      <w:r w:rsidRPr="007F2770">
        <w:tab/>
        <w:t>For additional UE requirements for both cases see subclause 4.5.5.</w:t>
      </w:r>
    </w:p>
    <w:p w14:paraId="47F54B46" w14:textId="77777777" w:rsidR="00173561" w:rsidRPr="007F2770" w:rsidRDefault="006C303F" w:rsidP="001172EF">
      <w:pPr>
        <w:pStyle w:val="B1"/>
      </w:pPr>
      <w:r w:rsidRPr="007F2770">
        <w:t>c</w:t>
      </w:r>
      <w:r w:rsidR="00173561" w:rsidRPr="007F2770">
        <w:t>)</w:t>
      </w:r>
      <w:r w:rsidR="00173561" w:rsidRPr="007F2770">
        <w:tab/>
        <w:t>Timer T3346 is running</w:t>
      </w:r>
      <w:r w:rsidR="00E16232" w:rsidRPr="007F2770">
        <w:t>.</w:t>
      </w:r>
    </w:p>
    <w:p w14:paraId="2855A0AF" w14:textId="77777777" w:rsidR="00173561" w:rsidRPr="007F2770" w:rsidRDefault="00173561" w:rsidP="00173561">
      <w:pPr>
        <w:pStyle w:val="B1"/>
        <w:rPr>
          <w:lang w:eastAsia="zh-TW"/>
        </w:rPr>
      </w:pPr>
      <w:r w:rsidRPr="007F2770">
        <w:tab/>
        <w:t>The UE shall not start the service request procedure unless</w:t>
      </w:r>
      <w:r w:rsidRPr="007F2770">
        <w:rPr>
          <w:rFonts w:hint="eastAsia"/>
          <w:lang w:eastAsia="zh-TW"/>
        </w:rPr>
        <w:t>:</w:t>
      </w:r>
    </w:p>
    <w:p w14:paraId="780234C2" w14:textId="77777777" w:rsidR="00173561" w:rsidRPr="007F2770" w:rsidRDefault="00EB44AA" w:rsidP="00173561">
      <w:pPr>
        <w:pStyle w:val="B2"/>
      </w:pPr>
      <w:r w:rsidRPr="007F2770">
        <w:t>1)</w:t>
      </w:r>
      <w:r w:rsidR="00173561" w:rsidRPr="007F2770">
        <w:tab/>
        <w:t>the UE receive</w:t>
      </w:r>
      <w:r w:rsidR="00173561" w:rsidRPr="007F2770">
        <w:rPr>
          <w:rFonts w:hint="eastAsia"/>
        </w:rPr>
        <w:t>s</w:t>
      </w:r>
      <w:r w:rsidR="00173561" w:rsidRPr="007F2770">
        <w:t xml:space="preserve"> a paging</w:t>
      </w:r>
      <w:r w:rsidR="00173561" w:rsidRPr="007F2770">
        <w:rPr>
          <w:rFonts w:hint="eastAsia"/>
        </w:rPr>
        <w:t>;</w:t>
      </w:r>
    </w:p>
    <w:p w14:paraId="07AEF8DB" w14:textId="77777777" w:rsidR="00173561" w:rsidRPr="007F2770" w:rsidRDefault="00EB44AA" w:rsidP="00173561">
      <w:pPr>
        <w:pStyle w:val="B2"/>
      </w:pPr>
      <w:r w:rsidRPr="007F2770">
        <w:t>2)</w:t>
      </w:r>
      <w:r w:rsidR="00173561" w:rsidRPr="007F2770">
        <w:tab/>
        <w:t xml:space="preserve">the UE receives a NOTIFICATION </w:t>
      </w:r>
      <w:r w:rsidR="00173561" w:rsidRPr="007F2770">
        <w:rPr>
          <w:lang w:eastAsia="ko-KR"/>
        </w:rPr>
        <w:t>message</w:t>
      </w:r>
      <w:r w:rsidR="00173561" w:rsidRPr="007F2770">
        <w:rPr>
          <w:rFonts w:hint="eastAsia"/>
        </w:rPr>
        <w:t xml:space="preserve"> over non-3GPP access</w:t>
      </w:r>
      <w:r w:rsidR="00173561" w:rsidRPr="007F2770">
        <w:t xml:space="preserve"> </w:t>
      </w:r>
      <w:r w:rsidR="00173561" w:rsidRPr="007F2770">
        <w:rPr>
          <w:rFonts w:hint="eastAsia"/>
        </w:rPr>
        <w:t xml:space="preserve">when the UE is in </w:t>
      </w:r>
      <w:r w:rsidR="00173561" w:rsidRPr="007F2770">
        <w:t>5GMM-CONNECTED mode over non-3GPP access</w:t>
      </w:r>
      <w:r w:rsidR="00173561" w:rsidRPr="007F2770">
        <w:rPr>
          <w:rFonts w:hint="eastAsia"/>
        </w:rPr>
        <w:t xml:space="preserve"> and in 5G</w:t>
      </w:r>
      <w:r w:rsidR="00173561" w:rsidRPr="007F2770">
        <w:t>MM</w:t>
      </w:r>
      <w:r w:rsidR="00173561" w:rsidRPr="007F2770">
        <w:rPr>
          <w:rFonts w:hint="eastAsia"/>
        </w:rPr>
        <w:t>-</w:t>
      </w:r>
      <w:r w:rsidR="00173561" w:rsidRPr="007F2770">
        <w:t>IDLE mode</w:t>
      </w:r>
      <w:r w:rsidR="00173561" w:rsidRPr="007F2770">
        <w:rPr>
          <w:rFonts w:hint="eastAsia"/>
        </w:rPr>
        <w:t xml:space="preserve"> over 3GPP access</w:t>
      </w:r>
      <w:r w:rsidR="00173561" w:rsidRPr="007F2770">
        <w:t>;</w:t>
      </w:r>
    </w:p>
    <w:p w14:paraId="5E8D9F21" w14:textId="77777777" w:rsidR="00062C0C" w:rsidRPr="007F2770" w:rsidRDefault="00062C0C" w:rsidP="00062C0C">
      <w:pPr>
        <w:pStyle w:val="B2"/>
      </w:pPr>
      <w:r w:rsidRPr="007F2770">
        <w:t>3)</w:t>
      </w:r>
      <w:r w:rsidRPr="007F2770">
        <w:tab/>
        <w:t xml:space="preserve">the UE receives a NOTIFICATION </w:t>
      </w:r>
      <w:r w:rsidRPr="007F2770">
        <w:rPr>
          <w:lang w:eastAsia="ko-KR"/>
        </w:rPr>
        <w:t>message</w:t>
      </w:r>
      <w:r w:rsidRPr="007F2770">
        <w:rPr>
          <w:rFonts w:hint="eastAsia"/>
        </w:rPr>
        <w:t xml:space="preserve"> over 3GPP access</w:t>
      </w:r>
      <w:r w:rsidRPr="007F2770">
        <w:t xml:space="preserve"> </w:t>
      </w:r>
      <w:r w:rsidRPr="007F2770">
        <w:rPr>
          <w:rFonts w:hint="eastAsia"/>
        </w:rPr>
        <w:t xml:space="preserve">when the UE is in </w:t>
      </w:r>
      <w:r w:rsidRPr="007F2770">
        <w:t>5GMM-CONNECTED mode over 3GPP access</w:t>
      </w:r>
      <w:r w:rsidRPr="007F2770">
        <w:rPr>
          <w:rFonts w:hint="eastAsia"/>
        </w:rPr>
        <w:t xml:space="preserve"> and in 5G</w:t>
      </w:r>
      <w:r w:rsidRPr="007F2770">
        <w:t>MM</w:t>
      </w:r>
      <w:r w:rsidRPr="007F2770">
        <w:rPr>
          <w:rFonts w:hint="eastAsia"/>
        </w:rPr>
        <w:t>-</w:t>
      </w:r>
      <w:r w:rsidRPr="007F2770">
        <w:t>IDLE mode</w:t>
      </w:r>
      <w:r w:rsidRPr="007F2770">
        <w:rPr>
          <w:rFonts w:hint="eastAsia"/>
        </w:rPr>
        <w:t xml:space="preserve"> over </w:t>
      </w:r>
      <w:r w:rsidRPr="007F2770">
        <w:t>non-</w:t>
      </w:r>
      <w:r w:rsidRPr="007F2770">
        <w:rPr>
          <w:rFonts w:hint="eastAsia"/>
        </w:rPr>
        <w:t>3GPP access</w:t>
      </w:r>
      <w:r w:rsidRPr="007F2770">
        <w:t>;</w:t>
      </w:r>
    </w:p>
    <w:p w14:paraId="7A1EB051" w14:textId="3C5063D4" w:rsidR="00173561" w:rsidRPr="007F2770" w:rsidRDefault="00062C0C" w:rsidP="00173561">
      <w:pPr>
        <w:pStyle w:val="B2"/>
        <w:rPr>
          <w:lang w:eastAsia="ko-KR"/>
        </w:rPr>
      </w:pPr>
      <w:r w:rsidRPr="007F2770">
        <w:rPr>
          <w:lang w:eastAsia="zh-TW"/>
        </w:rPr>
        <w:t>4</w:t>
      </w:r>
      <w:r w:rsidR="00EB44AA" w:rsidRPr="007F2770">
        <w:rPr>
          <w:lang w:eastAsia="zh-TW"/>
        </w:rPr>
        <w:t>)</w:t>
      </w:r>
      <w:r w:rsidR="00173561" w:rsidRPr="007F2770">
        <w:rPr>
          <w:rFonts w:hint="eastAsia"/>
        </w:rPr>
        <w:tab/>
      </w:r>
      <w:r w:rsidR="00173561" w:rsidRPr="007F2770">
        <w:t xml:space="preserve">the UE is </w:t>
      </w:r>
      <w:r w:rsidR="00173561" w:rsidRPr="007F2770">
        <w:rPr>
          <w:lang w:eastAsia="ko-KR"/>
        </w:rPr>
        <w:t xml:space="preserve">a </w:t>
      </w:r>
      <w:r w:rsidR="00173561" w:rsidRPr="007F2770">
        <w:t xml:space="preserve">UE configured </w:t>
      </w:r>
      <w:r w:rsidR="000C62D4" w:rsidRPr="007F2770">
        <w:t>for high priority access</w:t>
      </w:r>
      <w:r w:rsidR="00173561" w:rsidRPr="007F2770">
        <w:t xml:space="preserve"> in selected PLMN</w:t>
      </w:r>
      <w:r w:rsidR="000E1CC9" w:rsidRPr="007F2770">
        <w:t xml:space="preserve"> </w:t>
      </w:r>
      <w:r w:rsidR="000E1CC9" w:rsidRPr="007F2770">
        <w:rPr>
          <w:noProof/>
          <w:lang w:val="en-US"/>
        </w:rPr>
        <w:t>or SNPN</w:t>
      </w:r>
      <w:r w:rsidR="00173561" w:rsidRPr="007F2770">
        <w:rPr>
          <w:lang w:eastAsia="ko-KR"/>
        </w:rPr>
        <w:t>;</w:t>
      </w:r>
    </w:p>
    <w:p w14:paraId="2719A73F" w14:textId="77777777" w:rsidR="00193BB8" w:rsidRPr="007F2770" w:rsidRDefault="00062C0C" w:rsidP="003E0A8E">
      <w:pPr>
        <w:pStyle w:val="B2"/>
        <w:rPr>
          <w:lang w:eastAsia="ko-KR"/>
        </w:rPr>
      </w:pPr>
      <w:r w:rsidRPr="007F2770">
        <w:rPr>
          <w:lang w:eastAsia="zh-TW"/>
        </w:rPr>
        <w:t>5</w:t>
      </w:r>
      <w:r w:rsidR="00EB44AA" w:rsidRPr="007F2770">
        <w:rPr>
          <w:lang w:eastAsia="zh-TW"/>
        </w:rPr>
        <w:t>)</w:t>
      </w:r>
      <w:r w:rsidR="00173561" w:rsidRPr="007F2770">
        <w:rPr>
          <w:rFonts w:hint="eastAsia"/>
        </w:rPr>
        <w:tab/>
      </w:r>
      <w:r w:rsidR="00173561" w:rsidRPr="007F2770">
        <w:t>the UE has a</w:t>
      </w:r>
      <w:r w:rsidR="00CE3D82" w:rsidRPr="007F2770">
        <w:t>n</w:t>
      </w:r>
      <w:r w:rsidR="00173561" w:rsidRPr="007F2770">
        <w:t xml:space="preserve"> </w:t>
      </w:r>
      <w:r w:rsidR="00CE3D82" w:rsidRPr="007F2770">
        <w:t xml:space="preserve">emergency </w:t>
      </w:r>
      <w:r w:rsidR="00173561" w:rsidRPr="007F2770">
        <w:t>PDU session established</w:t>
      </w:r>
      <w:r w:rsidR="00173561" w:rsidRPr="007F2770">
        <w:rPr>
          <w:lang w:eastAsia="ko-KR"/>
        </w:rPr>
        <w:t xml:space="preserve"> or is establishing a</w:t>
      </w:r>
      <w:r w:rsidR="00CE3D82" w:rsidRPr="007F2770">
        <w:rPr>
          <w:lang w:eastAsia="ko-KR"/>
        </w:rPr>
        <w:t>n emergency</w:t>
      </w:r>
      <w:r w:rsidR="00173561" w:rsidRPr="007F2770">
        <w:rPr>
          <w:lang w:eastAsia="ko-KR"/>
        </w:rPr>
        <w:t xml:space="preserve"> </w:t>
      </w:r>
      <w:r w:rsidR="00173561" w:rsidRPr="007F2770">
        <w:t>PDU session</w:t>
      </w:r>
      <w:r w:rsidR="00173561" w:rsidRPr="007F2770">
        <w:rPr>
          <w:lang w:eastAsia="ko-KR"/>
        </w:rPr>
        <w:t>;</w:t>
      </w:r>
    </w:p>
    <w:p w14:paraId="08641A88" w14:textId="1E31EB3D" w:rsidR="00FE290B" w:rsidRPr="007F2770" w:rsidRDefault="003E0A8E" w:rsidP="00FE290B">
      <w:pPr>
        <w:pStyle w:val="B2"/>
        <w:rPr>
          <w:lang w:eastAsia="ko-KR"/>
        </w:rPr>
      </w:pPr>
      <w:r w:rsidRPr="007F2770">
        <w:rPr>
          <w:lang w:eastAsia="ko-KR"/>
        </w:rPr>
        <w:t>6)</w:t>
      </w:r>
      <w:r w:rsidRPr="007F2770">
        <w:rPr>
          <w:lang w:eastAsia="ko-KR"/>
        </w:rPr>
        <w:tab/>
        <w:t xml:space="preserve">the service request </w:t>
      </w:r>
      <w:r w:rsidR="00334956" w:rsidRPr="007F2770">
        <w:rPr>
          <w:lang w:eastAsia="ko-KR"/>
        </w:rPr>
        <w:t xml:space="preserve">procedure </w:t>
      </w:r>
      <w:r w:rsidRPr="007F2770">
        <w:rPr>
          <w:lang w:eastAsia="ko-KR"/>
        </w:rPr>
        <w:t>is initiated for emergency services fallback</w:t>
      </w:r>
      <w:r w:rsidR="00FE290B" w:rsidRPr="007F2770">
        <w:rPr>
          <w:lang w:eastAsia="ko-KR"/>
        </w:rPr>
        <w:t>;</w:t>
      </w:r>
    </w:p>
    <w:p w14:paraId="361EBC48" w14:textId="5274962D" w:rsidR="00412CE9" w:rsidRPr="007F2770" w:rsidRDefault="00412CE9" w:rsidP="00412CE9">
      <w:pPr>
        <w:pStyle w:val="B2"/>
        <w:rPr>
          <w:lang w:eastAsia="ko-KR"/>
        </w:rPr>
      </w:pPr>
      <w:r w:rsidRPr="007F2770">
        <w:rPr>
          <w:lang w:eastAsia="ko-KR"/>
        </w:rPr>
        <w:t>7)</w:t>
      </w:r>
      <w:r w:rsidRPr="007F2770">
        <w:rPr>
          <w:lang w:eastAsia="ko-KR"/>
        </w:rPr>
        <w:tab/>
        <w:t>the service request procedure is initiated for</w:t>
      </w:r>
      <w:r w:rsidRPr="007F2770">
        <w:t xml:space="preserve"> elevated signalling</w:t>
      </w:r>
      <w:r w:rsidRPr="007F2770">
        <w:rPr>
          <w:lang w:eastAsia="ko-KR"/>
        </w:rPr>
        <w:t>;</w:t>
      </w:r>
    </w:p>
    <w:p w14:paraId="5429D7CB" w14:textId="77777777" w:rsidR="00412CE9" w:rsidRPr="007F2770" w:rsidRDefault="00412CE9" w:rsidP="00412CE9">
      <w:pPr>
        <w:pStyle w:val="B2"/>
      </w:pPr>
      <w:r w:rsidRPr="007F2770">
        <w:t>8)</w:t>
      </w:r>
      <w:r w:rsidRPr="007F2770">
        <w:tab/>
        <w:t>the UE in NB-N1 mode is requested by the upper layer to transmit user data related to an exceptional event and:</w:t>
      </w:r>
    </w:p>
    <w:p w14:paraId="64486514" w14:textId="77777777" w:rsidR="00412CE9" w:rsidRPr="007F2770" w:rsidRDefault="00412CE9" w:rsidP="00412CE9">
      <w:pPr>
        <w:pStyle w:val="B3"/>
      </w:pPr>
      <w:r w:rsidRPr="007F2770">
        <w:t>-</w:t>
      </w:r>
      <w:r w:rsidRPr="007F2770">
        <w:tab/>
        <w:t>the UE is allowed to use exception data reporting (see the ExceptionDataReportingAllowed leaf of the</w:t>
      </w:r>
      <w:r w:rsidRPr="007F2770">
        <w:tab/>
        <w:t>NAS configuration MO in 3GPP TS 24.368 [17] or the USIM file EF</w:t>
      </w:r>
      <w:r w:rsidRPr="007F2770">
        <w:rPr>
          <w:vertAlign w:val="subscript"/>
        </w:rPr>
        <w:t>NASCONFIG</w:t>
      </w:r>
      <w:r w:rsidRPr="007F2770">
        <w:t xml:space="preserve"> in </w:t>
      </w:r>
      <w:r w:rsidRPr="007F2770">
        <w:rPr>
          <w:snapToGrid w:val="0"/>
        </w:rPr>
        <w:t>3GPP TS 31.102 [22]</w:t>
      </w:r>
      <w:r w:rsidRPr="007F2770">
        <w:t>); and</w:t>
      </w:r>
    </w:p>
    <w:p w14:paraId="485AA467" w14:textId="4E0F8C82" w:rsidR="00412CE9" w:rsidRPr="007F2770" w:rsidRDefault="00412CE9" w:rsidP="00412CE9">
      <w:pPr>
        <w:pStyle w:val="B3"/>
        <w:rPr>
          <w:lang w:eastAsia="ko-KR"/>
        </w:rPr>
      </w:pPr>
      <w:r w:rsidRPr="007F2770">
        <w:rPr>
          <w:lang w:eastAsia="ko-KR"/>
        </w:rPr>
        <w:t>-</w:t>
      </w:r>
      <w:r w:rsidRPr="007F2770">
        <w:rPr>
          <w:lang w:eastAsia="ko-KR"/>
        </w:rPr>
        <w:tab/>
        <w:t>timer T3346 was not started when N1 NAS signalling connection was established with RRC establishment cause set to "mo-ExceptionData"; or</w:t>
      </w:r>
    </w:p>
    <w:p w14:paraId="5861F216" w14:textId="522F8715" w:rsidR="00412CE9" w:rsidRPr="007F2770" w:rsidRDefault="00412CE9" w:rsidP="00F739C2">
      <w:pPr>
        <w:pStyle w:val="B2"/>
        <w:rPr>
          <w:lang w:eastAsia="ko-KR"/>
        </w:rPr>
      </w:pPr>
      <w:r w:rsidRPr="007F2770">
        <w:rPr>
          <w:lang w:eastAsia="ko-KR"/>
        </w:rPr>
        <w:t>9)</w:t>
      </w:r>
      <w:r w:rsidRPr="007F2770">
        <w:rPr>
          <w:lang w:eastAsia="ko-KR"/>
        </w:rPr>
        <w:tab/>
      </w:r>
      <w:r w:rsidR="00346107" w:rsidRPr="007F2770">
        <w:rPr>
          <w:lang w:eastAsia="ko-KR"/>
        </w:rPr>
        <w:t xml:space="preserve">the MUSIM UE </w:t>
      </w:r>
      <w:r w:rsidR="00346107" w:rsidRPr="007F2770">
        <w:rPr>
          <w:lang w:val="en-US" w:eastAsia="ko-KR"/>
        </w:rPr>
        <w:t>is in 5GMM-CONNECTED mode and</w:t>
      </w:r>
      <w:r w:rsidR="00346107" w:rsidRPr="007F2770">
        <w:t xml:space="preserve"> requests the network to release the NAS signalling connection (see case o in subclause 5.6.1.1).</w:t>
      </w:r>
    </w:p>
    <w:p w14:paraId="40911AB2" w14:textId="77777777" w:rsidR="00412CE9" w:rsidRPr="007F2770" w:rsidRDefault="00412CE9" w:rsidP="00412CE9">
      <w:pPr>
        <w:pStyle w:val="B1"/>
      </w:pPr>
      <w:r w:rsidRPr="007F2770">
        <w:rPr>
          <w:lang w:eastAsia="zh-TW"/>
        </w:rPr>
        <w:tab/>
        <w:t xml:space="preserve">If the UE is in 5GMM-IDLE mode, </w:t>
      </w:r>
      <w:r w:rsidRPr="007F2770">
        <w:t xml:space="preserve">the </w:t>
      </w:r>
      <w:r w:rsidRPr="007F2770">
        <w:rPr>
          <w:rFonts w:hint="eastAsia"/>
        </w:rPr>
        <w:t>UE</w:t>
      </w:r>
      <w:r w:rsidRPr="007F2770">
        <w:t xml:space="preserve"> stays in the current serving cell and applies normal cell reselection process. The service request procedure is started, if still necessary, when timer T3346 expires or is stopped.</w:t>
      </w:r>
    </w:p>
    <w:p w14:paraId="5CC37789" w14:textId="77777777" w:rsidR="00245D53" w:rsidRPr="007F2770" w:rsidRDefault="00245D53" w:rsidP="00245D53">
      <w:pPr>
        <w:pStyle w:val="B1"/>
        <w:rPr>
          <w:noProof/>
          <w:lang w:val="en-US"/>
        </w:rPr>
      </w:pPr>
      <w:r w:rsidRPr="007F2770">
        <w:tab/>
        <w:t>If the service request procedure was triggered for an MO MMTEL voice call (i.e. access category 4)</w:t>
      </w:r>
      <w:r w:rsidR="00B459AF" w:rsidRPr="007F2770">
        <w:t>, or for an MO MMTEL video call (i.e. access category 5)</w:t>
      </w:r>
      <w:r w:rsidR="00150CAA" w:rsidRPr="007F2770">
        <w:t xml:space="preserve"> or for an MO IMS registration related signalling (i.e. access category 9)</w:t>
      </w:r>
      <w:r w:rsidRPr="007F2770">
        <w:t>, a notification that the service request procedure was not initiated due to congestion shall be provided to the upper layers.</w:t>
      </w:r>
    </w:p>
    <w:p w14:paraId="51CDB31F" w14:textId="77777777" w:rsidR="00C33A51" w:rsidRPr="007F2770" w:rsidRDefault="00C33A51" w:rsidP="00C33A51">
      <w:pPr>
        <w:pStyle w:val="B1"/>
        <w:rPr>
          <w:noProof/>
          <w:lang w:val="en-US"/>
        </w:rPr>
      </w:pPr>
      <w:r w:rsidRPr="007F2770">
        <w:tab/>
        <w:t xml:space="preserve">If the UE receives a paging with access type set to "Non-3GPP access" and the non-3GPP access is available and UE is in 5GMM-REGISTERED.NORMAL SERVICE over non-3GPP access, the UE shall stop timer T3346 and send the </w:t>
      </w:r>
      <w:r w:rsidRPr="007F2770">
        <w:rPr>
          <w:rFonts w:hint="eastAsia"/>
        </w:rPr>
        <w:t>S</w:t>
      </w:r>
      <w:r w:rsidRPr="007F2770">
        <w:t xml:space="preserve">ERVICE REQUEST </w:t>
      </w:r>
      <w:r w:rsidRPr="007F2770">
        <w:rPr>
          <w:rFonts w:hint="eastAsia"/>
        </w:rPr>
        <w:t>message</w:t>
      </w:r>
      <w:r w:rsidRPr="007F2770">
        <w:t xml:space="preserve"> over non-3GPP access.</w:t>
      </w:r>
    </w:p>
    <w:p w14:paraId="5B5D9084" w14:textId="77777777" w:rsidR="001172EF" w:rsidRPr="007F2770" w:rsidRDefault="006C303F" w:rsidP="001172EF">
      <w:pPr>
        <w:pStyle w:val="B1"/>
      </w:pPr>
      <w:r w:rsidRPr="007F2770">
        <w:t>d</w:t>
      </w:r>
      <w:r w:rsidR="001172EF" w:rsidRPr="007F2770">
        <w:t>)</w:t>
      </w:r>
      <w:r w:rsidR="001172EF" w:rsidRPr="007F2770">
        <w:tab/>
        <w:t>Registration procedure for mobility and periodic registration update is triggered</w:t>
      </w:r>
      <w:r w:rsidR="00E16232" w:rsidRPr="007F2770">
        <w:t>.</w:t>
      </w:r>
    </w:p>
    <w:p w14:paraId="2F7DF324" w14:textId="5C341111" w:rsidR="001172EF" w:rsidRPr="007F2770" w:rsidRDefault="001172EF" w:rsidP="001172EF">
      <w:pPr>
        <w:pStyle w:val="B1"/>
      </w:pPr>
      <w:r w:rsidRPr="007F2770">
        <w:tab/>
        <w:t>The UE shall abort the service request procedure, stop timer T3</w:t>
      </w:r>
      <w:r w:rsidR="00F75592" w:rsidRPr="007F2770">
        <w:t>5</w:t>
      </w:r>
      <w:r w:rsidRPr="007F2770">
        <w:t xml:space="preserve">17, if running and perform the registration procedure for mobility and periodic registration update. </w:t>
      </w:r>
      <w:r w:rsidRPr="007F2770">
        <w:rPr>
          <w:rFonts w:hint="eastAsia"/>
          <w:lang w:eastAsia="zh-CN"/>
        </w:rPr>
        <w:t>T</w:t>
      </w:r>
      <w:r w:rsidRPr="007F2770">
        <w:t xml:space="preserve">he </w:t>
      </w:r>
      <w:r w:rsidR="00EC1D37" w:rsidRPr="007F2770">
        <w:t>F</w:t>
      </w:r>
      <w:r w:rsidRPr="007F2770">
        <w:t>ollow-on request indicat</w:t>
      </w:r>
      <w:r w:rsidR="00EC1D37" w:rsidRPr="007F2770">
        <w:t>or</w:t>
      </w:r>
      <w:r w:rsidRPr="007F2770">
        <w:t xml:space="preserve"> in the REGISTRATION REQUEST message</w:t>
      </w:r>
      <w:r w:rsidR="00820709" w:rsidRPr="007F2770">
        <w:t xml:space="preserve"> shall be handled as specified in </w:t>
      </w:r>
      <w:r w:rsidR="00B42FCB">
        <w:t>sub</w:t>
      </w:r>
      <w:r w:rsidR="00820709" w:rsidRPr="007F2770">
        <w:t>clause 5.5.1.3.2</w:t>
      </w:r>
      <w:r w:rsidRPr="007F2770">
        <w:t>.</w:t>
      </w:r>
    </w:p>
    <w:p w14:paraId="0DE58818" w14:textId="77777777" w:rsidR="001172EF" w:rsidRPr="007F2770" w:rsidRDefault="006C303F" w:rsidP="001172EF">
      <w:pPr>
        <w:pStyle w:val="B1"/>
      </w:pPr>
      <w:r w:rsidRPr="007F2770">
        <w:t>e</w:t>
      </w:r>
      <w:r w:rsidR="001172EF" w:rsidRPr="007F2770">
        <w:t>)</w:t>
      </w:r>
      <w:r w:rsidR="001172EF" w:rsidRPr="007F2770">
        <w:tab/>
        <w:t>Switch off</w:t>
      </w:r>
      <w:r w:rsidR="00E16232" w:rsidRPr="007F2770">
        <w:t>.</w:t>
      </w:r>
    </w:p>
    <w:p w14:paraId="39A2B64B" w14:textId="77777777" w:rsidR="001172EF" w:rsidRPr="007F2770" w:rsidRDefault="001172EF" w:rsidP="001172EF">
      <w:pPr>
        <w:pStyle w:val="B1"/>
      </w:pPr>
      <w:r w:rsidRPr="007F2770">
        <w:tab/>
        <w:t xml:space="preserve">If the </w:t>
      </w:r>
      <w:r w:rsidRPr="007F2770">
        <w:rPr>
          <w:rFonts w:hint="eastAsia"/>
        </w:rPr>
        <w:t>UE</w:t>
      </w:r>
      <w:r w:rsidRPr="007F2770">
        <w:t xml:space="preserve"> is in state 5GMM-SERVICE-REQUEST-INITIATED at switch off, the de-registration procedure shall be performed.</w:t>
      </w:r>
    </w:p>
    <w:p w14:paraId="32383037" w14:textId="77777777" w:rsidR="001172EF" w:rsidRPr="007F2770" w:rsidRDefault="006C303F" w:rsidP="001172EF">
      <w:pPr>
        <w:pStyle w:val="B1"/>
      </w:pPr>
      <w:r w:rsidRPr="007F2770">
        <w:t>f</w:t>
      </w:r>
      <w:r w:rsidR="001172EF" w:rsidRPr="007F2770">
        <w:t>)</w:t>
      </w:r>
      <w:r w:rsidR="001172EF" w:rsidRPr="007F2770">
        <w:tab/>
      </w:r>
      <w:r w:rsidR="001172EF" w:rsidRPr="007F2770">
        <w:rPr>
          <w:rFonts w:hint="eastAsia"/>
          <w:lang w:eastAsia="zh-CN"/>
        </w:rPr>
        <w:t>De</w:t>
      </w:r>
      <w:r w:rsidR="001172EF" w:rsidRPr="007F2770">
        <w:rPr>
          <w:lang w:eastAsia="zh-CN"/>
        </w:rPr>
        <w:t>-registration</w:t>
      </w:r>
      <w:r w:rsidR="001172EF" w:rsidRPr="007F2770">
        <w:rPr>
          <w:rFonts w:hint="eastAsia"/>
          <w:lang w:eastAsia="zh-CN"/>
        </w:rPr>
        <w:t xml:space="preserve"> p</w:t>
      </w:r>
      <w:r w:rsidR="001172EF" w:rsidRPr="007F2770">
        <w:t>rocedure collision</w:t>
      </w:r>
      <w:r w:rsidR="00E16232" w:rsidRPr="007F2770">
        <w:t>.</w:t>
      </w:r>
    </w:p>
    <w:p w14:paraId="309E8712" w14:textId="77777777" w:rsidR="00E14627" w:rsidRPr="007F2770" w:rsidRDefault="001172EF" w:rsidP="00E14627">
      <w:pPr>
        <w:pStyle w:val="B1"/>
      </w:pPr>
      <w:r w:rsidRPr="007F2770">
        <w:rPr>
          <w:rFonts w:hint="eastAsia"/>
          <w:lang w:eastAsia="zh-TW"/>
        </w:rPr>
        <w:tab/>
      </w:r>
      <w:r w:rsidRPr="007F2770">
        <w:t xml:space="preserve">If the </w:t>
      </w:r>
      <w:r w:rsidRPr="007F2770">
        <w:rPr>
          <w:rFonts w:hint="eastAsia"/>
        </w:rPr>
        <w:t>UE</w:t>
      </w:r>
      <w:r w:rsidRPr="007F2770">
        <w:t xml:space="preserve"> receives a DEREGISTRATION REQUEST message from the network in state 5GMM-SERVICE-REQUEST-INITIATED, the UE shall progress the DEREGISTRATION REQUEST message and the service request procedure shall be aborted.</w:t>
      </w:r>
    </w:p>
    <w:p w14:paraId="4CB09641" w14:textId="77777777" w:rsidR="00A162CD" w:rsidRPr="007F2770" w:rsidRDefault="00A162CD" w:rsidP="00A162CD">
      <w:pPr>
        <w:pStyle w:val="NO"/>
      </w:pPr>
      <w:r w:rsidRPr="007F2770">
        <w:t>NOTE </w:t>
      </w:r>
      <w:r w:rsidR="00B13BF8" w:rsidRPr="007F2770">
        <w:t>4</w:t>
      </w:r>
      <w:r w:rsidRPr="007F2770">
        <w:t>:</w:t>
      </w:r>
      <w:r w:rsidRPr="007F2770">
        <w:tab/>
        <w:t>The above collision case is valid if the DEREGISTRATION REQUEST message indicates the access type over which the service request procedure is attempted otherwise both the procedures are progressed.</w:t>
      </w:r>
    </w:p>
    <w:p w14:paraId="74942C4F" w14:textId="21CB538A" w:rsidR="008A7E44" w:rsidRPr="007F2770" w:rsidRDefault="008A7E44" w:rsidP="008A7E44">
      <w:pPr>
        <w:pStyle w:val="B1"/>
      </w:pPr>
      <w:r w:rsidRPr="007F2770">
        <w:t>g)</w:t>
      </w:r>
      <w:r w:rsidRPr="007F2770">
        <w:tab/>
        <w:t>Transmission failure of SERVICE REQUEST or CONTROL PLANE SERVICE REQUEST message indication with change in the current TAI.</w:t>
      </w:r>
    </w:p>
    <w:p w14:paraId="7374DB24" w14:textId="77777777" w:rsidR="008A7E44" w:rsidRPr="007F2770" w:rsidRDefault="008A7E44" w:rsidP="008A7E44">
      <w:pPr>
        <w:pStyle w:val="B1"/>
      </w:pPr>
      <w:r w:rsidRPr="007F2770">
        <w:tab/>
        <w:t>If the current TAI is not in the TAI list, UE shall abort the service request procedure to perform the registration procedure for mobility and periodic registration update as specified in subclause 5.5.1.3.2.</w:t>
      </w:r>
    </w:p>
    <w:p w14:paraId="6507EB70" w14:textId="77777777" w:rsidR="008A7E44" w:rsidRPr="004A6327" w:rsidRDefault="008A7E44" w:rsidP="00A33425">
      <w:pPr>
        <w:pStyle w:val="B1"/>
      </w:pPr>
      <w:r w:rsidRPr="004A6327">
        <w:t>If the current TAI is part of the TAI list, the UE shall restart the service request procedure unless the service request procedure is initiated for case o) or p) in subclause 5.6.1.1. For case o) and p) in subclause 5.6.1.1 the UE shall abort the service request procedure, enters state 5GMM-REGISTERED, locally release the N1 NAS signalling connection, stop timer T3517 and locally release any resources allocated for the service request procedure.</w:t>
      </w:r>
    </w:p>
    <w:p w14:paraId="7BE00F29" w14:textId="7EDFFFF5" w:rsidR="008A7E44" w:rsidRPr="007F2770" w:rsidRDefault="008A7E44" w:rsidP="008A7E44">
      <w:pPr>
        <w:pStyle w:val="B1"/>
      </w:pPr>
      <w:r w:rsidRPr="007F2770">
        <w:t>h)</w:t>
      </w:r>
      <w:r w:rsidRPr="007F2770">
        <w:tab/>
        <w:t>Transmission failure of SERVICE REQUEST or CONTROL PLANE SERVICE REQUEST message indication without change in the current TAI.</w:t>
      </w:r>
    </w:p>
    <w:p w14:paraId="6E947C33" w14:textId="77777777" w:rsidR="00E27B72" w:rsidRPr="007F2770" w:rsidRDefault="00E27B72" w:rsidP="00E27B72">
      <w:pPr>
        <w:pStyle w:val="B1"/>
      </w:pPr>
      <w:r w:rsidRPr="007F2770">
        <w:tab/>
        <w:t>The UE shall restart the service request procedure unless the service request procedure is initiated for case o) or p) in subclause 5.6.1.1. For case o) and p) in subclause 5.6.1.1 the UE shall abort the service request procedure, enters state 5GMM-REGISTERED, locally release the N1 NAS signalling connection, stop timer T3517 and locally release any resources allocated for the service request procedure.</w:t>
      </w:r>
    </w:p>
    <w:p w14:paraId="516D966E" w14:textId="253B7569" w:rsidR="00E27B72" w:rsidRPr="007F2770" w:rsidRDefault="00E27B72" w:rsidP="00E27B72">
      <w:pPr>
        <w:pStyle w:val="B1"/>
      </w:pPr>
      <w:r w:rsidRPr="007F2770">
        <w:t>i)</w:t>
      </w:r>
      <w:r w:rsidRPr="007F2770">
        <w:tab/>
        <w:t xml:space="preserve">SERVICE REJECT message received with other 5GMM cause values than those treated in subclause 5.6.1.5, and cases of 5GMM cause values #11, #15, #22, </w:t>
      </w:r>
      <w:ins w:id="4526" w:author="24.501_CR6135R2_(Rel-18)_5GProtoc18" w:date="2024-06-15T15:17:00Z">
        <w:r w:rsidR="005F3D2E">
          <w:t xml:space="preserve">#28, </w:t>
        </w:r>
      </w:ins>
      <w:r w:rsidRPr="007F2770">
        <w:t xml:space="preserve">#31, #72, #73, #74, #75, #76, #77 </w:t>
      </w:r>
      <w:r w:rsidRPr="007F2770">
        <w:rPr>
          <w:lang w:eastAsia="zh-CN"/>
        </w:rPr>
        <w:t>and #78</w:t>
      </w:r>
      <w:r w:rsidRPr="007F2770">
        <w:t xml:space="preserve"> that are considered as abnormal cases according to subclause 5.6.1.5.</w:t>
      </w:r>
    </w:p>
    <w:p w14:paraId="5F3E5E66" w14:textId="77777777" w:rsidR="002B284A" w:rsidRPr="007F2770" w:rsidRDefault="002B284A" w:rsidP="002B284A">
      <w:pPr>
        <w:pStyle w:val="B1"/>
        <w:rPr>
          <w:lang w:eastAsia="ko-KR"/>
        </w:rPr>
      </w:pPr>
      <w:r w:rsidRPr="007F2770">
        <w:tab/>
        <w:t>The UE shall enter state 5GMM-REGISTERED.</w:t>
      </w:r>
    </w:p>
    <w:p w14:paraId="76B86583" w14:textId="77777777" w:rsidR="002B284A" w:rsidRPr="007F2770" w:rsidRDefault="002B284A" w:rsidP="002B284A">
      <w:pPr>
        <w:pStyle w:val="B1"/>
      </w:pPr>
      <w:r w:rsidRPr="007F2770">
        <w:tab/>
        <w:t>The UE shall abort the service request procedure, stop timer T3517 and locally release any resources allocated for the service request procedure.</w:t>
      </w:r>
    </w:p>
    <w:p w14:paraId="1B1B5977" w14:textId="77777777" w:rsidR="00DD522D" w:rsidRPr="007F2770" w:rsidRDefault="004B00CB" w:rsidP="00DD522D">
      <w:pPr>
        <w:pStyle w:val="B1"/>
      </w:pPr>
      <w:r w:rsidRPr="007F2770">
        <w:t>j</w:t>
      </w:r>
      <w:r w:rsidR="00DD522D" w:rsidRPr="007F2770">
        <w:t>)</w:t>
      </w:r>
      <w:r w:rsidR="00DD522D" w:rsidRPr="007F2770">
        <w:tab/>
        <w:t>The UE in 5GMM-CONNECTED mode with RRC inactive indication over the 3GPP access, and in 5GMM-CONNECTED mode over non-3GPP access, receives a NOTIFICATION message over the non-3GPP access with access type indicating 3GPP access.</w:t>
      </w:r>
    </w:p>
    <w:p w14:paraId="0343DBE9" w14:textId="77777777" w:rsidR="00F761B4" w:rsidRPr="007F2770" w:rsidRDefault="00DD522D" w:rsidP="00F761B4">
      <w:pPr>
        <w:pStyle w:val="B1"/>
        <w:rPr>
          <w:noProof/>
          <w:lang w:val="en-US"/>
        </w:rPr>
      </w:pPr>
      <w:r w:rsidRPr="007F2770">
        <w:tab/>
        <w:t xml:space="preserve">The UE shall transition from </w:t>
      </w:r>
      <w:r w:rsidRPr="007F2770">
        <w:rPr>
          <w:noProof/>
          <w:lang w:val="en-US"/>
        </w:rPr>
        <w:t>5GMM-CONNECTED mode with RRC inactive indication</w:t>
      </w:r>
      <w:r w:rsidRPr="007F2770">
        <w:t xml:space="preserve"> to </w:t>
      </w:r>
      <w:r w:rsidRPr="007F2770">
        <w:rPr>
          <w:noProof/>
          <w:lang w:val="en-US"/>
        </w:rPr>
        <w:t>5GMM-IDLE mode over 3GPP access</w:t>
      </w:r>
      <w:r w:rsidRPr="007F2770">
        <w:t xml:space="preserve"> </w:t>
      </w:r>
      <w:r w:rsidRPr="007F2770">
        <w:rPr>
          <w:noProof/>
          <w:lang w:val="en-US"/>
        </w:rPr>
        <w:t>and initiate the service request procedure over the 3GPP access.</w:t>
      </w:r>
    </w:p>
    <w:p w14:paraId="5D583D87" w14:textId="77777777" w:rsidR="00F761B4" w:rsidRPr="007F2770" w:rsidRDefault="00F761B4" w:rsidP="00F761B4">
      <w:pPr>
        <w:pStyle w:val="B1"/>
      </w:pPr>
      <w:r w:rsidRPr="007F2770">
        <w:t>k)</w:t>
      </w:r>
      <w:r w:rsidRPr="007F2770">
        <w:tab/>
        <w:t>Timer T3447 is running</w:t>
      </w:r>
    </w:p>
    <w:p w14:paraId="1D3D539E" w14:textId="77777777" w:rsidR="00F761B4" w:rsidRPr="007F2770" w:rsidRDefault="00F761B4" w:rsidP="00F761B4">
      <w:pPr>
        <w:pStyle w:val="B1"/>
      </w:pPr>
      <w:r w:rsidRPr="007F2770">
        <w:tab/>
        <w:t>The UE shall not start any service request procedure unless:</w:t>
      </w:r>
    </w:p>
    <w:p w14:paraId="54BD8A45" w14:textId="77777777" w:rsidR="00F761B4" w:rsidRPr="007F2770" w:rsidRDefault="00566A8A" w:rsidP="00F761B4">
      <w:pPr>
        <w:pStyle w:val="B2"/>
      </w:pPr>
      <w:r w:rsidRPr="007F2770">
        <w:t>1)</w:t>
      </w:r>
      <w:r w:rsidR="00F761B4" w:rsidRPr="007F2770">
        <w:tab/>
        <w:t>the UE in 5GMM-IDLE receives a paging request;</w:t>
      </w:r>
    </w:p>
    <w:p w14:paraId="066E69EA" w14:textId="77777777" w:rsidR="00F761B4" w:rsidRPr="007F2770" w:rsidRDefault="00566A8A" w:rsidP="00F761B4">
      <w:pPr>
        <w:pStyle w:val="B2"/>
      </w:pPr>
      <w:r w:rsidRPr="007F2770">
        <w:t>2)</w:t>
      </w:r>
      <w:r w:rsidR="00F761B4" w:rsidRPr="007F2770">
        <w:tab/>
        <w:t>the UE is a UE configured for high priority access;</w:t>
      </w:r>
    </w:p>
    <w:p w14:paraId="54E1D840" w14:textId="77777777" w:rsidR="00F761B4" w:rsidRPr="007F2770" w:rsidRDefault="00566A8A" w:rsidP="00F761B4">
      <w:pPr>
        <w:pStyle w:val="B2"/>
      </w:pPr>
      <w:r w:rsidRPr="007F2770">
        <w:t>3)</w:t>
      </w:r>
      <w:r w:rsidR="00F761B4" w:rsidRPr="007F2770">
        <w:tab/>
        <w:t>the UE has a PDU session for emergency services established or is establishing a PDU session for emergency services;</w:t>
      </w:r>
    </w:p>
    <w:p w14:paraId="7731E976" w14:textId="77777777" w:rsidR="00F761B4" w:rsidRPr="007F2770" w:rsidRDefault="00566A8A" w:rsidP="00F761B4">
      <w:pPr>
        <w:pStyle w:val="B2"/>
      </w:pPr>
      <w:r w:rsidRPr="007F2770">
        <w:t>4)</w:t>
      </w:r>
      <w:r w:rsidR="00F761B4" w:rsidRPr="007F2770">
        <w:tab/>
        <w:t xml:space="preserve">the service request </w:t>
      </w:r>
      <w:r w:rsidR="00334956" w:rsidRPr="007F2770">
        <w:t xml:space="preserve">procedure </w:t>
      </w:r>
      <w:r w:rsidR="00F761B4" w:rsidRPr="007F2770">
        <w:t>is initiated for emergency services fallback</w:t>
      </w:r>
      <w:r w:rsidR="006E0FC8" w:rsidRPr="007F2770">
        <w:t>;</w:t>
      </w:r>
    </w:p>
    <w:p w14:paraId="1E115670" w14:textId="77777777" w:rsidR="00FC2284" w:rsidRPr="007F2770" w:rsidRDefault="008748BC" w:rsidP="008748BC">
      <w:pPr>
        <w:ind w:left="851" w:hanging="284"/>
        <w:rPr>
          <w:rFonts w:eastAsia="SimSun"/>
          <w:lang w:eastAsia="x-none"/>
        </w:rPr>
      </w:pPr>
      <w:r w:rsidRPr="007F2770">
        <w:rPr>
          <w:rFonts w:eastAsia="SimSun"/>
          <w:lang w:eastAsia="x-none"/>
        </w:rPr>
        <w:t>5)</w:t>
      </w:r>
      <w:r w:rsidRPr="007F2770">
        <w:rPr>
          <w:rFonts w:eastAsia="SimSun"/>
          <w:lang w:eastAsia="x-none"/>
        </w:rPr>
        <w:tab/>
        <w:t>the UE in 5GMM-CONNECTED mode receives mobile terminated signalling or downlink data over the user-plane;</w:t>
      </w:r>
    </w:p>
    <w:p w14:paraId="3F8483DA" w14:textId="1A2DD9A3" w:rsidR="008748BC" w:rsidRPr="007F2770" w:rsidRDefault="008748BC" w:rsidP="008748BC">
      <w:pPr>
        <w:pStyle w:val="B2"/>
        <w:rPr>
          <w:lang w:eastAsia="ko-KR"/>
        </w:rPr>
      </w:pPr>
      <w:r w:rsidRPr="007F2770">
        <w:rPr>
          <w:lang w:eastAsia="ko-KR"/>
        </w:rPr>
        <w:t>6)</w:t>
      </w:r>
      <w:r w:rsidRPr="007F2770">
        <w:rPr>
          <w:lang w:eastAsia="ko-KR"/>
        </w:rPr>
        <w:tab/>
        <w:t>the service request procedure is initiated for</w:t>
      </w:r>
      <w:r w:rsidRPr="007F2770">
        <w:t xml:space="preserve"> elevated signalling</w:t>
      </w:r>
      <w:r w:rsidRPr="007F2770">
        <w:rPr>
          <w:lang w:eastAsia="ko-KR"/>
        </w:rPr>
        <w:t>; or</w:t>
      </w:r>
    </w:p>
    <w:p w14:paraId="59C32865" w14:textId="4D217704" w:rsidR="008748BC" w:rsidRPr="007F2770" w:rsidRDefault="008748BC" w:rsidP="008748BC">
      <w:pPr>
        <w:pStyle w:val="B2"/>
        <w:rPr>
          <w:lang w:eastAsia="ko-KR"/>
        </w:rPr>
      </w:pPr>
      <w:r w:rsidRPr="007F2770">
        <w:rPr>
          <w:lang w:eastAsia="ko-KR"/>
        </w:rPr>
        <w:t>7)</w:t>
      </w:r>
      <w:r w:rsidRPr="007F2770">
        <w:rPr>
          <w:lang w:eastAsia="ko-KR"/>
        </w:rPr>
        <w:tab/>
      </w:r>
      <w:r w:rsidR="00346107" w:rsidRPr="007F2770">
        <w:rPr>
          <w:lang w:eastAsia="ko-KR"/>
        </w:rPr>
        <w:t>the MUSIM UE</w:t>
      </w:r>
      <w:r w:rsidR="008E7E57" w:rsidRPr="007F2770">
        <w:rPr>
          <w:lang w:eastAsia="ko-KR"/>
        </w:rPr>
        <w:t xml:space="preserve"> requests the network to release the NAS signalling connection (see case o in subclause 5.6.1.1).</w:t>
      </w:r>
    </w:p>
    <w:p w14:paraId="0C30A0EF" w14:textId="77777777" w:rsidR="008748BC" w:rsidRPr="007F2770" w:rsidRDefault="008748BC" w:rsidP="008748BC">
      <w:pPr>
        <w:ind w:left="568" w:hanging="284"/>
        <w:rPr>
          <w:rFonts w:eastAsia="SimSun"/>
          <w:lang w:eastAsia="x-none"/>
        </w:rPr>
      </w:pPr>
      <w:r w:rsidRPr="007F2770">
        <w:rPr>
          <w:rFonts w:eastAsia="SimSun"/>
          <w:lang w:eastAsia="x-none"/>
        </w:rPr>
        <w:tab/>
        <w:t>The UE stays in the current serving cell and applies the normal cell reselection process. The service request procedure is started, if still necessary, when timer T3447 expires or timer T3447 is</w:t>
      </w:r>
      <w:bookmarkStart w:id="4527" w:name="_Hlk48063270"/>
      <w:r w:rsidRPr="007F2770">
        <w:rPr>
          <w:rFonts w:eastAsia="SimSun"/>
          <w:lang w:eastAsia="x-none"/>
        </w:rPr>
        <w:t xml:space="preserve"> stopped</w:t>
      </w:r>
      <w:bookmarkEnd w:id="4527"/>
      <w:r w:rsidRPr="007F2770">
        <w:rPr>
          <w:rFonts w:eastAsia="SimSun"/>
          <w:lang w:eastAsia="x-none"/>
        </w:rPr>
        <w:t>.</w:t>
      </w:r>
    </w:p>
    <w:p w14:paraId="6AA67A35" w14:textId="77777777" w:rsidR="008C2B60" w:rsidRPr="007F2770" w:rsidRDefault="008C2B60" w:rsidP="008C2B60">
      <w:pPr>
        <w:pStyle w:val="B1"/>
      </w:pPr>
      <w:r w:rsidRPr="007F2770">
        <w:rPr>
          <w:noProof/>
          <w:lang w:val="en-US"/>
        </w:rPr>
        <w:t>l)</w:t>
      </w:r>
      <w:r w:rsidRPr="007F2770">
        <w:rPr>
          <w:noProof/>
          <w:lang w:val="en-US"/>
        </w:rPr>
        <w:tab/>
      </w:r>
      <w:r w:rsidRPr="007F2770">
        <w:t>Lower layer failure</w:t>
      </w:r>
      <w:r w:rsidR="00450AAE" w:rsidRPr="007F2770">
        <w:t>,</w:t>
      </w:r>
      <w:r w:rsidRPr="007F2770">
        <w:t xml:space="preserve"> release of the N1 signalling connection </w:t>
      </w:r>
      <w:r w:rsidRPr="007F2770">
        <w:rPr>
          <w:lang w:eastAsia="ja-JP"/>
        </w:rPr>
        <w:t>received from lower layers</w:t>
      </w:r>
      <w:r w:rsidRPr="007F2770">
        <w:t xml:space="preserve"> </w:t>
      </w:r>
      <w:r w:rsidR="00450AAE" w:rsidRPr="007F2770">
        <w:t xml:space="preserve">or the lower layers indicate that the RRC connection has been suspended </w:t>
      </w:r>
      <w:r w:rsidRPr="007F2770">
        <w:t>before the service request procedure is completed or SERVICE REJECT message is received.</w:t>
      </w:r>
    </w:p>
    <w:p w14:paraId="0FAB4209" w14:textId="619C2327" w:rsidR="008C2B60" w:rsidRPr="007F2770" w:rsidRDefault="008C2B60" w:rsidP="008C2B60">
      <w:pPr>
        <w:pStyle w:val="B1"/>
      </w:pPr>
      <w:r w:rsidRPr="007F2770">
        <w:tab/>
        <w:t>The UE shall abort the service request procedure, stop timer T3517, locally release any resources allocated for the service request procedure and enters state 5GMM-REGISTERED.</w:t>
      </w:r>
      <w:r w:rsidR="00235A0B" w:rsidRPr="007F2770">
        <w:t xml:space="preserve"> For case m) in subclause 5.6.1.1 the UE may retry the service request procedure a certain number of times (maximum re-attempts 5).</w:t>
      </w:r>
    </w:p>
    <w:p w14:paraId="381113A2" w14:textId="77777777" w:rsidR="006C24C2" w:rsidRPr="007F2770" w:rsidRDefault="006C24C2" w:rsidP="006C24C2">
      <w:pPr>
        <w:pStyle w:val="B1"/>
        <w:rPr>
          <w:lang w:eastAsia="ja-JP"/>
        </w:rPr>
      </w:pPr>
      <w:bookmarkStart w:id="4528" w:name="_Toc20232720"/>
      <w:r w:rsidRPr="007F2770">
        <w:rPr>
          <w:lang w:eastAsia="ja-JP"/>
        </w:rPr>
        <w:t>m)</w:t>
      </w:r>
      <w:r w:rsidRPr="007F2770">
        <w:rPr>
          <w:lang w:eastAsia="ja-JP"/>
        </w:rPr>
        <w:tab/>
        <w:t>Timer T3448 is running</w:t>
      </w:r>
    </w:p>
    <w:p w14:paraId="022B08D2" w14:textId="77777777" w:rsidR="006C24C2" w:rsidRPr="007F2770" w:rsidRDefault="006C24C2" w:rsidP="006C24C2">
      <w:pPr>
        <w:pStyle w:val="B1"/>
      </w:pPr>
      <w:r w:rsidRPr="007F2770">
        <w:tab/>
        <w:t xml:space="preserve">The UE </w:t>
      </w:r>
      <w:r w:rsidRPr="007F2770">
        <w:rPr>
          <w:lang w:eastAsia="ja-JP"/>
        </w:rPr>
        <w:t>in 5GMM-IDLE mode</w:t>
      </w:r>
      <w:r w:rsidRPr="007F2770">
        <w:t xml:space="preserve"> shall not initiate the service request procedure</w:t>
      </w:r>
      <w:r w:rsidRPr="007F2770">
        <w:rPr>
          <w:rFonts w:hint="eastAsia"/>
          <w:lang w:eastAsia="zh-CN"/>
        </w:rPr>
        <w:t xml:space="preserve"> for </w:t>
      </w:r>
      <w:r w:rsidRPr="007F2770">
        <w:rPr>
          <w:lang w:eastAsia="zh-CN"/>
        </w:rPr>
        <w:t xml:space="preserve">transport of </w:t>
      </w:r>
      <w:r w:rsidRPr="007F2770">
        <w:rPr>
          <w:rFonts w:hint="eastAsia"/>
          <w:lang w:eastAsia="zh-CN"/>
        </w:rPr>
        <w:t xml:space="preserve">user data </w:t>
      </w:r>
      <w:r w:rsidRPr="007F2770">
        <w:rPr>
          <w:lang w:eastAsia="zh-CN"/>
        </w:rPr>
        <w:t>via the</w:t>
      </w:r>
      <w:r w:rsidRPr="007F2770">
        <w:rPr>
          <w:rFonts w:hint="eastAsia"/>
          <w:lang w:eastAsia="zh-CN"/>
        </w:rPr>
        <w:t xml:space="preserve"> control plane </w:t>
      </w:r>
      <w:r w:rsidRPr="007F2770">
        <w:t>unless:</w:t>
      </w:r>
    </w:p>
    <w:p w14:paraId="47FE0108" w14:textId="77777777" w:rsidR="006C24C2" w:rsidRPr="007F2770" w:rsidRDefault="006C24C2" w:rsidP="006C24C2">
      <w:pPr>
        <w:pStyle w:val="B2"/>
        <w:rPr>
          <w:lang w:eastAsia="zh-CN"/>
        </w:rPr>
      </w:pPr>
      <w:r w:rsidRPr="007F2770">
        <w:t>1)</w:t>
      </w:r>
      <w:r w:rsidRPr="007F2770">
        <w:tab/>
        <w:t>the UE is a UE configured for high priority access in selected PLMN</w:t>
      </w:r>
      <w:r w:rsidRPr="007F2770">
        <w:rPr>
          <w:lang w:eastAsia="ko-KR"/>
        </w:rPr>
        <w:t>;</w:t>
      </w:r>
    </w:p>
    <w:p w14:paraId="767A7835" w14:textId="77777777" w:rsidR="006C24C2" w:rsidRPr="007F2770" w:rsidRDefault="006C24C2" w:rsidP="006C24C2">
      <w:pPr>
        <w:pStyle w:val="B2"/>
      </w:pPr>
      <w:r w:rsidRPr="007F2770">
        <w:t>2)</w:t>
      </w:r>
      <w:r w:rsidRPr="007F2770">
        <w:tab/>
        <w:t>the UE</w:t>
      </w:r>
      <w:r w:rsidRPr="007F2770">
        <w:rPr>
          <w:rFonts w:hint="eastAsia"/>
          <w:lang w:eastAsia="zh-CN"/>
        </w:rPr>
        <w:t xml:space="preserve"> which is</w:t>
      </w:r>
      <w:r w:rsidRPr="007F2770">
        <w:t xml:space="preserve"> only using 5GS services with control </w:t>
      </w:r>
      <w:r w:rsidRPr="007F2770">
        <w:rPr>
          <w:rFonts w:hint="eastAsia"/>
          <w:lang w:eastAsia="ko-KR"/>
        </w:rPr>
        <w:t>p</w:t>
      </w:r>
      <w:r w:rsidRPr="007F2770">
        <w:t>lane CIoT 5GS optimization received a paging request</w:t>
      </w:r>
      <w:r w:rsidRPr="007F2770">
        <w:rPr>
          <w:lang w:eastAsia="ko-KR"/>
        </w:rPr>
        <w:t>;</w:t>
      </w:r>
    </w:p>
    <w:p w14:paraId="5362741A" w14:textId="77777777" w:rsidR="006C24C2" w:rsidRPr="007F2770" w:rsidRDefault="006C24C2" w:rsidP="006C24C2">
      <w:pPr>
        <w:pStyle w:val="B2"/>
        <w:rPr>
          <w:lang w:eastAsia="zh-CN"/>
        </w:rPr>
      </w:pPr>
      <w:r w:rsidRPr="007F2770">
        <w:t>3)</w:t>
      </w:r>
      <w:r w:rsidRPr="007F2770">
        <w:tab/>
        <w:t>the UE in NB-N1 mode is requested by the upper layer to transmit user data related to an exceptional event and</w:t>
      </w:r>
      <w:r w:rsidRPr="007F2770">
        <w:rPr>
          <w:rFonts w:hint="eastAsia"/>
          <w:lang w:eastAsia="zh-CN"/>
        </w:rPr>
        <w:t xml:space="preserve"> the UE</w:t>
      </w:r>
      <w:r w:rsidRPr="007F2770">
        <w:rPr>
          <w:snapToGrid w:val="0"/>
        </w:rPr>
        <w:t xml:space="preserve"> </w:t>
      </w:r>
      <w:r w:rsidRPr="007F2770">
        <w:rPr>
          <w:rFonts w:hint="eastAsia"/>
          <w:snapToGrid w:val="0"/>
          <w:lang w:eastAsia="zh-CN"/>
        </w:rPr>
        <w:t xml:space="preserve">is </w:t>
      </w:r>
      <w:r w:rsidRPr="007F2770">
        <w:rPr>
          <w:snapToGrid w:val="0"/>
        </w:rPr>
        <w:t xml:space="preserve">allowed to use </w:t>
      </w:r>
      <w:r w:rsidRPr="007F2770">
        <w:t xml:space="preserve">exception data reporting (see </w:t>
      </w:r>
      <w:r w:rsidRPr="007F2770">
        <w:rPr>
          <w:snapToGrid w:val="0"/>
        </w:rPr>
        <w:t xml:space="preserve">the ExceptionDataReportingAllowed leaf of the NAS configuration MO in </w:t>
      </w:r>
      <w:r w:rsidRPr="007F2770">
        <w:t>3GPP TS 24.368 [17] or the USIM file EF</w:t>
      </w:r>
      <w:r w:rsidRPr="007F2770">
        <w:rPr>
          <w:vertAlign w:val="subscript"/>
        </w:rPr>
        <w:t>NASCONFIG</w:t>
      </w:r>
      <w:r w:rsidRPr="007F2770">
        <w:t xml:space="preserve"> in </w:t>
      </w:r>
      <w:r w:rsidRPr="007F2770">
        <w:rPr>
          <w:snapToGrid w:val="0"/>
        </w:rPr>
        <w:t>3GPP TS 31.102 [22]</w:t>
      </w:r>
      <w:r w:rsidRPr="007F2770">
        <w:t>)</w:t>
      </w:r>
      <w:r w:rsidR="003F1D23" w:rsidRPr="007F2770">
        <w:rPr>
          <w:lang w:eastAsia="zh-CN"/>
        </w:rPr>
        <w:t>; or</w:t>
      </w:r>
    </w:p>
    <w:p w14:paraId="030CE430" w14:textId="77777777" w:rsidR="003F1D23" w:rsidRPr="007F2770" w:rsidRDefault="003F1D23" w:rsidP="003F1D23">
      <w:pPr>
        <w:pStyle w:val="B2"/>
        <w:rPr>
          <w:lang w:eastAsia="zh-CN"/>
        </w:rPr>
      </w:pPr>
      <w:r w:rsidRPr="007F2770">
        <w:rPr>
          <w:lang w:eastAsia="zh-CN"/>
        </w:rPr>
        <w:t>4)</w:t>
      </w:r>
      <w:r w:rsidRPr="007F2770">
        <w:rPr>
          <w:lang w:eastAsia="zh-CN"/>
        </w:rPr>
        <w:tab/>
        <w:t xml:space="preserve">the UE is initiating the service request procedure to request emergency services or </w:t>
      </w:r>
      <w:r w:rsidRPr="007F2770">
        <w:rPr>
          <w:lang w:eastAsia="ja-JP"/>
        </w:rPr>
        <w:t>emergency services fallback.</w:t>
      </w:r>
    </w:p>
    <w:p w14:paraId="209AB7A4" w14:textId="77777777" w:rsidR="006C24C2" w:rsidRDefault="006C24C2" w:rsidP="006C24C2">
      <w:pPr>
        <w:pStyle w:val="B1"/>
      </w:pPr>
      <w:r w:rsidRPr="007F2770">
        <w:tab/>
        <w:t>The UE stays in the current serving cell and applies the normal cell reselection process. The service request procedure is started, if still necessary, when timer T3448 expires.</w:t>
      </w:r>
    </w:p>
    <w:p w14:paraId="2A6E3C3A" w14:textId="77777777" w:rsidR="006C76F4" w:rsidRPr="009D33BE" w:rsidRDefault="006C76F4" w:rsidP="006C76F4">
      <w:pPr>
        <w:pStyle w:val="B1"/>
      </w:pPr>
      <w:r w:rsidRPr="009D33BE">
        <w:rPr>
          <w:lang w:eastAsia="zh-TW"/>
        </w:rPr>
        <w:t>n</w:t>
      </w:r>
      <w:r w:rsidRPr="009D33BE">
        <w:t>)</w:t>
      </w:r>
      <w:r w:rsidRPr="009D33BE">
        <w:tab/>
        <w:t xml:space="preserve">Access for localized services in </w:t>
      </w:r>
      <w:r>
        <w:t xml:space="preserve">current </w:t>
      </w:r>
      <w:r w:rsidRPr="009D33BE">
        <w:t>SNPN is no longer allowed.</w:t>
      </w:r>
    </w:p>
    <w:p w14:paraId="47D50ECA" w14:textId="3CC4016F" w:rsidR="0036297A" w:rsidRPr="009D33BE" w:rsidRDefault="0036297A" w:rsidP="0036297A">
      <w:pPr>
        <w:pStyle w:val="B1"/>
      </w:pPr>
      <w:r w:rsidRPr="009D33BE">
        <w:tab/>
        <w:t xml:space="preserve">If the </w:t>
      </w:r>
      <w:r w:rsidRPr="009D33BE">
        <w:rPr>
          <w:lang w:eastAsia="zh-CN"/>
        </w:rPr>
        <w:t>service request procedure is not to request emergency services</w:t>
      </w:r>
      <w:r w:rsidRPr="009D33BE">
        <w:rPr>
          <w:lang w:eastAsia="ja-JP"/>
        </w:rPr>
        <w:t xml:space="preserve"> and </w:t>
      </w:r>
      <w:r w:rsidRPr="009D33BE">
        <w:t xml:space="preserve">there is no PDU session for emergency services, the registered SNPN </w:t>
      </w:r>
      <w:r>
        <w:t>i</w:t>
      </w:r>
      <w:r w:rsidRPr="009D33BE">
        <w:t xml:space="preserve">s </w:t>
      </w:r>
      <w:r>
        <w:rPr>
          <w:noProof/>
        </w:rPr>
        <w:t xml:space="preserve">an </w:t>
      </w:r>
      <w:r>
        <w:t xml:space="preserve">SNPN selected for localized services in SNPN </w:t>
      </w:r>
      <w:r w:rsidR="005400BE">
        <w:t xml:space="preserve">(see </w:t>
      </w:r>
      <w:r w:rsidR="005400BE" w:rsidRPr="007F2770">
        <w:t>3GPP TS 23.122 [5]</w:t>
      </w:r>
      <w:r w:rsidR="005400BE">
        <w:t>)</w:t>
      </w:r>
      <w:r w:rsidRPr="009D33BE">
        <w:rPr>
          <w:lang w:eastAsia="ko-KR"/>
        </w:rPr>
        <w:t xml:space="preserve"> </w:t>
      </w:r>
      <w:r w:rsidRPr="009D33BE">
        <w:t>and:</w:t>
      </w:r>
    </w:p>
    <w:p w14:paraId="18DF96C5" w14:textId="77777777" w:rsidR="006C76F4" w:rsidRPr="009D33BE" w:rsidRDefault="006C76F4" w:rsidP="006C76F4">
      <w:pPr>
        <w:pStyle w:val="B2"/>
      </w:pPr>
      <w:r w:rsidRPr="009D33BE">
        <w:t>-</w:t>
      </w:r>
      <w:r w:rsidRPr="009D33BE">
        <w:tab/>
        <w:t>access for localized services in SNPN is disabled; or</w:t>
      </w:r>
    </w:p>
    <w:p w14:paraId="54A7CEDE" w14:textId="77777777" w:rsidR="006C76F4" w:rsidRPr="009D33BE" w:rsidRDefault="006C76F4" w:rsidP="006C76F4">
      <w:pPr>
        <w:pStyle w:val="B2"/>
      </w:pPr>
      <w:r w:rsidRPr="009D33BE">
        <w:t>-</w:t>
      </w:r>
      <w:r w:rsidRPr="009D33BE">
        <w:tab/>
        <w:t>the validity information for the selected SNPN is no longer met;</w:t>
      </w:r>
    </w:p>
    <w:p w14:paraId="62815CFF" w14:textId="2358BC98" w:rsidR="006C76F4" w:rsidRPr="007F2770" w:rsidRDefault="006C76F4" w:rsidP="006C24C2">
      <w:pPr>
        <w:pStyle w:val="B1"/>
      </w:pPr>
      <w:r w:rsidRPr="009D33BE">
        <w:tab/>
        <w:t>then the UE shall reset the service request attempt counter, stop T3517, abort the service request procedure, locally release the NAS signalling connection, if any, and enter state 5GMM-REGISTERED.LIMITED-SERVICE</w:t>
      </w:r>
      <w:r w:rsidRPr="009D33BE">
        <w:rPr>
          <w:noProof/>
          <w:lang w:val="en-US"/>
        </w:rPr>
        <w:t xml:space="preserve"> or 5GMM-REGISTERED.PLMN-SEARCH</w:t>
      </w:r>
      <w:r w:rsidRPr="009D33BE">
        <w:rPr>
          <w:rFonts w:hint="eastAsia"/>
          <w:noProof/>
          <w:lang w:val="en-US" w:eastAsia="zh-TW"/>
        </w:rPr>
        <w:t xml:space="preserve"> </w:t>
      </w:r>
      <w:r w:rsidRPr="009D33BE">
        <w:rPr>
          <w:noProof/>
          <w:lang w:val="en-US" w:eastAsia="zh-TW"/>
        </w:rPr>
        <w:t xml:space="preserve">in order to </w:t>
      </w:r>
      <w:r w:rsidRPr="009D33BE">
        <w:rPr>
          <w:noProof/>
          <w:lang w:val="en-US"/>
        </w:rPr>
        <w:t xml:space="preserve">perform SNPN selection according to </w:t>
      </w:r>
      <w:r w:rsidRPr="009D33BE">
        <w:t>3GPP TS 23.122 [5].</w:t>
      </w:r>
    </w:p>
    <w:p w14:paraId="6A83DCE1" w14:textId="77777777" w:rsidR="003E0676" w:rsidRPr="007F2770" w:rsidRDefault="0037786B" w:rsidP="00781477">
      <w:pPr>
        <w:pStyle w:val="Heading4"/>
      </w:pPr>
      <w:bookmarkStart w:id="4529" w:name="_CR5_6_1_8"/>
      <w:bookmarkStart w:id="4530" w:name="_Toc27746822"/>
      <w:bookmarkStart w:id="4531" w:name="_Toc36213004"/>
      <w:bookmarkStart w:id="4532" w:name="_Toc36657181"/>
      <w:bookmarkStart w:id="4533" w:name="_Toc45286845"/>
      <w:bookmarkStart w:id="4534" w:name="_Toc51948114"/>
      <w:bookmarkStart w:id="4535" w:name="_Toc51949206"/>
      <w:bookmarkStart w:id="4536" w:name="_Toc162971341"/>
      <w:bookmarkEnd w:id="4529"/>
      <w:r w:rsidRPr="007F2770">
        <w:t>5</w:t>
      </w:r>
      <w:r w:rsidR="00173561" w:rsidRPr="007F2770">
        <w:t>.</w:t>
      </w:r>
      <w:r w:rsidRPr="007F2770">
        <w:t>6</w:t>
      </w:r>
      <w:r w:rsidR="00173561" w:rsidRPr="007F2770">
        <w:t>.1.</w:t>
      </w:r>
      <w:r w:rsidR="0011153C" w:rsidRPr="007F2770">
        <w:t>8</w:t>
      </w:r>
      <w:r w:rsidR="00173561" w:rsidRPr="007F2770">
        <w:tab/>
        <w:t>Abnormal cases on the network side</w:t>
      </w:r>
      <w:bookmarkEnd w:id="4528"/>
      <w:bookmarkEnd w:id="4530"/>
      <w:bookmarkEnd w:id="4531"/>
      <w:bookmarkEnd w:id="4532"/>
      <w:bookmarkEnd w:id="4533"/>
      <w:bookmarkEnd w:id="4534"/>
      <w:bookmarkEnd w:id="4535"/>
      <w:bookmarkEnd w:id="4536"/>
    </w:p>
    <w:p w14:paraId="5FBD8D76" w14:textId="77777777" w:rsidR="00847F8D" w:rsidRPr="007F2770" w:rsidRDefault="00847F8D" w:rsidP="00847F8D">
      <w:r w:rsidRPr="007F2770">
        <w:t>The following abnormal cases can be identified:</w:t>
      </w:r>
    </w:p>
    <w:p w14:paraId="05E8CD06" w14:textId="77777777" w:rsidR="00847F8D" w:rsidRPr="007F2770" w:rsidRDefault="00847F8D" w:rsidP="00847F8D">
      <w:pPr>
        <w:pStyle w:val="B1"/>
      </w:pPr>
      <w:r w:rsidRPr="007F2770">
        <w:t>a)</w:t>
      </w:r>
      <w:r w:rsidRPr="007F2770">
        <w:tab/>
        <w:t>Lower layer failure</w:t>
      </w:r>
      <w:r w:rsidR="00E16232" w:rsidRPr="007F2770">
        <w:t>.</w:t>
      </w:r>
    </w:p>
    <w:p w14:paraId="4F0E1AE6" w14:textId="77777777" w:rsidR="00847F8D" w:rsidRPr="007F2770" w:rsidRDefault="00847F8D" w:rsidP="00847F8D">
      <w:pPr>
        <w:pStyle w:val="B1"/>
      </w:pPr>
      <w:r w:rsidRPr="007F2770">
        <w:tab/>
        <w:t xml:space="preserve">If a lower layer failure occurs before a SERVICE REJECT message has been sent to the </w:t>
      </w:r>
      <w:r w:rsidRPr="007F2770">
        <w:rPr>
          <w:rFonts w:hint="eastAsia"/>
        </w:rPr>
        <w:t xml:space="preserve">UE or the </w:t>
      </w:r>
      <w:r w:rsidRPr="007F2770">
        <w:t>s</w:t>
      </w:r>
      <w:r w:rsidRPr="007F2770">
        <w:rPr>
          <w:rFonts w:hint="eastAsia"/>
        </w:rPr>
        <w:t xml:space="preserve">ervice request procedure has been </w:t>
      </w:r>
      <w:r w:rsidRPr="007F2770">
        <w:t>completed</w:t>
      </w:r>
      <w:r w:rsidRPr="007F2770">
        <w:rPr>
          <w:rFonts w:hint="eastAsia"/>
        </w:rPr>
        <w:t xml:space="preserve"> by the </w:t>
      </w:r>
      <w:r w:rsidRPr="007F2770">
        <w:t>AMF, the AMF enters/stays in 5GMM-IDLE.</w:t>
      </w:r>
    </w:p>
    <w:p w14:paraId="6B2ABA7A" w14:textId="77777777" w:rsidR="00847F8D" w:rsidRPr="007F2770" w:rsidRDefault="00847F8D" w:rsidP="00847F8D">
      <w:pPr>
        <w:pStyle w:val="B1"/>
      </w:pPr>
      <w:r w:rsidRPr="007F2770">
        <w:t>b)</w:t>
      </w:r>
      <w:r w:rsidRPr="007F2770">
        <w:tab/>
        <w:t>Protocol error</w:t>
      </w:r>
      <w:r w:rsidR="00E16232" w:rsidRPr="007F2770">
        <w:t>.</w:t>
      </w:r>
    </w:p>
    <w:p w14:paraId="6140BAC0" w14:textId="77777777" w:rsidR="00847F8D" w:rsidRPr="007F2770" w:rsidRDefault="00847F8D" w:rsidP="00847F8D">
      <w:pPr>
        <w:pStyle w:val="B1"/>
      </w:pPr>
      <w:r w:rsidRPr="007F2770">
        <w:tab/>
        <w:t xml:space="preserve">If the SERVICE REQUEST </w:t>
      </w:r>
      <w:r w:rsidR="006B0C89" w:rsidRPr="007F2770">
        <w:t xml:space="preserve">message or the CONTROL PLANE SERVICE REQUEST </w:t>
      </w:r>
      <w:r w:rsidRPr="007F2770">
        <w:t>message is received with a protocol error, the AMF shall return a SERVICE REJECT message with one of the following 5GMM cause values:</w:t>
      </w:r>
    </w:p>
    <w:p w14:paraId="0B494F44" w14:textId="77777777" w:rsidR="00847F8D" w:rsidRPr="007F2770" w:rsidRDefault="00847F8D" w:rsidP="00847F8D">
      <w:pPr>
        <w:pStyle w:val="B2"/>
      </w:pPr>
      <w:r w:rsidRPr="007F2770">
        <w:t>#96</w:t>
      </w:r>
      <w:r w:rsidRPr="007F2770">
        <w:tab/>
        <w:t>invalid mandatory information;</w:t>
      </w:r>
    </w:p>
    <w:p w14:paraId="16728C51" w14:textId="77777777" w:rsidR="00847F8D" w:rsidRPr="007F2770" w:rsidRDefault="00847F8D" w:rsidP="00847F8D">
      <w:pPr>
        <w:pStyle w:val="B2"/>
      </w:pPr>
      <w:r w:rsidRPr="007F2770">
        <w:t>#99</w:t>
      </w:r>
      <w:r w:rsidRPr="007F2770">
        <w:tab/>
        <w:t>information element non-existent or not implemented;</w:t>
      </w:r>
    </w:p>
    <w:p w14:paraId="437DC423" w14:textId="77777777" w:rsidR="00847F8D" w:rsidRPr="007F2770" w:rsidRDefault="00847F8D" w:rsidP="00847F8D">
      <w:pPr>
        <w:pStyle w:val="B2"/>
        <w:rPr>
          <w:lang w:val="en-US"/>
        </w:rPr>
      </w:pPr>
      <w:r w:rsidRPr="007F2770">
        <w:rPr>
          <w:lang w:val="en-US"/>
        </w:rPr>
        <w:t>#100</w:t>
      </w:r>
      <w:r w:rsidRPr="007F2770">
        <w:rPr>
          <w:lang w:val="en-US"/>
        </w:rPr>
        <w:tab/>
        <w:t>conditional IE error; or</w:t>
      </w:r>
    </w:p>
    <w:p w14:paraId="4ADA3BD8" w14:textId="77777777" w:rsidR="00847F8D" w:rsidRPr="007F2770" w:rsidRDefault="00847F8D" w:rsidP="00847F8D">
      <w:pPr>
        <w:pStyle w:val="B2"/>
        <w:rPr>
          <w:lang w:val="en-US"/>
        </w:rPr>
      </w:pPr>
      <w:r w:rsidRPr="007F2770">
        <w:rPr>
          <w:lang w:val="en-US"/>
        </w:rPr>
        <w:t>#111</w:t>
      </w:r>
      <w:r w:rsidRPr="007F2770">
        <w:rPr>
          <w:lang w:val="en-US"/>
        </w:rPr>
        <w:tab/>
        <w:t>protocol error, unspecified.</w:t>
      </w:r>
    </w:p>
    <w:p w14:paraId="3136B219" w14:textId="77777777" w:rsidR="00847F8D" w:rsidRPr="007F2770" w:rsidRDefault="00847F8D" w:rsidP="00847F8D">
      <w:pPr>
        <w:pStyle w:val="B1"/>
      </w:pPr>
      <w:r w:rsidRPr="007F2770">
        <w:rPr>
          <w:lang w:val="en-US"/>
        </w:rPr>
        <w:tab/>
      </w:r>
      <w:r w:rsidRPr="007F2770">
        <w:t>The AMF stays in the current 5GMM mode.</w:t>
      </w:r>
    </w:p>
    <w:p w14:paraId="1A5B40C0" w14:textId="77777777" w:rsidR="00847F8D" w:rsidRPr="007F2770" w:rsidRDefault="00847F8D" w:rsidP="00847F8D">
      <w:pPr>
        <w:pStyle w:val="B1"/>
      </w:pPr>
      <w:r w:rsidRPr="007F2770">
        <w:t>c)</w:t>
      </w:r>
      <w:r w:rsidRPr="007F2770">
        <w:tab/>
        <w:t>More than one SERVICE REQUEST</w:t>
      </w:r>
      <w:r w:rsidRPr="007F2770">
        <w:rPr>
          <w:lang w:eastAsia="ko-KR"/>
        </w:rPr>
        <w:t xml:space="preserve"> </w:t>
      </w:r>
      <w:r w:rsidR="003068B6" w:rsidRPr="007F2770">
        <w:rPr>
          <w:lang w:eastAsia="ko-KR"/>
        </w:rPr>
        <w:t xml:space="preserve">message </w:t>
      </w:r>
      <w:r w:rsidR="006B0C89" w:rsidRPr="007F2770">
        <w:rPr>
          <w:lang w:eastAsia="ko-KR"/>
        </w:rPr>
        <w:t xml:space="preserve">or CONTROL PLANE </w:t>
      </w:r>
      <w:r w:rsidR="006B0C89" w:rsidRPr="007F2770">
        <w:t>SERVICE REQUEST</w:t>
      </w:r>
      <w:r w:rsidR="006B0C89" w:rsidRPr="007F2770">
        <w:rPr>
          <w:lang w:eastAsia="ko-KR"/>
        </w:rPr>
        <w:t xml:space="preserve"> message </w:t>
      </w:r>
      <w:r w:rsidRPr="007F2770">
        <w:t>received before the procedure has been completed (i.e., before SERVICE REJECT message has been sent</w:t>
      </w:r>
      <w:r w:rsidRPr="007F2770">
        <w:rPr>
          <w:rFonts w:hint="eastAsia"/>
        </w:rPr>
        <w:t xml:space="preserve"> or </w:t>
      </w:r>
      <w:r w:rsidRPr="007F2770">
        <w:t>s</w:t>
      </w:r>
      <w:r w:rsidRPr="007F2770">
        <w:rPr>
          <w:rFonts w:hint="eastAsia"/>
        </w:rPr>
        <w:t>ervice request procedure has been completed</w:t>
      </w:r>
      <w:r w:rsidRPr="007F2770">
        <w:t>)</w:t>
      </w:r>
      <w:r w:rsidR="00E16232" w:rsidRPr="007F2770">
        <w:t>.</w:t>
      </w:r>
    </w:p>
    <w:p w14:paraId="39CFCD28" w14:textId="77777777" w:rsidR="00847F8D" w:rsidRPr="007F2770" w:rsidRDefault="00847F8D" w:rsidP="00847F8D">
      <w:pPr>
        <w:pStyle w:val="B2"/>
      </w:pPr>
      <w:r w:rsidRPr="007F2770">
        <w:t>-</w:t>
      </w:r>
      <w:r w:rsidRPr="007F2770">
        <w:tab/>
        <w:t xml:space="preserve">If one or more of the information elements in the SERVICE REQUEST message </w:t>
      </w:r>
      <w:r w:rsidR="006B0C89" w:rsidRPr="007F2770">
        <w:rPr>
          <w:lang w:eastAsia="ko-KR"/>
        </w:rPr>
        <w:t xml:space="preserve">or CONTROL PLANE </w:t>
      </w:r>
      <w:r w:rsidR="006B0C89" w:rsidRPr="007F2770">
        <w:t>SERVICE REQUEST</w:t>
      </w:r>
      <w:r w:rsidR="006B0C89" w:rsidRPr="007F2770">
        <w:rPr>
          <w:lang w:eastAsia="ko-KR"/>
        </w:rPr>
        <w:t xml:space="preserve"> message </w:t>
      </w:r>
      <w:r w:rsidRPr="007F2770">
        <w:t>differs from the ones received within the previous SERVICE REQUEST</w:t>
      </w:r>
      <w:r w:rsidR="003068B6" w:rsidRPr="007F2770">
        <w:t xml:space="preserve"> message</w:t>
      </w:r>
      <w:r w:rsidR="006B0C89" w:rsidRPr="007F2770">
        <w:t xml:space="preserve"> </w:t>
      </w:r>
      <w:r w:rsidR="006B0C89" w:rsidRPr="007F2770">
        <w:rPr>
          <w:lang w:eastAsia="ko-KR"/>
        </w:rPr>
        <w:t xml:space="preserve">or CONTROL PLANE </w:t>
      </w:r>
      <w:r w:rsidR="006B0C89" w:rsidRPr="007F2770">
        <w:t>SERVICE REQUEST</w:t>
      </w:r>
      <w:r w:rsidR="006B0C89" w:rsidRPr="007F2770">
        <w:rPr>
          <w:lang w:eastAsia="ko-KR"/>
        </w:rPr>
        <w:t xml:space="preserve"> message</w:t>
      </w:r>
      <w:r w:rsidRPr="007F2770">
        <w:t>, the previously initiated service request procedure shall be aborted</w:t>
      </w:r>
      <w:r w:rsidR="002A3552" w:rsidRPr="007F2770">
        <w:t>,</w:t>
      </w:r>
      <w:r w:rsidRPr="007F2770">
        <w:t xml:space="preserve"> and the new service request procedure shall be progressed;</w:t>
      </w:r>
    </w:p>
    <w:p w14:paraId="73FE5557" w14:textId="77777777" w:rsidR="00847F8D" w:rsidRPr="007F2770" w:rsidRDefault="00847F8D" w:rsidP="00847F8D">
      <w:pPr>
        <w:pStyle w:val="B2"/>
      </w:pPr>
      <w:r w:rsidRPr="007F2770">
        <w:t>-</w:t>
      </w:r>
      <w:r w:rsidRPr="007F2770">
        <w:tab/>
        <w:t>If the information elements do not differ, then the AMF shall continue with the previous service request procedure and shall not treat any further this SERVICE REQUEST</w:t>
      </w:r>
      <w:r w:rsidRPr="007F2770">
        <w:rPr>
          <w:lang w:eastAsia="ko-KR"/>
        </w:rPr>
        <w:t xml:space="preserve"> </w:t>
      </w:r>
      <w:r w:rsidRPr="007F2770">
        <w:t>message</w:t>
      </w:r>
      <w:r w:rsidR="006B0C89" w:rsidRPr="007F2770">
        <w:t xml:space="preserve"> </w:t>
      </w:r>
      <w:r w:rsidR="006B0C89" w:rsidRPr="007F2770">
        <w:rPr>
          <w:lang w:eastAsia="ko-KR"/>
        </w:rPr>
        <w:t xml:space="preserve">or this CONTROL PLANE </w:t>
      </w:r>
      <w:r w:rsidR="006B0C89" w:rsidRPr="007F2770">
        <w:t>SERVICE REQUEST</w:t>
      </w:r>
      <w:r w:rsidR="006B0C89" w:rsidRPr="007F2770">
        <w:rPr>
          <w:lang w:eastAsia="ko-KR"/>
        </w:rPr>
        <w:t xml:space="preserve"> message</w:t>
      </w:r>
      <w:r w:rsidRPr="007F2770">
        <w:t>.</w:t>
      </w:r>
    </w:p>
    <w:p w14:paraId="7F1CD453" w14:textId="77777777" w:rsidR="00847F8D" w:rsidRPr="007F2770" w:rsidRDefault="00847F8D" w:rsidP="00847F8D">
      <w:pPr>
        <w:pStyle w:val="B1"/>
      </w:pPr>
      <w:r w:rsidRPr="007F2770">
        <w:t>d)</w:t>
      </w:r>
      <w:r w:rsidRPr="007F2770">
        <w:tab/>
        <w:t>REGISTRATION REQUEST message received with "initial registration" or "emergency registration" in the 5GS registration type IE before a SERVICE REJECT message has been sent</w:t>
      </w:r>
      <w:r w:rsidRPr="007F2770">
        <w:rPr>
          <w:rFonts w:hint="eastAsia"/>
        </w:rPr>
        <w:t xml:space="preserve"> or the </w:t>
      </w:r>
      <w:r w:rsidRPr="007F2770">
        <w:t>s</w:t>
      </w:r>
      <w:r w:rsidRPr="007F2770">
        <w:rPr>
          <w:rFonts w:hint="eastAsia"/>
        </w:rPr>
        <w:t>ervice request procedure has been completed</w:t>
      </w:r>
      <w:r w:rsidR="00E16232" w:rsidRPr="007F2770">
        <w:t>.</w:t>
      </w:r>
    </w:p>
    <w:p w14:paraId="100A7FBF" w14:textId="77777777" w:rsidR="00847F8D" w:rsidRPr="007F2770" w:rsidRDefault="00847F8D" w:rsidP="00847F8D">
      <w:pPr>
        <w:pStyle w:val="B1"/>
      </w:pPr>
      <w:r w:rsidRPr="007F2770">
        <w:tab/>
        <w:t xml:space="preserve">If a REGISTRATION REQUEST message with "initial registration" or "emergency registration" in the 5GS registration type IE is received and </w:t>
      </w:r>
      <w:r w:rsidRPr="007F2770">
        <w:rPr>
          <w:rFonts w:hint="eastAsia"/>
        </w:rPr>
        <w:t xml:space="preserve">the </w:t>
      </w:r>
      <w:r w:rsidRPr="007F2770">
        <w:t>s</w:t>
      </w:r>
      <w:r w:rsidRPr="007F2770">
        <w:rPr>
          <w:rFonts w:hint="eastAsia"/>
        </w:rPr>
        <w:t>ervice request procedure has not been completed</w:t>
      </w:r>
      <w:r w:rsidRPr="007F2770">
        <w:t xml:space="preserve"> or a SERVICE REJECT message has not been sent, the AMF may initiate the 5GMM common procedures, e.g. the primary authentication and key agreement procedure. The AMF may e.g. after a successful primary authentication and key agreement procedure execution, abort the service request procedure, </w:t>
      </w:r>
      <w:r w:rsidRPr="007F2770">
        <w:rPr>
          <w:rFonts w:hint="eastAsia"/>
          <w:lang w:eastAsia="ko-KR"/>
        </w:rPr>
        <w:t xml:space="preserve">delete </w:t>
      </w:r>
      <w:r w:rsidRPr="007F2770">
        <w:t xml:space="preserve">the 5GMM context, </w:t>
      </w:r>
      <w:r w:rsidRPr="007F2770">
        <w:rPr>
          <w:rFonts w:eastAsia="Malgun Gothic"/>
          <w:lang w:eastAsia="ko-KR"/>
        </w:rPr>
        <w:t xml:space="preserve">indicate </w:t>
      </w:r>
      <w:r w:rsidRPr="007F2770">
        <w:rPr>
          <w:rFonts w:eastAsia="Malgun Gothic" w:hint="eastAsia"/>
          <w:lang w:eastAsia="ko-KR"/>
        </w:rPr>
        <w:t xml:space="preserve">towards the SMF </w:t>
      </w:r>
      <w:r w:rsidRPr="007F2770">
        <w:rPr>
          <w:rFonts w:eastAsia="Malgun Gothic"/>
          <w:lang w:eastAsia="ko-KR"/>
        </w:rPr>
        <w:t>that the 5GMM context has been deleted</w:t>
      </w:r>
      <w:r w:rsidRPr="007F2770">
        <w:t xml:space="preserve"> and </w:t>
      </w:r>
      <w:r w:rsidRPr="007F2770">
        <w:rPr>
          <w:rFonts w:hint="eastAsia"/>
          <w:lang w:eastAsia="ko-KR"/>
        </w:rPr>
        <w:t xml:space="preserve">progress </w:t>
      </w:r>
      <w:r w:rsidRPr="007F2770">
        <w:t>the new REGISTRATION REQUEST message.</w:t>
      </w:r>
    </w:p>
    <w:p w14:paraId="7DD38525" w14:textId="77777777" w:rsidR="00847F8D" w:rsidRPr="007F2770" w:rsidRDefault="00847F8D" w:rsidP="00847F8D">
      <w:pPr>
        <w:pStyle w:val="B1"/>
      </w:pPr>
      <w:r w:rsidRPr="007F2770">
        <w:t>e)</w:t>
      </w:r>
      <w:r w:rsidRPr="007F2770">
        <w:tab/>
        <w:t xml:space="preserve">REGISTRATION REQUEST message received with "mobility registration updating" or "periodic registration updating" in the 5GS registration type IE received before </w:t>
      </w:r>
      <w:r w:rsidRPr="007F2770">
        <w:rPr>
          <w:rFonts w:hint="eastAsia"/>
        </w:rPr>
        <w:t xml:space="preserve">the </w:t>
      </w:r>
      <w:r w:rsidRPr="007F2770">
        <w:t>s</w:t>
      </w:r>
      <w:r w:rsidRPr="007F2770">
        <w:rPr>
          <w:rFonts w:hint="eastAsia"/>
        </w:rPr>
        <w:t>ervice request procedure has been completed</w:t>
      </w:r>
      <w:r w:rsidRPr="007F2770">
        <w:t xml:space="preserve"> or a SERVICE REJECT message has been sent</w:t>
      </w:r>
      <w:r w:rsidR="00E16232" w:rsidRPr="007F2770">
        <w:t>.</w:t>
      </w:r>
    </w:p>
    <w:p w14:paraId="36A7D693" w14:textId="77777777" w:rsidR="00847F8D" w:rsidRPr="007F2770" w:rsidRDefault="00847F8D" w:rsidP="00847F8D">
      <w:pPr>
        <w:pStyle w:val="B1"/>
      </w:pPr>
      <w:r w:rsidRPr="007F2770">
        <w:tab/>
        <w:t xml:space="preserve">If a REGISTRATION REQUEST message with "mobility registration updating" or "periodic registration updating" in the 5GS registration type IE is received and </w:t>
      </w:r>
      <w:r w:rsidRPr="007F2770">
        <w:rPr>
          <w:rFonts w:hint="eastAsia"/>
        </w:rPr>
        <w:t xml:space="preserve">the </w:t>
      </w:r>
      <w:r w:rsidRPr="007F2770">
        <w:t>s</w:t>
      </w:r>
      <w:r w:rsidRPr="007F2770">
        <w:rPr>
          <w:rFonts w:hint="eastAsia"/>
        </w:rPr>
        <w:t>ervice request procedure has not been completed</w:t>
      </w:r>
      <w:r w:rsidRPr="007F2770">
        <w:t xml:space="preserve"> or a SERVICE REJECT message has not been sent, the AMF may initiate the 5GMM common procedures, e.g. the primary authentication and key agreement procedure. The AMF may e.g. after a successful primary authentication and key agreement procedure execution, abort the service request procedure and progress the new REGISTRATION REQUEST message.</w:t>
      </w:r>
    </w:p>
    <w:p w14:paraId="5FDFA23D" w14:textId="77777777" w:rsidR="00AA79C4" w:rsidRPr="007F2770" w:rsidRDefault="00AA79C4" w:rsidP="00AA79C4">
      <w:pPr>
        <w:pStyle w:val="B1"/>
      </w:pPr>
      <w:bookmarkStart w:id="4537" w:name="_Toc20232721"/>
      <w:bookmarkStart w:id="4538" w:name="_Toc27746823"/>
      <w:bookmarkStart w:id="4539" w:name="_Toc36213005"/>
      <w:bookmarkStart w:id="4540" w:name="_Toc36657182"/>
      <w:r w:rsidRPr="007F2770">
        <w:rPr>
          <w:rFonts w:hint="eastAsia"/>
        </w:rPr>
        <w:t>f)</w:t>
      </w:r>
      <w:r w:rsidRPr="007F2770">
        <w:rPr>
          <w:rFonts w:hint="eastAsia"/>
        </w:rPr>
        <w:tab/>
        <w:t xml:space="preserve">If a </w:t>
      </w:r>
      <w:r w:rsidRPr="007F2770">
        <w:t>CONTROL PLANE SERVICE REQUEST message with Control plane service type indicating "mobile originating request"</w:t>
      </w:r>
      <w:r w:rsidRPr="007F2770">
        <w:rPr>
          <w:rFonts w:hint="eastAsia"/>
        </w:rPr>
        <w:t xml:space="preserve"> is </w:t>
      </w:r>
      <w:r w:rsidRPr="007F2770">
        <w:t>received</w:t>
      </w:r>
      <w:r w:rsidRPr="007F2770">
        <w:rPr>
          <w:rFonts w:hint="eastAsia"/>
        </w:rPr>
        <w:t xml:space="preserve"> after the AMF </w:t>
      </w:r>
      <w:r w:rsidRPr="007F2770">
        <w:t>initiate</w:t>
      </w:r>
      <w:r w:rsidRPr="007F2770">
        <w:rPr>
          <w:rFonts w:hint="eastAsia"/>
        </w:rPr>
        <w:t>d</w:t>
      </w:r>
      <w:r w:rsidRPr="007F2770">
        <w:t xml:space="preserve"> </w:t>
      </w:r>
      <w:r w:rsidRPr="007F2770">
        <w:rPr>
          <w:rFonts w:hint="eastAsia"/>
        </w:rPr>
        <w:t xml:space="preserve">a </w:t>
      </w:r>
      <w:r w:rsidRPr="007F2770">
        <w:t>paging procedure</w:t>
      </w:r>
      <w:r w:rsidRPr="007F2770">
        <w:rPr>
          <w:rFonts w:hint="eastAsia"/>
        </w:rPr>
        <w:t xml:space="preserve">, the AMF shall treat this </w:t>
      </w:r>
      <w:r w:rsidRPr="007F2770">
        <w:t>CONTROL PLANE SERVICE REQUEST</w:t>
      </w:r>
      <w:r w:rsidRPr="007F2770">
        <w:rPr>
          <w:rFonts w:hint="eastAsia"/>
        </w:rPr>
        <w:t xml:space="preserve"> as a paging response and handle the message according to </w:t>
      </w:r>
      <w:r w:rsidRPr="007F2770">
        <w:t>subclauses 5.6.1.4</w:t>
      </w:r>
      <w:r w:rsidRPr="007F2770">
        <w:rPr>
          <w:rFonts w:hint="eastAsia"/>
        </w:rPr>
        <w:t xml:space="preserve"> and 5.6.1.5.</w:t>
      </w:r>
    </w:p>
    <w:p w14:paraId="215FDA06" w14:textId="77777777" w:rsidR="00D17EC7" w:rsidRPr="007F2770" w:rsidRDefault="00D17EC7" w:rsidP="00D17EC7">
      <w:pPr>
        <w:pStyle w:val="B1"/>
      </w:pPr>
      <w:r w:rsidRPr="007F2770">
        <w:t>g)</w:t>
      </w:r>
      <w:r w:rsidRPr="007F2770">
        <w:tab/>
        <w:t>CONTROL PLANE SERVICE REQUEST message received with the Data type field indicates "control plane user data" in the CIoT small data container IE or received with Payload container type IE set to "CIoT user data container" and:</w:t>
      </w:r>
    </w:p>
    <w:p w14:paraId="753BE62D" w14:textId="77777777" w:rsidR="00D17EC7" w:rsidRPr="007F2770" w:rsidRDefault="00D17EC7" w:rsidP="00D17EC7">
      <w:pPr>
        <w:pStyle w:val="B2"/>
      </w:pPr>
      <w:r w:rsidRPr="007F2770">
        <w:t>1)</w:t>
      </w:r>
      <w:r w:rsidRPr="007F2770">
        <w:tab/>
        <w:t>the AMF does not have a PDU session routing context for the PDU session ID and the UE; or</w:t>
      </w:r>
    </w:p>
    <w:p w14:paraId="15FA4FED" w14:textId="77777777" w:rsidR="00D17EC7" w:rsidRPr="007F2770" w:rsidRDefault="00D17EC7" w:rsidP="00D17EC7">
      <w:pPr>
        <w:pStyle w:val="B2"/>
      </w:pPr>
      <w:r w:rsidRPr="007F2770">
        <w:t>2)</w:t>
      </w:r>
      <w:r w:rsidRPr="007F2770">
        <w:tab/>
        <w:t>the AMF unsuccessfully attempted to forward the user data cont</w:t>
      </w:r>
      <w:r w:rsidR="002A3552" w:rsidRPr="007F2770">
        <w:t>a</w:t>
      </w:r>
      <w:r w:rsidRPr="007F2770">
        <w:t>iner and the PDU session ID,</w:t>
      </w:r>
    </w:p>
    <w:p w14:paraId="3ED8E913" w14:textId="748DF4FF" w:rsidR="00D17EC7" w:rsidRPr="007F2770" w:rsidRDefault="00D17EC7" w:rsidP="00D17EC7">
      <w:pPr>
        <w:pStyle w:val="B1"/>
        <w:rPr>
          <w:noProof/>
        </w:rPr>
      </w:pPr>
      <w:r w:rsidRPr="007F2770">
        <w:tab/>
        <w:t>then the AMF may send back to the UE the CIoT user data container or control plane user data which was not forwarded as specified in subclause 5.4.5.3.1 case l1)</w:t>
      </w:r>
      <w:r w:rsidR="00B6108C" w:rsidRPr="007F2770">
        <w:t xml:space="preserve"> or case l2)</w:t>
      </w:r>
      <w:r w:rsidRPr="007F2770">
        <w:rPr>
          <w:lang w:eastAsia="zh-CN"/>
        </w:rPr>
        <w:t>.</w:t>
      </w:r>
    </w:p>
    <w:p w14:paraId="22725DAA" w14:textId="77777777" w:rsidR="002A3552" w:rsidRDefault="0030332B" w:rsidP="002A3552">
      <w:pPr>
        <w:pStyle w:val="B1"/>
      </w:pPr>
      <w:bookmarkStart w:id="4541" w:name="_Toc45286846"/>
      <w:r w:rsidRPr="007F2770">
        <w:rPr>
          <w:lang w:eastAsia="zh-CN"/>
        </w:rPr>
        <w:t>h</w:t>
      </w:r>
      <w:r w:rsidR="002A3552" w:rsidRPr="007F2770">
        <w:rPr>
          <w:lang w:eastAsia="zh-CN"/>
        </w:rPr>
        <w:t>)</w:t>
      </w:r>
      <w:r w:rsidR="002A3552" w:rsidRPr="007F2770">
        <w:rPr>
          <w:lang w:eastAsia="zh-CN"/>
        </w:rPr>
        <w:tab/>
      </w:r>
      <w:r w:rsidR="002A3552" w:rsidRPr="007F2770">
        <w:t>Based on operator policy, if the service request from a UE not supporting CAG is rejected due to CAG restrictions, the network shall reject the service request with a 5GMM cause value other than the 5GMM cause #76 (Not authorized for this CAG or authorized for CAG cells only).</w:t>
      </w:r>
    </w:p>
    <w:p w14:paraId="64D814ED" w14:textId="4945D761" w:rsidR="00F64C8A" w:rsidRPr="007F2770" w:rsidRDefault="00F64C8A" w:rsidP="00495EC6">
      <w:pPr>
        <w:pStyle w:val="NO"/>
      </w:pPr>
      <w:r w:rsidRPr="007F2770" w:rsidDel="00257D20">
        <w:t>NOTE:</w:t>
      </w:r>
      <w:r w:rsidRPr="007F2770" w:rsidDel="00257D20">
        <w:tab/>
        <w:t>5GMM cause #7 (5GS services not allowed), 5GMM cause #11 (PLMN not allowed), 5GMM cause #27 (N1 mode not allowed), 5GMM cause #73 (Serving network not authorized) can be used depending on the subscription of the UE and whether the UE roams or not.</w:t>
      </w:r>
    </w:p>
    <w:p w14:paraId="620E0BFE" w14:textId="77777777" w:rsidR="006E0DCB" w:rsidRPr="007F2770" w:rsidRDefault="006E0DCB" w:rsidP="006E0DCB">
      <w:pPr>
        <w:pStyle w:val="B1"/>
      </w:pPr>
      <w:r w:rsidRPr="007F2770">
        <w:rPr>
          <w:lang w:eastAsia="zh-CN"/>
        </w:rPr>
        <w:t>i)</w:t>
      </w:r>
      <w:r w:rsidRPr="007F2770">
        <w:rPr>
          <w:lang w:eastAsia="zh-CN"/>
        </w:rPr>
        <w:tab/>
      </w:r>
      <w:r w:rsidRPr="007F2770">
        <w:t>CIoT user data received for a PDU session ID which is inactive in the network.</w:t>
      </w:r>
    </w:p>
    <w:p w14:paraId="4FEEF10E" w14:textId="77777777" w:rsidR="006E0DCB" w:rsidRPr="007F2770" w:rsidRDefault="006E0DCB" w:rsidP="006E0DCB">
      <w:pPr>
        <w:pStyle w:val="B1"/>
      </w:pPr>
      <w:r w:rsidRPr="007F2770">
        <w:tab/>
        <w:t>If a CONTROL PLANE SERVICE REQUEST message is received with CIoT user data for a PDU session that is inactive in the network, the AMF shall discard the CIoT user data. The AMF shall send the SERVICE ACCEPT message and indicate that this PDU session ID is inactive using the PDU session status IE.</w:t>
      </w:r>
    </w:p>
    <w:p w14:paraId="00DF646C" w14:textId="77777777" w:rsidR="00FA1847" w:rsidRPr="007F2770" w:rsidRDefault="00FA1847" w:rsidP="00781477">
      <w:pPr>
        <w:pStyle w:val="Heading3"/>
      </w:pPr>
      <w:bookmarkStart w:id="4542" w:name="_CR5_6_2"/>
      <w:bookmarkStart w:id="4543" w:name="_Toc51948115"/>
      <w:bookmarkStart w:id="4544" w:name="_Toc51949207"/>
      <w:bookmarkStart w:id="4545" w:name="_Toc162971342"/>
      <w:bookmarkEnd w:id="4542"/>
      <w:r w:rsidRPr="007F2770">
        <w:t>5.6.2</w:t>
      </w:r>
      <w:r w:rsidRPr="007F2770">
        <w:tab/>
        <w:t>Paging procedure</w:t>
      </w:r>
      <w:bookmarkEnd w:id="4537"/>
      <w:bookmarkEnd w:id="4538"/>
      <w:bookmarkEnd w:id="4539"/>
      <w:bookmarkEnd w:id="4540"/>
      <w:bookmarkEnd w:id="4541"/>
      <w:bookmarkEnd w:id="4543"/>
      <w:bookmarkEnd w:id="4544"/>
      <w:bookmarkEnd w:id="4545"/>
    </w:p>
    <w:p w14:paraId="151C2255" w14:textId="77777777" w:rsidR="003E0676" w:rsidRPr="007F2770" w:rsidRDefault="0037786B" w:rsidP="00781477">
      <w:pPr>
        <w:pStyle w:val="Heading4"/>
      </w:pPr>
      <w:bookmarkStart w:id="4546" w:name="_CR5_6_2_1"/>
      <w:bookmarkStart w:id="4547" w:name="_Toc20232722"/>
      <w:bookmarkStart w:id="4548" w:name="_Toc27746824"/>
      <w:bookmarkStart w:id="4549" w:name="_Toc36213006"/>
      <w:bookmarkStart w:id="4550" w:name="_Toc36657183"/>
      <w:bookmarkStart w:id="4551" w:name="_Toc45286847"/>
      <w:bookmarkStart w:id="4552" w:name="_Toc51948116"/>
      <w:bookmarkStart w:id="4553" w:name="_Toc51949208"/>
      <w:bookmarkStart w:id="4554" w:name="_Toc162971343"/>
      <w:bookmarkEnd w:id="4546"/>
      <w:r w:rsidRPr="007F2770">
        <w:t>5</w:t>
      </w:r>
      <w:r w:rsidR="00173561" w:rsidRPr="007F2770">
        <w:t>.</w:t>
      </w:r>
      <w:r w:rsidRPr="007F2770">
        <w:t>6</w:t>
      </w:r>
      <w:r w:rsidR="00173561" w:rsidRPr="007F2770">
        <w:t>.2.1</w:t>
      </w:r>
      <w:r w:rsidR="00173561" w:rsidRPr="007F2770">
        <w:tab/>
        <w:t>General</w:t>
      </w:r>
      <w:bookmarkEnd w:id="4547"/>
      <w:bookmarkEnd w:id="4548"/>
      <w:bookmarkEnd w:id="4549"/>
      <w:bookmarkEnd w:id="4550"/>
      <w:bookmarkEnd w:id="4551"/>
      <w:bookmarkEnd w:id="4552"/>
      <w:bookmarkEnd w:id="4553"/>
      <w:bookmarkEnd w:id="4554"/>
    </w:p>
    <w:p w14:paraId="735DD8F7" w14:textId="77777777" w:rsidR="00173561" w:rsidRPr="007F2770" w:rsidRDefault="00173561" w:rsidP="00173561">
      <w:pPr>
        <w:rPr>
          <w:rFonts w:eastAsia="Malgun Gothic"/>
        </w:rPr>
      </w:pPr>
      <w:r w:rsidRPr="007F2770">
        <w:rPr>
          <w:lang w:eastAsia="ko-KR"/>
        </w:rPr>
        <w:t xml:space="preserve">The paging procedure is </w:t>
      </w:r>
      <w:r w:rsidR="003312CA" w:rsidRPr="007F2770">
        <w:rPr>
          <w:lang w:eastAsia="ko-KR"/>
        </w:rPr>
        <w:t xml:space="preserve">performed only in 3GPP access and </w:t>
      </w:r>
      <w:r w:rsidRPr="007F2770">
        <w:rPr>
          <w:lang w:eastAsia="ko-KR"/>
        </w:rPr>
        <w:t xml:space="preserve">used by the network to request the establishment of a </w:t>
      </w:r>
      <w:r w:rsidRPr="007F2770">
        <w:t xml:space="preserve">NAS signalling connection to the UE. The paging procedure is also used by the network to </w:t>
      </w:r>
      <w:r w:rsidRPr="007F2770">
        <w:rPr>
          <w:lang w:eastAsia="ko-KR"/>
        </w:rPr>
        <w:t>request the UE to re-</w:t>
      </w:r>
      <w:r w:rsidR="007C35B6" w:rsidRPr="007F2770">
        <w:rPr>
          <w:lang w:eastAsia="ko-KR"/>
        </w:rPr>
        <w:t>establish</w:t>
      </w:r>
      <w:r w:rsidRPr="007F2770">
        <w:rPr>
          <w:lang w:eastAsia="ko-KR"/>
        </w:rPr>
        <w:t xml:space="preserve"> the user</w:t>
      </w:r>
      <w:r w:rsidR="004A659F" w:rsidRPr="007F2770">
        <w:rPr>
          <w:lang w:eastAsia="ko-KR"/>
        </w:rPr>
        <w:t>-</w:t>
      </w:r>
      <w:r w:rsidRPr="007F2770">
        <w:rPr>
          <w:lang w:eastAsia="ko-KR"/>
        </w:rPr>
        <w:t>plane resources of PDU sessions for downlink user data transport</w:t>
      </w:r>
      <w:r w:rsidRPr="007F2770">
        <w:t xml:space="preserve">. Another purpose of the paging procedure is to </w:t>
      </w:r>
      <w:r w:rsidRPr="007F2770">
        <w:rPr>
          <w:lang w:eastAsia="ko-KR"/>
        </w:rPr>
        <w:t>request the UE to re-</w:t>
      </w:r>
      <w:r w:rsidR="007C35B6" w:rsidRPr="007F2770">
        <w:rPr>
          <w:lang w:eastAsia="ko-KR"/>
        </w:rPr>
        <w:t>establish</w:t>
      </w:r>
      <w:r w:rsidRPr="007F2770">
        <w:rPr>
          <w:lang w:eastAsia="ko-KR"/>
        </w:rPr>
        <w:t xml:space="preserve"> the </w:t>
      </w:r>
      <w:r w:rsidR="00DA3253" w:rsidRPr="007F2770">
        <w:rPr>
          <w:lang w:eastAsia="ko-KR"/>
        </w:rPr>
        <w:t xml:space="preserve">user-plane resources of </w:t>
      </w:r>
      <w:r w:rsidRPr="007F2770">
        <w:rPr>
          <w:lang w:eastAsia="ko-KR"/>
        </w:rPr>
        <w:t>PDU session(s) associated with non-3GPP access over 3GPP access</w:t>
      </w:r>
      <w:r w:rsidRPr="007F2770">
        <w:t>.</w:t>
      </w:r>
    </w:p>
    <w:p w14:paraId="72596903" w14:textId="77777777" w:rsidR="00931200" w:rsidRPr="007F2770" w:rsidRDefault="00173561" w:rsidP="00931200">
      <w:pPr>
        <w:rPr>
          <w:lang w:eastAsia="ja-JP"/>
        </w:rPr>
      </w:pPr>
      <w:r w:rsidRPr="007F2770">
        <w:rPr>
          <w:lang w:eastAsia="ja-JP"/>
        </w:rPr>
        <w:t>Additionally, the network can use the paging procedure to initiate</w:t>
      </w:r>
      <w:r w:rsidRPr="007F2770">
        <w:rPr>
          <w:rFonts w:hint="eastAsia"/>
          <w:lang w:eastAsia="ja-JP"/>
        </w:rPr>
        <w:t xml:space="preserve"> the mobile terminating </w:t>
      </w:r>
      <w:r w:rsidRPr="007F2770">
        <w:rPr>
          <w:lang w:eastAsia="ja-JP"/>
        </w:rPr>
        <w:t>SMS.</w:t>
      </w:r>
    </w:p>
    <w:p w14:paraId="07A5DCBD" w14:textId="77777777" w:rsidR="004E0724" w:rsidRPr="007F2770" w:rsidRDefault="004E0724" w:rsidP="004E0724">
      <w:bookmarkStart w:id="4555" w:name="OLE_LINK1"/>
      <w:bookmarkStart w:id="4556" w:name="OLE_LINK2"/>
      <w:bookmarkStart w:id="4557" w:name="_Toc20232723"/>
      <w:bookmarkStart w:id="4558" w:name="_Toc27746825"/>
      <w:bookmarkStart w:id="4559" w:name="_Toc36213007"/>
      <w:bookmarkStart w:id="4560" w:name="_Toc36657184"/>
      <w:bookmarkStart w:id="4561" w:name="_Toc45286848"/>
      <w:bookmarkStart w:id="4562" w:name="_Toc51948117"/>
      <w:bookmarkStart w:id="4563" w:name="_Toc51949209"/>
      <w:r w:rsidRPr="007F2770">
        <w:rPr>
          <w:lang w:eastAsia="zh-CN"/>
        </w:rPr>
        <w:t>F</w:t>
      </w:r>
      <w:r w:rsidRPr="007F2770">
        <w:rPr>
          <w:rFonts w:hint="eastAsia"/>
          <w:lang w:eastAsia="zh-CN"/>
        </w:rPr>
        <w:t xml:space="preserve">or the UE using eDRX, the network initiates the paging procedure </w:t>
      </w:r>
      <w:r w:rsidRPr="007F2770">
        <w:rPr>
          <w:rFonts w:hint="eastAsia"/>
        </w:rPr>
        <w:t xml:space="preserve">when </w:t>
      </w:r>
      <w:r w:rsidRPr="007F2770">
        <w:t>NAS signalling messages or user data is pending to be sent to the UE within</w:t>
      </w:r>
      <w:r w:rsidRPr="007F2770">
        <w:rPr>
          <w:rFonts w:hint="eastAsia"/>
        </w:rPr>
        <w:t xml:space="preserve"> the paging time window</w:t>
      </w:r>
      <w:r w:rsidRPr="007F2770">
        <w:t xml:space="preserve"> and requests the lower layers to include the eDRX cycle length and paging time window length in the paging message</w:t>
      </w:r>
      <w:r w:rsidRPr="007F2770">
        <w:rPr>
          <w:rFonts w:hint="eastAsia"/>
        </w:rPr>
        <w:t xml:space="preserve">. </w:t>
      </w:r>
      <w:r w:rsidRPr="007F2770">
        <w:t>I</w:t>
      </w:r>
      <w:r w:rsidRPr="007F2770">
        <w:rPr>
          <w:rFonts w:hint="eastAsia"/>
        </w:rPr>
        <w:t xml:space="preserve">f </w:t>
      </w:r>
      <w:r w:rsidRPr="007F2770">
        <w:t>NAS signalling messages or user data is pending to be sent to the UE</w:t>
      </w:r>
      <w:r w:rsidRPr="007F2770">
        <w:rPr>
          <w:rFonts w:hint="eastAsia"/>
        </w:rPr>
        <w:t xml:space="preserve"> outside the paging time window and the </w:t>
      </w:r>
      <w:r w:rsidRPr="007F2770">
        <w:t xml:space="preserve">eDRX </w:t>
      </w:r>
      <w:r w:rsidRPr="007F2770">
        <w:rPr>
          <w:rFonts w:hint="eastAsia"/>
        </w:rPr>
        <w:t xml:space="preserve">value that the network provides to the UE in the </w:t>
      </w:r>
      <w:r w:rsidRPr="007F2770">
        <w:t>Negotiated extended DRX parameters IE</w:t>
      </w:r>
      <w:r w:rsidRPr="007F2770">
        <w:rPr>
          <w:rFonts w:hint="eastAsia"/>
        </w:rPr>
        <w:t xml:space="preserve"> during the last </w:t>
      </w:r>
      <w:r w:rsidRPr="007F2770">
        <w:t>registration</w:t>
      </w:r>
      <w:r w:rsidRPr="007F2770">
        <w:rPr>
          <w:rFonts w:hint="eastAsia"/>
        </w:rPr>
        <w:t xml:space="preserve"> procedure </w:t>
      </w:r>
      <w:r w:rsidRPr="007F2770">
        <w:t>indicates:</w:t>
      </w:r>
    </w:p>
    <w:bookmarkEnd w:id="4555"/>
    <w:bookmarkEnd w:id="4556"/>
    <w:p w14:paraId="473E06D7" w14:textId="43780604" w:rsidR="00555DC5" w:rsidRPr="007F2770" w:rsidRDefault="00555DC5" w:rsidP="008249B2">
      <w:pPr>
        <w:pStyle w:val="B1"/>
      </w:pPr>
      <w:r w:rsidRPr="007F2770">
        <w:t>a)</w:t>
      </w:r>
      <w:r w:rsidRPr="007F2770">
        <w:tab/>
        <w:t xml:space="preserve">the eDRX cycle length duration of the </w:t>
      </w:r>
      <w:bookmarkStart w:id="4564" w:name="OLE_LINK16"/>
      <w:r w:rsidRPr="007F2770">
        <w:t>E-UTRA cell connected to 5GCN</w:t>
      </w:r>
      <w:bookmarkEnd w:id="4564"/>
      <w:r w:rsidRPr="007F2770">
        <w:t>,</w:t>
      </w:r>
      <w:r w:rsidRPr="007F2770">
        <w:rPr>
          <w:rFonts w:hint="eastAsia"/>
        </w:rPr>
        <w:t xml:space="preserve"> is higher </w:t>
      </w:r>
      <w:r w:rsidRPr="007F2770">
        <w:t>than</w:t>
      </w:r>
      <w:r w:rsidRPr="007F2770">
        <w:rPr>
          <w:rFonts w:hint="eastAsia"/>
        </w:rPr>
        <w:t xml:space="preserve"> 5.12 seconds</w:t>
      </w:r>
      <w:r w:rsidRPr="007F2770">
        <w:t>;</w:t>
      </w:r>
      <w:r w:rsidRPr="007F2770">
        <w:rPr>
          <w:rFonts w:hint="eastAsia"/>
        </w:rPr>
        <w:t xml:space="preserve"> </w:t>
      </w:r>
      <w:r w:rsidRPr="007F2770">
        <w:t>or</w:t>
      </w:r>
    </w:p>
    <w:p w14:paraId="31993FDF" w14:textId="77777777" w:rsidR="00555DC5" w:rsidRPr="007F2770" w:rsidRDefault="00555DC5" w:rsidP="00555DC5">
      <w:pPr>
        <w:pStyle w:val="B1"/>
      </w:pPr>
      <w:r w:rsidRPr="007F2770">
        <w:t>b)</w:t>
      </w:r>
      <w:r w:rsidRPr="007F2770">
        <w:tab/>
        <w:t>the eDRX cycle length duration of the NR cell connected to 5GCN,</w:t>
      </w:r>
      <w:r w:rsidRPr="007F2770">
        <w:rPr>
          <w:rFonts w:hint="eastAsia"/>
        </w:rPr>
        <w:t xml:space="preserve"> is higher </w:t>
      </w:r>
      <w:r w:rsidRPr="007F2770">
        <w:t>than</w:t>
      </w:r>
      <w:r w:rsidRPr="007F2770">
        <w:rPr>
          <w:rFonts w:hint="eastAsia"/>
        </w:rPr>
        <w:t xml:space="preserve"> </w:t>
      </w:r>
      <w:r w:rsidRPr="007F2770">
        <w:t>10.24</w:t>
      </w:r>
      <w:r w:rsidRPr="007F2770">
        <w:rPr>
          <w:rFonts w:hint="eastAsia"/>
        </w:rPr>
        <w:t xml:space="preserve"> seconds</w:t>
      </w:r>
      <w:r w:rsidRPr="007F2770">
        <w:t>,</w:t>
      </w:r>
    </w:p>
    <w:p w14:paraId="5F3418B7" w14:textId="77777777" w:rsidR="00555DC5" w:rsidRPr="007F2770" w:rsidRDefault="00555DC5" w:rsidP="00555DC5">
      <w:pPr>
        <w:rPr>
          <w:lang w:eastAsia="zh-CN"/>
        </w:rPr>
      </w:pPr>
      <w:r w:rsidRPr="007F2770">
        <w:rPr>
          <w:rFonts w:hint="eastAsia"/>
        </w:rPr>
        <w:t xml:space="preserve">the network initiates the paging procedure </w:t>
      </w:r>
      <w:r w:rsidRPr="007F2770">
        <w:t xml:space="preserve">at T </w:t>
      </w:r>
      <w:r w:rsidRPr="007F2770">
        <w:rPr>
          <w:lang w:val="en-US"/>
        </w:rPr>
        <w:t>time ahead of the beginning of</w:t>
      </w:r>
      <w:r w:rsidRPr="007F2770">
        <w:rPr>
          <w:rFonts w:hint="eastAsia"/>
        </w:rPr>
        <w:t xml:space="preserve"> the </w:t>
      </w:r>
      <w:r w:rsidRPr="007F2770">
        <w:rPr>
          <w:rFonts w:hint="eastAsia"/>
          <w:lang w:eastAsia="zh-CN"/>
        </w:rPr>
        <w:t xml:space="preserve">next </w:t>
      </w:r>
      <w:r w:rsidRPr="007F2770">
        <w:t xml:space="preserve">paging </w:t>
      </w:r>
      <w:r w:rsidRPr="007F2770">
        <w:rPr>
          <w:rFonts w:hint="eastAsia"/>
        </w:rPr>
        <w:t>time window</w:t>
      </w:r>
      <w:r w:rsidRPr="007F2770">
        <w:rPr>
          <w:rFonts w:hint="eastAsia"/>
          <w:lang w:eastAsia="zh-CN"/>
        </w:rPr>
        <w:t>.</w:t>
      </w:r>
    </w:p>
    <w:p w14:paraId="0C782D05" w14:textId="77777777" w:rsidR="008A05DF" w:rsidRPr="007F2770" w:rsidRDefault="008A05DF" w:rsidP="008A05DF">
      <w:pPr>
        <w:pStyle w:val="NO"/>
        <w:rPr>
          <w:lang w:eastAsia="en-US"/>
        </w:rPr>
      </w:pPr>
      <w:r w:rsidRPr="007F2770">
        <w:t>NOTE:</w:t>
      </w:r>
      <w:r w:rsidRPr="007F2770">
        <w:tab/>
        <w:t>T time is a short time period based on implementation. The operator can take possible imperfections in the synchronization between the 5GCN and the UE into account when choosing T time.</w:t>
      </w:r>
    </w:p>
    <w:p w14:paraId="7963C2D9" w14:textId="726B5D0D" w:rsidR="008A05DF" w:rsidRPr="007F2770" w:rsidRDefault="008A05DF" w:rsidP="00377184">
      <w:r w:rsidRPr="007F2770">
        <w:t xml:space="preserve">If the network detects that the pending user data to be sent to the UE is related to the voice service as specified in 3GPP TS 23.502 [9] and the network decides to initiate the paging procedure based on the stored paging restriction information, if any, the AMF should request the lower layer to include the Voice Service Indication in the paging message when the UE and the network support the paging </w:t>
      </w:r>
      <w:r w:rsidR="00820709" w:rsidRPr="007F2770">
        <w:rPr>
          <w:bCs/>
        </w:rPr>
        <w:t>indication for voice services</w:t>
      </w:r>
      <w:r w:rsidRPr="007F2770">
        <w:t>.</w:t>
      </w:r>
    </w:p>
    <w:p w14:paraId="0336FB38" w14:textId="77777777" w:rsidR="003E0676" w:rsidRPr="007F2770" w:rsidRDefault="0037786B" w:rsidP="00781477">
      <w:pPr>
        <w:pStyle w:val="Heading4"/>
      </w:pPr>
      <w:bookmarkStart w:id="4565" w:name="_CR5_6_2_2"/>
      <w:bookmarkStart w:id="4566" w:name="_Toc162971344"/>
      <w:bookmarkEnd w:id="4565"/>
      <w:r w:rsidRPr="007F2770">
        <w:t>5</w:t>
      </w:r>
      <w:r w:rsidR="00173561" w:rsidRPr="007F2770">
        <w:t>.</w:t>
      </w:r>
      <w:r w:rsidRPr="007F2770">
        <w:t>6</w:t>
      </w:r>
      <w:r w:rsidR="00173561" w:rsidRPr="007F2770">
        <w:t>.2.2</w:t>
      </w:r>
      <w:r w:rsidR="00173561" w:rsidRPr="007F2770">
        <w:tab/>
        <w:t>Paging for 5GS services</w:t>
      </w:r>
      <w:bookmarkEnd w:id="4557"/>
      <w:bookmarkEnd w:id="4558"/>
      <w:bookmarkEnd w:id="4559"/>
      <w:bookmarkEnd w:id="4560"/>
      <w:bookmarkEnd w:id="4561"/>
      <w:bookmarkEnd w:id="4562"/>
      <w:bookmarkEnd w:id="4563"/>
      <w:bookmarkEnd w:id="4566"/>
    </w:p>
    <w:p w14:paraId="6F503489" w14:textId="77777777" w:rsidR="003E0676" w:rsidRPr="007F2770" w:rsidRDefault="0037786B" w:rsidP="00781477">
      <w:pPr>
        <w:pStyle w:val="Heading5"/>
        <w:rPr>
          <w:lang w:eastAsia="zh-CN"/>
        </w:rPr>
      </w:pPr>
      <w:bookmarkStart w:id="4567" w:name="_CR5_6_2_2_1"/>
      <w:bookmarkStart w:id="4568" w:name="_Toc20232724"/>
      <w:bookmarkStart w:id="4569" w:name="_Toc27746826"/>
      <w:bookmarkStart w:id="4570" w:name="_Toc36213008"/>
      <w:bookmarkStart w:id="4571" w:name="_Toc36657185"/>
      <w:bookmarkStart w:id="4572" w:name="_Toc45286849"/>
      <w:bookmarkStart w:id="4573" w:name="_Toc51948118"/>
      <w:bookmarkStart w:id="4574" w:name="_Toc51949210"/>
      <w:bookmarkStart w:id="4575" w:name="_Toc162971345"/>
      <w:bookmarkEnd w:id="4567"/>
      <w:r w:rsidRPr="007F2770">
        <w:t>5</w:t>
      </w:r>
      <w:r w:rsidR="00173561" w:rsidRPr="007F2770">
        <w:rPr>
          <w:rFonts w:hint="eastAsia"/>
        </w:rPr>
        <w:t>.</w:t>
      </w:r>
      <w:r w:rsidRPr="007F2770">
        <w:t>6</w:t>
      </w:r>
      <w:r w:rsidR="00173561" w:rsidRPr="007F2770">
        <w:t>.2.2.1</w:t>
      </w:r>
      <w:r w:rsidR="00173561" w:rsidRPr="007F2770">
        <w:tab/>
        <w:t>General</w:t>
      </w:r>
      <w:bookmarkEnd w:id="4568"/>
      <w:bookmarkEnd w:id="4569"/>
      <w:bookmarkEnd w:id="4570"/>
      <w:bookmarkEnd w:id="4571"/>
      <w:bookmarkEnd w:id="4572"/>
      <w:bookmarkEnd w:id="4573"/>
      <w:bookmarkEnd w:id="4574"/>
      <w:bookmarkEnd w:id="4575"/>
    </w:p>
    <w:p w14:paraId="72FC5784" w14:textId="77777777" w:rsidR="00173561" w:rsidRPr="007F2770" w:rsidRDefault="00EA7B19" w:rsidP="00173561">
      <w:r w:rsidRPr="007F2770">
        <w:t>The network shall initiate the paging procedure for 5GS services</w:t>
      </w:r>
      <w:r w:rsidRPr="007F2770">
        <w:rPr>
          <w:rFonts w:hint="eastAsia"/>
          <w:lang w:eastAsia="ko-KR"/>
        </w:rPr>
        <w:t xml:space="preserve"> </w:t>
      </w:r>
      <w:r w:rsidRPr="007F2770">
        <w:t>when NAS signalling messages</w:t>
      </w:r>
      <w:r w:rsidRPr="007F2770">
        <w:rPr>
          <w:rFonts w:hint="eastAsia"/>
          <w:lang w:eastAsia="ko-KR"/>
        </w:rPr>
        <w:t xml:space="preserve"> </w:t>
      </w:r>
      <w:r w:rsidRPr="007F2770">
        <w:t>or user data is pending to be sent to the UE in 5GMM-IDLE mode over 3GPP access (see example in figure 5.6.2.2.1.1) and there is no paging restriction applied in the network for that paging.</w:t>
      </w:r>
    </w:p>
    <w:p w14:paraId="55B65B83" w14:textId="77777777" w:rsidR="00485620" w:rsidRPr="007F2770" w:rsidRDefault="00B21DAB" w:rsidP="00485620">
      <w:pPr>
        <w:pStyle w:val="TH"/>
      </w:pPr>
      <w:r w:rsidRPr="007F2770">
        <w:object w:dxaOrig="9769" w:dyaOrig="3221" w14:anchorId="61E00293">
          <v:shape id="_x0000_i1048" type="#_x0000_t75" style="width:414.9pt;height:136.85pt" o:ole="">
            <v:imagedata r:id="rId58" o:title=""/>
          </v:shape>
          <o:OLEObject Type="Embed" ProgID="Visio.Drawing.11" ShapeID="_x0000_i1048" DrawAspect="Content" ObjectID="_1780774187" r:id="rId59"/>
        </w:object>
      </w:r>
    </w:p>
    <w:p w14:paraId="4FE19478" w14:textId="77777777" w:rsidR="00173561" w:rsidRPr="007F2770" w:rsidRDefault="00173561" w:rsidP="00173561">
      <w:pPr>
        <w:pStyle w:val="TF"/>
      </w:pPr>
      <w:bookmarkStart w:id="4576" w:name="_CRFigure5_6_2_2_1_1"/>
      <w:r w:rsidRPr="007F2770">
        <w:t>Figure </w:t>
      </w:r>
      <w:bookmarkEnd w:id="4576"/>
      <w:r w:rsidR="0037786B" w:rsidRPr="007F2770">
        <w:t>5</w:t>
      </w:r>
      <w:r w:rsidRPr="007F2770">
        <w:rPr>
          <w:rFonts w:hint="eastAsia"/>
        </w:rPr>
        <w:t>.</w:t>
      </w:r>
      <w:r w:rsidR="0037786B" w:rsidRPr="007F2770">
        <w:t>6</w:t>
      </w:r>
      <w:r w:rsidRPr="007F2770">
        <w:rPr>
          <w:rFonts w:hint="eastAsia"/>
        </w:rPr>
        <w:t>.</w:t>
      </w:r>
      <w:r w:rsidRPr="007F2770">
        <w:t>2</w:t>
      </w:r>
      <w:r w:rsidRPr="007F2770">
        <w:rPr>
          <w:rFonts w:hint="eastAsia"/>
        </w:rPr>
        <w:t>.</w:t>
      </w:r>
      <w:r w:rsidRPr="007F2770">
        <w:t>2.1.1: Paging procedure</w:t>
      </w:r>
    </w:p>
    <w:p w14:paraId="1C099E4E" w14:textId="77777777" w:rsidR="00173561" w:rsidRPr="007F2770" w:rsidRDefault="00173561" w:rsidP="00173561">
      <w:r w:rsidRPr="007F2770">
        <w:t>To initiate the procedure the 5GMM entity in the AMF requests the lower layer to start paging and shall start timer T3513.</w:t>
      </w:r>
    </w:p>
    <w:p w14:paraId="380AE097" w14:textId="77777777" w:rsidR="00173561" w:rsidRPr="007F2770" w:rsidRDefault="00173561" w:rsidP="00173561">
      <w:pPr>
        <w:rPr>
          <w:rFonts w:eastAsia="Malgun Gothic"/>
        </w:rPr>
      </w:pPr>
      <w:r w:rsidRPr="007F2770">
        <w:rPr>
          <w:rFonts w:eastAsia="Malgun Gothic"/>
        </w:rPr>
        <w:t xml:space="preserve">If downlink signalling or user data is pending to be sent over non-3GPP access, the 5GMM entity in the AMF shall indicate </w:t>
      </w:r>
      <w:r w:rsidR="00DE26AE" w:rsidRPr="007F2770">
        <w:rPr>
          <w:rFonts w:eastAsia="Malgun Gothic"/>
        </w:rPr>
        <w:t xml:space="preserve">to </w:t>
      </w:r>
      <w:r w:rsidRPr="007F2770">
        <w:rPr>
          <w:rFonts w:eastAsia="Malgun Gothic"/>
        </w:rPr>
        <w:t>the lower layer that the paging is associated to non-3GPP access.</w:t>
      </w:r>
    </w:p>
    <w:p w14:paraId="1456DAEC" w14:textId="16AE98C2" w:rsidR="00E70E20" w:rsidRPr="007F2770" w:rsidRDefault="00E70E20" w:rsidP="00E70E20">
      <w:pPr>
        <w:rPr>
          <w:lang w:eastAsia="zh-CN"/>
        </w:rPr>
      </w:pPr>
      <w:r w:rsidRPr="007F2770">
        <w:rPr>
          <w:lang w:eastAsia="zh-CN"/>
        </w:rPr>
        <w:t>The network shall not page the UE to re-establish user-plane resources of PDU session(s) associated with non-3GPP access over 3GPP access if all the PDU sessions of the UE that are established over the 3GPP access are associated with control plane only indication</w:t>
      </w:r>
      <w:r w:rsidR="007F77CF" w:rsidRPr="007F77CF">
        <w:rPr>
          <w:lang w:eastAsia="zh-CN"/>
        </w:rPr>
        <w:t xml:space="preserve"> </w:t>
      </w:r>
      <w:r w:rsidR="007F77CF">
        <w:rPr>
          <w:lang w:eastAsia="zh-CN"/>
        </w:rPr>
        <w:t>or S-NSSAI(s) associated with PDU session(s) are not in the UE’s allowed NSSAI for a PLMN on 3GPP access</w:t>
      </w:r>
      <w:r w:rsidRPr="007F2770">
        <w:rPr>
          <w:lang w:eastAsia="zh-CN"/>
        </w:rPr>
        <w:t>.</w:t>
      </w:r>
    </w:p>
    <w:p w14:paraId="0FC88970" w14:textId="77777777" w:rsidR="00661A20" w:rsidRPr="007F2770" w:rsidRDefault="00661A20" w:rsidP="00661A20">
      <w:r w:rsidRPr="007F2770">
        <w:t>If the network has downlink user data pending for a UE, the AMF has stored paging restriction of the UE and the Paging restriction type in the stored paging restriction is set to:</w:t>
      </w:r>
    </w:p>
    <w:p w14:paraId="1B4D3733" w14:textId="77777777" w:rsidR="00661A20" w:rsidRPr="007F2770" w:rsidRDefault="00661A20" w:rsidP="00661A20">
      <w:pPr>
        <w:pStyle w:val="B1"/>
      </w:pPr>
      <w:r w:rsidRPr="007F2770">
        <w:t>a)</w:t>
      </w:r>
      <w:r w:rsidRPr="007F2770">
        <w:tab/>
        <w:t>"All paging is restricted</w:t>
      </w:r>
      <w:r w:rsidRPr="007F2770">
        <w:rPr>
          <w:rFonts w:hint="eastAsia"/>
          <w:lang w:eastAsia="zh-TW"/>
        </w:rPr>
        <w:t>"</w:t>
      </w:r>
      <w:r w:rsidRPr="007F2770">
        <w:rPr>
          <w:lang w:eastAsia="zh-TW"/>
        </w:rPr>
        <w:t>, the network should not page the UE</w:t>
      </w:r>
      <w:r w:rsidRPr="007F2770">
        <w:t>;</w:t>
      </w:r>
    </w:p>
    <w:p w14:paraId="7C4B6B20" w14:textId="77777777" w:rsidR="00661A20" w:rsidRPr="007F2770" w:rsidRDefault="00661A20" w:rsidP="00661A20">
      <w:pPr>
        <w:pStyle w:val="B1"/>
      </w:pPr>
      <w:r w:rsidRPr="007F2770">
        <w:t>b)</w:t>
      </w:r>
      <w:r w:rsidRPr="007F2770">
        <w:tab/>
        <w:t>"All paging is restricted except for voice service</w:t>
      </w:r>
      <w:r w:rsidRPr="007F2770">
        <w:rPr>
          <w:rFonts w:hint="eastAsia"/>
          <w:lang w:eastAsia="zh-TW"/>
        </w:rPr>
        <w:t>"</w:t>
      </w:r>
      <w:r w:rsidRPr="007F2770">
        <w:rPr>
          <w:lang w:eastAsia="zh-TW"/>
        </w:rPr>
        <w:t>, the network should page the UE only when</w:t>
      </w:r>
      <w:r w:rsidRPr="007F2770">
        <w:t>:</w:t>
      </w:r>
    </w:p>
    <w:p w14:paraId="7459B564" w14:textId="77777777" w:rsidR="00661A20" w:rsidRPr="007F2770" w:rsidRDefault="00661A20" w:rsidP="00661A20">
      <w:pPr>
        <w:pStyle w:val="B2"/>
      </w:pPr>
      <w:r w:rsidRPr="007F2770">
        <w:t>1)</w:t>
      </w:r>
      <w:r w:rsidRPr="007F2770">
        <w:tab/>
      </w:r>
      <w:r w:rsidRPr="007F2770">
        <w:rPr>
          <w:lang w:eastAsia="zh-TW"/>
        </w:rPr>
        <w:t>the pending downlink user data for the UE is</w:t>
      </w:r>
      <w:r w:rsidRPr="007F2770">
        <w:t xml:space="preserve"> considered as voice service related by the network;</w:t>
      </w:r>
    </w:p>
    <w:p w14:paraId="3090A674" w14:textId="77777777" w:rsidR="00661A20" w:rsidRPr="007F2770" w:rsidRDefault="00661A20" w:rsidP="00661A20">
      <w:pPr>
        <w:pStyle w:val="B1"/>
      </w:pPr>
      <w:r w:rsidRPr="007F2770">
        <w:t>c)</w:t>
      </w:r>
      <w:r w:rsidRPr="007F2770">
        <w:tab/>
        <w:t>"All paging is restricted except for specified PDU session(s)</w:t>
      </w:r>
      <w:r w:rsidRPr="007F2770">
        <w:rPr>
          <w:rFonts w:hint="eastAsia"/>
          <w:lang w:eastAsia="zh-TW"/>
        </w:rPr>
        <w:t>"</w:t>
      </w:r>
      <w:r w:rsidRPr="007F2770">
        <w:rPr>
          <w:lang w:eastAsia="zh-TW"/>
        </w:rPr>
        <w:t>, the network should page the UE only when:</w:t>
      </w:r>
    </w:p>
    <w:p w14:paraId="384E83FC" w14:textId="77777777" w:rsidR="00661A20" w:rsidRPr="007F2770" w:rsidRDefault="00661A20" w:rsidP="00FD7D39">
      <w:pPr>
        <w:pStyle w:val="B2"/>
      </w:pPr>
      <w:r w:rsidRPr="007F2770">
        <w:t>1)</w:t>
      </w:r>
      <w:r w:rsidRPr="007F2770">
        <w:tab/>
        <w:t>for PDU session(s) that paging is not restricted based on the stored paging restriction, the network has downlink user data pending; or</w:t>
      </w:r>
    </w:p>
    <w:p w14:paraId="372A3E34" w14:textId="77777777" w:rsidR="00661A20" w:rsidRPr="007F2770" w:rsidRDefault="00661A20" w:rsidP="00661A20">
      <w:pPr>
        <w:pStyle w:val="B1"/>
        <w:rPr>
          <w:lang w:eastAsia="zh-TW"/>
        </w:rPr>
      </w:pPr>
      <w:r w:rsidRPr="007F2770">
        <w:t>d)</w:t>
      </w:r>
      <w:r w:rsidRPr="007F2770">
        <w:tab/>
        <w:t>"All paging is restricted except for voice service and specified PDU session(s)</w:t>
      </w:r>
      <w:r w:rsidRPr="007F2770">
        <w:rPr>
          <w:rFonts w:hint="eastAsia"/>
          <w:lang w:eastAsia="zh-TW"/>
        </w:rPr>
        <w:t>"</w:t>
      </w:r>
      <w:r w:rsidRPr="007F2770">
        <w:rPr>
          <w:lang w:eastAsia="zh-TW"/>
        </w:rPr>
        <w:t>, the network should page the UE only when:</w:t>
      </w:r>
    </w:p>
    <w:p w14:paraId="6AA11AB1" w14:textId="77777777" w:rsidR="00661A20" w:rsidRPr="007F2770" w:rsidRDefault="00661A20" w:rsidP="00661A20">
      <w:pPr>
        <w:pStyle w:val="B2"/>
      </w:pPr>
      <w:r w:rsidRPr="007F2770">
        <w:t>1)</w:t>
      </w:r>
      <w:r w:rsidRPr="007F2770">
        <w:tab/>
      </w:r>
      <w:r w:rsidRPr="007F2770">
        <w:rPr>
          <w:lang w:eastAsia="zh-TW"/>
        </w:rPr>
        <w:t>the pending downlink user data for the UE is considered as</w:t>
      </w:r>
      <w:r w:rsidRPr="007F2770">
        <w:t xml:space="preserve"> voice service related by the network; or</w:t>
      </w:r>
    </w:p>
    <w:p w14:paraId="4189F548" w14:textId="77777777" w:rsidR="00661A20" w:rsidRPr="007F2770" w:rsidRDefault="00661A20" w:rsidP="00FD7D39">
      <w:pPr>
        <w:pStyle w:val="B2"/>
        <w:rPr>
          <w:lang w:eastAsia="zh-CN"/>
        </w:rPr>
      </w:pPr>
      <w:r w:rsidRPr="007F2770">
        <w:t>2)</w:t>
      </w:r>
      <w:r w:rsidRPr="007F2770">
        <w:tab/>
        <w:t>for PDU session(s) that paging is not restricted based on the stored paging restriction, the network has downlink user data pending</w:t>
      </w:r>
      <w:r w:rsidRPr="007F2770">
        <w:rPr>
          <w:lang w:eastAsia="zh-TW"/>
        </w:rPr>
        <w:t>.</w:t>
      </w:r>
    </w:p>
    <w:p w14:paraId="6493A418" w14:textId="77777777" w:rsidR="00661A20" w:rsidRPr="007F2770" w:rsidRDefault="00661A20" w:rsidP="00661A20">
      <w:r w:rsidRPr="007F2770">
        <w:rPr>
          <w:lang w:eastAsia="zh-CN"/>
        </w:rPr>
        <w:t>If the network has downlink signalling pending for a UE and the AMF has stored paging restriction of the UE</w:t>
      </w:r>
      <w:r w:rsidRPr="007F2770">
        <w:t xml:space="preserve"> and the Paging restriction type in the stored paging restriction is set to:</w:t>
      </w:r>
    </w:p>
    <w:p w14:paraId="0F0B1DDD" w14:textId="77777777" w:rsidR="00661A20" w:rsidRPr="007F2770" w:rsidRDefault="00661A20" w:rsidP="00661A20">
      <w:pPr>
        <w:pStyle w:val="B1"/>
        <w:rPr>
          <w:lang w:eastAsia="zh-TW"/>
        </w:rPr>
      </w:pPr>
      <w:r w:rsidRPr="007F2770">
        <w:rPr>
          <w:lang w:eastAsia="zh-CN"/>
        </w:rPr>
        <w:t>a)</w:t>
      </w:r>
      <w:r w:rsidRPr="007F2770">
        <w:rPr>
          <w:lang w:eastAsia="zh-CN"/>
        </w:rPr>
        <w:tab/>
      </w:r>
      <w:r w:rsidRPr="007F2770">
        <w:t>"All paging is restricted</w:t>
      </w:r>
      <w:r w:rsidRPr="007F2770">
        <w:rPr>
          <w:rFonts w:hint="eastAsia"/>
          <w:lang w:eastAsia="zh-TW"/>
        </w:rPr>
        <w:t>"</w:t>
      </w:r>
      <w:r w:rsidRPr="007F2770">
        <w:rPr>
          <w:lang w:eastAsia="zh-TW"/>
        </w:rPr>
        <w:t>, the network should not page the UE;</w:t>
      </w:r>
    </w:p>
    <w:p w14:paraId="38856567" w14:textId="77777777" w:rsidR="00661A20" w:rsidRPr="007F2770" w:rsidRDefault="00661A20" w:rsidP="00661A20">
      <w:pPr>
        <w:pStyle w:val="B1"/>
        <w:rPr>
          <w:lang w:eastAsia="zh-TW"/>
        </w:rPr>
      </w:pPr>
      <w:r w:rsidRPr="007F2770">
        <w:rPr>
          <w:lang w:eastAsia="zh-TW"/>
        </w:rPr>
        <w:t>b)</w:t>
      </w:r>
      <w:r w:rsidRPr="007F2770">
        <w:rPr>
          <w:lang w:eastAsia="zh-TW"/>
        </w:rPr>
        <w:tab/>
        <w:t>"All paging is restricted except for voice service", the network should page the UE only when:</w:t>
      </w:r>
    </w:p>
    <w:p w14:paraId="708FEA25" w14:textId="77777777" w:rsidR="00661A20" w:rsidRPr="007F2770" w:rsidRDefault="00661A20" w:rsidP="00661A20">
      <w:pPr>
        <w:pStyle w:val="B2"/>
        <w:rPr>
          <w:lang w:eastAsia="zh-TW"/>
        </w:rPr>
      </w:pPr>
      <w:r w:rsidRPr="007F2770">
        <w:rPr>
          <w:lang w:eastAsia="zh-TW"/>
        </w:rPr>
        <w:t>1)</w:t>
      </w:r>
      <w:r w:rsidRPr="007F2770">
        <w:rPr>
          <w:lang w:eastAsia="zh-TW"/>
        </w:rPr>
        <w:tab/>
        <w:t>the pending downlink signalling for the UE is 5GMM signalling or 5GSM signalling of the PDU session</w:t>
      </w:r>
      <w:r w:rsidRPr="007F2770">
        <w:t xml:space="preserve"> </w:t>
      </w:r>
      <w:r w:rsidRPr="007F2770">
        <w:rPr>
          <w:lang w:eastAsia="zh-TW"/>
        </w:rPr>
        <w:t>of voice service;</w:t>
      </w:r>
    </w:p>
    <w:p w14:paraId="5C168374" w14:textId="77777777" w:rsidR="00661A20" w:rsidRPr="007F2770" w:rsidRDefault="00661A20" w:rsidP="00661A20">
      <w:pPr>
        <w:pStyle w:val="B1"/>
        <w:rPr>
          <w:lang w:eastAsia="zh-TW"/>
        </w:rPr>
      </w:pPr>
      <w:r w:rsidRPr="007F2770">
        <w:rPr>
          <w:rFonts w:hint="eastAsia"/>
          <w:lang w:eastAsia="zh-TW"/>
        </w:rPr>
        <w:t>c</w:t>
      </w:r>
      <w:r w:rsidRPr="007F2770">
        <w:rPr>
          <w:lang w:eastAsia="zh-TW"/>
        </w:rPr>
        <w:t>)</w:t>
      </w:r>
      <w:r w:rsidRPr="007F2770">
        <w:rPr>
          <w:lang w:eastAsia="zh-TW"/>
        </w:rPr>
        <w:tab/>
        <w:t>"All paging is restricted except for specified PDU session(s)", the network should page the UE only when:</w:t>
      </w:r>
    </w:p>
    <w:p w14:paraId="66BDD646" w14:textId="77777777" w:rsidR="00661A20" w:rsidRPr="007F2770" w:rsidRDefault="00661A20" w:rsidP="00661A20">
      <w:pPr>
        <w:pStyle w:val="B2"/>
        <w:rPr>
          <w:lang w:eastAsia="zh-TW"/>
        </w:rPr>
      </w:pPr>
      <w:r w:rsidRPr="007F2770">
        <w:rPr>
          <w:lang w:eastAsia="zh-TW"/>
        </w:rPr>
        <w:t>1)</w:t>
      </w:r>
      <w:r w:rsidRPr="007F2770">
        <w:rPr>
          <w:lang w:eastAsia="zh-TW"/>
        </w:rPr>
        <w:tab/>
        <w:t>the pending downlink signalling for the UE is 5GMM signalling; or</w:t>
      </w:r>
    </w:p>
    <w:p w14:paraId="1BD2332B" w14:textId="77777777" w:rsidR="00661A20" w:rsidRPr="007F2770" w:rsidRDefault="00661A20" w:rsidP="00FD7D39">
      <w:pPr>
        <w:pStyle w:val="B2"/>
        <w:rPr>
          <w:lang w:eastAsia="zh-TW"/>
        </w:rPr>
      </w:pPr>
      <w:r w:rsidRPr="007F2770">
        <w:rPr>
          <w:lang w:eastAsia="zh-TW"/>
        </w:rPr>
        <w:t>2)</w:t>
      </w:r>
      <w:r w:rsidRPr="007F2770">
        <w:rPr>
          <w:lang w:eastAsia="zh-TW"/>
        </w:rPr>
        <w:tab/>
        <w:t>for PDU session(s) that paging is not restricted based on the stored paging restriction, the network has downlink 5GSM signalling pending; or</w:t>
      </w:r>
    </w:p>
    <w:p w14:paraId="6A01B623" w14:textId="77777777" w:rsidR="00661A20" w:rsidRPr="007F2770" w:rsidRDefault="00661A20" w:rsidP="00661A20">
      <w:pPr>
        <w:pStyle w:val="B1"/>
        <w:rPr>
          <w:lang w:eastAsia="zh-CN"/>
        </w:rPr>
      </w:pPr>
      <w:r w:rsidRPr="007F2770">
        <w:rPr>
          <w:lang w:eastAsia="zh-CN"/>
        </w:rPr>
        <w:t>d)</w:t>
      </w:r>
      <w:r w:rsidRPr="007F2770">
        <w:rPr>
          <w:lang w:eastAsia="zh-CN"/>
        </w:rPr>
        <w:tab/>
        <w:t>"All paging is restricted except for voice service and specified PDU session(s)", the network should page the UE only when</w:t>
      </w:r>
      <w:r w:rsidRPr="007F2770">
        <w:rPr>
          <w:rFonts w:hint="eastAsia"/>
          <w:lang w:eastAsia="zh-TW"/>
        </w:rPr>
        <w:t>:</w:t>
      </w:r>
    </w:p>
    <w:p w14:paraId="5EB53B6C" w14:textId="77777777" w:rsidR="00661A20" w:rsidRPr="007F2770" w:rsidRDefault="00661A20" w:rsidP="00661A20">
      <w:pPr>
        <w:pStyle w:val="B2"/>
        <w:rPr>
          <w:lang w:eastAsia="zh-TW"/>
        </w:rPr>
      </w:pPr>
      <w:r w:rsidRPr="007F2770">
        <w:rPr>
          <w:lang w:eastAsia="zh-CN"/>
        </w:rPr>
        <w:t>1)</w:t>
      </w:r>
      <w:r w:rsidRPr="007F2770">
        <w:rPr>
          <w:lang w:eastAsia="zh-CN"/>
        </w:rPr>
        <w:tab/>
        <w:t>the pending downlink signalling for the UE is 5GMM signalling or 5GSM signalling</w:t>
      </w:r>
      <w:r w:rsidRPr="007F2770">
        <w:rPr>
          <w:lang w:eastAsia="zh-TW"/>
        </w:rPr>
        <w:t xml:space="preserve"> of the PDU session</w:t>
      </w:r>
      <w:r w:rsidRPr="007F2770">
        <w:t xml:space="preserve"> </w:t>
      </w:r>
      <w:r w:rsidRPr="007F2770">
        <w:rPr>
          <w:lang w:eastAsia="zh-TW"/>
        </w:rPr>
        <w:t>of voice service; or</w:t>
      </w:r>
    </w:p>
    <w:p w14:paraId="69B58ED9" w14:textId="77777777" w:rsidR="00661A20" w:rsidRPr="007F2770" w:rsidRDefault="00661A20" w:rsidP="00FD7D39">
      <w:pPr>
        <w:pStyle w:val="B2"/>
        <w:rPr>
          <w:lang w:eastAsia="zh-CN"/>
        </w:rPr>
      </w:pPr>
      <w:r w:rsidRPr="007F2770">
        <w:rPr>
          <w:lang w:eastAsia="zh-CN"/>
        </w:rPr>
        <w:t>2)</w:t>
      </w:r>
      <w:r w:rsidRPr="007F2770">
        <w:rPr>
          <w:lang w:eastAsia="zh-CN"/>
        </w:rPr>
        <w:tab/>
        <w:t>for PDU session(s) that paging is not restricted based on the stored paging restriction, the network has downlink 5GSM signalling pending.</w:t>
      </w:r>
    </w:p>
    <w:p w14:paraId="75361B42" w14:textId="703FA5A1" w:rsidR="00661A20" w:rsidRPr="007F2770" w:rsidRDefault="00661A20" w:rsidP="00661A20">
      <w:pPr>
        <w:pStyle w:val="NO"/>
      </w:pPr>
      <w:r w:rsidRPr="007F2770">
        <w:rPr>
          <w:lang w:val="en-US"/>
        </w:rPr>
        <w:t>NOTE </w:t>
      </w:r>
      <w:r w:rsidR="00346107" w:rsidRPr="007F2770">
        <w:rPr>
          <w:lang w:val="en-US"/>
        </w:rPr>
        <w:t>1</w:t>
      </w:r>
      <w:r w:rsidRPr="007F2770">
        <w:rPr>
          <w:lang w:val="en-US"/>
        </w:rPr>
        <w:t>:</w:t>
      </w:r>
      <w:r w:rsidRPr="007F2770">
        <w:rPr>
          <w:lang w:val="en-US"/>
        </w:rPr>
        <w:tab/>
        <w:t xml:space="preserve">If the </w:t>
      </w:r>
      <w:r w:rsidRPr="007F2770">
        <w:rPr>
          <w:lang w:eastAsia="zh-TW"/>
        </w:rPr>
        <w:t xml:space="preserve">network pages the UE due to </w:t>
      </w:r>
      <w:r w:rsidRPr="007F2770">
        <w:rPr>
          <w:lang w:eastAsia="zh-CN"/>
        </w:rPr>
        <w:t>downlink signalling pending</w:t>
      </w:r>
      <w:r w:rsidRPr="007F2770">
        <w:rPr>
          <w:lang w:eastAsia="zh-TW"/>
        </w:rPr>
        <w:t xml:space="preserve">, the network </w:t>
      </w:r>
      <w:r w:rsidRPr="007F2770">
        <w:rPr>
          <w:lang w:eastAsia="zh-CN"/>
        </w:rPr>
        <w:t>initiates the release of the N1 NAS signalling connection after network-requested procedure is completed.</w:t>
      </w:r>
    </w:p>
    <w:p w14:paraId="63194FF2" w14:textId="77777777" w:rsidR="00490E2A" w:rsidRPr="007F2770" w:rsidRDefault="00490E2A" w:rsidP="00490E2A">
      <w:pPr>
        <w:rPr>
          <w:lang w:eastAsia="zh-CN"/>
        </w:rPr>
      </w:pPr>
      <w:r w:rsidRPr="007F2770">
        <w:rPr>
          <w:rFonts w:hint="eastAsia"/>
          <w:lang w:eastAsia="zh-CN"/>
        </w:rPr>
        <w:t xml:space="preserve">The </w:t>
      </w:r>
      <w:r w:rsidRPr="007F2770">
        <w:rPr>
          <w:lang w:eastAsia="zh-CN"/>
        </w:rPr>
        <w:t>5G</w:t>
      </w:r>
      <w:r w:rsidRPr="007F2770">
        <w:rPr>
          <w:rFonts w:hint="eastAsia"/>
          <w:lang w:eastAsia="zh-CN"/>
        </w:rPr>
        <w:t>MM entity</w:t>
      </w:r>
      <w:r w:rsidRPr="007F2770">
        <w:rPr>
          <w:lang w:eastAsia="zh-CN"/>
        </w:rPr>
        <w:t xml:space="preserve"> in the AMF</w:t>
      </w:r>
      <w:r w:rsidRPr="007F2770">
        <w:rPr>
          <w:rFonts w:hint="eastAsia"/>
          <w:lang w:eastAsia="zh-CN"/>
        </w:rPr>
        <w:t xml:space="preserve"> may provide the lower layer with </w:t>
      </w:r>
      <w:r w:rsidRPr="007F2770">
        <w:rPr>
          <w:lang w:eastAsia="ko-KR"/>
        </w:rPr>
        <w:t xml:space="preserve">the "allowed CAG list" and </w:t>
      </w:r>
      <w:r w:rsidRPr="007F2770">
        <w:t>an "indication that the UE is only allowed to access 5GS via CAG cells" for the current PLMN, if available</w:t>
      </w:r>
      <w:r w:rsidR="004949A3" w:rsidRPr="007F2770">
        <w:t xml:space="preserve">, and with </w:t>
      </w:r>
      <w:r w:rsidR="004949A3" w:rsidRPr="007F2770">
        <w:rPr>
          <w:lang w:eastAsia="ko-KR"/>
        </w:rPr>
        <w:t xml:space="preserve">the "allowed CAG list" and </w:t>
      </w:r>
      <w:r w:rsidR="004949A3" w:rsidRPr="007F2770">
        <w:t>an "indication that the UE is only allowed to access 5GS via CAG cells" per equivalent PLMN, if available</w:t>
      </w:r>
      <w:r w:rsidRPr="007F2770">
        <w:rPr>
          <w:rFonts w:hint="eastAsia"/>
          <w:lang w:eastAsia="zh-CN"/>
        </w:rPr>
        <w:t>. If there is a</w:t>
      </w:r>
      <w:r w:rsidRPr="007F2770">
        <w:rPr>
          <w:lang w:eastAsia="zh-CN"/>
        </w:rPr>
        <w:t>n active emergency PDU session</w:t>
      </w:r>
      <w:r w:rsidRPr="007F2770">
        <w:rPr>
          <w:rFonts w:hint="eastAsia"/>
          <w:lang w:eastAsia="zh-CN"/>
        </w:rPr>
        <w:t xml:space="preserve">, the </w:t>
      </w:r>
      <w:r w:rsidRPr="007F2770">
        <w:rPr>
          <w:lang w:eastAsia="zh-CN"/>
        </w:rPr>
        <w:t>5G</w:t>
      </w:r>
      <w:r w:rsidRPr="007F2770">
        <w:rPr>
          <w:rFonts w:hint="eastAsia"/>
          <w:lang w:eastAsia="zh-CN"/>
        </w:rPr>
        <w:t xml:space="preserve">MM entity in the </w:t>
      </w:r>
      <w:r w:rsidRPr="007F2770">
        <w:rPr>
          <w:lang w:eastAsia="zh-CN"/>
        </w:rPr>
        <w:t>AMF</w:t>
      </w:r>
      <w:r w:rsidRPr="007F2770">
        <w:rPr>
          <w:rFonts w:hint="eastAsia"/>
          <w:lang w:eastAsia="zh-CN"/>
        </w:rPr>
        <w:t xml:space="preserve"> shall not provide the lower layer with </w:t>
      </w:r>
      <w:r w:rsidRPr="007F2770">
        <w:rPr>
          <w:lang w:eastAsia="ko-KR"/>
        </w:rPr>
        <w:t xml:space="preserve">the "allowed CAG list" and </w:t>
      </w:r>
      <w:r w:rsidRPr="007F2770">
        <w:t>an "indication that the UE is only allowed to access 5GS via CAG cells" for the current PLMN, even if available,</w:t>
      </w:r>
      <w:r w:rsidRPr="007F2770">
        <w:rPr>
          <w:rFonts w:hint="eastAsia"/>
          <w:lang w:eastAsia="zh-CN"/>
        </w:rPr>
        <w:t xml:space="preserve"> </w:t>
      </w:r>
      <w:r w:rsidR="004949A3" w:rsidRPr="007F2770">
        <w:rPr>
          <w:lang w:eastAsia="zh-CN"/>
        </w:rPr>
        <w:t xml:space="preserve">or </w:t>
      </w:r>
      <w:r w:rsidR="004949A3" w:rsidRPr="007F2770">
        <w:t xml:space="preserve">with </w:t>
      </w:r>
      <w:r w:rsidR="004949A3" w:rsidRPr="007F2770">
        <w:rPr>
          <w:lang w:eastAsia="ko-KR"/>
        </w:rPr>
        <w:t xml:space="preserve">the "allowed CAG list" and </w:t>
      </w:r>
      <w:r w:rsidR="004949A3" w:rsidRPr="007F2770">
        <w:t>an "indication that the UE is only allowed to access 5GS via CAG cells" per equivalent PLMN, even if available</w:t>
      </w:r>
      <w:r w:rsidRPr="007F2770">
        <w:rPr>
          <w:rFonts w:hint="eastAsia"/>
          <w:lang w:eastAsia="zh-CN"/>
        </w:rPr>
        <w:t>.</w:t>
      </w:r>
    </w:p>
    <w:p w14:paraId="5D1CEA4D" w14:textId="77777777" w:rsidR="002E088F" w:rsidRPr="007F2770" w:rsidRDefault="00173561" w:rsidP="00173561">
      <w:r w:rsidRPr="007F2770">
        <w:t>Upon reception of a paging indication, the UE shall stop the timer T3346, if running, and</w:t>
      </w:r>
      <w:r w:rsidR="002E088F" w:rsidRPr="007F2770">
        <w:t>:</w:t>
      </w:r>
    </w:p>
    <w:p w14:paraId="395581B0" w14:textId="77777777" w:rsidR="00B21DAB" w:rsidRPr="007F2770" w:rsidRDefault="00B21DAB" w:rsidP="00B21DAB">
      <w:pPr>
        <w:pStyle w:val="B1"/>
      </w:pPr>
      <w:r w:rsidRPr="007F2770">
        <w:rPr>
          <w:lang w:eastAsia="ko-KR"/>
        </w:rPr>
        <w:t>a)</w:t>
      </w:r>
      <w:r w:rsidRPr="007F2770">
        <w:rPr>
          <w:lang w:eastAsia="ko-KR"/>
        </w:rPr>
        <w:tab/>
      </w:r>
      <w:r w:rsidRPr="007F2770">
        <w:t>if control plane CIoT 5GS optimization is not used by the UE</w:t>
      </w:r>
      <w:r w:rsidRPr="007F2770">
        <w:rPr>
          <w:lang w:eastAsia="ko-KR"/>
        </w:rPr>
        <w:t>, the UE</w:t>
      </w:r>
      <w:r w:rsidRPr="007F2770">
        <w:t xml:space="preserve"> shall:</w:t>
      </w:r>
    </w:p>
    <w:p w14:paraId="205CFE21" w14:textId="77777777" w:rsidR="00B21DAB" w:rsidRPr="007F2770" w:rsidRDefault="00B21DAB" w:rsidP="00B21DAB">
      <w:pPr>
        <w:pStyle w:val="B2"/>
        <w:rPr>
          <w:rFonts w:eastAsia="Malgun Gothic"/>
        </w:rPr>
      </w:pPr>
      <w:r w:rsidRPr="007F2770">
        <w:rPr>
          <w:lang w:eastAsia="ko-KR"/>
        </w:rPr>
        <w:t>1)</w:t>
      </w:r>
      <w:r w:rsidRPr="007F2770">
        <w:tab/>
      </w:r>
      <w:r w:rsidR="004312C7" w:rsidRPr="007F2770">
        <w:t xml:space="preserve">initiate </w:t>
      </w:r>
      <w:r w:rsidRPr="007F2770">
        <w:t>a service request procedure over 3GPP access to respond to the paging as specified in subclauses 5.6.1</w:t>
      </w:r>
      <w:r w:rsidR="004312C7" w:rsidRPr="007F2770">
        <w:t xml:space="preserve">.2.1 if the UE is in 5GMM-REGISTERED.NORMAL-SERVICE </w:t>
      </w:r>
      <w:r w:rsidR="0045517D" w:rsidRPr="007F2770">
        <w:rPr>
          <w:noProof/>
          <w:lang w:val="en-US"/>
        </w:rPr>
        <w:t xml:space="preserve">or </w:t>
      </w:r>
      <w:r w:rsidR="0045517D" w:rsidRPr="007F2770">
        <w:t>5GMM-REGISTERED.NON-ALLOWED-SERVICE (as described in subclause</w:t>
      </w:r>
      <w:r w:rsidR="0045517D" w:rsidRPr="007F2770">
        <w:rPr>
          <w:rFonts w:eastAsia="Batang" w:hint="eastAsia"/>
          <w:lang w:eastAsia="ko-KR"/>
        </w:rPr>
        <w:t> </w:t>
      </w:r>
      <w:r w:rsidR="0045517D" w:rsidRPr="007F2770">
        <w:t xml:space="preserve">5.3.5.2) </w:t>
      </w:r>
      <w:r w:rsidR="004312C7" w:rsidRPr="007F2770">
        <w:t>state and the UE is in the</w:t>
      </w:r>
      <w:r w:rsidR="004312C7" w:rsidRPr="007F2770">
        <w:rPr>
          <w:lang w:eastAsia="ja-JP"/>
        </w:rPr>
        <w:t xml:space="preserve"> 5GMM-IDLE mode without suspend indication</w:t>
      </w:r>
      <w:r w:rsidRPr="007F2770">
        <w:t>;</w:t>
      </w:r>
    </w:p>
    <w:p w14:paraId="2A8DEC84" w14:textId="77777777" w:rsidR="00E85C07" w:rsidRPr="007F2770" w:rsidRDefault="00E85C07" w:rsidP="00E85C07">
      <w:pPr>
        <w:pStyle w:val="B2"/>
        <w:rPr>
          <w:rFonts w:eastAsia="Malgun Gothic"/>
        </w:rPr>
      </w:pPr>
      <w:r w:rsidRPr="007F2770">
        <w:rPr>
          <w:lang w:eastAsia="ja-JP"/>
        </w:rPr>
        <w:t>2)</w:t>
      </w:r>
      <w:r w:rsidRPr="007F2770">
        <w:rPr>
          <w:lang w:eastAsia="ja-JP"/>
        </w:rPr>
        <w:tab/>
      </w:r>
      <w:r w:rsidRPr="007F2770">
        <w:t>initiate a service request procedure</w:t>
      </w:r>
      <w:r w:rsidRPr="007F2770">
        <w:rPr>
          <w:lang w:eastAsia="ja-JP"/>
        </w:rPr>
        <w:t xml:space="preserve"> </w:t>
      </w:r>
      <w:r w:rsidRPr="007F2770">
        <w:t>over non-3GPP access to respond to the paging as specified in subclauses 5.6.1;</w:t>
      </w:r>
    </w:p>
    <w:p w14:paraId="21B74418" w14:textId="77777777" w:rsidR="00B21DAB" w:rsidRPr="007F2770" w:rsidRDefault="00E85C07" w:rsidP="00B21DAB">
      <w:pPr>
        <w:pStyle w:val="B2"/>
      </w:pPr>
      <w:r w:rsidRPr="007F2770">
        <w:rPr>
          <w:lang w:eastAsia="ko-KR"/>
        </w:rPr>
        <w:t>3</w:t>
      </w:r>
      <w:r w:rsidR="00B21DAB" w:rsidRPr="007F2770">
        <w:rPr>
          <w:lang w:eastAsia="ko-KR"/>
        </w:rPr>
        <w:t>)</w:t>
      </w:r>
      <w:r w:rsidR="00B21DAB" w:rsidRPr="007F2770">
        <w:rPr>
          <w:lang w:eastAsia="zh-CN"/>
        </w:rPr>
        <w:tab/>
      </w:r>
      <w:r w:rsidR="004312C7" w:rsidRPr="007F2770">
        <w:rPr>
          <w:lang w:eastAsia="zh-CN"/>
        </w:rPr>
        <w:t xml:space="preserve">initiate </w:t>
      </w:r>
      <w:r w:rsidR="00B21DAB" w:rsidRPr="007F2770">
        <w:rPr>
          <w:rFonts w:hint="eastAsia"/>
          <w:lang w:eastAsia="zh-CN"/>
        </w:rPr>
        <w:t xml:space="preserve">a </w:t>
      </w:r>
      <w:r w:rsidR="00B21DAB" w:rsidRPr="007F2770">
        <w:rPr>
          <w:lang w:eastAsia="zh-CN"/>
        </w:rPr>
        <w:t xml:space="preserve">registration procedure for </w:t>
      </w:r>
      <w:r w:rsidR="00B21DAB" w:rsidRPr="007F2770">
        <w:t>mobility and periodic registration update over 3GPP access to respond to the paging as specified in subclauses</w:t>
      </w:r>
      <w:r w:rsidR="00B21DAB" w:rsidRPr="007F2770">
        <w:rPr>
          <w:lang w:val="en-US"/>
        </w:rPr>
        <w:t> </w:t>
      </w:r>
      <w:r w:rsidR="00B21DAB" w:rsidRPr="007F2770">
        <w:t>5.5.1.3.2</w:t>
      </w:r>
      <w:r w:rsidR="004312C7" w:rsidRPr="007F2770">
        <w:t>; or</w:t>
      </w:r>
    </w:p>
    <w:p w14:paraId="0EBC12C8" w14:textId="77777777" w:rsidR="004312C7" w:rsidRPr="007F2770" w:rsidRDefault="00E85C07" w:rsidP="004312C7">
      <w:pPr>
        <w:pStyle w:val="B2"/>
      </w:pPr>
      <w:r w:rsidRPr="007F2770">
        <w:t>4</w:t>
      </w:r>
      <w:r w:rsidR="004312C7" w:rsidRPr="007F2770">
        <w:t>)</w:t>
      </w:r>
      <w:r w:rsidR="004312C7" w:rsidRPr="007F2770">
        <w:tab/>
        <w:t>proceed as specified in subclause 5.3.1.5 if the UE is in the 5GMM-IDLE mode with suspend indication</w:t>
      </w:r>
      <w:r w:rsidR="004312C7" w:rsidRPr="007F2770">
        <w:rPr>
          <w:lang w:eastAsia="ja-JP"/>
        </w:rPr>
        <w:t>; or</w:t>
      </w:r>
    </w:p>
    <w:p w14:paraId="60292FC3" w14:textId="77777777" w:rsidR="00B21DAB" w:rsidRPr="007F2770" w:rsidRDefault="00B21DAB" w:rsidP="00B21DAB">
      <w:pPr>
        <w:pStyle w:val="B1"/>
      </w:pPr>
      <w:r w:rsidRPr="007F2770">
        <w:t>b)</w:t>
      </w:r>
      <w:r w:rsidRPr="007F2770">
        <w:tab/>
        <w:t>if control plane CIoT 5GS optimization is used by the UE, the UE shall:</w:t>
      </w:r>
    </w:p>
    <w:p w14:paraId="271A3305" w14:textId="77777777" w:rsidR="00B21DAB" w:rsidRPr="007F2770" w:rsidRDefault="00B21DAB" w:rsidP="00B21DAB">
      <w:pPr>
        <w:pStyle w:val="B2"/>
        <w:rPr>
          <w:lang w:eastAsia="ja-JP"/>
        </w:rPr>
      </w:pPr>
      <w:r w:rsidRPr="007F2770">
        <w:rPr>
          <w:lang w:eastAsia="ko-KR"/>
        </w:rPr>
        <w:t>1)</w:t>
      </w:r>
      <w:r w:rsidRPr="007F2770">
        <w:rPr>
          <w:lang w:eastAsia="zh-CN"/>
        </w:rPr>
        <w:tab/>
        <w:t xml:space="preserve">initiate a service request procedure as specified in subclause 5.6.1.2.2 </w:t>
      </w:r>
      <w:r w:rsidRPr="007F2770">
        <w:t>if the UE is in the</w:t>
      </w:r>
      <w:r w:rsidRPr="007F2770">
        <w:rPr>
          <w:lang w:eastAsia="ja-JP"/>
        </w:rPr>
        <w:t xml:space="preserve"> 5GMM-IDLE mode without suspend indication;</w:t>
      </w:r>
    </w:p>
    <w:p w14:paraId="3323FEDD" w14:textId="77777777" w:rsidR="00B21DAB" w:rsidRPr="007F2770" w:rsidRDefault="00B21DAB" w:rsidP="00B21DAB">
      <w:pPr>
        <w:pStyle w:val="B2"/>
        <w:rPr>
          <w:lang w:eastAsia="ja-JP"/>
        </w:rPr>
      </w:pPr>
      <w:r w:rsidRPr="007F2770">
        <w:rPr>
          <w:lang w:eastAsia="ko-KR"/>
        </w:rPr>
        <w:t>2)</w:t>
      </w:r>
      <w:r w:rsidRPr="007F2770">
        <w:rPr>
          <w:lang w:eastAsia="zh-CN"/>
        </w:rPr>
        <w:tab/>
        <w:t xml:space="preserve">initiate a </w:t>
      </w:r>
      <w:r w:rsidRPr="007F2770">
        <w:t xml:space="preserve">registration procedure </w:t>
      </w:r>
      <w:r w:rsidRPr="007F2770">
        <w:rPr>
          <w:lang w:eastAsia="zh-CN"/>
        </w:rPr>
        <w:t xml:space="preserve">for </w:t>
      </w:r>
      <w:r w:rsidRPr="007F2770">
        <w:t>mobility and periodic registration update over 3GPP access as specified in subclauses</w:t>
      </w:r>
      <w:r w:rsidRPr="007F2770">
        <w:rPr>
          <w:lang w:val="en-US"/>
        </w:rPr>
        <w:t> </w:t>
      </w:r>
      <w:r w:rsidRPr="007F2770">
        <w:t>5.5.1.3.2</w:t>
      </w:r>
      <w:r w:rsidRPr="007F2770">
        <w:rPr>
          <w:lang w:eastAsia="ja-JP"/>
        </w:rPr>
        <w:t>; or</w:t>
      </w:r>
    </w:p>
    <w:p w14:paraId="06F53908" w14:textId="77777777" w:rsidR="00B21DAB" w:rsidRPr="007F2770" w:rsidRDefault="00B21DAB" w:rsidP="00B21DAB">
      <w:pPr>
        <w:pStyle w:val="B2"/>
        <w:rPr>
          <w:lang w:eastAsia="zh-CN"/>
        </w:rPr>
      </w:pPr>
      <w:r w:rsidRPr="007F2770">
        <w:rPr>
          <w:lang w:eastAsia="zh-CN"/>
        </w:rPr>
        <w:t>3)</w:t>
      </w:r>
      <w:r w:rsidRPr="007F2770">
        <w:rPr>
          <w:lang w:eastAsia="zh-CN"/>
        </w:rPr>
        <w:tab/>
      </w:r>
      <w:r w:rsidRPr="007F2770">
        <w:t>proceed as specified in subclause 5.3.1.5 if the UE is in the</w:t>
      </w:r>
      <w:r w:rsidRPr="007F2770">
        <w:rPr>
          <w:lang w:eastAsia="ja-JP"/>
        </w:rPr>
        <w:t xml:space="preserve"> 5GMM-IDLE mode with suspend indication.</w:t>
      </w:r>
    </w:p>
    <w:p w14:paraId="5DAEE7E0" w14:textId="54C2162F" w:rsidR="003E209B" w:rsidRPr="007F2770" w:rsidRDefault="00175669" w:rsidP="003E209B">
      <w:pPr>
        <w:pStyle w:val="NO"/>
      </w:pPr>
      <w:r w:rsidRPr="007F2770">
        <w:rPr>
          <w:lang w:val="en-US"/>
        </w:rPr>
        <w:t>NOTE </w:t>
      </w:r>
      <w:r w:rsidR="00346107" w:rsidRPr="007F2770">
        <w:rPr>
          <w:lang w:val="en-US"/>
        </w:rPr>
        <w:t>2</w:t>
      </w:r>
      <w:r w:rsidRPr="007F2770">
        <w:rPr>
          <w:lang w:val="en-US"/>
        </w:rPr>
        <w:t>:</w:t>
      </w:r>
      <w:r w:rsidRPr="007F2770">
        <w:rPr>
          <w:lang w:val="en-US"/>
        </w:rPr>
        <w:tab/>
        <w:t xml:space="preserve">If the UE </w:t>
      </w:r>
      <w:r w:rsidRPr="007F2770">
        <w:t>is in the</w:t>
      </w:r>
      <w:r w:rsidRPr="007F2770">
        <w:rPr>
          <w:lang w:eastAsia="ja-JP"/>
        </w:rPr>
        <w:t xml:space="preserve"> 5GMM-IDLE mode without suspend indication and</w:t>
      </w:r>
      <w:r w:rsidRPr="007F2770">
        <w:rPr>
          <w:lang w:val="en-US"/>
        </w:rPr>
        <w:t xml:space="preserve"> has an uplink user data </w:t>
      </w:r>
      <w:r w:rsidRPr="007F2770">
        <w:rPr>
          <w:rFonts w:hint="eastAsia"/>
          <w:lang w:val="en-US"/>
        </w:rPr>
        <w:t xml:space="preserve">to be </w:t>
      </w:r>
      <w:r w:rsidRPr="007F2770">
        <w:rPr>
          <w:lang w:val="en-US"/>
        </w:rPr>
        <w:t>sent to the network</w:t>
      </w:r>
      <w:r w:rsidRPr="007F2770">
        <w:rPr>
          <w:rFonts w:hint="eastAsia"/>
        </w:rPr>
        <w:t xml:space="preserve"> using </w:t>
      </w:r>
      <w:r w:rsidRPr="007F2770">
        <w:t>control plane CIoT 5GS optimization</w:t>
      </w:r>
      <w:r w:rsidRPr="007F2770">
        <w:rPr>
          <w:lang w:val="en-US"/>
        </w:rPr>
        <w:t xml:space="preserve"> when receiving the paging indication, the UE can </w:t>
      </w:r>
      <w:r w:rsidRPr="007F2770">
        <w:t>piggyback the uplink user data during the service request procedure initiated to respond to the paging</w:t>
      </w:r>
      <w:r w:rsidRPr="007F2770">
        <w:rPr>
          <w:rFonts w:hint="eastAsia"/>
        </w:rPr>
        <w:t>,</w:t>
      </w:r>
      <w:r w:rsidRPr="007F2770">
        <w:t xml:space="preserve"> as specified in subclause</w:t>
      </w:r>
      <w:r w:rsidRPr="007F2770">
        <w:rPr>
          <w:lang w:eastAsia="zh-CN"/>
        </w:rPr>
        <w:t> </w:t>
      </w:r>
      <w:r w:rsidRPr="007F2770">
        <w:t>5.6.1.2.2.</w:t>
      </w:r>
    </w:p>
    <w:p w14:paraId="71915B49" w14:textId="77777777" w:rsidR="00346107" w:rsidRPr="007F2770" w:rsidRDefault="00346107" w:rsidP="00346107">
      <w:r w:rsidRPr="007F2770">
        <w:t>The MUSIM UE based on implementation may use the paging cause indicated by lower layers (see 3GPP TS 38.331 [30]), if any, to accept the paging, reject the paging or ignore the paging indication.</w:t>
      </w:r>
    </w:p>
    <w:p w14:paraId="15411F98" w14:textId="3FA79610" w:rsidR="00346107" w:rsidRPr="007F2770" w:rsidRDefault="00346107" w:rsidP="00346107">
      <w:r w:rsidRPr="007F2770">
        <w:t xml:space="preserve">Upon reception of a paging indication, if the network supports the rejection of paging request and if a MUSIM UE decides not to accept the paging, the UE may initiate a service request procedure to reject the paging as specified in </w:t>
      </w:r>
      <w:r w:rsidR="00B42FCB">
        <w:t>sub</w:t>
      </w:r>
      <w:r w:rsidRPr="007F2770">
        <w:t>clause 5.6.1.1.</w:t>
      </w:r>
    </w:p>
    <w:p w14:paraId="0A6BD370" w14:textId="30D6121D" w:rsidR="00175669" w:rsidRPr="007F2770" w:rsidRDefault="00175669" w:rsidP="00175669">
      <w:pPr>
        <w:pStyle w:val="NO"/>
      </w:pPr>
      <w:r w:rsidRPr="007F2770">
        <w:t>NOTE </w:t>
      </w:r>
      <w:r w:rsidR="00346107" w:rsidRPr="007F2770">
        <w:t>3</w:t>
      </w:r>
      <w:r w:rsidRPr="007F2770">
        <w:t>: As an implementation option, MUSIM UE</w:t>
      </w:r>
      <w:r w:rsidRPr="007F2770">
        <w:rPr>
          <w:lang w:val="en-US"/>
        </w:rPr>
        <w:t xml:space="preserve"> is allowed to not respond to paging based on the information available in the paging message, e.g. voice service indication.</w:t>
      </w:r>
    </w:p>
    <w:p w14:paraId="6A5567AA" w14:textId="5C7FDDCC" w:rsidR="00E47D50" w:rsidRPr="007F2770" w:rsidRDefault="00E47D50" w:rsidP="00E47D50">
      <w:r w:rsidRPr="007F2770">
        <w:t xml:space="preserve">If TMGI is used as paging identity and the TMGI matches with </w:t>
      </w:r>
      <w:r w:rsidR="00F741D3" w:rsidRPr="007F2770">
        <w:t xml:space="preserve">multicast </w:t>
      </w:r>
      <w:r w:rsidRPr="007F2770">
        <w:t>MBS session which the has UE joined, the UE shall respond to the paging. Otherwise, the UE shall not respond to the paging.</w:t>
      </w:r>
    </w:p>
    <w:p w14:paraId="0BD1B1BC" w14:textId="77777777" w:rsidR="00173561" w:rsidRPr="007F2770" w:rsidRDefault="00173561" w:rsidP="00173561">
      <w:r w:rsidRPr="007F2770">
        <w:t>The network shall stop timer T3513 for the paging procedure when an integrity-protected response is received from the UE and successfully integrity checked by the network</w:t>
      </w:r>
      <w:r w:rsidR="00B428E2" w:rsidRPr="007F2770">
        <w:t xml:space="preserve"> </w:t>
      </w:r>
      <w:r w:rsidR="00B428E2" w:rsidRPr="007F2770">
        <w:rPr>
          <w:rFonts w:hint="eastAsia"/>
          <w:lang w:eastAsia="zh-CN"/>
        </w:rPr>
        <w:t xml:space="preserve">or when the </w:t>
      </w:r>
      <w:r w:rsidR="00B428E2" w:rsidRPr="007F2770">
        <w:t xml:space="preserve">5GMM entity in the AMF </w:t>
      </w:r>
      <w:r w:rsidR="00B428E2" w:rsidRPr="007F2770">
        <w:rPr>
          <w:lang w:eastAsia="zh-CN"/>
        </w:rPr>
        <w:t>receive</w:t>
      </w:r>
      <w:r w:rsidR="00B428E2" w:rsidRPr="007F2770">
        <w:rPr>
          <w:rFonts w:hint="eastAsia"/>
          <w:lang w:eastAsia="zh-CN"/>
        </w:rPr>
        <w:t>s an indication from the lower layer that it has received</w:t>
      </w:r>
      <w:r w:rsidR="00B428E2" w:rsidRPr="007F2770">
        <w:rPr>
          <w:lang w:eastAsia="zh-CN"/>
        </w:rPr>
        <w:t xml:space="preserve"> the NGAP </w:t>
      </w:r>
      <w:r w:rsidR="00B428E2" w:rsidRPr="007F2770">
        <w:rPr>
          <w:rFonts w:hint="eastAsia"/>
          <w:lang w:eastAsia="zh-CN"/>
        </w:rPr>
        <w:t xml:space="preserve">UE context resume request message as specified in </w:t>
      </w:r>
      <w:r w:rsidR="00B428E2" w:rsidRPr="007F2770">
        <w:t>3GPP TS 38.413 [31]</w:t>
      </w:r>
      <w:r w:rsidRPr="007F2770">
        <w:t>. If the response received is not integrity protected, or the integrity check is unsuccessful, timer T3513 for the paging procedure shall be kept running</w:t>
      </w:r>
      <w:r w:rsidR="00D8352D" w:rsidRPr="007F2770">
        <w:t xml:space="preserve"> unless:</w:t>
      </w:r>
    </w:p>
    <w:p w14:paraId="069C32FF" w14:textId="77777777" w:rsidR="00D8352D" w:rsidRPr="007F2770" w:rsidRDefault="00D8352D" w:rsidP="00CF661E">
      <w:pPr>
        <w:pStyle w:val="B1"/>
      </w:pPr>
      <w:r w:rsidRPr="007F2770">
        <w:t>a)</w:t>
      </w:r>
      <w:r w:rsidRPr="007F2770">
        <w:tab/>
        <w:t>the UE is registered for emergency services;</w:t>
      </w:r>
    </w:p>
    <w:p w14:paraId="315D0EDE" w14:textId="77777777" w:rsidR="00D8352D" w:rsidRPr="007F2770" w:rsidRDefault="00D8352D" w:rsidP="00CF661E">
      <w:pPr>
        <w:pStyle w:val="B1"/>
      </w:pPr>
      <w:r w:rsidRPr="007F2770">
        <w:t>b)</w:t>
      </w:r>
      <w:r w:rsidRPr="007F2770">
        <w:tab/>
        <w:t>the UE has an emergency PDU session; or</w:t>
      </w:r>
    </w:p>
    <w:p w14:paraId="5A103742" w14:textId="77777777" w:rsidR="00D8352D" w:rsidRPr="007F2770" w:rsidRDefault="00D8352D" w:rsidP="00CF661E">
      <w:pPr>
        <w:pStyle w:val="B1"/>
      </w:pPr>
      <w:r w:rsidRPr="007F2770">
        <w:t>c)</w:t>
      </w:r>
      <w:r w:rsidRPr="007F2770">
        <w:tab/>
        <w:t>the response received is a REGISTRATION REQUEST message for mobility and periodic registration update and the security mode control procedure or authentication procedure performed during mobility and periodic registration update has completed successfully.</w:t>
      </w:r>
    </w:p>
    <w:p w14:paraId="3B24CC4C" w14:textId="77777777" w:rsidR="00173561" w:rsidRPr="007F2770" w:rsidRDefault="00173561" w:rsidP="00173561">
      <w:r w:rsidRPr="007F2770">
        <w:t>Upon expiry of timer T3513, the network may reinitiate paging.</w:t>
      </w:r>
    </w:p>
    <w:p w14:paraId="0DBE59FA" w14:textId="77777777" w:rsidR="00173561" w:rsidRPr="007F2770" w:rsidRDefault="00173561" w:rsidP="00173561">
      <w:r w:rsidRPr="007F2770">
        <w:t xml:space="preserve">If the </w:t>
      </w:r>
      <w:r w:rsidRPr="007F2770">
        <w:rPr>
          <w:rFonts w:hint="eastAsia"/>
        </w:rPr>
        <w:t>network</w:t>
      </w:r>
      <w:r w:rsidRPr="007F2770">
        <w:t xml:space="preserve">, while waiting for a response to the </w:t>
      </w:r>
      <w:r w:rsidRPr="007F2770">
        <w:rPr>
          <w:rFonts w:hint="eastAsia"/>
        </w:rPr>
        <w:t>p</w:t>
      </w:r>
      <w:r w:rsidRPr="007F2770">
        <w:t xml:space="preserve">aging sent without </w:t>
      </w:r>
      <w:r w:rsidRPr="007F2770">
        <w:rPr>
          <w:rFonts w:hint="eastAsia"/>
        </w:rPr>
        <w:t>paging</w:t>
      </w:r>
      <w:r w:rsidRPr="007F2770">
        <w:t xml:space="preserve"> priority, </w:t>
      </w:r>
      <w:r w:rsidRPr="007F2770">
        <w:rPr>
          <w:rFonts w:hint="eastAsia"/>
        </w:rPr>
        <w:t xml:space="preserve">receives </w:t>
      </w:r>
      <w:r w:rsidRPr="007F2770">
        <w:t>downlink signalling</w:t>
      </w:r>
      <w:r w:rsidRPr="007F2770">
        <w:rPr>
          <w:rFonts w:hint="eastAsia"/>
        </w:rPr>
        <w:t xml:space="preserve"> or </w:t>
      </w:r>
      <w:r w:rsidRPr="007F2770">
        <w:t>downlink data</w:t>
      </w:r>
      <w:r w:rsidRPr="007F2770">
        <w:rPr>
          <w:rFonts w:hint="eastAsia"/>
        </w:rPr>
        <w:t xml:space="preserve"> </w:t>
      </w:r>
      <w:r w:rsidRPr="007F2770">
        <w:t xml:space="preserve">associated with </w:t>
      </w:r>
      <w:r w:rsidRPr="007F2770">
        <w:rPr>
          <w:rFonts w:hint="eastAsia"/>
        </w:rPr>
        <w:t>p</w:t>
      </w:r>
      <w:r w:rsidRPr="007F2770">
        <w:t>riority user-plane resources for PDU sessions</w:t>
      </w:r>
      <w:r w:rsidRPr="007F2770">
        <w:rPr>
          <w:rFonts w:hint="eastAsia"/>
        </w:rPr>
        <w:t xml:space="preserve">, </w:t>
      </w:r>
      <w:r w:rsidRPr="007F2770">
        <w:t xml:space="preserve">the </w:t>
      </w:r>
      <w:r w:rsidRPr="007F2770">
        <w:rPr>
          <w:rFonts w:hint="eastAsia"/>
        </w:rPr>
        <w:t>network</w:t>
      </w:r>
      <w:r w:rsidRPr="007F2770">
        <w:t xml:space="preserve"> shall stop timer </w:t>
      </w:r>
      <w:r w:rsidR="00AE7C54" w:rsidRPr="007F2770">
        <w:t>T3513</w:t>
      </w:r>
      <w:r w:rsidRPr="007F2770">
        <w:t>,</w:t>
      </w:r>
      <w:r w:rsidRPr="007F2770">
        <w:rPr>
          <w:rFonts w:hint="eastAsia"/>
        </w:rPr>
        <w:t xml:space="preserve"> and</w:t>
      </w:r>
      <w:r w:rsidRPr="007F2770">
        <w:t xml:space="preserve"> </w:t>
      </w:r>
      <w:r w:rsidRPr="007F2770">
        <w:rPr>
          <w:rFonts w:hint="eastAsia"/>
        </w:rPr>
        <w:t xml:space="preserve">then </w:t>
      </w:r>
      <w:r w:rsidRPr="007F2770">
        <w:t xml:space="preserve">initiate the paging </w:t>
      </w:r>
      <w:r w:rsidRPr="007F2770">
        <w:rPr>
          <w:rFonts w:hint="eastAsia"/>
        </w:rPr>
        <w:t xml:space="preserve">procedure </w:t>
      </w:r>
      <w:r w:rsidRPr="007F2770">
        <w:t xml:space="preserve">with </w:t>
      </w:r>
      <w:r w:rsidRPr="007F2770">
        <w:rPr>
          <w:rFonts w:hint="eastAsia"/>
        </w:rPr>
        <w:t>paging</w:t>
      </w:r>
      <w:r w:rsidRPr="007F2770">
        <w:t xml:space="preserve"> </w:t>
      </w:r>
      <w:r w:rsidRPr="007F2770">
        <w:rPr>
          <w:lang w:val="en-US"/>
        </w:rPr>
        <w:t>priority</w:t>
      </w:r>
      <w:r w:rsidRPr="007F2770">
        <w:t>.</w:t>
      </w:r>
    </w:p>
    <w:p w14:paraId="5A8E818B" w14:textId="77777777" w:rsidR="003E0676" w:rsidRPr="007F2770" w:rsidRDefault="0037786B" w:rsidP="00781477">
      <w:pPr>
        <w:pStyle w:val="Heading5"/>
        <w:rPr>
          <w:lang w:eastAsia="zh-CN"/>
        </w:rPr>
      </w:pPr>
      <w:bookmarkStart w:id="4577" w:name="_CR5_6_2_2_2"/>
      <w:bookmarkStart w:id="4578" w:name="_Toc20232725"/>
      <w:bookmarkStart w:id="4579" w:name="_Toc27746827"/>
      <w:bookmarkStart w:id="4580" w:name="_Toc36213009"/>
      <w:bookmarkStart w:id="4581" w:name="_Toc36657186"/>
      <w:bookmarkStart w:id="4582" w:name="_Toc45286850"/>
      <w:bookmarkStart w:id="4583" w:name="_Toc51948119"/>
      <w:bookmarkStart w:id="4584" w:name="_Toc51949211"/>
      <w:bookmarkStart w:id="4585" w:name="_Toc162971346"/>
      <w:bookmarkEnd w:id="4577"/>
      <w:r w:rsidRPr="007F2770">
        <w:t>5</w:t>
      </w:r>
      <w:r w:rsidR="00173561" w:rsidRPr="007F2770">
        <w:rPr>
          <w:rFonts w:hint="eastAsia"/>
          <w:lang w:eastAsia="zh-CN"/>
        </w:rPr>
        <w:t>.</w:t>
      </w:r>
      <w:r w:rsidRPr="007F2770">
        <w:rPr>
          <w:lang w:eastAsia="zh-CN"/>
        </w:rPr>
        <w:t>6</w:t>
      </w:r>
      <w:r w:rsidR="00173561" w:rsidRPr="007F2770">
        <w:rPr>
          <w:rFonts w:hint="eastAsia"/>
          <w:lang w:eastAsia="zh-CN"/>
        </w:rPr>
        <w:t>.</w:t>
      </w:r>
      <w:r w:rsidR="00173561" w:rsidRPr="007F2770">
        <w:rPr>
          <w:lang w:eastAsia="zh-CN"/>
        </w:rPr>
        <w:t>2</w:t>
      </w:r>
      <w:r w:rsidR="00173561" w:rsidRPr="007F2770">
        <w:rPr>
          <w:rFonts w:hint="eastAsia"/>
          <w:lang w:eastAsia="zh-CN"/>
        </w:rPr>
        <w:t>.2.</w:t>
      </w:r>
      <w:r w:rsidR="00173561" w:rsidRPr="007F2770">
        <w:rPr>
          <w:lang w:eastAsia="zh-CN"/>
        </w:rPr>
        <w:t>2</w:t>
      </w:r>
      <w:r w:rsidR="00173561" w:rsidRPr="007F2770">
        <w:rPr>
          <w:rFonts w:hint="eastAsia"/>
          <w:lang w:eastAsia="zh-CN"/>
        </w:rPr>
        <w:tab/>
      </w:r>
      <w:r w:rsidR="00173561" w:rsidRPr="007F2770">
        <w:rPr>
          <w:lang w:eastAsia="ja-JP"/>
        </w:rPr>
        <w:t xml:space="preserve">Abnormal cases </w:t>
      </w:r>
      <w:r w:rsidR="00173561" w:rsidRPr="007F2770">
        <w:t>on the network side</w:t>
      </w:r>
      <w:bookmarkEnd w:id="4578"/>
      <w:bookmarkEnd w:id="4579"/>
      <w:bookmarkEnd w:id="4580"/>
      <w:bookmarkEnd w:id="4581"/>
      <w:bookmarkEnd w:id="4582"/>
      <w:bookmarkEnd w:id="4583"/>
      <w:bookmarkEnd w:id="4584"/>
      <w:bookmarkEnd w:id="4585"/>
    </w:p>
    <w:p w14:paraId="280C9467" w14:textId="77777777" w:rsidR="00D77814" w:rsidRPr="007F2770" w:rsidRDefault="00D77814" w:rsidP="00D77814">
      <w:r w:rsidRPr="007F2770">
        <w:t>The following abnormal case can be identified:</w:t>
      </w:r>
    </w:p>
    <w:p w14:paraId="05A60445" w14:textId="77777777" w:rsidR="00D77814" w:rsidRPr="007F2770" w:rsidRDefault="00D77814" w:rsidP="00C0449A">
      <w:pPr>
        <w:pStyle w:val="B1"/>
      </w:pPr>
      <w:r w:rsidRPr="007F2770">
        <w:t>a)</w:t>
      </w:r>
      <w:r w:rsidRPr="007F2770">
        <w:tab/>
      </w:r>
      <w:r w:rsidR="00C0449A" w:rsidRPr="007F2770">
        <w:t>Void.</w:t>
      </w:r>
    </w:p>
    <w:p w14:paraId="4CFE7E2B" w14:textId="77777777" w:rsidR="003E0676" w:rsidRPr="007F2770" w:rsidRDefault="000706E3" w:rsidP="00781477">
      <w:pPr>
        <w:pStyle w:val="Heading5"/>
        <w:rPr>
          <w:lang w:eastAsia="zh-CN"/>
        </w:rPr>
      </w:pPr>
      <w:bookmarkStart w:id="4586" w:name="_CR5_6_2_2_3"/>
      <w:bookmarkStart w:id="4587" w:name="_Toc20232726"/>
      <w:bookmarkStart w:id="4588" w:name="_Toc27746828"/>
      <w:bookmarkStart w:id="4589" w:name="_Toc36213010"/>
      <w:bookmarkStart w:id="4590" w:name="_Toc36657187"/>
      <w:bookmarkStart w:id="4591" w:name="_Toc45286851"/>
      <w:bookmarkStart w:id="4592" w:name="_Toc51948120"/>
      <w:bookmarkStart w:id="4593" w:name="_Toc51949212"/>
      <w:bookmarkStart w:id="4594" w:name="_Toc162971347"/>
      <w:bookmarkEnd w:id="4586"/>
      <w:r w:rsidRPr="007F2770">
        <w:rPr>
          <w:lang w:eastAsia="zh-CN"/>
        </w:rPr>
        <w:t>5</w:t>
      </w:r>
      <w:r w:rsidR="00173561" w:rsidRPr="007F2770">
        <w:rPr>
          <w:rFonts w:hint="eastAsia"/>
          <w:lang w:eastAsia="zh-CN"/>
        </w:rPr>
        <w:t>.</w:t>
      </w:r>
      <w:r w:rsidRPr="007F2770">
        <w:rPr>
          <w:lang w:eastAsia="zh-CN"/>
        </w:rPr>
        <w:t>6</w:t>
      </w:r>
      <w:r w:rsidR="00173561" w:rsidRPr="007F2770">
        <w:rPr>
          <w:rFonts w:hint="eastAsia"/>
          <w:lang w:eastAsia="zh-CN"/>
        </w:rPr>
        <w:t>.</w:t>
      </w:r>
      <w:r w:rsidR="00173561" w:rsidRPr="007F2770">
        <w:rPr>
          <w:lang w:eastAsia="zh-CN"/>
        </w:rPr>
        <w:t>2</w:t>
      </w:r>
      <w:r w:rsidR="00173561" w:rsidRPr="007F2770">
        <w:rPr>
          <w:rFonts w:hint="eastAsia"/>
          <w:lang w:eastAsia="zh-CN"/>
        </w:rPr>
        <w:t>.2</w:t>
      </w:r>
      <w:r w:rsidR="00173561" w:rsidRPr="007F2770">
        <w:rPr>
          <w:lang w:eastAsia="zh-CN"/>
        </w:rPr>
        <w:t>.3</w:t>
      </w:r>
      <w:r w:rsidR="00173561" w:rsidRPr="007F2770">
        <w:rPr>
          <w:rFonts w:hint="eastAsia"/>
          <w:lang w:eastAsia="zh-CN"/>
        </w:rPr>
        <w:tab/>
      </w:r>
      <w:r w:rsidR="00173561" w:rsidRPr="007F2770">
        <w:rPr>
          <w:lang w:eastAsia="ja-JP"/>
        </w:rPr>
        <w:t xml:space="preserve">Abnormal cases </w:t>
      </w:r>
      <w:r w:rsidR="00173561" w:rsidRPr="007F2770">
        <w:t>in the UE</w:t>
      </w:r>
      <w:bookmarkEnd w:id="4587"/>
      <w:bookmarkEnd w:id="4588"/>
      <w:bookmarkEnd w:id="4589"/>
      <w:bookmarkEnd w:id="4590"/>
      <w:bookmarkEnd w:id="4591"/>
      <w:bookmarkEnd w:id="4592"/>
      <w:bookmarkEnd w:id="4593"/>
      <w:bookmarkEnd w:id="4594"/>
    </w:p>
    <w:p w14:paraId="5A3B0CD0" w14:textId="77777777" w:rsidR="00173561" w:rsidRPr="007F2770" w:rsidRDefault="00173561" w:rsidP="00173561">
      <w:r w:rsidRPr="007F2770">
        <w:t>The following abnormal cases can be identified:</w:t>
      </w:r>
    </w:p>
    <w:p w14:paraId="2667758F" w14:textId="77777777" w:rsidR="00173561" w:rsidRPr="007F2770" w:rsidRDefault="00173561" w:rsidP="00173561">
      <w:pPr>
        <w:pStyle w:val="B1"/>
      </w:pPr>
      <w:r w:rsidRPr="007F2770">
        <w:t>a)</w:t>
      </w:r>
      <w:r w:rsidRPr="007F2770">
        <w:rPr>
          <w:rFonts w:hint="eastAsia"/>
        </w:rPr>
        <w:tab/>
      </w:r>
      <w:r w:rsidRPr="007F2770">
        <w:t>Paging message received with access type set to non-3GPP access while the UE is in 5GMM-CONNECTED mode over</w:t>
      </w:r>
      <w:r w:rsidR="00ED0036" w:rsidRPr="007F2770">
        <w:t xml:space="preserve"> </w:t>
      </w:r>
      <w:r w:rsidRPr="007F2770">
        <w:t>non-3GPP access</w:t>
      </w:r>
      <w:r w:rsidR="000443F7" w:rsidRPr="007F2770">
        <w:t>.</w:t>
      </w:r>
    </w:p>
    <w:p w14:paraId="6A15BB4D" w14:textId="77777777" w:rsidR="00173561" w:rsidRPr="007F2770" w:rsidRDefault="00173561" w:rsidP="00173561">
      <w:pPr>
        <w:pStyle w:val="B1"/>
      </w:pPr>
      <w:r w:rsidRPr="007F2770">
        <w:rPr>
          <w:rFonts w:hint="eastAsia"/>
        </w:rPr>
        <w:tab/>
      </w:r>
      <w:r w:rsidRPr="007F2770">
        <w:t>The UE shall not respond to paging message.</w:t>
      </w:r>
    </w:p>
    <w:p w14:paraId="5EBF5655" w14:textId="77777777" w:rsidR="00AD7856" w:rsidRPr="007F2770" w:rsidRDefault="00AD7856" w:rsidP="00AD7856">
      <w:pPr>
        <w:pStyle w:val="B1"/>
      </w:pPr>
      <w:r w:rsidRPr="007F2770">
        <w:t>b)</w:t>
      </w:r>
      <w:r w:rsidRPr="007F2770">
        <w:rPr>
          <w:rFonts w:hint="eastAsia"/>
        </w:rPr>
        <w:tab/>
      </w:r>
      <w:r w:rsidRPr="007F2770">
        <w:t xml:space="preserve">Paging message received with access type set to 3GPP access when UE-initiated 5GMM specific procedure or service request procedure is </w:t>
      </w:r>
      <w:r w:rsidR="00D8352D" w:rsidRPr="007F2770">
        <w:t>ongoing</w:t>
      </w:r>
      <w:r w:rsidRPr="007F2770">
        <w:t>.</w:t>
      </w:r>
    </w:p>
    <w:p w14:paraId="6D5FE127" w14:textId="56E9DF44" w:rsidR="00684DAC" w:rsidRPr="007F2770" w:rsidRDefault="00684DAC" w:rsidP="00684DAC">
      <w:pPr>
        <w:pStyle w:val="B1"/>
      </w:pPr>
      <w:r w:rsidRPr="007F2770">
        <w:rPr>
          <w:rFonts w:hint="eastAsia"/>
        </w:rPr>
        <w:tab/>
      </w:r>
      <w:r w:rsidRPr="007F2770">
        <w:t xml:space="preserve">The UE shall proceed with 5GMM specific procedure or service request procedure. If for </w:t>
      </w:r>
      <w:r w:rsidR="00DB4D35" w:rsidRPr="007F2770">
        <w:t>registration procedure and service request</w:t>
      </w:r>
      <w:r w:rsidRPr="007F2770">
        <w:t>procedure lower layers indicate that the access attempt is barred, then the UE shall handle the pending paging message as specified in subclause 5</w:t>
      </w:r>
      <w:r w:rsidRPr="007F2770">
        <w:rPr>
          <w:rFonts w:hint="eastAsia"/>
        </w:rPr>
        <w:t>.</w:t>
      </w:r>
      <w:r w:rsidRPr="007F2770">
        <w:t>6.2.2.1. Otherwise, the UE shall ignore the paging once lower layers confirm the establishment of the signalling connection.</w:t>
      </w:r>
    </w:p>
    <w:p w14:paraId="124D930D" w14:textId="77777777" w:rsidR="00AE2F27" w:rsidRPr="007F2770" w:rsidRDefault="00AE2F27" w:rsidP="00781477">
      <w:pPr>
        <w:pStyle w:val="Heading3"/>
      </w:pPr>
      <w:bookmarkStart w:id="4595" w:name="_CR5_6_3"/>
      <w:bookmarkStart w:id="4596" w:name="_Toc20232727"/>
      <w:bookmarkStart w:id="4597" w:name="_Toc27746829"/>
      <w:bookmarkStart w:id="4598" w:name="_Toc36213011"/>
      <w:bookmarkStart w:id="4599" w:name="_Toc36657188"/>
      <w:bookmarkStart w:id="4600" w:name="_Toc45286852"/>
      <w:bookmarkStart w:id="4601" w:name="_Toc51948121"/>
      <w:bookmarkStart w:id="4602" w:name="_Toc51949213"/>
      <w:bookmarkStart w:id="4603" w:name="_Toc162971348"/>
      <w:bookmarkEnd w:id="4595"/>
      <w:r w:rsidRPr="007F2770">
        <w:t>5.6.3</w:t>
      </w:r>
      <w:r w:rsidRPr="007F2770">
        <w:tab/>
        <w:t>Notification procedure</w:t>
      </w:r>
      <w:bookmarkEnd w:id="4596"/>
      <w:bookmarkEnd w:id="4597"/>
      <w:bookmarkEnd w:id="4598"/>
      <w:bookmarkEnd w:id="4599"/>
      <w:bookmarkEnd w:id="4600"/>
      <w:bookmarkEnd w:id="4601"/>
      <w:bookmarkEnd w:id="4602"/>
      <w:bookmarkEnd w:id="4603"/>
    </w:p>
    <w:p w14:paraId="450F1331" w14:textId="77777777" w:rsidR="003E0676" w:rsidRPr="007F2770" w:rsidRDefault="000706E3" w:rsidP="00781477">
      <w:pPr>
        <w:pStyle w:val="Heading4"/>
      </w:pPr>
      <w:bookmarkStart w:id="4604" w:name="_CR5_6_3_1"/>
      <w:bookmarkStart w:id="4605" w:name="_Toc20232728"/>
      <w:bookmarkStart w:id="4606" w:name="_Toc27746830"/>
      <w:bookmarkStart w:id="4607" w:name="_Toc36213012"/>
      <w:bookmarkStart w:id="4608" w:name="_Toc36657189"/>
      <w:bookmarkStart w:id="4609" w:name="_Toc45286853"/>
      <w:bookmarkStart w:id="4610" w:name="_Toc51948122"/>
      <w:bookmarkStart w:id="4611" w:name="_Toc51949214"/>
      <w:bookmarkStart w:id="4612" w:name="_Toc162971349"/>
      <w:bookmarkEnd w:id="4604"/>
      <w:r w:rsidRPr="007F2770">
        <w:t>5</w:t>
      </w:r>
      <w:r w:rsidR="00173561" w:rsidRPr="007F2770">
        <w:t>.</w:t>
      </w:r>
      <w:r w:rsidRPr="007F2770">
        <w:t>6</w:t>
      </w:r>
      <w:r w:rsidR="00173561" w:rsidRPr="007F2770">
        <w:t>.3.1</w:t>
      </w:r>
      <w:r w:rsidR="00173561" w:rsidRPr="007F2770">
        <w:tab/>
        <w:t>General</w:t>
      </w:r>
      <w:bookmarkEnd w:id="4605"/>
      <w:bookmarkEnd w:id="4606"/>
      <w:bookmarkEnd w:id="4607"/>
      <w:bookmarkEnd w:id="4608"/>
      <w:bookmarkEnd w:id="4609"/>
      <w:bookmarkEnd w:id="4610"/>
      <w:bookmarkEnd w:id="4611"/>
      <w:bookmarkEnd w:id="4612"/>
    </w:p>
    <w:p w14:paraId="6E6024DA" w14:textId="77777777" w:rsidR="00110A2A" w:rsidRPr="007F2770" w:rsidRDefault="00173561">
      <w:r w:rsidRPr="007F2770">
        <w:rPr>
          <w:lang w:eastAsia="ko-KR"/>
        </w:rPr>
        <w:t>The notification procedure is used by the network</w:t>
      </w:r>
      <w:r w:rsidRPr="007F2770">
        <w:rPr>
          <w:rFonts w:hint="eastAsia"/>
        </w:rPr>
        <w:t>:</w:t>
      </w:r>
    </w:p>
    <w:p w14:paraId="7972A82B" w14:textId="77777777" w:rsidR="00173561" w:rsidRPr="007F2770" w:rsidRDefault="00173561" w:rsidP="00173561">
      <w:pPr>
        <w:pStyle w:val="B1"/>
      </w:pPr>
      <w:r w:rsidRPr="007F2770">
        <w:rPr>
          <w:rFonts w:hint="eastAsia"/>
        </w:rPr>
        <w:t>a)</w:t>
      </w:r>
      <w:r w:rsidRPr="007F2770">
        <w:rPr>
          <w:rFonts w:hint="eastAsia"/>
        </w:rPr>
        <w:tab/>
      </w:r>
      <w:r w:rsidRPr="007F2770">
        <w:rPr>
          <w:lang w:eastAsia="ko-KR"/>
        </w:rPr>
        <w:t>to request the UE</w:t>
      </w:r>
      <w:r w:rsidRPr="007F2770">
        <w:rPr>
          <w:rFonts w:hint="eastAsia"/>
        </w:rPr>
        <w:t>,</w:t>
      </w:r>
      <w:r w:rsidRPr="007F2770">
        <w:rPr>
          <w:lang w:eastAsia="ko-KR"/>
        </w:rPr>
        <w:t xml:space="preserve"> by sending the </w:t>
      </w:r>
      <w:r w:rsidRPr="007F2770">
        <w:t xml:space="preserve">NOTIFICATION </w:t>
      </w:r>
      <w:r w:rsidRPr="007F2770">
        <w:rPr>
          <w:lang w:eastAsia="ko-KR"/>
        </w:rPr>
        <w:t xml:space="preserve">message over </w:t>
      </w:r>
      <w:r w:rsidRPr="007F2770">
        <w:rPr>
          <w:rFonts w:hint="eastAsia"/>
        </w:rPr>
        <w:t>3GPP access,</w:t>
      </w:r>
      <w:r w:rsidRPr="007F2770">
        <w:rPr>
          <w:lang w:eastAsia="ko-KR"/>
        </w:rPr>
        <w:t xml:space="preserve"> to re-</w:t>
      </w:r>
      <w:r w:rsidR="007C35B6" w:rsidRPr="007F2770">
        <w:rPr>
          <w:lang w:eastAsia="ko-KR"/>
        </w:rPr>
        <w:t>establish</w:t>
      </w:r>
      <w:r w:rsidRPr="007F2770">
        <w:rPr>
          <w:lang w:eastAsia="ko-KR"/>
        </w:rPr>
        <w:t xml:space="preserve"> the </w:t>
      </w:r>
      <w:r w:rsidR="00DA3253" w:rsidRPr="007F2770">
        <w:rPr>
          <w:lang w:eastAsia="ko-KR"/>
        </w:rPr>
        <w:t xml:space="preserve">user-plane resources of </w:t>
      </w:r>
      <w:r w:rsidRPr="007F2770">
        <w:rPr>
          <w:lang w:eastAsia="ko-KR"/>
        </w:rPr>
        <w:t xml:space="preserve">PDU session(s) associated with non-3GPP access </w:t>
      </w:r>
      <w:r w:rsidR="00F74B50" w:rsidRPr="007F2770">
        <w:rPr>
          <w:lang w:eastAsia="ko-KR"/>
        </w:rPr>
        <w:t>over 3GPP access</w:t>
      </w:r>
      <w:r w:rsidR="00F74B50" w:rsidRPr="007F2770">
        <w:rPr>
          <w:rFonts w:hint="eastAsia"/>
          <w:lang w:eastAsia="zh-CN"/>
        </w:rPr>
        <w:t xml:space="preserve"> or t</w:t>
      </w:r>
      <w:r w:rsidR="00F74B50" w:rsidRPr="007F2770">
        <w:rPr>
          <w:lang w:eastAsia="ko-KR"/>
        </w:rPr>
        <w:t xml:space="preserve">o deliver 5GSM downlink signalling messages associated with non-3GPP access </w:t>
      </w:r>
      <w:r w:rsidRPr="007F2770">
        <w:rPr>
          <w:lang w:eastAsia="ko-KR"/>
        </w:rPr>
        <w:t xml:space="preserve">over 3GPP access when </w:t>
      </w:r>
      <w:r w:rsidRPr="007F2770">
        <w:rPr>
          <w:rFonts w:hint="eastAsia"/>
        </w:rPr>
        <w:t>the UE is in 5G</w:t>
      </w:r>
      <w:r w:rsidRPr="007F2770">
        <w:t>MM</w:t>
      </w:r>
      <w:r w:rsidRPr="007F2770">
        <w:rPr>
          <w:rFonts w:hint="eastAsia"/>
        </w:rPr>
        <w:t>-</w:t>
      </w:r>
      <w:r w:rsidRPr="007F2770">
        <w:t>IDLE mode</w:t>
      </w:r>
      <w:r w:rsidRPr="007F2770">
        <w:rPr>
          <w:rFonts w:hint="eastAsia"/>
        </w:rPr>
        <w:t xml:space="preserve"> over non-3GPP access</w:t>
      </w:r>
      <w:r w:rsidRPr="007F2770">
        <w:t xml:space="preserve"> and in 5GMM-CONNECTED mode over 3GPP access; or</w:t>
      </w:r>
    </w:p>
    <w:p w14:paraId="3EAA65E5" w14:textId="77777777" w:rsidR="004312C7" w:rsidRPr="007F2770" w:rsidRDefault="00173561" w:rsidP="00640185">
      <w:pPr>
        <w:pStyle w:val="B1"/>
      </w:pPr>
      <w:r w:rsidRPr="007F2770">
        <w:rPr>
          <w:rFonts w:hint="eastAsia"/>
        </w:rPr>
        <w:t>b)</w:t>
      </w:r>
      <w:r w:rsidRPr="007F2770">
        <w:rPr>
          <w:rFonts w:hint="eastAsia"/>
        </w:rPr>
        <w:tab/>
        <w:t xml:space="preserve">to request the UE, by sending </w:t>
      </w:r>
      <w:r w:rsidRPr="007F2770">
        <w:rPr>
          <w:lang w:eastAsia="ko-KR"/>
        </w:rPr>
        <w:t xml:space="preserve">the </w:t>
      </w:r>
      <w:r w:rsidRPr="007F2770">
        <w:t xml:space="preserve">NOTIFICATION </w:t>
      </w:r>
      <w:r w:rsidRPr="007F2770">
        <w:rPr>
          <w:lang w:eastAsia="ko-KR"/>
        </w:rPr>
        <w:t>message</w:t>
      </w:r>
      <w:r w:rsidRPr="007F2770">
        <w:rPr>
          <w:rFonts w:hint="eastAsia"/>
        </w:rPr>
        <w:t xml:space="preserve"> over non-3GPP access, to re-</w:t>
      </w:r>
      <w:r w:rsidR="007C35B6" w:rsidRPr="007F2770">
        <w:t>establish</w:t>
      </w:r>
      <w:r w:rsidRPr="007F2770">
        <w:rPr>
          <w:rFonts w:hint="eastAsia"/>
        </w:rPr>
        <w:t xml:space="preserve"> </w:t>
      </w:r>
      <w:r w:rsidR="00DA3253" w:rsidRPr="007F2770">
        <w:t xml:space="preserve">user-plane resources of </w:t>
      </w:r>
      <w:r w:rsidRPr="007F2770">
        <w:rPr>
          <w:rFonts w:hint="eastAsia"/>
        </w:rPr>
        <w:t xml:space="preserve">the PDU session(s) </w:t>
      </w:r>
      <w:r w:rsidR="00640185" w:rsidRPr="007F2770">
        <w:rPr>
          <w:lang w:eastAsia="ko-KR"/>
        </w:rPr>
        <w:t xml:space="preserve">or to deliver downlink signalling </w:t>
      </w:r>
      <w:r w:rsidRPr="007F2770">
        <w:rPr>
          <w:rFonts w:hint="eastAsia"/>
        </w:rPr>
        <w:t xml:space="preserve">associated with 3GPP access over 3GPP access when the UE is in </w:t>
      </w:r>
      <w:r w:rsidRPr="007F2770">
        <w:t>5GMM-CONNECTED mode over non-3GPP access</w:t>
      </w:r>
      <w:r w:rsidRPr="007F2770">
        <w:rPr>
          <w:rFonts w:hint="eastAsia"/>
        </w:rPr>
        <w:t xml:space="preserve"> and</w:t>
      </w:r>
      <w:r w:rsidR="004312C7" w:rsidRPr="007F2770">
        <w:t>:</w:t>
      </w:r>
    </w:p>
    <w:p w14:paraId="2A13C7CD" w14:textId="09E0802C" w:rsidR="00640185" w:rsidRPr="007F2770" w:rsidRDefault="004312C7" w:rsidP="00CF661E">
      <w:pPr>
        <w:pStyle w:val="B2"/>
      </w:pPr>
      <w:r w:rsidRPr="007F2770">
        <w:t>1)</w:t>
      </w:r>
      <w:r w:rsidRPr="007F2770">
        <w:tab/>
      </w:r>
      <w:r w:rsidR="00173561" w:rsidRPr="007F2770">
        <w:rPr>
          <w:rFonts w:hint="eastAsia"/>
        </w:rPr>
        <w:t>in 5G</w:t>
      </w:r>
      <w:r w:rsidR="00173561" w:rsidRPr="007F2770">
        <w:t>MM</w:t>
      </w:r>
      <w:r w:rsidR="00173561" w:rsidRPr="007F2770">
        <w:rPr>
          <w:rFonts w:hint="eastAsia"/>
        </w:rPr>
        <w:t>-</w:t>
      </w:r>
      <w:r w:rsidR="00173561" w:rsidRPr="007F2770">
        <w:t>IDLE mode</w:t>
      </w:r>
      <w:r w:rsidR="00173561" w:rsidRPr="007F2770">
        <w:rPr>
          <w:rFonts w:hint="eastAsia"/>
        </w:rPr>
        <w:t xml:space="preserve"> over 3GPP access</w:t>
      </w:r>
      <w:r w:rsidR="00CE7005" w:rsidRPr="007F2770">
        <w:t xml:space="preserve"> when the UE is not in MICO mode</w:t>
      </w:r>
      <w:r w:rsidR="00AC32E9" w:rsidRPr="00AC32E9">
        <w:t xml:space="preserve"> </w:t>
      </w:r>
      <w:r w:rsidR="00AC32E9">
        <w:t>or when the network determines the unavailability period is not activated for the UE</w:t>
      </w:r>
      <w:r w:rsidRPr="007F2770">
        <w:rPr>
          <w:lang w:eastAsia="zh-CN"/>
        </w:rPr>
        <w:t>; or</w:t>
      </w:r>
    </w:p>
    <w:p w14:paraId="53E4D37F" w14:textId="42F84272" w:rsidR="004312C7" w:rsidRPr="007F2770" w:rsidRDefault="004312C7" w:rsidP="00CF661E">
      <w:pPr>
        <w:pStyle w:val="B2"/>
      </w:pPr>
      <w:bookmarkStart w:id="4613" w:name="_Toc20232729"/>
      <w:bookmarkStart w:id="4614" w:name="_Toc27746831"/>
      <w:bookmarkStart w:id="4615" w:name="_Toc36213013"/>
      <w:bookmarkStart w:id="4616" w:name="_Toc36657190"/>
      <w:r w:rsidRPr="007F2770">
        <w:t>2)</w:t>
      </w:r>
      <w:r w:rsidRPr="007F2770">
        <w:tab/>
      </w:r>
      <w:r w:rsidRPr="007F2770">
        <w:rPr>
          <w:rFonts w:hint="eastAsia"/>
        </w:rPr>
        <w:t>in 5G</w:t>
      </w:r>
      <w:r w:rsidRPr="007F2770">
        <w:t>MM</w:t>
      </w:r>
      <w:r w:rsidRPr="007F2770">
        <w:rPr>
          <w:rFonts w:hint="eastAsia"/>
        </w:rPr>
        <w:t>-</w:t>
      </w:r>
      <w:r w:rsidRPr="007F2770">
        <w:t>IDLE mode</w:t>
      </w:r>
      <w:r w:rsidRPr="007F2770">
        <w:rPr>
          <w:rFonts w:hint="eastAsia"/>
        </w:rPr>
        <w:t xml:space="preserve"> </w:t>
      </w:r>
      <w:r w:rsidRPr="007F2770">
        <w:t>with suspend indication</w:t>
      </w:r>
      <w:r w:rsidRPr="007F2770">
        <w:rPr>
          <w:rFonts w:hint="eastAsia"/>
        </w:rPr>
        <w:t xml:space="preserve"> over 3GPP access</w:t>
      </w:r>
      <w:r w:rsidRPr="007F2770">
        <w:t xml:space="preserve"> when the UE is not in MICO mode</w:t>
      </w:r>
      <w:r w:rsidR="00AC32E9" w:rsidRPr="00AC32E9">
        <w:t xml:space="preserve"> </w:t>
      </w:r>
      <w:r w:rsidR="00AC32E9">
        <w:t>or when the network determines the unavailability period is not activated for the UE</w:t>
      </w:r>
      <w:r w:rsidRPr="007F2770">
        <w:rPr>
          <w:rFonts w:hint="eastAsia"/>
          <w:lang w:eastAsia="zh-CN"/>
        </w:rPr>
        <w:t>.</w:t>
      </w:r>
    </w:p>
    <w:p w14:paraId="6D58E4C0" w14:textId="4EB03223" w:rsidR="007C2E00" w:rsidRPr="007F2770" w:rsidRDefault="00CE30F4" w:rsidP="007C2E00">
      <w:r w:rsidRPr="007F2770">
        <w:rPr>
          <w:noProof/>
        </w:rPr>
        <w:t xml:space="preserve">The network shall not use the NOTIFICATION message </w:t>
      </w:r>
      <w:r w:rsidRPr="007F2770">
        <w:rPr>
          <w:lang w:eastAsia="ko-KR"/>
        </w:rPr>
        <w:t>to re-establish user-plane resources of PDU session(s) associated with non-3GPP access over 3GPP access if all the</w:t>
      </w:r>
      <w:r w:rsidRPr="007F2770">
        <w:t xml:space="preserve"> PDU sessions of the UE that are established over the 3GPP access are</w:t>
      </w:r>
      <w:r w:rsidRPr="007F2770">
        <w:rPr>
          <w:lang w:val="en-US"/>
        </w:rPr>
        <w:t xml:space="preserve"> associated with control plane only indication</w:t>
      </w:r>
      <w:r w:rsidRPr="007F2770">
        <w:t>.</w:t>
      </w:r>
      <w:r w:rsidR="007C2E00" w:rsidRPr="007F2770">
        <w:t xml:space="preserve"> .</w:t>
      </w:r>
    </w:p>
    <w:p w14:paraId="064C88F3" w14:textId="77777777" w:rsidR="007C2E00" w:rsidRPr="007F2770" w:rsidRDefault="007C2E00" w:rsidP="007C2E00">
      <w:r w:rsidRPr="007F2770">
        <w:t xml:space="preserve">The network shall not use the NOTIFICATION </w:t>
      </w:r>
      <w:r w:rsidRPr="007F2770">
        <w:rPr>
          <w:lang w:eastAsia="ko-KR"/>
        </w:rPr>
        <w:t>message</w:t>
      </w:r>
      <w:r w:rsidRPr="007F2770">
        <w:rPr>
          <w:rFonts w:hint="eastAsia"/>
        </w:rPr>
        <w:t xml:space="preserve"> over non-3GPP access</w:t>
      </w:r>
      <w:r w:rsidRPr="007F2770">
        <w:t>, if:</w:t>
      </w:r>
    </w:p>
    <w:p w14:paraId="645443A8" w14:textId="4FEAD79F" w:rsidR="00FC2284" w:rsidRPr="007F2770" w:rsidRDefault="007C2E00" w:rsidP="007C2E00">
      <w:pPr>
        <w:pStyle w:val="B1"/>
      </w:pPr>
      <w:r w:rsidRPr="007F2770">
        <w:t>a)</w:t>
      </w:r>
      <w:r w:rsidRPr="007F2770">
        <w:tab/>
        <w:t xml:space="preserve">the </w:t>
      </w:r>
      <w:r w:rsidR="00346107" w:rsidRPr="007F2770">
        <w:t>MUSIM UE</w:t>
      </w:r>
      <w:r w:rsidRPr="007F2770">
        <w:t xml:space="preserve"> supports the paging indication for voice services;</w:t>
      </w:r>
    </w:p>
    <w:p w14:paraId="177BF3ED" w14:textId="77777777" w:rsidR="00FC2284" w:rsidRPr="007F2770" w:rsidRDefault="007C2E00" w:rsidP="007C2E00">
      <w:pPr>
        <w:pStyle w:val="B1"/>
        <w:rPr>
          <w:lang w:eastAsia="ko-KR"/>
        </w:rPr>
      </w:pPr>
      <w:r w:rsidRPr="007F2770">
        <w:t>b)</w:t>
      </w:r>
      <w:r w:rsidRPr="007F2770">
        <w:tab/>
        <w:t>the network has indicated "paging indication for voice services supported" to the UE</w:t>
      </w:r>
      <w:r w:rsidRPr="007F2770">
        <w:rPr>
          <w:lang w:eastAsia="ko-KR"/>
        </w:rPr>
        <w:t>; and</w:t>
      </w:r>
    </w:p>
    <w:p w14:paraId="0C9288AE" w14:textId="09498ED7" w:rsidR="00CE30F4" w:rsidRPr="007F2770" w:rsidRDefault="007C2E00" w:rsidP="008249B2">
      <w:pPr>
        <w:pStyle w:val="B1"/>
        <w:rPr>
          <w:lang w:eastAsia="ko-KR"/>
        </w:rPr>
      </w:pPr>
      <w:r w:rsidRPr="007F2770">
        <w:t>c)</w:t>
      </w:r>
      <w:r w:rsidRPr="007F2770">
        <w:tab/>
        <w:t>the AMF detects that the downlink data is related to voice service (see 3GPP TS 23.</w:t>
      </w:r>
      <w:r w:rsidRPr="007F2770">
        <w:rPr>
          <w:rFonts w:hint="eastAsia"/>
        </w:rPr>
        <w:t>5</w:t>
      </w:r>
      <w:r w:rsidRPr="007F2770">
        <w:t>01 [8]).</w:t>
      </w:r>
    </w:p>
    <w:p w14:paraId="6C923102" w14:textId="77777777" w:rsidR="003E0676" w:rsidRPr="007F2770" w:rsidRDefault="000706E3" w:rsidP="00781477">
      <w:pPr>
        <w:pStyle w:val="Heading4"/>
      </w:pPr>
      <w:bookmarkStart w:id="4617" w:name="_CR5_6_3_2"/>
      <w:bookmarkStart w:id="4618" w:name="_Toc45286854"/>
      <w:bookmarkStart w:id="4619" w:name="_Toc51948123"/>
      <w:bookmarkStart w:id="4620" w:name="_Toc51949215"/>
      <w:bookmarkStart w:id="4621" w:name="_Toc162971350"/>
      <w:bookmarkEnd w:id="4617"/>
      <w:r w:rsidRPr="007F2770">
        <w:t>5</w:t>
      </w:r>
      <w:r w:rsidR="00173561" w:rsidRPr="007F2770">
        <w:t>.</w:t>
      </w:r>
      <w:r w:rsidRPr="007F2770">
        <w:t>6</w:t>
      </w:r>
      <w:r w:rsidR="00173561" w:rsidRPr="007F2770">
        <w:t>.3.2</w:t>
      </w:r>
      <w:r w:rsidR="00173561" w:rsidRPr="007F2770">
        <w:tab/>
        <w:t>Notification procedure initiation</w:t>
      </w:r>
      <w:bookmarkEnd w:id="4613"/>
      <w:bookmarkEnd w:id="4614"/>
      <w:bookmarkEnd w:id="4615"/>
      <w:bookmarkEnd w:id="4616"/>
      <w:bookmarkEnd w:id="4618"/>
      <w:bookmarkEnd w:id="4619"/>
      <w:bookmarkEnd w:id="4620"/>
      <w:bookmarkEnd w:id="4621"/>
    </w:p>
    <w:p w14:paraId="3F6F039A" w14:textId="77777777" w:rsidR="00173561" w:rsidRPr="007F2770" w:rsidRDefault="00173561" w:rsidP="00173561">
      <w:r w:rsidRPr="007F2770">
        <w:t>The network shall initiate the notification procedure by sending the NOTIFICATION message to the UE and start timer T</w:t>
      </w:r>
      <w:r w:rsidR="005C5423" w:rsidRPr="007F2770">
        <w:t>3565</w:t>
      </w:r>
      <w:r w:rsidRPr="007F2770">
        <w:t xml:space="preserve"> (see example in figure </w:t>
      </w:r>
      <w:r w:rsidR="005C5423" w:rsidRPr="007F2770">
        <w:t>5.6.3.2.1</w:t>
      </w:r>
      <w:r w:rsidRPr="007F2770">
        <w:t>).</w:t>
      </w:r>
    </w:p>
    <w:p w14:paraId="20E9F7C0" w14:textId="77777777" w:rsidR="00173561" w:rsidRPr="007F2770" w:rsidRDefault="00173561" w:rsidP="00173561">
      <w:r w:rsidRPr="007F2770">
        <w:rPr>
          <w:rFonts w:hint="eastAsia"/>
          <w:lang w:val="en-US"/>
        </w:rPr>
        <w:t xml:space="preserve">For </w:t>
      </w:r>
      <w:r w:rsidR="000443F7" w:rsidRPr="007F2770">
        <w:rPr>
          <w:lang w:val="en-US"/>
        </w:rPr>
        <w:t xml:space="preserve">case </w:t>
      </w:r>
      <w:r w:rsidRPr="007F2770">
        <w:rPr>
          <w:rFonts w:hint="eastAsia"/>
          <w:lang w:val="en-US"/>
        </w:rPr>
        <w:t>a) in subclause </w:t>
      </w:r>
      <w:r w:rsidR="000706E3" w:rsidRPr="007F2770">
        <w:rPr>
          <w:lang w:val="en-US"/>
        </w:rPr>
        <w:t>5</w:t>
      </w:r>
      <w:r w:rsidRPr="007F2770">
        <w:t>.</w:t>
      </w:r>
      <w:r w:rsidR="000706E3" w:rsidRPr="007F2770">
        <w:t>6</w:t>
      </w:r>
      <w:r w:rsidRPr="007F2770">
        <w:t>.3.1</w:t>
      </w:r>
      <w:r w:rsidRPr="007F2770">
        <w:rPr>
          <w:rFonts w:hint="eastAsia"/>
        </w:rPr>
        <w:t xml:space="preserve">, the </w:t>
      </w:r>
      <w:r w:rsidRPr="007F2770">
        <w:t xml:space="preserve">NOTIFICATION </w:t>
      </w:r>
      <w:r w:rsidRPr="007F2770">
        <w:rPr>
          <w:rFonts w:hint="eastAsia"/>
        </w:rPr>
        <w:t>message is sent from the network to the UE via 3GPP access</w:t>
      </w:r>
      <w:r w:rsidR="006F2774" w:rsidRPr="007F2770">
        <w:t xml:space="preserve"> with access type indicating non-3GPP access</w:t>
      </w:r>
      <w:r w:rsidRPr="007F2770">
        <w:rPr>
          <w:rFonts w:hint="eastAsia"/>
        </w:rPr>
        <w:t>.</w:t>
      </w:r>
    </w:p>
    <w:p w14:paraId="4AD23B32" w14:textId="1906DA64" w:rsidR="00173561" w:rsidRPr="007F2770" w:rsidRDefault="00173561" w:rsidP="00173561">
      <w:r w:rsidRPr="007F2770">
        <w:rPr>
          <w:rFonts w:hint="eastAsia"/>
          <w:lang w:val="en-US"/>
        </w:rPr>
        <w:t xml:space="preserve">For </w:t>
      </w:r>
      <w:r w:rsidR="000443F7" w:rsidRPr="007F2770">
        <w:rPr>
          <w:lang w:val="en-US"/>
        </w:rPr>
        <w:t xml:space="preserve">case </w:t>
      </w:r>
      <w:r w:rsidRPr="007F2770">
        <w:rPr>
          <w:rFonts w:hint="eastAsia"/>
          <w:lang w:val="en-US"/>
        </w:rPr>
        <w:t>b) in subclause </w:t>
      </w:r>
      <w:r w:rsidR="000706E3" w:rsidRPr="007F2770">
        <w:rPr>
          <w:lang w:val="en-US"/>
        </w:rPr>
        <w:t>5</w:t>
      </w:r>
      <w:r w:rsidRPr="007F2770">
        <w:t>.</w:t>
      </w:r>
      <w:r w:rsidR="000706E3" w:rsidRPr="007F2770">
        <w:t>6</w:t>
      </w:r>
      <w:r w:rsidRPr="007F2770">
        <w:t>.3.1</w:t>
      </w:r>
      <w:r w:rsidRPr="007F2770">
        <w:rPr>
          <w:rFonts w:hint="eastAsia"/>
        </w:rPr>
        <w:t xml:space="preserve">, the </w:t>
      </w:r>
      <w:r w:rsidRPr="007F2770">
        <w:t xml:space="preserve">NOTIFICATION </w:t>
      </w:r>
      <w:r w:rsidRPr="007F2770">
        <w:rPr>
          <w:rFonts w:hint="eastAsia"/>
        </w:rPr>
        <w:t>message is sent from the network to the UE via non-3GPP access</w:t>
      </w:r>
      <w:r w:rsidR="006F2774" w:rsidRPr="007F2770">
        <w:t xml:space="preserve"> with access type indicating 3GPP access</w:t>
      </w:r>
      <w:r w:rsidR="00F607C9" w:rsidRPr="007F2770">
        <w:t xml:space="preserve"> when the UE is not in MICO mode</w:t>
      </w:r>
      <w:r w:rsidR="00AC32E9" w:rsidRPr="00AC32E9">
        <w:t xml:space="preserve"> </w:t>
      </w:r>
      <w:r w:rsidR="00AC32E9">
        <w:t>or when the network determines the unavailability period is not activated for the UE</w:t>
      </w:r>
      <w:r w:rsidRPr="007F2770">
        <w:rPr>
          <w:rFonts w:hint="eastAsia"/>
        </w:rPr>
        <w:t>.</w:t>
      </w:r>
    </w:p>
    <w:p w14:paraId="7E35BAB6" w14:textId="77777777" w:rsidR="00062C0C" w:rsidRPr="007F2770" w:rsidRDefault="000F4132" w:rsidP="00485620">
      <w:pPr>
        <w:pStyle w:val="TH"/>
      </w:pPr>
      <w:r w:rsidRPr="007F2770">
        <w:object w:dxaOrig="7550" w:dyaOrig="4310" w14:anchorId="69CFAF05">
          <v:shape id="_x0000_i1049" type="#_x0000_t75" style="width:379.25pt;height:3in" o:ole="">
            <v:imagedata r:id="rId60" o:title=""/>
          </v:shape>
          <o:OLEObject Type="Embed" ProgID="Visio.Drawing.15" ShapeID="_x0000_i1049" DrawAspect="Content" ObjectID="_1780774188" r:id="rId61"/>
        </w:object>
      </w:r>
    </w:p>
    <w:p w14:paraId="6E48D83E" w14:textId="77777777" w:rsidR="00173561" w:rsidRPr="007F2770" w:rsidRDefault="00173561" w:rsidP="003970EE">
      <w:pPr>
        <w:pStyle w:val="TF"/>
      </w:pPr>
      <w:bookmarkStart w:id="4622" w:name="_CRFigure5_6_3_2_1"/>
      <w:r w:rsidRPr="007F2770">
        <w:t>Figure </w:t>
      </w:r>
      <w:bookmarkEnd w:id="4622"/>
      <w:r w:rsidR="000706E3" w:rsidRPr="007F2770">
        <w:t>5</w:t>
      </w:r>
      <w:r w:rsidRPr="007F2770">
        <w:rPr>
          <w:rFonts w:hint="eastAsia"/>
        </w:rPr>
        <w:t>.</w:t>
      </w:r>
      <w:r w:rsidR="000706E3" w:rsidRPr="007F2770">
        <w:t>6</w:t>
      </w:r>
      <w:r w:rsidRPr="007F2770">
        <w:rPr>
          <w:rFonts w:hint="eastAsia"/>
        </w:rPr>
        <w:t>.</w:t>
      </w:r>
      <w:r w:rsidRPr="007F2770">
        <w:t>3</w:t>
      </w:r>
      <w:r w:rsidRPr="007F2770">
        <w:rPr>
          <w:rFonts w:hint="eastAsia"/>
        </w:rPr>
        <w:t>.</w:t>
      </w:r>
      <w:r w:rsidRPr="007F2770">
        <w:t>2.1: Notification procedure</w:t>
      </w:r>
    </w:p>
    <w:p w14:paraId="2A0F064F" w14:textId="77777777" w:rsidR="00FD07ED" w:rsidRPr="007F2770" w:rsidRDefault="00FD07ED" w:rsidP="00FD07ED">
      <w:r w:rsidRPr="007F2770">
        <w:t xml:space="preserve">For case b) </w:t>
      </w:r>
      <w:r w:rsidRPr="007F2770">
        <w:rPr>
          <w:rFonts w:hint="eastAsia"/>
          <w:lang w:val="en-US"/>
        </w:rPr>
        <w:t>in subclause </w:t>
      </w:r>
      <w:r w:rsidRPr="007F2770">
        <w:rPr>
          <w:lang w:val="en-US"/>
        </w:rPr>
        <w:t>5</w:t>
      </w:r>
      <w:r w:rsidRPr="007F2770">
        <w:t>.6.3.1, if the network has downlink user data pending for a UE and the AMF has stored paging restriction of the UE and the Paging restriction type in the stored paging restriction is set to:</w:t>
      </w:r>
    </w:p>
    <w:p w14:paraId="1D71D22D" w14:textId="77777777" w:rsidR="00FD07ED" w:rsidRPr="007F2770" w:rsidRDefault="00FD07ED" w:rsidP="00FD07ED">
      <w:pPr>
        <w:pStyle w:val="B1"/>
      </w:pPr>
      <w:r w:rsidRPr="007F2770">
        <w:t>a)</w:t>
      </w:r>
      <w:r w:rsidRPr="007F2770">
        <w:tab/>
        <w:t>"All paging is restricted</w:t>
      </w:r>
      <w:r w:rsidRPr="007F2770">
        <w:rPr>
          <w:rFonts w:hint="eastAsia"/>
          <w:lang w:eastAsia="zh-TW"/>
        </w:rPr>
        <w:t>"</w:t>
      </w:r>
      <w:r w:rsidRPr="007F2770">
        <w:rPr>
          <w:lang w:eastAsia="zh-TW"/>
        </w:rPr>
        <w:t>, the network should not send the NOTIFICATION message to the UE</w:t>
      </w:r>
      <w:r w:rsidRPr="007F2770">
        <w:t>;</w:t>
      </w:r>
    </w:p>
    <w:p w14:paraId="3298DB25" w14:textId="77777777" w:rsidR="00FD07ED" w:rsidRPr="007F2770" w:rsidRDefault="00FD07ED" w:rsidP="00FD07ED">
      <w:pPr>
        <w:pStyle w:val="B1"/>
      </w:pPr>
      <w:r w:rsidRPr="007F2770">
        <w:t>b)</w:t>
      </w:r>
      <w:r w:rsidRPr="007F2770">
        <w:tab/>
        <w:t>"All paging is restricted except for voice service", the network should send the NOTIFICATION message to the UE only when the pending downlink user data for the UE is considered as voice service related by the network and the MUSIM UE does not support the paging indication for voice services or the network has not indicated "paging indication for voice services supported" to the UE;</w:t>
      </w:r>
    </w:p>
    <w:p w14:paraId="2D1BE944" w14:textId="77777777" w:rsidR="00FD07ED" w:rsidRPr="007F2770" w:rsidRDefault="00FD07ED" w:rsidP="00FD07ED">
      <w:pPr>
        <w:pStyle w:val="B1"/>
        <w:rPr>
          <w:lang w:eastAsia="zh-TW"/>
        </w:rPr>
      </w:pPr>
      <w:r w:rsidRPr="007F2770">
        <w:t>c)</w:t>
      </w:r>
      <w:r w:rsidRPr="007F2770">
        <w:tab/>
        <w:t>"All paging is restricted except for specified PDU session(s)</w:t>
      </w:r>
      <w:r w:rsidRPr="007F2770">
        <w:rPr>
          <w:rFonts w:hint="eastAsia"/>
          <w:lang w:eastAsia="zh-TW"/>
        </w:rPr>
        <w:t>"</w:t>
      </w:r>
      <w:r w:rsidRPr="007F2770">
        <w:rPr>
          <w:lang w:eastAsia="zh-TW"/>
        </w:rPr>
        <w:t>, the network should send the NOTIFICATION message to the UE only when:</w:t>
      </w:r>
    </w:p>
    <w:p w14:paraId="22D0B2D7" w14:textId="77777777" w:rsidR="00FD07ED" w:rsidRPr="007F2770" w:rsidRDefault="00FD07ED" w:rsidP="00FD07ED">
      <w:pPr>
        <w:pStyle w:val="B2"/>
      </w:pPr>
      <w:r w:rsidRPr="007F2770">
        <w:t>1)</w:t>
      </w:r>
      <w:r w:rsidRPr="007F2770">
        <w:tab/>
        <w:t>for PDU session(s) that paging is not restricted based on the stored paging restriction, the network has downlink user data pending;</w:t>
      </w:r>
    </w:p>
    <w:p w14:paraId="3B69B37A" w14:textId="77777777" w:rsidR="00FD07ED" w:rsidRPr="007F2770" w:rsidRDefault="00FD07ED" w:rsidP="00FD07ED">
      <w:pPr>
        <w:pStyle w:val="B1"/>
        <w:rPr>
          <w:lang w:eastAsia="zh-TW"/>
        </w:rPr>
      </w:pPr>
      <w:r w:rsidRPr="007F2770">
        <w:t>d)</w:t>
      </w:r>
      <w:r w:rsidRPr="007F2770">
        <w:tab/>
        <w:t>"All paging is restricted except for voice service and specified PDU session(s)</w:t>
      </w:r>
      <w:r w:rsidRPr="007F2770">
        <w:rPr>
          <w:rFonts w:hint="eastAsia"/>
          <w:lang w:eastAsia="zh-TW"/>
        </w:rPr>
        <w:t>"</w:t>
      </w:r>
      <w:r w:rsidRPr="007F2770">
        <w:rPr>
          <w:lang w:eastAsia="zh-TW"/>
        </w:rPr>
        <w:t xml:space="preserve"> the network should send the NOTIFICATION message to the UE only:</w:t>
      </w:r>
    </w:p>
    <w:p w14:paraId="61173333" w14:textId="77777777" w:rsidR="00FD07ED" w:rsidRPr="007F2770" w:rsidRDefault="00FD07ED" w:rsidP="00FD07ED">
      <w:pPr>
        <w:pStyle w:val="B2"/>
        <w:rPr>
          <w:lang w:eastAsia="zh-TW"/>
        </w:rPr>
      </w:pPr>
      <w:r w:rsidRPr="007F2770">
        <w:rPr>
          <w:lang w:eastAsia="zh-TW"/>
        </w:rPr>
        <w:t>1) when the pending downlink user data for the UE is considered as voice service related by the network and the MUSIM UE does not support the paging indication for voice services, or the network has not indicated "paging indication for voice services supported" to the UE; or</w:t>
      </w:r>
    </w:p>
    <w:p w14:paraId="52140A3C" w14:textId="77777777" w:rsidR="00FD07ED" w:rsidRPr="007F2770" w:rsidRDefault="00FD07ED" w:rsidP="00FD07ED">
      <w:pPr>
        <w:pStyle w:val="B2"/>
      </w:pPr>
      <w:r w:rsidRPr="007F2770">
        <w:rPr>
          <w:lang w:eastAsia="zh-TW"/>
        </w:rPr>
        <w:t>2) for PDU session(s) that paging is not restricted based on the stored paging restriction, the network has downlink user data pending.</w:t>
      </w:r>
    </w:p>
    <w:p w14:paraId="65D9906A" w14:textId="77777777" w:rsidR="00FD07ED" w:rsidRPr="007F2770" w:rsidRDefault="00FD07ED" w:rsidP="00FD07ED">
      <w:r w:rsidRPr="007F2770">
        <w:t xml:space="preserve">For case b) </w:t>
      </w:r>
      <w:r w:rsidRPr="007F2770">
        <w:rPr>
          <w:rFonts w:hint="eastAsia"/>
          <w:lang w:val="en-US"/>
        </w:rPr>
        <w:t>in subclause </w:t>
      </w:r>
      <w:r w:rsidRPr="007F2770">
        <w:rPr>
          <w:lang w:val="en-US"/>
        </w:rPr>
        <w:t>5</w:t>
      </w:r>
      <w:r w:rsidRPr="007F2770">
        <w:t>.6.3.1, i</w:t>
      </w:r>
      <w:r w:rsidRPr="007F2770">
        <w:rPr>
          <w:lang w:eastAsia="zh-CN"/>
        </w:rPr>
        <w:t>f the network has downlink signalling pending for a UE and the AMF has stored paging restriction of the UE</w:t>
      </w:r>
      <w:r w:rsidRPr="007F2770">
        <w:t xml:space="preserve"> and the Paging restriction type in the stored paging restriction is set to:</w:t>
      </w:r>
    </w:p>
    <w:p w14:paraId="66860C92" w14:textId="77777777" w:rsidR="00FD07ED" w:rsidRPr="007F2770" w:rsidRDefault="00FD07ED" w:rsidP="00FD07ED">
      <w:pPr>
        <w:pStyle w:val="B1"/>
        <w:rPr>
          <w:lang w:eastAsia="zh-TW"/>
        </w:rPr>
      </w:pPr>
      <w:r w:rsidRPr="007F2770">
        <w:rPr>
          <w:lang w:eastAsia="zh-CN"/>
        </w:rPr>
        <w:t>a)</w:t>
      </w:r>
      <w:r w:rsidRPr="007F2770">
        <w:rPr>
          <w:lang w:eastAsia="zh-CN"/>
        </w:rPr>
        <w:tab/>
      </w:r>
      <w:r w:rsidRPr="007F2770">
        <w:t>"All paging is restricted</w:t>
      </w:r>
      <w:r w:rsidRPr="007F2770">
        <w:rPr>
          <w:rFonts w:hint="eastAsia"/>
          <w:lang w:eastAsia="zh-TW"/>
        </w:rPr>
        <w:t>"</w:t>
      </w:r>
      <w:r w:rsidRPr="007F2770">
        <w:rPr>
          <w:lang w:eastAsia="zh-TW"/>
        </w:rPr>
        <w:t>, the network should not send the NOTIFICATION message to the UE;</w:t>
      </w:r>
    </w:p>
    <w:p w14:paraId="3F9D239E" w14:textId="77777777" w:rsidR="00FD07ED" w:rsidRPr="007F2770" w:rsidRDefault="00FD07ED" w:rsidP="00FD07ED">
      <w:pPr>
        <w:pStyle w:val="B1"/>
        <w:rPr>
          <w:lang w:eastAsia="zh-TW"/>
        </w:rPr>
      </w:pPr>
      <w:r w:rsidRPr="007F2770">
        <w:rPr>
          <w:lang w:eastAsia="zh-TW"/>
        </w:rPr>
        <w:t>b)</w:t>
      </w:r>
      <w:r w:rsidRPr="007F2770">
        <w:rPr>
          <w:lang w:eastAsia="zh-TW"/>
        </w:rPr>
        <w:tab/>
        <w:t>"All paging is restricted except for voice service", then the network should send the NOTIFICATION message to the UE only when:</w:t>
      </w:r>
    </w:p>
    <w:p w14:paraId="0A6C316E" w14:textId="77777777" w:rsidR="00FD07ED" w:rsidRPr="007F2770" w:rsidRDefault="00FD07ED" w:rsidP="00FD07ED">
      <w:pPr>
        <w:pStyle w:val="B2"/>
        <w:rPr>
          <w:lang w:eastAsia="zh-TW"/>
        </w:rPr>
      </w:pPr>
      <w:r w:rsidRPr="007F2770">
        <w:rPr>
          <w:lang w:eastAsia="zh-TW"/>
        </w:rPr>
        <w:t>1)</w:t>
      </w:r>
      <w:r w:rsidRPr="007F2770">
        <w:rPr>
          <w:lang w:eastAsia="zh-TW"/>
        </w:rPr>
        <w:tab/>
        <w:t>the pending downlink signalling for the UE is 5GMM signalling or 5GSM signalling of the PDU session of voice service;</w:t>
      </w:r>
    </w:p>
    <w:p w14:paraId="73B0F1F2" w14:textId="77777777" w:rsidR="00FD07ED" w:rsidRPr="007F2770" w:rsidRDefault="00FD07ED" w:rsidP="00FD07ED">
      <w:pPr>
        <w:pStyle w:val="B1"/>
        <w:rPr>
          <w:lang w:eastAsia="zh-TW"/>
        </w:rPr>
      </w:pPr>
      <w:r w:rsidRPr="007F2770">
        <w:rPr>
          <w:lang w:eastAsia="zh-TW"/>
        </w:rPr>
        <w:t>c)</w:t>
      </w:r>
      <w:r w:rsidRPr="007F2770">
        <w:rPr>
          <w:lang w:eastAsia="zh-TW"/>
        </w:rPr>
        <w:tab/>
        <w:t>"All paging is restricted except for specified PDU session(s)", the network should send the NOTIFICATION message to the UE only when:</w:t>
      </w:r>
    </w:p>
    <w:p w14:paraId="663EB877" w14:textId="77777777" w:rsidR="00FD07ED" w:rsidRPr="007F2770" w:rsidRDefault="00FD07ED" w:rsidP="00FD07ED">
      <w:pPr>
        <w:pStyle w:val="B2"/>
        <w:rPr>
          <w:lang w:eastAsia="zh-TW"/>
        </w:rPr>
      </w:pPr>
      <w:r w:rsidRPr="007F2770">
        <w:rPr>
          <w:lang w:eastAsia="zh-TW"/>
        </w:rPr>
        <w:t>1)</w:t>
      </w:r>
      <w:r w:rsidRPr="007F2770">
        <w:rPr>
          <w:lang w:eastAsia="zh-TW"/>
        </w:rPr>
        <w:tab/>
        <w:t>the pending downlink signalling for the UE is 5GMM signalling; or</w:t>
      </w:r>
    </w:p>
    <w:p w14:paraId="0F378846" w14:textId="77777777" w:rsidR="00FD07ED" w:rsidRPr="007F2770" w:rsidRDefault="00FD07ED" w:rsidP="00FD07ED">
      <w:pPr>
        <w:pStyle w:val="B2"/>
        <w:rPr>
          <w:lang w:eastAsia="zh-TW"/>
        </w:rPr>
      </w:pPr>
      <w:r w:rsidRPr="007F2770">
        <w:rPr>
          <w:lang w:eastAsia="zh-TW"/>
        </w:rPr>
        <w:t>2)</w:t>
      </w:r>
      <w:r w:rsidRPr="007F2770">
        <w:rPr>
          <w:lang w:eastAsia="zh-TW"/>
        </w:rPr>
        <w:tab/>
        <w:t>for PDU session(s) that paging is not restricted based on the stored paging restriction, the network has downlink 5GSM signalling pending; or</w:t>
      </w:r>
    </w:p>
    <w:p w14:paraId="60738D24" w14:textId="77777777" w:rsidR="00FD07ED" w:rsidRPr="007F2770" w:rsidRDefault="00FD07ED" w:rsidP="00FD07ED">
      <w:pPr>
        <w:pStyle w:val="B1"/>
        <w:rPr>
          <w:lang w:eastAsia="zh-CN"/>
        </w:rPr>
      </w:pPr>
      <w:r w:rsidRPr="007F2770">
        <w:rPr>
          <w:lang w:eastAsia="zh-CN"/>
        </w:rPr>
        <w:t>d)</w:t>
      </w:r>
      <w:r w:rsidRPr="007F2770">
        <w:rPr>
          <w:lang w:eastAsia="zh-CN"/>
        </w:rPr>
        <w:tab/>
        <w:t>"All paging is restricted except for voice service and specified PDU session(s)"</w:t>
      </w:r>
      <w:r w:rsidRPr="007F2770">
        <w:rPr>
          <w:lang w:eastAsia="zh-TW"/>
        </w:rPr>
        <w:t xml:space="preserve"> then the network should send the NOTIFICATION message to the UE only when</w:t>
      </w:r>
      <w:r w:rsidRPr="007F2770">
        <w:rPr>
          <w:lang w:eastAsia="zh-CN"/>
        </w:rPr>
        <w:t>:</w:t>
      </w:r>
    </w:p>
    <w:p w14:paraId="4BFA8242" w14:textId="77777777" w:rsidR="00FD07ED" w:rsidRPr="007F2770" w:rsidRDefault="00FD07ED" w:rsidP="00FD07ED">
      <w:pPr>
        <w:pStyle w:val="B2"/>
      </w:pPr>
      <w:r w:rsidRPr="007F2770">
        <w:rPr>
          <w:lang w:eastAsia="zh-CN"/>
        </w:rPr>
        <w:t>1)</w:t>
      </w:r>
      <w:r w:rsidRPr="007F2770">
        <w:rPr>
          <w:lang w:eastAsia="zh-CN"/>
        </w:rPr>
        <w:tab/>
        <w:t>the pending downlink signalling for the UE is 5GMM signalling or 5GSM signalling pending of the PDU session of voice service</w:t>
      </w:r>
      <w:r w:rsidRPr="007F2770">
        <w:t>; or</w:t>
      </w:r>
    </w:p>
    <w:p w14:paraId="6463F232" w14:textId="77777777" w:rsidR="00FD07ED" w:rsidRPr="007F2770" w:rsidRDefault="00FD07ED" w:rsidP="00FD07ED">
      <w:pPr>
        <w:pStyle w:val="B2"/>
        <w:rPr>
          <w:lang w:eastAsia="zh-CN"/>
        </w:rPr>
      </w:pPr>
      <w:r w:rsidRPr="007F2770">
        <w:t>2)</w:t>
      </w:r>
      <w:r w:rsidRPr="007F2770">
        <w:tab/>
        <w:t>for PDU session(s) that paging is not restricted based on the stored paging restriction, the network has downlink 5GSM signalling pending</w:t>
      </w:r>
      <w:r w:rsidRPr="007F2770">
        <w:rPr>
          <w:lang w:eastAsia="zh-CN"/>
        </w:rPr>
        <w:t>.</w:t>
      </w:r>
    </w:p>
    <w:p w14:paraId="694F484B" w14:textId="77777777" w:rsidR="00FD07ED" w:rsidRPr="007F2770" w:rsidRDefault="00FD07ED" w:rsidP="00FD07ED">
      <w:pPr>
        <w:pStyle w:val="NO"/>
      </w:pPr>
      <w:r w:rsidRPr="007F2770">
        <w:rPr>
          <w:lang w:val="en-US"/>
        </w:rPr>
        <w:t>NOTE 1:</w:t>
      </w:r>
      <w:r w:rsidRPr="007F2770">
        <w:rPr>
          <w:lang w:val="en-US"/>
        </w:rPr>
        <w:tab/>
        <w:t xml:space="preserve">If the </w:t>
      </w:r>
      <w:r w:rsidRPr="007F2770">
        <w:rPr>
          <w:lang w:eastAsia="zh-TW"/>
        </w:rPr>
        <w:t xml:space="preserve">network sends NOTIFICATION message to the UE due to </w:t>
      </w:r>
      <w:r w:rsidRPr="007F2770">
        <w:rPr>
          <w:lang w:eastAsia="zh-CN"/>
        </w:rPr>
        <w:t>downlink signalling pending</w:t>
      </w:r>
      <w:r w:rsidRPr="007F2770">
        <w:rPr>
          <w:lang w:eastAsia="zh-TW"/>
        </w:rPr>
        <w:t xml:space="preserve">, the network </w:t>
      </w:r>
      <w:r w:rsidRPr="007F2770">
        <w:rPr>
          <w:lang w:eastAsia="zh-CN"/>
        </w:rPr>
        <w:t>initiates the release of the N1 NAS signalling connection over 3GPP access after network-requested procedure is completed.</w:t>
      </w:r>
    </w:p>
    <w:p w14:paraId="7B9CB3BD" w14:textId="77777777" w:rsidR="00014819" w:rsidRPr="007F2770" w:rsidRDefault="00014819" w:rsidP="00173561">
      <w:pPr>
        <w:rPr>
          <w:lang w:val="en-US"/>
        </w:rPr>
      </w:pPr>
      <w:r w:rsidRPr="007F2770">
        <w:rPr>
          <w:lang w:val="en-US"/>
        </w:rPr>
        <w:t>Upon reception of a NOTIFICATION message, the UE shall stop the timer T3346, if running.</w:t>
      </w:r>
    </w:p>
    <w:p w14:paraId="45A8452F" w14:textId="77777777" w:rsidR="00173561" w:rsidRPr="007F2770" w:rsidRDefault="008E667D" w:rsidP="00173561">
      <w:r w:rsidRPr="007F2770">
        <w:rPr>
          <w:rFonts w:hint="eastAsia"/>
          <w:lang w:val="en-US"/>
        </w:rPr>
        <w:t xml:space="preserve">For </w:t>
      </w:r>
      <w:r w:rsidR="000443F7" w:rsidRPr="007F2770">
        <w:rPr>
          <w:lang w:val="en-US"/>
        </w:rPr>
        <w:t xml:space="preserve">case </w:t>
      </w:r>
      <w:r w:rsidRPr="007F2770">
        <w:rPr>
          <w:rFonts w:hint="eastAsia"/>
          <w:lang w:val="en-US"/>
        </w:rPr>
        <w:t>a) in subclause </w:t>
      </w:r>
      <w:r w:rsidRPr="007F2770">
        <w:rPr>
          <w:lang w:val="en-US"/>
        </w:rPr>
        <w:t>5</w:t>
      </w:r>
      <w:r w:rsidRPr="007F2770">
        <w:t>.6.3.1</w:t>
      </w:r>
      <w:r w:rsidRPr="007F2770">
        <w:rPr>
          <w:rFonts w:hint="eastAsia"/>
        </w:rPr>
        <w:t>,</w:t>
      </w:r>
      <w:r w:rsidRPr="007F2770">
        <w:t xml:space="preserve"> u</w:t>
      </w:r>
      <w:r w:rsidR="00173561" w:rsidRPr="007F2770">
        <w:t xml:space="preserve">pon reception of NOTIFICATION message, the UE </w:t>
      </w:r>
      <w:r w:rsidRPr="007F2770">
        <w:t>shall</w:t>
      </w:r>
      <w:r w:rsidR="00173561" w:rsidRPr="007F2770">
        <w:t xml:space="preserve"> initiate a service request procedure over 3GPP access as specified in subclauses </w:t>
      </w:r>
      <w:r w:rsidR="000706E3" w:rsidRPr="007F2770">
        <w:t>5</w:t>
      </w:r>
      <w:r w:rsidR="00173561" w:rsidRPr="007F2770">
        <w:t>.</w:t>
      </w:r>
      <w:r w:rsidR="000706E3" w:rsidRPr="007F2770">
        <w:t>6</w:t>
      </w:r>
      <w:r w:rsidR="00173561" w:rsidRPr="007F2770">
        <w:t>.1.</w:t>
      </w:r>
    </w:p>
    <w:p w14:paraId="6372E8B9" w14:textId="6BAA3CE3" w:rsidR="00E42279" w:rsidRPr="007F2770" w:rsidRDefault="00E42279" w:rsidP="000D299B">
      <w:pPr>
        <w:pStyle w:val="NO"/>
      </w:pPr>
      <w:r w:rsidRPr="007F2770">
        <w:rPr>
          <w:lang w:eastAsia="zh-CN"/>
        </w:rPr>
        <w:t>NOTE</w:t>
      </w:r>
      <w:r w:rsidR="00FD07ED" w:rsidRPr="007F2770">
        <w:rPr>
          <w:lang w:eastAsia="zh-CN"/>
        </w:rPr>
        <w:t> 2</w:t>
      </w:r>
      <w:r w:rsidRPr="007F2770">
        <w:rPr>
          <w:lang w:eastAsia="zh-CN"/>
        </w:rPr>
        <w:t>:</w:t>
      </w:r>
      <w:r w:rsidRPr="007F2770">
        <w:rPr>
          <w:lang w:eastAsia="zh-CN"/>
        </w:rPr>
        <w:tab/>
        <w:t>For a UE in NB-NI mode, if there is DL user data pending for a PDU session associated with non-3GPP access then the AMF notifies the SMF that reactivation of user plane resources cannot be performed if the number of PDU sessions that currently has user-plane resources established equals to the UE's maximum number of supported user-plane resources.</w:t>
      </w:r>
    </w:p>
    <w:p w14:paraId="4A56FA71" w14:textId="77777777" w:rsidR="00173561" w:rsidRPr="007F2770" w:rsidRDefault="008E667D" w:rsidP="00173561">
      <w:r w:rsidRPr="007F2770">
        <w:rPr>
          <w:rFonts w:hint="eastAsia"/>
          <w:lang w:val="en-US"/>
        </w:rPr>
        <w:t xml:space="preserve">For </w:t>
      </w:r>
      <w:r w:rsidR="000443F7" w:rsidRPr="007F2770">
        <w:rPr>
          <w:lang w:val="en-US"/>
        </w:rPr>
        <w:t xml:space="preserve">case </w:t>
      </w:r>
      <w:r w:rsidRPr="007F2770">
        <w:rPr>
          <w:lang w:val="en-US"/>
        </w:rPr>
        <w:t>b</w:t>
      </w:r>
      <w:r w:rsidRPr="007F2770">
        <w:rPr>
          <w:rFonts w:hint="eastAsia"/>
          <w:lang w:val="en-US"/>
        </w:rPr>
        <w:t>) in subclause </w:t>
      </w:r>
      <w:r w:rsidRPr="007F2770">
        <w:rPr>
          <w:lang w:val="en-US"/>
        </w:rPr>
        <w:t>5</w:t>
      </w:r>
      <w:r w:rsidRPr="007F2770">
        <w:t>.6.3.1</w:t>
      </w:r>
      <w:r w:rsidRPr="007F2770">
        <w:rPr>
          <w:rFonts w:hint="eastAsia"/>
        </w:rPr>
        <w:t>,</w:t>
      </w:r>
      <w:r w:rsidRPr="007F2770">
        <w:t xml:space="preserve"> u</w:t>
      </w:r>
      <w:r w:rsidR="00173561" w:rsidRPr="007F2770">
        <w:t>pon reception of NOTIFICATION message:</w:t>
      </w:r>
    </w:p>
    <w:p w14:paraId="05D296D9" w14:textId="77777777" w:rsidR="004312C7" w:rsidRPr="007F2770" w:rsidRDefault="000443F7" w:rsidP="004312C7">
      <w:pPr>
        <w:pStyle w:val="B1"/>
      </w:pPr>
      <w:r w:rsidRPr="007F2770">
        <w:t>a)</w:t>
      </w:r>
      <w:r w:rsidR="00173561" w:rsidRPr="007F2770">
        <w:tab/>
      </w:r>
      <w:r w:rsidR="004312C7" w:rsidRPr="007F2770">
        <w:t>if control plane CIoT 5GS optimization is not used by the UE</w:t>
      </w:r>
      <w:r w:rsidR="004312C7" w:rsidRPr="007F2770">
        <w:rPr>
          <w:lang w:eastAsia="ko-KR"/>
        </w:rPr>
        <w:t>, the UE</w:t>
      </w:r>
      <w:r w:rsidR="004312C7" w:rsidRPr="007F2770">
        <w:t xml:space="preserve"> shall:</w:t>
      </w:r>
    </w:p>
    <w:p w14:paraId="7AF1B57B" w14:textId="77777777" w:rsidR="00173561" w:rsidRPr="007F2770" w:rsidRDefault="004312C7" w:rsidP="00CF661E">
      <w:pPr>
        <w:pStyle w:val="B2"/>
      </w:pPr>
      <w:r w:rsidRPr="007F2770">
        <w:t>1)</w:t>
      </w:r>
      <w:r w:rsidRPr="007F2770">
        <w:tab/>
        <w:t xml:space="preserve">initiate a service request procedure over 3GPP access as specified in subclause 5.6.1.2.1, </w:t>
      </w:r>
      <w:r w:rsidR="00173561" w:rsidRPr="007F2770">
        <w:t xml:space="preserve">if the UE </w:t>
      </w:r>
      <w:r w:rsidR="008E667D" w:rsidRPr="007F2770">
        <w:t xml:space="preserve">is in 5GMM-REGISTERED.NORMAL-SERVICE </w:t>
      </w:r>
      <w:r w:rsidR="0045517D" w:rsidRPr="007F2770">
        <w:rPr>
          <w:noProof/>
          <w:lang w:val="en-US"/>
        </w:rPr>
        <w:t xml:space="preserve">or </w:t>
      </w:r>
      <w:r w:rsidR="0045517D" w:rsidRPr="007F2770">
        <w:t>5GMM-REGISTERED.NON-ALLOWED-SERVICE (as described in subclause</w:t>
      </w:r>
      <w:r w:rsidR="0045517D" w:rsidRPr="007F2770">
        <w:rPr>
          <w:rFonts w:eastAsia="Batang" w:hint="eastAsia"/>
          <w:lang w:eastAsia="ko-KR"/>
        </w:rPr>
        <w:t> </w:t>
      </w:r>
      <w:r w:rsidR="0045517D" w:rsidRPr="007F2770">
        <w:t xml:space="preserve">5.3.5.2) </w:t>
      </w:r>
      <w:r w:rsidR="008E667D" w:rsidRPr="007F2770">
        <w:t>state</w:t>
      </w:r>
      <w:r w:rsidR="008260B4" w:rsidRPr="007F2770">
        <w:t xml:space="preserve"> over 3GPP access</w:t>
      </w:r>
      <w:r w:rsidR="004A7045" w:rsidRPr="007F2770">
        <w:t xml:space="preserve"> or 5GMM-REGISTERED.NON-ALLOWED-SERVICE state (see subclause 5.3.5.2)</w:t>
      </w:r>
      <w:r w:rsidR="008260B4" w:rsidRPr="007F2770">
        <w:t>,</w:t>
      </w:r>
      <w:r w:rsidR="00D17EC7" w:rsidRPr="007F2770">
        <w:t xml:space="preserve"> and the UE is in the</w:t>
      </w:r>
      <w:r w:rsidR="00D17EC7" w:rsidRPr="007F2770">
        <w:rPr>
          <w:lang w:eastAsia="ja-JP"/>
        </w:rPr>
        <w:t xml:space="preserve"> 5GMM-IDLE mode without suspend indication</w:t>
      </w:r>
      <w:r w:rsidR="00173561" w:rsidRPr="007F2770">
        <w:t>;</w:t>
      </w:r>
    </w:p>
    <w:p w14:paraId="25CC27CC" w14:textId="77777777" w:rsidR="002E088F" w:rsidRPr="007F2770" w:rsidRDefault="00D17EC7" w:rsidP="00CF661E">
      <w:pPr>
        <w:pStyle w:val="B2"/>
      </w:pPr>
      <w:r w:rsidRPr="007F2770">
        <w:t>2</w:t>
      </w:r>
      <w:r w:rsidR="000443F7" w:rsidRPr="007F2770">
        <w:t>)</w:t>
      </w:r>
      <w:r w:rsidR="002E088F" w:rsidRPr="007F2770">
        <w:tab/>
      </w:r>
      <w:r w:rsidRPr="007F2770">
        <w:t xml:space="preserve">initiate a registration procedure for mobility and periodic registration update over 3GPP access as specified in subclause 5.5.1.3.2, </w:t>
      </w:r>
      <w:r w:rsidR="002E088F" w:rsidRPr="007F2770">
        <w:t>if the UE is in 5GMM-REGISTERED.ATTEMPTING-</w:t>
      </w:r>
      <w:r w:rsidR="002E088F" w:rsidRPr="007F2770">
        <w:rPr>
          <w:rFonts w:hint="eastAsia"/>
        </w:rPr>
        <w:t>REGISTRATION</w:t>
      </w:r>
      <w:r w:rsidR="002E088F" w:rsidRPr="007F2770">
        <w:t>-UPDATE state</w:t>
      </w:r>
      <w:r w:rsidR="00AA79C4" w:rsidRPr="007F2770">
        <w:t xml:space="preserve"> over 3GPP access</w:t>
      </w:r>
      <w:r w:rsidR="002E088F" w:rsidRPr="007F2770">
        <w:t>; or</w:t>
      </w:r>
    </w:p>
    <w:p w14:paraId="241F772E" w14:textId="77777777" w:rsidR="00D17EC7" w:rsidRPr="007F2770" w:rsidRDefault="00D17EC7" w:rsidP="00CF661E">
      <w:pPr>
        <w:pStyle w:val="B2"/>
      </w:pPr>
      <w:r w:rsidRPr="007F2770">
        <w:t>3)</w:t>
      </w:r>
      <w:r w:rsidRPr="007F2770">
        <w:tab/>
        <w:t>proceed as specified in subclause 5.3.1.5 if the UE is in the 5GMM-IDLE mode with suspend indication</w:t>
      </w:r>
      <w:r w:rsidRPr="007F2770">
        <w:rPr>
          <w:lang w:eastAsia="ja-JP"/>
        </w:rPr>
        <w:t>;</w:t>
      </w:r>
    </w:p>
    <w:p w14:paraId="662BF0C8" w14:textId="77777777" w:rsidR="00D17EC7" w:rsidRPr="007F2770" w:rsidRDefault="00D17EC7" w:rsidP="00D17EC7">
      <w:pPr>
        <w:pStyle w:val="B1"/>
      </w:pPr>
      <w:r w:rsidRPr="007F2770">
        <w:t>b)</w:t>
      </w:r>
      <w:r w:rsidRPr="007F2770">
        <w:tab/>
        <w:t>if control plane CIoT 5GS optimization is used by the UE</w:t>
      </w:r>
      <w:r w:rsidRPr="007F2770">
        <w:rPr>
          <w:lang w:eastAsia="ko-KR"/>
        </w:rPr>
        <w:t>, the UE</w:t>
      </w:r>
      <w:r w:rsidRPr="007F2770">
        <w:t xml:space="preserve"> shall:</w:t>
      </w:r>
    </w:p>
    <w:p w14:paraId="3EC11707" w14:textId="47C523CD" w:rsidR="00D17EC7" w:rsidRPr="007F2770" w:rsidRDefault="00D17EC7" w:rsidP="00D17EC7">
      <w:pPr>
        <w:pStyle w:val="B2"/>
      </w:pPr>
      <w:r w:rsidRPr="007F2770">
        <w:t>1)</w:t>
      </w:r>
      <w:r w:rsidRPr="007F2770">
        <w:tab/>
        <w:t xml:space="preserve">initiate a service request procedure over 3GPP access as specified in subclause 5.6.1.2.2, if the UE is in 5GMM-REGISTERED.NORMAL-SERVICE </w:t>
      </w:r>
      <w:r w:rsidR="0045517D" w:rsidRPr="007F2770">
        <w:rPr>
          <w:noProof/>
          <w:lang w:val="en-US"/>
        </w:rPr>
        <w:t xml:space="preserve">or </w:t>
      </w:r>
      <w:r w:rsidR="0045517D" w:rsidRPr="007F2770">
        <w:t>5GMM-REGISTERED.NON-ALLOWED-SERVICE (as described in subclause</w:t>
      </w:r>
      <w:r w:rsidR="0045517D" w:rsidRPr="007F2770">
        <w:rPr>
          <w:rFonts w:eastAsia="Batang" w:hint="eastAsia"/>
          <w:lang w:eastAsia="ko-KR"/>
        </w:rPr>
        <w:t> </w:t>
      </w:r>
      <w:r w:rsidR="0045517D" w:rsidRPr="007F2770">
        <w:t>5.3.5.2)</w:t>
      </w:r>
      <w:r w:rsidR="00654808" w:rsidRPr="007F2770">
        <w:t xml:space="preserve"> </w:t>
      </w:r>
      <w:r w:rsidRPr="007F2770">
        <w:t>state</w:t>
      </w:r>
      <w:r w:rsidRPr="007F2770">
        <w:rPr>
          <w:lang w:eastAsia="zh-CN"/>
        </w:rPr>
        <w:t xml:space="preserve"> </w:t>
      </w:r>
      <w:r w:rsidRPr="007F2770">
        <w:t>and the UE is in the</w:t>
      </w:r>
      <w:r w:rsidRPr="007F2770">
        <w:rPr>
          <w:lang w:eastAsia="ja-JP"/>
        </w:rPr>
        <w:t xml:space="preserve"> 5GMM-IDLE mode without suspend indication</w:t>
      </w:r>
      <w:r w:rsidRPr="007F2770">
        <w:t>;</w:t>
      </w:r>
    </w:p>
    <w:p w14:paraId="109D3060" w14:textId="77777777" w:rsidR="00D17EC7" w:rsidRPr="007F2770" w:rsidRDefault="00D17EC7" w:rsidP="00CF661E">
      <w:pPr>
        <w:pStyle w:val="B2"/>
        <w:rPr>
          <w:lang w:eastAsia="ja-JP"/>
        </w:rPr>
      </w:pPr>
      <w:r w:rsidRPr="007F2770">
        <w:t>2)</w:t>
      </w:r>
      <w:r w:rsidRPr="007F2770">
        <w:tab/>
        <w:t>initiate a registration procedure for mobility and periodic registration update over 3GPP access as specified in subclause 5.5.1.3.2, if the UE is in 5GMM-REGISTERED.ATTEMPTING-REGISTRATION-UPDATE state</w:t>
      </w:r>
      <w:r w:rsidRPr="007F2770">
        <w:rPr>
          <w:lang w:eastAsia="ja-JP"/>
        </w:rPr>
        <w:t>; or</w:t>
      </w:r>
    </w:p>
    <w:p w14:paraId="79559BA1" w14:textId="77777777" w:rsidR="00D17EC7" w:rsidRPr="007F2770" w:rsidRDefault="00D17EC7" w:rsidP="00CF661E">
      <w:pPr>
        <w:pStyle w:val="B2"/>
        <w:rPr>
          <w:lang w:eastAsia="zh-CN"/>
        </w:rPr>
      </w:pPr>
      <w:r w:rsidRPr="007F2770">
        <w:rPr>
          <w:lang w:eastAsia="zh-CN"/>
        </w:rPr>
        <w:t>3)</w:t>
      </w:r>
      <w:r w:rsidRPr="007F2770">
        <w:rPr>
          <w:lang w:eastAsia="zh-CN"/>
        </w:rPr>
        <w:tab/>
      </w:r>
      <w:r w:rsidRPr="007F2770">
        <w:t>proceed as specified in subclause 5.3.1.5 if the UE is in the</w:t>
      </w:r>
      <w:r w:rsidRPr="007F2770">
        <w:rPr>
          <w:lang w:eastAsia="ja-JP"/>
        </w:rPr>
        <w:t xml:space="preserve"> 5GMM-IDLE mode with suspend indication; or</w:t>
      </w:r>
    </w:p>
    <w:p w14:paraId="21E07C1A" w14:textId="3C05C644" w:rsidR="00EB31DF" w:rsidRPr="007F2770" w:rsidRDefault="002E088F" w:rsidP="002E088F">
      <w:pPr>
        <w:pStyle w:val="B1"/>
      </w:pPr>
      <w:r w:rsidRPr="007F2770">
        <w:t>c)</w:t>
      </w:r>
      <w:r w:rsidR="00173561" w:rsidRPr="007F2770">
        <w:tab/>
      </w:r>
      <w:r w:rsidR="00EB31DF" w:rsidRPr="007F2770">
        <w:t>if:</w:t>
      </w:r>
    </w:p>
    <w:p w14:paraId="3FCBE67D" w14:textId="77D5FDB1" w:rsidR="00EB31DF" w:rsidRPr="007F2770" w:rsidRDefault="00EB31DF" w:rsidP="00EB31DF">
      <w:pPr>
        <w:pStyle w:val="B2"/>
      </w:pPr>
      <w:r w:rsidRPr="007F2770">
        <w:t>1)</w:t>
      </w:r>
      <w:r w:rsidRPr="007F2770">
        <w:tab/>
      </w:r>
      <w:r w:rsidR="00173561" w:rsidRPr="007F2770">
        <w:t>the UE is in 5GMM-REGISTERED.NO-CELL-AVAILABLE state</w:t>
      </w:r>
      <w:r w:rsidR="00AA79C4" w:rsidRPr="007F2770">
        <w:t>,</w:t>
      </w:r>
      <w:r w:rsidR="00173561" w:rsidRPr="007F2770">
        <w:t xml:space="preserve"> 5GMM-REGISTERED.PLMN-SEARCH state</w:t>
      </w:r>
      <w:r w:rsidR="00AA79C4" w:rsidRPr="007F2770">
        <w:t>, 5GMM-REGISTERED.LIMITED-SERVICE state or 5GMM-REGISTERED.UPDATE-NEEDED state over 3GPP access</w:t>
      </w:r>
      <w:r w:rsidRPr="007F2770">
        <w:t>; or</w:t>
      </w:r>
    </w:p>
    <w:p w14:paraId="537E5DA1" w14:textId="691E1B7A" w:rsidR="00EB31DF" w:rsidRPr="007F2770" w:rsidRDefault="00EB31DF" w:rsidP="0000154D">
      <w:pPr>
        <w:pStyle w:val="B2"/>
      </w:pPr>
      <w:r w:rsidRPr="007F2770">
        <w:t xml:space="preserve">2) </w:t>
      </w:r>
      <w:r w:rsidRPr="007F2770">
        <w:tab/>
        <w:t>the MUSIM UE is not able to respond the NOTIFICATION message as specified in case a) and b) above, e.g., due to UE implementation constraints;</w:t>
      </w:r>
    </w:p>
    <w:p w14:paraId="681E4998" w14:textId="35829712" w:rsidR="002931FD" w:rsidRPr="007F2770" w:rsidRDefault="002931FD" w:rsidP="002931FD">
      <w:pPr>
        <w:pStyle w:val="B1"/>
      </w:pPr>
      <w:r w:rsidRPr="007F2770">
        <w:tab/>
        <w:t>the UE shall respond with NOTIFICATION RESPONSE message over non-3GPP access indicating inability of the UE to initiate a service request procedure or a registration procedure over 3GPP access and may include the PDU session status information element to indicate:</w:t>
      </w:r>
    </w:p>
    <w:p w14:paraId="136EF4A4" w14:textId="006D29B4" w:rsidR="00110A2A" w:rsidRPr="007F2770" w:rsidRDefault="00B20CDE" w:rsidP="00496914">
      <w:pPr>
        <w:pStyle w:val="B2"/>
      </w:pPr>
      <w:r w:rsidRPr="007F2770">
        <w:t>1)</w:t>
      </w:r>
      <w:r w:rsidRPr="007F2770">
        <w:tab/>
      </w:r>
      <w:r w:rsidR="00886D93" w:rsidRPr="007F2770">
        <w:t xml:space="preserve">the </w:t>
      </w:r>
      <w:r w:rsidRPr="007F2770">
        <w:t xml:space="preserve">single access </w:t>
      </w:r>
      <w:r w:rsidR="00886D93" w:rsidRPr="007F2770">
        <w:t xml:space="preserve">PDU session(s) </w:t>
      </w:r>
      <w:r w:rsidRPr="007F2770">
        <w:t>not in 5GSM state PDU SESSION INACTIVE</w:t>
      </w:r>
      <w:r w:rsidR="00654808" w:rsidRPr="007F2770">
        <w:t xml:space="preserve"> </w:t>
      </w:r>
      <w:r w:rsidR="00886D93" w:rsidRPr="007F2770">
        <w:t>in the UE associated with the 3GPP access type</w:t>
      </w:r>
      <w:r w:rsidRPr="007F2770">
        <w:t>; and</w:t>
      </w:r>
    </w:p>
    <w:p w14:paraId="22ABE4B0" w14:textId="77777777" w:rsidR="00B20CDE" w:rsidRPr="007F2770" w:rsidRDefault="00B20CDE" w:rsidP="00496914">
      <w:pPr>
        <w:pStyle w:val="B2"/>
      </w:pPr>
      <w:r w:rsidRPr="007F2770">
        <w:t>2)</w:t>
      </w:r>
      <w:r w:rsidRPr="007F2770">
        <w:tab/>
        <w:t>the MA PDU session(s) not in 5GSM state PDU SESSION INACTIVE in the UE and having user plane resources established associated with the 3GPP access type.</w:t>
      </w:r>
    </w:p>
    <w:p w14:paraId="3770F4C0" w14:textId="77777777" w:rsidR="00736075" w:rsidRPr="007F2770" w:rsidRDefault="00736075" w:rsidP="00736075">
      <w:r w:rsidRPr="007F2770">
        <w:t>Upon reception of NOTIFICATION message:</w:t>
      </w:r>
    </w:p>
    <w:p w14:paraId="036A482A" w14:textId="77777777" w:rsidR="00736075" w:rsidRPr="007F2770" w:rsidRDefault="00736075" w:rsidP="00736075">
      <w:pPr>
        <w:pStyle w:val="B1"/>
      </w:pPr>
      <w:r w:rsidRPr="007F2770">
        <w:tab/>
        <w:t>For case b) in subclause</w:t>
      </w:r>
      <w:r w:rsidRPr="007F2770">
        <w:rPr>
          <w:rFonts w:hint="eastAsia"/>
        </w:rPr>
        <w:t> </w:t>
      </w:r>
      <w:r w:rsidRPr="007F2770">
        <w:t xml:space="preserve">5.6.3.1, if the UE is in 5GMM-REGISTERED.NO-CELL-AVAILABLE state or 5GMM-REGISTERED.PLMN-SEARCH state and </w:t>
      </w:r>
      <w:r w:rsidR="00D540CB" w:rsidRPr="007F2770">
        <w:t xml:space="preserve">a local release was performed in the UE for </w:t>
      </w:r>
      <w:r w:rsidRPr="007F2770">
        <w:t xml:space="preserve">the </w:t>
      </w:r>
      <w:r w:rsidR="00B20CDE" w:rsidRPr="007F2770">
        <w:t xml:space="preserve">single access </w:t>
      </w:r>
      <w:r w:rsidRPr="007F2770">
        <w:t>PDU sessions associated with the 3GPP access</w:t>
      </w:r>
      <w:r w:rsidR="00B20CDE" w:rsidRPr="007F2770">
        <w:t xml:space="preserve"> or for user plane resources on the 3GPP access of MA PDU sessions</w:t>
      </w:r>
      <w:r w:rsidRPr="007F2770">
        <w:t>;</w:t>
      </w:r>
    </w:p>
    <w:p w14:paraId="0930794F" w14:textId="77777777" w:rsidR="002931FD" w:rsidRPr="007F2770" w:rsidRDefault="002931FD" w:rsidP="002931FD">
      <w:r w:rsidRPr="007F2770">
        <w:t>then the UE shall respond with NOTIFICATION RESPONSE message over non-3GPP access indicating with the PDU session status information element that:</w:t>
      </w:r>
    </w:p>
    <w:p w14:paraId="1F9A54C4" w14:textId="77777777" w:rsidR="00736075" w:rsidRPr="007F2770" w:rsidRDefault="00B20CDE" w:rsidP="00496914">
      <w:pPr>
        <w:pStyle w:val="B1"/>
      </w:pPr>
      <w:r w:rsidRPr="007F2770">
        <w:t>-</w:t>
      </w:r>
      <w:r w:rsidRPr="007F2770">
        <w:tab/>
      </w:r>
      <w:r w:rsidR="00D540CB" w:rsidRPr="007F2770">
        <w:t xml:space="preserve">the local release of </w:t>
      </w:r>
      <w:r w:rsidR="00736075" w:rsidRPr="007F2770">
        <w:t xml:space="preserve">its </w:t>
      </w:r>
      <w:r w:rsidRPr="007F2770">
        <w:t xml:space="preserve">single access </w:t>
      </w:r>
      <w:r w:rsidR="00736075" w:rsidRPr="007F2770">
        <w:t xml:space="preserve">PDU sessions </w:t>
      </w:r>
      <w:r w:rsidRPr="007F2770">
        <w:t xml:space="preserve">associated with the 3GPP access </w:t>
      </w:r>
      <w:r w:rsidR="00D540CB" w:rsidRPr="007F2770">
        <w:t>was performed</w:t>
      </w:r>
      <w:r w:rsidRPr="007F2770">
        <w:t>; and</w:t>
      </w:r>
    </w:p>
    <w:p w14:paraId="7EB2A1EA" w14:textId="77777777" w:rsidR="00B20CDE" w:rsidRPr="007F2770" w:rsidRDefault="00B20CDE" w:rsidP="00496914">
      <w:pPr>
        <w:pStyle w:val="B1"/>
      </w:pPr>
      <w:bookmarkStart w:id="4623" w:name="_Toc20232730"/>
      <w:bookmarkStart w:id="4624" w:name="_Toc27746832"/>
      <w:bookmarkStart w:id="4625" w:name="_Toc36213014"/>
      <w:bookmarkStart w:id="4626" w:name="_Toc36657191"/>
      <w:bookmarkStart w:id="4627" w:name="_Toc45286855"/>
      <w:r w:rsidRPr="007F2770">
        <w:t>-</w:t>
      </w:r>
      <w:r w:rsidRPr="007F2770">
        <w:tab/>
        <w:t>the local release of its 3GPP access user plane resources of MA PDU sessions was performed.</w:t>
      </w:r>
    </w:p>
    <w:p w14:paraId="25FA8F7C" w14:textId="77777777" w:rsidR="003E0676" w:rsidRPr="007F2770" w:rsidRDefault="005C15FC" w:rsidP="00781477">
      <w:pPr>
        <w:pStyle w:val="Heading4"/>
      </w:pPr>
      <w:bookmarkStart w:id="4628" w:name="_CR5_6_3_3"/>
      <w:bookmarkStart w:id="4629" w:name="_Toc51948124"/>
      <w:bookmarkStart w:id="4630" w:name="_Toc51949216"/>
      <w:bookmarkStart w:id="4631" w:name="_Toc162971351"/>
      <w:bookmarkEnd w:id="4628"/>
      <w:r w:rsidRPr="007F2770">
        <w:t>5</w:t>
      </w:r>
      <w:r w:rsidR="00173561" w:rsidRPr="007F2770">
        <w:t>.</w:t>
      </w:r>
      <w:r w:rsidRPr="007F2770">
        <w:t>6</w:t>
      </w:r>
      <w:r w:rsidR="00173561" w:rsidRPr="007F2770">
        <w:t>.3.3</w:t>
      </w:r>
      <w:r w:rsidR="00173561" w:rsidRPr="007F2770">
        <w:tab/>
        <w:t>Notification procedure completion</w:t>
      </w:r>
      <w:bookmarkEnd w:id="4623"/>
      <w:bookmarkEnd w:id="4624"/>
      <w:bookmarkEnd w:id="4625"/>
      <w:bookmarkEnd w:id="4626"/>
      <w:bookmarkEnd w:id="4627"/>
      <w:bookmarkEnd w:id="4629"/>
      <w:bookmarkEnd w:id="4630"/>
      <w:bookmarkEnd w:id="4631"/>
    </w:p>
    <w:p w14:paraId="185F5D18" w14:textId="77777777" w:rsidR="00173561" w:rsidRPr="007F2770" w:rsidRDefault="00173561" w:rsidP="00173561">
      <w:r w:rsidRPr="007F2770">
        <w:t>Upon reception of SERVICE REQUEST message</w:t>
      </w:r>
      <w:r w:rsidR="000F4132" w:rsidRPr="007F2770">
        <w:t>, CONTROL PLANE SERVICE REQUEST message</w:t>
      </w:r>
      <w:r w:rsidR="002E088F" w:rsidRPr="007F2770">
        <w:t xml:space="preserve"> or REGISTRATION REQUEST message</w:t>
      </w:r>
      <w:r w:rsidRPr="007F2770">
        <w:t xml:space="preserve">, the </w:t>
      </w:r>
      <w:r w:rsidR="008E667D" w:rsidRPr="007F2770">
        <w:t>AMF</w:t>
      </w:r>
      <w:r w:rsidRPr="007F2770">
        <w:t xml:space="preserve"> shall stop </w:t>
      </w:r>
      <w:r w:rsidR="00EC4C02" w:rsidRPr="007F2770">
        <w:t xml:space="preserve">timer </w:t>
      </w:r>
      <w:r w:rsidRPr="007F2770">
        <w:t xml:space="preserve">T3565 and </w:t>
      </w:r>
      <w:r w:rsidR="008E667D" w:rsidRPr="007F2770">
        <w:t>proceed</w:t>
      </w:r>
      <w:r w:rsidRPr="007F2770">
        <w:t xml:space="preserve"> service request procedure as specified in subclauses </w:t>
      </w:r>
      <w:r w:rsidR="005C15FC" w:rsidRPr="007F2770">
        <w:t>5</w:t>
      </w:r>
      <w:r w:rsidRPr="007F2770">
        <w:t>.</w:t>
      </w:r>
      <w:r w:rsidR="005C15FC" w:rsidRPr="007F2770">
        <w:t>6</w:t>
      </w:r>
      <w:r w:rsidRPr="007F2770">
        <w:t>.3.1</w:t>
      </w:r>
      <w:r w:rsidR="002E088F" w:rsidRPr="007F2770">
        <w:t xml:space="preserve"> or </w:t>
      </w:r>
      <w:r w:rsidR="006664D5" w:rsidRPr="007F2770">
        <w:t xml:space="preserve">registration procedure for </w:t>
      </w:r>
      <w:r w:rsidR="002E088F" w:rsidRPr="007F2770">
        <w:t xml:space="preserve">mobility </w:t>
      </w:r>
      <w:r w:rsidR="006664D5" w:rsidRPr="007F2770">
        <w:t xml:space="preserve">and periodic </w:t>
      </w:r>
      <w:r w:rsidR="002E088F" w:rsidRPr="007F2770">
        <w:t>registration updat</w:t>
      </w:r>
      <w:r w:rsidR="006664D5" w:rsidRPr="007F2770">
        <w:t>e</w:t>
      </w:r>
      <w:r w:rsidR="002E088F" w:rsidRPr="007F2770">
        <w:t xml:space="preserve"> as specified in subclauses</w:t>
      </w:r>
      <w:r w:rsidR="002E088F" w:rsidRPr="007F2770">
        <w:rPr>
          <w:lang w:val="en-US"/>
        </w:rPr>
        <w:t> </w:t>
      </w:r>
      <w:r w:rsidR="002E088F" w:rsidRPr="007F2770">
        <w:t>5.5.1.3</w:t>
      </w:r>
      <w:r w:rsidRPr="007F2770">
        <w:t>.</w:t>
      </w:r>
      <w:r w:rsidR="008E667D" w:rsidRPr="007F2770">
        <w:t xml:space="preserve"> If no user-plane resources of PDU session(s) need to be re-</w:t>
      </w:r>
      <w:r w:rsidR="007C35B6" w:rsidRPr="007F2770">
        <w:t>established</w:t>
      </w:r>
      <w:r w:rsidR="008E667D" w:rsidRPr="007F2770">
        <w:t>, the AMF should notify the SMF that the UE was reachable but did not accept to re-</w:t>
      </w:r>
      <w:r w:rsidR="007C35B6" w:rsidRPr="007F2770">
        <w:t>establish</w:t>
      </w:r>
      <w:r w:rsidR="008E667D" w:rsidRPr="007F2770">
        <w:t xml:space="preserve"> the user-plane resources of PDU session(s).</w:t>
      </w:r>
    </w:p>
    <w:p w14:paraId="1D831B6A" w14:textId="77777777" w:rsidR="00535902" w:rsidRPr="007F2770" w:rsidRDefault="00535902" w:rsidP="00535902">
      <w:pPr>
        <w:rPr>
          <w:lang w:eastAsia="zh-CN"/>
        </w:rPr>
      </w:pPr>
      <w:r w:rsidRPr="007F2770">
        <w:rPr>
          <w:rFonts w:hint="eastAsia"/>
          <w:lang w:eastAsia="zh-CN"/>
        </w:rPr>
        <w:t xml:space="preserve">When the </w:t>
      </w:r>
      <w:r w:rsidRPr="007F2770">
        <w:t xml:space="preserve">5GMM entity in the AMF </w:t>
      </w:r>
      <w:r w:rsidRPr="007F2770">
        <w:rPr>
          <w:lang w:eastAsia="zh-CN"/>
        </w:rPr>
        <w:t>receive</w:t>
      </w:r>
      <w:r w:rsidRPr="007F2770">
        <w:rPr>
          <w:rFonts w:hint="eastAsia"/>
          <w:lang w:eastAsia="zh-CN"/>
        </w:rPr>
        <w:t>s an indication from the lower layer that it has received</w:t>
      </w:r>
      <w:r w:rsidRPr="007F2770">
        <w:rPr>
          <w:lang w:eastAsia="zh-CN"/>
        </w:rPr>
        <w:t xml:space="preserve"> the</w:t>
      </w:r>
      <w:r w:rsidRPr="007F2770">
        <w:rPr>
          <w:rFonts w:hint="eastAsia"/>
          <w:lang w:eastAsia="zh-CN"/>
        </w:rPr>
        <w:t xml:space="preserve"> </w:t>
      </w:r>
      <w:r w:rsidRPr="007F2770">
        <w:t>NGAP</w:t>
      </w:r>
      <w:r w:rsidRPr="007F2770">
        <w:rPr>
          <w:lang w:eastAsia="zh-CN"/>
        </w:rPr>
        <w:t xml:space="preserve"> </w:t>
      </w:r>
      <w:r w:rsidRPr="007F2770">
        <w:rPr>
          <w:rFonts w:hint="eastAsia"/>
          <w:lang w:eastAsia="zh-CN"/>
        </w:rPr>
        <w:t xml:space="preserve">UE context resume request message as specified in </w:t>
      </w:r>
      <w:r w:rsidRPr="007F2770">
        <w:t>3GPP TS 3</w:t>
      </w:r>
      <w:r w:rsidRPr="007F2770">
        <w:rPr>
          <w:rFonts w:hint="eastAsia"/>
          <w:lang w:eastAsia="zh-CN"/>
        </w:rPr>
        <w:t>8</w:t>
      </w:r>
      <w:r w:rsidRPr="007F2770">
        <w:t>.413 [</w:t>
      </w:r>
      <w:r w:rsidRPr="007F2770">
        <w:rPr>
          <w:rFonts w:hint="eastAsia"/>
          <w:lang w:eastAsia="zh-CN"/>
        </w:rPr>
        <w:t>31</w:t>
      </w:r>
      <w:r w:rsidRPr="007F2770">
        <w:t>]</w:t>
      </w:r>
      <w:r w:rsidRPr="007F2770">
        <w:rPr>
          <w:rFonts w:hint="eastAsia"/>
          <w:lang w:eastAsia="zh-CN"/>
        </w:rPr>
        <w:t xml:space="preserve">, the AMF shall </w:t>
      </w:r>
      <w:r w:rsidRPr="007F2770">
        <w:t>stop timer T3565</w:t>
      </w:r>
      <w:r w:rsidRPr="007F2770">
        <w:rPr>
          <w:rFonts w:hint="eastAsia"/>
          <w:lang w:eastAsia="zh-CN"/>
        </w:rPr>
        <w:t>.</w:t>
      </w:r>
    </w:p>
    <w:p w14:paraId="6610A0A4" w14:textId="77777777" w:rsidR="002931FD" w:rsidRPr="007F2770" w:rsidRDefault="002931FD" w:rsidP="002931FD">
      <w:r w:rsidRPr="007F2770">
        <w:t>Upon reception of NOTIFICATION RESPONSE message over non-3GPP access, the AMF shall stop timer T3565 and should notify the SMF that the UE is unreachable.</w:t>
      </w:r>
    </w:p>
    <w:p w14:paraId="5388700E" w14:textId="77777777" w:rsidR="00B20CDE" w:rsidRPr="007F2770" w:rsidRDefault="00886D93" w:rsidP="00886D93">
      <w:r w:rsidRPr="007F2770">
        <w:t>I</w:t>
      </w:r>
      <w:r w:rsidR="001172EF" w:rsidRPr="007F2770">
        <w:t>f the NOTIFICATION RESPONSE message includes the PDU session status information element, then</w:t>
      </w:r>
      <w:r w:rsidR="00B20CDE" w:rsidRPr="007F2770">
        <w:t>:</w:t>
      </w:r>
    </w:p>
    <w:p w14:paraId="343FB668" w14:textId="77777777" w:rsidR="00B20CDE" w:rsidRPr="007F2770" w:rsidRDefault="00B20CDE" w:rsidP="00B20CDE">
      <w:pPr>
        <w:pStyle w:val="B1"/>
      </w:pPr>
      <w:r w:rsidRPr="007F2770">
        <w:t>a)</w:t>
      </w:r>
      <w:r w:rsidRPr="007F2770">
        <w:tab/>
        <w:t xml:space="preserve">for single access PDU sessions, </w:t>
      </w:r>
      <w:r w:rsidR="001172EF" w:rsidRPr="007F2770">
        <w:t>the AMF shall</w:t>
      </w:r>
      <w:r w:rsidRPr="007F2770">
        <w:t>:</w:t>
      </w:r>
    </w:p>
    <w:p w14:paraId="0B458E26" w14:textId="6C6F30C7" w:rsidR="00B20CDE" w:rsidRPr="007F2770" w:rsidRDefault="00B20CDE" w:rsidP="00B20CDE">
      <w:pPr>
        <w:pStyle w:val="B2"/>
      </w:pPr>
      <w:r w:rsidRPr="007F2770">
        <w:t>1)</w:t>
      </w:r>
      <w:r w:rsidRPr="007F2770">
        <w:tab/>
      </w:r>
      <w:r w:rsidR="00D540CB" w:rsidRPr="007F2770">
        <w:t xml:space="preserve">perform a local </w:t>
      </w:r>
      <w:r w:rsidR="001172EF" w:rsidRPr="007F2770">
        <w:t xml:space="preserve">release </w:t>
      </w:r>
      <w:r w:rsidR="00D540CB" w:rsidRPr="007F2770">
        <w:t xml:space="preserve">of </w:t>
      </w:r>
      <w:r w:rsidR="001172EF" w:rsidRPr="007F2770">
        <w:t>all those PDU session</w:t>
      </w:r>
      <w:r w:rsidR="00C13A5B" w:rsidRPr="007F2770">
        <w:t xml:space="preserve">s which are </w:t>
      </w:r>
      <w:r w:rsidRPr="007F2770">
        <w:t xml:space="preserve">not in 5GSM state PDU SESSION INACTIVE </w:t>
      </w:r>
      <w:r w:rsidR="00C13A5B" w:rsidRPr="007F2770">
        <w:t xml:space="preserve">on the AMF side associated with 3GPP access, but are indicated by the UE </w:t>
      </w:r>
      <w:r w:rsidR="00886D93" w:rsidRPr="007F2770">
        <w:t xml:space="preserve">in the PDU session status information element in the NOTIFICATION RESPONSE message </w:t>
      </w:r>
      <w:r w:rsidR="00C13A5B" w:rsidRPr="007F2770">
        <w:t>as being</w:t>
      </w:r>
      <w:r w:rsidR="00654808" w:rsidRPr="007F2770">
        <w:t xml:space="preserve"> </w:t>
      </w:r>
      <w:r w:rsidRPr="007F2770">
        <w:t>in 5GSM state PDU SESSION INACTIVE;</w:t>
      </w:r>
      <w:r w:rsidR="00C13A5B" w:rsidRPr="007F2770">
        <w:t xml:space="preserve"> and</w:t>
      </w:r>
    </w:p>
    <w:p w14:paraId="066AFD88" w14:textId="0670E312" w:rsidR="00110A2A" w:rsidRPr="007F2770" w:rsidRDefault="00B20CDE" w:rsidP="00496914">
      <w:pPr>
        <w:pStyle w:val="B2"/>
      </w:pPr>
      <w:r w:rsidRPr="007F2770">
        <w:t>2)</w:t>
      </w:r>
      <w:r w:rsidRPr="007F2770">
        <w:tab/>
      </w:r>
      <w:r w:rsidR="00C13A5B" w:rsidRPr="007F2770">
        <w:t xml:space="preserve">shall request the SMF to </w:t>
      </w:r>
      <w:r w:rsidR="00D540CB" w:rsidRPr="007F2770">
        <w:t xml:space="preserve">perform a local </w:t>
      </w:r>
      <w:r w:rsidR="00C13A5B" w:rsidRPr="007F2770">
        <w:t xml:space="preserve">release </w:t>
      </w:r>
      <w:r w:rsidR="00D540CB" w:rsidRPr="007F2770">
        <w:t xml:space="preserve">of </w:t>
      </w:r>
      <w:r w:rsidR="00C13A5B" w:rsidRPr="007F2770">
        <w:t>all those PDU sessions</w:t>
      </w:r>
      <w:r w:rsidRPr="007F2770">
        <w:t xml:space="preserve"> associated with 3GPP access</w:t>
      </w:r>
      <w:r w:rsidR="00EE49B6" w:rsidRPr="007F2770">
        <w:t xml:space="preserve">. If any of those PDU sessions is associated with one or more </w:t>
      </w:r>
      <w:r w:rsidR="00F741D3" w:rsidRPr="007F2770">
        <w:t xml:space="preserve">multicast </w:t>
      </w:r>
      <w:r w:rsidR="00EE49B6" w:rsidRPr="007F2770">
        <w:t xml:space="preserve">MBS sessions, the SMF shall consider the UE as removed from the associated </w:t>
      </w:r>
      <w:r w:rsidR="00F741D3" w:rsidRPr="007F2770">
        <w:t xml:space="preserve">multicast </w:t>
      </w:r>
      <w:r w:rsidR="00EE49B6" w:rsidRPr="007F2770">
        <w:t>MBS sessions</w:t>
      </w:r>
      <w:r w:rsidRPr="007F2770">
        <w:t>; and</w:t>
      </w:r>
    </w:p>
    <w:p w14:paraId="518D06F3" w14:textId="77777777" w:rsidR="00B20CDE" w:rsidRPr="007F2770" w:rsidRDefault="00B20CDE" w:rsidP="00496914">
      <w:pPr>
        <w:pStyle w:val="B1"/>
      </w:pPr>
      <w:bookmarkStart w:id="4632" w:name="_Toc20232731"/>
      <w:bookmarkStart w:id="4633" w:name="_Toc27746833"/>
      <w:bookmarkStart w:id="4634" w:name="_Toc36213015"/>
      <w:bookmarkStart w:id="4635" w:name="_Toc36657192"/>
      <w:bookmarkStart w:id="4636" w:name="_Toc45286856"/>
      <w:r w:rsidRPr="007F2770">
        <w:t>b)</w:t>
      </w:r>
      <w:r w:rsidRPr="007F2770">
        <w:tab/>
        <w:t>For MA PDU sessions, the AMF shall:</w:t>
      </w:r>
    </w:p>
    <w:p w14:paraId="2A506920" w14:textId="77777777" w:rsidR="00B20CDE" w:rsidRPr="007F2770" w:rsidRDefault="00B20CDE" w:rsidP="00B20CDE">
      <w:pPr>
        <w:pStyle w:val="B2"/>
      </w:pPr>
      <w:r w:rsidRPr="007F2770">
        <w:t>1)</w:t>
      </w:r>
      <w:r w:rsidRPr="007F2770">
        <w:tab/>
        <w:t>for MA PDU sessions having user plane resources established only on the 3GPP access in the AMF side, but are indicated by the UE in the PDU session status information element in the NOTIFICATION RESPONSE message as no user plane resources established on the 3GPP access:</w:t>
      </w:r>
    </w:p>
    <w:p w14:paraId="69DDCA16" w14:textId="77777777" w:rsidR="00B20CDE" w:rsidRPr="007F2770" w:rsidRDefault="00B20CDE" w:rsidP="00B20CDE">
      <w:pPr>
        <w:pStyle w:val="B3"/>
      </w:pPr>
      <w:r w:rsidRPr="007F2770">
        <w:t>i)</w:t>
      </w:r>
      <w:r w:rsidRPr="007F2770">
        <w:tab/>
        <w:t>perform a local release of all those MA PDU sessions; and</w:t>
      </w:r>
    </w:p>
    <w:p w14:paraId="7C9EA98C" w14:textId="775D8613" w:rsidR="00B20CDE" w:rsidRPr="007F2770" w:rsidRDefault="00B20CDE" w:rsidP="00B20CDE">
      <w:pPr>
        <w:pStyle w:val="B3"/>
      </w:pPr>
      <w:r w:rsidRPr="007F2770">
        <w:t>ii)</w:t>
      </w:r>
      <w:r w:rsidRPr="007F2770">
        <w:tab/>
        <w:t>request the SMF to perform a local release of all those MA PDU sessions</w:t>
      </w:r>
      <w:r w:rsidR="00EE49B6" w:rsidRPr="007F2770">
        <w:t xml:space="preserve">. If the MA PDU session is associated with one or more </w:t>
      </w:r>
      <w:r w:rsidR="00F741D3" w:rsidRPr="007F2770">
        <w:t xml:space="preserve">multicast </w:t>
      </w:r>
      <w:r w:rsidR="00EE49B6" w:rsidRPr="007F2770">
        <w:t xml:space="preserve">MBS sessions, the SMF shall consider the UE as removed from the associated </w:t>
      </w:r>
      <w:r w:rsidR="00F741D3" w:rsidRPr="007F2770">
        <w:t xml:space="preserve">multicast </w:t>
      </w:r>
      <w:r w:rsidR="00EE49B6" w:rsidRPr="007F2770">
        <w:t>MBS sessions</w:t>
      </w:r>
      <w:r w:rsidRPr="007F2770">
        <w:t>; and</w:t>
      </w:r>
    </w:p>
    <w:p w14:paraId="6DDB4DDA" w14:textId="77777777" w:rsidR="00B20CDE" w:rsidRPr="007F2770" w:rsidRDefault="00B20CDE" w:rsidP="00B20CDE">
      <w:pPr>
        <w:pStyle w:val="B2"/>
      </w:pPr>
      <w:r w:rsidRPr="007F2770">
        <w:t>2)</w:t>
      </w:r>
      <w:r w:rsidRPr="007F2770">
        <w:tab/>
        <w:t>for MA PDU sessions having user plane resources established on both accesses in the AMF side, but are indicated by the UE in the PDU session status information element in the NOTIFICATION RESPONSE message as no user plane resources established on the 3GPP access:</w:t>
      </w:r>
    </w:p>
    <w:p w14:paraId="114696EA" w14:textId="77777777" w:rsidR="00B20CDE" w:rsidRPr="007F2770" w:rsidRDefault="00B20CDE" w:rsidP="00B20CDE">
      <w:pPr>
        <w:pStyle w:val="B3"/>
      </w:pPr>
      <w:r w:rsidRPr="007F2770">
        <w:t>i)</w:t>
      </w:r>
      <w:r w:rsidRPr="007F2770">
        <w:tab/>
        <w:t>perform a local release of 3GPP access user plane resources of all those MA PDU sessions; and</w:t>
      </w:r>
    </w:p>
    <w:p w14:paraId="5C184614" w14:textId="11558D9F" w:rsidR="00B20CDE" w:rsidRPr="007F2770" w:rsidRDefault="00B20CDE" w:rsidP="00496914">
      <w:pPr>
        <w:pStyle w:val="B3"/>
      </w:pPr>
      <w:r w:rsidRPr="007F2770">
        <w:t>ii)</w:t>
      </w:r>
      <w:r w:rsidRPr="007F2770">
        <w:tab/>
        <w:t>request the SMF to perform a local release of 3GPP access user plane resources of all those MA PDU sessions.</w:t>
      </w:r>
      <w:r w:rsidR="00EE49B6" w:rsidRPr="007F2770">
        <w:rPr>
          <w:rFonts w:hint="eastAsia"/>
          <w:lang w:eastAsia="zh-TW"/>
        </w:rPr>
        <w:t xml:space="preserve"> </w:t>
      </w:r>
      <w:r w:rsidR="00EE49B6" w:rsidRPr="007F2770">
        <w:t>If the MA PDU session is associated with one or more MBS sessions, the SMF shall consider the UE as removed from the associated MBS sessions</w:t>
      </w:r>
      <w:r w:rsidR="00EE49B6" w:rsidRPr="007F2770">
        <w:rPr>
          <w:rFonts w:hint="eastAsia"/>
          <w:lang w:eastAsia="zh-TW"/>
        </w:rPr>
        <w:t>.</w:t>
      </w:r>
    </w:p>
    <w:p w14:paraId="2A455A83" w14:textId="77777777" w:rsidR="003E0676" w:rsidRPr="007F2770" w:rsidRDefault="005C15FC" w:rsidP="00781477">
      <w:pPr>
        <w:pStyle w:val="Heading4"/>
        <w:rPr>
          <w:lang w:eastAsia="zh-CN"/>
        </w:rPr>
      </w:pPr>
      <w:bookmarkStart w:id="4637" w:name="_CR5_6_3_4"/>
      <w:bookmarkStart w:id="4638" w:name="_Toc51948125"/>
      <w:bookmarkStart w:id="4639" w:name="_Toc51949217"/>
      <w:bookmarkStart w:id="4640" w:name="_Toc162971352"/>
      <w:bookmarkEnd w:id="4637"/>
      <w:r w:rsidRPr="007F2770">
        <w:t>5</w:t>
      </w:r>
      <w:r w:rsidR="00173561" w:rsidRPr="007F2770">
        <w:t>.</w:t>
      </w:r>
      <w:r w:rsidRPr="007F2770">
        <w:t>6</w:t>
      </w:r>
      <w:r w:rsidR="00173561" w:rsidRPr="007F2770">
        <w:t>.3.4</w:t>
      </w:r>
      <w:r w:rsidR="00173561" w:rsidRPr="007F2770">
        <w:rPr>
          <w:rFonts w:hint="eastAsia"/>
          <w:lang w:eastAsia="zh-CN"/>
        </w:rPr>
        <w:tab/>
      </w:r>
      <w:r w:rsidR="00173561" w:rsidRPr="007F2770">
        <w:rPr>
          <w:lang w:eastAsia="ja-JP"/>
        </w:rPr>
        <w:t xml:space="preserve">Abnormal cases </w:t>
      </w:r>
      <w:r w:rsidR="00173561" w:rsidRPr="007F2770">
        <w:t>on the network side</w:t>
      </w:r>
      <w:bookmarkEnd w:id="4632"/>
      <w:bookmarkEnd w:id="4633"/>
      <w:bookmarkEnd w:id="4634"/>
      <w:bookmarkEnd w:id="4635"/>
      <w:bookmarkEnd w:id="4636"/>
      <w:bookmarkEnd w:id="4638"/>
      <w:bookmarkEnd w:id="4639"/>
      <w:bookmarkEnd w:id="4640"/>
    </w:p>
    <w:p w14:paraId="41AE26FC" w14:textId="77777777" w:rsidR="00173561" w:rsidRPr="007F2770" w:rsidRDefault="00173561" w:rsidP="00173561">
      <w:r w:rsidRPr="007F2770">
        <w:t>The following abnormal cases can be identified:</w:t>
      </w:r>
    </w:p>
    <w:p w14:paraId="511A71C1" w14:textId="77777777" w:rsidR="00173561" w:rsidRPr="007F2770" w:rsidRDefault="00173561" w:rsidP="00173561">
      <w:pPr>
        <w:pStyle w:val="B1"/>
      </w:pPr>
      <w:r w:rsidRPr="007F2770">
        <w:t>a)</w:t>
      </w:r>
      <w:r w:rsidRPr="007F2770">
        <w:tab/>
        <w:t>Expiry of timer T3565</w:t>
      </w:r>
      <w:r w:rsidR="000443F7" w:rsidRPr="007F2770">
        <w:t>.</w:t>
      </w:r>
    </w:p>
    <w:p w14:paraId="7E8ADBA4" w14:textId="77777777" w:rsidR="00173561" w:rsidRPr="007F2770" w:rsidRDefault="00173561" w:rsidP="00173561">
      <w:pPr>
        <w:pStyle w:val="B1"/>
      </w:pPr>
      <w:r w:rsidRPr="007F2770">
        <w:tab/>
        <w:t>The network shall, on the first expiry of the timer T3565, retransmit the NOTIFICATION message and shall reset and start timer T3565. This retransmission is repeated four times, i.e. on the fifth expiry of timer T3565, the procedure shall be aborted. In addition, upon the fifth expiry of timer T3565:</w:t>
      </w:r>
    </w:p>
    <w:p w14:paraId="30191D50" w14:textId="77777777" w:rsidR="00173561" w:rsidRPr="007F2770" w:rsidRDefault="00173561" w:rsidP="00173561">
      <w:pPr>
        <w:pStyle w:val="B1"/>
      </w:pPr>
      <w:r w:rsidRPr="007F2770">
        <w:tab/>
        <w:t>For case a) in subclause</w:t>
      </w:r>
      <w:r w:rsidR="005C15FC" w:rsidRPr="007F2770">
        <w:rPr>
          <w:rFonts w:hint="eastAsia"/>
        </w:rPr>
        <w:t> </w:t>
      </w:r>
      <w:r w:rsidR="005C15FC" w:rsidRPr="007F2770">
        <w:t>5</w:t>
      </w:r>
      <w:r w:rsidRPr="007F2770">
        <w:t>.</w:t>
      </w:r>
      <w:r w:rsidR="005C15FC" w:rsidRPr="007F2770">
        <w:t>6</w:t>
      </w:r>
      <w:r w:rsidRPr="007F2770">
        <w:t>.3.1, the AMF should notify the SMF that the UE is unreachable. The AMF may enter 5GMM</w:t>
      </w:r>
      <w:r w:rsidR="00D70ACE" w:rsidRPr="007F2770">
        <w:t>-</w:t>
      </w:r>
      <w:r w:rsidRPr="007F2770">
        <w:t>IDLE mode over 3GPP access.</w:t>
      </w:r>
    </w:p>
    <w:p w14:paraId="4E864DEB" w14:textId="77777777" w:rsidR="00173561" w:rsidRPr="007F2770" w:rsidRDefault="00173561" w:rsidP="00173561">
      <w:pPr>
        <w:pStyle w:val="B1"/>
      </w:pPr>
      <w:r w:rsidRPr="007F2770">
        <w:tab/>
        <w:t>For case b) in subclause</w:t>
      </w:r>
      <w:r w:rsidRPr="007F2770">
        <w:rPr>
          <w:rFonts w:hint="eastAsia"/>
        </w:rPr>
        <w:t> </w:t>
      </w:r>
      <w:r w:rsidR="005C15FC" w:rsidRPr="007F2770">
        <w:t>5</w:t>
      </w:r>
      <w:r w:rsidRPr="007F2770">
        <w:t>.</w:t>
      </w:r>
      <w:r w:rsidR="005C15FC" w:rsidRPr="007F2770">
        <w:t>6</w:t>
      </w:r>
      <w:r w:rsidRPr="007F2770">
        <w:t>.3.1, the AMF may either:</w:t>
      </w:r>
    </w:p>
    <w:p w14:paraId="116811A2" w14:textId="77777777" w:rsidR="00173561" w:rsidRPr="007F2770" w:rsidRDefault="00EB44AA" w:rsidP="00173561">
      <w:pPr>
        <w:pStyle w:val="B2"/>
      </w:pPr>
      <w:r w:rsidRPr="007F2770">
        <w:t>1)</w:t>
      </w:r>
      <w:r w:rsidR="00173561" w:rsidRPr="007F2770">
        <w:tab/>
      </w:r>
      <w:r w:rsidR="00173561" w:rsidRPr="007F2770">
        <w:rPr>
          <w:rFonts w:eastAsia="Malgun Gothic"/>
        </w:rPr>
        <w:t>perform the paging procedure over the 3GPP access</w:t>
      </w:r>
      <w:r w:rsidR="00173561" w:rsidRPr="007F2770">
        <w:t>; or</w:t>
      </w:r>
    </w:p>
    <w:p w14:paraId="60791E7C" w14:textId="77777777" w:rsidR="00173561" w:rsidRPr="007F2770" w:rsidRDefault="00EB44AA" w:rsidP="00173561">
      <w:pPr>
        <w:pStyle w:val="B2"/>
      </w:pPr>
      <w:r w:rsidRPr="007F2770">
        <w:t>2)</w:t>
      </w:r>
      <w:r w:rsidR="00173561" w:rsidRPr="007F2770">
        <w:tab/>
        <w:t xml:space="preserve">notify the SMF that the </w:t>
      </w:r>
      <w:r w:rsidR="00173561" w:rsidRPr="007F2770">
        <w:rPr>
          <w:rFonts w:eastAsia="Malgun Gothic"/>
          <w:lang w:eastAsia="ko-KR"/>
        </w:rPr>
        <w:t>UE is unreachable</w:t>
      </w:r>
      <w:r w:rsidR="00173561" w:rsidRPr="007F2770">
        <w:t>.</w:t>
      </w:r>
    </w:p>
    <w:p w14:paraId="21936273" w14:textId="77777777" w:rsidR="00173561" w:rsidRPr="007F2770" w:rsidRDefault="00173561" w:rsidP="00173561">
      <w:pPr>
        <w:pStyle w:val="NO"/>
      </w:pPr>
      <w:r w:rsidRPr="007F2770">
        <w:rPr>
          <w:rFonts w:eastAsia="Malgun Gothic"/>
        </w:rPr>
        <w:t>NOTE:</w:t>
      </w:r>
      <w:r w:rsidRPr="007F2770">
        <w:rPr>
          <w:rFonts w:eastAsia="Malgun Gothic"/>
        </w:rPr>
        <w:tab/>
        <w:t xml:space="preserve">Whether the AMF performs the paging procedure or notifies the SMF </w:t>
      </w:r>
      <w:r w:rsidRPr="007F2770">
        <w:rPr>
          <w:rFonts w:eastAsia="Malgun Gothic" w:hint="eastAsia"/>
        </w:rPr>
        <w:t>is up to operator</w:t>
      </w:r>
      <w:r w:rsidR="00913BB3" w:rsidRPr="007F2770">
        <w:rPr>
          <w:rFonts w:eastAsia="Malgun Gothic"/>
        </w:rPr>
        <w:t>'</w:t>
      </w:r>
      <w:r w:rsidRPr="007F2770">
        <w:rPr>
          <w:rFonts w:eastAsia="Malgun Gothic" w:hint="eastAsia"/>
        </w:rPr>
        <w:t>s policies</w:t>
      </w:r>
      <w:r w:rsidRPr="007F2770">
        <w:rPr>
          <w:rFonts w:eastAsia="Malgun Gothic"/>
        </w:rPr>
        <w:t>.</w:t>
      </w:r>
    </w:p>
    <w:p w14:paraId="2E34A2BB" w14:textId="77777777" w:rsidR="00063FCF" w:rsidRPr="007F2770" w:rsidRDefault="00063FCF" w:rsidP="00063FCF">
      <w:pPr>
        <w:pStyle w:val="B1"/>
      </w:pPr>
      <w:bookmarkStart w:id="4641" w:name="_Toc20232732"/>
      <w:r w:rsidRPr="007F2770">
        <w:t>b)</w:t>
      </w:r>
      <w:r w:rsidRPr="007F2770">
        <w:tab/>
        <w:t>De-registration procedure collision</w:t>
      </w:r>
    </w:p>
    <w:p w14:paraId="3453A851" w14:textId="77777777" w:rsidR="00063FCF" w:rsidRPr="007F2770" w:rsidRDefault="00063FCF" w:rsidP="0083064D">
      <w:pPr>
        <w:pStyle w:val="B1"/>
      </w:pPr>
      <w:r w:rsidRPr="007F2770">
        <w:tab/>
        <w:t>If the network receives a DEREGISTRATION REQUEST message before it receives a SERVICE REQUEST message or REGISTRATION REQUEST message, the AMF shall stop timer T3565 and proceed de-registration procedure as specified in subclause 5.5.2.</w:t>
      </w:r>
    </w:p>
    <w:p w14:paraId="086CF0BD" w14:textId="77777777" w:rsidR="00AD7856" w:rsidRPr="007F2770" w:rsidRDefault="00AD7856" w:rsidP="00781477">
      <w:pPr>
        <w:pStyle w:val="Heading4"/>
        <w:rPr>
          <w:lang w:eastAsia="zh-CN"/>
        </w:rPr>
      </w:pPr>
      <w:bookmarkStart w:id="4642" w:name="_CR5_6_3_5"/>
      <w:bookmarkStart w:id="4643" w:name="_Toc27746834"/>
      <w:bookmarkStart w:id="4644" w:name="_Toc36213016"/>
      <w:bookmarkStart w:id="4645" w:name="_Toc36657193"/>
      <w:bookmarkStart w:id="4646" w:name="_Toc45286857"/>
      <w:bookmarkStart w:id="4647" w:name="_Toc51948126"/>
      <w:bookmarkStart w:id="4648" w:name="_Toc51949218"/>
      <w:bookmarkStart w:id="4649" w:name="_Toc162971353"/>
      <w:bookmarkEnd w:id="4642"/>
      <w:r w:rsidRPr="007F2770">
        <w:t>5.6.3.5</w:t>
      </w:r>
      <w:r w:rsidRPr="007F2770">
        <w:rPr>
          <w:rFonts w:hint="eastAsia"/>
          <w:lang w:eastAsia="zh-CN"/>
        </w:rPr>
        <w:tab/>
      </w:r>
      <w:r w:rsidRPr="007F2770">
        <w:rPr>
          <w:lang w:eastAsia="ja-JP"/>
        </w:rPr>
        <w:t xml:space="preserve">Abnormal cases </w:t>
      </w:r>
      <w:r w:rsidRPr="007F2770">
        <w:t>on the UE side</w:t>
      </w:r>
      <w:bookmarkEnd w:id="4641"/>
      <w:bookmarkEnd w:id="4643"/>
      <w:bookmarkEnd w:id="4644"/>
      <w:bookmarkEnd w:id="4645"/>
      <w:bookmarkEnd w:id="4646"/>
      <w:bookmarkEnd w:id="4647"/>
      <w:bookmarkEnd w:id="4648"/>
      <w:bookmarkEnd w:id="4649"/>
    </w:p>
    <w:p w14:paraId="565C36CF" w14:textId="77777777" w:rsidR="00AD7856" w:rsidRPr="007F2770" w:rsidRDefault="00AD7856" w:rsidP="00AD7856">
      <w:r w:rsidRPr="007F2770">
        <w:t>The following abnormal cases can be identified:</w:t>
      </w:r>
    </w:p>
    <w:p w14:paraId="2AAF8D39" w14:textId="77777777" w:rsidR="00AD7856" w:rsidRPr="007F2770" w:rsidRDefault="00AD7856" w:rsidP="00AD7856">
      <w:pPr>
        <w:pStyle w:val="B1"/>
      </w:pPr>
      <w:r w:rsidRPr="007F2770">
        <w:t>a)</w:t>
      </w:r>
      <w:r w:rsidRPr="007F2770">
        <w:tab/>
        <w:t xml:space="preserve">NOTIFICATION </w:t>
      </w:r>
      <w:r w:rsidRPr="007F2770">
        <w:rPr>
          <w:rFonts w:hint="eastAsia"/>
        </w:rPr>
        <w:t>message</w:t>
      </w:r>
      <w:r w:rsidRPr="007F2770">
        <w:t xml:space="preserve"> received </w:t>
      </w:r>
      <w:r w:rsidRPr="007F2770">
        <w:rPr>
          <w:rFonts w:hint="eastAsia"/>
        </w:rPr>
        <w:t>via non-3GPP access</w:t>
      </w:r>
      <w:r w:rsidRPr="007F2770">
        <w:t xml:space="preserve"> with access type indicating 3GPP access when UE-initiated 5GMM specific procedure or service request procedure over 3GPP access is </w:t>
      </w:r>
      <w:r w:rsidR="00945650" w:rsidRPr="007F2770">
        <w:t>ongoing</w:t>
      </w:r>
      <w:r w:rsidRPr="007F2770">
        <w:t>.</w:t>
      </w:r>
    </w:p>
    <w:p w14:paraId="2BC99E5F" w14:textId="26CF18B4" w:rsidR="00684DAC" w:rsidRDefault="00684DAC" w:rsidP="00D74CA1">
      <w:pPr>
        <w:pStyle w:val="B1"/>
      </w:pPr>
      <w:r w:rsidRPr="007F2770">
        <w:rPr>
          <w:rFonts w:hint="eastAsia"/>
        </w:rPr>
        <w:tab/>
      </w:r>
      <w:r w:rsidRPr="007F2770">
        <w:t xml:space="preserve">The UE shall proceed with 5GMM specific procedure or service request procedure. If for </w:t>
      </w:r>
      <w:r w:rsidR="00762252" w:rsidRPr="007F2770">
        <w:t>registration procedure and service request</w:t>
      </w:r>
      <w:r w:rsidRPr="007F2770">
        <w:t>procedure lower layers indicate that the access attempt is barred, then the UE shall handle the pending NOTIFICATION message as specified in subclause 5.6.3.2. Otherwise, the UE shall ignore the NOTIFICATION message once lower layers confirms the establishment of the signalling connection.</w:t>
      </w:r>
    </w:p>
    <w:p w14:paraId="0379F689" w14:textId="77777777" w:rsidR="00AC32E9" w:rsidRDefault="00AC32E9" w:rsidP="00AC32E9">
      <w:pPr>
        <w:pStyle w:val="B1"/>
      </w:pPr>
      <w:r>
        <w:t>x)</w:t>
      </w:r>
      <w:r>
        <w:tab/>
        <w:t>NOTIFICATION message received via non-3GPP access with access type indicating 3GPP access when the unavailability period is activated in the UE or the UE is about to activate unavailability period.</w:t>
      </w:r>
    </w:p>
    <w:p w14:paraId="1FE83378" w14:textId="78F39738" w:rsidR="00AC32E9" w:rsidRPr="007F2770" w:rsidRDefault="00AC32E9" w:rsidP="00AC32E9">
      <w:pPr>
        <w:pStyle w:val="B1"/>
      </w:pPr>
      <w:r>
        <w:tab/>
        <w:t>The UE shall respond with NOTIFICATION RESPONSE message over non-3GPP access indicating inability of the UE to initiate a service request procedure or a registration procedure over 3GPP access.</w:t>
      </w:r>
    </w:p>
    <w:p w14:paraId="70CD741B" w14:textId="77777777" w:rsidR="00A41C5D" w:rsidRPr="007F2770" w:rsidRDefault="00A41C5D" w:rsidP="00781477">
      <w:pPr>
        <w:pStyle w:val="Heading1"/>
      </w:pPr>
      <w:bookmarkStart w:id="4650" w:name="_CR6"/>
      <w:bookmarkStart w:id="4651" w:name="_Toc20232733"/>
      <w:bookmarkStart w:id="4652" w:name="_Toc27746835"/>
      <w:bookmarkStart w:id="4653" w:name="_Toc36213017"/>
      <w:bookmarkStart w:id="4654" w:name="_Toc36657194"/>
      <w:bookmarkStart w:id="4655" w:name="_Toc45286858"/>
      <w:bookmarkStart w:id="4656" w:name="_Toc51948127"/>
      <w:bookmarkStart w:id="4657" w:name="_Toc51949219"/>
      <w:bookmarkStart w:id="4658" w:name="_Toc162971354"/>
      <w:bookmarkEnd w:id="4650"/>
      <w:r w:rsidRPr="007F2770">
        <w:t>6</w:t>
      </w:r>
      <w:r w:rsidRPr="007F2770">
        <w:tab/>
        <w:t xml:space="preserve">Elementary procedures for </w:t>
      </w:r>
      <w:r w:rsidR="004B5A6C" w:rsidRPr="007F2770">
        <w:t>5G</w:t>
      </w:r>
      <w:r w:rsidRPr="007F2770">
        <w:t>S session management</w:t>
      </w:r>
      <w:bookmarkEnd w:id="4651"/>
      <w:bookmarkEnd w:id="4652"/>
      <w:bookmarkEnd w:id="4653"/>
      <w:bookmarkEnd w:id="4654"/>
      <w:bookmarkEnd w:id="4655"/>
      <w:bookmarkEnd w:id="4656"/>
      <w:bookmarkEnd w:id="4657"/>
      <w:bookmarkEnd w:id="4658"/>
    </w:p>
    <w:p w14:paraId="14EC2899" w14:textId="77777777" w:rsidR="00A41C5D" w:rsidRPr="007F2770" w:rsidRDefault="00A41C5D" w:rsidP="00781477">
      <w:pPr>
        <w:pStyle w:val="Heading2"/>
      </w:pPr>
      <w:bookmarkStart w:id="4659" w:name="_CR6_1"/>
      <w:bookmarkStart w:id="4660" w:name="_Toc20232734"/>
      <w:bookmarkStart w:id="4661" w:name="_Toc27746836"/>
      <w:bookmarkStart w:id="4662" w:name="_Toc36213018"/>
      <w:bookmarkStart w:id="4663" w:name="_Toc36657195"/>
      <w:bookmarkStart w:id="4664" w:name="_Toc45286859"/>
      <w:bookmarkStart w:id="4665" w:name="_Toc51948128"/>
      <w:bookmarkStart w:id="4666" w:name="_Toc51949220"/>
      <w:bookmarkStart w:id="4667" w:name="_Toc162971355"/>
      <w:bookmarkEnd w:id="4659"/>
      <w:r w:rsidRPr="007F2770">
        <w:t>6.1</w:t>
      </w:r>
      <w:r w:rsidRPr="007F2770">
        <w:tab/>
        <w:t>Overview</w:t>
      </w:r>
      <w:bookmarkEnd w:id="4660"/>
      <w:bookmarkEnd w:id="4661"/>
      <w:bookmarkEnd w:id="4662"/>
      <w:bookmarkEnd w:id="4663"/>
      <w:bookmarkEnd w:id="4664"/>
      <w:bookmarkEnd w:id="4665"/>
      <w:bookmarkEnd w:id="4666"/>
      <w:bookmarkEnd w:id="4667"/>
    </w:p>
    <w:p w14:paraId="42DE2191" w14:textId="77777777" w:rsidR="00A41C5D" w:rsidRPr="007F2770" w:rsidRDefault="00A41C5D" w:rsidP="00781477">
      <w:pPr>
        <w:pStyle w:val="Heading3"/>
      </w:pPr>
      <w:bookmarkStart w:id="4668" w:name="_CR6_1_1"/>
      <w:bookmarkStart w:id="4669" w:name="_Toc20232735"/>
      <w:bookmarkStart w:id="4670" w:name="_Toc27746837"/>
      <w:bookmarkStart w:id="4671" w:name="_Toc36213019"/>
      <w:bookmarkStart w:id="4672" w:name="_Toc36657196"/>
      <w:bookmarkStart w:id="4673" w:name="_Toc45286860"/>
      <w:bookmarkStart w:id="4674" w:name="_Toc51948129"/>
      <w:bookmarkStart w:id="4675" w:name="_Toc51949221"/>
      <w:bookmarkStart w:id="4676" w:name="_Toc162971356"/>
      <w:bookmarkEnd w:id="4668"/>
      <w:r w:rsidRPr="007F2770">
        <w:t>6.1.1</w:t>
      </w:r>
      <w:r w:rsidRPr="007F2770">
        <w:tab/>
        <w:t>General</w:t>
      </w:r>
      <w:bookmarkEnd w:id="4669"/>
      <w:bookmarkEnd w:id="4670"/>
      <w:bookmarkEnd w:id="4671"/>
      <w:bookmarkEnd w:id="4672"/>
      <w:bookmarkEnd w:id="4673"/>
      <w:bookmarkEnd w:id="4674"/>
      <w:bookmarkEnd w:id="4675"/>
      <w:bookmarkEnd w:id="4676"/>
    </w:p>
    <w:p w14:paraId="5EBA830D" w14:textId="77777777" w:rsidR="007C35B6" w:rsidRPr="007F2770" w:rsidRDefault="007C35B6" w:rsidP="007C35B6">
      <w:pPr>
        <w:numPr>
          <w:ilvl w:val="12"/>
          <w:numId w:val="0"/>
        </w:numPr>
      </w:pPr>
      <w:r w:rsidRPr="007F2770">
        <w:t>This clause describes the procedures used for 5GS session management (5GSM) performed over an N1 NAS signalling connection.</w:t>
      </w:r>
    </w:p>
    <w:p w14:paraId="34427F96" w14:textId="77777777" w:rsidR="007C35B6" w:rsidRPr="007F2770" w:rsidRDefault="007C35B6" w:rsidP="007C35B6">
      <w:pPr>
        <w:rPr>
          <w:lang w:eastAsia="zh-CN"/>
        </w:rPr>
      </w:pPr>
      <w:r w:rsidRPr="007F2770">
        <w:t>The main function of the 5GSM sublayer is to support the PDU session handling in the UE and in the SMF (transferred</w:t>
      </w:r>
      <w:r w:rsidRPr="007F2770">
        <w:rPr>
          <w:rFonts w:hint="eastAsia"/>
        </w:rPr>
        <w:t xml:space="preserve"> via </w:t>
      </w:r>
      <w:r w:rsidRPr="007F2770">
        <w:t xml:space="preserve">the </w:t>
      </w:r>
      <w:r w:rsidRPr="007F2770">
        <w:rPr>
          <w:rFonts w:hint="eastAsia"/>
        </w:rPr>
        <w:t>AMF</w:t>
      </w:r>
      <w:r w:rsidRPr="007F2770">
        <w:t>).</w:t>
      </w:r>
    </w:p>
    <w:p w14:paraId="76256C9D" w14:textId="77777777" w:rsidR="007C35B6" w:rsidRPr="007F2770" w:rsidRDefault="007C35B6" w:rsidP="007C35B6">
      <w:r w:rsidRPr="007F2770">
        <w:t>The 5GSM comprises procedures for:</w:t>
      </w:r>
    </w:p>
    <w:p w14:paraId="14C4BC0C" w14:textId="77777777" w:rsidR="007C35B6" w:rsidRPr="007F2770" w:rsidRDefault="007C35B6" w:rsidP="007C35B6">
      <w:pPr>
        <w:pStyle w:val="B1"/>
      </w:pPr>
      <w:r w:rsidRPr="007F2770">
        <w:t>-</w:t>
      </w:r>
      <w:r w:rsidRPr="007F2770">
        <w:tab/>
        <w:t>the authentication and authorization, establishment, modification and release of PDU sessions; and</w:t>
      </w:r>
    </w:p>
    <w:p w14:paraId="5A6ED952" w14:textId="77777777" w:rsidR="007C35B6" w:rsidRPr="007F2770" w:rsidRDefault="007C35B6" w:rsidP="007C35B6">
      <w:pPr>
        <w:pStyle w:val="B1"/>
      </w:pPr>
      <w:r w:rsidRPr="007F2770">
        <w:t>-</w:t>
      </w:r>
      <w:r w:rsidRPr="007F2770">
        <w:tab/>
        <w:t>request for performing handover of an existing PDU session between 3GPP access and non-3GPP access, or to transfer an existing PDN connection in the EPS to the 5GS.</w:t>
      </w:r>
    </w:p>
    <w:p w14:paraId="69940B22" w14:textId="77777777" w:rsidR="007C35B6" w:rsidRPr="007F2770" w:rsidRDefault="007C35B6" w:rsidP="007C35B6">
      <w:pPr>
        <w:rPr>
          <w:lang w:eastAsia="zh-CN"/>
        </w:rPr>
      </w:pPr>
      <w:r w:rsidRPr="007F2770">
        <w:rPr>
          <w:lang w:eastAsia="zh-CN"/>
        </w:rPr>
        <w:t>Each PDU session represents a PDU session established between the UE and an SMF. PDU sessions can remain established even if the radio and network resources constituting the corresponding PDU session between the UE and the SMF are temporarily released.</w:t>
      </w:r>
    </w:p>
    <w:p w14:paraId="6F7C0A37" w14:textId="77777777" w:rsidR="007C35B6" w:rsidRPr="007F2770" w:rsidRDefault="007C35B6" w:rsidP="007C35B6">
      <w:pPr>
        <w:rPr>
          <w:lang w:eastAsia="zh-CN"/>
        </w:rPr>
      </w:pPr>
      <w:r w:rsidRPr="007F2770">
        <w:rPr>
          <w:lang w:eastAsia="zh-CN"/>
        </w:rPr>
        <w:t xml:space="preserve">5GSM procedures can be performed only </w:t>
      </w:r>
      <w:r w:rsidRPr="007F2770">
        <w:t xml:space="preserve">if a 5GMM context has been established between the UE and the AMF, and the secure exchange of NAS messages has been initiated by the AMF by use of the 5GMM procedures described in clause 5. </w:t>
      </w:r>
      <w:r w:rsidRPr="007F2770">
        <w:rPr>
          <w:lang w:eastAsia="zh-CN"/>
        </w:rPr>
        <w:t>Once the UE is successfully registered to a PLMN, a PDU session can be established</w:t>
      </w:r>
      <w:r w:rsidRPr="007F2770">
        <w:rPr>
          <w:rFonts w:hint="eastAsia"/>
          <w:lang w:eastAsia="zh-CN"/>
        </w:rPr>
        <w:t>.</w:t>
      </w:r>
      <w:r w:rsidRPr="007F2770">
        <w:rPr>
          <w:lang w:eastAsia="zh-CN"/>
        </w:rPr>
        <w:t xml:space="preserve"> </w:t>
      </w:r>
      <w:r w:rsidRPr="007F2770">
        <w:t>If no 5GMM context has been established, the 5GMM sublayer has to initiate the establishment of a 5GMM context by use of the 5GMM procedures as described in clause 5.</w:t>
      </w:r>
    </w:p>
    <w:p w14:paraId="04A0CB48" w14:textId="77777777" w:rsidR="007C35B6" w:rsidRPr="007F2770" w:rsidRDefault="007C35B6" w:rsidP="007C35B6">
      <w:pPr>
        <w:rPr>
          <w:lang w:eastAsia="zh-CN"/>
        </w:rPr>
      </w:pPr>
      <w:r w:rsidRPr="007F2770">
        <w:rPr>
          <w:lang w:eastAsia="zh-CN"/>
        </w:rPr>
        <w:t xml:space="preserve">The </w:t>
      </w:r>
      <w:r w:rsidRPr="007F2770">
        <w:rPr>
          <w:rFonts w:hint="eastAsia"/>
          <w:lang w:eastAsia="zh-CN"/>
        </w:rPr>
        <w:t xml:space="preserve">UE </w:t>
      </w:r>
      <w:r w:rsidRPr="007F2770">
        <w:rPr>
          <w:lang w:eastAsia="zh-CN"/>
        </w:rPr>
        <w:t>can request the network to modify or release PDU sessions. The network can fulfil such a request from the UE by modifying a PDU session or re</w:t>
      </w:r>
      <w:r w:rsidR="009C48B7" w:rsidRPr="007F2770">
        <w:rPr>
          <w:lang w:eastAsia="zh-CN"/>
        </w:rPr>
        <w:t>le</w:t>
      </w:r>
      <w:r w:rsidRPr="007F2770">
        <w:rPr>
          <w:lang w:eastAsia="zh-CN"/>
        </w:rPr>
        <w:t xml:space="preserve">asing a PDU session using network-requested procedures (see </w:t>
      </w:r>
      <w:r w:rsidRPr="007F2770">
        <w:rPr>
          <w:rFonts w:hint="eastAsia"/>
        </w:rPr>
        <w:t>subclause</w:t>
      </w:r>
      <w:r w:rsidRPr="007F2770">
        <w:rPr>
          <w:lang w:val="en-US" w:eastAsia="ko-KR"/>
        </w:rPr>
        <w:t> 6.3</w:t>
      </w:r>
      <w:r w:rsidRPr="007F2770">
        <w:rPr>
          <w:lang w:eastAsia="zh-CN"/>
        </w:rPr>
        <w:t>)</w:t>
      </w:r>
      <w:r w:rsidRPr="007F2770">
        <w:t>.</w:t>
      </w:r>
    </w:p>
    <w:p w14:paraId="27A340D4" w14:textId="77777777" w:rsidR="00A41C5D" w:rsidRPr="007F2770" w:rsidRDefault="00A41C5D" w:rsidP="00781477">
      <w:pPr>
        <w:pStyle w:val="Heading3"/>
      </w:pPr>
      <w:bookmarkStart w:id="4677" w:name="_CR6_1_2"/>
      <w:bookmarkStart w:id="4678" w:name="_Toc20232736"/>
      <w:bookmarkStart w:id="4679" w:name="_Toc27746838"/>
      <w:bookmarkStart w:id="4680" w:name="_Toc36213020"/>
      <w:bookmarkStart w:id="4681" w:name="_Toc36657197"/>
      <w:bookmarkStart w:id="4682" w:name="_Toc45286861"/>
      <w:bookmarkStart w:id="4683" w:name="_Toc51948130"/>
      <w:bookmarkStart w:id="4684" w:name="_Toc51949222"/>
      <w:bookmarkStart w:id="4685" w:name="_Toc162971357"/>
      <w:bookmarkEnd w:id="4677"/>
      <w:r w:rsidRPr="007F2770">
        <w:t>6.1.2</w:t>
      </w:r>
      <w:r w:rsidR="004B5A6C" w:rsidRPr="007F2770">
        <w:tab/>
        <w:t>Types of 5G</w:t>
      </w:r>
      <w:r w:rsidRPr="007F2770">
        <w:t>SM procedures</w:t>
      </w:r>
      <w:bookmarkEnd w:id="4678"/>
      <w:bookmarkEnd w:id="4679"/>
      <w:bookmarkEnd w:id="4680"/>
      <w:bookmarkEnd w:id="4681"/>
      <w:bookmarkEnd w:id="4682"/>
      <w:bookmarkEnd w:id="4683"/>
      <w:bookmarkEnd w:id="4684"/>
      <w:bookmarkEnd w:id="4685"/>
    </w:p>
    <w:p w14:paraId="3CFADD48" w14:textId="77777777" w:rsidR="007A59B9" w:rsidRPr="007F2770" w:rsidRDefault="007A59B9" w:rsidP="007A59B9">
      <w:pPr>
        <w:numPr>
          <w:ilvl w:val="12"/>
          <w:numId w:val="0"/>
        </w:numPr>
      </w:pPr>
      <w:r w:rsidRPr="007F2770">
        <w:t>Three types of 5GSM procedures can be distinguished:</w:t>
      </w:r>
    </w:p>
    <w:p w14:paraId="7F07EBF1" w14:textId="77777777" w:rsidR="007A59B9" w:rsidRPr="007F2770" w:rsidRDefault="00F15C36" w:rsidP="007A59B9">
      <w:pPr>
        <w:pStyle w:val="B1"/>
      </w:pPr>
      <w:r w:rsidRPr="007F2770">
        <w:t>a</w:t>
      </w:r>
      <w:r w:rsidR="007A59B9" w:rsidRPr="007F2770">
        <w:t>)</w:t>
      </w:r>
      <w:r w:rsidR="007A59B9" w:rsidRPr="007F2770">
        <w:tab/>
        <w:t>Procedures related to PDU sessions:</w:t>
      </w:r>
    </w:p>
    <w:p w14:paraId="6DF3861E" w14:textId="77777777" w:rsidR="007A59B9" w:rsidRPr="007F2770" w:rsidRDefault="007A59B9" w:rsidP="007A59B9">
      <w:pPr>
        <w:pStyle w:val="B1"/>
      </w:pPr>
      <w:r w:rsidRPr="007F2770">
        <w:tab/>
        <w:t>These procedures are initiated by the network and are used for authentication and authorization or manipulation of PDU sessions:</w:t>
      </w:r>
    </w:p>
    <w:p w14:paraId="326D199F" w14:textId="77777777" w:rsidR="007A59B9" w:rsidRPr="007F2770" w:rsidRDefault="00A1246A" w:rsidP="007A59B9">
      <w:pPr>
        <w:pStyle w:val="B2"/>
      </w:pPr>
      <w:r w:rsidRPr="007F2770">
        <w:t>1</w:t>
      </w:r>
      <w:r w:rsidR="00F15C36" w:rsidRPr="007F2770">
        <w:t>)</w:t>
      </w:r>
      <w:r w:rsidR="007A59B9" w:rsidRPr="007F2770">
        <w:tab/>
        <w:t>PDU authentication and authorization;</w:t>
      </w:r>
    </w:p>
    <w:p w14:paraId="1E7CB1D2" w14:textId="02D5DB7C" w:rsidR="007A59B9" w:rsidRPr="007F2770" w:rsidRDefault="00A1246A" w:rsidP="007A59B9">
      <w:pPr>
        <w:pStyle w:val="B2"/>
      </w:pPr>
      <w:r w:rsidRPr="007F2770">
        <w:t>2</w:t>
      </w:r>
      <w:r w:rsidR="00F15C36" w:rsidRPr="007F2770">
        <w:t>)</w:t>
      </w:r>
      <w:r w:rsidR="007A59B9" w:rsidRPr="007F2770">
        <w:tab/>
        <w:t>network-</w:t>
      </w:r>
      <w:r w:rsidR="00C33A51" w:rsidRPr="007F2770">
        <w:t xml:space="preserve">requested </w:t>
      </w:r>
      <w:r w:rsidR="007A59B9" w:rsidRPr="007F2770">
        <w:t>PDU session modification;</w:t>
      </w:r>
    </w:p>
    <w:p w14:paraId="30BE7C96" w14:textId="6151E036" w:rsidR="007A59B9" w:rsidRPr="007F2770" w:rsidRDefault="00A1246A" w:rsidP="007A59B9">
      <w:pPr>
        <w:pStyle w:val="B2"/>
      </w:pPr>
      <w:r w:rsidRPr="007F2770">
        <w:t>3</w:t>
      </w:r>
      <w:r w:rsidR="00F15C36" w:rsidRPr="007F2770">
        <w:t>)</w:t>
      </w:r>
      <w:r w:rsidR="007A59B9" w:rsidRPr="007F2770">
        <w:tab/>
        <w:t>network-</w:t>
      </w:r>
      <w:r w:rsidR="00C33A51" w:rsidRPr="007F2770">
        <w:t xml:space="preserve">requested </w:t>
      </w:r>
      <w:r w:rsidR="007A59B9" w:rsidRPr="007F2770">
        <w:t>PDU session release</w:t>
      </w:r>
      <w:r w:rsidR="00AF6C23" w:rsidRPr="007F2770">
        <w:t>; and</w:t>
      </w:r>
    </w:p>
    <w:p w14:paraId="574F51AA" w14:textId="77777777" w:rsidR="00AF6C23" w:rsidRPr="007F2770" w:rsidRDefault="00AF6C23" w:rsidP="00AF6C23">
      <w:pPr>
        <w:pStyle w:val="B2"/>
      </w:pPr>
      <w:r w:rsidRPr="007F2770">
        <w:t>4)</w:t>
      </w:r>
      <w:r w:rsidRPr="007F2770">
        <w:tab/>
        <w:t>service-level authentication and authorization.</w:t>
      </w:r>
    </w:p>
    <w:p w14:paraId="16BE6248" w14:textId="77777777" w:rsidR="007A59B9" w:rsidRPr="007F2770" w:rsidRDefault="007A59B9" w:rsidP="007A59B9">
      <w:pPr>
        <w:pStyle w:val="B1"/>
      </w:pPr>
      <w:r w:rsidRPr="007F2770">
        <w:tab/>
        <w:t>This procedure is initiated by the UE and to request for establishment of PDU sessions or to perform handover of an existing PDU session between 3GPP access and non-3GPP access, or to transfer an existing PDN connection in the EPS to the 5GS:</w:t>
      </w:r>
    </w:p>
    <w:p w14:paraId="20CD2B31" w14:textId="77777777" w:rsidR="007A59B9" w:rsidRPr="007F2770" w:rsidRDefault="007A59B9" w:rsidP="007A59B9">
      <w:pPr>
        <w:pStyle w:val="B2"/>
      </w:pPr>
      <w:r w:rsidRPr="007F2770">
        <w:tab/>
        <w:t>UE-requested PDU session establishment.</w:t>
      </w:r>
    </w:p>
    <w:p w14:paraId="79FEB1C4" w14:textId="77777777" w:rsidR="007A59B9" w:rsidRPr="007F2770" w:rsidRDefault="00F15C36" w:rsidP="007A59B9">
      <w:pPr>
        <w:pStyle w:val="B1"/>
      </w:pPr>
      <w:r w:rsidRPr="007F2770">
        <w:t>b</w:t>
      </w:r>
      <w:r w:rsidR="007A59B9" w:rsidRPr="007F2770">
        <w:t>)</w:t>
      </w:r>
      <w:r w:rsidR="007A59B9" w:rsidRPr="007F2770">
        <w:tab/>
        <w:t>Transaction related procedures:</w:t>
      </w:r>
    </w:p>
    <w:p w14:paraId="3AF6AA88" w14:textId="77777777" w:rsidR="007A59B9" w:rsidRPr="007F2770" w:rsidRDefault="007A59B9" w:rsidP="007A59B9">
      <w:pPr>
        <w:pStyle w:val="B1"/>
      </w:pPr>
      <w:r w:rsidRPr="007F2770">
        <w:tab/>
        <w:t>These procedures are initiated by the UE to request for handling of PDU sessions, i.e. to modify a PDU session, or to release a PDU session:</w:t>
      </w:r>
    </w:p>
    <w:p w14:paraId="23F906D7" w14:textId="77777777" w:rsidR="007A59B9" w:rsidRPr="007F2770" w:rsidRDefault="00A1246A" w:rsidP="007A59B9">
      <w:pPr>
        <w:pStyle w:val="B2"/>
      </w:pPr>
      <w:r w:rsidRPr="007F2770">
        <w:t>1</w:t>
      </w:r>
      <w:r w:rsidR="00F15C36" w:rsidRPr="007F2770">
        <w:t>)</w:t>
      </w:r>
      <w:r w:rsidR="007A59B9" w:rsidRPr="007F2770">
        <w:tab/>
        <w:t xml:space="preserve">UE-requested </w:t>
      </w:r>
      <w:r w:rsidR="007A59B9" w:rsidRPr="007F2770">
        <w:rPr>
          <w:rFonts w:hint="eastAsia"/>
          <w:noProof/>
          <w:lang w:val="en-US" w:eastAsia="zh-CN"/>
        </w:rPr>
        <w:t xml:space="preserve">PDU session </w:t>
      </w:r>
      <w:r w:rsidR="007A59B9" w:rsidRPr="007F2770">
        <w:rPr>
          <w:noProof/>
          <w:lang w:val="en-US" w:eastAsia="zh-CN"/>
        </w:rPr>
        <w:t>modification</w:t>
      </w:r>
      <w:r w:rsidR="007A59B9" w:rsidRPr="007F2770">
        <w:t>; and</w:t>
      </w:r>
    </w:p>
    <w:p w14:paraId="23881B02" w14:textId="77777777" w:rsidR="007A59B9" w:rsidRPr="007F2770" w:rsidRDefault="00A1246A" w:rsidP="007A59B9">
      <w:pPr>
        <w:pStyle w:val="B2"/>
      </w:pPr>
      <w:r w:rsidRPr="007F2770">
        <w:t>2</w:t>
      </w:r>
      <w:r w:rsidR="00F15C36" w:rsidRPr="007F2770">
        <w:t>)</w:t>
      </w:r>
      <w:r w:rsidR="007A59B9" w:rsidRPr="007F2770">
        <w:tab/>
        <w:t xml:space="preserve">UE-requested </w:t>
      </w:r>
      <w:r w:rsidR="007A59B9" w:rsidRPr="007F2770">
        <w:rPr>
          <w:rFonts w:hint="eastAsia"/>
          <w:noProof/>
          <w:lang w:val="en-US" w:eastAsia="zh-CN"/>
        </w:rPr>
        <w:t xml:space="preserve">PDU session </w:t>
      </w:r>
      <w:r w:rsidR="007A59B9" w:rsidRPr="007F2770">
        <w:rPr>
          <w:noProof/>
          <w:lang w:val="en-US" w:eastAsia="zh-CN"/>
        </w:rPr>
        <w:t>release</w:t>
      </w:r>
      <w:r w:rsidR="007A59B9" w:rsidRPr="007F2770">
        <w:t>.</w:t>
      </w:r>
    </w:p>
    <w:p w14:paraId="04B6AD28" w14:textId="003F5D9B" w:rsidR="00C40F8A" w:rsidRPr="007F2770" w:rsidRDefault="00C40F8A" w:rsidP="00C40F8A">
      <w:pPr>
        <w:pStyle w:val="B1"/>
      </w:pPr>
      <w:r w:rsidRPr="007F2770">
        <w:tab/>
        <w:t>This procedure is initiated by the 5G ProSe UE-to-network relay</w:t>
      </w:r>
      <w:r w:rsidR="00AE3559" w:rsidRPr="007F2770">
        <w:t xml:space="preserve"> UE</w:t>
      </w:r>
      <w:r w:rsidRPr="007F2770">
        <w:t xml:space="preserve"> and is used for the manipulation of PDU sessions:</w:t>
      </w:r>
    </w:p>
    <w:p w14:paraId="6F1D9365" w14:textId="77777777" w:rsidR="00C40F8A" w:rsidRPr="007F2770" w:rsidRDefault="00C40F8A" w:rsidP="00C40F8A">
      <w:pPr>
        <w:pStyle w:val="B2"/>
      </w:pPr>
      <w:r w:rsidRPr="007F2770">
        <w:t>-</w:t>
      </w:r>
      <w:r w:rsidRPr="007F2770">
        <w:tab/>
        <w:t>remote UE report.</w:t>
      </w:r>
    </w:p>
    <w:p w14:paraId="3780D858" w14:textId="77777777" w:rsidR="007A59B9" w:rsidRPr="007F2770" w:rsidRDefault="007A59B9" w:rsidP="007A59B9">
      <w:r w:rsidRPr="007F2770">
        <w:t>A successful transaction related procedure initiated by the UE triggers the network to execute one of the following procedures related to PDU session; network-</w:t>
      </w:r>
      <w:r w:rsidR="00C33A51" w:rsidRPr="007F2770">
        <w:t xml:space="preserve">requested </w:t>
      </w:r>
      <w:r w:rsidRPr="007F2770">
        <w:t>PDU session modification procedure or network-</w:t>
      </w:r>
      <w:r w:rsidR="00C33A51" w:rsidRPr="007F2770">
        <w:t xml:space="preserve">requested </w:t>
      </w:r>
      <w:r w:rsidRPr="007F2770">
        <w:t>PDU session release procedure. The UE treats the start of the procedure related to the PDU session as completion of the transaction related procedure.</w:t>
      </w:r>
    </w:p>
    <w:p w14:paraId="64F87FC8" w14:textId="77777777" w:rsidR="007A59B9" w:rsidRPr="007F2770" w:rsidRDefault="00F15C36" w:rsidP="007A59B9">
      <w:pPr>
        <w:pStyle w:val="B1"/>
      </w:pPr>
      <w:r w:rsidRPr="007F2770">
        <w:t>c</w:t>
      </w:r>
      <w:r w:rsidR="007A59B9" w:rsidRPr="007F2770">
        <w:t>)</w:t>
      </w:r>
      <w:r w:rsidR="007A59B9" w:rsidRPr="007F2770">
        <w:tab/>
        <w:t>Common procedure:</w:t>
      </w:r>
    </w:p>
    <w:p w14:paraId="2C4B175D" w14:textId="77777777" w:rsidR="007A59B9" w:rsidRPr="007F2770" w:rsidRDefault="007A59B9" w:rsidP="007A59B9">
      <w:pPr>
        <w:pStyle w:val="B1"/>
      </w:pPr>
      <w:r w:rsidRPr="007F2770">
        <w:tab/>
        <w:t>The following 5GSM procedure can be related to a PDU session or to a procedure transaction:</w:t>
      </w:r>
    </w:p>
    <w:p w14:paraId="57CC205A" w14:textId="77777777" w:rsidR="007A59B9" w:rsidRPr="007F2770" w:rsidRDefault="007A59B9" w:rsidP="007A59B9">
      <w:pPr>
        <w:pStyle w:val="B2"/>
      </w:pPr>
      <w:r w:rsidRPr="007F2770">
        <w:tab/>
        <w:t>5GSM status procedure.</w:t>
      </w:r>
    </w:p>
    <w:p w14:paraId="4D02072B" w14:textId="77777777" w:rsidR="00A41C5D" w:rsidRPr="007F2770" w:rsidRDefault="00A41C5D" w:rsidP="00781477">
      <w:pPr>
        <w:pStyle w:val="Heading3"/>
      </w:pPr>
      <w:bookmarkStart w:id="4686" w:name="_CR6_1_3"/>
      <w:bookmarkStart w:id="4687" w:name="_Toc20232737"/>
      <w:bookmarkStart w:id="4688" w:name="_Toc27746839"/>
      <w:bookmarkStart w:id="4689" w:name="_Toc36213021"/>
      <w:bookmarkStart w:id="4690" w:name="_Toc36657198"/>
      <w:bookmarkStart w:id="4691" w:name="_Toc45286862"/>
      <w:bookmarkStart w:id="4692" w:name="_Toc51948131"/>
      <w:bookmarkStart w:id="4693" w:name="_Toc51949223"/>
      <w:bookmarkStart w:id="4694" w:name="_Toc162971358"/>
      <w:bookmarkEnd w:id="4686"/>
      <w:r w:rsidRPr="007F2770">
        <w:t>6.1.3</w:t>
      </w:r>
      <w:r w:rsidR="004B5A6C" w:rsidRPr="007F2770">
        <w:tab/>
        <w:t>5G</w:t>
      </w:r>
      <w:r w:rsidRPr="007F2770">
        <w:t>SM sublayer states</w:t>
      </w:r>
      <w:bookmarkEnd w:id="4687"/>
      <w:bookmarkEnd w:id="4688"/>
      <w:bookmarkEnd w:id="4689"/>
      <w:bookmarkEnd w:id="4690"/>
      <w:bookmarkEnd w:id="4691"/>
      <w:bookmarkEnd w:id="4692"/>
      <w:bookmarkEnd w:id="4693"/>
      <w:bookmarkEnd w:id="4694"/>
    </w:p>
    <w:p w14:paraId="61D9DABB" w14:textId="77777777" w:rsidR="00A41C5D" w:rsidRPr="007F2770" w:rsidRDefault="00A41C5D" w:rsidP="00781477">
      <w:pPr>
        <w:pStyle w:val="Heading4"/>
      </w:pPr>
      <w:bookmarkStart w:id="4695" w:name="_CR6_1_3_1"/>
      <w:bookmarkStart w:id="4696" w:name="_Toc20232738"/>
      <w:bookmarkStart w:id="4697" w:name="_Toc27746840"/>
      <w:bookmarkStart w:id="4698" w:name="_Toc36213022"/>
      <w:bookmarkStart w:id="4699" w:name="_Toc36657199"/>
      <w:bookmarkStart w:id="4700" w:name="_Toc45286863"/>
      <w:bookmarkStart w:id="4701" w:name="_Toc51948132"/>
      <w:bookmarkStart w:id="4702" w:name="_Toc51949224"/>
      <w:bookmarkStart w:id="4703" w:name="_Toc162971359"/>
      <w:bookmarkEnd w:id="4695"/>
      <w:r w:rsidRPr="007F2770">
        <w:t>6.1.3.1</w:t>
      </w:r>
      <w:r w:rsidRPr="007F2770">
        <w:tab/>
        <w:t>General</w:t>
      </w:r>
      <w:bookmarkEnd w:id="4696"/>
      <w:bookmarkEnd w:id="4697"/>
      <w:bookmarkEnd w:id="4698"/>
      <w:bookmarkEnd w:id="4699"/>
      <w:bookmarkEnd w:id="4700"/>
      <w:bookmarkEnd w:id="4701"/>
      <w:bookmarkEnd w:id="4702"/>
      <w:bookmarkEnd w:id="4703"/>
    </w:p>
    <w:p w14:paraId="7DA9172A" w14:textId="77777777" w:rsidR="00822680" w:rsidRPr="007F2770" w:rsidRDefault="00822680" w:rsidP="00822680">
      <w:r w:rsidRPr="007F2770">
        <w:t>I</w:t>
      </w:r>
      <w:r w:rsidRPr="007F2770">
        <w:rPr>
          <w:rFonts w:hint="eastAsia"/>
        </w:rPr>
        <w:t xml:space="preserve">n </w:t>
      </w:r>
      <w:r w:rsidRPr="007F2770">
        <w:t>the following</w:t>
      </w:r>
      <w:r w:rsidRPr="007F2770">
        <w:rPr>
          <w:rFonts w:hint="eastAsia"/>
        </w:rPr>
        <w:t xml:space="preserve"> subclause</w:t>
      </w:r>
      <w:r w:rsidRPr="007F2770">
        <w:t>s,</w:t>
      </w:r>
      <w:r w:rsidRPr="007F2770">
        <w:rPr>
          <w:rFonts w:hint="eastAsia"/>
        </w:rPr>
        <w:t xml:space="preserve"> the possible states of </w:t>
      </w:r>
      <w:r w:rsidRPr="007F2770">
        <w:t>a PDU session</w:t>
      </w:r>
      <w:r w:rsidRPr="007F2770">
        <w:rPr>
          <w:rFonts w:hint="eastAsia"/>
        </w:rPr>
        <w:t xml:space="preserve"> in </w:t>
      </w:r>
      <w:r w:rsidRPr="007F2770">
        <w:t xml:space="preserve">the </w:t>
      </w:r>
      <w:r w:rsidRPr="007F2770">
        <w:rPr>
          <w:rFonts w:hint="eastAsia"/>
        </w:rPr>
        <w:t xml:space="preserve">UE and </w:t>
      </w:r>
      <w:r w:rsidRPr="007F2770">
        <w:t xml:space="preserve">the </w:t>
      </w:r>
      <w:r w:rsidRPr="007F2770">
        <w:rPr>
          <w:rFonts w:hint="eastAsia"/>
        </w:rPr>
        <w:t xml:space="preserve">network side are </w:t>
      </w:r>
      <w:r w:rsidRPr="007F2770">
        <w:t>described</w:t>
      </w:r>
      <w:r w:rsidRPr="007F2770">
        <w:rPr>
          <w:rFonts w:hint="eastAsia"/>
        </w:rPr>
        <w:t>.</w:t>
      </w:r>
    </w:p>
    <w:p w14:paraId="5AEAA14A" w14:textId="77777777" w:rsidR="00A41C5D" w:rsidRPr="007F2770" w:rsidRDefault="00A41C5D" w:rsidP="00781477">
      <w:pPr>
        <w:pStyle w:val="Heading4"/>
      </w:pPr>
      <w:bookmarkStart w:id="4704" w:name="_CR6_1_3_2"/>
      <w:bookmarkStart w:id="4705" w:name="_Toc20232739"/>
      <w:bookmarkStart w:id="4706" w:name="_Toc27746841"/>
      <w:bookmarkStart w:id="4707" w:name="_Toc36213023"/>
      <w:bookmarkStart w:id="4708" w:name="_Toc36657200"/>
      <w:bookmarkStart w:id="4709" w:name="_Toc45286864"/>
      <w:bookmarkStart w:id="4710" w:name="_Toc51948133"/>
      <w:bookmarkStart w:id="4711" w:name="_Toc51949225"/>
      <w:bookmarkStart w:id="4712" w:name="_Toc162971360"/>
      <w:bookmarkEnd w:id="4704"/>
      <w:r w:rsidRPr="007F2770">
        <w:t>6.1.3.2</w:t>
      </w:r>
      <w:r w:rsidR="004B5A6C" w:rsidRPr="007F2770">
        <w:tab/>
        <w:t>5G</w:t>
      </w:r>
      <w:r w:rsidRPr="007F2770">
        <w:t>SM sublayer states in the UE</w:t>
      </w:r>
      <w:bookmarkEnd w:id="4705"/>
      <w:bookmarkEnd w:id="4706"/>
      <w:bookmarkEnd w:id="4707"/>
      <w:bookmarkEnd w:id="4708"/>
      <w:bookmarkEnd w:id="4709"/>
      <w:bookmarkEnd w:id="4710"/>
      <w:bookmarkEnd w:id="4711"/>
      <w:bookmarkEnd w:id="4712"/>
    </w:p>
    <w:p w14:paraId="763A779C" w14:textId="77777777" w:rsidR="003E0676" w:rsidRPr="007F2770" w:rsidRDefault="0055229C" w:rsidP="00781477">
      <w:pPr>
        <w:pStyle w:val="Heading5"/>
      </w:pPr>
      <w:bookmarkStart w:id="4713" w:name="_CR6_1_3_2_1"/>
      <w:bookmarkStart w:id="4714" w:name="_Toc20232740"/>
      <w:bookmarkStart w:id="4715" w:name="_Toc27746842"/>
      <w:bookmarkStart w:id="4716" w:name="_Toc36213024"/>
      <w:bookmarkStart w:id="4717" w:name="_Toc36657201"/>
      <w:bookmarkStart w:id="4718" w:name="_Toc45286865"/>
      <w:bookmarkStart w:id="4719" w:name="_Toc51948134"/>
      <w:bookmarkStart w:id="4720" w:name="_Toc51949226"/>
      <w:bookmarkStart w:id="4721" w:name="_Toc162971361"/>
      <w:bookmarkEnd w:id="4713"/>
      <w:r w:rsidRPr="007F2770">
        <w:t>6</w:t>
      </w:r>
      <w:r w:rsidR="00822680" w:rsidRPr="007F2770">
        <w:rPr>
          <w:rFonts w:hint="eastAsia"/>
        </w:rPr>
        <w:t>.</w:t>
      </w:r>
      <w:r w:rsidRPr="007F2770">
        <w:t>1.</w:t>
      </w:r>
      <w:r w:rsidR="00822680" w:rsidRPr="007F2770">
        <w:rPr>
          <w:rFonts w:hint="eastAsia"/>
        </w:rPr>
        <w:t>3.</w:t>
      </w:r>
      <w:r w:rsidR="00822680" w:rsidRPr="007F2770">
        <w:t>2.1</w:t>
      </w:r>
      <w:r w:rsidR="00822680" w:rsidRPr="007F2770">
        <w:tab/>
        <w:t>Overview</w:t>
      </w:r>
      <w:bookmarkEnd w:id="4714"/>
      <w:bookmarkEnd w:id="4715"/>
      <w:bookmarkEnd w:id="4716"/>
      <w:bookmarkEnd w:id="4717"/>
      <w:bookmarkEnd w:id="4718"/>
      <w:bookmarkEnd w:id="4719"/>
      <w:bookmarkEnd w:id="4720"/>
      <w:bookmarkEnd w:id="4721"/>
    </w:p>
    <w:p w14:paraId="3C0B92CF" w14:textId="77777777" w:rsidR="00822680" w:rsidRPr="007F2770" w:rsidRDefault="00822680" w:rsidP="00822680">
      <w:r w:rsidRPr="007F2770">
        <w:t>In the following subclauses, the possible 5GSM sublayer states of the UE are described and shown in figure </w:t>
      </w:r>
      <w:r w:rsidR="0055229C" w:rsidRPr="007F2770">
        <w:t>6</w:t>
      </w:r>
      <w:r w:rsidRPr="007F2770">
        <w:rPr>
          <w:rFonts w:hint="eastAsia"/>
        </w:rPr>
        <w:t>.</w:t>
      </w:r>
      <w:r w:rsidR="0055229C" w:rsidRPr="007F2770">
        <w:t>1</w:t>
      </w:r>
      <w:r w:rsidRPr="007F2770">
        <w:rPr>
          <w:rFonts w:hint="eastAsia"/>
        </w:rPr>
        <w:t>.</w:t>
      </w:r>
      <w:r w:rsidR="0055229C" w:rsidRPr="007F2770">
        <w:t>3.</w:t>
      </w:r>
      <w:r w:rsidRPr="007F2770">
        <w:t>2.1.1.</w:t>
      </w:r>
    </w:p>
    <w:p w14:paraId="230BE1D9" w14:textId="692645DF" w:rsidR="006D2ADC" w:rsidRPr="007F2770" w:rsidRDefault="002931FD" w:rsidP="00BB130A">
      <w:pPr>
        <w:pStyle w:val="TH"/>
        <w:rPr>
          <w:lang w:eastAsia="zh-CN"/>
        </w:rPr>
      </w:pPr>
      <w:r w:rsidRPr="007F2770">
        <w:object w:dxaOrig="11325" w:dyaOrig="6390" w14:anchorId="531F0C43">
          <v:shape id="_x0000_i1050" type="#_x0000_t75" style="width:479.05pt;height:268.05pt" o:ole="">
            <v:imagedata r:id="rId62" o:title=""/>
          </v:shape>
          <o:OLEObject Type="Embed" ProgID="Visio.Drawing.11" ShapeID="_x0000_i1050" DrawAspect="Content" ObjectID="_1780774189" r:id="rId63"/>
        </w:object>
      </w:r>
    </w:p>
    <w:p w14:paraId="19E402B9" w14:textId="77777777" w:rsidR="007948AA" w:rsidRPr="007F2770" w:rsidRDefault="007948AA" w:rsidP="007948AA">
      <w:pPr>
        <w:pStyle w:val="NF"/>
      </w:pPr>
    </w:p>
    <w:p w14:paraId="5B493238" w14:textId="2BAA26C0" w:rsidR="00822680" w:rsidRPr="007F2770" w:rsidRDefault="00822680" w:rsidP="00822680">
      <w:pPr>
        <w:pStyle w:val="NF"/>
      </w:pPr>
      <w:r w:rsidRPr="007F2770">
        <w:t>NOTE</w:t>
      </w:r>
      <w:r w:rsidR="00E81982" w:rsidRPr="007F2770">
        <w:t> 1</w:t>
      </w:r>
      <w:r w:rsidRPr="007F2770">
        <w:t>:</w:t>
      </w:r>
      <w:r w:rsidRPr="007F2770">
        <w:tab/>
        <w:t>Not all possible transitions are shown in this figure.</w:t>
      </w:r>
    </w:p>
    <w:p w14:paraId="399D6F9D" w14:textId="67CFA809" w:rsidR="00E81982" w:rsidRPr="007F2770" w:rsidRDefault="00E81982" w:rsidP="00822680">
      <w:pPr>
        <w:pStyle w:val="NF"/>
      </w:pPr>
      <w:r w:rsidRPr="007F2770">
        <w:t>NOTE 2:</w:t>
      </w:r>
      <w:r w:rsidRPr="007F2770">
        <w:tab/>
        <w:t>Some transitions shown in this figure are not applicable to the MA PDU session.</w:t>
      </w:r>
    </w:p>
    <w:p w14:paraId="22188555" w14:textId="77777777" w:rsidR="00822680" w:rsidRPr="007F2770" w:rsidRDefault="00822680" w:rsidP="00822680">
      <w:pPr>
        <w:pStyle w:val="TF"/>
      </w:pPr>
      <w:bookmarkStart w:id="4722" w:name="_CRFigure6_1_3_2_1_1"/>
      <w:r w:rsidRPr="007F2770">
        <w:t>Figure </w:t>
      </w:r>
      <w:bookmarkEnd w:id="4722"/>
      <w:r w:rsidR="0055229C" w:rsidRPr="007F2770">
        <w:t>6</w:t>
      </w:r>
      <w:r w:rsidRPr="007F2770">
        <w:rPr>
          <w:rFonts w:hint="eastAsia"/>
        </w:rPr>
        <w:t>.</w:t>
      </w:r>
      <w:r w:rsidR="0055229C" w:rsidRPr="007F2770">
        <w:t>1.</w:t>
      </w:r>
      <w:r w:rsidRPr="007F2770">
        <w:rPr>
          <w:rFonts w:hint="eastAsia"/>
        </w:rPr>
        <w:t>3.</w:t>
      </w:r>
      <w:r w:rsidRPr="007F2770">
        <w:t>2.1.1: The 5GSM sublayer states for PDU session handling in the UE (overview)</w:t>
      </w:r>
    </w:p>
    <w:p w14:paraId="21BFD271" w14:textId="77777777" w:rsidR="003E0676" w:rsidRPr="007F2770" w:rsidRDefault="0055229C" w:rsidP="00781477">
      <w:pPr>
        <w:pStyle w:val="Heading5"/>
      </w:pPr>
      <w:bookmarkStart w:id="4723" w:name="_CR6_1_3_2_2"/>
      <w:bookmarkStart w:id="4724" w:name="_Toc20232741"/>
      <w:bookmarkStart w:id="4725" w:name="_Toc27746843"/>
      <w:bookmarkStart w:id="4726" w:name="_Toc36213025"/>
      <w:bookmarkStart w:id="4727" w:name="_Toc36657202"/>
      <w:bookmarkStart w:id="4728" w:name="_Toc45286866"/>
      <w:bookmarkStart w:id="4729" w:name="_Toc51948135"/>
      <w:bookmarkStart w:id="4730" w:name="_Toc51949227"/>
      <w:bookmarkStart w:id="4731" w:name="_Toc162971362"/>
      <w:bookmarkEnd w:id="4723"/>
      <w:r w:rsidRPr="007F2770">
        <w:t>6</w:t>
      </w:r>
      <w:r w:rsidR="00822680" w:rsidRPr="007F2770">
        <w:rPr>
          <w:rFonts w:hint="eastAsia"/>
        </w:rPr>
        <w:t>.</w:t>
      </w:r>
      <w:r w:rsidRPr="007F2770">
        <w:t>1.</w:t>
      </w:r>
      <w:r w:rsidR="00822680" w:rsidRPr="007F2770">
        <w:rPr>
          <w:rFonts w:hint="eastAsia"/>
        </w:rPr>
        <w:t>3.</w:t>
      </w:r>
      <w:r w:rsidR="00822680" w:rsidRPr="007F2770">
        <w:t>2.2</w:t>
      </w:r>
      <w:r w:rsidR="00822680" w:rsidRPr="007F2770">
        <w:tab/>
      </w:r>
      <w:r w:rsidR="00822680" w:rsidRPr="007F2770">
        <w:rPr>
          <w:rFonts w:hint="eastAsia"/>
        </w:rPr>
        <w:t>PDU SESSION INACTIVE</w:t>
      </w:r>
      <w:bookmarkEnd w:id="4724"/>
      <w:bookmarkEnd w:id="4725"/>
      <w:bookmarkEnd w:id="4726"/>
      <w:bookmarkEnd w:id="4727"/>
      <w:bookmarkEnd w:id="4728"/>
      <w:bookmarkEnd w:id="4729"/>
      <w:bookmarkEnd w:id="4730"/>
      <w:bookmarkEnd w:id="4731"/>
    </w:p>
    <w:p w14:paraId="56F8F43E" w14:textId="77777777" w:rsidR="00822680" w:rsidRPr="007F2770" w:rsidRDefault="00822680" w:rsidP="00822680">
      <w:r w:rsidRPr="007F2770">
        <w:t>No</w:t>
      </w:r>
      <w:r w:rsidRPr="007F2770">
        <w:rPr>
          <w:rFonts w:hint="eastAsia"/>
        </w:rPr>
        <w:t xml:space="preserve"> PDU session</w:t>
      </w:r>
      <w:r w:rsidRPr="007F2770">
        <w:t xml:space="preserve"> </w:t>
      </w:r>
      <w:r w:rsidRPr="007F2770">
        <w:rPr>
          <w:rFonts w:hint="eastAsia"/>
        </w:rPr>
        <w:t>exist</w:t>
      </w:r>
      <w:r w:rsidRPr="007F2770">
        <w:t>s.</w:t>
      </w:r>
    </w:p>
    <w:p w14:paraId="27BEDB65" w14:textId="77777777" w:rsidR="003E0676" w:rsidRPr="007F2770" w:rsidRDefault="0055229C" w:rsidP="00781477">
      <w:pPr>
        <w:pStyle w:val="Heading5"/>
      </w:pPr>
      <w:bookmarkStart w:id="4732" w:name="_CR6_1_3_2_3"/>
      <w:bookmarkStart w:id="4733" w:name="_Toc20232742"/>
      <w:bookmarkStart w:id="4734" w:name="_Toc27746844"/>
      <w:bookmarkStart w:id="4735" w:name="_Toc36213026"/>
      <w:bookmarkStart w:id="4736" w:name="_Toc36657203"/>
      <w:bookmarkStart w:id="4737" w:name="_Toc45286867"/>
      <w:bookmarkStart w:id="4738" w:name="_Toc51948136"/>
      <w:bookmarkStart w:id="4739" w:name="_Toc51949228"/>
      <w:bookmarkStart w:id="4740" w:name="_Toc162971363"/>
      <w:bookmarkEnd w:id="4732"/>
      <w:r w:rsidRPr="007F2770">
        <w:t>6</w:t>
      </w:r>
      <w:r w:rsidR="00822680" w:rsidRPr="007F2770">
        <w:rPr>
          <w:rFonts w:hint="eastAsia"/>
        </w:rPr>
        <w:t>.</w:t>
      </w:r>
      <w:r w:rsidRPr="007F2770">
        <w:t>1.</w:t>
      </w:r>
      <w:r w:rsidR="00822680" w:rsidRPr="007F2770">
        <w:rPr>
          <w:rFonts w:hint="eastAsia"/>
        </w:rPr>
        <w:t>3.</w:t>
      </w:r>
      <w:r w:rsidR="00822680" w:rsidRPr="007F2770">
        <w:t>2.3</w:t>
      </w:r>
      <w:r w:rsidR="00822680" w:rsidRPr="007F2770">
        <w:tab/>
      </w:r>
      <w:r w:rsidR="00822680" w:rsidRPr="007F2770">
        <w:rPr>
          <w:rFonts w:hint="eastAsia"/>
        </w:rPr>
        <w:t xml:space="preserve">PDU SESSION </w:t>
      </w:r>
      <w:r w:rsidR="00822680" w:rsidRPr="007F2770">
        <w:rPr>
          <w:rFonts w:hint="eastAsia"/>
          <w:lang w:eastAsia="zh-CN"/>
        </w:rPr>
        <w:t>ACTIVE PENDING</w:t>
      </w:r>
      <w:bookmarkEnd w:id="4733"/>
      <w:bookmarkEnd w:id="4734"/>
      <w:bookmarkEnd w:id="4735"/>
      <w:bookmarkEnd w:id="4736"/>
      <w:bookmarkEnd w:id="4737"/>
      <w:bookmarkEnd w:id="4738"/>
      <w:bookmarkEnd w:id="4739"/>
      <w:bookmarkEnd w:id="4740"/>
    </w:p>
    <w:p w14:paraId="5FF3889B" w14:textId="77777777" w:rsidR="00822680" w:rsidRPr="007F2770" w:rsidRDefault="00822680" w:rsidP="00822680">
      <w:r w:rsidRPr="007F2770">
        <w:t>T</w:t>
      </w:r>
      <w:r w:rsidRPr="007F2770">
        <w:rPr>
          <w:rFonts w:hint="eastAsia"/>
        </w:rPr>
        <w:t xml:space="preserve">he </w:t>
      </w:r>
      <w:r w:rsidRPr="007F2770">
        <w:t xml:space="preserve">UE has initiated a </w:t>
      </w:r>
      <w:r w:rsidRPr="007F2770">
        <w:rPr>
          <w:rFonts w:hint="eastAsia"/>
        </w:rPr>
        <w:t xml:space="preserve">PDU session </w:t>
      </w:r>
      <w:r w:rsidRPr="007F2770">
        <w:t>establishment procedure</w:t>
      </w:r>
      <w:r w:rsidRPr="007F2770">
        <w:rPr>
          <w:rFonts w:hint="eastAsia"/>
        </w:rPr>
        <w:t xml:space="preserve"> </w:t>
      </w:r>
      <w:r w:rsidRPr="007F2770">
        <w:t>towards the network and is waiting for a response from the network.</w:t>
      </w:r>
    </w:p>
    <w:p w14:paraId="1CCC9720" w14:textId="77777777" w:rsidR="003E0676" w:rsidRPr="007F2770" w:rsidRDefault="0055229C" w:rsidP="00781477">
      <w:pPr>
        <w:pStyle w:val="Heading5"/>
      </w:pPr>
      <w:bookmarkStart w:id="4741" w:name="_CR6_1_3_2_4"/>
      <w:bookmarkStart w:id="4742" w:name="_Toc20232743"/>
      <w:bookmarkStart w:id="4743" w:name="_Toc27746845"/>
      <w:bookmarkStart w:id="4744" w:name="_Toc36213027"/>
      <w:bookmarkStart w:id="4745" w:name="_Toc36657204"/>
      <w:bookmarkStart w:id="4746" w:name="_Toc45286868"/>
      <w:bookmarkStart w:id="4747" w:name="_Toc51948137"/>
      <w:bookmarkStart w:id="4748" w:name="_Toc51949229"/>
      <w:bookmarkStart w:id="4749" w:name="_Toc162971364"/>
      <w:bookmarkEnd w:id="4741"/>
      <w:r w:rsidRPr="007F2770">
        <w:t>6</w:t>
      </w:r>
      <w:r w:rsidR="00822680" w:rsidRPr="007F2770">
        <w:rPr>
          <w:rFonts w:hint="eastAsia"/>
        </w:rPr>
        <w:t>.</w:t>
      </w:r>
      <w:r w:rsidRPr="007F2770">
        <w:t>1.</w:t>
      </w:r>
      <w:r w:rsidR="00822680" w:rsidRPr="007F2770">
        <w:rPr>
          <w:rFonts w:hint="eastAsia"/>
        </w:rPr>
        <w:t>3.</w:t>
      </w:r>
      <w:r w:rsidR="00822680" w:rsidRPr="007F2770">
        <w:t>2.4</w:t>
      </w:r>
      <w:r w:rsidR="00822680" w:rsidRPr="007F2770">
        <w:tab/>
      </w:r>
      <w:r w:rsidR="00822680" w:rsidRPr="007F2770">
        <w:rPr>
          <w:rFonts w:hint="eastAsia"/>
        </w:rPr>
        <w:t>PDU SESSION ACTIVE</w:t>
      </w:r>
      <w:bookmarkEnd w:id="4742"/>
      <w:bookmarkEnd w:id="4743"/>
      <w:bookmarkEnd w:id="4744"/>
      <w:bookmarkEnd w:id="4745"/>
      <w:bookmarkEnd w:id="4746"/>
      <w:bookmarkEnd w:id="4747"/>
      <w:bookmarkEnd w:id="4748"/>
      <w:bookmarkEnd w:id="4749"/>
    </w:p>
    <w:p w14:paraId="6FCE60EB" w14:textId="77777777" w:rsidR="00822680" w:rsidRPr="007F2770" w:rsidRDefault="00822680" w:rsidP="00822680">
      <w:r w:rsidRPr="007F2770">
        <w:t>T</w:t>
      </w:r>
      <w:r w:rsidRPr="007F2770">
        <w:rPr>
          <w:rFonts w:hint="eastAsia"/>
        </w:rPr>
        <w:t>he PDU session</w:t>
      </w:r>
      <w:r w:rsidRPr="007F2770">
        <w:t xml:space="preserve"> </w:t>
      </w:r>
      <w:r w:rsidRPr="007F2770">
        <w:rPr>
          <w:rFonts w:hint="eastAsia"/>
        </w:rPr>
        <w:t>is active</w:t>
      </w:r>
      <w:r w:rsidRPr="007F2770">
        <w:t xml:space="preserve"> in the UE.</w:t>
      </w:r>
    </w:p>
    <w:p w14:paraId="5B68FD59" w14:textId="77777777" w:rsidR="003E0676" w:rsidRPr="007F2770" w:rsidRDefault="0055229C" w:rsidP="00781477">
      <w:pPr>
        <w:pStyle w:val="Heading5"/>
      </w:pPr>
      <w:bookmarkStart w:id="4750" w:name="_CR6_1_3_2_5"/>
      <w:bookmarkStart w:id="4751" w:name="_Toc20232744"/>
      <w:bookmarkStart w:id="4752" w:name="_Toc27746846"/>
      <w:bookmarkStart w:id="4753" w:name="_Toc36213028"/>
      <w:bookmarkStart w:id="4754" w:name="_Toc36657205"/>
      <w:bookmarkStart w:id="4755" w:name="_Toc45286869"/>
      <w:bookmarkStart w:id="4756" w:name="_Toc51948138"/>
      <w:bookmarkStart w:id="4757" w:name="_Toc51949230"/>
      <w:bookmarkStart w:id="4758" w:name="_Toc162971365"/>
      <w:bookmarkEnd w:id="4750"/>
      <w:r w:rsidRPr="007F2770">
        <w:t>6</w:t>
      </w:r>
      <w:r w:rsidR="00822680" w:rsidRPr="007F2770">
        <w:rPr>
          <w:rFonts w:hint="eastAsia"/>
        </w:rPr>
        <w:t>.</w:t>
      </w:r>
      <w:r w:rsidRPr="007F2770">
        <w:t>1.</w:t>
      </w:r>
      <w:r w:rsidR="00822680" w:rsidRPr="007F2770">
        <w:rPr>
          <w:rFonts w:hint="eastAsia"/>
        </w:rPr>
        <w:t>3.</w:t>
      </w:r>
      <w:r w:rsidR="00822680" w:rsidRPr="007F2770">
        <w:t>2.5</w:t>
      </w:r>
      <w:r w:rsidR="00822680" w:rsidRPr="007F2770">
        <w:tab/>
      </w:r>
      <w:r w:rsidR="00822680" w:rsidRPr="007F2770">
        <w:rPr>
          <w:rFonts w:hint="eastAsia"/>
        </w:rPr>
        <w:t xml:space="preserve">PDU SESSION </w:t>
      </w:r>
      <w:r w:rsidR="00822680" w:rsidRPr="007F2770">
        <w:t>IN</w:t>
      </w:r>
      <w:r w:rsidR="00822680" w:rsidRPr="007F2770">
        <w:rPr>
          <w:rFonts w:hint="eastAsia"/>
          <w:lang w:eastAsia="zh-CN"/>
        </w:rPr>
        <w:t>ACTIVE PENDING</w:t>
      </w:r>
      <w:bookmarkEnd w:id="4751"/>
      <w:bookmarkEnd w:id="4752"/>
      <w:bookmarkEnd w:id="4753"/>
      <w:bookmarkEnd w:id="4754"/>
      <w:bookmarkEnd w:id="4755"/>
      <w:bookmarkEnd w:id="4756"/>
      <w:bookmarkEnd w:id="4757"/>
      <w:bookmarkEnd w:id="4758"/>
    </w:p>
    <w:p w14:paraId="65CC2169" w14:textId="77777777" w:rsidR="00822680" w:rsidRPr="007F2770" w:rsidRDefault="00822680" w:rsidP="00822680">
      <w:r w:rsidRPr="007F2770">
        <w:t>T</w:t>
      </w:r>
      <w:r w:rsidRPr="007F2770">
        <w:rPr>
          <w:rFonts w:hint="eastAsia"/>
        </w:rPr>
        <w:t xml:space="preserve">he </w:t>
      </w:r>
      <w:r w:rsidRPr="007F2770">
        <w:t xml:space="preserve">UE has initiated a </w:t>
      </w:r>
      <w:r w:rsidRPr="007F2770">
        <w:rPr>
          <w:rFonts w:hint="eastAsia"/>
        </w:rPr>
        <w:t xml:space="preserve">PDU session </w:t>
      </w:r>
      <w:r w:rsidRPr="007F2770">
        <w:t>release procedure</w:t>
      </w:r>
      <w:r w:rsidRPr="007F2770">
        <w:rPr>
          <w:rFonts w:hint="eastAsia"/>
        </w:rPr>
        <w:t xml:space="preserve"> </w:t>
      </w:r>
      <w:r w:rsidRPr="007F2770">
        <w:t>towards the network and is waiting for a response from the network.</w:t>
      </w:r>
    </w:p>
    <w:p w14:paraId="632AB06E" w14:textId="77777777" w:rsidR="003E0676" w:rsidRPr="007F2770" w:rsidRDefault="0055229C" w:rsidP="00781477">
      <w:pPr>
        <w:pStyle w:val="Heading5"/>
      </w:pPr>
      <w:bookmarkStart w:id="4759" w:name="_CR6_1_3_2_6"/>
      <w:bookmarkStart w:id="4760" w:name="_Toc20232745"/>
      <w:bookmarkStart w:id="4761" w:name="_Toc27746847"/>
      <w:bookmarkStart w:id="4762" w:name="_Toc36213029"/>
      <w:bookmarkStart w:id="4763" w:name="_Toc36657206"/>
      <w:bookmarkStart w:id="4764" w:name="_Toc45286870"/>
      <w:bookmarkStart w:id="4765" w:name="_Toc51948139"/>
      <w:bookmarkStart w:id="4766" w:name="_Toc51949231"/>
      <w:bookmarkStart w:id="4767" w:name="_Toc162971366"/>
      <w:bookmarkEnd w:id="4759"/>
      <w:r w:rsidRPr="007F2770">
        <w:t>6</w:t>
      </w:r>
      <w:r w:rsidR="00822680" w:rsidRPr="007F2770">
        <w:rPr>
          <w:rFonts w:hint="eastAsia"/>
        </w:rPr>
        <w:t>.</w:t>
      </w:r>
      <w:r w:rsidRPr="007F2770">
        <w:t>1.</w:t>
      </w:r>
      <w:r w:rsidR="00822680" w:rsidRPr="007F2770">
        <w:rPr>
          <w:rFonts w:hint="eastAsia"/>
        </w:rPr>
        <w:t>3.</w:t>
      </w:r>
      <w:r w:rsidR="00822680" w:rsidRPr="007F2770">
        <w:t>2.6</w:t>
      </w:r>
      <w:r w:rsidR="00822680" w:rsidRPr="007F2770">
        <w:tab/>
      </w:r>
      <w:r w:rsidR="00822680" w:rsidRPr="007F2770">
        <w:rPr>
          <w:rFonts w:hint="eastAsia"/>
        </w:rPr>
        <w:t xml:space="preserve">PDU SESSION </w:t>
      </w:r>
      <w:r w:rsidR="00822680" w:rsidRPr="007F2770">
        <w:rPr>
          <w:rFonts w:hint="eastAsia"/>
          <w:lang w:eastAsia="zh-CN"/>
        </w:rPr>
        <w:t>MODIFICATION PENDING</w:t>
      </w:r>
      <w:bookmarkEnd w:id="4760"/>
      <w:bookmarkEnd w:id="4761"/>
      <w:bookmarkEnd w:id="4762"/>
      <w:bookmarkEnd w:id="4763"/>
      <w:bookmarkEnd w:id="4764"/>
      <w:bookmarkEnd w:id="4765"/>
      <w:bookmarkEnd w:id="4766"/>
      <w:bookmarkEnd w:id="4767"/>
    </w:p>
    <w:p w14:paraId="77BF4C64" w14:textId="77777777" w:rsidR="00822680" w:rsidRPr="007F2770" w:rsidRDefault="00822680" w:rsidP="00822680">
      <w:r w:rsidRPr="007F2770">
        <w:t>T</w:t>
      </w:r>
      <w:r w:rsidRPr="007F2770">
        <w:rPr>
          <w:rFonts w:hint="eastAsia"/>
        </w:rPr>
        <w:t xml:space="preserve">he </w:t>
      </w:r>
      <w:r w:rsidRPr="007F2770">
        <w:t xml:space="preserve">UE has initiated a </w:t>
      </w:r>
      <w:r w:rsidRPr="007F2770">
        <w:rPr>
          <w:rFonts w:hint="eastAsia"/>
        </w:rPr>
        <w:t xml:space="preserve">PDU session </w:t>
      </w:r>
      <w:r w:rsidRPr="007F2770">
        <w:t>modification procedure towards the network and is waiting for a response from the network.</w:t>
      </w:r>
    </w:p>
    <w:p w14:paraId="00E28FC5" w14:textId="77777777" w:rsidR="003E0676" w:rsidRPr="007F2770" w:rsidRDefault="00C302B0" w:rsidP="00781477">
      <w:pPr>
        <w:pStyle w:val="Heading5"/>
      </w:pPr>
      <w:bookmarkStart w:id="4768" w:name="_CR6_1_3_2_7"/>
      <w:bookmarkStart w:id="4769" w:name="_Toc20232746"/>
      <w:bookmarkStart w:id="4770" w:name="_Toc27746848"/>
      <w:bookmarkStart w:id="4771" w:name="_Toc36213030"/>
      <w:bookmarkStart w:id="4772" w:name="_Toc36657207"/>
      <w:bookmarkStart w:id="4773" w:name="_Toc45286871"/>
      <w:bookmarkStart w:id="4774" w:name="_Toc51948140"/>
      <w:bookmarkStart w:id="4775" w:name="_Toc51949232"/>
      <w:bookmarkStart w:id="4776" w:name="_Toc162971367"/>
      <w:bookmarkEnd w:id="4768"/>
      <w:r w:rsidRPr="007F2770">
        <w:t>6</w:t>
      </w:r>
      <w:r w:rsidR="00822680" w:rsidRPr="007F2770">
        <w:rPr>
          <w:rFonts w:hint="eastAsia"/>
        </w:rPr>
        <w:t>.</w:t>
      </w:r>
      <w:r w:rsidRPr="007F2770">
        <w:t>1.</w:t>
      </w:r>
      <w:r w:rsidR="00822680" w:rsidRPr="007F2770">
        <w:rPr>
          <w:rFonts w:hint="eastAsia"/>
        </w:rPr>
        <w:t>3.</w:t>
      </w:r>
      <w:r w:rsidR="00822680" w:rsidRPr="007F2770">
        <w:t>2.</w:t>
      </w:r>
      <w:r w:rsidR="00AD4B53" w:rsidRPr="007F2770">
        <w:t>7</w:t>
      </w:r>
      <w:r w:rsidR="00822680" w:rsidRPr="007F2770">
        <w:tab/>
      </w:r>
      <w:r w:rsidR="00822680" w:rsidRPr="007F2770">
        <w:rPr>
          <w:rFonts w:hint="eastAsia"/>
        </w:rPr>
        <w:t>PROCEDURE TRANSACTION INACTIVE</w:t>
      </w:r>
      <w:bookmarkEnd w:id="4769"/>
      <w:bookmarkEnd w:id="4770"/>
      <w:bookmarkEnd w:id="4771"/>
      <w:bookmarkEnd w:id="4772"/>
      <w:bookmarkEnd w:id="4773"/>
      <w:bookmarkEnd w:id="4774"/>
      <w:bookmarkEnd w:id="4775"/>
      <w:bookmarkEnd w:id="4776"/>
    </w:p>
    <w:p w14:paraId="0EB21A5D" w14:textId="77777777" w:rsidR="00822680" w:rsidRPr="007F2770" w:rsidRDefault="00822680" w:rsidP="00822680">
      <w:r w:rsidRPr="007F2770">
        <w:t>No</w:t>
      </w:r>
      <w:r w:rsidRPr="007F2770">
        <w:rPr>
          <w:rFonts w:hint="eastAsia"/>
        </w:rPr>
        <w:t xml:space="preserve"> </w:t>
      </w:r>
      <w:r w:rsidRPr="007F2770">
        <w:t>p</w:t>
      </w:r>
      <w:r w:rsidRPr="007F2770">
        <w:rPr>
          <w:rFonts w:hint="eastAsia"/>
        </w:rPr>
        <w:t>rocedure transaction exist</w:t>
      </w:r>
      <w:r w:rsidRPr="007F2770">
        <w:t>s.</w:t>
      </w:r>
    </w:p>
    <w:p w14:paraId="61AA1230" w14:textId="77777777" w:rsidR="003E0676" w:rsidRPr="007F2770" w:rsidRDefault="00C302B0" w:rsidP="00781477">
      <w:pPr>
        <w:pStyle w:val="Heading5"/>
      </w:pPr>
      <w:bookmarkStart w:id="4777" w:name="_CR6_1_3_2_8"/>
      <w:bookmarkStart w:id="4778" w:name="_Toc20232747"/>
      <w:bookmarkStart w:id="4779" w:name="_Toc27746849"/>
      <w:bookmarkStart w:id="4780" w:name="_Toc36213031"/>
      <w:bookmarkStart w:id="4781" w:name="_Toc36657208"/>
      <w:bookmarkStart w:id="4782" w:name="_Toc45286872"/>
      <w:bookmarkStart w:id="4783" w:name="_Toc51948141"/>
      <w:bookmarkStart w:id="4784" w:name="_Toc51949233"/>
      <w:bookmarkStart w:id="4785" w:name="_Toc162971368"/>
      <w:bookmarkEnd w:id="4777"/>
      <w:r w:rsidRPr="007F2770">
        <w:t>6</w:t>
      </w:r>
      <w:r w:rsidR="00822680" w:rsidRPr="007F2770">
        <w:rPr>
          <w:rFonts w:hint="eastAsia"/>
        </w:rPr>
        <w:t>.</w:t>
      </w:r>
      <w:r w:rsidRPr="007F2770">
        <w:t>1.</w:t>
      </w:r>
      <w:r w:rsidR="00822680" w:rsidRPr="007F2770">
        <w:rPr>
          <w:rFonts w:hint="eastAsia"/>
        </w:rPr>
        <w:t>3.</w:t>
      </w:r>
      <w:r w:rsidR="00822680" w:rsidRPr="007F2770">
        <w:t>2.</w:t>
      </w:r>
      <w:r w:rsidR="00AD4B53" w:rsidRPr="007F2770">
        <w:t>8</w:t>
      </w:r>
      <w:r w:rsidR="00822680" w:rsidRPr="007F2770">
        <w:tab/>
      </w:r>
      <w:r w:rsidR="00822680" w:rsidRPr="007F2770">
        <w:rPr>
          <w:rFonts w:hint="eastAsia"/>
        </w:rPr>
        <w:t>PROCEDURE TRANSACTION PENDING</w:t>
      </w:r>
      <w:bookmarkEnd w:id="4778"/>
      <w:bookmarkEnd w:id="4779"/>
      <w:bookmarkEnd w:id="4780"/>
      <w:bookmarkEnd w:id="4781"/>
      <w:bookmarkEnd w:id="4782"/>
      <w:bookmarkEnd w:id="4783"/>
      <w:bookmarkEnd w:id="4784"/>
      <w:bookmarkEnd w:id="4785"/>
    </w:p>
    <w:p w14:paraId="5488ADD1" w14:textId="77777777" w:rsidR="00822680" w:rsidRPr="007F2770" w:rsidRDefault="00822680" w:rsidP="00822680">
      <w:r w:rsidRPr="007F2770">
        <w:t>T</w:t>
      </w:r>
      <w:r w:rsidRPr="007F2770">
        <w:rPr>
          <w:rFonts w:hint="eastAsia"/>
        </w:rPr>
        <w:t xml:space="preserve">he UE has initiated a </w:t>
      </w:r>
      <w:r w:rsidRPr="007F2770">
        <w:t>p</w:t>
      </w:r>
      <w:r w:rsidRPr="007F2770">
        <w:rPr>
          <w:rFonts w:hint="eastAsia"/>
        </w:rPr>
        <w:t>rocedu</w:t>
      </w:r>
      <w:r w:rsidRPr="007F2770">
        <w:t>r</w:t>
      </w:r>
      <w:r w:rsidRPr="007F2770">
        <w:rPr>
          <w:rFonts w:hint="eastAsia"/>
        </w:rPr>
        <w:t>e transaction towards the network</w:t>
      </w:r>
      <w:r w:rsidRPr="007F2770">
        <w:t>.</w:t>
      </w:r>
    </w:p>
    <w:p w14:paraId="1A80FC27" w14:textId="77777777" w:rsidR="00822680" w:rsidRPr="007F2770" w:rsidRDefault="00822680" w:rsidP="00BB130A">
      <w:pPr>
        <w:pStyle w:val="TH"/>
      </w:pPr>
      <w:r w:rsidRPr="007F2770">
        <w:object w:dxaOrig="7560" w:dyaOrig="2265" w14:anchorId="715169B0">
          <v:shape id="_x0000_i1051" type="#_x0000_t75" style="width:303.7pt;height:102.65pt" o:ole="">
            <v:imagedata r:id="rId64" o:title=""/>
          </v:shape>
          <o:OLEObject Type="Embed" ProgID="Visio.Drawing.11" ShapeID="_x0000_i1051" DrawAspect="Content" ObjectID="_1780774190" r:id="rId65"/>
        </w:object>
      </w:r>
    </w:p>
    <w:p w14:paraId="615613BF" w14:textId="77777777" w:rsidR="00822680" w:rsidRPr="007F2770" w:rsidRDefault="00822680" w:rsidP="00822680">
      <w:pPr>
        <w:pStyle w:val="TF"/>
      </w:pPr>
      <w:bookmarkStart w:id="4786" w:name="_CRFigure6_1_3_2_8_1"/>
      <w:r w:rsidRPr="007F2770">
        <w:t>Figure </w:t>
      </w:r>
      <w:bookmarkEnd w:id="4786"/>
      <w:r w:rsidR="00C302B0" w:rsidRPr="007F2770">
        <w:t>6</w:t>
      </w:r>
      <w:r w:rsidRPr="007F2770">
        <w:t>.</w:t>
      </w:r>
      <w:r w:rsidR="00C302B0" w:rsidRPr="007F2770">
        <w:t>1.</w:t>
      </w:r>
      <w:r w:rsidRPr="007F2770">
        <w:t>3.2.</w:t>
      </w:r>
      <w:r w:rsidR="00AD4B53" w:rsidRPr="007F2770">
        <w:t>8</w:t>
      </w:r>
      <w:r w:rsidRPr="007F2770">
        <w:t>.1: The p</w:t>
      </w:r>
      <w:r w:rsidRPr="007F2770">
        <w:rPr>
          <w:rFonts w:hint="eastAsia"/>
        </w:rPr>
        <w:t xml:space="preserve">rocedure </w:t>
      </w:r>
      <w:r w:rsidRPr="007F2770">
        <w:t>t</w:t>
      </w:r>
      <w:r w:rsidRPr="007F2770">
        <w:rPr>
          <w:rFonts w:hint="eastAsia"/>
        </w:rPr>
        <w:t>ransaction</w:t>
      </w:r>
      <w:r w:rsidRPr="007F2770">
        <w:t xml:space="preserve"> states in the UE (overview)</w:t>
      </w:r>
    </w:p>
    <w:p w14:paraId="3E406D57" w14:textId="77777777" w:rsidR="00A41C5D" w:rsidRPr="007F2770" w:rsidRDefault="00A41C5D" w:rsidP="00781477">
      <w:pPr>
        <w:pStyle w:val="Heading4"/>
      </w:pPr>
      <w:bookmarkStart w:id="4787" w:name="_CR6_1_3_3"/>
      <w:bookmarkStart w:id="4788" w:name="_Toc20232748"/>
      <w:bookmarkStart w:id="4789" w:name="_Toc27746850"/>
      <w:bookmarkStart w:id="4790" w:name="_Toc36213032"/>
      <w:bookmarkStart w:id="4791" w:name="_Toc36657209"/>
      <w:bookmarkStart w:id="4792" w:name="_Toc45286873"/>
      <w:bookmarkStart w:id="4793" w:name="_Toc51948142"/>
      <w:bookmarkStart w:id="4794" w:name="_Toc51949234"/>
      <w:bookmarkStart w:id="4795" w:name="_Toc162971369"/>
      <w:bookmarkEnd w:id="4787"/>
      <w:r w:rsidRPr="007F2770">
        <w:t>6.1.3.3</w:t>
      </w:r>
      <w:r w:rsidR="004B5A6C" w:rsidRPr="007F2770">
        <w:tab/>
        <w:t>5G</w:t>
      </w:r>
      <w:r w:rsidRPr="007F2770">
        <w:t xml:space="preserve">SM sublayer states in the </w:t>
      </w:r>
      <w:r w:rsidR="00855BFC" w:rsidRPr="007F2770">
        <w:t>network side</w:t>
      </w:r>
      <w:bookmarkEnd w:id="4788"/>
      <w:bookmarkEnd w:id="4789"/>
      <w:bookmarkEnd w:id="4790"/>
      <w:bookmarkEnd w:id="4791"/>
      <w:bookmarkEnd w:id="4792"/>
      <w:bookmarkEnd w:id="4793"/>
      <w:bookmarkEnd w:id="4794"/>
      <w:bookmarkEnd w:id="4795"/>
    </w:p>
    <w:p w14:paraId="48AF6C1C" w14:textId="77777777" w:rsidR="003E0676" w:rsidRPr="007F2770" w:rsidRDefault="00C302B0" w:rsidP="00781477">
      <w:pPr>
        <w:pStyle w:val="Heading5"/>
      </w:pPr>
      <w:bookmarkStart w:id="4796" w:name="_CR6_1_3_3_1"/>
      <w:bookmarkStart w:id="4797" w:name="_Toc20232749"/>
      <w:bookmarkStart w:id="4798" w:name="_Toc27746851"/>
      <w:bookmarkStart w:id="4799" w:name="_Toc36213033"/>
      <w:bookmarkStart w:id="4800" w:name="_Toc36657210"/>
      <w:bookmarkStart w:id="4801" w:name="_Toc45286874"/>
      <w:bookmarkStart w:id="4802" w:name="_Toc51948143"/>
      <w:bookmarkStart w:id="4803" w:name="_Toc51949235"/>
      <w:bookmarkStart w:id="4804" w:name="_Toc162971370"/>
      <w:bookmarkEnd w:id="4796"/>
      <w:r w:rsidRPr="007F2770">
        <w:t>6</w:t>
      </w:r>
      <w:r w:rsidR="00822680" w:rsidRPr="007F2770">
        <w:rPr>
          <w:rFonts w:hint="eastAsia"/>
        </w:rPr>
        <w:t>.</w:t>
      </w:r>
      <w:r w:rsidRPr="007F2770">
        <w:t>1.</w:t>
      </w:r>
      <w:r w:rsidR="00822680" w:rsidRPr="007F2770">
        <w:rPr>
          <w:rFonts w:hint="eastAsia"/>
        </w:rPr>
        <w:t>3.3.</w:t>
      </w:r>
      <w:r w:rsidR="00822680" w:rsidRPr="007F2770">
        <w:t>1</w:t>
      </w:r>
      <w:r w:rsidR="00822680" w:rsidRPr="007F2770">
        <w:tab/>
        <w:t>Overview</w:t>
      </w:r>
      <w:bookmarkEnd w:id="4797"/>
      <w:bookmarkEnd w:id="4798"/>
      <w:bookmarkEnd w:id="4799"/>
      <w:bookmarkEnd w:id="4800"/>
      <w:bookmarkEnd w:id="4801"/>
      <w:bookmarkEnd w:id="4802"/>
      <w:bookmarkEnd w:id="4803"/>
      <w:bookmarkEnd w:id="4804"/>
    </w:p>
    <w:p w14:paraId="0CD34F48" w14:textId="77777777" w:rsidR="00822680" w:rsidRPr="007F2770" w:rsidRDefault="00822680" w:rsidP="00822680">
      <w:r w:rsidRPr="007F2770">
        <w:t>In the following subclauses, the possible 5GSM sublayer states of the network are described and shown in Figure </w:t>
      </w:r>
      <w:r w:rsidR="00C302B0" w:rsidRPr="007F2770">
        <w:t>6</w:t>
      </w:r>
      <w:r w:rsidRPr="007F2770">
        <w:rPr>
          <w:rFonts w:hint="eastAsia"/>
        </w:rPr>
        <w:t>.</w:t>
      </w:r>
      <w:r w:rsidR="00C302B0" w:rsidRPr="007F2770">
        <w:t>1.</w:t>
      </w:r>
      <w:r w:rsidRPr="007F2770">
        <w:rPr>
          <w:rFonts w:hint="eastAsia"/>
        </w:rPr>
        <w:t>3.3.</w:t>
      </w:r>
      <w:r w:rsidRPr="007F2770">
        <w:t>1.1.</w:t>
      </w:r>
    </w:p>
    <w:p w14:paraId="21954038" w14:textId="63F99742" w:rsidR="00485620" w:rsidRPr="007F2770" w:rsidRDefault="00241B6D" w:rsidP="00485620">
      <w:pPr>
        <w:pStyle w:val="TH"/>
      </w:pPr>
      <w:r>
        <w:object w:dxaOrig="11541" w:dyaOrig="6470" w14:anchorId="29A51B92">
          <v:shape id="_x0000_i1052" type="#_x0000_t75" style="width:459.8pt;height:258.05pt" o:ole="">
            <v:imagedata r:id="rId66" o:title=""/>
          </v:shape>
          <o:OLEObject Type="Embed" ProgID="Visio.Drawing.11" ShapeID="_x0000_i1052" DrawAspect="Content" ObjectID="_1780774191" r:id="rId67"/>
        </w:object>
      </w:r>
    </w:p>
    <w:p w14:paraId="75CD6D9F" w14:textId="60DDF97B" w:rsidR="00822680" w:rsidRPr="007F2770" w:rsidRDefault="00822680" w:rsidP="00822680">
      <w:pPr>
        <w:pStyle w:val="NF"/>
      </w:pPr>
      <w:r w:rsidRPr="007F2770">
        <w:t>NOTE</w:t>
      </w:r>
      <w:r w:rsidR="00E81982" w:rsidRPr="007F2770">
        <w:t> 1</w:t>
      </w:r>
      <w:r w:rsidRPr="007F2770">
        <w:t>:</w:t>
      </w:r>
      <w:r w:rsidRPr="007F2770">
        <w:tab/>
        <w:t>Not all possible transitions are shown in this figure.</w:t>
      </w:r>
    </w:p>
    <w:p w14:paraId="3EB8BD73" w14:textId="5048AF7B" w:rsidR="00E81982" w:rsidRPr="007F2770" w:rsidRDefault="00E81982" w:rsidP="00822680">
      <w:pPr>
        <w:pStyle w:val="NF"/>
      </w:pPr>
      <w:r w:rsidRPr="007F2770">
        <w:t>NOTE 2:</w:t>
      </w:r>
      <w:r w:rsidRPr="007F2770">
        <w:tab/>
        <w:t>Some transitions shown in this figure are not applicable to the MA PDU session.</w:t>
      </w:r>
    </w:p>
    <w:p w14:paraId="64F35F53" w14:textId="77777777" w:rsidR="00822680" w:rsidRPr="007F2770" w:rsidRDefault="00822680" w:rsidP="00822680">
      <w:pPr>
        <w:pStyle w:val="TF"/>
      </w:pPr>
      <w:bookmarkStart w:id="4805" w:name="_CRFigure6_1_3_3_1_1"/>
      <w:r w:rsidRPr="007F2770">
        <w:t>Figure </w:t>
      </w:r>
      <w:bookmarkEnd w:id="4805"/>
      <w:r w:rsidR="00C302B0" w:rsidRPr="007F2770">
        <w:t>6</w:t>
      </w:r>
      <w:r w:rsidRPr="007F2770">
        <w:rPr>
          <w:rFonts w:hint="eastAsia"/>
        </w:rPr>
        <w:t>.</w:t>
      </w:r>
      <w:r w:rsidR="00C302B0" w:rsidRPr="007F2770">
        <w:t>1.</w:t>
      </w:r>
      <w:r w:rsidRPr="007F2770">
        <w:rPr>
          <w:rFonts w:hint="eastAsia"/>
        </w:rPr>
        <w:t>3.</w:t>
      </w:r>
      <w:r w:rsidRPr="007F2770">
        <w:t>3.1.1: The 5GSM sublayer states for PDU session handling in the network (overview)</w:t>
      </w:r>
    </w:p>
    <w:p w14:paraId="679CE903" w14:textId="77777777" w:rsidR="003E0676" w:rsidRPr="007F2770" w:rsidRDefault="00C302B0" w:rsidP="00781477">
      <w:pPr>
        <w:pStyle w:val="Heading5"/>
        <w:rPr>
          <w:lang w:val="fr-FR"/>
        </w:rPr>
      </w:pPr>
      <w:bookmarkStart w:id="4806" w:name="_CR6_1_3_3_2"/>
      <w:bookmarkStart w:id="4807" w:name="_Toc20232750"/>
      <w:bookmarkStart w:id="4808" w:name="_Toc27746852"/>
      <w:bookmarkStart w:id="4809" w:name="_Toc36213034"/>
      <w:bookmarkStart w:id="4810" w:name="_Toc36657211"/>
      <w:bookmarkStart w:id="4811" w:name="_Toc45286875"/>
      <w:bookmarkStart w:id="4812" w:name="_Toc51948144"/>
      <w:bookmarkStart w:id="4813" w:name="_Toc51949236"/>
      <w:bookmarkStart w:id="4814" w:name="_Toc162971371"/>
      <w:bookmarkEnd w:id="4806"/>
      <w:r w:rsidRPr="007F2770">
        <w:rPr>
          <w:lang w:val="fr-FR"/>
        </w:rPr>
        <w:t>6</w:t>
      </w:r>
      <w:r w:rsidR="00822680" w:rsidRPr="007F2770">
        <w:rPr>
          <w:rFonts w:hint="eastAsia"/>
          <w:lang w:val="fr-FR"/>
        </w:rPr>
        <w:t>.</w:t>
      </w:r>
      <w:r w:rsidRPr="007F2770">
        <w:rPr>
          <w:lang w:val="fr-FR"/>
        </w:rPr>
        <w:t>1.</w:t>
      </w:r>
      <w:r w:rsidR="00822680" w:rsidRPr="007F2770">
        <w:rPr>
          <w:rFonts w:hint="eastAsia"/>
          <w:lang w:val="fr-FR"/>
        </w:rPr>
        <w:t>3.3.</w:t>
      </w:r>
      <w:r w:rsidR="00822680" w:rsidRPr="007F2770">
        <w:rPr>
          <w:lang w:val="fr-FR"/>
        </w:rPr>
        <w:t>2</w:t>
      </w:r>
      <w:r w:rsidR="00822680" w:rsidRPr="007F2770">
        <w:rPr>
          <w:lang w:val="fr-FR"/>
        </w:rPr>
        <w:tab/>
      </w:r>
      <w:r w:rsidR="00822680" w:rsidRPr="007F2770">
        <w:rPr>
          <w:rFonts w:hint="eastAsia"/>
          <w:lang w:val="fr-FR"/>
        </w:rPr>
        <w:t>PDU SESSION INACTIVE</w:t>
      </w:r>
      <w:bookmarkEnd w:id="4807"/>
      <w:bookmarkEnd w:id="4808"/>
      <w:bookmarkEnd w:id="4809"/>
      <w:bookmarkEnd w:id="4810"/>
      <w:bookmarkEnd w:id="4811"/>
      <w:bookmarkEnd w:id="4812"/>
      <w:bookmarkEnd w:id="4813"/>
      <w:bookmarkEnd w:id="4814"/>
    </w:p>
    <w:p w14:paraId="09A40D95" w14:textId="77777777" w:rsidR="00822680" w:rsidRPr="007F2770" w:rsidRDefault="00822680" w:rsidP="00822680">
      <w:pPr>
        <w:rPr>
          <w:lang w:val="fr-FR"/>
        </w:rPr>
      </w:pPr>
      <w:r w:rsidRPr="007F2770">
        <w:rPr>
          <w:lang w:val="fr-FR"/>
        </w:rPr>
        <w:t>No</w:t>
      </w:r>
      <w:r w:rsidRPr="007F2770">
        <w:rPr>
          <w:rFonts w:hint="eastAsia"/>
          <w:lang w:val="fr-FR"/>
        </w:rPr>
        <w:t xml:space="preserve"> PDU session</w:t>
      </w:r>
      <w:r w:rsidRPr="007F2770">
        <w:rPr>
          <w:lang w:val="fr-FR"/>
        </w:rPr>
        <w:t xml:space="preserve"> </w:t>
      </w:r>
      <w:r w:rsidRPr="007F2770">
        <w:rPr>
          <w:rFonts w:hint="eastAsia"/>
          <w:lang w:val="fr-FR"/>
        </w:rPr>
        <w:t>exist</w:t>
      </w:r>
      <w:r w:rsidRPr="007F2770">
        <w:rPr>
          <w:lang w:val="fr-FR"/>
        </w:rPr>
        <w:t>s.</w:t>
      </w:r>
    </w:p>
    <w:p w14:paraId="75A9B969" w14:textId="77777777" w:rsidR="003E0676" w:rsidRPr="007F2770" w:rsidRDefault="00C302B0" w:rsidP="00781477">
      <w:pPr>
        <w:pStyle w:val="Heading5"/>
        <w:rPr>
          <w:lang w:val="fr-FR" w:eastAsia="zh-CN"/>
        </w:rPr>
      </w:pPr>
      <w:bookmarkStart w:id="4815" w:name="_CR6_1_3_3_3"/>
      <w:bookmarkStart w:id="4816" w:name="_Toc20232751"/>
      <w:bookmarkStart w:id="4817" w:name="_Toc27746853"/>
      <w:bookmarkStart w:id="4818" w:name="_Toc36213035"/>
      <w:bookmarkStart w:id="4819" w:name="_Toc36657212"/>
      <w:bookmarkStart w:id="4820" w:name="_Toc45286876"/>
      <w:bookmarkStart w:id="4821" w:name="_Toc51948145"/>
      <w:bookmarkStart w:id="4822" w:name="_Toc51949237"/>
      <w:bookmarkStart w:id="4823" w:name="_Toc162971372"/>
      <w:bookmarkEnd w:id="4815"/>
      <w:r w:rsidRPr="007F2770">
        <w:rPr>
          <w:lang w:val="fr-FR"/>
        </w:rPr>
        <w:t>6</w:t>
      </w:r>
      <w:r w:rsidR="00822680" w:rsidRPr="007F2770">
        <w:rPr>
          <w:rFonts w:hint="eastAsia"/>
          <w:lang w:val="fr-FR"/>
        </w:rPr>
        <w:t>.</w:t>
      </w:r>
      <w:r w:rsidRPr="007F2770">
        <w:rPr>
          <w:lang w:val="fr-FR"/>
        </w:rPr>
        <w:t>1.</w:t>
      </w:r>
      <w:r w:rsidR="00822680" w:rsidRPr="007F2770">
        <w:rPr>
          <w:rFonts w:hint="eastAsia"/>
          <w:lang w:val="fr-FR"/>
        </w:rPr>
        <w:t>3.3.</w:t>
      </w:r>
      <w:r w:rsidR="00822680" w:rsidRPr="007F2770">
        <w:rPr>
          <w:lang w:val="fr-FR"/>
        </w:rPr>
        <w:t>3</w:t>
      </w:r>
      <w:r w:rsidR="00822680" w:rsidRPr="007F2770">
        <w:rPr>
          <w:lang w:val="fr-FR"/>
        </w:rPr>
        <w:tab/>
      </w:r>
      <w:r w:rsidR="00822680" w:rsidRPr="007F2770">
        <w:rPr>
          <w:rFonts w:hint="eastAsia"/>
          <w:lang w:val="fr-FR"/>
        </w:rPr>
        <w:t xml:space="preserve">PDU SESSION </w:t>
      </w:r>
      <w:r w:rsidR="00822680" w:rsidRPr="007F2770">
        <w:rPr>
          <w:rFonts w:hint="eastAsia"/>
          <w:lang w:val="fr-FR" w:eastAsia="zh-CN"/>
        </w:rPr>
        <w:t>ACTIVE</w:t>
      </w:r>
      <w:bookmarkEnd w:id="4816"/>
      <w:bookmarkEnd w:id="4817"/>
      <w:bookmarkEnd w:id="4818"/>
      <w:bookmarkEnd w:id="4819"/>
      <w:bookmarkEnd w:id="4820"/>
      <w:bookmarkEnd w:id="4821"/>
      <w:bookmarkEnd w:id="4822"/>
      <w:bookmarkEnd w:id="4823"/>
    </w:p>
    <w:p w14:paraId="0B3AD866" w14:textId="77777777" w:rsidR="00822680" w:rsidRPr="007F2770" w:rsidRDefault="00822680" w:rsidP="00822680">
      <w:r w:rsidRPr="007F2770">
        <w:t>T</w:t>
      </w:r>
      <w:r w:rsidRPr="007F2770">
        <w:rPr>
          <w:rFonts w:hint="eastAsia"/>
        </w:rPr>
        <w:t>he PDU session</w:t>
      </w:r>
      <w:r w:rsidRPr="007F2770">
        <w:t xml:space="preserve"> </w:t>
      </w:r>
      <w:r w:rsidRPr="007F2770">
        <w:rPr>
          <w:rFonts w:hint="eastAsia"/>
        </w:rPr>
        <w:t>is active</w:t>
      </w:r>
      <w:r w:rsidRPr="007F2770">
        <w:t xml:space="preserve"> in the network.</w:t>
      </w:r>
    </w:p>
    <w:p w14:paraId="6B8C8038" w14:textId="77777777" w:rsidR="003E0676" w:rsidRPr="007F2770" w:rsidRDefault="00C302B0" w:rsidP="00781477">
      <w:pPr>
        <w:pStyle w:val="Heading5"/>
      </w:pPr>
      <w:bookmarkStart w:id="4824" w:name="_CR6_1_3_3_4"/>
      <w:bookmarkStart w:id="4825" w:name="_Toc20232752"/>
      <w:bookmarkStart w:id="4826" w:name="_Toc27746854"/>
      <w:bookmarkStart w:id="4827" w:name="_Toc36213036"/>
      <w:bookmarkStart w:id="4828" w:name="_Toc36657213"/>
      <w:bookmarkStart w:id="4829" w:name="_Toc45286877"/>
      <w:bookmarkStart w:id="4830" w:name="_Toc51948146"/>
      <w:bookmarkStart w:id="4831" w:name="_Toc51949238"/>
      <w:bookmarkStart w:id="4832" w:name="_Toc162971373"/>
      <w:bookmarkEnd w:id="4824"/>
      <w:r w:rsidRPr="007F2770">
        <w:t>6</w:t>
      </w:r>
      <w:r w:rsidR="00822680" w:rsidRPr="007F2770">
        <w:rPr>
          <w:rFonts w:hint="eastAsia"/>
        </w:rPr>
        <w:t>.</w:t>
      </w:r>
      <w:r w:rsidRPr="007F2770">
        <w:t>1.</w:t>
      </w:r>
      <w:r w:rsidR="00822680" w:rsidRPr="007F2770">
        <w:rPr>
          <w:rFonts w:hint="eastAsia"/>
        </w:rPr>
        <w:t>3.3.</w:t>
      </w:r>
      <w:r w:rsidR="00822680" w:rsidRPr="007F2770">
        <w:t>4</w:t>
      </w:r>
      <w:r w:rsidR="00822680" w:rsidRPr="007F2770">
        <w:tab/>
      </w:r>
      <w:r w:rsidR="00822680" w:rsidRPr="007F2770">
        <w:rPr>
          <w:rFonts w:hint="eastAsia"/>
        </w:rPr>
        <w:t xml:space="preserve">PDU SESSION </w:t>
      </w:r>
      <w:r w:rsidR="00822680" w:rsidRPr="007F2770">
        <w:t>IN</w:t>
      </w:r>
      <w:r w:rsidR="00822680" w:rsidRPr="007F2770">
        <w:rPr>
          <w:rFonts w:hint="eastAsia"/>
          <w:lang w:eastAsia="zh-CN"/>
        </w:rPr>
        <w:t>ACTIVE PENDING</w:t>
      </w:r>
      <w:bookmarkEnd w:id="4825"/>
      <w:bookmarkEnd w:id="4826"/>
      <w:bookmarkEnd w:id="4827"/>
      <w:bookmarkEnd w:id="4828"/>
      <w:bookmarkEnd w:id="4829"/>
      <w:bookmarkEnd w:id="4830"/>
      <w:bookmarkEnd w:id="4831"/>
      <w:bookmarkEnd w:id="4832"/>
    </w:p>
    <w:p w14:paraId="081FC2E8" w14:textId="77777777" w:rsidR="00822680" w:rsidRPr="007F2770" w:rsidRDefault="00822680" w:rsidP="00822680">
      <w:r w:rsidRPr="007F2770">
        <w:t>T</w:t>
      </w:r>
      <w:r w:rsidRPr="007F2770">
        <w:rPr>
          <w:rFonts w:hint="eastAsia"/>
        </w:rPr>
        <w:t xml:space="preserve">he </w:t>
      </w:r>
      <w:r w:rsidRPr="007F2770">
        <w:t xml:space="preserve">network has initiated a </w:t>
      </w:r>
      <w:r w:rsidRPr="007F2770">
        <w:rPr>
          <w:rFonts w:hint="eastAsia"/>
        </w:rPr>
        <w:t xml:space="preserve">PDU session </w:t>
      </w:r>
      <w:r w:rsidRPr="007F2770">
        <w:t>release procedure</w:t>
      </w:r>
      <w:r w:rsidRPr="007F2770">
        <w:rPr>
          <w:rFonts w:hint="eastAsia"/>
        </w:rPr>
        <w:t xml:space="preserve"> </w:t>
      </w:r>
      <w:r w:rsidRPr="007F2770">
        <w:t>towards the UE and is waiting for a response from the UE.</w:t>
      </w:r>
    </w:p>
    <w:p w14:paraId="4584FAC0" w14:textId="77777777" w:rsidR="003E0676" w:rsidRPr="007F2770" w:rsidRDefault="00C302B0" w:rsidP="00781477">
      <w:pPr>
        <w:pStyle w:val="Heading5"/>
      </w:pPr>
      <w:bookmarkStart w:id="4833" w:name="_CR6_1_3_3_5"/>
      <w:bookmarkStart w:id="4834" w:name="_Toc20232753"/>
      <w:bookmarkStart w:id="4835" w:name="_Toc27746855"/>
      <w:bookmarkStart w:id="4836" w:name="_Toc36213037"/>
      <w:bookmarkStart w:id="4837" w:name="_Toc36657214"/>
      <w:bookmarkStart w:id="4838" w:name="_Toc45286878"/>
      <w:bookmarkStart w:id="4839" w:name="_Toc51948147"/>
      <w:bookmarkStart w:id="4840" w:name="_Toc51949239"/>
      <w:bookmarkStart w:id="4841" w:name="_Toc162971374"/>
      <w:bookmarkEnd w:id="4833"/>
      <w:r w:rsidRPr="007F2770">
        <w:t>6</w:t>
      </w:r>
      <w:r w:rsidR="00822680" w:rsidRPr="007F2770">
        <w:rPr>
          <w:rFonts w:hint="eastAsia"/>
        </w:rPr>
        <w:t>.</w:t>
      </w:r>
      <w:r w:rsidRPr="007F2770">
        <w:t>1.</w:t>
      </w:r>
      <w:r w:rsidR="00822680" w:rsidRPr="007F2770">
        <w:rPr>
          <w:rFonts w:hint="eastAsia"/>
        </w:rPr>
        <w:t>3.3.</w:t>
      </w:r>
      <w:r w:rsidR="00822680" w:rsidRPr="007F2770">
        <w:t>5</w:t>
      </w:r>
      <w:r w:rsidR="00822680" w:rsidRPr="007F2770">
        <w:tab/>
      </w:r>
      <w:r w:rsidR="00822680" w:rsidRPr="007F2770">
        <w:rPr>
          <w:rFonts w:hint="eastAsia"/>
        </w:rPr>
        <w:t xml:space="preserve">PDU SESSION </w:t>
      </w:r>
      <w:r w:rsidR="00822680" w:rsidRPr="007F2770">
        <w:rPr>
          <w:rFonts w:hint="eastAsia"/>
          <w:lang w:eastAsia="zh-CN"/>
        </w:rPr>
        <w:t>MODIFICATION PENDING</w:t>
      </w:r>
      <w:bookmarkEnd w:id="4834"/>
      <w:bookmarkEnd w:id="4835"/>
      <w:bookmarkEnd w:id="4836"/>
      <w:bookmarkEnd w:id="4837"/>
      <w:bookmarkEnd w:id="4838"/>
      <w:bookmarkEnd w:id="4839"/>
      <w:bookmarkEnd w:id="4840"/>
      <w:bookmarkEnd w:id="4841"/>
    </w:p>
    <w:p w14:paraId="199461A2" w14:textId="77777777" w:rsidR="00822680" w:rsidRPr="007F2770" w:rsidRDefault="00822680" w:rsidP="00822680">
      <w:r w:rsidRPr="007F2770">
        <w:t>T</w:t>
      </w:r>
      <w:r w:rsidRPr="007F2770">
        <w:rPr>
          <w:rFonts w:hint="eastAsia"/>
        </w:rPr>
        <w:t xml:space="preserve">he </w:t>
      </w:r>
      <w:r w:rsidRPr="007F2770">
        <w:t xml:space="preserve">network has initiated a </w:t>
      </w:r>
      <w:r w:rsidRPr="007F2770">
        <w:rPr>
          <w:rFonts w:hint="eastAsia"/>
        </w:rPr>
        <w:t xml:space="preserve">PDU session </w:t>
      </w:r>
      <w:r w:rsidRPr="007F2770">
        <w:t>modification procedure towards the UE and is waiting for a response from the UE.</w:t>
      </w:r>
    </w:p>
    <w:p w14:paraId="6C723B12" w14:textId="77777777" w:rsidR="003E0676" w:rsidRPr="007F2770" w:rsidRDefault="00C302B0" w:rsidP="00781477">
      <w:pPr>
        <w:pStyle w:val="Heading5"/>
      </w:pPr>
      <w:bookmarkStart w:id="4842" w:name="_CR6_1_3_3_6"/>
      <w:bookmarkStart w:id="4843" w:name="_Toc20232754"/>
      <w:bookmarkStart w:id="4844" w:name="_Toc27746856"/>
      <w:bookmarkStart w:id="4845" w:name="_Toc36213038"/>
      <w:bookmarkStart w:id="4846" w:name="_Toc36657215"/>
      <w:bookmarkStart w:id="4847" w:name="_Toc45286879"/>
      <w:bookmarkStart w:id="4848" w:name="_Toc51948148"/>
      <w:bookmarkStart w:id="4849" w:name="_Toc51949240"/>
      <w:bookmarkStart w:id="4850" w:name="_Toc162971375"/>
      <w:bookmarkEnd w:id="4842"/>
      <w:r w:rsidRPr="007F2770">
        <w:t>6</w:t>
      </w:r>
      <w:r w:rsidR="00822680" w:rsidRPr="007F2770">
        <w:rPr>
          <w:rFonts w:hint="eastAsia"/>
        </w:rPr>
        <w:t>.</w:t>
      </w:r>
      <w:r w:rsidRPr="007F2770">
        <w:t>1.</w:t>
      </w:r>
      <w:r w:rsidR="00822680" w:rsidRPr="007F2770">
        <w:rPr>
          <w:rFonts w:hint="eastAsia"/>
        </w:rPr>
        <w:t>3.</w:t>
      </w:r>
      <w:r w:rsidR="00822680" w:rsidRPr="007F2770">
        <w:t>3.6</w:t>
      </w:r>
      <w:r w:rsidR="00822680" w:rsidRPr="007F2770">
        <w:tab/>
      </w:r>
      <w:r w:rsidR="00822680" w:rsidRPr="007F2770">
        <w:rPr>
          <w:rFonts w:hint="eastAsia"/>
        </w:rPr>
        <w:t>PROCEDURE TRANSACTION INACTIVE</w:t>
      </w:r>
      <w:bookmarkEnd w:id="4843"/>
      <w:bookmarkEnd w:id="4844"/>
      <w:bookmarkEnd w:id="4845"/>
      <w:bookmarkEnd w:id="4846"/>
      <w:bookmarkEnd w:id="4847"/>
      <w:bookmarkEnd w:id="4848"/>
      <w:bookmarkEnd w:id="4849"/>
      <w:bookmarkEnd w:id="4850"/>
    </w:p>
    <w:p w14:paraId="75511CB8" w14:textId="77777777" w:rsidR="00822680" w:rsidRPr="007F2770" w:rsidRDefault="00822680" w:rsidP="00822680">
      <w:r w:rsidRPr="007F2770">
        <w:t>No</w:t>
      </w:r>
      <w:r w:rsidRPr="007F2770">
        <w:rPr>
          <w:rFonts w:hint="eastAsia"/>
        </w:rPr>
        <w:t xml:space="preserve"> </w:t>
      </w:r>
      <w:r w:rsidRPr="007F2770">
        <w:t>p</w:t>
      </w:r>
      <w:r w:rsidRPr="007F2770">
        <w:rPr>
          <w:rFonts w:hint="eastAsia"/>
        </w:rPr>
        <w:t>rocedure transaction exist</w:t>
      </w:r>
      <w:r w:rsidRPr="007F2770">
        <w:t>s.</w:t>
      </w:r>
    </w:p>
    <w:p w14:paraId="43C7B05C" w14:textId="77777777" w:rsidR="003E0676" w:rsidRPr="007F2770" w:rsidRDefault="00C568D3" w:rsidP="00781477">
      <w:pPr>
        <w:pStyle w:val="Heading5"/>
      </w:pPr>
      <w:bookmarkStart w:id="4851" w:name="_CR6_1_3_3_7"/>
      <w:bookmarkStart w:id="4852" w:name="_Toc20232755"/>
      <w:bookmarkStart w:id="4853" w:name="_Toc27746857"/>
      <w:bookmarkStart w:id="4854" w:name="_Toc36213039"/>
      <w:bookmarkStart w:id="4855" w:name="_Toc36657216"/>
      <w:bookmarkStart w:id="4856" w:name="_Toc45286880"/>
      <w:bookmarkStart w:id="4857" w:name="_Toc51948149"/>
      <w:bookmarkStart w:id="4858" w:name="_Toc51949241"/>
      <w:bookmarkStart w:id="4859" w:name="_Toc162971376"/>
      <w:bookmarkEnd w:id="4851"/>
      <w:r w:rsidRPr="007F2770">
        <w:t>6</w:t>
      </w:r>
      <w:r w:rsidR="00822680" w:rsidRPr="007F2770">
        <w:rPr>
          <w:rFonts w:hint="eastAsia"/>
        </w:rPr>
        <w:t>.</w:t>
      </w:r>
      <w:r w:rsidRPr="007F2770">
        <w:t>1.</w:t>
      </w:r>
      <w:r w:rsidR="00822680" w:rsidRPr="007F2770">
        <w:rPr>
          <w:rFonts w:hint="eastAsia"/>
        </w:rPr>
        <w:t>3.</w:t>
      </w:r>
      <w:r w:rsidR="00822680" w:rsidRPr="007F2770">
        <w:t>3.7</w:t>
      </w:r>
      <w:r w:rsidR="00822680" w:rsidRPr="007F2770">
        <w:tab/>
      </w:r>
      <w:r w:rsidR="00822680" w:rsidRPr="007F2770">
        <w:rPr>
          <w:rFonts w:hint="eastAsia"/>
        </w:rPr>
        <w:t>PROCEDURE TRANSACTION PENDING</w:t>
      </w:r>
      <w:bookmarkEnd w:id="4852"/>
      <w:bookmarkEnd w:id="4853"/>
      <w:bookmarkEnd w:id="4854"/>
      <w:bookmarkEnd w:id="4855"/>
      <w:bookmarkEnd w:id="4856"/>
      <w:bookmarkEnd w:id="4857"/>
      <w:bookmarkEnd w:id="4858"/>
      <w:bookmarkEnd w:id="4859"/>
    </w:p>
    <w:p w14:paraId="5EC59A74" w14:textId="77777777" w:rsidR="00822680" w:rsidRPr="007F2770" w:rsidRDefault="00822680" w:rsidP="00822680">
      <w:r w:rsidRPr="007F2770">
        <w:t>T</w:t>
      </w:r>
      <w:r w:rsidRPr="007F2770">
        <w:rPr>
          <w:rFonts w:hint="eastAsia"/>
        </w:rPr>
        <w:t xml:space="preserve">he </w:t>
      </w:r>
      <w:r w:rsidRPr="007F2770">
        <w:t xml:space="preserve">network </w:t>
      </w:r>
      <w:r w:rsidRPr="007F2770">
        <w:rPr>
          <w:rFonts w:hint="eastAsia"/>
        </w:rPr>
        <w:t xml:space="preserve">has initiated a </w:t>
      </w:r>
      <w:r w:rsidRPr="007F2770">
        <w:t>p</w:t>
      </w:r>
      <w:r w:rsidRPr="007F2770">
        <w:rPr>
          <w:rFonts w:hint="eastAsia"/>
        </w:rPr>
        <w:t>rocedu</w:t>
      </w:r>
      <w:r w:rsidRPr="007F2770">
        <w:t>r</w:t>
      </w:r>
      <w:r w:rsidRPr="007F2770">
        <w:rPr>
          <w:rFonts w:hint="eastAsia"/>
        </w:rPr>
        <w:t xml:space="preserve">e transaction towards the </w:t>
      </w:r>
      <w:r w:rsidRPr="007F2770">
        <w:t>UE.</w:t>
      </w:r>
    </w:p>
    <w:p w14:paraId="5DC33698" w14:textId="77777777" w:rsidR="00822680" w:rsidRPr="007F2770" w:rsidRDefault="00822680" w:rsidP="00BB130A">
      <w:pPr>
        <w:pStyle w:val="TH"/>
      </w:pPr>
      <w:r w:rsidRPr="007F2770">
        <w:object w:dxaOrig="7560" w:dyaOrig="2265" w14:anchorId="36E617BB">
          <v:shape id="_x0000_i1053" type="#_x0000_t75" style="width:303.7pt;height:102.65pt" o:ole="">
            <v:imagedata r:id="rId68" o:title=""/>
          </v:shape>
          <o:OLEObject Type="Embed" ProgID="Visio.Drawing.11" ShapeID="_x0000_i1053" DrawAspect="Content" ObjectID="_1780774192" r:id="rId69"/>
        </w:object>
      </w:r>
    </w:p>
    <w:p w14:paraId="251258FC" w14:textId="77777777" w:rsidR="00822680" w:rsidRPr="007F2770" w:rsidRDefault="00822680" w:rsidP="00822680">
      <w:pPr>
        <w:pStyle w:val="TF"/>
      </w:pPr>
      <w:bookmarkStart w:id="4860" w:name="_CRFigure6_1_3_3_7_1"/>
      <w:r w:rsidRPr="007F2770">
        <w:t>Figure</w:t>
      </w:r>
      <w:r w:rsidR="00932C02" w:rsidRPr="007F2770">
        <w:t> </w:t>
      </w:r>
      <w:bookmarkEnd w:id="4860"/>
      <w:r w:rsidR="00932C02" w:rsidRPr="007F2770">
        <w:t>6</w:t>
      </w:r>
      <w:r w:rsidRPr="007F2770">
        <w:t>.</w:t>
      </w:r>
      <w:r w:rsidR="00932C02" w:rsidRPr="007F2770">
        <w:t>1.</w:t>
      </w:r>
      <w:r w:rsidRPr="007F2770">
        <w:t>3.3.7.1: The p</w:t>
      </w:r>
      <w:r w:rsidRPr="007F2770">
        <w:rPr>
          <w:rFonts w:hint="eastAsia"/>
        </w:rPr>
        <w:t xml:space="preserve">rocedure </w:t>
      </w:r>
      <w:r w:rsidRPr="007F2770">
        <w:t>t</w:t>
      </w:r>
      <w:r w:rsidRPr="007F2770">
        <w:rPr>
          <w:rFonts w:hint="eastAsia"/>
        </w:rPr>
        <w:t>ransaction</w:t>
      </w:r>
      <w:r w:rsidRPr="007F2770">
        <w:t xml:space="preserve"> states in the network (overview)</w:t>
      </w:r>
    </w:p>
    <w:p w14:paraId="4BEC8760" w14:textId="77777777" w:rsidR="00A41C5D" w:rsidRPr="007F2770" w:rsidRDefault="00A41C5D" w:rsidP="00781477">
      <w:pPr>
        <w:pStyle w:val="Heading3"/>
      </w:pPr>
      <w:bookmarkStart w:id="4861" w:name="_CR6_1_4"/>
      <w:bookmarkStart w:id="4862" w:name="_Toc20232756"/>
      <w:bookmarkStart w:id="4863" w:name="_Toc27746858"/>
      <w:bookmarkStart w:id="4864" w:name="_Toc36213040"/>
      <w:bookmarkStart w:id="4865" w:name="_Toc36657217"/>
      <w:bookmarkStart w:id="4866" w:name="_Toc45286881"/>
      <w:bookmarkStart w:id="4867" w:name="_Toc51948150"/>
      <w:bookmarkStart w:id="4868" w:name="_Toc51949242"/>
      <w:bookmarkStart w:id="4869" w:name="_Toc162971377"/>
      <w:bookmarkEnd w:id="4861"/>
      <w:r w:rsidRPr="007F2770">
        <w:t>6.1.4</w:t>
      </w:r>
      <w:r w:rsidRPr="007F2770">
        <w:tab/>
        <w:t xml:space="preserve">Coordination between </w:t>
      </w:r>
      <w:r w:rsidR="00BE47CA" w:rsidRPr="007F2770">
        <w:t>5G</w:t>
      </w:r>
      <w:r w:rsidRPr="007F2770">
        <w:t xml:space="preserve">SM and </w:t>
      </w:r>
      <w:r w:rsidR="00BE47CA" w:rsidRPr="007F2770">
        <w:t>E</w:t>
      </w:r>
      <w:r w:rsidRPr="007F2770">
        <w:t>SM</w:t>
      </w:r>
      <w:bookmarkEnd w:id="4862"/>
      <w:bookmarkEnd w:id="4863"/>
      <w:bookmarkEnd w:id="4864"/>
      <w:bookmarkEnd w:id="4865"/>
      <w:bookmarkEnd w:id="4866"/>
      <w:bookmarkEnd w:id="4867"/>
      <w:bookmarkEnd w:id="4868"/>
      <w:bookmarkEnd w:id="4869"/>
    </w:p>
    <w:p w14:paraId="4C1240D2" w14:textId="77777777" w:rsidR="008A3E1E" w:rsidRPr="007F2770" w:rsidRDefault="008A3E1E" w:rsidP="00781477">
      <w:pPr>
        <w:pStyle w:val="Heading4"/>
      </w:pPr>
      <w:bookmarkStart w:id="4870" w:name="_CR6_1_4_1"/>
      <w:bookmarkStart w:id="4871" w:name="_Toc20232757"/>
      <w:bookmarkStart w:id="4872" w:name="_Toc27746859"/>
      <w:bookmarkStart w:id="4873" w:name="_Toc36213041"/>
      <w:bookmarkStart w:id="4874" w:name="_Toc36657218"/>
      <w:bookmarkStart w:id="4875" w:name="_Toc45286882"/>
      <w:bookmarkStart w:id="4876" w:name="_Toc51948151"/>
      <w:bookmarkStart w:id="4877" w:name="_Toc51949243"/>
      <w:bookmarkStart w:id="4878" w:name="_Toc162971378"/>
      <w:bookmarkEnd w:id="4870"/>
      <w:r w:rsidRPr="007F2770">
        <w:t>6.1.4.1</w:t>
      </w:r>
      <w:r w:rsidRPr="007F2770">
        <w:tab/>
        <w:t>Coordination between 5GSM and ESM with N26 interface</w:t>
      </w:r>
      <w:bookmarkEnd w:id="4871"/>
      <w:bookmarkEnd w:id="4872"/>
      <w:bookmarkEnd w:id="4873"/>
      <w:bookmarkEnd w:id="4874"/>
      <w:bookmarkEnd w:id="4875"/>
      <w:bookmarkEnd w:id="4876"/>
      <w:bookmarkEnd w:id="4877"/>
      <w:bookmarkEnd w:id="4878"/>
    </w:p>
    <w:p w14:paraId="734D950C" w14:textId="5C0A6310" w:rsidR="00315892" w:rsidRPr="007F2770" w:rsidRDefault="00315892" w:rsidP="00315892">
      <w:r w:rsidRPr="007F2770">
        <w:t xml:space="preserve">Interworking </w:t>
      </w:r>
      <w:r w:rsidR="00A1246A" w:rsidRPr="007F2770">
        <w:t>with</w:t>
      </w:r>
      <w:r w:rsidRPr="007F2770">
        <w:t xml:space="preserve"> EPS is supported for a PDU session, if the </w:t>
      </w:r>
      <w:r w:rsidR="00BF0815" w:rsidRPr="007F2770">
        <w:t xml:space="preserve">PDU session </w:t>
      </w:r>
      <w:r w:rsidRPr="007F2770">
        <w:t xml:space="preserve">includes </w:t>
      </w:r>
      <w:r w:rsidR="001A0B5D" w:rsidRPr="007F2770">
        <w:t>the mapped EPS bearer</w:t>
      </w:r>
      <w:r w:rsidR="0092429D" w:rsidRPr="007F2770">
        <w:t xml:space="preserve"> context</w:t>
      </w:r>
      <w:r w:rsidR="00223074" w:rsidRPr="007F2770">
        <w:t xml:space="preserve">(s) or has association(s) between QoS flow and mapped EPS bearer </w:t>
      </w:r>
      <w:r w:rsidR="00223074" w:rsidRPr="007F2770">
        <w:rPr>
          <w:noProof/>
          <w:lang w:val="en-US"/>
        </w:rPr>
        <w:t>after inter-system change from S1 mode to N1 mode</w:t>
      </w:r>
      <w:r w:rsidRPr="007F2770">
        <w:t xml:space="preserve">. </w:t>
      </w:r>
      <w:r w:rsidR="001A0B5D" w:rsidRPr="007F2770">
        <w:t>The SMF shall not include any mapped EPS bearer contexts associated with a PDU session for LADN</w:t>
      </w:r>
      <w:ins w:id="4879" w:author="24.501_CR6071R4_(Rel-18)_5GProtoc18, 5GS_Ph1-CT" w:date="2024-06-15T10:12:00Z">
        <w:r w:rsidR="009F7B89">
          <w:t>,</w:t>
        </w:r>
      </w:ins>
      <w:del w:id="4880" w:author="24.501_CR6071R4_(Rel-18)_5GProtoc18, 5GS_Ph1-CT" w:date="2024-06-15T10:12:00Z">
        <w:r w:rsidR="006B3ED4" w:rsidRPr="007F2770" w:rsidDel="009F7B89">
          <w:delText xml:space="preserve"> and</w:delText>
        </w:r>
      </w:del>
      <w:r w:rsidR="006B3ED4" w:rsidRPr="007F2770">
        <w:t xml:space="preserve"> with a PDU session which is a multi-homed IPv6 PDU session</w:t>
      </w:r>
      <w:ins w:id="4881" w:author="24.501_CR6071R4_(Rel-18)_5GProtoc18, 5GS_Ph1-CT" w:date="2024-06-15T10:12:00Z">
        <w:r w:rsidR="009F7B89">
          <w:t>, and with a PDU session with the selected SSC mode set to "SSC mode 2" or "SSC mode 3"</w:t>
        </w:r>
      </w:ins>
      <w:r w:rsidR="001A0B5D" w:rsidRPr="007F2770">
        <w:t>.</w:t>
      </w:r>
      <w:r w:rsidR="002B0F41">
        <w:t xml:space="preserve"> </w:t>
      </w:r>
      <w:r w:rsidR="003F41FF" w:rsidRPr="007F2770">
        <w:t>If the UE receives any mapped EPS bearer context for a PDU session for LADN</w:t>
      </w:r>
      <w:ins w:id="4882" w:author="24.501_CR6071R4_(Rel-18)_5GProtoc18, 5GS_Ph1-CT" w:date="2024-06-15T10:13:00Z">
        <w:r w:rsidR="009F7B89">
          <w:t>,</w:t>
        </w:r>
      </w:ins>
      <w:del w:id="4883" w:author="24.501_CR6071R4_(Rel-18)_5GProtoc18, 5GS_Ph1-CT" w:date="2024-06-15T10:13:00Z">
        <w:r w:rsidR="003F41FF" w:rsidRPr="007F2770" w:rsidDel="009F7B89">
          <w:delText xml:space="preserve"> or</w:delText>
        </w:r>
      </w:del>
      <w:r w:rsidR="003F41FF" w:rsidRPr="007F2770">
        <w:t xml:space="preserve"> for a multi-homed IPv6 PDU session,</w:t>
      </w:r>
      <w:ins w:id="4884" w:author="24.501_CR6071R4_(Rel-18)_5GProtoc18, 5GS_Ph1-CT" w:date="2024-06-15T10:13:00Z">
        <w:r w:rsidR="009F7B89" w:rsidRPr="009F7B89">
          <w:t xml:space="preserve"> </w:t>
        </w:r>
        <w:r w:rsidR="009F7B89">
          <w:t>or for a PDU session with the selected SSC mode set to "SSC mode 2" or "SSC mode 3"</w:t>
        </w:r>
        <w:r w:rsidR="009F7B89" w:rsidRPr="007F2770">
          <w:t>,</w:t>
        </w:r>
      </w:ins>
      <w:r w:rsidR="003F41FF" w:rsidRPr="007F2770">
        <w:t xml:space="preserve"> the UE may locally delete the mapped EPS bearer context.</w:t>
      </w:r>
      <w:r w:rsidR="001A0B5D" w:rsidRPr="007F2770">
        <w:t xml:space="preserve"> </w:t>
      </w:r>
      <w:r w:rsidRPr="007F2770">
        <w:t xml:space="preserve">See coding of the </w:t>
      </w:r>
      <w:r w:rsidR="00042AD7" w:rsidRPr="007F2770">
        <w:t>M</w:t>
      </w:r>
      <w:r w:rsidR="001A0B5D" w:rsidRPr="007F2770">
        <w:t xml:space="preserve">apped EPS bearer contexts IE </w:t>
      </w:r>
      <w:r w:rsidRPr="007F2770">
        <w:t>in subclause 9.</w:t>
      </w:r>
      <w:r w:rsidR="001E518F" w:rsidRPr="007F2770">
        <w:t>11</w:t>
      </w:r>
      <w:r w:rsidRPr="007F2770">
        <w:t>.4.</w:t>
      </w:r>
      <w:r w:rsidR="00670ACF" w:rsidRPr="007F2770">
        <w:t>8</w:t>
      </w:r>
      <w:r w:rsidRPr="007F2770">
        <w:t>.</w:t>
      </w:r>
      <w:r w:rsidR="00500C1C" w:rsidRPr="007F2770">
        <w:t xml:space="preserve"> In an MA PDU session, the UE shall have one set of the mapped EPS bearer contexts. The network can provide the set of the mapped EPS bearer contexts of the MA PDU session via either access of the MA PDU session. In an MA PDU session, the UE shall support modification or deletion via an access of a mapped EPS bearer context of the MA PDU session created via the same or the other access.</w:t>
      </w:r>
    </w:p>
    <w:p w14:paraId="4B9190B1" w14:textId="77777777" w:rsidR="00CE4DE9" w:rsidRPr="007F2770" w:rsidRDefault="00CE4DE9" w:rsidP="00CE4DE9">
      <w:r w:rsidRPr="007F2770">
        <w:t>Upon inter-system change from N1 mode to S1 mode, the UE shall create the default EPS bearer context and the dedicated EPS bearer context(s) based on the parameters of the mapped EPS bearer contexts or the associations between QoS flow and mapped EPS bearer in the PDU session, if available. The EPS bearer identity assigned for the QoS flow of the default QoS rule becomes the EPS bearer identity of the default bearer in the corresponding PDN connection. If there is no EPS bearer identity assigned to the QoS flow of the default QoS rule of a PDU session associated with 3GPP access, or if there is no corresponding mapped EPS bearer contexts associated with the EPS bearer identity assigned to the QoS flow of the default QoS rule of a PDU session associated with 3GPP access:</w:t>
      </w:r>
    </w:p>
    <w:p w14:paraId="2A68B0D1" w14:textId="77777777" w:rsidR="00CE4DE9" w:rsidRPr="007F2770" w:rsidRDefault="00CE4DE9" w:rsidP="00CE4DE9">
      <w:pPr>
        <w:pStyle w:val="B1"/>
      </w:pPr>
      <w:r w:rsidRPr="007F2770">
        <w:t>a)</w:t>
      </w:r>
      <w:r w:rsidRPr="007F2770">
        <w:tab/>
        <w:t>the PDU session is not an MA PDU session established over both 3GPP access and non-3GPP access, the UE shall perform a local release of the PDU session; or</w:t>
      </w:r>
    </w:p>
    <w:p w14:paraId="0D540597" w14:textId="77777777" w:rsidR="00CE4DE9" w:rsidRPr="007F2770" w:rsidRDefault="00CE4DE9" w:rsidP="00CE4DE9">
      <w:pPr>
        <w:pStyle w:val="B1"/>
      </w:pPr>
      <w:r w:rsidRPr="007F2770">
        <w:t>b)</w:t>
      </w:r>
      <w:r w:rsidRPr="007F2770">
        <w:tab/>
        <w:t>the PDU session is an MA PDU session established over both 3GPP access and non-3GPP access, the UE shall perform a local release of the PDU session over 3GPP access and consider that the MA PDU session is established over non-3GPP access only.</w:t>
      </w:r>
    </w:p>
    <w:p w14:paraId="6B672627" w14:textId="77777777" w:rsidR="00CE4DE9" w:rsidRPr="007F2770" w:rsidRDefault="00CE4DE9" w:rsidP="00CE4DE9">
      <w:r w:rsidRPr="007F2770">
        <w:t xml:space="preserve">If there is no EPS bearer identity assigned to the QoS flow(s) of a PDU session associated with 3GPP access which is not associated with the default QoS rule, or if there is no corresponding mapped EPS bearer contexts associated with the EPS bearer identity assigned to the QoS flow of the non-default QoS rule of a PDU session associated with 3GPP access, unless </w:t>
      </w:r>
      <w:r w:rsidRPr="007F2770">
        <w:rPr>
          <w:noProof/>
          <w:lang w:val="en-US"/>
        </w:rPr>
        <w:t>the PDU session is an MA PDU session established over 3GPP access and over non-3GPP access</w:t>
      </w:r>
      <w:r w:rsidRPr="007F2770">
        <w:t>, the UE shall locally delete the QoS rules and the QoS flow description(s). The UE uses the parameters from each PDU session for which interworking with EPS is supported to create corresponding default EPS bearer context and optionally dedicated EPS bearer context(s) as follows:</w:t>
      </w:r>
    </w:p>
    <w:p w14:paraId="553D7368" w14:textId="77777777" w:rsidR="00315892" w:rsidRPr="007F2770" w:rsidRDefault="00315892" w:rsidP="00315892">
      <w:pPr>
        <w:pStyle w:val="B1"/>
      </w:pPr>
      <w:r w:rsidRPr="007F2770">
        <w:t>a)</w:t>
      </w:r>
      <w:r w:rsidRPr="007F2770">
        <w:tab/>
        <w:t>the PDU session type of the PDU session shall be mapped to the PDN type of the default EPS bearer context as follows:</w:t>
      </w:r>
    </w:p>
    <w:p w14:paraId="3181374C" w14:textId="77777777" w:rsidR="00315892" w:rsidRPr="007F2770" w:rsidRDefault="00315892" w:rsidP="00315892">
      <w:pPr>
        <w:pStyle w:val="B2"/>
      </w:pPr>
      <w:r w:rsidRPr="007F2770">
        <w:t>1)</w:t>
      </w:r>
      <w:r w:rsidRPr="007F2770">
        <w:tab/>
        <w:t>the PDN type shall be set to "non-IP" if the PDU session type is "Unstructured";</w:t>
      </w:r>
    </w:p>
    <w:p w14:paraId="45332245" w14:textId="77777777" w:rsidR="00315892" w:rsidRPr="007F2770" w:rsidRDefault="00315892" w:rsidP="00315892">
      <w:pPr>
        <w:pStyle w:val="B2"/>
      </w:pPr>
      <w:r w:rsidRPr="007F2770">
        <w:t>2)</w:t>
      </w:r>
      <w:r w:rsidRPr="007F2770">
        <w:tab/>
        <w:t>the PDN type shall be set to "IPv4" if the PDU session type is "IPv4";</w:t>
      </w:r>
    </w:p>
    <w:p w14:paraId="55B68BBB" w14:textId="77777777" w:rsidR="00315892" w:rsidRPr="007F2770" w:rsidRDefault="00315892" w:rsidP="00315892">
      <w:pPr>
        <w:pStyle w:val="B2"/>
      </w:pPr>
      <w:r w:rsidRPr="007F2770">
        <w:t>3)</w:t>
      </w:r>
      <w:r w:rsidRPr="007F2770">
        <w:tab/>
        <w:t>the PDN type shall be set to "IPv6" if the PDU session type is "IPv6";</w:t>
      </w:r>
    </w:p>
    <w:p w14:paraId="571B5688" w14:textId="77777777" w:rsidR="000C30A9" w:rsidRPr="007F2770" w:rsidRDefault="000C30A9" w:rsidP="000C30A9">
      <w:pPr>
        <w:pStyle w:val="B2"/>
      </w:pPr>
      <w:r w:rsidRPr="007F2770">
        <w:t>4)</w:t>
      </w:r>
      <w:r w:rsidRPr="007F2770">
        <w:tab/>
        <w:t>the PDN type shall be set to "IPv4v6" if the PDU session type is "IPv4v6";</w:t>
      </w:r>
    </w:p>
    <w:p w14:paraId="4ED371D4" w14:textId="77777777" w:rsidR="00CC0985" w:rsidRPr="007F2770" w:rsidRDefault="00CC0985" w:rsidP="00CC0985">
      <w:pPr>
        <w:pStyle w:val="B2"/>
      </w:pPr>
      <w:r w:rsidRPr="007F2770">
        <w:t>5)</w:t>
      </w:r>
      <w:r w:rsidRPr="007F2770">
        <w:tab/>
        <w:t xml:space="preserve">the PDN type shall be set to "non-IP" if the PDU session type is "Ethernet", and </w:t>
      </w:r>
      <w:r w:rsidRPr="007F2770">
        <w:rPr>
          <w:noProof/>
          <w:lang w:val="en-US"/>
        </w:rPr>
        <w:t xml:space="preserve">the UE, the network or both of them do not support </w:t>
      </w:r>
      <w:r w:rsidRPr="007F2770">
        <w:t>Ethernet PDN type in S1 mode; and</w:t>
      </w:r>
    </w:p>
    <w:p w14:paraId="20C2A45D" w14:textId="77777777" w:rsidR="00CC0985" w:rsidRPr="007F2770" w:rsidRDefault="00CC0985" w:rsidP="00CC0985">
      <w:pPr>
        <w:pStyle w:val="B2"/>
      </w:pPr>
      <w:r w:rsidRPr="007F2770">
        <w:t>6)</w:t>
      </w:r>
      <w:r w:rsidRPr="007F2770">
        <w:tab/>
        <w:t xml:space="preserve">the PDN type shall be set to "Ethernet" if the PDU session type is "Ethernet" and </w:t>
      </w:r>
      <w:r w:rsidRPr="007F2770">
        <w:rPr>
          <w:noProof/>
          <w:lang w:val="en-US"/>
        </w:rPr>
        <w:t>the UE and the network support Ethernet PDN type in S1 mode</w:t>
      </w:r>
      <w:r w:rsidRPr="007F2770">
        <w:t>;</w:t>
      </w:r>
    </w:p>
    <w:p w14:paraId="66284F29" w14:textId="77777777" w:rsidR="00B853E0" w:rsidRPr="007F2770" w:rsidRDefault="00315892" w:rsidP="00B853E0">
      <w:pPr>
        <w:pStyle w:val="B1"/>
      </w:pPr>
      <w:r w:rsidRPr="007F2770">
        <w:t>b)</w:t>
      </w:r>
      <w:r w:rsidRPr="007F2770">
        <w:tab/>
        <w:t>the PDU address of the PDU session shall be mapped to the PDN address of the default EPS bearer context</w:t>
      </w:r>
      <w:r w:rsidR="00B853E0" w:rsidRPr="007F2770">
        <w:t xml:space="preserve"> as follows:</w:t>
      </w:r>
    </w:p>
    <w:p w14:paraId="3371CDC2" w14:textId="77777777" w:rsidR="00B853E0" w:rsidRPr="007F2770" w:rsidRDefault="00B853E0" w:rsidP="00B853E0">
      <w:pPr>
        <w:pStyle w:val="B2"/>
      </w:pPr>
      <w:r w:rsidRPr="007F2770">
        <w:t>1)</w:t>
      </w:r>
      <w:r w:rsidRPr="007F2770">
        <w:tab/>
        <w:t>the PDN address of the default EPS bearer context is set to the PDU address of the PDU session, if the PDU session type is "IPv4", "IPv6" or "IPv4v6"; and</w:t>
      </w:r>
    </w:p>
    <w:p w14:paraId="2FEF5A9A" w14:textId="77777777" w:rsidR="00315892" w:rsidRPr="007F2770" w:rsidRDefault="00B853E0" w:rsidP="00621D46">
      <w:pPr>
        <w:pStyle w:val="B2"/>
      </w:pPr>
      <w:r w:rsidRPr="007F2770">
        <w:t>2)</w:t>
      </w:r>
      <w:r w:rsidRPr="007F2770">
        <w:tab/>
        <w:t>the PDN address of the default EPS bearer context is set to zero, if the PDU session type is "Ethernet" or "Unstructured"</w:t>
      </w:r>
      <w:r w:rsidR="00315892" w:rsidRPr="007F2770">
        <w:t>;</w:t>
      </w:r>
    </w:p>
    <w:p w14:paraId="4045B4FC" w14:textId="77777777" w:rsidR="009C5F19" w:rsidRPr="007F2770" w:rsidRDefault="009C5F19" w:rsidP="009C5F19">
      <w:pPr>
        <w:pStyle w:val="B1"/>
      </w:pPr>
      <w:r w:rsidRPr="007F2770">
        <w:t>c)</w:t>
      </w:r>
      <w:r w:rsidRPr="007F2770">
        <w:tab/>
        <w:t>the DNN of the PDU session shall be mapped to the APN of the default EPS bearer context, unless the PDU session is an emergency PDU session;</w:t>
      </w:r>
    </w:p>
    <w:p w14:paraId="49B1C01B" w14:textId="77777777" w:rsidR="001A0B5D" w:rsidRPr="007F2770" w:rsidRDefault="001A0B5D" w:rsidP="001A0B5D">
      <w:pPr>
        <w:pStyle w:val="B1"/>
      </w:pPr>
      <w:r w:rsidRPr="007F2770">
        <w:t>d)</w:t>
      </w:r>
      <w:r w:rsidRPr="007F2770">
        <w:tab/>
        <w:t xml:space="preserve">the APN-AMBR and extended APN-AMBR received in the parameters of the default </w:t>
      </w:r>
      <w:r w:rsidR="008A3E1E" w:rsidRPr="007F2770">
        <w:t>EPS bearer context of the mapped EPS bearer contexts</w:t>
      </w:r>
      <w:r w:rsidRPr="007F2770">
        <w:t xml:space="preserve"> shall be mapped to the APN-AMBR and extended APN-AMBR of the default EPS bearer context;</w:t>
      </w:r>
    </w:p>
    <w:p w14:paraId="4323B130" w14:textId="77777777" w:rsidR="00CE30F4" w:rsidRPr="007F2770" w:rsidRDefault="001A0B5D" w:rsidP="00315892">
      <w:pPr>
        <w:pStyle w:val="B1"/>
      </w:pPr>
      <w:r w:rsidRPr="007F2770">
        <w:t>e</w:t>
      </w:r>
      <w:r w:rsidR="00315892" w:rsidRPr="007F2770">
        <w:t>)</w:t>
      </w:r>
      <w:r w:rsidR="00315892" w:rsidRPr="007F2770">
        <w:tab/>
        <w:t>for each PDU session in state PDU SESSION ACTIVE</w:t>
      </w:r>
      <w:r w:rsidR="00251AEF" w:rsidRPr="007F2770">
        <w:t>,</w:t>
      </w:r>
      <w:r w:rsidR="00315892" w:rsidRPr="007F2770">
        <w:t xml:space="preserve"> PDU SESSION MODIFICATION PENDING </w:t>
      </w:r>
      <w:r w:rsidR="00251AEF" w:rsidRPr="007F2770">
        <w:t>or PDU SESSION INACTIVE PENDING</w:t>
      </w:r>
      <w:r w:rsidR="00CE30F4" w:rsidRPr="007F2770">
        <w:t>:</w:t>
      </w:r>
    </w:p>
    <w:p w14:paraId="4B514F0F" w14:textId="77777777" w:rsidR="00315892" w:rsidRPr="007F2770" w:rsidRDefault="00CE30F4" w:rsidP="00CF661E">
      <w:pPr>
        <w:pStyle w:val="B2"/>
      </w:pPr>
      <w:r w:rsidRPr="007F2770">
        <w:t>1)</w:t>
      </w:r>
      <w:r w:rsidRPr="007F2770">
        <w:tab/>
        <w:t xml:space="preserve">if the UE is performing an inter-system change from N1 mode to WB-S1 mode, </w:t>
      </w:r>
      <w:r w:rsidR="00315892" w:rsidRPr="007F2770">
        <w:t>the UE shall set the state of the mapped EPS bearer context(s) to BEARER CONTEXT ACTIVE;</w:t>
      </w:r>
      <w:r w:rsidR="00981005" w:rsidRPr="007F2770">
        <w:t xml:space="preserve"> </w:t>
      </w:r>
      <w:r w:rsidRPr="007F2770">
        <w:t>or</w:t>
      </w:r>
    </w:p>
    <w:p w14:paraId="0952DD60" w14:textId="77777777" w:rsidR="00CE30F4" w:rsidRPr="007F2770" w:rsidRDefault="00CE30F4" w:rsidP="00CE30F4">
      <w:pPr>
        <w:pStyle w:val="B2"/>
      </w:pPr>
      <w:r w:rsidRPr="007F2770">
        <w:t>2)</w:t>
      </w:r>
      <w:r w:rsidRPr="007F2770">
        <w:tab/>
        <w:t xml:space="preserve">if </w:t>
      </w:r>
      <w:r w:rsidRPr="007F2770">
        <w:rPr>
          <w:rStyle w:val="B2Char"/>
        </w:rPr>
        <w:t>the UE is performing an inter-sy</w:t>
      </w:r>
      <w:r w:rsidRPr="007F2770">
        <w:t>s</w:t>
      </w:r>
      <w:r w:rsidRPr="007F2770">
        <w:rPr>
          <w:rStyle w:val="B2Char"/>
        </w:rPr>
        <w:t>tem change from N1 mode to NB-S1 mode, for the mapped EPS bearer context corresponding to the default EPS bearer, the UE shall set the state of the mapped EPS bearer context to BEARER CONTEXT ACTIVE</w:t>
      </w:r>
      <w:r w:rsidRPr="007F2770">
        <w:t xml:space="preserve">. </w:t>
      </w:r>
      <w:r w:rsidRPr="007F2770">
        <w:rPr>
          <w:rStyle w:val="B2Char"/>
        </w:rPr>
        <w:t>Additionally, if the UE is performing an inter-system change from WB-N1 mode to NB-S1 mode, for the mapped EPS bearer context corresponding to a dedicated EPS bearer, if any, the UE shall set the state of the mapped EPS bearer context to BEARER CONTEXT INACTIVE</w:t>
      </w:r>
      <w:r w:rsidRPr="007F2770">
        <w:t>;</w:t>
      </w:r>
      <w:r w:rsidR="00E60B71" w:rsidRPr="007F2770">
        <w:t xml:space="preserve"> and</w:t>
      </w:r>
    </w:p>
    <w:p w14:paraId="4B036711" w14:textId="77777777" w:rsidR="00315892" w:rsidRPr="007F2770" w:rsidRDefault="001A0B5D" w:rsidP="00315892">
      <w:pPr>
        <w:pStyle w:val="B1"/>
      </w:pPr>
      <w:r w:rsidRPr="007F2770">
        <w:t>f</w:t>
      </w:r>
      <w:r w:rsidR="00315892" w:rsidRPr="007F2770">
        <w:t>)</w:t>
      </w:r>
      <w:r w:rsidR="00315892" w:rsidRPr="007F2770">
        <w:tab/>
        <w:t>for any other PDU session the UE shall set the state of the mapped EPS bearer context(s) to BEARER CONTEXT INACTIVE.</w:t>
      </w:r>
    </w:p>
    <w:p w14:paraId="5C95E40C" w14:textId="77777777" w:rsidR="00315892" w:rsidRPr="007F2770" w:rsidRDefault="00315892" w:rsidP="00315892">
      <w:r w:rsidRPr="007F2770">
        <w:t xml:space="preserve">Additionally, for each </w:t>
      </w:r>
      <w:r w:rsidR="001A0B5D" w:rsidRPr="007F2770">
        <w:t xml:space="preserve">mapped </w:t>
      </w:r>
      <w:r w:rsidR="001A0B5D" w:rsidRPr="007F2770">
        <w:rPr>
          <w:rFonts w:hint="eastAsia"/>
          <w:lang w:eastAsia="zh-CN"/>
        </w:rPr>
        <w:t>EPS</w:t>
      </w:r>
      <w:r w:rsidR="001A0B5D" w:rsidRPr="007F2770">
        <w:rPr>
          <w:lang w:eastAsia="zh-CN"/>
        </w:rPr>
        <w:t xml:space="preserve"> bearer context</w:t>
      </w:r>
      <w:r w:rsidR="001A0B5D" w:rsidRPr="007F2770">
        <w:t xml:space="preserve"> </w:t>
      </w:r>
      <w:r w:rsidR="003E642E" w:rsidRPr="007F2770">
        <w:t xml:space="preserve">or the association between QoS flow and mapped EPS bearer </w:t>
      </w:r>
      <w:r w:rsidRPr="007F2770">
        <w:t>in the PDU session:</w:t>
      </w:r>
    </w:p>
    <w:p w14:paraId="7D5A7746" w14:textId="77777777" w:rsidR="00315892" w:rsidRPr="007F2770" w:rsidRDefault="00315892" w:rsidP="00315892">
      <w:pPr>
        <w:pStyle w:val="B1"/>
      </w:pPr>
      <w:r w:rsidRPr="007F2770">
        <w:t>a)</w:t>
      </w:r>
      <w:r w:rsidRPr="007F2770">
        <w:tab/>
        <w:t xml:space="preserve">the EPS bearer identity </w:t>
      </w:r>
      <w:r w:rsidR="001A0B5D" w:rsidRPr="007F2770">
        <w:t xml:space="preserve">shall be set </w:t>
      </w:r>
      <w:r w:rsidRPr="007F2770">
        <w:t xml:space="preserve">to the EPS bearer identity received in the </w:t>
      </w:r>
      <w:r w:rsidR="001A0B5D" w:rsidRPr="007F2770">
        <w:t>mapped EPS bearer context</w:t>
      </w:r>
      <w:r w:rsidR="00A81435" w:rsidRPr="007F2770">
        <w:t>, or the EPS bearer identity associated with the QoS flow</w:t>
      </w:r>
      <w:r w:rsidRPr="007F2770">
        <w:t>;</w:t>
      </w:r>
    </w:p>
    <w:p w14:paraId="129EAD3F" w14:textId="77777777" w:rsidR="00315892" w:rsidRPr="007F2770" w:rsidRDefault="00315892" w:rsidP="00315892">
      <w:pPr>
        <w:pStyle w:val="B1"/>
      </w:pPr>
      <w:r w:rsidRPr="007F2770">
        <w:t>b)</w:t>
      </w:r>
      <w:r w:rsidRPr="007F2770">
        <w:tab/>
        <w:t xml:space="preserve">the EPS QoS parameters </w:t>
      </w:r>
      <w:r w:rsidR="001A0B5D" w:rsidRPr="007F2770">
        <w:t xml:space="preserve">shall be set </w:t>
      </w:r>
      <w:r w:rsidRPr="007F2770">
        <w:t xml:space="preserve">to the mapped EPS QoS parameters </w:t>
      </w:r>
      <w:r w:rsidR="001A0B5D" w:rsidRPr="007F2770">
        <w:t xml:space="preserve">of the EPS bearer </w:t>
      </w:r>
      <w:r w:rsidRPr="007F2770">
        <w:t xml:space="preserve">received in the </w:t>
      </w:r>
      <w:r w:rsidR="001A0B5D" w:rsidRPr="007F2770">
        <w:t>mapped EPS bearer context</w:t>
      </w:r>
      <w:r w:rsidR="00A81435" w:rsidRPr="007F2770">
        <w:t>, or the EPS QoS parameters associated with the QoS flow</w:t>
      </w:r>
      <w:r w:rsidRPr="007F2770">
        <w:t>;</w:t>
      </w:r>
    </w:p>
    <w:p w14:paraId="6C690441" w14:textId="77777777" w:rsidR="00315892" w:rsidRPr="007F2770" w:rsidRDefault="00315892" w:rsidP="00315892">
      <w:pPr>
        <w:pStyle w:val="B1"/>
      </w:pPr>
      <w:r w:rsidRPr="007F2770">
        <w:t>c)</w:t>
      </w:r>
      <w:r w:rsidRPr="007F2770">
        <w:tab/>
        <w:t xml:space="preserve">the extended EPS QoS parameters </w:t>
      </w:r>
      <w:r w:rsidR="001A0B5D" w:rsidRPr="007F2770">
        <w:t xml:space="preserve">shall be set </w:t>
      </w:r>
      <w:r w:rsidRPr="007F2770">
        <w:t xml:space="preserve">to the mapped extended EPS QoS parameters </w:t>
      </w:r>
      <w:r w:rsidR="001A0B5D" w:rsidRPr="007F2770">
        <w:t xml:space="preserve">of the EPS bearer </w:t>
      </w:r>
      <w:r w:rsidRPr="007F2770">
        <w:t xml:space="preserve">received in the </w:t>
      </w:r>
      <w:r w:rsidR="001A0B5D" w:rsidRPr="007F2770">
        <w:t>mapped EPS bearer context</w:t>
      </w:r>
      <w:r w:rsidR="00A81435" w:rsidRPr="007F2770">
        <w:t>, or the extended EPS QoS parameters associated with the QoS flow</w:t>
      </w:r>
      <w:r w:rsidRPr="007F2770">
        <w:t>; and</w:t>
      </w:r>
    </w:p>
    <w:p w14:paraId="13D51E90" w14:textId="77777777" w:rsidR="00315892" w:rsidRPr="007F2770" w:rsidRDefault="00315892" w:rsidP="00315892">
      <w:pPr>
        <w:pStyle w:val="B1"/>
      </w:pPr>
      <w:r w:rsidRPr="007F2770">
        <w:t>d)</w:t>
      </w:r>
      <w:r w:rsidRPr="007F2770">
        <w:tab/>
        <w:t xml:space="preserve">the traffic flow template </w:t>
      </w:r>
      <w:r w:rsidR="001A0B5D" w:rsidRPr="007F2770">
        <w:t xml:space="preserve">shall be set </w:t>
      </w:r>
      <w:r w:rsidRPr="007F2770">
        <w:t xml:space="preserve">to the mapped traffic flow template </w:t>
      </w:r>
      <w:r w:rsidR="001A0B5D" w:rsidRPr="007F2770">
        <w:t xml:space="preserve">of the EPS bearer </w:t>
      </w:r>
      <w:r w:rsidRPr="007F2770">
        <w:t xml:space="preserve">received in the </w:t>
      </w:r>
      <w:r w:rsidR="001A0B5D" w:rsidRPr="007F2770">
        <w:t>mapped EPS bearer context</w:t>
      </w:r>
      <w:r w:rsidRPr="007F2770">
        <w:t>,</w:t>
      </w:r>
      <w:r w:rsidR="00A81435" w:rsidRPr="007F2770">
        <w:t xml:space="preserve"> or the stored traffic flow template associated with the QoS flow,</w:t>
      </w:r>
      <w:r w:rsidRPr="007F2770">
        <w:t xml:space="preserve"> if available.</w:t>
      </w:r>
    </w:p>
    <w:p w14:paraId="720231FB" w14:textId="77777777" w:rsidR="00A81435" w:rsidRPr="007F2770" w:rsidRDefault="00A81435" w:rsidP="00A81435">
      <w:r w:rsidRPr="007F2770">
        <w:t xml:space="preserve">After inter-system change from N1 mode to S1 mode, the UE shall associate the PDU session identity, the S-NSSAI, and the session-AMBR with the default EPS bearer context, and for each EPS bearer context mapped from one or more QoS flows, associate the QoS rule(s) for the QoS flow(s) </w:t>
      </w:r>
      <w:r w:rsidR="008B1653" w:rsidRPr="007F2770">
        <w:t xml:space="preserve">and the QoS flow description(s) for the QoS flow(s) </w:t>
      </w:r>
      <w:r w:rsidRPr="007F2770">
        <w:t>with the EPS bearer context.</w:t>
      </w:r>
    </w:p>
    <w:p w14:paraId="594468D0" w14:textId="77777777" w:rsidR="00EE3F21" w:rsidRPr="007F2770" w:rsidRDefault="00EE3F21" w:rsidP="00EE3F21">
      <w:r w:rsidRPr="007F2770">
        <w:t xml:space="preserve">If the PDU session is associated with the </w:t>
      </w:r>
      <w:r w:rsidR="00E60B71" w:rsidRPr="007F2770">
        <w:t>c</w:t>
      </w:r>
      <w:r w:rsidRPr="007F2770">
        <w:t xml:space="preserve">ontrol plane only indication and supports interworking with EPS, after inter-system change from N1 mode to S1 mode, the UE shall associate the EPS bearer context(s) of the PDN connection corresponding to the PDU session with the </w:t>
      </w:r>
      <w:r w:rsidR="00E60B71" w:rsidRPr="007F2770">
        <w:t>c</w:t>
      </w:r>
      <w:r w:rsidRPr="007F2770">
        <w:t>ontrol plane only indication.</w:t>
      </w:r>
    </w:p>
    <w:p w14:paraId="3523DF01" w14:textId="77777777" w:rsidR="009860B3" w:rsidRDefault="009860B3" w:rsidP="009860B3">
      <w:r w:rsidRPr="007F2770">
        <w:rPr>
          <w:lang w:eastAsia="zh-TW"/>
        </w:rPr>
        <w:t xml:space="preserve">If the PDU session is associated with a PDU session pair ID, </w:t>
      </w:r>
      <w:r w:rsidRPr="007F2770">
        <w:t>after inter-system change from N1 mode to S1 mode,</w:t>
      </w:r>
      <w:r w:rsidRPr="007F2770">
        <w:rPr>
          <w:lang w:eastAsia="zh-TW"/>
        </w:rPr>
        <w:t xml:space="preserve"> the UE shall associate the </w:t>
      </w:r>
      <w:r w:rsidRPr="007F2770">
        <w:t xml:space="preserve">default EPS bearer context of the PDN connection corresponding to the PDU session with </w:t>
      </w:r>
      <w:r w:rsidRPr="007F2770">
        <w:rPr>
          <w:lang w:eastAsia="zh-TW"/>
        </w:rPr>
        <w:t>the PDU session pair ID</w:t>
      </w:r>
      <w:r w:rsidRPr="007F2770">
        <w:t xml:space="preserve">. </w:t>
      </w:r>
      <w:r w:rsidRPr="007F2770">
        <w:rPr>
          <w:lang w:eastAsia="zh-TW"/>
        </w:rPr>
        <w:t xml:space="preserve">If the PDU session is associated with an RSN, </w:t>
      </w:r>
      <w:r w:rsidRPr="007F2770">
        <w:t>after inter-system change from N1 mode to S1 mode,</w:t>
      </w:r>
      <w:r w:rsidRPr="007F2770">
        <w:rPr>
          <w:lang w:eastAsia="zh-TW"/>
        </w:rPr>
        <w:t xml:space="preserve"> the UE shall associate the </w:t>
      </w:r>
      <w:r w:rsidRPr="007F2770">
        <w:t>default EPS bearer context of the PDN connection corresponding to the PDU session with</w:t>
      </w:r>
      <w:r w:rsidRPr="007F2770">
        <w:rPr>
          <w:lang w:eastAsia="zh-TW"/>
        </w:rPr>
        <w:t xml:space="preserve"> the RSN</w:t>
      </w:r>
      <w:r w:rsidRPr="007F2770">
        <w:t>.</w:t>
      </w:r>
    </w:p>
    <w:p w14:paraId="03F5BDBE" w14:textId="77777777" w:rsidR="00C35F8C" w:rsidRDefault="00C35F8C" w:rsidP="00C35F8C">
      <w:r>
        <w:t>A</w:t>
      </w:r>
      <w:r w:rsidRPr="007F2770">
        <w:t xml:space="preserve">fter inter-system change from N1 mode to S1 mode, </w:t>
      </w:r>
      <w:r>
        <w:t>if:</w:t>
      </w:r>
    </w:p>
    <w:p w14:paraId="057CCA57" w14:textId="77777777" w:rsidR="00C35F8C" w:rsidRPr="00CA0333" w:rsidRDefault="00C35F8C" w:rsidP="00C35F8C">
      <w:pPr>
        <w:pStyle w:val="B1"/>
        <w:rPr>
          <w:snapToGrid w:val="0"/>
        </w:rPr>
      </w:pPr>
      <w:r>
        <w:t>a)</w:t>
      </w:r>
      <w:r>
        <w:tab/>
        <w:t>the UE sent</w:t>
      </w:r>
      <w:r w:rsidRPr="00443FE2">
        <w:rPr>
          <w:snapToGrid w:val="0"/>
        </w:rPr>
        <w:t xml:space="preserve"> </w:t>
      </w:r>
      <w:r>
        <w:rPr>
          <w:snapToGrid w:val="0"/>
        </w:rPr>
        <w:t xml:space="preserve">the </w:t>
      </w:r>
      <w:r w:rsidRPr="00443FE2">
        <w:rPr>
          <w:snapToGrid w:val="0"/>
        </w:rPr>
        <w:t xml:space="preserve">URSP provisioning in EPS </w:t>
      </w:r>
      <w:r>
        <w:rPr>
          <w:snapToGrid w:val="0"/>
        </w:rPr>
        <w:t xml:space="preserve">support indicator and </w:t>
      </w:r>
      <w:r>
        <w:t xml:space="preserve">received the </w:t>
      </w:r>
      <w:r w:rsidRPr="001A057E">
        <w:rPr>
          <w:snapToGrid w:val="0"/>
        </w:rPr>
        <w:t xml:space="preserve">URSP provisioning </w:t>
      </w:r>
      <w:r>
        <w:rPr>
          <w:snapToGrid w:val="0"/>
        </w:rPr>
        <w:t>in EPS</w:t>
      </w:r>
      <w:r w:rsidRPr="001A057E">
        <w:rPr>
          <w:snapToGrid w:val="0"/>
        </w:rPr>
        <w:t xml:space="preserve"> support </w:t>
      </w:r>
      <w:r w:rsidRPr="00E16C48">
        <w:rPr>
          <w:snapToGrid w:val="0"/>
        </w:rPr>
        <w:t>indicator</w:t>
      </w:r>
      <w:r>
        <w:rPr>
          <w:snapToGrid w:val="0"/>
        </w:rPr>
        <w:t xml:space="preserve"> in the PDU session; or</w:t>
      </w:r>
    </w:p>
    <w:p w14:paraId="1F6B1472" w14:textId="77777777" w:rsidR="00C35F8C" w:rsidRDefault="00C35F8C" w:rsidP="00C35F8C">
      <w:pPr>
        <w:pStyle w:val="B1"/>
        <w:rPr>
          <w:snapToGrid w:val="0"/>
        </w:rPr>
      </w:pPr>
      <w:r>
        <w:t>b)</w:t>
      </w:r>
      <w:r>
        <w:tab/>
      </w:r>
      <w:r w:rsidRPr="007F2770">
        <w:t>the PDU session</w:t>
      </w:r>
      <w:r>
        <w:t xml:space="preserve"> is associated with the </w:t>
      </w:r>
      <w:r w:rsidRPr="001A057E">
        <w:rPr>
          <w:snapToGrid w:val="0"/>
        </w:rPr>
        <w:t xml:space="preserve">URSP provisioning </w:t>
      </w:r>
      <w:r>
        <w:rPr>
          <w:snapToGrid w:val="0"/>
        </w:rPr>
        <w:t>in EPS</w:t>
      </w:r>
      <w:r w:rsidRPr="001A057E">
        <w:rPr>
          <w:snapToGrid w:val="0"/>
        </w:rPr>
        <w:t xml:space="preserve"> support </w:t>
      </w:r>
      <w:r w:rsidRPr="00E16C48">
        <w:rPr>
          <w:snapToGrid w:val="0"/>
        </w:rPr>
        <w:t>indicator</w:t>
      </w:r>
      <w:r>
        <w:rPr>
          <w:snapToGrid w:val="0"/>
        </w:rPr>
        <w:t>s;</w:t>
      </w:r>
    </w:p>
    <w:p w14:paraId="6107A508" w14:textId="69FC0CAA" w:rsidR="00C35F8C" w:rsidRPr="007F2770" w:rsidRDefault="00C35F8C" w:rsidP="00C35F8C">
      <w:r w:rsidRPr="007F2770">
        <w:rPr>
          <w:lang w:eastAsia="zh-TW"/>
        </w:rPr>
        <w:t xml:space="preserve">the UE shall associate the </w:t>
      </w:r>
      <w:r w:rsidRPr="007F2770">
        <w:t xml:space="preserve">default EPS bearer context of the PDN connection corresponding to the PDU session with </w:t>
      </w:r>
      <w:r>
        <w:t xml:space="preserve">the </w:t>
      </w:r>
      <w:r w:rsidRPr="001A057E">
        <w:rPr>
          <w:snapToGrid w:val="0"/>
        </w:rPr>
        <w:t xml:space="preserve">URSP provisioning </w:t>
      </w:r>
      <w:r>
        <w:rPr>
          <w:snapToGrid w:val="0"/>
        </w:rPr>
        <w:t>in EPS</w:t>
      </w:r>
      <w:r w:rsidRPr="001A057E">
        <w:rPr>
          <w:snapToGrid w:val="0"/>
        </w:rPr>
        <w:t xml:space="preserve"> support </w:t>
      </w:r>
      <w:r w:rsidRPr="00E16C48">
        <w:rPr>
          <w:snapToGrid w:val="0"/>
        </w:rPr>
        <w:t>indicator</w:t>
      </w:r>
      <w:r>
        <w:rPr>
          <w:snapToGrid w:val="0"/>
        </w:rPr>
        <w:t>s</w:t>
      </w:r>
      <w:r w:rsidRPr="007F2770">
        <w:t>.</w:t>
      </w:r>
    </w:p>
    <w:p w14:paraId="3075CC81" w14:textId="77777777" w:rsidR="00567B5A" w:rsidRPr="007F2770" w:rsidRDefault="00567B5A" w:rsidP="00567B5A">
      <w:r w:rsidRPr="007F2770">
        <w:t xml:space="preserve">After inter-system change from N1 mode to S1 mode, the UE and the SMF shall maintain the PDU session type of the PDU session </w:t>
      </w:r>
      <w:r w:rsidR="00FF66C2" w:rsidRPr="007F2770">
        <w:t xml:space="preserve">until the PDN connection corresponding to the PDU session is released </w:t>
      </w:r>
      <w:r w:rsidRPr="007F2770">
        <w:t>if the UE supports non-IP PDN type and the PDU session type is "Ethernet" or "Unstructured".</w:t>
      </w:r>
    </w:p>
    <w:p w14:paraId="32333BA5" w14:textId="77777777" w:rsidR="00723F3F" w:rsidRPr="007F2770" w:rsidRDefault="009F7A26" w:rsidP="00723F3F">
      <w:r w:rsidRPr="007F2770">
        <w:t xml:space="preserve">After inter-system change from N1 mode to S1 mode, the UE and the SMF shall maintain </w:t>
      </w:r>
      <w:r w:rsidR="00723F3F" w:rsidRPr="007F2770">
        <w:t xml:space="preserve">the following 5GSM </w:t>
      </w:r>
      <w:r w:rsidR="00723F3F" w:rsidRPr="007F2770">
        <w:rPr>
          <w:rFonts w:hint="eastAsia"/>
          <w:lang w:eastAsia="zh-CN"/>
        </w:rPr>
        <w:t>attributions</w:t>
      </w:r>
      <w:r w:rsidR="00723F3F" w:rsidRPr="007F2770">
        <w:t xml:space="preserve"> and capabilities associated with the PDU session</w:t>
      </w:r>
      <w:r w:rsidRPr="007F2770">
        <w:t xml:space="preserve"> until the PDN connection corresponding to the PDU session is released</w:t>
      </w:r>
      <w:r w:rsidR="00723F3F" w:rsidRPr="007F2770">
        <w:t>:</w:t>
      </w:r>
    </w:p>
    <w:p w14:paraId="7283E70E" w14:textId="77777777" w:rsidR="00723F3F" w:rsidRPr="007F2770" w:rsidRDefault="003C29BB" w:rsidP="00723F3F">
      <w:pPr>
        <w:pStyle w:val="B1"/>
        <w:rPr>
          <w:lang w:eastAsia="zh-CN"/>
        </w:rPr>
      </w:pPr>
      <w:r w:rsidRPr="007F2770">
        <w:rPr>
          <w:lang w:eastAsia="zh-CN"/>
        </w:rPr>
        <w:t>a)</w:t>
      </w:r>
      <w:r w:rsidR="00723F3F" w:rsidRPr="007F2770">
        <w:rPr>
          <w:rFonts w:hint="eastAsia"/>
          <w:lang w:eastAsia="zh-CN"/>
        </w:rPr>
        <w:tab/>
      </w:r>
      <w:r w:rsidR="00723F3F" w:rsidRPr="007F2770">
        <w:t>the always-on PDU session indication</w:t>
      </w:r>
      <w:r w:rsidR="00723F3F" w:rsidRPr="007F2770">
        <w:rPr>
          <w:rFonts w:hint="eastAsia"/>
          <w:lang w:eastAsia="zh-CN"/>
        </w:rPr>
        <w:t>;</w:t>
      </w:r>
    </w:p>
    <w:p w14:paraId="4943F42E" w14:textId="77777777" w:rsidR="00723F3F" w:rsidRPr="007F2770" w:rsidRDefault="003C29BB" w:rsidP="00723F3F">
      <w:pPr>
        <w:pStyle w:val="B1"/>
        <w:rPr>
          <w:noProof/>
          <w:lang w:eastAsia="zh-CN"/>
        </w:rPr>
      </w:pPr>
      <w:r w:rsidRPr="007F2770">
        <w:rPr>
          <w:lang w:eastAsia="zh-CN"/>
        </w:rPr>
        <w:t>b)</w:t>
      </w:r>
      <w:r w:rsidR="00723F3F" w:rsidRPr="007F2770">
        <w:rPr>
          <w:rFonts w:hint="eastAsia"/>
          <w:lang w:eastAsia="zh-CN"/>
        </w:rPr>
        <w:tab/>
      </w:r>
      <w:r w:rsidR="00723F3F" w:rsidRPr="007F2770">
        <w:t>the m</w:t>
      </w:r>
      <w:r w:rsidR="00723F3F" w:rsidRPr="007F2770">
        <w:rPr>
          <w:noProof/>
        </w:rPr>
        <w:t>aximum number of supported packet filters</w:t>
      </w:r>
      <w:r w:rsidR="00723F3F" w:rsidRPr="007F2770">
        <w:rPr>
          <w:rFonts w:hint="eastAsia"/>
          <w:noProof/>
          <w:lang w:eastAsia="zh-CN"/>
        </w:rPr>
        <w:t>;</w:t>
      </w:r>
    </w:p>
    <w:p w14:paraId="4EFB585C" w14:textId="77777777" w:rsidR="00723F3F" w:rsidRPr="007F2770" w:rsidRDefault="003C29BB" w:rsidP="00723F3F">
      <w:pPr>
        <w:pStyle w:val="B1"/>
        <w:rPr>
          <w:lang w:eastAsia="zh-CN"/>
        </w:rPr>
      </w:pPr>
      <w:r w:rsidRPr="007F2770">
        <w:rPr>
          <w:noProof/>
          <w:lang w:eastAsia="zh-CN"/>
        </w:rPr>
        <w:t>c)</w:t>
      </w:r>
      <w:r w:rsidR="00723F3F" w:rsidRPr="007F2770">
        <w:rPr>
          <w:rFonts w:hint="eastAsia"/>
          <w:noProof/>
          <w:lang w:eastAsia="zh-CN"/>
        </w:rPr>
        <w:tab/>
      </w:r>
      <w:r w:rsidR="00723F3F" w:rsidRPr="007F2770">
        <w:t>the</w:t>
      </w:r>
      <w:r w:rsidR="00723F3F" w:rsidRPr="007F2770">
        <w:rPr>
          <w:rFonts w:hint="eastAsia"/>
          <w:lang w:eastAsia="zh-CN"/>
        </w:rPr>
        <w:t xml:space="preserve"> support of</w:t>
      </w:r>
      <w:r w:rsidR="00723F3F" w:rsidRPr="007F2770">
        <w:t xml:space="preserve"> reflective QoS</w:t>
      </w:r>
      <w:r w:rsidR="00723F3F" w:rsidRPr="007F2770">
        <w:rPr>
          <w:rFonts w:hint="eastAsia"/>
          <w:lang w:eastAsia="zh-CN"/>
        </w:rPr>
        <w:t>;</w:t>
      </w:r>
    </w:p>
    <w:p w14:paraId="1B799E7C" w14:textId="77777777" w:rsidR="00723F3F" w:rsidRPr="007F2770" w:rsidRDefault="003C29BB" w:rsidP="00723F3F">
      <w:pPr>
        <w:pStyle w:val="B1"/>
        <w:rPr>
          <w:lang w:eastAsia="zh-CN"/>
        </w:rPr>
      </w:pPr>
      <w:r w:rsidRPr="007F2770">
        <w:rPr>
          <w:lang w:eastAsia="zh-CN"/>
        </w:rPr>
        <w:t>d)</w:t>
      </w:r>
      <w:r w:rsidR="00723F3F" w:rsidRPr="007F2770">
        <w:rPr>
          <w:rFonts w:hint="eastAsia"/>
          <w:lang w:eastAsia="zh-CN"/>
        </w:rPr>
        <w:tab/>
      </w:r>
      <w:r w:rsidR="00723F3F" w:rsidRPr="007F2770">
        <w:t>the maximum data rate per UE for user-plane integrity protection supported by the UE for uplink and the maximum data rate per UE for user-plane integrity protection supported by the UE for downlink</w:t>
      </w:r>
      <w:r w:rsidR="00723F3F" w:rsidRPr="007F2770">
        <w:rPr>
          <w:rFonts w:hint="eastAsia"/>
          <w:lang w:eastAsia="zh-CN"/>
        </w:rPr>
        <w:t>;</w:t>
      </w:r>
    </w:p>
    <w:p w14:paraId="23C1C574" w14:textId="77777777" w:rsidR="009F7A26" w:rsidRPr="007F2770" w:rsidRDefault="003C29BB" w:rsidP="0085304B">
      <w:pPr>
        <w:pStyle w:val="B1"/>
        <w:rPr>
          <w:lang w:eastAsia="zh-CN"/>
        </w:rPr>
      </w:pPr>
      <w:r w:rsidRPr="007F2770">
        <w:rPr>
          <w:lang w:eastAsia="zh-CN"/>
        </w:rPr>
        <w:t>e)</w:t>
      </w:r>
      <w:r w:rsidR="00723F3F" w:rsidRPr="007F2770">
        <w:rPr>
          <w:rFonts w:hint="eastAsia"/>
          <w:lang w:eastAsia="zh-CN"/>
        </w:rPr>
        <w:tab/>
      </w:r>
      <w:r w:rsidR="00723F3F" w:rsidRPr="007F2770">
        <w:t>the</w:t>
      </w:r>
      <w:r w:rsidR="00723F3F" w:rsidRPr="007F2770">
        <w:rPr>
          <w:rFonts w:hint="eastAsia"/>
          <w:lang w:eastAsia="zh-CN"/>
        </w:rPr>
        <w:t xml:space="preserve"> support of m</w:t>
      </w:r>
      <w:r w:rsidR="00723F3F" w:rsidRPr="007F2770">
        <w:rPr>
          <w:lang w:eastAsia="zh-CN"/>
        </w:rPr>
        <w:t xml:space="preserve">ulti-homed </w:t>
      </w:r>
      <w:r w:rsidR="00723F3F" w:rsidRPr="007F2770">
        <w:rPr>
          <w:rFonts w:eastAsia="MS Mincho"/>
        </w:rPr>
        <w:t xml:space="preserve">IPv6 </w:t>
      </w:r>
      <w:r w:rsidR="00723F3F" w:rsidRPr="007F2770">
        <w:rPr>
          <w:lang w:eastAsia="zh-CN"/>
        </w:rPr>
        <w:t>PDU session</w:t>
      </w:r>
      <w:r w:rsidRPr="007F2770">
        <w:rPr>
          <w:lang w:eastAsia="zh-CN"/>
        </w:rPr>
        <w:t>; and</w:t>
      </w:r>
    </w:p>
    <w:p w14:paraId="5BC0B4C7" w14:textId="37E40F3E" w:rsidR="00B1664A" w:rsidRPr="007F2770" w:rsidRDefault="00B1664A" w:rsidP="00B1664A">
      <w:pPr>
        <w:pStyle w:val="B1"/>
        <w:rPr>
          <w:lang w:eastAsia="zh-CN"/>
        </w:rPr>
      </w:pPr>
      <w:r w:rsidRPr="007F2770">
        <w:rPr>
          <w:lang w:eastAsia="zh-CN"/>
        </w:rPr>
        <w:t>f)</w:t>
      </w:r>
      <w:r w:rsidRPr="007F2770">
        <w:rPr>
          <w:lang w:eastAsia="zh-CN"/>
        </w:rPr>
        <w:tab/>
      </w:r>
      <w:r w:rsidRPr="007F2770">
        <w:t xml:space="preserve">if </w:t>
      </w:r>
      <w:r w:rsidRPr="007F2770">
        <w:rPr>
          <w:noProof/>
          <w:lang w:val="en-US"/>
        </w:rPr>
        <w:t xml:space="preserve">the PDU session is an MA PDU session established over 3GPP access, the </w:t>
      </w:r>
      <w:r w:rsidRPr="007F2770">
        <w:t>PDN connection of the default EPS bearer corresponding to the MA PDU session shall be considered as a user-plane resource of the MA PDU session</w:t>
      </w:r>
      <w:r w:rsidRPr="007F2770">
        <w:rPr>
          <w:lang w:eastAsia="zh-CN"/>
        </w:rPr>
        <w:t>.</w:t>
      </w:r>
    </w:p>
    <w:p w14:paraId="0AE414A2" w14:textId="77777777" w:rsidR="00574E9C" w:rsidRPr="007F2770" w:rsidRDefault="00574E9C" w:rsidP="00574E9C">
      <w:r w:rsidRPr="007F2770">
        <w:t>After inter-system change from N1 mode to S1 mode, the UE</w:t>
      </w:r>
      <w:r w:rsidR="008E6E62" w:rsidRPr="007F2770">
        <w:t xml:space="preserve"> operating in single-registration mode in a network supporting N26 interface</w:t>
      </w:r>
      <w:r w:rsidRPr="007F2770">
        <w:t xml:space="preserve"> shall deem that the following features are supported by the network on the PDN connection corresponding to the PDU session:</w:t>
      </w:r>
    </w:p>
    <w:p w14:paraId="67B27BEB" w14:textId="77777777" w:rsidR="00193BB8" w:rsidRPr="007F2770" w:rsidRDefault="003C29BB" w:rsidP="00574E9C">
      <w:pPr>
        <w:pStyle w:val="B1"/>
      </w:pPr>
      <w:r w:rsidRPr="007F2770">
        <w:rPr>
          <w:lang w:eastAsia="zh-CN"/>
        </w:rPr>
        <w:t>a)</w:t>
      </w:r>
      <w:r w:rsidR="00574E9C" w:rsidRPr="007F2770">
        <w:rPr>
          <w:rFonts w:hint="eastAsia"/>
          <w:lang w:eastAsia="zh-CN"/>
        </w:rPr>
        <w:tab/>
      </w:r>
      <w:r w:rsidR="00574E9C" w:rsidRPr="007F2770">
        <w:t>PS data off; and</w:t>
      </w:r>
    </w:p>
    <w:p w14:paraId="4EAD2302" w14:textId="4548D9C3" w:rsidR="00574E9C" w:rsidRPr="007F2770" w:rsidRDefault="003C29BB" w:rsidP="00574E9C">
      <w:pPr>
        <w:pStyle w:val="B1"/>
      </w:pPr>
      <w:r w:rsidRPr="007F2770">
        <w:rPr>
          <w:lang w:eastAsia="zh-CN"/>
        </w:rPr>
        <w:t>b)</w:t>
      </w:r>
      <w:r w:rsidR="00574E9C" w:rsidRPr="007F2770">
        <w:rPr>
          <w:rFonts w:hint="eastAsia"/>
          <w:lang w:eastAsia="zh-CN"/>
        </w:rPr>
        <w:tab/>
      </w:r>
      <w:r w:rsidR="00574E9C" w:rsidRPr="007F2770">
        <w:t>Local address in TFT.</w:t>
      </w:r>
    </w:p>
    <w:p w14:paraId="6324E881" w14:textId="77777777" w:rsidR="00FE3C08" w:rsidRPr="007F2770" w:rsidRDefault="00FE3C08" w:rsidP="00FE3C08">
      <w:pPr>
        <w:rPr>
          <w:lang w:eastAsia="zh-CN"/>
        </w:rPr>
      </w:pPr>
      <w:r w:rsidRPr="007F2770">
        <w:t>If there is a QoS flow used for IM</w:t>
      </w:r>
      <w:r w:rsidR="008D63CE" w:rsidRPr="007F2770">
        <w:t>S</w:t>
      </w:r>
      <w:r w:rsidRPr="007F2770">
        <w:t xml:space="preserve"> signalling, after inter-system change from N1 mode to S1 mode, the EPS bearer associated with the QoS flow for IM</w:t>
      </w:r>
      <w:r w:rsidR="008D63CE" w:rsidRPr="007F2770">
        <w:t>S</w:t>
      </w:r>
      <w:r w:rsidRPr="007F2770">
        <w:t xml:space="preserve"> signalling becomes the EPS bearer for IM</w:t>
      </w:r>
      <w:r w:rsidR="008D63CE" w:rsidRPr="007F2770">
        <w:t>S</w:t>
      </w:r>
      <w:r w:rsidRPr="007F2770">
        <w:t xml:space="preserve"> signalling.</w:t>
      </w:r>
    </w:p>
    <w:p w14:paraId="19F88278" w14:textId="0E16C568" w:rsidR="00670ACF" w:rsidRPr="007F2770" w:rsidRDefault="00A81435" w:rsidP="00670ACF">
      <w:r w:rsidRPr="007F2770">
        <w:t xml:space="preserve">When the UE is provided with a new session-AMBR in the </w:t>
      </w:r>
      <w:r w:rsidR="00285072" w:rsidRPr="007F2770">
        <w:t>P</w:t>
      </w:r>
      <w:r w:rsidRPr="007F2770">
        <w:t xml:space="preserve">rotocol configuration options IE or </w:t>
      </w:r>
      <w:r w:rsidR="00285072" w:rsidRPr="007F2770">
        <w:t>E</w:t>
      </w:r>
      <w:r w:rsidRPr="007F2770">
        <w:t xml:space="preserve">xtended protocol configuration options IE in the MODIFY EPS BEARER CONTEXT REQUEST message, the UE shall discard the corresponding association and associate the new valuewith the </w:t>
      </w:r>
      <w:r w:rsidR="008D6250" w:rsidRPr="007F2770">
        <w:t xml:space="preserve">default </w:t>
      </w:r>
      <w:r w:rsidRPr="007F2770">
        <w:t>EPS bearer context.</w:t>
      </w:r>
    </w:p>
    <w:p w14:paraId="6DB1F4C1" w14:textId="77777777" w:rsidR="00F907A3" w:rsidRPr="007F2770" w:rsidRDefault="00F907A3" w:rsidP="00F907A3">
      <w:r w:rsidRPr="007F2770">
        <w:t xml:space="preserve">The network may provide the UE with one or more QoS rules by including either one QoS rules parameter, or one </w:t>
      </w:r>
      <w:r w:rsidRPr="007F2770">
        <w:rPr>
          <w:noProof/>
        </w:rPr>
        <w:t xml:space="preserve">QoS rules with the length of two octets parameter, but not both, </w:t>
      </w:r>
      <w:r w:rsidRPr="007F2770">
        <w:rPr>
          <w:lang w:val="en-US" w:eastAsia="zh-CN"/>
        </w:rPr>
        <w:t>in the Protocol configuration options IE or Extended protocol configuration options IE</w:t>
      </w:r>
      <w:r w:rsidRPr="007F2770">
        <w:t xml:space="preserve"> in the MODIFY EPS BEARER CONTEXT REQUEST message. The network may provide the UE with one or more QoS flow descriptions</w:t>
      </w:r>
      <w:r w:rsidR="00FA5CFB" w:rsidRPr="007F2770">
        <w:t xml:space="preserve"> corresponding to the EPS bearer context being modified,</w:t>
      </w:r>
      <w:r w:rsidRPr="007F2770">
        <w:t xml:space="preserve"> by including either one QoS flow descriptions parameter, or one </w:t>
      </w:r>
      <w:r w:rsidRPr="007F2770">
        <w:rPr>
          <w:lang w:val="en-US" w:eastAsia="zh-CN"/>
        </w:rPr>
        <w:t>QoS flow descriptions with the length of two octets parameter</w:t>
      </w:r>
      <w:r w:rsidRPr="007F2770">
        <w:rPr>
          <w:noProof/>
        </w:rPr>
        <w:t xml:space="preserve">, but not both, </w:t>
      </w:r>
      <w:r w:rsidRPr="007F2770">
        <w:rPr>
          <w:lang w:val="en-US" w:eastAsia="zh-CN"/>
        </w:rPr>
        <w:t>in the Protocol configuration options IE or Extended protocol configuration options IE</w:t>
      </w:r>
      <w:r w:rsidRPr="007F2770">
        <w:t xml:space="preserve"> in the MODIFY EPS BEARER CONTEXT REQUEST message.</w:t>
      </w:r>
    </w:p>
    <w:p w14:paraId="5F079509" w14:textId="77777777" w:rsidR="00FA5CFB" w:rsidRPr="007F2770" w:rsidRDefault="004A7ABD" w:rsidP="004A7ABD">
      <w:r w:rsidRPr="007F2770">
        <w:t>When the UE is provided with one or more QoS flow descriptions or the EPS bearer identity of an existing QoS flow description is modified in the Protocol configuration options IE or Extended protocol configuration options IE in the MODIFY EPS BEARER CONTEXT REQUEST message, the UE shall check the EPS bearer identity included in the QoS flow description</w:t>
      </w:r>
      <w:r w:rsidR="00FA5CFB" w:rsidRPr="007F2770">
        <w:t>;</w:t>
      </w:r>
      <w:r w:rsidRPr="007F2770">
        <w:t xml:space="preserve"> </w:t>
      </w:r>
      <w:r w:rsidR="00FA5CFB" w:rsidRPr="007F2770">
        <w:t>and:</w:t>
      </w:r>
    </w:p>
    <w:p w14:paraId="40ED5D1A" w14:textId="77777777" w:rsidR="00FA5CFB" w:rsidRPr="007F2770" w:rsidRDefault="00FA5CFB" w:rsidP="00FA5CFB">
      <w:pPr>
        <w:pStyle w:val="B1"/>
      </w:pPr>
      <w:r w:rsidRPr="007F2770">
        <w:t>a)</w:t>
      </w:r>
      <w:r w:rsidRPr="007F2770">
        <w:tab/>
        <w:t>if the EPS bearer identity corresponds to the EPS bearer context being modified or the EPS bearer identity is not included, the UE shall store the QoS flow description and all the associated QoS rules, if any, for the EPS bearer context being modified for use during inter-system change from S1 mode to N1 mode; and</w:t>
      </w:r>
    </w:p>
    <w:p w14:paraId="6D197852" w14:textId="77777777" w:rsidR="004A7ABD" w:rsidRPr="007F2770" w:rsidRDefault="00FA5CFB" w:rsidP="0083064D">
      <w:pPr>
        <w:pStyle w:val="B1"/>
      </w:pPr>
      <w:r w:rsidRPr="007F2770">
        <w:t>b)</w:t>
      </w:r>
      <w:r w:rsidRPr="007F2770">
        <w:tab/>
        <w:t>otherwise</w:t>
      </w:r>
      <w:r w:rsidR="004A7ABD" w:rsidRPr="007F2770">
        <w:t xml:space="preserve"> the UE shall locally delete the QoS flow description and all the associated QoS rules, if any, and include a Protocol configuration options IE or Extended protocol configuration options IE with a 5GSM cause parameter set to 5GSM cause #84 "syntactical error in the QoS operation" in the MODIFY EPS BEARER CONTEXT ACCEPT message.</w:t>
      </w:r>
    </w:p>
    <w:p w14:paraId="0529E5BE" w14:textId="77777777" w:rsidR="001A18BD" w:rsidRPr="007F2770" w:rsidRDefault="00670ACF" w:rsidP="001A18BD">
      <w:r w:rsidRPr="007F2770">
        <w:t>When the UE is provided with one or more QoS rules</w:t>
      </w:r>
      <w:r w:rsidR="009C281F" w:rsidRPr="007F2770">
        <w:t>,</w:t>
      </w:r>
      <w:r w:rsidRPr="007F2770">
        <w:t xml:space="preserve"> </w:t>
      </w:r>
      <w:r w:rsidR="009C281F" w:rsidRPr="007F2770">
        <w:t xml:space="preserve">or one or more QoS flow descriptions </w:t>
      </w:r>
      <w:r w:rsidRPr="007F2770">
        <w:t xml:space="preserve">in the Protocol configuration options IE or Extended protocol configuration options IE in the MODIFY EPS BEARER CONTEXT REQUEST message, the </w:t>
      </w:r>
      <w:r w:rsidR="003B5312" w:rsidRPr="007F2770">
        <w:t>UE shall process the QoS rules sequentially starting with the first QoS rule</w:t>
      </w:r>
      <w:r w:rsidR="00CE30F4" w:rsidRPr="007F2770">
        <w:t xml:space="preserve"> and shall process the QoS flow descriptions sequentially starting with the first QoS flow description</w:t>
      </w:r>
      <w:r w:rsidR="003B5312" w:rsidRPr="007F2770">
        <w:t xml:space="preserve">. The </w:t>
      </w:r>
      <w:r w:rsidRPr="007F2770">
        <w:t xml:space="preserve">UE shall check the QoS rules </w:t>
      </w:r>
      <w:r w:rsidR="009C281F" w:rsidRPr="007F2770">
        <w:t xml:space="preserve">and QoS flow descriptions </w:t>
      </w:r>
      <w:r w:rsidRPr="007F2770">
        <w:t>for different types of errors as follows:</w:t>
      </w:r>
    </w:p>
    <w:p w14:paraId="335F588E" w14:textId="77777777" w:rsidR="001A18BD" w:rsidRPr="007F2770" w:rsidRDefault="001A18BD" w:rsidP="001A18BD">
      <w:pPr>
        <w:pStyle w:val="NO"/>
        <w:rPr>
          <w:lang w:val="en-US" w:eastAsia="zh-CN"/>
        </w:rPr>
      </w:pPr>
      <w:r w:rsidRPr="007F2770">
        <w:rPr>
          <w:lang w:val="en-US" w:eastAsia="zh-CN"/>
        </w:rPr>
        <w:t>NOTE</w:t>
      </w:r>
      <w:r w:rsidRPr="007F2770">
        <w:t> 1</w:t>
      </w:r>
      <w:r w:rsidRPr="007F2770">
        <w:rPr>
          <w:lang w:val="en-US" w:eastAsia="zh-CN"/>
        </w:rPr>
        <w:t>:</w:t>
      </w:r>
      <w:r w:rsidRPr="007F2770">
        <w:rPr>
          <w:noProof/>
        </w:rPr>
        <w:tab/>
        <w:t>If a</w:t>
      </w:r>
      <w:r w:rsidRPr="007F2770">
        <w:rPr>
          <w:lang w:val="en-US" w:eastAsia="zh-CN"/>
        </w:rPr>
        <w:t xml:space="preserve">n error is detected in a QoS rule or a QoS flow description which requires sending a Protocol configuration options IE or Extended protocol configuration options IE with a 5GSM cause value, then the QoS rules parameter, the QoS rules with the length of two octets parameter, the QoS flow descriptions parameter and the QoS flow descriptions with the length of two octets parameter included in the Protocol configuration options IE or Extended protocol configuration options IE in the </w:t>
      </w:r>
      <w:r w:rsidRPr="007F2770">
        <w:t>MODIFY EPS BEARER CONTEXT REQUEST message are discarded, if any</w:t>
      </w:r>
      <w:r w:rsidRPr="007F2770">
        <w:rPr>
          <w:lang w:val="en-US" w:eastAsia="zh-CN"/>
        </w:rPr>
        <w:t>.</w:t>
      </w:r>
    </w:p>
    <w:p w14:paraId="6BD511B4" w14:textId="77777777" w:rsidR="00670ACF" w:rsidRPr="007F2770" w:rsidRDefault="001A18BD" w:rsidP="004B11B4">
      <w:pPr>
        <w:pStyle w:val="NO"/>
      </w:pPr>
      <w:r w:rsidRPr="007F2770">
        <w:t>NOTE 2:</w:t>
      </w:r>
      <w:r w:rsidRPr="007F2770">
        <w:tab/>
        <w:t xml:space="preserve">If the EPS bearer context modification procedure is rejected, </w:t>
      </w:r>
      <w:r w:rsidRPr="007F2770">
        <w:rPr>
          <w:lang w:val="en-US" w:eastAsia="zh-CN"/>
        </w:rPr>
        <w:t xml:space="preserve">then the QoS rules parameter, the QoS rules with the length of two octets parameter, the QoS flow descriptions parameter and the QoS flow descriptions with the length of two octets parameter included in the Protocol configuration options IE or Extended protocol configuration options IE in the </w:t>
      </w:r>
      <w:r w:rsidRPr="007F2770">
        <w:t>MODIFY EPS BEARER CONTEXT REQUEST message are discarded, if any</w:t>
      </w:r>
      <w:r w:rsidRPr="007F2770">
        <w:rPr>
          <w:lang w:val="en-US" w:eastAsia="zh-CN"/>
        </w:rPr>
        <w:t>.</w:t>
      </w:r>
    </w:p>
    <w:p w14:paraId="68152997" w14:textId="77777777" w:rsidR="00670ACF" w:rsidRPr="007F2770" w:rsidRDefault="00670ACF" w:rsidP="00670ACF">
      <w:pPr>
        <w:pStyle w:val="B1"/>
      </w:pPr>
      <w:r w:rsidRPr="007F2770">
        <w:t>a)</w:t>
      </w:r>
      <w:r w:rsidRPr="007F2770">
        <w:tab/>
        <w:t>Semantic errors in QoS operations:</w:t>
      </w:r>
    </w:p>
    <w:p w14:paraId="0EE961CC" w14:textId="77777777" w:rsidR="00670ACF" w:rsidRPr="007F2770" w:rsidRDefault="00670ACF" w:rsidP="00670ACF">
      <w:pPr>
        <w:pStyle w:val="B2"/>
      </w:pPr>
      <w:r w:rsidRPr="007F2770">
        <w:t>1)</w:t>
      </w:r>
      <w:r w:rsidRPr="007F2770">
        <w:tab/>
        <w:t xml:space="preserve">When the rule operation is "Modify existing QoS rule and add packet filters", "Modify existing QoS rule and replace </w:t>
      </w:r>
      <w:r w:rsidR="009C281F" w:rsidRPr="007F2770">
        <w:t xml:space="preserve">all </w:t>
      </w:r>
      <w:r w:rsidRPr="007F2770">
        <w:t>packet filters", "Modify existing QoS rule and delete packet filters" or "Modify existing QoS rule without modifying packet filters" on the default QoS rule and the DQR bit is set to "the QoS rule is not the default QoS rule".</w:t>
      </w:r>
    </w:p>
    <w:p w14:paraId="2A597DB7" w14:textId="77777777" w:rsidR="00670ACF" w:rsidRPr="007F2770" w:rsidRDefault="00670ACF" w:rsidP="00670ACF">
      <w:pPr>
        <w:pStyle w:val="B2"/>
      </w:pPr>
      <w:r w:rsidRPr="007F2770">
        <w:t>2)</w:t>
      </w:r>
      <w:r w:rsidRPr="007F2770">
        <w:tab/>
        <w:t xml:space="preserve">When the rule operation is "Modify existing QoS rule and add packet filters", "Modify existing QoS rule and replace </w:t>
      </w:r>
      <w:r w:rsidR="009C281F" w:rsidRPr="007F2770">
        <w:t xml:space="preserve">all </w:t>
      </w:r>
      <w:r w:rsidRPr="007F2770">
        <w:t>packet filters", "Modify existing QoS rule and delete packet filters" or "Modify existing QoS rule without modifying packet filters" on a QoS rule which is not the default QoS rule and the DQR bit is set to "the QoS rule is the default QoS rule".</w:t>
      </w:r>
    </w:p>
    <w:p w14:paraId="4638AE92" w14:textId="77777777" w:rsidR="00670ACF" w:rsidRPr="007F2770" w:rsidRDefault="00670ACF" w:rsidP="00670ACF">
      <w:pPr>
        <w:pStyle w:val="B2"/>
      </w:pPr>
      <w:r w:rsidRPr="007F2770">
        <w:t>3)</w:t>
      </w:r>
      <w:r w:rsidRPr="007F2770">
        <w:tab/>
        <w:t>When the rule operation is "Create new QoS rule" and the DQR bit is set to "the QoS rule is the default QoS rule" when there's already a default QoS rule</w:t>
      </w:r>
      <w:r w:rsidR="00AC1BA8" w:rsidRPr="007F2770">
        <w:t xml:space="preserve"> with different QoS rule identifier</w:t>
      </w:r>
      <w:r w:rsidRPr="007F2770">
        <w:t>.</w:t>
      </w:r>
    </w:p>
    <w:p w14:paraId="078DEFC2" w14:textId="77777777" w:rsidR="00670ACF" w:rsidRPr="007F2770" w:rsidRDefault="00670ACF" w:rsidP="00670ACF">
      <w:pPr>
        <w:pStyle w:val="B2"/>
      </w:pPr>
      <w:r w:rsidRPr="007F2770">
        <w:t>4)</w:t>
      </w:r>
      <w:r w:rsidRPr="007F2770">
        <w:tab/>
        <w:t>When the rule operation is "Delete existing QoS rule" on the default QoS rule.</w:t>
      </w:r>
    </w:p>
    <w:p w14:paraId="6B339B59" w14:textId="77777777" w:rsidR="00670ACF" w:rsidRPr="007F2770" w:rsidRDefault="00670ACF" w:rsidP="00670ACF">
      <w:pPr>
        <w:pStyle w:val="B2"/>
      </w:pPr>
      <w:r w:rsidRPr="007F2770">
        <w:t>5)</w:t>
      </w:r>
      <w:r w:rsidRPr="007F2770">
        <w:tab/>
        <w:t>When the rule operation is "Create new QoS rule", "Modify existing QoS rule and add packet filters"</w:t>
      </w:r>
      <w:r w:rsidR="009C281F" w:rsidRPr="007F2770">
        <w:t>,</w:t>
      </w:r>
      <w:r w:rsidRPr="007F2770">
        <w:t xml:space="preserve"> "Modify existing QoS rule and replace </w:t>
      </w:r>
      <w:r w:rsidR="009C281F" w:rsidRPr="007F2770">
        <w:t xml:space="preserve">all </w:t>
      </w:r>
      <w:r w:rsidRPr="007F2770">
        <w:t>packet filters",</w:t>
      </w:r>
      <w:r w:rsidR="009C281F" w:rsidRPr="007F2770">
        <w:t xml:space="preserve"> "Modify existing QoS rule and delete packet filters", or "Modify existing QoS rule without modifying packet filters"</w:t>
      </w:r>
      <w:r w:rsidRPr="007F2770">
        <w:t xml:space="preserve"> and two or more QoS rules associated with this PDU session would have identical precedence values.</w:t>
      </w:r>
    </w:p>
    <w:p w14:paraId="35DB962D" w14:textId="77777777" w:rsidR="00670ACF" w:rsidRPr="007F2770" w:rsidRDefault="00670ACF" w:rsidP="00670ACF">
      <w:pPr>
        <w:pStyle w:val="B2"/>
      </w:pPr>
      <w:r w:rsidRPr="007F2770">
        <w:t>6)</w:t>
      </w:r>
      <w:r w:rsidRPr="007F2770">
        <w:tab/>
        <w:t xml:space="preserve">When the rule operation is "Modify existing QoS rule and delete packet filters", </w:t>
      </w:r>
      <w:r w:rsidRPr="007F2770">
        <w:rPr>
          <w:noProof/>
          <w:lang w:val="en-US"/>
        </w:rPr>
        <w:t xml:space="preserve">the QoS rule is a QoS rule of a PDU session of IPv4, IPv6, IPv4v6 or Ethernet PDU session type, and the packet filter list in </w:t>
      </w:r>
      <w:r w:rsidRPr="007F2770">
        <w:t>the resultant QoS rule is empty.</w:t>
      </w:r>
    </w:p>
    <w:p w14:paraId="441D051A" w14:textId="77777777" w:rsidR="009C281F" w:rsidRPr="007F2770" w:rsidRDefault="009C281F" w:rsidP="009C281F">
      <w:pPr>
        <w:pStyle w:val="B2"/>
      </w:pPr>
      <w:r w:rsidRPr="007F2770">
        <w:t>7)</w:t>
      </w:r>
      <w:r w:rsidRPr="007F2770">
        <w:tab/>
        <w:t>When the rule operation is "Create new QoS rule"</w:t>
      </w:r>
      <w:r w:rsidR="00147DC9" w:rsidRPr="007F2770">
        <w:t>,</w:t>
      </w:r>
      <w:r w:rsidRPr="007F2770">
        <w:t xml:space="preserve"> and there is already an existing QoS rule with the same QoS rule identifier</w:t>
      </w:r>
      <w:r w:rsidR="00147DC9" w:rsidRPr="007F2770">
        <w:t xml:space="preserve"> and the existing QoS rule is associated with a QoS flow description stored for the EPS bearer context being modified or the existing QoS rule is not associated with any QoS flow description</w:t>
      </w:r>
      <w:r w:rsidRPr="007F2770">
        <w:t>.</w:t>
      </w:r>
    </w:p>
    <w:p w14:paraId="28599E99" w14:textId="77777777" w:rsidR="009C281F" w:rsidRPr="007F2770" w:rsidRDefault="009C281F" w:rsidP="009C281F">
      <w:pPr>
        <w:pStyle w:val="B2"/>
      </w:pPr>
      <w:r w:rsidRPr="007F2770">
        <w:t>8)</w:t>
      </w:r>
      <w:r w:rsidRPr="007F2770">
        <w:tab/>
        <w:t xml:space="preserve">When the rule operation is "Modify existing QoS rule and add packet filters", "Modify existing QoS rule and replace all packet filters", "Modify existing QoS rule and delete packet filters", </w:t>
      </w:r>
      <w:r w:rsidR="00931200" w:rsidRPr="007F2770">
        <w:t xml:space="preserve">or </w:t>
      </w:r>
      <w:r w:rsidRPr="007F2770">
        <w:t>"Modify existing QoS rule without modifying packet filters" and there is no existing QoS rule with the same QoS rule identifier</w:t>
      </w:r>
      <w:r w:rsidR="00A21368" w:rsidRPr="007F2770">
        <w:t xml:space="preserve"> associated with a QoS flow description stored for the EPS bearer context being modified</w:t>
      </w:r>
      <w:r w:rsidRPr="007F2770">
        <w:t>.</w:t>
      </w:r>
    </w:p>
    <w:p w14:paraId="1126197E" w14:textId="77777777" w:rsidR="009C281F" w:rsidRPr="007F2770" w:rsidRDefault="009C281F" w:rsidP="009C281F">
      <w:pPr>
        <w:pStyle w:val="B2"/>
      </w:pPr>
      <w:r w:rsidRPr="007F2770">
        <w:t>9)</w:t>
      </w:r>
      <w:r w:rsidRPr="007F2770">
        <w:tab/>
        <w:t>When the rule operation is "Delete existing QoS rule" and there is no existing QoS rule with the same QoS rule identifier</w:t>
      </w:r>
      <w:r w:rsidR="00A21368" w:rsidRPr="007F2770">
        <w:t xml:space="preserve"> associated with a QoS flow description stored for the EPS bearer context being modified</w:t>
      </w:r>
      <w:r w:rsidRPr="007F2770">
        <w:t>.</w:t>
      </w:r>
    </w:p>
    <w:p w14:paraId="7DACBC4E" w14:textId="77777777" w:rsidR="009C281F" w:rsidRPr="007F2770" w:rsidRDefault="009C281F" w:rsidP="009C281F">
      <w:pPr>
        <w:pStyle w:val="B2"/>
      </w:pPr>
      <w:r w:rsidRPr="007F2770">
        <w:t>10)</w:t>
      </w:r>
      <w:r w:rsidRPr="007F2770">
        <w:tab/>
        <w:t>When the flow description operation is "Create new QoS flow description" and there is already an existing QoS flow description with the same QoS flow identifier</w:t>
      </w:r>
      <w:r w:rsidR="00147DC9" w:rsidRPr="007F2770">
        <w:t xml:space="preserve"> stored for the EPS bearer context being modified</w:t>
      </w:r>
      <w:r w:rsidRPr="007F2770">
        <w:t>.</w:t>
      </w:r>
    </w:p>
    <w:p w14:paraId="66C0EBC1" w14:textId="77777777" w:rsidR="009C281F" w:rsidRPr="007F2770" w:rsidRDefault="009C281F" w:rsidP="009C281F">
      <w:pPr>
        <w:pStyle w:val="B2"/>
      </w:pPr>
      <w:r w:rsidRPr="007F2770">
        <w:t>11)</w:t>
      </w:r>
      <w:r w:rsidRPr="007F2770">
        <w:tab/>
        <w:t>When the flow description operation is "Modify existing QoS flow description" and there is no existing QoS flow description with the same QoS flow identifier</w:t>
      </w:r>
      <w:r w:rsidR="00FB0657" w:rsidRPr="007F2770">
        <w:t xml:space="preserve"> stored for the EPS bearer context being modified</w:t>
      </w:r>
      <w:r w:rsidRPr="007F2770">
        <w:t>.</w:t>
      </w:r>
    </w:p>
    <w:p w14:paraId="122128DA" w14:textId="77777777" w:rsidR="009C281F" w:rsidRPr="007F2770" w:rsidRDefault="009C281F" w:rsidP="009C281F">
      <w:pPr>
        <w:pStyle w:val="B2"/>
      </w:pPr>
      <w:r w:rsidRPr="007F2770">
        <w:t>12)</w:t>
      </w:r>
      <w:r w:rsidRPr="007F2770">
        <w:tab/>
        <w:t>When the flow description operation is "Delete existing QoS flow description" and there is no existing QoS flow description with the same QoS flow identifier</w:t>
      </w:r>
      <w:r w:rsidR="00FB0657" w:rsidRPr="007F2770">
        <w:t xml:space="preserve"> stored for the EPS bearer context being modified</w:t>
      </w:r>
      <w:r w:rsidRPr="007F2770">
        <w:t>.</w:t>
      </w:r>
    </w:p>
    <w:p w14:paraId="1D28EF97" w14:textId="77777777" w:rsidR="00DE26AE" w:rsidRPr="007F2770" w:rsidRDefault="00DE26AE" w:rsidP="00DE26AE">
      <w:pPr>
        <w:pStyle w:val="B2"/>
      </w:pPr>
      <w:r w:rsidRPr="007F2770">
        <w:t>13)</w:t>
      </w:r>
      <w:r w:rsidRPr="007F2770">
        <w:tab/>
        <w:t>When the UE determines that:</w:t>
      </w:r>
    </w:p>
    <w:p w14:paraId="467C36C4" w14:textId="77777777" w:rsidR="00DE26AE" w:rsidRPr="007F2770" w:rsidRDefault="00DE26AE" w:rsidP="00DE26AE">
      <w:pPr>
        <w:pStyle w:val="B3"/>
      </w:pPr>
      <w:r w:rsidRPr="007F2770">
        <w:t>i)</w:t>
      </w:r>
      <w:r w:rsidRPr="007F2770">
        <w:tab/>
        <w:t xml:space="preserve">the default EPS bearer context is associated with one or more QoS </w:t>
      </w:r>
      <w:r w:rsidR="00BD77F2" w:rsidRPr="007F2770">
        <w:t>flow</w:t>
      </w:r>
      <w:r w:rsidRPr="007F2770">
        <w:t xml:space="preserve">s </w:t>
      </w:r>
      <w:r w:rsidR="00DE3FB0" w:rsidRPr="007F2770">
        <w:t>but</w:t>
      </w:r>
      <w:r w:rsidRPr="007F2770">
        <w:t xml:space="preserve"> </w:t>
      </w:r>
      <w:r w:rsidR="00BD77F2" w:rsidRPr="007F2770">
        <w:t xml:space="preserve">the default EPS bearer context is not associated with the </w:t>
      </w:r>
      <w:r w:rsidRPr="007F2770">
        <w:t>default QoS rule.</w:t>
      </w:r>
    </w:p>
    <w:p w14:paraId="264DDEE9" w14:textId="77777777" w:rsidR="00DE26AE" w:rsidRPr="007F2770" w:rsidRDefault="00DE26AE" w:rsidP="00DE26AE">
      <w:pPr>
        <w:pStyle w:val="B3"/>
      </w:pPr>
      <w:r w:rsidRPr="007F2770">
        <w:t>ii)</w:t>
      </w:r>
      <w:r w:rsidRPr="007F2770">
        <w:tab/>
        <w:t xml:space="preserve">a dedicated EPS bearer context </w:t>
      </w:r>
      <w:r w:rsidR="00DE3FB0" w:rsidRPr="007F2770">
        <w:t xml:space="preserve">is associated with one or more QoS flows but the dedicated EPS bearer context </w:t>
      </w:r>
      <w:r w:rsidRPr="007F2770">
        <w:t>is associated with the default QoS rule.</w:t>
      </w:r>
    </w:p>
    <w:p w14:paraId="146D6517" w14:textId="77777777" w:rsidR="00147DC9" w:rsidRPr="007F2770" w:rsidRDefault="00147DC9" w:rsidP="00147DC9">
      <w:pPr>
        <w:pStyle w:val="B2"/>
      </w:pPr>
      <w:r w:rsidRPr="007F2770">
        <w:t>14)</w:t>
      </w:r>
      <w:r w:rsidRPr="007F2770">
        <w:tab/>
        <w:t>When the rule operation is "Create new QoS rule" and there is already an existing QoS rule with the same QoS rule identifier associated with a QoS flow description stored for an EPS bearer context different from the EPS bearer context being modified and belonging to the same PDN connection as the EPS bearer context being modified.</w:t>
      </w:r>
    </w:p>
    <w:p w14:paraId="43CBF208" w14:textId="77777777" w:rsidR="00147DC9" w:rsidRPr="007F2770" w:rsidRDefault="00147DC9" w:rsidP="00147DC9">
      <w:pPr>
        <w:pStyle w:val="B2"/>
      </w:pPr>
      <w:r w:rsidRPr="007F2770">
        <w:t>15)</w:t>
      </w:r>
      <w:r w:rsidRPr="007F2770">
        <w:tab/>
        <w:t>When the flow description operation is "Create new QoS flow description", and there is already an existing QoS flow description with the same QoS flow identifier stored for an EPS bearer context different from the EPS bearer context being modified and belonging to the same PDN connection as the EPS bearer context being modified.</w:t>
      </w:r>
    </w:p>
    <w:p w14:paraId="72F4BAD6" w14:textId="58A804ED" w:rsidR="003E0478" w:rsidRPr="007F2770" w:rsidRDefault="00981005" w:rsidP="00377184">
      <w:pPr>
        <w:pStyle w:val="B2"/>
        <w:rPr>
          <w:lang w:eastAsia="zh-TW"/>
        </w:rPr>
      </w:pPr>
      <w:r w:rsidRPr="007F2770">
        <w:t>16)</w:t>
      </w:r>
      <w:r w:rsidRPr="007F2770">
        <w:tab/>
        <w:t>When the rule operation is "Create new QoS rule", "Modify existing QoS rule and add packet filters", "Modify existing QoS rule and replace all packet filters", "Modify existing QoS rule and delete packet filters", or "Modify existing QoS rule without modifying packet filters" and the resultant QoS rule is associated with a QoS flow description stored for an EPS bearer context different from the EPS bearer context being modified.</w:t>
      </w:r>
    </w:p>
    <w:p w14:paraId="346BB3D6" w14:textId="5E6C8897" w:rsidR="00A42E80" w:rsidRPr="007F2770" w:rsidRDefault="00A42E80" w:rsidP="00A42E80">
      <w:pPr>
        <w:pStyle w:val="B2"/>
      </w:pPr>
      <w:r w:rsidRPr="007F2770">
        <w:t>17)</w:t>
      </w:r>
      <w:r w:rsidRPr="007F2770">
        <w:tab/>
        <w:t>When the rule operation is "Create new QoS rule", the DQR bit is set to "the QoS rule is not the default QoS rule", the QoS rule is provided for a PDN connection of PDN type "non-IP" and there is locally available information associated with the PDN connection that is set to "Unstructured".</w:t>
      </w:r>
    </w:p>
    <w:p w14:paraId="22DED91C" w14:textId="77777777" w:rsidR="00A42E80" w:rsidRPr="007F2770" w:rsidRDefault="00A42E80" w:rsidP="00A42E80">
      <w:pPr>
        <w:pStyle w:val="B2"/>
      </w:pPr>
      <w:r w:rsidRPr="007F2770">
        <w:t>18)</w:t>
      </w:r>
      <w:r w:rsidRPr="007F2770">
        <w:tab/>
        <w:t>When the flow description operation is "Create new QoS flow description" or "Modify existing QoS flow description", the QFI associated with the QoS flow description is not the same as the QFI of the default QoS rule, the QoS flow description is provided for a PDN connection of PDN type "non-IP" and there is locally available information associated with the PDN connection that is set to "Unstructured".</w:t>
      </w:r>
    </w:p>
    <w:p w14:paraId="7A5A1E63" w14:textId="5CD1020F" w:rsidR="003F39A4" w:rsidRPr="007F2770" w:rsidRDefault="003F39A4" w:rsidP="003F39A4">
      <w:pPr>
        <w:pStyle w:val="B2"/>
        <w:rPr>
          <w:lang w:eastAsia="zh-CN"/>
        </w:rPr>
      </w:pPr>
      <w:r w:rsidRPr="007F2770">
        <w:rPr>
          <w:rFonts w:hint="eastAsia"/>
          <w:lang w:eastAsia="zh-CN"/>
        </w:rPr>
        <w:t>1</w:t>
      </w:r>
      <w:r w:rsidRPr="007F2770">
        <w:rPr>
          <w:lang w:eastAsia="zh-CN"/>
        </w:rPr>
        <w:t>9)</w:t>
      </w:r>
      <w:r w:rsidRPr="007F2770">
        <w:rPr>
          <w:lang w:eastAsia="zh-CN"/>
        </w:rPr>
        <w:tab/>
        <w:t>When the rule operation is "Modify existing QoS rule and add packet filters", the "packet filter list" field contains a match-all packet filter, the resultant QoS rule is the default QoS rule and there is already an existing match-all packet filter associated with the default QoS rule.</w:t>
      </w:r>
    </w:p>
    <w:p w14:paraId="6E4CB5CC" w14:textId="77777777" w:rsidR="003F39A4" w:rsidRPr="007F2770" w:rsidRDefault="003F39A4" w:rsidP="003F39A4">
      <w:pPr>
        <w:pStyle w:val="B2"/>
        <w:rPr>
          <w:lang w:eastAsia="zh-CN"/>
        </w:rPr>
      </w:pPr>
      <w:r w:rsidRPr="007F2770">
        <w:rPr>
          <w:rFonts w:hint="eastAsia"/>
          <w:lang w:eastAsia="zh-CN"/>
        </w:rPr>
        <w:t>2</w:t>
      </w:r>
      <w:r w:rsidRPr="007F2770">
        <w:rPr>
          <w:lang w:eastAsia="zh-CN"/>
        </w:rPr>
        <w:t>0)</w:t>
      </w:r>
      <w:r w:rsidRPr="007F2770">
        <w:rPr>
          <w:lang w:eastAsia="zh-CN"/>
        </w:rPr>
        <w:tab/>
        <w:t>When the rule operation is "Create new QoS rule" and the DQR bit is set to "the QoS rule is not the default QoS rule", or the rule operation is "Modify existing QoS rule and add packet filters" on a QoS rule which is not the default QoS rule or "Modify existing QoS rule and replace all packet filters" on a QoS rule which is not the default QoS rule, and one match-all packet filter is to be associated with the resultant QoS rule.</w:t>
      </w:r>
    </w:p>
    <w:p w14:paraId="7F05CEEF" w14:textId="039798D7" w:rsidR="00B560BB" w:rsidRPr="007F2770" w:rsidRDefault="003F39A4" w:rsidP="00B560BB">
      <w:pPr>
        <w:pStyle w:val="B1"/>
      </w:pPr>
      <w:r w:rsidRPr="007F2770">
        <w:tab/>
      </w:r>
      <w:r w:rsidR="00B560BB" w:rsidRPr="007F2770">
        <w:t xml:space="preserve">In case 5, if the old QoS rule (i.e. the QoS rule that existed before </w:t>
      </w:r>
      <w:r w:rsidR="00B560BB" w:rsidRPr="007F2770">
        <w:rPr>
          <w:lang w:eastAsia="zh-CN"/>
        </w:rPr>
        <w:t xml:space="preserve">the </w:t>
      </w:r>
      <w:r w:rsidR="00B560BB" w:rsidRPr="007F2770">
        <w:t>MODIFY EPS BEARER CONTEXT REQUEST message</w:t>
      </w:r>
      <w:r w:rsidR="00B560BB" w:rsidRPr="007F2770">
        <w:rPr>
          <w:lang w:eastAsia="zh-CN"/>
        </w:rPr>
        <w:t xml:space="preserve"> was received)</w:t>
      </w:r>
      <w:r w:rsidR="00B560BB" w:rsidRPr="007F2770">
        <w:t xml:space="preserve"> is not the default QoS rule and the old QoS rule is associated with a QoS flow description stored for the EPS bearer context being modified, the UE shall not diagnose an error, shall further process the new request and, if it was processed successfully, shall delete the old QoS rule which has identical precedence value. Otherwise, the UE shall include a Protocol configuration options IE or Extended protocol configuration options IE with a 5GSM cause parameter set to 5GSM cause #83 "semantic error in the QoS operation" in the MODIFY EPS BEARER CONTEXT ACCEPT message.</w:t>
      </w:r>
    </w:p>
    <w:p w14:paraId="205FDF8B" w14:textId="1CE0B1E5" w:rsidR="00670ACF" w:rsidRPr="007F2770" w:rsidRDefault="00670ACF" w:rsidP="00670ACF">
      <w:pPr>
        <w:pStyle w:val="B1"/>
        <w:rPr>
          <w:lang w:eastAsia="ko-KR"/>
        </w:rPr>
      </w:pPr>
      <w:r w:rsidRPr="007F2770">
        <w:rPr>
          <w:lang w:eastAsia="ko-KR"/>
        </w:rPr>
        <w:tab/>
        <w:t>In case 6, if the QoS rule is not the default QoS rule, the UE shall delete the QoS rule. If</w:t>
      </w:r>
      <w:r w:rsidRPr="007F2770">
        <w:t xml:space="preserve"> the QoS rule is the default QoS rule, the UE shall include a Protocol configuration options IE or Extended protocol configuration options IE with a 5GSM cause parameter set to 5GSM cause #83 "semantic error in the QoS operation" in the MODIFY EPS BEARER CONTEXT ACCEPT message.</w:t>
      </w:r>
    </w:p>
    <w:p w14:paraId="190F9B89" w14:textId="25E5CCC2" w:rsidR="009C281F" w:rsidRPr="007F2770" w:rsidRDefault="009C281F" w:rsidP="009C281F">
      <w:pPr>
        <w:pStyle w:val="B1"/>
      </w:pPr>
      <w:r w:rsidRPr="007F2770">
        <w:tab/>
      </w:r>
      <w:r w:rsidRPr="007F2770">
        <w:rPr>
          <w:lang w:eastAsia="ko-KR"/>
        </w:rPr>
        <w:t xml:space="preserve">In case 7, if the </w:t>
      </w:r>
      <w:r w:rsidR="00AC1BA8" w:rsidRPr="007F2770">
        <w:rPr>
          <w:lang w:eastAsia="ko-KR"/>
        </w:rPr>
        <w:t xml:space="preserve">existing </w:t>
      </w:r>
      <w:r w:rsidRPr="007F2770">
        <w:rPr>
          <w:lang w:eastAsia="ko-KR"/>
        </w:rPr>
        <w:t>QoS rule is not the default QoS rule</w:t>
      </w:r>
      <w:r w:rsidR="00AC1BA8" w:rsidRPr="007F2770">
        <w:rPr>
          <w:lang w:eastAsia="ko-KR"/>
        </w:rPr>
        <w:t xml:space="preserve"> and the </w:t>
      </w:r>
      <w:r w:rsidR="00AC1BA8" w:rsidRPr="007F2770">
        <w:t>DQR bit of the new QoS rule is set to "the QoS rule is not the default QoS rule"</w:t>
      </w:r>
      <w:r w:rsidRPr="007F2770">
        <w:rPr>
          <w:lang w:eastAsia="ko-KR"/>
        </w:rPr>
        <w:t xml:space="preserve">, the </w:t>
      </w:r>
      <w:r w:rsidRPr="007F2770">
        <w:t>UE shall not diagnose an error, further process the create request and, if it was processed successfully, delete the old QoS rule</w:t>
      </w:r>
      <w:r w:rsidR="006F174B" w:rsidRPr="007F2770">
        <w:t xml:space="preserve"> (i.e. the QoS rule that existed </w:t>
      </w:r>
      <w:r w:rsidR="006A33A0" w:rsidRPr="007F2770">
        <w:t>when case 7</w:t>
      </w:r>
      <w:r w:rsidR="006A33A0" w:rsidRPr="007F2770">
        <w:rPr>
          <w:lang w:eastAsia="zh-CN"/>
        </w:rPr>
        <w:t xml:space="preserve"> was detected</w:t>
      </w:r>
      <w:r w:rsidR="006F174B" w:rsidRPr="007F2770">
        <w:rPr>
          <w:lang w:eastAsia="zh-CN"/>
        </w:rPr>
        <w:t>)</w:t>
      </w:r>
      <w:r w:rsidRPr="007F2770">
        <w:t>. I</w:t>
      </w:r>
      <w:r w:rsidRPr="007F2770">
        <w:rPr>
          <w:lang w:eastAsia="ko-KR"/>
        </w:rPr>
        <w:t xml:space="preserve">f the </w:t>
      </w:r>
      <w:r w:rsidR="00AC1BA8" w:rsidRPr="007F2770">
        <w:rPr>
          <w:lang w:eastAsia="ko-KR"/>
        </w:rPr>
        <w:t xml:space="preserve">existing </w:t>
      </w:r>
      <w:r w:rsidRPr="007F2770">
        <w:rPr>
          <w:lang w:eastAsia="ko-KR"/>
        </w:rPr>
        <w:t>QoS rule is the default QoS rule</w:t>
      </w:r>
      <w:r w:rsidR="00AC1BA8" w:rsidRPr="007F2770">
        <w:rPr>
          <w:lang w:eastAsia="ko-KR"/>
        </w:rPr>
        <w:t xml:space="preserve"> </w:t>
      </w:r>
      <w:r w:rsidR="00AC1BA8" w:rsidRPr="007F2770">
        <w:t>or the DQR bit of the new QoS rule is set to "the QoS rule is the default QoS rule"</w:t>
      </w:r>
      <w:r w:rsidRPr="007F2770">
        <w:rPr>
          <w:lang w:eastAsia="ko-KR"/>
        </w:rPr>
        <w:t xml:space="preserve">, </w:t>
      </w:r>
      <w:r w:rsidRPr="007F2770">
        <w:t>the UE shall include a Protocol configuration options IE or Extended protocol configuration options IE with a 5GSM cause parameter set to 5GSM cause #83 "semantic error in the QoS operation" in the MODIFY EPS BEARER CONTEXT ACCEPT message.</w:t>
      </w:r>
    </w:p>
    <w:p w14:paraId="06CE878D" w14:textId="77777777" w:rsidR="009C281F" w:rsidRPr="007F2770" w:rsidRDefault="009C281F" w:rsidP="009C281F">
      <w:pPr>
        <w:pStyle w:val="B1"/>
      </w:pPr>
      <w:r w:rsidRPr="007F2770">
        <w:rPr>
          <w:lang w:eastAsia="ko-KR"/>
        </w:rPr>
        <w:tab/>
        <w:t xml:space="preserve">In case 9, the </w:t>
      </w:r>
      <w:r w:rsidRPr="007F2770">
        <w:t>UE shall not diagnose an error, further process the delete request and, if it was processed successfully, consider the respective QoS rule as successfully deleted.</w:t>
      </w:r>
    </w:p>
    <w:p w14:paraId="3C32E937" w14:textId="5F625151" w:rsidR="009C281F" w:rsidRPr="007F2770" w:rsidRDefault="009C281F" w:rsidP="009C281F">
      <w:pPr>
        <w:pStyle w:val="B1"/>
      </w:pPr>
      <w:r w:rsidRPr="007F2770">
        <w:tab/>
        <w:t xml:space="preserve">In case 10, </w:t>
      </w:r>
      <w:r w:rsidRPr="007F2770">
        <w:rPr>
          <w:lang w:eastAsia="ko-KR"/>
        </w:rPr>
        <w:t xml:space="preserve">the </w:t>
      </w:r>
      <w:r w:rsidRPr="007F2770">
        <w:t>UE shall not diagnose an error, further process the create request and, if it was processed successfully, delete the old QoS flow description</w:t>
      </w:r>
      <w:r w:rsidR="006F174B" w:rsidRPr="007F2770">
        <w:t xml:space="preserve"> (i.e. the QoS flow description that existed </w:t>
      </w:r>
      <w:r w:rsidR="006A33A0" w:rsidRPr="007F2770">
        <w:t>when case 10</w:t>
      </w:r>
      <w:r w:rsidR="006A33A0" w:rsidRPr="007F2770">
        <w:rPr>
          <w:lang w:eastAsia="zh-CN"/>
        </w:rPr>
        <w:t xml:space="preserve"> was detected</w:t>
      </w:r>
      <w:r w:rsidRPr="007F2770">
        <w:t>.</w:t>
      </w:r>
    </w:p>
    <w:p w14:paraId="0829B747" w14:textId="77777777" w:rsidR="009C281F" w:rsidRPr="007F2770" w:rsidRDefault="009C281F" w:rsidP="009C281F">
      <w:pPr>
        <w:pStyle w:val="B1"/>
        <w:rPr>
          <w:lang w:eastAsia="ko-KR"/>
        </w:rPr>
      </w:pPr>
      <w:r w:rsidRPr="007F2770">
        <w:rPr>
          <w:lang w:eastAsia="ko-KR"/>
        </w:rPr>
        <w:tab/>
        <w:t xml:space="preserve">In case 12, the </w:t>
      </w:r>
      <w:r w:rsidRPr="007F2770">
        <w:t>UE shall not diagnose an error, further process the delete request and, if it was processed successfully, consider the respective QoS flow description as successfully deleted.</w:t>
      </w:r>
    </w:p>
    <w:p w14:paraId="4368DF88" w14:textId="77777777" w:rsidR="00670ACF" w:rsidRPr="007F2770" w:rsidRDefault="00670ACF" w:rsidP="00670ACF">
      <w:pPr>
        <w:pStyle w:val="B1"/>
      </w:pPr>
      <w:r w:rsidRPr="007F2770">
        <w:tab/>
        <w:t>Otherwise, the UE shall include a Protocol configuration options IE or Extended protocol configuration options IE with a 5GSM cause parameter set to 5GSM cause #83 "semantic error in the QoS operation" in the MODIFY EPS BEARER CONTEXT ACCEPT message.</w:t>
      </w:r>
    </w:p>
    <w:p w14:paraId="44216203" w14:textId="77777777" w:rsidR="009D0120" w:rsidRPr="007F2770" w:rsidRDefault="009D0120" w:rsidP="009D0120">
      <w:pPr>
        <w:pStyle w:val="B1"/>
      </w:pPr>
      <w:r w:rsidRPr="007F2770">
        <w:t>b)</w:t>
      </w:r>
      <w:r w:rsidRPr="007F2770">
        <w:tab/>
        <w:t>Syntactical errors in QoS operations:</w:t>
      </w:r>
    </w:p>
    <w:p w14:paraId="4FB9E3A2" w14:textId="1B0FA511" w:rsidR="009D0120" w:rsidRPr="007F2770" w:rsidRDefault="009D0120" w:rsidP="009D0120">
      <w:pPr>
        <w:pStyle w:val="B2"/>
      </w:pPr>
      <w:r w:rsidRPr="007F2770">
        <w:t>1)</w:t>
      </w:r>
      <w:r w:rsidRPr="007F2770">
        <w:tab/>
        <w:t>When the rule operation is "Create new QoS rule", "Modify existing QoS rule and add packet filters", "Modify existing QoS rule and replace all packet filters" or "Modify existing QoS rule and delete packet filters", the packet filter list in the QoS rule is empty</w:t>
      </w:r>
      <w:r w:rsidRPr="007F2770">
        <w:rPr>
          <w:lang w:eastAsia="zh-CN"/>
        </w:rPr>
        <w:t xml:space="preserve">, </w:t>
      </w:r>
      <w:r w:rsidRPr="007F2770">
        <w:t>and the QoS rule is provided for a PDN connection of PDN type IPv4, IPv6, IPv4v6 or Ethernet, or for a PDN connection of PDN type "non-IP" and there is locally available information associated with the PDN connection that is set to "Ethernet".</w:t>
      </w:r>
    </w:p>
    <w:p w14:paraId="5E21B2D6" w14:textId="77777777" w:rsidR="00670ACF" w:rsidRPr="007F2770" w:rsidRDefault="00670ACF" w:rsidP="00670ACF">
      <w:pPr>
        <w:pStyle w:val="B2"/>
      </w:pPr>
      <w:r w:rsidRPr="007F2770">
        <w:t>2)</w:t>
      </w:r>
      <w:r w:rsidRPr="007F2770">
        <w:tab/>
        <w:t>When the rule operation is "Delete existing QoS rule" or "Modify existing QoS rule without modifying packet filters" with a non-empty packet filter list in the QoS rule.</w:t>
      </w:r>
    </w:p>
    <w:p w14:paraId="4DD6A457" w14:textId="77777777" w:rsidR="00670ACF" w:rsidRPr="007F2770" w:rsidRDefault="009C281F" w:rsidP="00670ACF">
      <w:pPr>
        <w:pStyle w:val="B2"/>
      </w:pPr>
      <w:r w:rsidRPr="007F2770">
        <w:t>3</w:t>
      </w:r>
      <w:r w:rsidR="00670ACF" w:rsidRPr="007F2770">
        <w:t>)</w:t>
      </w:r>
      <w:r w:rsidR="00670ACF" w:rsidRPr="007F2770">
        <w:tab/>
        <w:t>When the rule operation is "Modify existing QoS rule and delete packet filters" and the packet filter to be deleted does not exist in the original QoS rule.</w:t>
      </w:r>
    </w:p>
    <w:p w14:paraId="3E6B8D53" w14:textId="77777777" w:rsidR="00670ACF" w:rsidRPr="007F2770" w:rsidRDefault="009C281F" w:rsidP="00670ACF">
      <w:pPr>
        <w:pStyle w:val="B2"/>
      </w:pPr>
      <w:r w:rsidRPr="007F2770">
        <w:t>4</w:t>
      </w:r>
      <w:r w:rsidR="00670ACF" w:rsidRPr="007F2770">
        <w:t>)</w:t>
      </w:r>
      <w:r w:rsidR="00670ACF" w:rsidRPr="007F2770">
        <w:tab/>
      </w:r>
      <w:r w:rsidR="00147DC9" w:rsidRPr="007F2770">
        <w:t>Void</w:t>
      </w:r>
      <w:r w:rsidR="00670ACF" w:rsidRPr="007F2770">
        <w:t>.</w:t>
      </w:r>
    </w:p>
    <w:p w14:paraId="1943DD6E" w14:textId="77777777" w:rsidR="005A0D06" w:rsidRPr="007F2770" w:rsidRDefault="005A0D06" w:rsidP="005A0D06">
      <w:pPr>
        <w:pStyle w:val="B2"/>
        <w:rPr>
          <w:lang w:eastAsia="zh-CN"/>
        </w:rPr>
      </w:pPr>
      <w:r w:rsidRPr="007F2770">
        <w:t>5)</w:t>
      </w:r>
      <w:r w:rsidRPr="007F2770">
        <w:tab/>
        <w:t>When there are other types of syntactical errors in the coding of the QoS rules parameter, the</w:t>
      </w:r>
      <w:r w:rsidRPr="007F2770">
        <w:rPr>
          <w:lang w:val="en-US" w:eastAsia="zh-CN"/>
        </w:rPr>
        <w:t xml:space="preserve"> QoS rules with the length of two octets parameter,</w:t>
      </w:r>
      <w:r w:rsidRPr="007F2770">
        <w:t xml:space="preserve"> the QoS flow descriptions parameter or </w:t>
      </w:r>
      <w:r w:rsidRPr="007F2770">
        <w:rPr>
          <w:lang w:val="en-US" w:eastAsia="zh-CN"/>
        </w:rPr>
        <w:t>the QoS flow descriptions with the length of two octets parameter</w:t>
      </w:r>
      <w:r w:rsidRPr="007F2770">
        <w:t>, such as a mismatch between the number of packet filters subfield, and the number of packet filters in the packet filter list when the rule operation is "delete existing QoS rule" or "create new QoS rule"</w:t>
      </w:r>
      <w:r w:rsidRPr="007F2770">
        <w:rPr>
          <w:rFonts w:hint="eastAsia"/>
          <w:lang w:eastAsia="zh-CN"/>
        </w:rPr>
        <w:t>,</w:t>
      </w:r>
      <w:r w:rsidRPr="007F2770">
        <w:rPr>
          <w:lang w:eastAsia="zh-CN"/>
        </w:rPr>
        <w:t xml:space="preserve"> or the number of packet filters subfield is larger than the maximum possible number of packet filters in the packet filter list (i.e., there is no QoS rule precedence subfield included in the QoS rule IE), the QoS Rule Identifier is set to "no QoS rule identifier assigned"</w:t>
      </w:r>
      <w:r>
        <w:rPr>
          <w:lang w:eastAsia="zh-CN"/>
        </w:rPr>
        <w:t xml:space="preserve"> </w:t>
      </w:r>
      <w:r w:rsidRPr="003D3A0D">
        <w:rPr>
          <w:lang w:eastAsia="zh-CN"/>
        </w:rPr>
        <w:t>when the rule operation is not "delete existing QoS rule"</w:t>
      </w:r>
      <w:r>
        <w:rPr>
          <w:lang w:eastAsia="zh-CN"/>
        </w:rPr>
        <w:t xml:space="preserve">, or the QoS flow identifier </w:t>
      </w:r>
      <w:r w:rsidRPr="00F4292B">
        <w:rPr>
          <w:lang w:eastAsia="zh-CN"/>
        </w:rPr>
        <w:t xml:space="preserve">is set to </w:t>
      </w:r>
      <w:r w:rsidRPr="00467F41">
        <w:rPr>
          <w:lang w:eastAsia="zh-CN"/>
        </w:rPr>
        <w:t>"no QoS flow identifier assigned"</w:t>
      </w:r>
      <w:r>
        <w:rPr>
          <w:lang w:eastAsia="zh-CN"/>
        </w:rPr>
        <w:t xml:space="preserve"> </w:t>
      </w:r>
      <w:r w:rsidRPr="003D3A0D">
        <w:rPr>
          <w:lang w:eastAsia="zh-CN"/>
        </w:rPr>
        <w:t>when the flow description operation is not "Delete existing QoS flow description"</w:t>
      </w:r>
      <w:r w:rsidRPr="007F2770">
        <w:rPr>
          <w:lang w:eastAsia="zh-CN"/>
        </w:rPr>
        <w:t>.</w:t>
      </w:r>
    </w:p>
    <w:p w14:paraId="4FC34774" w14:textId="77777777" w:rsidR="00D17EC7" w:rsidRPr="007F2770" w:rsidRDefault="00D17EC7" w:rsidP="00D17EC7">
      <w:pPr>
        <w:pStyle w:val="B2"/>
      </w:pPr>
      <w:r w:rsidRPr="007F2770">
        <w:t>6)</w:t>
      </w:r>
      <w:r w:rsidRPr="007F2770">
        <w:tab/>
        <w:t>When, the</w:t>
      </w:r>
    </w:p>
    <w:p w14:paraId="1A4BBC75" w14:textId="77777777" w:rsidR="009D0120" w:rsidRPr="007F2770" w:rsidRDefault="009D0120" w:rsidP="009D0120">
      <w:pPr>
        <w:pStyle w:val="B3"/>
      </w:pPr>
      <w:r w:rsidRPr="007F2770">
        <w:t>A)</w:t>
      </w:r>
      <w:r w:rsidRPr="007F2770">
        <w:tab/>
        <w:t>rule operation is "Create new QoS rule", "Modify existing QoS rule and add packet filters", "Modify existing QoS rule and replace all packet filters", "Modify existing QoS rule and delete packet filters" or "Modify existing QoS rule without modifying packet filters", the UE determines</w:t>
      </w:r>
      <w:r w:rsidRPr="007F2770">
        <w:rPr>
          <w:rFonts w:hint="eastAsia"/>
          <w:lang w:eastAsia="zh-CN"/>
        </w:rPr>
        <w:t>,</w:t>
      </w:r>
      <w:r w:rsidRPr="007F2770">
        <w:rPr>
          <w:lang w:eastAsia="zh-CN"/>
        </w:rPr>
        <w:t xml:space="preserve"> </w:t>
      </w:r>
      <w:r w:rsidRPr="007F2770">
        <w:t xml:space="preserve">by using the QoS rule’s QFI as the 5QI, that there is a resulting QoS rule for a GBR </w:t>
      </w:r>
      <w:r w:rsidRPr="007F2770">
        <w:rPr>
          <w:noProof/>
          <w:lang w:val="en-US"/>
        </w:rPr>
        <w:t xml:space="preserve">QoS flow </w:t>
      </w:r>
      <w:r w:rsidRPr="007F2770">
        <w:t>(as described in 3GPP</w:t>
      </w:r>
      <w:r w:rsidRPr="007F2770">
        <w:rPr>
          <w:lang w:val="en-US"/>
        </w:rPr>
        <w:t> </w:t>
      </w:r>
      <w:r w:rsidRPr="007F2770">
        <w:t>TS</w:t>
      </w:r>
      <w:r w:rsidRPr="007F2770">
        <w:rPr>
          <w:lang w:val="en-US"/>
        </w:rPr>
        <w:t> </w:t>
      </w:r>
      <w:r w:rsidRPr="007F2770">
        <w:t>23.501</w:t>
      </w:r>
      <w:r w:rsidRPr="007F2770">
        <w:rPr>
          <w:lang w:val="en-US"/>
        </w:rPr>
        <w:t> </w:t>
      </w:r>
      <w:r w:rsidRPr="007F2770">
        <w:t>[8] table</w:t>
      </w:r>
      <w:r w:rsidRPr="007F2770">
        <w:rPr>
          <w:lang w:val="en-US"/>
        </w:rPr>
        <w:t> </w:t>
      </w:r>
      <w:r w:rsidRPr="007F2770">
        <w:t>5.7.4-1), and there is no QoS flow description with a QFI corresponding to the QFI of the resulting QoS rule.</w:t>
      </w:r>
    </w:p>
    <w:p w14:paraId="6689929E" w14:textId="77777777" w:rsidR="009D0120" w:rsidRPr="007F2770" w:rsidRDefault="009D0120" w:rsidP="009D0120">
      <w:pPr>
        <w:pStyle w:val="B3"/>
      </w:pPr>
      <w:r w:rsidRPr="007F2770">
        <w:t>B)</w:t>
      </w:r>
      <w:r w:rsidRPr="007F2770">
        <w:tab/>
        <w:t>flow description operation is "Delete existing QoS flow description", and the UE determines</w:t>
      </w:r>
      <w:r w:rsidRPr="007F2770">
        <w:rPr>
          <w:rFonts w:hint="eastAsia"/>
          <w:lang w:eastAsia="zh-CN"/>
        </w:rPr>
        <w:t>,</w:t>
      </w:r>
      <w:r w:rsidRPr="007F2770">
        <w:rPr>
          <w:lang w:eastAsia="zh-CN"/>
        </w:rPr>
        <w:t xml:space="preserve"> </w:t>
      </w:r>
      <w:r w:rsidRPr="007F2770">
        <w:t xml:space="preserve">by using the QoS rule’s QFI as the 5QI, that there is a resulting QoS rule for a GBR QoS </w:t>
      </w:r>
      <w:r w:rsidRPr="007F2770">
        <w:rPr>
          <w:noProof/>
          <w:lang w:val="en-US"/>
        </w:rPr>
        <w:t xml:space="preserve">flow </w:t>
      </w:r>
      <w:r w:rsidRPr="007F2770">
        <w:t>(as described in 3GPP</w:t>
      </w:r>
      <w:r w:rsidRPr="007F2770">
        <w:rPr>
          <w:lang w:val="en-US"/>
        </w:rPr>
        <w:t> </w:t>
      </w:r>
      <w:r w:rsidRPr="007F2770">
        <w:t>TS</w:t>
      </w:r>
      <w:r w:rsidRPr="007F2770">
        <w:rPr>
          <w:lang w:val="en-US"/>
        </w:rPr>
        <w:t> </w:t>
      </w:r>
      <w:r w:rsidRPr="007F2770">
        <w:t>23.501</w:t>
      </w:r>
      <w:r w:rsidRPr="007F2770">
        <w:rPr>
          <w:lang w:val="en-US"/>
        </w:rPr>
        <w:t> </w:t>
      </w:r>
      <w:r w:rsidRPr="007F2770">
        <w:t>[8] table</w:t>
      </w:r>
      <w:r w:rsidRPr="007F2770">
        <w:rPr>
          <w:lang w:val="en-US"/>
        </w:rPr>
        <w:t> </w:t>
      </w:r>
      <w:r w:rsidRPr="007F2770">
        <w:t>5.7.4-1)</w:t>
      </w:r>
      <w:r w:rsidRPr="007F2770">
        <w:rPr>
          <w:noProof/>
          <w:lang w:val="en-US"/>
        </w:rPr>
        <w:t xml:space="preserve"> </w:t>
      </w:r>
      <w:r w:rsidRPr="007F2770">
        <w:t>with a QFI corresponding to the QFI of the QoS flow description that is deleted (i.e. there is no associated QoS flow description with the same QFI).</w:t>
      </w:r>
    </w:p>
    <w:p w14:paraId="48B19239" w14:textId="0D79E2EF" w:rsidR="00D17EC7" w:rsidRPr="007F2770" w:rsidRDefault="00D17EC7" w:rsidP="00D17EC7">
      <w:pPr>
        <w:pStyle w:val="B2"/>
      </w:pPr>
      <w:r w:rsidRPr="007F2770">
        <w:t>7)</w:t>
      </w:r>
      <w:r w:rsidRPr="007F2770">
        <w:tab/>
        <w:t>When the flow description operation is "Create new QoS flow description" or "Modify existing QoS flow description", and the UE determines that there is a QoS flow description of a GBR QoS flow (as described in 3GPP</w:t>
      </w:r>
      <w:r w:rsidR="00E94849" w:rsidRPr="007F2770">
        <w:t> </w:t>
      </w:r>
      <w:r w:rsidRPr="007F2770">
        <w:t>TS</w:t>
      </w:r>
      <w:r w:rsidR="00E94849" w:rsidRPr="007F2770">
        <w:t> </w:t>
      </w:r>
      <w:r w:rsidRPr="007F2770">
        <w:t>23.501</w:t>
      </w:r>
      <w:r w:rsidR="00E94849" w:rsidRPr="007F2770">
        <w:t> </w:t>
      </w:r>
      <w:r w:rsidRPr="007F2770">
        <w:t>[8] table</w:t>
      </w:r>
      <w:r w:rsidR="00E94849" w:rsidRPr="007F2770">
        <w:t> </w:t>
      </w:r>
      <w:r w:rsidRPr="007F2770">
        <w:t>5.7.4-1) which lacks at least one of the mandatory parameters (i.e., GFBR uplink, GFBR downlink, MFBR uplink and MFBR downlink).</w:t>
      </w:r>
      <w:r w:rsidR="00F97353" w:rsidRPr="007F2770">
        <w:t xml:space="preserve"> If the QoS flow description does not include a 5QI, the UE determines this by using the QFI as the 5QI.</w:t>
      </w:r>
    </w:p>
    <w:p w14:paraId="18039443" w14:textId="5C5B92F9" w:rsidR="009A3D6A" w:rsidRPr="007F2770" w:rsidRDefault="009A3D6A" w:rsidP="00D17EC7">
      <w:pPr>
        <w:pStyle w:val="B2"/>
      </w:pPr>
      <w:r w:rsidRPr="007F2770">
        <w:rPr>
          <w:rFonts w:hint="eastAsia"/>
          <w:lang w:eastAsia="zh-CN"/>
        </w:rPr>
        <w:t>8</w:t>
      </w:r>
      <w:r w:rsidRPr="007F2770">
        <w:rPr>
          <w:lang w:eastAsia="zh-CN"/>
        </w:rPr>
        <w:t>)</w:t>
      </w:r>
      <w:r w:rsidRPr="007F2770">
        <w:rPr>
          <w:lang w:eastAsia="zh-CN"/>
        </w:rPr>
        <w:tab/>
      </w:r>
      <w:r w:rsidRPr="007F2770">
        <w:t>When the rule operation is "Create new QoS rule", "Modify existing QoS rule and add packet filters" or "Modify existing QoS rule and replace all packet filters" with a non-empty packet filter list in the QoS rule, and the DQR bit is set to "the QoS rule is the default QoS rule", the QoS rule is provided for a PDN connection of PDN type "non-IP" and there is locally available information associated with the PDN connection that is set to "Unstructured".</w:t>
      </w:r>
    </w:p>
    <w:p w14:paraId="5F437F7A" w14:textId="77777777" w:rsidR="00670ACF" w:rsidRPr="007F2770" w:rsidRDefault="00670ACF" w:rsidP="00670ACF">
      <w:pPr>
        <w:pStyle w:val="B1"/>
      </w:pPr>
      <w:r w:rsidRPr="007F2770">
        <w:tab/>
        <w:t xml:space="preserve">In case </w:t>
      </w:r>
      <w:r w:rsidR="009C281F" w:rsidRPr="007F2770">
        <w:t>3</w:t>
      </w:r>
      <w:r w:rsidRPr="007F2770">
        <w:t xml:space="preserve"> the UE shall not diagnose an error, further process the deletion request and, if no error according to items c and d was detected, consider the respective packet filter as successfully deleted.</w:t>
      </w:r>
    </w:p>
    <w:p w14:paraId="3B7E654E" w14:textId="77777777" w:rsidR="00670ACF" w:rsidRPr="007F2770" w:rsidRDefault="00670ACF" w:rsidP="00920167">
      <w:pPr>
        <w:pStyle w:val="B1"/>
      </w:pPr>
      <w:r w:rsidRPr="007F2770">
        <w:tab/>
        <w:t>Otherwise the UE shall include a Protocol configuration options IE or Extended protocol configuration options IE with a 5GSM cause parameter set to 5GSM cause #84 "syntactical error in the QoS operation" in the MODIFY EPS BEARER CONTEXT ACCEPT message.</w:t>
      </w:r>
    </w:p>
    <w:p w14:paraId="7B013015" w14:textId="77777777" w:rsidR="005755D1" w:rsidRDefault="005755D1" w:rsidP="005755D1">
      <w:pPr>
        <w:pStyle w:val="NO"/>
      </w:pPr>
      <w:r w:rsidRPr="007F2770">
        <w:t>NOTE 3:</w:t>
      </w:r>
      <w:r w:rsidRPr="007F2770">
        <w:tab/>
        <w:t>It is not considered an error if the UE determines that after processing all QoS operations on QoS rules and QoS flow descriptions there is a QoS flow description that is not associated with any QoS rule</w:t>
      </w:r>
      <w:r w:rsidR="00491CBF" w:rsidRPr="007F2770">
        <w:t xml:space="preserve"> and the UE is not in NB-N1 mode</w:t>
      </w:r>
      <w:r w:rsidRPr="007F2770">
        <w:t>.</w:t>
      </w:r>
    </w:p>
    <w:p w14:paraId="41EDC7B4" w14:textId="25A09A79" w:rsidR="002B0F41" w:rsidRPr="007F2770" w:rsidRDefault="002B0F41" w:rsidP="002B0F41">
      <w:pPr>
        <w:pStyle w:val="NO"/>
      </w:pPr>
      <w:r w:rsidRPr="007F2770">
        <w:t>NOTE </w:t>
      </w:r>
      <w:r>
        <w:t>3a</w:t>
      </w:r>
      <w:r w:rsidRPr="006A6394">
        <w:rPr>
          <w:lang w:eastAsia="ko-KR"/>
        </w:rPr>
        <w:t>:</w:t>
      </w:r>
      <w:r w:rsidRPr="006A6394">
        <w:rPr>
          <w:lang w:eastAsia="ko-KR"/>
        </w:rPr>
        <w:tab/>
      </w:r>
      <w:r w:rsidRPr="00DD1C6A">
        <w:rPr>
          <w:rFonts w:eastAsia="PMingLiU"/>
          <w:lang w:eastAsia="ko-KR"/>
        </w:rPr>
        <w:t xml:space="preserve">An implementation that strictly follows </w:t>
      </w:r>
      <w:r w:rsidRPr="007F2770">
        <w:t>QoS rule</w:t>
      </w:r>
      <w:r w:rsidRPr="00DD1C6A">
        <w:rPr>
          <w:rFonts w:eastAsia="PMingLiU"/>
          <w:lang w:eastAsia="ko-KR"/>
        </w:rPr>
        <w:t xml:space="preserve"> </w:t>
      </w:r>
      <w:r>
        <w:rPr>
          <w:rFonts w:eastAsia="PMingLiU"/>
          <w:lang w:eastAsia="ko-KR"/>
        </w:rPr>
        <w:t xml:space="preserve">operation </w:t>
      </w:r>
      <w:r w:rsidRPr="00DD1C6A">
        <w:rPr>
          <w:rFonts w:eastAsia="PMingLiU"/>
          <w:lang w:eastAsia="ko-KR"/>
        </w:rPr>
        <w:t>as defined in subclause</w:t>
      </w:r>
      <w:r w:rsidRPr="00DD6AA0">
        <w:t> </w:t>
      </w:r>
      <w:r>
        <w:t>9.11.4.13</w:t>
      </w:r>
      <w:r>
        <w:rPr>
          <w:rFonts w:eastAsia="PMingLiU"/>
          <w:lang w:eastAsia="ko-KR"/>
        </w:rPr>
        <w:t xml:space="preserve"> </w:t>
      </w:r>
      <w:r w:rsidRPr="00DD1C6A">
        <w:rPr>
          <w:rFonts w:eastAsia="PMingLiU"/>
          <w:lang w:eastAsia="ko-KR"/>
        </w:rPr>
        <w:t>might not detect case 2</w:t>
      </w:r>
      <w:r>
        <w:rPr>
          <w:rFonts w:eastAsia="PMingLiU"/>
          <w:lang w:eastAsia="ko-KR"/>
        </w:rPr>
        <w:t>).</w:t>
      </w:r>
    </w:p>
    <w:p w14:paraId="779E9228" w14:textId="77777777" w:rsidR="00670ACF" w:rsidRPr="007F2770" w:rsidRDefault="00670ACF" w:rsidP="00920167">
      <w:pPr>
        <w:pStyle w:val="B1"/>
      </w:pPr>
      <w:r w:rsidRPr="007F2770">
        <w:t>c)</w:t>
      </w:r>
      <w:r w:rsidRPr="007F2770">
        <w:tab/>
        <w:t>Semantic errors in packet filters:</w:t>
      </w:r>
    </w:p>
    <w:p w14:paraId="195A048A" w14:textId="77777777" w:rsidR="00670ACF" w:rsidRPr="007F2770" w:rsidRDefault="00670ACF" w:rsidP="00670ACF">
      <w:pPr>
        <w:pStyle w:val="B2"/>
      </w:pPr>
      <w:r w:rsidRPr="007F2770">
        <w:t>1)</w:t>
      </w:r>
      <w:r w:rsidRPr="007F2770">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2D6CED4A" w14:textId="77777777" w:rsidR="00670ACF" w:rsidRPr="007F2770" w:rsidRDefault="00670ACF" w:rsidP="00670ACF">
      <w:pPr>
        <w:pStyle w:val="B1"/>
      </w:pPr>
      <w:r w:rsidRPr="007F2770">
        <w:tab/>
        <w:t>The UE shall include a Protocol configuration options IE or Extended protocol configuration options IE with a 5GSM cause parameter set to 5GSM cause #44 "semantic errors in packet filter(s)" in the MODIFY EPS BEARER CONTEXT ACCEPT message.</w:t>
      </w:r>
    </w:p>
    <w:p w14:paraId="46D7EA7A" w14:textId="77777777" w:rsidR="00670ACF" w:rsidRPr="007F2770" w:rsidRDefault="00670ACF" w:rsidP="00920167">
      <w:pPr>
        <w:pStyle w:val="B1"/>
      </w:pPr>
      <w:r w:rsidRPr="007F2770">
        <w:t>d)</w:t>
      </w:r>
      <w:r w:rsidRPr="007F2770">
        <w:tab/>
        <w:t>Syntactical errors in packet filters:</w:t>
      </w:r>
    </w:p>
    <w:p w14:paraId="4E5B630C" w14:textId="423C4D6D" w:rsidR="006D14FC" w:rsidRPr="007F2770" w:rsidRDefault="006D14FC" w:rsidP="006D14FC">
      <w:pPr>
        <w:pStyle w:val="B2"/>
      </w:pPr>
      <w:r w:rsidRPr="007F2770">
        <w:t>1)</w:t>
      </w:r>
      <w:r w:rsidRPr="007F2770">
        <w:tab/>
        <w:t>When the rule operation is "Modify existing QoS rule and add packet filters" or "Modify existing QoS rule and replace all packet filters", and two or more packet filters in the resultant QoS rule would have identical packet filter identifiers.</w:t>
      </w:r>
    </w:p>
    <w:p w14:paraId="22F39662" w14:textId="77777777" w:rsidR="006D14FC" w:rsidRPr="007F2770" w:rsidRDefault="006D14FC" w:rsidP="006D14FC">
      <w:pPr>
        <w:pStyle w:val="B2"/>
      </w:pPr>
      <w:r w:rsidRPr="007F2770">
        <w:t>2)</w:t>
      </w:r>
      <w:r w:rsidRPr="007F2770">
        <w:tab/>
        <w:t>When the rule operation is "Create new QoS rule", and two or more packet filters in the resultant QoS rule would have identical packet filter identifiers.</w:t>
      </w:r>
    </w:p>
    <w:p w14:paraId="572DFDBF" w14:textId="77777777" w:rsidR="00A42E80" w:rsidRPr="007F2770" w:rsidRDefault="006D14FC" w:rsidP="00A42E80">
      <w:pPr>
        <w:pStyle w:val="B2"/>
      </w:pPr>
      <w:r w:rsidRPr="007F2770">
        <w:t>3)</w:t>
      </w:r>
      <w:r w:rsidRPr="007F2770">
        <w:tab/>
        <w:t>When there are other types of syntactical errors in the coding of packet filters, such as the use of a reserved value for a packet filter component identifier.</w:t>
      </w:r>
    </w:p>
    <w:p w14:paraId="75DCEAF7" w14:textId="3BA73D7D" w:rsidR="006D14FC" w:rsidRPr="007F2770" w:rsidRDefault="00A42E80" w:rsidP="00A42E80">
      <w:pPr>
        <w:pStyle w:val="B2"/>
      </w:pPr>
      <w:r w:rsidRPr="007F2770">
        <w:t>4)</w:t>
      </w:r>
      <w:r w:rsidRPr="007F2770">
        <w:tab/>
      </w:r>
      <w:r w:rsidR="009A3D6A" w:rsidRPr="007F2770">
        <w:t>Void</w:t>
      </w:r>
      <w:r w:rsidRPr="007F2770">
        <w:t>.</w:t>
      </w:r>
    </w:p>
    <w:p w14:paraId="502A4FA9" w14:textId="77777777" w:rsidR="00670ACF" w:rsidRPr="007F2770" w:rsidRDefault="00670ACF" w:rsidP="00670ACF">
      <w:pPr>
        <w:pStyle w:val="B1"/>
      </w:pPr>
      <w:r w:rsidRPr="007F2770">
        <w:tab/>
        <w:t>In case 1, if two or more packet filters with identical packet filter identifiers are contained in the MODIFY EPS BEARER CONTEXT REQUEST message, the UE shall include a Protocol configuration options IE or Extended protocol configuration options IE with a 5GSM cause parameter set to 5GSM cause #45 "syntactical error in packet filter(s)" in the MODIFY EPS BEARER CONTEXT ACCEPT message. Otherwise, the UE shall not diagnose an error, further process the MODIFY EPS BEARER CONTEXT REQUEST message and, if it was processed successfully, delete the old packet filters which have the identical packet filter identifiers.</w:t>
      </w:r>
    </w:p>
    <w:p w14:paraId="023EDCDE" w14:textId="77777777" w:rsidR="00A81435" w:rsidRPr="007F2770" w:rsidRDefault="00670ACF" w:rsidP="00920167">
      <w:pPr>
        <w:pStyle w:val="B1"/>
      </w:pPr>
      <w:r w:rsidRPr="007F2770">
        <w:tab/>
        <w:t>Otherwise the UE shall include a Protocol configuration options IE or Extended protocol configuration options IE with a 5GSM cause parameter set to 5GSM cause #45 "syntactical error in packet filter(s)" in the MODIFY EPS BEARER CONTEXT ACCEPT message.</w:t>
      </w:r>
    </w:p>
    <w:p w14:paraId="40ABD54A" w14:textId="77777777" w:rsidR="00BC79D2" w:rsidRPr="007F2770" w:rsidRDefault="00BC79D2" w:rsidP="00BC79D2">
      <w:r w:rsidRPr="007F2770">
        <w:t>If the UE detects different errors in the QoS rules and QoS flow descriptions as described in this subclause which requires sending a 5GSM cause parameter in the MODIFY EPS BEARER CONTEXT ACCEPT message, the UE shall include a single 5GSM cause parameter in the MODIFY EPS BEARER CONTEXT ACCEPT message.</w:t>
      </w:r>
    </w:p>
    <w:p w14:paraId="1B224AE9" w14:textId="77777777" w:rsidR="00BC79D2" w:rsidRPr="007F2770" w:rsidRDefault="00BC79D2" w:rsidP="00BC79D2">
      <w:pPr>
        <w:pStyle w:val="NO"/>
      </w:pPr>
      <w:r w:rsidRPr="007F2770">
        <w:t>NOTE </w:t>
      </w:r>
      <w:r w:rsidR="005755D1" w:rsidRPr="007F2770">
        <w:t>4</w:t>
      </w:r>
      <w:r w:rsidRPr="007F2770">
        <w:t>:</w:t>
      </w:r>
      <w:r w:rsidRPr="007F2770">
        <w:tab/>
        <w:t>The 5GSM cause to use cannot be different from #44 "semantic error in packet filter(s)", #45 "syntactical errors in packet filter(s)", #83 "semantic error in the QoS operation" or #84 "syntactical error in the QoS operation". The selection of a 5GSM cause is up to UE implementation.</w:t>
      </w:r>
    </w:p>
    <w:p w14:paraId="0DA07AA7" w14:textId="18792863" w:rsidR="00B1664A" w:rsidRPr="007F2770" w:rsidRDefault="00B1664A" w:rsidP="00B1664A">
      <w:pPr>
        <w:rPr>
          <w:noProof/>
          <w:lang w:val="en-US"/>
        </w:rPr>
      </w:pPr>
      <w:r w:rsidRPr="007F2770">
        <w:t xml:space="preserve">Upon successful completion of an EPS attach procedure or tracking area updating procedure after inter-system change from N1 mode to S1 mode </w:t>
      </w:r>
      <w:r w:rsidRPr="007F2770">
        <w:rPr>
          <w:noProof/>
          <w:lang w:val="en-US"/>
        </w:rPr>
        <w:t xml:space="preserve">(see </w:t>
      </w:r>
      <w:r w:rsidRPr="007F2770">
        <w:t xml:space="preserve">3GPP TS 24.301 [15]), unless </w:t>
      </w:r>
      <w:r w:rsidRPr="007F2770">
        <w:rPr>
          <w:noProof/>
          <w:lang w:val="en-US"/>
        </w:rPr>
        <w:t>the PDU session is an MA PDU session established over 3GPP access and over non-3GPP access</w:t>
      </w:r>
      <w:r w:rsidR="0049761B" w:rsidRPr="007F2770">
        <w:rPr>
          <w:noProof/>
          <w:lang w:val="en-US"/>
        </w:rPr>
        <w:t xml:space="preserve"> </w:t>
      </w:r>
      <w:r w:rsidR="0049761B" w:rsidRPr="007F2770">
        <w:rPr>
          <w:lang w:val="en-US"/>
        </w:rPr>
        <w:t>both connected to 5GCN</w:t>
      </w:r>
      <w:r w:rsidRPr="007F2770">
        <w:rPr>
          <w:noProof/>
          <w:lang w:val="en-US"/>
        </w:rPr>
        <w:t>,</w:t>
      </w:r>
    </w:p>
    <w:p w14:paraId="608E205F" w14:textId="77777777" w:rsidR="005755D1" w:rsidRPr="007F2770" w:rsidRDefault="005755D1" w:rsidP="005755D1">
      <w:pPr>
        <w:pStyle w:val="B1"/>
      </w:pPr>
      <w:r w:rsidRPr="007F2770">
        <w:rPr>
          <w:noProof/>
          <w:lang w:val="en-US"/>
        </w:rPr>
        <w:t>a)</w:t>
      </w:r>
      <w:r w:rsidRPr="007F2770">
        <w:rPr>
          <w:noProof/>
          <w:lang w:val="en-US"/>
        </w:rPr>
        <w:tab/>
      </w:r>
      <w:r w:rsidR="003C29BB" w:rsidRPr="007F2770">
        <w:t>the UE shall delete any UE derived QoS rules of each PDU session which has been transferred to EPS</w:t>
      </w:r>
      <w:r w:rsidRPr="007F2770">
        <w:t>;</w:t>
      </w:r>
    </w:p>
    <w:p w14:paraId="477CD632" w14:textId="77777777" w:rsidR="005755D1" w:rsidRPr="007F2770" w:rsidRDefault="005755D1" w:rsidP="005755D1">
      <w:pPr>
        <w:pStyle w:val="B1"/>
      </w:pPr>
      <w:r w:rsidRPr="007F2770">
        <w:t>b)</w:t>
      </w:r>
      <w:r w:rsidRPr="007F2770">
        <w:tab/>
        <w:t>t</w:t>
      </w:r>
      <w:r w:rsidR="003C29BB" w:rsidRPr="007F2770">
        <w:t>he UE and the SMF shall perform a local release of the PDU session(s) associated with 3GPP access which have not been transferred to EPS</w:t>
      </w:r>
      <w:r w:rsidRPr="007F2770">
        <w:t>; and</w:t>
      </w:r>
    </w:p>
    <w:p w14:paraId="1B321568" w14:textId="77777777" w:rsidR="003C29BB" w:rsidRPr="007F2770" w:rsidRDefault="005755D1" w:rsidP="00D74CA1">
      <w:pPr>
        <w:pStyle w:val="B1"/>
      </w:pPr>
      <w:r w:rsidRPr="007F2770">
        <w:t>c)</w:t>
      </w:r>
      <w:r w:rsidRPr="007F2770">
        <w:tab/>
        <w:t>t</w:t>
      </w:r>
      <w:r w:rsidR="003C29BB" w:rsidRPr="007F2770">
        <w:t>he UE and the SMF shall perform a local release of QoS flow(s) which have not been transferred to EPS, of the PDU session(s) which have been transferred to EPS.</w:t>
      </w:r>
      <w:r w:rsidRPr="007F2770">
        <w:t xml:space="preserve"> The UE and the SMF shall also perform a local release of any QoS flow description not associated with any QoS rule and not associated with any mapped EPS bearer context. If there is a QoS flow description not associated with any QoS rule, but associated with a mapped EPS bearer context, and after the inter-system change from N1 mode to S1 mode the respective EPS bearer context is active, then the UE shall associate the QoS flow description with the EPS bearer context.</w:t>
      </w:r>
    </w:p>
    <w:p w14:paraId="6B6BF711" w14:textId="77777777" w:rsidR="00640185" w:rsidRPr="007F2770" w:rsidRDefault="00640185" w:rsidP="00640185">
      <w:pPr>
        <w:rPr>
          <w:lang w:eastAsia="zh-CN"/>
        </w:rPr>
      </w:pPr>
      <w:r w:rsidRPr="007F2770">
        <w:rPr>
          <w:rFonts w:hint="eastAsia"/>
          <w:lang w:eastAsia="zh-CN"/>
        </w:rPr>
        <w:t>For PDU session(</w:t>
      </w:r>
      <w:r w:rsidRPr="007F2770">
        <w:rPr>
          <w:lang w:eastAsia="zh-CN"/>
        </w:rPr>
        <w:t>s</w:t>
      </w:r>
      <w:r w:rsidRPr="007F2770">
        <w:rPr>
          <w:rFonts w:hint="eastAsia"/>
          <w:lang w:eastAsia="zh-CN"/>
        </w:rPr>
        <w:t>)</w:t>
      </w:r>
      <w:r w:rsidRPr="007F2770">
        <w:rPr>
          <w:lang w:eastAsia="zh-CN"/>
        </w:rPr>
        <w:t xml:space="preserve"> associated with non-3GPP access in 5GS, if present, the UE may:</w:t>
      </w:r>
    </w:p>
    <w:p w14:paraId="27F24189" w14:textId="77777777" w:rsidR="00640185" w:rsidRPr="007F2770" w:rsidRDefault="00640185" w:rsidP="00640185">
      <w:pPr>
        <w:pStyle w:val="B1"/>
      </w:pPr>
      <w:r w:rsidRPr="007F2770">
        <w:t>a)</w:t>
      </w:r>
      <w:r w:rsidRPr="007F2770">
        <w:tab/>
        <w:t>keep some or all of these PDU sessions still associated with non-3GPP access in 5GS, if supported;</w:t>
      </w:r>
    </w:p>
    <w:p w14:paraId="13C8F013" w14:textId="77777777" w:rsidR="00640185" w:rsidRPr="007F2770" w:rsidRDefault="00640185" w:rsidP="00640185">
      <w:pPr>
        <w:pStyle w:val="B1"/>
      </w:pPr>
      <w:r w:rsidRPr="007F2770">
        <w:t>b)</w:t>
      </w:r>
      <w:r w:rsidRPr="007F2770">
        <w:tab/>
        <w:t xml:space="preserve">release some or all of these PDU sessions explicitly by initiating the UE requested </w:t>
      </w:r>
      <w:r w:rsidRPr="007F2770">
        <w:rPr>
          <w:lang w:val="en-US" w:eastAsia="zh-CN"/>
        </w:rPr>
        <w:t>PDU session release</w:t>
      </w:r>
      <w:r w:rsidRPr="007F2770">
        <w:t xml:space="preserve"> procedure(s); or</w:t>
      </w:r>
    </w:p>
    <w:p w14:paraId="1EAED16F" w14:textId="77777777" w:rsidR="00F130F7" w:rsidRPr="007F2770" w:rsidRDefault="00640185" w:rsidP="00F130F7">
      <w:pPr>
        <w:pStyle w:val="B1"/>
        <w:rPr>
          <w:noProof/>
          <w:lang w:val="en-US"/>
        </w:rPr>
      </w:pPr>
      <w:r w:rsidRPr="007F2770">
        <w:t>c)</w:t>
      </w:r>
      <w:r w:rsidRPr="007F2770">
        <w:tab/>
        <w:t xml:space="preserve">attempt to transfer some or all of these PDU sessions </w:t>
      </w:r>
      <w:r w:rsidRPr="007F2770">
        <w:rPr>
          <w:lang w:val="en-US"/>
        </w:rPr>
        <w:t>from N1 mode to S1 mode</w:t>
      </w:r>
      <w:r w:rsidRPr="007F2770">
        <w:t xml:space="preserve"> </w:t>
      </w:r>
      <w:r w:rsidRPr="007F2770">
        <w:rPr>
          <w:noProof/>
          <w:lang w:val="en-US"/>
        </w:rPr>
        <w:t xml:space="preserve">by initiating the </w:t>
      </w:r>
      <w:r w:rsidRPr="007F2770">
        <w:rPr>
          <w:rFonts w:hint="eastAsia"/>
          <w:noProof/>
          <w:lang w:val="en-US" w:eastAsia="zh-CN"/>
        </w:rPr>
        <w:t>UE</w:t>
      </w:r>
      <w:r w:rsidRPr="007F2770">
        <w:rPr>
          <w:noProof/>
          <w:lang w:val="en-US"/>
        </w:rPr>
        <w:t xml:space="preserve"> requested PDN connectivity procedure(s) with the PDN CONNECTIVITY REQUEST message created as </w:t>
      </w:r>
      <w:r w:rsidR="00F130F7" w:rsidRPr="007F2770">
        <w:rPr>
          <w:noProof/>
          <w:lang w:val="en-US"/>
        </w:rPr>
        <w:t>follows:</w:t>
      </w:r>
    </w:p>
    <w:p w14:paraId="33A56292" w14:textId="77777777" w:rsidR="00F130F7" w:rsidRPr="007F2770" w:rsidRDefault="00F130F7" w:rsidP="0083064D">
      <w:pPr>
        <w:pStyle w:val="B2"/>
      </w:pPr>
      <w:r w:rsidRPr="007F2770">
        <w:t>1)</w:t>
      </w:r>
      <w:r w:rsidRPr="007F2770">
        <w:tab/>
        <w:t>if the PDU session is an emergency PDU session, the request type shall be set to "handover of emergency bearer services". Otherwise the request type shall be set to "handover";</w:t>
      </w:r>
    </w:p>
    <w:p w14:paraId="6AC34D4F" w14:textId="77777777" w:rsidR="00F130F7" w:rsidRPr="007F2770" w:rsidRDefault="00F130F7" w:rsidP="0083064D">
      <w:pPr>
        <w:pStyle w:val="B2"/>
      </w:pPr>
      <w:r w:rsidRPr="007F2770">
        <w:t>2)</w:t>
      </w:r>
      <w:r w:rsidRPr="007F2770">
        <w:tab/>
        <w:t>the PDU session type of the PDU session shall be mapped to the PDN type of the default EPS bearer context as follows:</w:t>
      </w:r>
    </w:p>
    <w:p w14:paraId="6179BA78" w14:textId="77777777" w:rsidR="00F130F7" w:rsidRPr="007F2770" w:rsidRDefault="00F130F7" w:rsidP="0083064D">
      <w:pPr>
        <w:pStyle w:val="B3"/>
      </w:pPr>
      <w:r w:rsidRPr="007F2770">
        <w:t>i)</w:t>
      </w:r>
      <w:r w:rsidRPr="007F2770">
        <w:tab/>
        <w:t>the PDN type shall be set to "non-IP" if the PDU session type is "Unstructured";</w:t>
      </w:r>
    </w:p>
    <w:p w14:paraId="15F38794" w14:textId="77777777" w:rsidR="00F130F7" w:rsidRPr="007F2770" w:rsidRDefault="00F130F7" w:rsidP="0083064D">
      <w:pPr>
        <w:pStyle w:val="B3"/>
      </w:pPr>
      <w:r w:rsidRPr="007F2770">
        <w:t>ii)</w:t>
      </w:r>
      <w:r w:rsidRPr="007F2770">
        <w:tab/>
        <w:t>the PDN type shall be set to "IPv4" if the PDU session type is "IPv4";</w:t>
      </w:r>
    </w:p>
    <w:p w14:paraId="3AA50784" w14:textId="77777777" w:rsidR="00F130F7" w:rsidRPr="007F2770" w:rsidRDefault="00F130F7" w:rsidP="0083064D">
      <w:pPr>
        <w:pStyle w:val="B3"/>
      </w:pPr>
      <w:r w:rsidRPr="007F2770">
        <w:t>iii)</w:t>
      </w:r>
      <w:r w:rsidRPr="007F2770">
        <w:tab/>
        <w:t>the PDN type shall be set to "IPv6" if the PDU session type is "IPv6";</w:t>
      </w:r>
    </w:p>
    <w:p w14:paraId="681E291E" w14:textId="77777777" w:rsidR="00F130F7" w:rsidRPr="007F2770" w:rsidRDefault="00F130F7" w:rsidP="0083064D">
      <w:pPr>
        <w:pStyle w:val="B3"/>
      </w:pPr>
      <w:r w:rsidRPr="007F2770">
        <w:t>iv)</w:t>
      </w:r>
      <w:r w:rsidRPr="007F2770">
        <w:tab/>
        <w:t>the PDN type shall be set to "IPv4v6" if the PDU session type is "IPv4v6";</w:t>
      </w:r>
    </w:p>
    <w:p w14:paraId="681C5FC1" w14:textId="77777777" w:rsidR="00F130F7" w:rsidRPr="007F2770" w:rsidRDefault="00F130F7" w:rsidP="0083064D">
      <w:pPr>
        <w:pStyle w:val="B3"/>
      </w:pPr>
      <w:r w:rsidRPr="007F2770">
        <w:t>v)</w:t>
      </w:r>
      <w:r w:rsidRPr="007F2770">
        <w:tab/>
        <w:t>the PDN type shall be set to "non-IP" if the PDU session type is "Ethernet" and the UE, the network or both of them do not support Ethernet PDN type in S1 mode; and</w:t>
      </w:r>
    </w:p>
    <w:p w14:paraId="2392529F" w14:textId="77777777" w:rsidR="00F130F7" w:rsidRPr="007F2770" w:rsidRDefault="00F130F7" w:rsidP="0083064D">
      <w:pPr>
        <w:pStyle w:val="B3"/>
      </w:pPr>
      <w:r w:rsidRPr="007F2770">
        <w:t>vi)</w:t>
      </w:r>
      <w:r w:rsidRPr="007F2770">
        <w:tab/>
        <w:t>the PDN type shall be set to "Ethernet" if the PDU session type is "Ethernet" and the UE and the network support Ethernet PDN type in S1 mode;</w:t>
      </w:r>
    </w:p>
    <w:p w14:paraId="55F60D50" w14:textId="77777777" w:rsidR="009C5F19" w:rsidRPr="007F2770" w:rsidRDefault="009C5F19" w:rsidP="009C5F19">
      <w:pPr>
        <w:pStyle w:val="B2"/>
      </w:pPr>
      <w:r w:rsidRPr="007F2770">
        <w:t>3)</w:t>
      </w:r>
      <w:r w:rsidRPr="007F2770">
        <w:tab/>
        <w:t>the DNN of the PDU session shall be mapped to the APN of the default EPS bearer context, unless the PDN connection is an emergency PDN connection; and</w:t>
      </w:r>
    </w:p>
    <w:p w14:paraId="32F5F6D4" w14:textId="4039E103" w:rsidR="003068D0" w:rsidRPr="007F2770" w:rsidRDefault="003068D0" w:rsidP="003068D0">
      <w:pPr>
        <w:pStyle w:val="B2"/>
      </w:pPr>
      <w:r w:rsidRPr="007F2770">
        <w:t>4)</w:t>
      </w:r>
      <w:r w:rsidRPr="007F2770">
        <w:tab/>
        <w:t>the PDU session ID parameter in the Protocol configuration options IE or the Extended protocol configuration options IE shall be set to the PDU session identity of the PDU session.</w:t>
      </w:r>
    </w:p>
    <w:p w14:paraId="0B97B287" w14:textId="77777777" w:rsidR="00640185" w:rsidRPr="007F2770" w:rsidRDefault="00F130F7" w:rsidP="00F130F7">
      <w:pPr>
        <w:pStyle w:val="B1"/>
      </w:pPr>
      <w:r w:rsidRPr="007F2770">
        <w:tab/>
        <w:t xml:space="preserve">If a </w:t>
      </w:r>
      <w:r w:rsidRPr="007F2770">
        <w:rPr>
          <w:noProof/>
          <w:lang w:val="en-US"/>
        </w:rPr>
        <w:t xml:space="preserve">PDU session </w:t>
      </w:r>
      <w:r w:rsidRPr="007F2770">
        <w:t xml:space="preserve">associated with non-3GPP access </w:t>
      </w:r>
      <w:r w:rsidRPr="007F2770">
        <w:rPr>
          <w:noProof/>
          <w:lang w:val="en-US"/>
        </w:rPr>
        <w:t>is transferred to EPS</w:t>
      </w:r>
      <w:r w:rsidRPr="007F2770">
        <w:t>, the UE shall associate the PDU session identity with the default EPS bearer context and shall delete any UE derived QoS rules of such PDU session.</w:t>
      </w:r>
    </w:p>
    <w:p w14:paraId="55A89080" w14:textId="77777777" w:rsidR="00B05A79" w:rsidRPr="007F2770" w:rsidRDefault="00B05A79" w:rsidP="00B05A79">
      <w:r w:rsidRPr="007F2770">
        <w:t xml:space="preserve">Interworking to 5GS is supported for a PDN connection, if the corresponding default EPS bearer context includes a PDU session identity, </w:t>
      </w:r>
      <w:r w:rsidR="00BC79D2" w:rsidRPr="007F2770">
        <w:t xml:space="preserve">an S-NSSAI, if the PDN connection is a non-emergency PDN connection, </w:t>
      </w:r>
      <w:r w:rsidRPr="007F2770">
        <w:t xml:space="preserve">session AMBR </w:t>
      </w:r>
      <w:r w:rsidR="00723F3F" w:rsidRPr="007F2770">
        <w:t xml:space="preserve">and one or more QoS flow descriptions </w:t>
      </w:r>
      <w:r w:rsidR="00223074" w:rsidRPr="007F2770">
        <w:t xml:space="preserve">received in the Protocol configuration options IE or Extended protocol configuration options IE </w:t>
      </w:r>
      <w:r w:rsidRPr="007F2770">
        <w:t>(see 3GPP TS 24.301 [1</w:t>
      </w:r>
      <w:r w:rsidR="00E04A35" w:rsidRPr="007F2770">
        <w:t>5</w:t>
      </w:r>
      <w:r w:rsidRPr="007F2770">
        <w:t>])</w:t>
      </w:r>
      <w:r w:rsidR="00223074" w:rsidRPr="007F2770">
        <w:t xml:space="preserve">, or the default EPS bearer context has association with the PDU session identity, the S-NSSAI, </w:t>
      </w:r>
      <w:r w:rsidR="00BC79D2" w:rsidRPr="007F2770">
        <w:t xml:space="preserve">if the PDU session is a non-emergency PDU session, </w:t>
      </w:r>
      <w:r w:rsidR="00223074" w:rsidRPr="007F2770">
        <w:t xml:space="preserve">the session-AMBR and one or more QoS </w:t>
      </w:r>
      <w:r w:rsidR="00723F3F" w:rsidRPr="007F2770">
        <w:t>flow descriptions</w:t>
      </w:r>
      <w:r w:rsidR="00223074" w:rsidRPr="007F2770">
        <w:t xml:space="preserve"> </w:t>
      </w:r>
      <w:r w:rsidR="00223074" w:rsidRPr="007F2770">
        <w:rPr>
          <w:noProof/>
          <w:lang w:val="en-US"/>
        </w:rPr>
        <w:t>after inter-system change from N1 mode to S1 mode</w:t>
      </w:r>
      <w:r w:rsidRPr="007F2770">
        <w:t>.</w:t>
      </w:r>
    </w:p>
    <w:p w14:paraId="3EBC65D4" w14:textId="5F2ECB49" w:rsidR="00152ED9" w:rsidRPr="007F2770" w:rsidRDefault="00152ED9" w:rsidP="00152ED9">
      <w:pPr>
        <w:rPr>
          <w:noProof/>
        </w:rPr>
      </w:pPr>
      <w:r w:rsidRPr="007F2770">
        <w:t>For a PDN connection established in S1 mode, to enable the UE to attempt to transfer the PDN connection from S1 mode to N1 mode in case of inter-system change, the UE shall allocate a PDU session identity, indicate the allocated PDU session identity in the PDU session ID parameter in the Protocol configuration options IE of the PDN CONNECTIVITY REQUEST message and associate the allocated PDU session identity with the default EPS bearer context of the PDN connection. If an N5CW device support</w:t>
      </w:r>
      <w:r w:rsidR="00770526">
        <w:t>ing</w:t>
      </w:r>
      <w:r w:rsidRPr="007F2770">
        <w:t xml:space="preserve"> 3GPP access establishes a new PDN connection in S1 mode, the N5CW device</w:t>
      </w:r>
      <w:r w:rsidR="00770526">
        <w:t xml:space="preserve"> supporting 3GPP access</w:t>
      </w:r>
      <w:r w:rsidRPr="007F2770">
        <w:t xml:space="preserve"> shall refrain from allocating </w:t>
      </w:r>
      <w:r w:rsidRPr="007F2770">
        <w:rPr>
          <w:noProof/>
        </w:rPr>
        <w:t>"</w:t>
      </w:r>
      <w:r w:rsidRPr="007F2770">
        <w:rPr>
          <w:rFonts w:hint="eastAsia"/>
          <w:lang w:eastAsia="ko-KR"/>
        </w:rPr>
        <w:t>PDU session identity value 15</w:t>
      </w:r>
      <w:r w:rsidRPr="007F2770">
        <w:rPr>
          <w:noProof/>
        </w:rPr>
        <w:t>".</w:t>
      </w:r>
    </w:p>
    <w:p w14:paraId="5C9B3BFF" w14:textId="77777777" w:rsidR="00F907A3" w:rsidRPr="007F2770" w:rsidRDefault="00A849C2" w:rsidP="00F907A3">
      <w:r w:rsidRPr="007F2770">
        <w:t xml:space="preserve">For a PDN connection established in S1 mode, </w:t>
      </w:r>
      <w:r w:rsidRPr="007F2770">
        <w:rPr>
          <w:rFonts w:eastAsia="MS Mincho"/>
        </w:rPr>
        <w:t>the SMF assigning the QoS rules shall consider that the UE supports 16 packet filters for the corresponding PDU session until the UE indicates a higher number (as specified in subclause 6.4.2.2)</w:t>
      </w:r>
      <w:r w:rsidRPr="007F2770">
        <w:t>.</w:t>
      </w:r>
    </w:p>
    <w:p w14:paraId="4A599880" w14:textId="77777777" w:rsidR="00A849C2" w:rsidRPr="007F2770" w:rsidRDefault="00F907A3" w:rsidP="00F907A3">
      <w:r w:rsidRPr="007F2770">
        <w:t xml:space="preserve">The network may provide the UE with one or more QoS rules by including either one QoS rules parameter, or one </w:t>
      </w:r>
      <w:r w:rsidRPr="007F2770">
        <w:rPr>
          <w:noProof/>
        </w:rPr>
        <w:t xml:space="preserve">QoS rules with the length of two octets parameter, but not both, </w:t>
      </w:r>
      <w:r w:rsidRPr="007F2770">
        <w:rPr>
          <w:lang w:val="en-US" w:eastAsia="zh-CN"/>
        </w:rPr>
        <w:t>in the Protocol configuration options IE or Extended protocol configuration options IE</w:t>
      </w:r>
      <w:r w:rsidRPr="007F2770">
        <w:t xml:space="preserve"> in the ACTIVATE DEFAULT EPS BEARER CONTEXT REQUEST or ACTIVATE DEDICATED EPS BEARER CONTEXT REQUEST message. The network may provide the UE with one or more QoS flow descriptions</w:t>
      </w:r>
      <w:r w:rsidR="00FA5CFB" w:rsidRPr="007F2770">
        <w:t xml:space="preserve"> corresponding to the EPS bearer context being activated,</w:t>
      </w:r>
      <w:r w:rsidRPr="007F2770">
        <w:t xml:space="preserve"> by including either one QoS flow descriptions parameter, or one </w:t>
      </w:r>
      <w:r w:rsidRPr="007F2770">
        <w:rPr>
          <w:lang w:val="en-US" w:eastAsia="zh-CN"/>
        </w:rPr>
        <w:t>QoS flow descriptions with the length of two octets parameter</w:t>
      </w:r>
      <w:r w:rsidRPr="007F2770">
        <w:rPr>
          <w:noProof/>
        </w:rPr>
        <w:t xml:space="preserve">, but not both, </w:t>
      </w:r>
      <w:r w:rsidRPr="007F2770">
        <w:rPr>
          <w:lang w:val="en-US" w:eastAsia="zh-CN"/>
        </w:rPr>
        <w:t>in the Protocol configuration options IE or Extended protocol configuration options IE</w:t>
      </w:r>
      <w:r w:rsidRPr="007F2770">
        <w:t xml:space="preserve"> in the ACTIVATE DEFAULT EPS BEARER CONTEXT REQUEST or ACTIVATE DEDICATED EPS BEARER CONTEXT REQUEST message.</w:t>
      </w:r>
    </w:p>
    <w:p w14:paraId="275C1B78" w14:textId="0779F4BA" w:rsidR="002931FD" w:rsidRPr="007F2770" w:rsidRDefault="002931FD" w:rsidP="002931FD">
      <w:r w:rsidRPr="007F2770">
        <w:t>When the UE is provided with one or more QoS flow descriptions in the Protocol configuration options IE or Extended protocol configuration options IE of the ACTIVATE DEFAULT EPS BEARER CONTEXT REQUEST or ACTIVATE DEDICATED EPS BEARER CONTEXT REQUEST message, the UE shall check the EPS bearer identity included in the QoS flow description; and:</w:t>
      </w:r>
    </w:p>
    <w:p w14:paraId="271ADD25" w14:textId="77777777" w:rsidR="00FA5CFB" w:rsidRPr="007F2770" w:rsidRDefault="00FA5CFB" w:rsidP="00FA5CFB">
      <w:pPr>
        <w:pStyle w:val="B1"/>
      </w:pPr>
      <w:r w:rsidRPr="007F2770">
        <w:t>a)</w:t>
      </w:r>
      <w:r w:rsidRPr="007F2770">
        <w:tab/>
        <w:t>if the EPS bearer identity corresponds to the EPS bearer context being activated or the EPS bearer identity is not included, the UE shall store the QoS flow description and all the associated QoS rules, if any, for the EPS bearer context being activated for use during inter-system change from S1 mode to N1 mode; and</w:t>
      </w:r>
    </w:p>
    <w:p w14:paraId="4CA2ACB5" w14:textId="77777777" w:rsidR="004A7ABD" w:rsidRPr="007F2770" w:rsidRDefault="00FA5CFB" w:rsidP="0083064D">
      <w:pPr>
        <w:pStyle w:val="B1"/>
      </w:pPr>
      <w:r w:rsidRPr="007F2770">
        <w:t>b)</w:t>
      </w:r>
      <w:r w:rsidRPr="007F2770">
        <w:tab/>
        <w:t>otherwise</w:t>
      </w:r>
      <w:r w:rsidR="004A7ABD" w:rsidRPr="007F2770">
        <w:t xml:space="preserve"> the UE shall locally delete the QoS flow description and all the associated QoS rules, if any, and include a Protocol configuration options IE or Extended protocol configuration options IE with a 5GSM cause parameter set to 5GSM cause #84 "syntactical error in the QoS operation" in the ACTIVATE DEFAULT EPS BEARER CONTEXT ACCEPT or ACTIVATE DEDICATED EPS BEARER CONTEXT ACCEPT</w:t>
      </w:r>
      <w:r w:rsidR="004A7ABD" w:rsidRPr="007F2770">
        <w:rPr>
          <w:rFonts w:hint="eastAsia"/>
          <w:lang w:eastAsia="zh-CN"/>
        </w:rPr>
        <w:t xml:space="preserve"> </w:t>
      </w:r>
      <w:r w:rsidR="004A7ABD" w:rsidRPr="007F2770">
        <w:t>message.</w:t>
      </w:r>
    </w:p>
    <w:p w14:paraId="17C8748C" w14:textId="77777777" w:rsidR="001A18BD" w:rsidRPr="007F2770" w:rsidRDefault="00670ACF" w:rsidP="001A18BD">
      <w:r w:rsidRPr="007F2770">
        <w:t>When the UE is provided with one or more QoS rules</w:t>
      </w:r>
      <w:r w:rsidR="009C281F" w:rsidRPr="007F2770">
        <w:t>, or one or more QoS flow descriptions</w:t>
      </w:r>
      <w:r w:rsidRPr="007F2770">
        <w:t xml:space="preserve"> in the Protocol configuration options IE or Extended protocol configuration options IE of the ACTIVATE DEFAULT EPS BEARER CONTEXT REQUEST or ACTIVATE DEDICATED EPS BEARER CONTEXT REQUEST message, </w:t>
      </w:r>
      <w:r w:rsidR="00F907A3" w:rsidRPr="007F2770">
        <w:t>the UE shall process the QoS rules sequentially starting with the first QoS rule</w:t>
      </w:r>
      <w:r w:rsidR="00CE30F4" w:rsidRPr="007F2770">
        <w:t xml:space="preserve"> and shall process the QoS flow descriptions sequentially starting with the first QoS flow description</w:t>
      </w:r>
      <w:r w:rsidR="00F907A3" w:rsidRPr="007F2770">
        <w:t>. T</w:t>
      </w:r>
      <w:r w:rsidRPr="007F2770">
        <w:t xml:space="preserve">he UE shall check QoS rules </w:t>
      </w:r>
      <w:r w:rsidR="009C281F" w:rsidRPr="007F2770">
        <w:t xml:space="preserve">and QoS flow descriptions </w:t>
      </w:r>
      <w:r w:rsidRPr="007F2770">
        <w:t>for different types of errors as follows:</w:t>
      </w:r>
    </w:p>
    <w:p w14:paraId="002BDBB5" w14:textId="77777777" w:rsidR="001A18BD" w:rsidRPr="007F2770" w:rsidRDefault="001A18BD" w:rsidP="001A18BD">
      <w:pPr>
        <w:pStyle w:val="NO"/>
        <w:rPr>
          <w:lang w:val="en-US" w:eastAsia="zh-CN"/>
        </w:rPr>
      </w:pPr>
      <w:r w:rsidRPr="007F2770">
        <w:rPr>
          <w:lang w:val="en-US" w:eastAsia="zh-CN"/>
        </w:rPr>
        <w:t>NOTE</w:t>
      </w:r>
      <w:r w:rsidRPr="007F2770">
        <w:t> </w:t>
      </w:r>
      <w:r w:rsidR="005755D1" w:rsidRPr="007F2770">
        <w:rPr>
          <w:lang w:val="en-US" w:eastAsia="zh-CN"/>
        </w:rPr>
        <w:t>5</w:t>
      </w:r>
      <w:r w:rsidRPr="007F2770">
        <w:rPr>
          <w:lang w:val="en-US" w:eastAsia="zh-CN"/>
        </w:rPr>
        <w:t>:</w:t>
      </w:r>
      <w:r w:rsidRPr="007F2770">
        <w:rPr>
          <w:noProof/>
        </w:rPr>
        <w:tab/>
        <w:t>If a</w:t>
      </w:r>
      <w:r w:rsidRPr="007F2770">
        <w:rPr>
          <w:lang w:val="en-US" w:eastAsia="zh-CN"/>
        </w:rPr>
        <w:t xml:space="preserve">n error is detected in a QoS rule or a QoS flow description which requires sending a Protocol configuration options IE or Extended protocol configuration options IE with a 5GSM cause value, then the QoS rules parameter, the QoS rules with the length of two octets parameter, the QoS flow descriptions parameter and the QoS flow descriptions with the length of two octets parameter included in the Protocol configuration options IE or Extended protocol configuration options IE in the </w:t>
      </w:r>
      <w:r w:rsidRPr="007F2770">
        <w:t>ACTIVATE DEFAULT EPS BEARER CONTEXT REQUEST or ACTIVATE DEDICATED EPS BEARER CONTEXT REQUEST message are discarded, if any</w:t>
      </w:r>
      <w:r w:rsidRPr="007F2770">
        <w:rPr>
          <w:lang w:val="en-US" w:eastAsia="zh-CN"/>
        </w:rPr>
        <w:t>.</w:t>
      </w:r>
    </w:p>
    <w:p w14:paraId="2D984EC0" w14:textId="77777777" w:rsidR="00670ACF" w:rsidRPr="007F2770" w:rsidRDefault="001A18BD" w:rsidP="004B11B4">
      <w:pPr>
        <w:pStyle w:val="NO"/>
      </w:pPr>
      <w:r w:rsidRPr="007F2770">
        <w:rPr>
          <w:lang w:val="en-US" w:eastAsia="zh-CN"/>
        </w:rPr>
        <w:t>NOTE</w:t>
      </w:r>
      <w:r w:rsidRPr="007F2770">
        <w:t> </w:t>
      </w:r>
      <w:r w:rsidR="005755D1" w:rsidRPr="007F2770">
        <w:rPr>
          <w:lang w:val="en-US" w:eastAsia="zh-CN"/>
        </w:rPr>
        <w:t>6</w:t>
      </w:r>
      <w:r w:rsidRPr="007F2770">
        <w:rPr>
          <w:lang w:val="en-US" w:eastAsia="zh-CN"/>
        </w:rPr>
        <w:t>:</w:t>
      </w:r>
      <w:r w:rsidRPr="007F2770">
        <w:rPr>
          <w:noProof/>
        </w:rPr>
        <w:tab/>
      </w:r>
      <w:r w:rsidRPr="007F2770">
        <w:t>If the default EPS bearer context activation procedure or the dedicated EPS bearer context activation procedure is rejected</w:t>
      </w:r>
      <w:r w:rsidRPr="007F2770">
        <w:rPr>
          <w:lang w:val="en-US" w:eastAsia="zh-CN"/>
        </w:rPr>
        <w:t xml:space="preserve">, then the QoS rules parameter, the QoS rules with the length of two octets parameter, the QoS flow descriptions parameter and the QoS flow descriptions with the length of two octets parameter included in the Protocol configuration options IE or Extended protocol configuration options IE in the </w:t>
      </w:r>
      <w:r w:rsidRPr="007F2770">
        <w:t>ACTIVATE DEFAULT EPS BEARER CONTEXT REQUEST or ACTIVATE DEDICATED EPS BEARER CONTEXT REQUEST message are discarded, if any</w:t>
      </w:r>
      <w:r w:rsidRPr="007F2770">
        <w:rPr>
          <w:lang w:val="en-US" w:eastAsia="zh-CN"/>
        </w:rPr>
        <w:t>.</w:t>
      </w:r>
    </w:p>
    <w:p w14:paraId="4711E4BB" w14:textId="77777777" w:rsidR="00670ACF" w:rsidRPr="007F2770" w:rsidRDefault="00670ACF" w:rsidP="00670ACF">
      <w:pPr>
        <w:pStyle w:val="B1"/>
      </w:pPr>
      <w:r w:rsidRPr="007F2770">
        <w:t>a)</w:t>
      </w:r>
      <w:r w:rsidRPr="007F2770">
        <w:tab/>
        <w:t>Semantic errors in QoS operations:</w:t>
      </w:r>
    </w:p>
    <w:p w14:paraId="1480BF04" w14:textId="77777777" w:rsidR="00670ACF" w:rsidRPr="007F2770" w:rsidRDefault="00670ACF" w:rsidP="00670ACF">
      <w:pPr>
        <w:pStyle w:val="B2"/>
      </w:pPr>
      <w:r w:rsidRPr="007F2770">
        <w:t>1)</w:t>
      </w:r>
      <w:r w:rsidRPr="007F2770">
        <w:tab/>
        <w:t>When the rule operation is "Create new QoS rule" and the DQR bit is set to "the QoS rule is the default QoS rule" when there's already a default QoS rule.</w:t>
      </w:r>
    </w:p>
    <w:p w14:paraId="2A2CB134" w14:textId="77777777" w:rsidR="00670ACF" w:rsidRPr="007F2770" w:rsidRDefault="00670ACF" w:rsidP="00670ACF">
      <w:pPr>
        <w:pStyle w:val="B2"/>
      </w:pPr>
      <w:r w:rsidRPr="007F2770">
        <w:t>2)</w:t>
      </w:r>
      <w:r w:rsidRPr="007F2770">
        <w:tab/>
        <w:t xml:space="preserve">When the rule operation is </w:t>
      </w:r>
      <w:r w:rsidR="007F6814" w:rsidRPr="007F2770">
        <w:t xml:space="preserve">received in an ACTIVATE DEFAULT EPS BEARER CONTEXT REQUEST message, the rule operation is </w:t>
      </w:r>
      <w:r w:rsidRPr="007F2770">
        <w:t>"Create new QoS rule", and there is no rule with the DQR bit set to "the QoS rule is the default QoS rule".</w:t>
      </w:r>
    </w:p>
    <w:p w14:paraId="0F96ECF0" w14:textId="77777777" w:rsidR="00670ACF" w:rsidRPr="007F2770" w:rsidRDefault="00670ACF" w:rsidP="00670ACF">
      <w:pPr>
        <w:pStyle w:val="B2"/>
      </w:pPr>
      <w:r w:rsidRPr="007F2770">
        <w:t>3)</w:t>
      </w:r>
      <w:r w:rsidRPr="007F2770">
        <w:tab/>
        <w:t>When the rule operation is "Create new QoS rule" and two or more QoS rules associated with this PDU session would have identical precedence values.</w:t>
      </w:r>
    </w:p>
    <w:p w14:paraId="2C0C6CE2" w14:textId="34976740" w:rsidR="00670ACF" w:rsidRPr="007F2770" w:rsidRDefault="00670ACF" w:rsidP="00670ACF">
      <w:pPr>
        <w:pStyle w:val="B2"/>
      </w:pPr>
      <w:r w:rsidRPr="007F2770">
        <w:t>4)</w:t>
      </w:r>
      <w:r w:rsidRPr="007F2770">
        <w:tab/>
        <w:t>When the rule operation is an operation other than "Create new QoS rule".</w:t>
      </w:r>
    </w:p>
    <w:p w14:paraId="73B9EEB1" w14:textId="77777777" w:rsidR="009C281F" w:rsidRPr="007F2770" w:rsidRDefault="009C281F" w:rsidP="009C281F">
      <w:pPr>
        <w:pStyle w:val="B2"/>
      </w:pPr>
      <w:r w:rsidRPr="007F2770">
        <w:t>5)</w:t>
      </w:r>
      <w:r w:rsidRPr="007F2770">
        <w:tab/>
        <w:t>When the flow description operation is an operation other than "Create new QoS flow description".</w:t>
      </w:r>
    </w:p>
    <w:p w14:paraId="3F06FF47" w14:textId="77777777" w:rsidR="00DE26AE" w:rsidRPr="007F2770" w:rsidRDefault="00DE26AE" w:rsidP="00DE26AE">
      <w:pPr>
        <w:pStyle w:val="B2"/>
      </w:pPr>
      <w:r w:rsidRPr="007F2770">
        <w:t>6)</w:t>
      </w:r>
      <w:r w:rsidRPr="007F2770">
        <w:tab/>
        <w:t>When the UE determines that:</w:t>
      </w:r>
    </w:p>
    <w:p w14:paraId="0A7C0DC1" w14:textId="77777777" w:rsidR="00DE26AE" w:rsidRPr="007F2770" w:rsidRDefault="00DE26AE" w:rsidP="00DE26AE">
      <w:pPr>
        <w:pStyle w:val="B3"/>
      </w:pPr>
      <w:r w:rsidRPr="007F2770">
        <w:t>i)</w:t>
      </w:r>
      <w:r w:rsidRPr="007F2770">
        <w:tab/>
        <w:t xml:space="preserve">the default EPS bearer context is associated with one or more QoS </w:t>
      </w:r>
      <w:r w:rsidR="00BD77F2" w:rsidRPr="007F2770">
        <w:t>flow</w:t>
      </w:r>
      <w:r w:rsidRPr="007F2770">
        <w:t xml:space="preserve">s </w:t>
      </w:r>
      <w:r w:rsidR="00DE3FB0" w:rsidRPr="007F2770">
        <w:t xml:space="preserve">but </w:t>
      </w:r>
      <w:r w:rsidR="00BD77F2" w:rsidRPr="007F2770">
        <w:t xml:space="preserve">the default EPS bearer context is not associated with the </w:t>
      </w:r>
      <w:r w:rsidRPr="007F2770">
        <w:t>default QoS rules.</w:t>
      </w:r>
    </w:p>
    <w:p w14:paraId="5428591D" w14:textId="77777777" w:rsidR="00DE26AE" w:rsidRPr="007F2770" w:rsidRDefault="00DE26AE" w:rsidP="00DE26AE">
      <w:pPr>
        <w:pStyle w:val="B3"/>
      </w:pPr>
      <w:r w:rsidRPr="007F2770">
        <w:t>ii)</w:t>
      </w:r>
      <w:r w:rsidRPr="007F2770">
        <w:tab/>
        <w:t xml:space="preserve">a dedicated EPS bearer context </w:t>
      </w:r>
      <w:r w:rsidR="00DE3FB0" w:rsidRPr="007F2770">
        <w:t xml:space="preserve">is associated with one or more QoS flows but the dedicated EPS bearer context </w:t>
      </w:r>
      <w:r w:rsidRPr="007F2770">
        <w:t>is associated with the default QoS rule.</w:t>
      </w:r>
    </w:p>
    <w:p w14:paraId="2AEF89A0" w14:textId="77777777" w:rsidR="00147DC9" w:rsidRPr="007F2770" w:rsidRDefault="00EE3F21" w:rsidP="00147DC9">
      <w:pPr>
        <w:pStyle w:val="B2"/>
      </w:pPr>
      <w:r w:rsidRPr="007F2770">
        <w:t>7</w:t>
      </w:r>
      <w:r w:rsidR="00147DC9" w:rsidRPr="007F2770">
        <w:t>)</w:t>
      </w:r>
      <w:r w:rsidR="00147DC9" w:rsidRPr="007F2770">
        <w:tab/>
        <w:t>When the flow description operation is received in an ACTIVATE DEDICATED EPS BEARER CONTEXT REQUEST message, the flow description operation is "Create new QoS flow description" and there is already an existing QoS flow description with the same QoS flow identifier stored for an EPS bearer context different from the EPS bearer context being activated and belonging to the same PDN connection as the EPS bearer context being activated.</w:t>
      </w:r>
    </w:p>
    <w:p w14:paraId="427F7BAB" w14:textId="77777777" w:rsidR="00CE30F4" w:rsidRPr="007F2770" w:rsidRDefault="00CE30F4" w:rsidP="00CE30F4">
      <w:pPr>
        <w:pStyle w:val="B2"/>
      </w:pPr>
      <w:r w:rsidRPr="007F2770">
        <w:t>8)</w:t>
      </w:r>
      <w:r w:rsidRPr="007F2770">
        <w:tab/>
        <w:t xml:space="preserve">When the rule operation </w:t>
      </w:r>
      <w:r w:rsidR="00981005" w:rsidRPr="007F2770">
        <w:t xml:space="preserve">is received in an ACTIVATE DEDICATED EPS BEARER CONTEXT REQUEST message, the rule operation </w:t>
      </w:r>
      <w:r w:rsidRPr="007F2770">
        <w:t>is "Create new QoS rule" and there is already an existing QoS rule with the same QoS rule identifier</w:t>
      </w:r>
      <w:r w:rsidR="00981005" w:rsidRPr="007F2770">
        <w:t xml:space="preserve"> stored for an EPS bearer context different from the EPS bearer context being activated and belonging to the same PDN connection as the EPS bearer context being activated</w:t>
      </w:r>
      <w:r w:rsidRPr="007F2770">
        <w:t>.</w:t>
      </w:r>
    </w:p>
    <w:p w14:paraId="2B8DD0DF" w14:textId="2AAB97AF" w:rsidR="002931FD" w:rsidRPr="007F2770" w:rsidRDefault="002931FD" w:rsidP="002931FD">
      <w:pPr>
        <w:pStyle w:val="B2"/>
      </w:pPr>
      <w:r w:rsidRPr="007F2770">
        <w:t>9)</w:t>
      </w:r>
      <w:r w:rsidRPr="007F2770">
        <w:tab/>
        <w:t>When the rule operation is received in an ACTIVATE DEDICATED EPS BEARER CONTEXT REQUEST message, the rule operation is "Create new QoS rule" and the resultant QoS rule is associated with a QoS flow description stored for an EPS bearer context different from the EPS bearer context being activated and belonging to the same PDN connection as the EPS bearer context being activated.</w:t>
      </w:r>
    </w:p>
    <w:p w14:paraId="13E6D3AB" w14:textId="70387987" w:rsidR="003F39A4" w:rsidRPr="007F2770" w:rsidRDefault="003F39A4" w:rsidP="002931FD">
      <w:pPr>
        <w:pStyle w:val="B2"/>
      </w:pPr>
      <w:r w:rsidRPr="007F2770">
        <w:rPr>
          <w:rFonts w:hint="eastAsia"/>
          <w:lang w:eastAsia="zh-CN"/>
        </w:rPr>
        <w:t>1</w:t>
      </w:r>
      <w:r w:rsidRPr="007F2770">
        <w:rPr>
          <w:lang w:eastAsia="zh-CN"/>
        </w:rPr>
        <w:t>0)</w:t>
      </w:r>
      <w:r w:rsidRPr="007F2770">
        <w:rPr>
          <w:lang w:eastAsia="zh-CN"/>
        </w:rPr>
        <w:tab/>
        <w:t>When the rule operation is "Create new QoS rule" and the DQR bit is set to "the QoS rule is not the default QoS rule" and one match-all packet filter is to be associated with the QoS rule.</w:t>
      </w:r>
    </w:p>
    <w:p w14:paraId="522455FE" w14:textId="77777777" w:rsidR="006A33A0" w:rsidRPr="007F2770" w:rsidRDefault="006A33A0" w:rsidP="006A33A0">
      <w:pPr>
        <w:pStyle w:val="B2"/>
      </w:pPr>
      <w:r w:rsidRPr="007F2770">
        <w:t>11)</w:t>
      </w:r>
      <w:r w:rsidRPr="007F2770">
        <w:tab/>
        <w:t>When the flow description operation is "Create new QoS flow description" and there is already an existing QoS flow description with the same QoS flow identifier stored for the EPS bearer context being activated.</w:t>
      </w:r>
    </w:p>
    <w:p w14:paraId="7C87EFB3" w14:textId="77777777" w:rsidR="006A33A0" w:rsidRPr="007F2770" w:rsidRDefault="006A33A0" w:rsidP="006A33A0">
      <w:pPr>
        <w:pStyle w:val="B2"/>
      </w:pPr>
      <w:r w:rsidRPr="007F2770">
        <w:t>12)</w:t>
      </w:r>
      <w:r w:rsidRPr="007F2770">
        <w:tab/>
        <w:t>When the rule operation is "Create new QoS rule", and there is already an existing QoS rule with the same QoS rule identifier and the existing QoS rule is associated with a QoS flow description stored for the EPS bearer context being activated or the existing QoS rule is not associated with any QoS flow description.</w:t>
      </w:r>
    </w:p>
    <w:p w14:paraId="45AF468F" w14:textId="77777777" w:rsidR="00670ACF" w:rsidRPr="007F2770" w:rsidRDefault="00670ACF" w:rsidP="00670ACF">
      <w:pPr>
        <w:pStyle w:val="B1"/>
      </w:pPr>
      <w:r w:rsidRPr="007F2770">
        <w:tab/>
        <w:t>In case 4, if the rule operation is for a non-default QoS rule, the UE shall delete the QoS rule. If the QoS rule is the default QoS rule, the UE shall include a Protocol configuration options IE or Extended protocol configuration options IE with a 5GSM cause parameter set to 5GSM cause #83 "semantic error in the QoS operation" in the ACTIVATE DEFAULT EPS BEARER CONTEXT ACCEPT or ACTIVATE DEDICATED EPS BEARER CONTEXT ACCEPT</w:t>
      </w:r>
      <w:r w:rsidRPr="007F2770">
        <w:rPr>
          <w:rFonts w:hint="eastAsia"/>
          <w:lang w:eastAsia="zh-CN"/>
        </w:rPr>
        <w:t xml:space="preserve"> </w:t>
      </w:r>
      <w:r w:rsidRPr="007F2770">
        <w:t>message.</w:t>
      </w:r>
    </w:p>
    <w:p w14:paraId="1BF73FE5" w14:textId="77777777" w:rsidR="006A33A0" w:rsidRPr="007F2770" w:rsidRDefault="006A33A0" w:rsidP="006A33A0">
      <w:pPr>
        <w:pStyle w:val="B1"/>
      </w:pPr>
      <w:r w:rsidRPr="007F2770">
        <w:tab/>
        <w:t xml:space="preserve">In case 11, </w:t>
      </w:r>
      <w:r w:rsidRPr="007F2770">
        <w:rPr>
          <w:lang w:eastAsia="ko-KR"/>
        </w:rPr>
        <w:t xml:space="preserve">the </w:t>
      </w:r>
      <w:r w:rsidRPr="007F2770">
        <w:t>UE shall not diagnose an error, further process the create request and, if it was processed successfully, delete the old QoS flow description (i.e. the QoS flow description that existed when case 11</w:t>
      </w:r>
      <w:r w:rsidRPr="007F2770">
        <w:rPr>
          <w:lang w:eastAsia="zh-CN"/>
        </w:rPr>
        <w:t xml:space="preserve"> was detected)</w:t>
      </w:r>
      <w:r w:rsidRPr="007F2770">
        <w:t>.</w:t>
      </w:r>
    </w:p>
    <w:p w14:paraId="25267D86" w14:textId="77777777" w:rsidR="006A33A0" w:rsidRPr="007F2770" w:rsidRDefault="006A33A0" w:rsidP="006A33A0">
      <w:pPr>
        <w:pStyle w:val="B1"/>
      </w:pPr>
      <w:r w:rsidRPr="007F2770">
        <w:tab/>
      </w:r>
      <w:r w:rsidRPr="007F2770">
        <w:rPr>
          <w:lang w:eastAsia="ko-KR"/>
        </w:rPr>
        <w:t xml:space="preserve">In case 12, if the existing QoS rule is not the default QoS rule and the </w:t>
      </w:r>
      <w:r w:rsidRPr="007F2770">
        <w:t>DQR bit of the new QoS rule is set to "the QoS rule is not the default QoS rule"</w:t>
      </w:r>
      <w:r w:rsidRPr="007F2770">
        <w:rPr>
          <w:lang w:eastAsia="ko-KR"/>
        </w:rPr>
        <w:t xml:space="preserve">, the </w:t>
      </w:r>
      <w:r w:rsidRPr="007F2770">
        <w:t>UE shall not diagnose an error, further process the create request and, if it was processed successfully, delete the old QoS rule (i.e. the QoS rule that existed when case 12</w:t>
      </w:r>
      <w:r w:rsidRPr="007F2770">
        <w:rPr>
          <w:lang w:eastAsia="zh-CN"/>
        </w:rPr>
        <w:t xml:space="preserve"> was detected)</w:t>
      </w:r>
      <w:r w:rsidRPr="007F2770">
        <w:t>. I</w:t>
      </w:r>
      <w:r w:rsidRPr="007F2770">
        <w:rPr>
          <w:lang w:eastAsia="ko-KR"/>
        </w:rPr>
        <w:t xml:space="preserve">f the existing QoS rule is the default QoS rule </w:t>
      </w:r>
      <w:r w:rsidRPr="007F2770">
        <w:t>or the DQR bit of the new QoS rule is set to "the QoS rule is the default QoS rule"</w:t>
      </w:r>
      <w:r w:rsidRPr="007F2770">
        <w:rPr>
          <w:lang w:eastAsia="ko-KR"/>
        </w:rPr>
        <w:t xml:space="preserve">, </w:t>
      </w:r>
      <w:r w:rsidRPr="007F2770">
        <w:t>the UE shall include a Protocol configuration options IE or Extended protocol configuration options IE with a 5GSM cause parameter set to 5GSM cause #83 "semantic error in the QoS operation" in the ACTIVATE DEFAULT EPS BEARER CONTEXT ACCEPT or ACTIVATE DEDICATED EPS BEARER CONTEXT ACCEPT message.</w:t>
      </w:r>
    </w:p>
    <w:p w14:paraId="7032B124" w14:textId="77777777" w:rsidR="00670ACF" w:rsidRPr="007F2770" w:rsidRDefault="00670ACF" w:rsidP="00670ACF">
      <w:pPr>
        <w:pStyle w:val="B1"/>
        <w:rPr>
          <w:lang w:eastAsia="ko-KR"/>
        </w:rPr>
      </w:pPr>
      <w:r w:rsidRPr="007F2770">
        <w:tab/>
        <w:t>Otherwise for all the cases above, the UE shall include a Protocol configuration options IE or Extended protocol configuration options IE with a 5GSM cause parameter set to 5GSM cause #83 "semantic error in the QoS operation" in the ACTIVATE DEFAULT EPS BEARER CONTEXT ACCEPT or ACTIVATE DEDICATED EPS BEARER CONTEXT ACCEPT</w:t>
      </w:r>
      <w:r w:rsidRPr="007F2770">
        <w:rPr>
          <w:rFonts w:hint="eastAsia"/>
          <w:lang w:eastAsia="zh-CN"/>
        </w:rPr>
        <w:t xml:space="preserve"> </w:t>
      </w:r>
      <w:r w:rsidRPr="007F2770">
        <w:t>message.</w:t>
      </w:r>
    </w:p>
    <w:p w14:paraId="63C2A012" w14:textId="77777777" w:rsidR="00670ACF" w:rsidRPr="007F2770" w:rsidRDefault="00670ACF" w:rsidP="00670ACF">
      <w:pPr>
        <w:pStyle w:val="B1"/>
      </w:pPr>
      <w:r w:rsidRPr="007F2770">
        <w:t>b)</w:t>
      </w:r>
      <w:r w:rsidRPr="007F2770">
        <w:tab/>
        <w:t>Syntactical errors in QoS operations:</w:t>
      </w:r>
    </w:p>
    <w:p w14:paraId="3C83C541" w14:textId="77777777" w:rsidR="00670ACF" w:rsidRPr="007F2770" w:rsidRDefault="00670ACF" w:rsidP="00670ACF">
      <w:pPr>
        <w:pStyle w:val="B2"/>
      </w:pPr>
      <w:r w:rsidRPr="007F2770">
        <w:t>1)</w:t>
      </w:r>
      <w:r w:rsidRPr="007F2770">
        <w:tab/>
        <w:t>When the rule operation is "Create new QoS rule"</w:t>
      </w:r>
      <w:r w:rsidR="0030782D" w:rsidRPr="007F2770">
        <w:t>,</w:t>
      </w:r>
      <w:r w:rsidRPr="007F2770">
        <w:t xml:space="preserve"> the packet filter list in the QoS rule is empty</w:t>
      </w:r>
      <w:r w:rsidR="0030782D" w:rsidRPr="007F2770">
        <w:t>,</w:t>
      </w:r>
      <w:r w:rsidR="0030782D" w:rsidRPr="007F2770">
        <w:rPr>
          <w:noProof/>
          <w:lang w:val="en-US"/>
        </w:rPr>
        <w:t xml:space="preserve"> and the QoS rule is provided for a PDN connection of PDN type IPv4, IPv6, IPv4v6 or Ethernet, or for a PDN connection of PDN type "non-IP" and there </w:t>
      </w:r>
      <w:r w:rsidR="0030782D" w:rsidRPr="007F2770">
        <w:t>is locally available information associated with the PDN connection that is set to "Ethernet"</w:t>
      </w:r>
      <w:r w:rsidRPr="007F2770">
        <w:t>.</w:t>
      </w:r>
    </w:p>
    <w:p w14:paraId="26332BFA" w14:textId="77777777" w:rsidR="00670ACF" w:rsidRPr="007F2770" w:rsidRDefault="00670ACF" w:rsidP="00670ACF">
      <w:pPr>
        <w:pStyle w:val="B2"/>
      </w:pPr>
      <w:r w:rsidRPr="007F2770">
        <w:t>2)</w:t>
      </w:r>
      <w:r w:rsidRPr="007F2770">
        <w:tab/>
      </w:r>
      <w:r w:rsidR="00E42981" w:rsidRPr="007F2770">
        <w:t>Void</w:t>
      </w:r>
      <w:r w:rsidRPr="007F2770">
        <w:t>.</w:t>
      </w:r>
    </w:p>
    <w:p w14:paraId="142AD5BD" w14:textId="0F778CD4" w:rsidR="00670ACF" w:rsidRPr="007F2770" w:rsidRDefault="00670ACF" w:rsidP="00670ACF">
      <w:pPr>
        <w:pStyle w:val="B2"/>
      </w:pPr>
      <w:r w:rsidRPr="007F2770">
        <w:t>3)</w:t>
      </w:r>
      <w:r w:rsidRPr="007F2770">
        <w:tab/>
        <w:t xml:space="preserve">When there are other types of syntactical errors in the coding of the QoS rules </w:t>
      </w:r>
      <w:r w:rsidR="001A18BD" w:rsidRPr="007F2770">
        <w:t xml:space="preserve">parameter, </w:t>
      </w:r>
      <w:r w:rsidR="001A18BD" w:rsidRPr="007F2770">
        <w:rPr>
          <w:lang w:val="en-US" w:eastAsia="zh-CN"/>
        </w:rPr>
        <w:t>the QoS rules with the length of two octets parameter</w:t>
      </w:r>
      <w:r w:rsidRPr="007F2770">
        <w:t xml:space="preserve">, </w:t>
      </w:r>
      <w:r w:rsidR="001A18BD" w:rsidRPr="007F2770">
        <w:t xml:space="preserve">the QoS flow descriptions parameter or </w:t>
      </w:r>
      <w:r w:rsidR="001A18BD" w:rsidRPr="007F2770">
        <w:rPr>
          <w:lang w:val="en-US" w:eastAsia="zh-CN"/>
        </w:rPr>
        <w:t>the QoS flow descriptions with the length of two octets parameter,</w:t>
      </w:r>
      <w:r w:rsidR="001A18BD" w:rsidRPr="007F2770">
        <w:t xml:space="preserve"> </w:t>
      </w:r>
      <w:r w:rsidRPr="007F2770">
        <w:t>such as a mismatch between the number of packet filters subfield, and the number of packet filters in the packet filter list</w:t>
      </w:r>
      <w:r w:rsidR="00196D17" w:rsidRPr="007F2770">
        <w:t xml:space="preserve"> when the rule operation is "delete existing QoS rule" or "create new QoS rule"</w:t>
      </w:r>
      <w:r w:rsidR="00196D17" w:rsidRPr="007F2770">
        <w:rPr>
          <w:rFonts w:hint="eastAsia"/>
          <w:lang w:eastAsia="zh-CN"/>
        </w:rPr>
        <w:t>,</w:t>
      </w:r>
      <w:r w:rsidR="00196D17" w:rsidRPr="007F2770">
        <w:rPr>
          <w:lang w:eastAsia="zh-CN"/>
        </w:rPr>
        <w:t xml:space="preserve"> or the number of packet filters subfield is larger than the maximum possible number of packet filters in the packet filter list (i.e., there is no QoS rule precedence subfield included in the QoS rule IE)</w:t>
      </w:r>
      <w:r w:rsidR="00137121" w:rsidRPr="007F2770">
        <w:t>, the QoS Rule Identifier is set to "no QoS rule identifier assigned", or the QoS flow identifier is set to "no QoS flow identifier assigned</w:t>
      </w:r>
      <w:r w:rsidRPr="007F2770">
        <w:t>.</w:t>
      </w:r>
    </w:p>
    <w:p w14:paraId="597DF589" w14:textId="77777777" w:rsidR="009D0120" w:rsidRPr="007F2770" w:rsidRDefault="009D0120" w:rsidP="009D0120">
      <w:pPr>
        <w:pStyle w:val="B2"/>
      </w:pPr>
      <w:r w:rsidRPr="007F2770">
        <w:t>4)</w:t>
      </w:r>
      <w:r w:rsidRPr="007F2770">
        <w:tab/>
        <w:t>When, the</w:t>
      </w:r>
    </w:p>
    <w:p w14:paraId="50415D96" w14:textId="77777777" w:rsidR="009D0120" w:rsidRPr="007F2770" w:rsidRDefault="009D0120" w:rsidP="009D0120">
      <w:pPr>
        <w:pStyle w:val="B3"/>
      </w:pPr>
      <w:r w:rsidRPr="007F2770">
        <w:t>A)</w:t>
      </w:r>
      <w:r w:rsidRPr="007F2770">
        <w:tab/>
        <w:t>rule operation is "Create new QoS rule", the UE determines</w:t>
      </w:r>
      <w:r w:rsidRPr="007F2770">
        <w:rPr>
          <w:rFonts w:hint="eastAsia"/>
          <w:lang w:eastAsia="zh-CN"/>
        </w:rPr>
        <w:t>,</w:t>
      </w:r>
      <w:r w:rsidRPr="007F2770">
        <w:rPr>
          <w:lang w:eastAsia="zh-CN"/>
        </w:rPr>
        <w:t xml:space="preserve"> </w:t>
      </w:r>
      <w:r w:rsidRPr="007F2770">
        <w:t xml:space="preserve">by using the QoS rule’s QFI as the 5QI, that there is a resulting QoS rule for a GBR </w:t>
      </w:r>
      <w:r w:rsidRPr="007F2770">
        <w:rPr>
          <w:noProof/>
          <w:lang w:val="en-US"/>
        </w:rPr>
        <w:t xml:space="preserve">QoS flow </w:t>
      </w:r>
      <w:r w:rsidRPr="007F2770">
        <w:t>(as described in 3GPP</w:t>
      </w:r>
      <w:r w:rsidRPr="007F2770">
        <w:rPr>
          <w:lang w:val="en-US"/>
        </w:rPr>
        <w:t> </w:t>
      </w:r>
      <w:r w:rsidRPr="007F2770">
        <w:t>TS</w:t>
      </w:r>
      <w:r w:rsidRPr="007F2770">
        <w:rPr>
          <w:lang w:val="en-US"/>
        </w:rPr>
        <w:t> </w:t>
      </w:r>
      <w:r w:rsidRPr="007F2770">
        <w:t>23.501</w:t>
      </w:r>
      <w:r w:rsidRPr="007F2770">
        <w:rPr>
          <w:lang w:val="en-US"/>
        </w:rPr>
        <w:t> </w:t>
      </w:r>
      <w:r w:rsidRPr="007F2770">
        <w:t>[8] table</w:t>
      </w:r>
      <w:r w:rsidRPr="007F2770">
        <w:rPr>
          <w:lang w:val="en-US"/>
        </w:rPr>
        <w:t> </w:t>
      </w:r>
      <w:r w:rsidRPr="007F2770">
        <w:t>5.7.4-1), and there is no QoS flow description with a QFI corresponding to the QFI of the resulting QoS rule.</w:t>
      </w:r>
    </w:p>
    <w:p w14:paraId="45668BBE" w14:textId="27832E05" w:rsidR="00E94849" w:rsidRPr="007F2770" w:rsidRDefault="00E94849" w:rsidP="00E94849">
      <w:pPr>
        <w:pStyle w:val="B2"/>
      </w:pPr>
      <w:r w:rsidRPr="007F2770">
        <w:t>5)</w:t>
      </w:r>
      <w:r w:rsidRPr="007F2770">
        <w:tab/>
        <w:t>When the flow description operation is "Create new QoS flow description", and the UE determines that there is a QoS flow description of a GBR QoS flow (as described in 3GPP TS 23.501 [8] table 5.7.4-1) which lacks at least one of the mandatory parameters (i.e., GFBR uplink, GFBR downlink, MFBR uplink and MFBR downlink).</w:t>
      </w:r>
      <w:r w:rsidR="00F97353" w:rsidRPr="007F2770">
        <w:t xml:space="preserve"> If the QoS flow description does not include a 5QI, the UE determines this by using the QFI as the 5QI.</w:t>
      </w:r>
    </w:p>
    <w:p w14:paraId="0A0BE127" w14:textId="3E3819D6" w:rsidR="00670ACF" w:rsidRPr="007F2770" w:rsidRDefault="00670ACF" w:rsidP="00670ACF">
      <w:pPr>
        <w:pStyle w:val="B1"/>
      </w:pPr>
      <w:r w:rsidRPr="007F2770">
        <w:tab/>
      </w:r>
      <w:r w:rsidR="00AF6C23" w:rsidRPr="007F2770">
        <w:t>T</w:t>
      </w:r>
      <w:r w:rsidRPr="007F2770">
        <w:t>he UE shall include a Protocol configuration options IE or Extended protocol configuration options IE with a 5GSM cause parameter set to 5GSM cause #84 "syntactical error in the QoS operation" in the ACTIVATE DEFAULT EPS BEARER CONTEXT ACCEPT or ACTIVATE DEDICATED EPS BEARER CONTEXT ACCEPT</w:t>
      </w:r>
      <w:r w:rsidRPr="007F2770">
        <w:rPr>
          <w:rFonts w:hint="eastAsia"/>
          <w:lang w:eastAsia="zh-CN"/>
        </w:rPr>
        <w:t xml:space="preserve"> </w:t>
      </w:r>
      <w:r w:rsidRPr="007F2770">
        <w:t>message.</w:t>
      </w:r>
    </w:p>
    <w:p w14:paraId="380BDE17" w14:textId="77777777" w:rsidR="005755D1" w:rsidRPr="007F2770" w:rsidRDefault="005755D1" w:rsidP="005755D1">
      <w:pPr>
        <w:pStyle w:val="NO"/>
      </w:pPr>
      <w:r w:rsidRPr="007F2770">
        <w:t>NOTE 7:</w:t>
      </w:r>
      <w:r w:rsidRPr="007F2770">
        <w:tab/>
        <w:t>It is not considered an error if the UE determines that after processing all QoS operations on QoS rules and QoS flow descriptions there is a QoS flow description that is not associated with any QoS rule</w:t>
      </w:r>
      <w:r w:rsidR="00491CBF" w:rsidRPr="007F2770">
        <w:t xml:space="preserve"> and the UE is not in NB-N1 mode</w:t>
      </w:r>
      <w:r w:rsidRPr="007F2770">
        <w:t>.</w:t>
      </w:r>
    </w:p>
    <w:p w14:paraId="3A53E648" w14:textId="77777777" w:rsidR="00670ACF" w:rsidRPr="007F2770" w:rsidRDefault="00670ACF" w:rsidP="00920167">
      <w:pPr>
        <w:pStyle w:val="B1"/>
      </w:pPr>
      <w:r w:rsidRPr="007F2770">
        <w:t>c)</w:t>
      </w:r>
      <w:r w:rsidRPr="007F2770">
        <w:tab/>
        <w:t>Semantic errors in packet filters:</w:t>
      </w:r>
    </w:p>
    <w:p w14:paraId="3FB62E66" w14:textId="77777777" w:rsidR="00670ACF" w:rsidRPr="007F2770" w:rsidRDefault="00670ACF" w:rsidP="00670ACF">
      <w:pPr>
        <w:pStyle w:val="B2"/>
      </w:pPr>
      <w:r w:rsidRPr="007F2770">
        <w:t>1)</w:t>
      </w:r>
      <w:r w:rsidRPr="007F2770">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4B1EDB84" w14:textId="77777777" w:rsidR="00670ACF" w:rsidRPr="007F2770" w:rsidRDefault="00670ACF" w:rsidP="00670ACF">
      <w:pPr>
        <w:pStyle w:val="B1"/>
      </w:pPr>
      <w:r w:rsidRPr="007F2770">
        <w:tab/>
        <w:t>The UE shall include a Protocol configuration options IE or Extended protocol configuration options IE with a 5GSM cause parameter set to 5GSM cause #44 "semantic errors in packet filter(s)" in the ACTIVATE DEFAULT EPS BEARER CONTEXT ACCEPT or ACTIVATE DEDICATED EPS BEARER CONTEXT ACCEPT</w:t>
      </w:r>
      <w:r w:rsidRPr="007F2770">
        <w:rPr>
          <w:rFonts w:hint="eastAsia"/>
          <w:lang w:eastAsia="zh-CN"/>
        </w:rPr>
        <w:t xml:space="preserve"> </w:t>
      </w:r>
      <w:r w:rsidRPr="007F2770">
        <w:t>message.</w:t>
      </w:r>
    </w:p>
    <w:p w14:paraId="79D83655" w14:textId="77777777" w:rsidR="00670ACF" w:rsidRPr="007F2770" w:rsidRDefault="00670ACF" w:rsidP="00920167">
      <w:pPr>
        <w:pStyle w:val="B1"/>
      </w:pPr>
      <w:r w:rsidRPr="007F2770">
        <w:t>d)</w:t>
      </w:r>
      <w:r w:rsidRPr="007F2770">
        <w:tab/>
        <w:t>Syntactical errors in packet filters:</w:t>
      </w:r>
    </w:p>
    <w:p w14:paraId="76A963D8" w14:textId="77777777" w:rsidR="00670ACF" w:rsidRPr="007F2770" w:rsidRDefault="00670ACF" w:rsidP="00670ACF">
      <w:pPr>
        <w:pStyle w:val="B2"/>
      </w:pPr>
      <w:r w:rsidRPr="007F2770">
        <w:t>1)</w:t>
      </w:r>
      <w:r w:rsidRPr="007F2770">
        <w:tab/>
        <w:t>When the rule operation is "Create new QoS rule" and two or more packet filters in the resultant QoS rule would have identical packet filter identifiers.</w:t>
      </w:r>
    </w:p>
    <w:p w14:paraId="5B68572B" w14:textId="77777777" w:rsidR="00670ACF" w:rsidRPr="007F2770" w:rsidRDefault="00670ACF" w:rsidP="00670ACF">
      <w:pPr>
        <w:pStyle w:val="B2"/>
      </w:pPr>
      <w:r w:rsidRPr="007F2770">
        <w:t>2)</w:t>
      </w:r>
      <w:r w:rsidRPr="007F2770">
        <w:tab/>
        <w:t>When there are other types of syntactical errors in the coding of packet filters, such as the use of a reserved value for a packet filter component identifier.</w:t>
      </w:r>
    </w:p>
    <w:p w14:paraId="4CE4F6A5" w14:textId="6CAE45BB" w:rsidR="00670ACF" w:rsidRPr="007F2770" w:rsidRDefault="00670ACF" w:rsidP="00920167">
      <w:pPr>
        <w:pStyle w:val="B1"/>
      </w:pPr>
      <w:r w:rsidRPr="007F2770">
        <w:tab/>
      </w:r>
      <w:r w:rsidR="006D14FC" w:rsidRPr="007F2770">
        <w:t>The UE shall delete the QoS rule and include a Protocol configuration options IE or Extended protocol configuration options IE with a 5GSM cause parameter set to 5GSM cause #45 "syntactical error in packet filter(s)" in the ACTIVATE DEFAULT EPS BEARER CONTEXT ACCEPT or ACTIVATE DEDICATED EPS BEARER CONTEXT ACCEPT</w:t>
      </w:r>
      <w:r w:rsidR="006D14FC" w:rsidRPr="007F2770">
        <w:rPr>
          <w:rFonts w:hint="eastAsia"/>
          <w:lang w:eastAsia="zh-CN"/>
        </w:rPr>
        <w:t xml:space="preserve"> </w:t>
      </w:r>
      <w:r w:rsidR="006D14FC" w:rsidRPr="007F2770">
        <w:t>message.</w:t>
      </w:r>
    </w:p>
    <w:p w14:paraId="06D6F29C" w14:textId="77777777" w:rsidR="00BC79D2" w:rsidRPr="007F2770" w:rsidRDefault="00BC79D2" w:rsidP="00BC79D2">
      <w:r w:rsidRPr="007F2770">
        <w:t>If the UE detects different errors in the QoS rules and QoS flow descriptions as described in this subclause which requires sending a 5GSM cause parameter in the ACTIVATE DEFAULT EPS BEARER CONTEXT ACCEPT or ACTIVATE DEDICATED EPS BEARER CONTEXT ACCEPT</w:t>
      </w:r>
      <w:r w:rsidRPr="007F2770">
        <w:rPr>
          <w:rFonts w:hint="eastAsia"/>
          <w:lang w:eastAsia="zh-CN"/>
        </w:rPr>
        <w:t xml:space="preserve"> </w:t>
      </w:r>
      <w:r w:rsidRPr="007F2770">
        <w:t>message, the UE shall include a single 5GSM cause parameter in the ACTIVATE DEFAULT EPS BEARER CONTEXT ACCEPT or ACTIVATE DEDICATED EPS BEARER CONTEXT ACCEPT</w:t>
      </w:r>
      <w:r w:rsidRPr="007F2770">
        <w:rPr>
          <w:rFonts w:hint="eastAsia"/>
          <w:lang w:eastAsia="zh-CN"/>
        </w:rPr>
        <w:t xml:space="preserve"> </w:t>
      </w:r>
      <w:r w:rsidRPr="007F2770">
        <w:t>message.</w:t>
      </w:r>
    </w:p>
    <w:p w14:paraId="7F25F5E7" w14:textId="77777777" w:rsidR="00BC79D2" w:rsidRPr="007F2770" w:rsidRDefault="00BC79D2" w:rsidP="00BC79D2">
      <w:pPr>
        <w:pStyle w:val="NO"/>
      </w:pPr>
      <w:r w:rsidRPr="007F2770">
        <w:t>NOTE </w:t>
      </w:r>
      <w:r w:rsidR="005755D1" w:rsidRPr="007F2770">
        <w:t>8</w:t>
      </w:r>
      <w:r w:rsidRPr="007F2770">
        <w:t>:</w:t>
      </w:r>
      <w:r w:rsidRPr="007F2770">
        <w:tab/>
        <w:t>The 5GSM cause to use cannot be different from #44 "semantic error in packet filter(s)", #45 "syntactical errors in packet filter(s)", #83 "semantic error in the QoS operation" or #84 "syntactical error in the QoS operation". The selection of a 5GSM cause is up to UE implementation.</w:t>
      </w:r>
    </w:p>
    <w:p w14:paraId="6E5797B3" w14:textId="6D707275" w:rsidR="00B1664A" w:rsidRPr="007F2770" w:rsidRDefault="00B1664A" w:rsidP="00B1664A">
      <w:r w:rsidRPr="007F2770">
        <w:t>Upon inter-system change from S1 mode to N1 mode, the UE uses the parameters from the default EPS bearer context of each PDN connection for which interworking to 5GS is supported to create a corresponding PDU session associated with 3GPP access as follows, unless the PDN connection is a user-plane resource of an MA PDU session:</w:t>
      </w:r>
    </w:p>
    <w:p w14:paraId="3163A6BD" w14:textId="77777777" w:rsidR="00315892" w:rsidRPr="007F2770" w:rsidRDefault="00315892" w:rsidP="00315892">
      <w:pPr>
        <w:pStyle w:val="B1"/>
      </w:pPr>
      <w:r w:rsidRPr="007F2770">
        <w:t>a)</w:t>
      </w:r>
      <w:r w:rsidRPr="007F2770">
        <w:tab/>
        <w:t>the PDN type of the default EPS bearer context shall be mapped to the PDU session type of the PDU session as follows:</w:t>
      </w:r>
    </w:p>
    <w:p w14:paraId="57006C1D" w14:textId="77777777" w:rsidR="006B3ED4" w:rsidRPr="007F2770" w:rsidRDefault="00315892" w:rsidP="006B3ED4">
      <w:pPr>
        <w:pStyle w:val="B2"/>
      </w:pPr>
      <w:r w:rsidRPr="007F2770">
        <w:t>1)</w:t>
      </w:r>
      <w:r w:rsidRPr="007F2770">
        <w:tab/>
        <w:t>if the PDN type is "non-IP"</w:t>
      </w:r>
      <w:r w:rsidR="006B3ED4" w:rsidRPr="007F2770">
        <w:t>:</w:t>
      </w:r>
    </w:p>
    <w:p w14:paraId="46406B01" w14:textId="77777777" w:rsidR="00315892" w:rsidRPr="007F2770" w:rsidRDefault="006B3ED4" w:rsidP="006B3ED4">
      <w:pPr>
        <w:pStyle w:val="B3"/>
      </w:pPr>
      <w:r w:rsidRPr="007F2770">
        <w:t>-</w:t>
      </w:r>
      <w:r w:rsidRPr="007F2770">
        <w:tab/>
      </w:r>
      <w:r w:rsidR="00315892" w:rsidRPr="007F2770">
        <w:t>the PDU session type is set to the locally available information associated with the PDN connection (either "Ethernet" or "Unstructured"), if available;</w:t>
      </w:r>
      <w:r w:rsidRPr="007F2770">
        <w:t xml:space="preserve"> or</w:t>
      </w:r>
    </w:p>
    <w:p w14:paraId="3055D05E" w14:textId="77777777" w:rsidR="006B3ED4" w:rsidRPr="007F2770" w:rsidRDefault="006B3ED4" w:rsidP="006B3ED4">
      <w:pPr>
        <w:pStyle w:val="B3"/>
      </w:pPr>
      <w:r w:rsidRPr="007F2770">
        <w:t>-</w:t>
      </w:r>
      <w:r w:rsidRPr="007F2770">
        <w:tab/>
        <w:t>otherwise, the PDU session type is set to "Unstructured";</w:t>
      </w:r>
    </w:p>
    <w:p w14:paraId="6727792B" w14:textId="77777777" w:rsidR="00315892" w:rsidRPr="007F2770" w:rsidRDefault="00315892" w:rsidP="00315892">
      <w:pPr>
        <w:pStyle w:val="B2"/>
      </w:pPr>
      <w:r w:rsidRPr="007F2770">
        <w:t>2)</w:t>
      </w:r>
      <w:r w:rsidRPr="007F2770">
        <w:tab/>
        <w:t>if the PDN type is "IPv4" the PDU session type is set to "IPv4";</w:t>
      </w:r>
    </w:p>
    <w:p w14:paraId="70604A59" w14:textId="77777777" w:rsidR="00315892" w:rsidRPr="007F2770" w:rsidRDefault="00315892" w:rsidP="00315892">
      <w:pPr>
        <w:pStyle w:val="B2"/>
      </w:pPr>
      <w:r w:rsidRPr="007F2770">
        <w:t>3)</w:t>
      </w:r>
      <w:r w:rsidRPr="007F2770">
        <w:tab/>
        <w:t>if the PDN type is "IPv6", the PDU session type is set to "IPv6";</w:t>
      </w:r>
    </w:p>
    <w:p w14:paraId="39112F78" w14:textId="77777777" w:rsidR="000C30A9" w:rsidRPr="007F2770" w:rsidRDefault="000C30A9" w:rsidP="000C30A9">
      <w:pPr>
        <w:pStyle w:val="B2"/>
      </w:pPr>
      <w:r w:rsidRPr="007F2770">
        <w:t>4)</w:t>
      </w:r>
      <w:r w:rsidRPr="007F2770">
        <w:tab/>
      </w:r>
      <w:r w:rsidR="00E802AC" w:rsidRPr="007F2770">
        <w:t xml:space="preserve">if </w:t>
      </w:r>
      <w:r w:rsidRPr="007F2770">
        <w:t xml:space="preserve">the PDN type </w:t>
      </w:r>
      <w:r w:rsidR="00E802AC" w:rsidRPr="007F2770">
        <w:t xml:space="preserve">is </w:t>
      </w:r>
      <w:r w:rsidRPr="007F2770">
        <w:t>"IPv4v6"</w:t>
      </w:r>
      <w:r w:rsidR="00E802AC" w:rsidRPr="007F2770">
        <w:t>,</w:t>
      </w:r>
      <w:r w:rsidRPr="007F2770">
        <w:t xml:space="preserve"> the PDU session type is </w:t>
      </w:r>
      <w:r w:rsidR="00E802AC" w:rsidRPr="007F2770">
        <w:t xml:space="preserve">set to </w:t>
      </w:r>
      <w:r w:rsidRPr="007F2770">
        <w:t>"IPv4v6";</w:t>
      </w:r>
      <w:r w:rsidR="00CC0985" w:rsidRPr="007F2770">
        <w:t xml:space="preserve"> and</w:t>
      </w:r>
    </w:p>
    <w:p w14:paraId="6356E13D" w14:textId="77777777" w:rsidR="00CC0985" w:rsidRPr="007F2770" w:rsidRDefault="00CC0985" w:rsidP="00CC0985">
      <w:pPr>
        <w:pStyle w:val="B2"/>
      </w:pPr>
      <w:r w:rsidRPr="007F2770">
        <w:t>5)</w:t>
      </w:r>
      <w:r w:rsidRPr="007F2770">
        <w:tab/>
        <w:t>if the PDN type is "Ethernet", the PDU session type is "Ethernet";</w:t>
      </w:r>
    </w:p>
    <w:p w14:paraId="170BC86A" w14:textId="77777777" w:rsidR="00315892" w:rsidRPr="007F2770" w:rsidRDefault="00315892" w:rsidP="00315892">
      <w:pPr>
        <w:pStyle w:val="B1"/>
      </w:pPr>
      <w:r w:rsidRPr="007F2770">
        <w:t>b)</w:t>
      </w:r>
      <w:r w:rsidRPr="007F2770">
        <w:tab/>
        <w:t>the PDN address of the default EPS bearer context shall be mapped to PDU address of the PDU session</w:t>
      </w:r>
      <w:r w:rsidR="00655B9A" w:rsidRPr="007F2770">
        <w:t>, if the PDN type is "IPv4", "IPv6" or "IPv4v6"</w:t>
      </w:r>
      <w:r w:rsidRPr="007F2770">
        <w:t>;</w:t>
      </w:r>
    </w:p>
    <w:p w14:paraId="472D827E" w14:textId="77777777" w:rsidR="003068D0" w:rsidRPr="007F2770" w:rsidRDefault="003068D0" w:rsidP="003068D0">
      <w:pPr>
        <w:pStyle w:val="B1"/>
      </w:pPr>
      <w:r w:rsidRPr="007F2770">
        <w:t>c)</w:t>
      </w:r>
      <w:r w:rsidRPr="007F2770">
        <w:tab/>
        <w:t>the APN of the default EPS bearer context shall be mapped to the DNN of the PDU session, unless the PDN connection is an emergency PDN connection;</w:t>
      </w:r>
    </w:p>
    <w:p w14:paraId="37556A4E" w14:textId="77777777" w:rsidR="00315892" w:rsidRPr="007F2770" w:rsidRDefault="00315892" w:rsidP="00315892">
      <w:pPr>
        <w:pStyle w:val="B1"/>
      </w:pPr>
      <w:r w:rsidRPr="007F2770">
        <w:t>d)</w:t>
      </w:r>
      <w:r w:rsidRPr="007F2770">
        <w:tab/>
        <w:t>for each default EPS bearer context in state BEARER CONTEXT ACTIVE the UE shall set the state of the mapped PDU session to PDU SESSION ACTIVE; and</w:t>
      </w:r>
    </w:p>
    <w:p w14:paraId="62DBF6E5" w14:textId="77777777" w:rsidR="00315892" w:rsidRPr="007F2770" w:rsidRDefault="00315892" w:rsidP="00315892">
      <w:pPr>
        <w:pStyle w:val="B1"/>
      </w:pPr>
      <w:r w:rsidRPr="007F2770">
        <w:t>e)</w:t>
      </w:r>
      <w:r w:rsidRPr="007F2770">
        <w:tab/>
        <w:t>for any other default EPS bearer context the UE shall set the state of the mapped PDU session to PDU SESSION INACTIVE.</w:t>
      </w:r>
    </w:p>
    <w:p w14:paraId="2B9B90C0" w14:textId="77777777" w:rsidR="00315892" w:rsidRPr="007F2770" w:rsidRDefault="00315892" w:rsidP="00315892">
      <w:r w:rsidRPr="007F2770">
        <w:t>Additionally, the UE shall set:</w:t>
      </w:r>
    </w:p>
    <w:p w14:paraId="0A0CDC43" w14:textId="77777777" w:rsidR="00315892" w:rsidRPr="007F2770" w:rsidRDefault="00315892" w:rsidP="00315892">
      <w:pPr>
        <w:pStyle w:val="B1"/>
      </w:pPr>
      <w:r w:rsidRPr="007F2770">
        <w:t>a)</w:t>
      </w:r>
      <w:r w:rsidRPr="007F2770">
        <w:tab/>
        <w:t xml:space="preserve">the PDU session identity of the PDU session to the PDU session identity included by the UE in the </w:t>
      </w:r>
      <w:r w:rsidR="00285072" w:rsidRPr="007F2770">
        <w:t>P</w:t>
      </w:r>
      <w:r w:rsidRPr="007F2770">
        <w:t xml:space="preserve">rotocol configuration options IE or </w:t>
      </w:r>
      <w:r w:rsidR="00285072" w:rsidRPr="007F2770">
        <w:t>E</w:t>
      </w:r>
      <w:r w:rsidRPr="007F2770">
        <w:t>xtended protocol configuration options IE in the PDN CONNECTIVITY REQUEST message</w:t>
      </w:r>
      <w:r w:rsidR="00A81435" w:rsidRPr="007F2770">
        <w:t>, or the PDU session identity associated with the default EPS bearer context</w:t>
      </w:r>
      <w:r w:rsidRPr="007F2770">
        <w:t>;</w:t>
      </w:r>
    </w:p>
    <w:p w14:paraId="2A6AA6E5" w14:textId="77777777" w:rsidR="00315892" w:rsidRPr="007F2770" w:rsidRDefault="00315892" w:rsidP="00315892">
      <w:pPr>
        <w:pStyle w:val="B1"/>
      </w:pPr>
      <w:r w:rsidRPr="007F2770">
        <w:t>b)</w:t>
      </w:r>
      <w:r w:rsidRPr="007F2770">
        <w:tab/>
        <w:t xml:space="preserve">the S-NSSAI of the PDU session to the S-NSSAI included by the network in the </w:t>
      </w:r>
      <w:r w:rsidR="00285072" w:rsidRPr="007F2770">
        <w:t>P</w:t>
      </w:r>
      <w:r w:rsidRPr="007F2770">
        <w:t xml:space="preserve">rotocol configuration options IE or </w:t>
      </w:r>
      <w:r w:rsidR="00285072" w:rsidRPr="007F2770">
        <w:t>E</w:t>
      </w:r>
      <w:r w:rsidRPr="007F2770">
        <w:t>xtended protocol configuration options IE in the ACTIVATE DEFAULT EPS BEARER REQUEST message</w:t>
      </w:r>
      <w:r w:rsidR="00A81435" w:rsidRPr="007F2770">
        <w:t>, or the S-NSSAI associated with the default EPS bearer context</w:t>
      </w:r>
      <w:r w:rsidR="00BC79D2" w:rsidRPr="007F2770">
        <w:t>, if the PDN connection is a non-emergency PDN connection</w:t>
      </w:r>
      <w:r w:rsidRPr="007F2770">
        <w:t>;</w:t>
      </w:r>
    </w:p>
    <w:p w14:paraId="58916DA4" w14:textId="77777777" w:rsidR="00315892" w:rsidRPr="007F2770" w:rsidRDefault="00315892" w:rsidP="00315892">
      <w:pPr>
        <w:pStyle w:val="B1"/>
      </w:pPr>
      <w:r w:rsidRPr="007F2770">
        <w:t>c)</w:t>
      </w:r>
      <w:r w:rsidRPr="007F2770">
        <w:tab/>
        <w:t xml:space="preserve">the session-AMBR of the PDU session to the session-AMBR included by the network in the </w:t>
      </w:r>
      <w:r w:rsidR="00AF3135" w:rsidRPr="007F2770">
        <w:t>P</w:t>
      </w:r>
      <w:r w:rsidRPr="007F2770">
        <w:t xml:space="preserve">rotocol configuration options IE or </w:t>
      </w:r>
      <w:r w:rsidR="00AF3135" w:rsidRPr="007F2770">
        <w:t>E</w:t>
      </w:r>
      <w:r w:rsidRPr="007F2770">
        <w:t xml:space="preserve">xtended </w:t>
      </w:r>
      <w:r w:rsidR="00B00908" w:rsidRPr="007F2770">
        <w:t>protocol</w:t>
      </w:r>
      <w:r w:rsidRPr="007F2770">
        <w:t xml:space="preserve"> configuration options IE in the ACTIVATE DEFAULT EPS BEARER REQUEST message</w:t>
      </w:r>
      <w:r w:rsidR="005820BF" w:rsidRPr="007F2770">
        <w:t xml:space="preserve"> or the MODIFY EPS BEARER CONTEXT REQUEST message</w:t>
      </w:r>
      <w:r w:rsidR="00A81435" w:rsidRPr="007F2770">
        <w:t>, or the session-AMBR associated with the default EPS bearer context</w:t>
      </w:r>
      <w:r w:rsidR="00B00908" w:rsidRPr="007F2770">
        <w:t>;</w:t>
      </w:r>
    </w:p>
    <w:p w14:paraId="5E280D3C" w14:textId="77777777" w:rsidR="00B00908" w:rsidRPr="007F2770" w:rsidRDefault="00B00908" w:rsidP="00B00908">
      <w:pPr>
        <w:pStyle w:val="B1"/>
      </w:pPr>
      <w:r w:rsidRPr="007F2770">
        <w:t>d)</w:t>
      </w:r>
      <w:r w:rsidRPr="007F2770">
        <w:tab/>
        <w:t>the SSC mode of the PDU session to "SSC mode 1"</w:t>
      </w:r>
      <w:r w:rsidR="00EE4E4F" w:rsidRPr="007F2770">
        <w:t>; and</w:t>
      </w:r>
    </w:p>
    <w:p w14:paraId="41909CC6" w14:textId="77777777" w:rsidR="00EE4E4F" w:rsidRPr="007F2770" w:rsidRDefault="00EE4E4F" w:rsidP="00EE4E4F">
      <w:pPr>
        <w:pStyle w:val="B1"/>
      </w:pPr>
      <w:r w:rsidRPr="007F2770">
        <w:t>e)</w:t>
      </w:r>
      <w:r w:rsidRPr="007F2770">
        <w:tab/>
        <w:t>the always-on PDU session indication to the always-on PDU session indication maintained in the UE, if any.</w:t>
      </w:r>
    </w:p>
    <w:p w14:paraId="705DD6AA" w14:textId="77777777" w:rsidR="0086663F" w:rsidRPr="007F2770" w:rsidRDefault="0086663F" w:rsidP="0086663F">
      <w:r w:rsidRPr="007F2770">
        <w:t>Upon inter-system change from S1 mode to N1 mode, the UE shall locally release the PDN connection(s) for which interworking to 5GS is not supported.</w:t>
      </w:r>
    </w:p>
    <w:p w14:paraId="63DB39EF" w14:textId="60098C40" w:rsidR="00B1664A" w:rsidRDefault="00B1664A" w:rsidP="00B1664A">
      <w:r w:rsidRPr="007F2770">
        <w:t>Upon inter-system change from S1 mode to N1 mode, for each PDN connection which is a user-plane resource of MA PDU session and for which interworking to 5GS is supported, the UE shall consider that the MA PDU session is established over 3GPP access and, unless the MA PDU session is established over non-3GPP access too, the UE shall set the session-AMBR of the PDU session to the session-AMBR included by the network in the Protocol configuration options IE or Extended protocol configuration options IE in the ACTIVATE DEFAULT EPS BEARER REQUEST message or the MODIFY EPS BEARER CONTEXT REQUEST message, or the session-AMBR associated with the default EPS bearer context of the PDN connection.</w:t>
      </w:r>
    </w:p>
    <w:p w14:paraId="6EB532C2" w14:textId="77777777" w:rsidR="00C35F8C" w:rsidRDefault="00C35F8C" w:rsidP="00C35F8C">
      <w:r>
        <w:t>Upon</w:t>
      </w:r>
      <w:r w:rsidRPr="007F2770">
        <w:t xml:space="preserve"> inter-system change from </w:t>
      </w:r>
      <w:r>
        <w:t>S</w:t>
      </w:r>
      <w:r w:rsidRPr="007F2770">
        <w:t xml:space="preserve">1 mode to </w:t>
      </w:r>
      <w:r>
        <w:t>N</w:t>
      </w:r>
      <w:r w:rsidRPr="007F2770">
        <w:t xml:space="preserve">1 mode, </w:t>
      </w:r>
      <w:r>
        <w:t>if:</w:t>
      </w:r>
    </w:p>
    <w:p w14:paraId="38693C4E" w14:textId="77777777" w:rsidR="00C35F8C" w:rsidRDefault="00C35F8C" w:rsidP="00C35F8C">
      <w:pPr>
        <w:pStyle w:val="B1"/>
        <w:rPr>
          <w:snapToGrid w:val="0"/>
        </w:rPr>
      </w:pPr>
      <w:r>
        <w:t>a)</w:t>
      </w:r>
      <w:r>
        <w:tab/>
        <w:t xml:space="preserve">the UE sent the </w:t>
      </w:r>
      <w:r w:rsidRPr="001A057E">
        <w:rPr>
          <w:snapToGrid w:val="0"/>
        </w:rPr>
        <w:t xml:space="preserve">URSP provisioning </w:t>
      </w:r>
      <w:r>
        <w:rPr>
          <w:snapToGrid w:val="0"/>
        </w:rPr>
        <w:t>in EPS</w:t>
      </w:r>
      <w:r w:rsidRPr="001A057E">
        <w:rPr>
          <w:snapToGrid w:val="0"/>
        </w:rPr>
        <w:t xml:space="preserve"> support </w:t>
      </w:r>
      <w:r w:rsidRPr="00E16C48">
        <w:rPr>
          <w:snapToGrid w:val="0"/>
        </w:rPr>
        <w:t>indicator</w:t>
      </w:r>
      <w:r>
        <w:rPr>
          <w:snapToGrid w:val="0"/>
        </w:rPr>
        <w:t xml:space="preserve"> and </w:t>
      </w:r>
      <w:r>
        <w:t xml:space="preserve">received the </w:t>
      </w:r>
      <w:r w:rsidRPr="001A057E">
        <w:rPr>
          <w:snapToGrid w:val="0"/>
        </w:rPr>
        <w:t xml:space="preserve">URSP provisioning </w:t>
      </w:r>
      <w:r>
        <w:rPr>
          <w:snapToGrid w:val="0"/>
        </w:rPr>
        <w:t>in EPS</w:t>
      </w:r>
      <w:r w:rsidRPr="001A057E">
        <w:rPr>
          <w:snapToGrid w:val="0"/>
        </w:rPr>
        <w:t xml:space="preserve"> support </w:t>
      </w:r>
      <w:r w:rsidRPr="00E16C48">
        <w:rPr>
          <w:snapToGrid w:val="0"/>
        </w:rPr>
        <w:t>indicator</w:t>
      </w:r>
      <w:r>
        <w:rPr>
          <w:snapToGrid w:val="0"/>
        </w:rPr>
        <w:t xml:space="preserve"> in </w:t>
      </w:r>
      <w:r w:rsidRPr="007F2770">
        <w:t>the PDN connection corresponding to the PDU session</w:t>
      </w:r>
      <w:r>
        <w:rPr>
          <w:snapToGrid w:val="0"/>
        </w:rPr>
        <w:t>; or</w:t>
      </w:r>
    </w:p>
    <w:p w14:paraId="383B51AE" w14:textId="77777777" w:rsidR="00C35F8C" w:rsidRDefault="00C35F8C" w:rsidP="00C35F8C">
      <w:pPr>
        <w:pStyle w:val="B1"/>
        <w:rPr>
          <w:snapToGrid w:val="0"/>
        </w:rPr>
      </w:pPr>
      <w:r>
        <w:rPr>
          <w:snapToGrid w:val="0"/>
        </w:rPr>
        <w:t>b)</w:t>
      </w:r>
      <w:r>
        <w:rPr>
          <w:snapToGrid w:val="0"/>
        </w:rPr>
        <w:tab/>
      </w:r>
      <w:r w:rsidRPr="007F2770">
        <w:rPr>
          <w:lang w:eastAsia="zh-TW"/>
        </w:rPr>
        <w:t xml:space="preserve">the </w:t>
      </w:r>
      <w:r w:rsidRPr="007F2770">
        <w:t xml:space="preserve">default EPS bearer context of the PDN connection corresponding to the PDU session </w:t>
      </w:r>
      <w:r>
        <w:t xml:space="preserve">is associated </w:t>
      </w:r>
      <w:r w:rsidRPr="007F2770">
        <w:t xml:space="preserve">with </w:t>
      </w:r>
      <w:r>
        <w:t xml:space="preserve">the </w:t>
      </w:r>
      <w:r w:rsidRPr="001A057E">
        <w:rPr>
          <w:snapToGrid w:val="0"/>
        </w:rPr>
        <w:t xml:space="preserve">URSP provisioning </w:t>
      </w:r>
      <w:r>
        <w:rPr>
          <w:snapToGrid w:val="0"/>
        </w:rPr>
        <w:t>in EPS</w:t>
      </w:r>
      <w:r w:rsidRPr="001A057E">
        <w:rPr>
          <w:snapToGrid w:val="0"/>
        </w:rPr>
        <w:t xml:space="preserve"> support </w:t>
      </w:r>
      <w:r w:rsidRPr="00E16C48">
        <w:rPr>
          <w:snapToGrid w:val="0"/>
        </w:rPr>
        <w:t>indicator</w:t>
      </w:r>
      <w:r>
        <w:rPr>
          <w:snapToGrid w:val="0"/>
        </w:rPr>
        <w:t>s;</w:t>
      </w:r>
    </w:p>
    <w:p w14:paraId="67BDA3F7" w14:textId="56B955C7" w:rsidR="00C35F8C" w:rsidRPr="007F2770" w:rsidRDefault="00C35F8C" w:rsidP="00C35F8C">
      <w:r>
        <w:t xml:space="preserve">then the UE </w:t>
      </w:r>
      <w:r w:rsidRPr="007F2770">
        <w:rPr>
          <w:lang w:eastAsia="zh-TW"/>
        </w:rPr>
        <w:t xml:space="preserve">shall associate </w:t>
      </w:r>
      <w:r w:rsidRPr="007F2770">
        <w:t>the PDU session</w:t>
      </w:r>
      <w:r>
        <w:t xml:space="preserve"> with the </w:t>
      </w:r>
      <w:r w:rsidRPr="001A057E">
        <w:rPr>
          <w:snapToGrid w:val="0"/>
        </w:rPr>
        <w:t xml:space="preserve">URSP provisioning </w:t>
      </w:r>
      <w:r>
        <w:rPr>
          <w:snapToGrid w:val="0"/>
        </w:rPr>
        <w:t>in EPS</w:t>
      </w:r>
      <w:r w:rsidRPr="001A057E">
        <w:rPr>
          <w:snapToGrid w:val="0"/>
        </w:rPr>
        <w:t xml:space="preserve"> support </w:t>
      </w:r>
      <w:r w:rsidRPr="00E16C48">
        <w:rPr>
          <w:snapToGrid w:val="0"/>
        </w:rPr>
        <w:t>indicator</w:t>
      </w:r>
      <w:r>
        <w:rPr>
          <w:snapToGrid w:val="0"/>
        </w:rPr>
        <w:t>s</w:t>
      </w:r>
      <w:r w:rsidRPr="007F2770">
        <w:t>.</w:t>
      </w:r>
    </w:p>
    <w:p w14:paraId="6C4A7624" w14:textId="4704814C" w:rsidR="00B1664A" w:rsidRPr="007F2770" w:rsidRDefault="00B1664A" w:rsidP="00B1664A">
      <w:r w:rsidRPr="007F2770">
        <w:t>Additionally, for each EPS bearer context of the PDN connection, the UE shall create QoS flow(s) each of which is associated with the QoS flow description received in the Protocol configuration options IE or Extended protocol configuration options IE in the ACTIVATE DEFAULT EPS BEARER REQUEST message, ACTIVATE DEDICATED EPS BEARER REQUEST message,</w:t>
      </w:r>
      <w:r w:rsidR="001F2B80">
        <w:t xml:space="preserve"> </w:t>
      </w:r>
      <w:r w:rsidRPr="007F2770">
        <w:t>or MODIFY EPS BEARER REQUEST message (see 3GPP TS 24.301 [15]), or the QoS flow description associated with EPS bearer context, unless:</w:t>
      </w:r>
    </w:p>
    <w:p w14:paraId="313442B3" w14:textId="2F60D160" w:rsidR="00B1664A" w:rsidRPr="007F2770" w:rsidRDefault="00495089" w:rsidP="00B1664A">
      <w:pPr>
        <w:pStyle w:val="B1"/>
      </w:pPr>
      <w:r w:rsidRPr="007F2770">
        <w:t>a</w:t>
      </w:r>
      <w:r w:rsidR="00B1664A" w:rsidRPr="007F2770">
        <w:t>)</w:t>
      </w:r>
      <w:r w:rsidR="00B1664A" w:rsidRPr="007F2770">
        <w:tab/>
        <w:t>the PDU session is an MA PDU session which:</w:t>
      </w:r>
    </w:p>
    <w:p w14:paraId="3CEFA691" w14:textId="5B40B2A0" w:rsidR="00B1664A" w:rsidRPr="007F2770" w:rsidRDefault="00B1664A" w:rsidP="00B1664A">
      <w:pPr>
        <w:pStyle w:val="B2"/>
      </w:pPr>
      <w:r w:rsidRPr="007F2770">
        <w:t>1)</w:t>
      </w:r>
      <w:r w:rsidRPr="007F2770">
        <w:tab/>
        <w:t>is established over non-3GPP access; and</w:t>
      </w:r>
    </w:p>
    <w:p w14:paraId="50D5E4D6" w14:textId="77777777" w:rsidR="00B1664A" w:rsidRPr="007F2770" w:rsidRDefault="00B1664A" w:rsidP="00B1664A">
      <w:pPr>
        <w:pStyle w:val="B2"/>
      </w:pPr>
      <w:r w:rsidRPr="007F2770">
        <w:t>2)</w:t>
      </w:r>
      <w:r w:rsidRPr="007F2770">
        <w:tab/>
        <w:t>has a PDN connection as a user-plane resource; and</w:t>
      </w:r>
    </w:p>
    <w:p w14:paraId="38B8CF9E" w14:textId="304D2286" w:rsidR="00B1664A" w:rsidRPr="007F2770" w:rsidRDefault="00495089" w:rsidP="00B1664A">
      <w:pPr>
        <w:pStyle w:val="B1"/>
        <w:rPr>
          <w:noProof/>
          <w:lang w:val="en-US"/>
        </w:rPr>
      </w:pPr>
      <w:r w:rsidRPr="007F2770">
        <w:t>b</w:t>
      </w:r>
      <w:r w:rsidR="00B1664A" w:rsidRPr="007F2770">
        <w:t>)</w:t>
      </w:r>
      <w:r w:rsidR="00B1664A" w:rsidRPr="007F2770">
        <w:tab/>
        <w:t>the QoS flow already exists over the non-3GPP access.</w:t>
      </w:r>
    </w:p>
    <w:p w14:paraId="2501AD21" w14:textId="77777777" w:rsidR="00B1664A" w:rsidRPr="007F2770" w:rsidRDefault="00B1664A" w:rsidP="00B1664A">
      <w:r w:rsidRPr="007F2770">
        <w:t>Additionally, for each EPS bearer context of the PDN connection, the UE shall create QoS rules(s), if any, each of which is associated with the QoS rule received in the Protocol configuration options IE or Extended protocol configuration options IE in the ACTIVATE DEFAULT EPS BEARER REQUEST message, ACTIVATE DEDICATED EPS BEARER REQUEST message, or MODIFY EPS BEARER CONTEXT REQUEST message (see 3GPP TS 24.301 [15]), or the QoS rules associated with EPS bearer context, unless:</w:t>
      </w:r>
    </w:p>
    <w:p w14:paraId="6D0F6CE6" w14:textId="1A322F92" w:rsidR="00B1664A" w:rsidRPr="007F2770" w:rsidRDefault="00495089" w:rsidP="00B1664A">
      <w:pPr>
        <w:pStyle w:val="B1"/>
      </w:pPr>
      <w:r w:rsidRPr="007F2770">
        <w:t>a</w:t>
      </w:r>
      <w:r w:rsidR="00B1664A" w:rsidRPr="007F2770">
        <w:t>)</w:t>
      </w:r>
      <w:r w:rsidR="00B1664A" w:rsidRPr="007F2770">
        <w:tab/>
        <w:t>the PDU session is an MA PDU session which:</w:t>
      </w:r>
    </w:p>
    <w:p w14:paraId="03D1B350" w14:textId="4D9BABD9" w:rsidR="00B1664A" w:rsidRPr="007F2770" w:rsidRDefault="00B1664A" w:rsidP="00B1664A">
      <w:pPr>
        <w:pStyle w:val="B2"/>
      </w:pPr>
      <w:r w:rsidRPr="007F2770">
        <w:t>1)</w:t>
      </w:r>
      <w:r w:rsidRPr="007F2770">
        <w:tab/>
        <w:t>is established over non-3GPP access; and</w:t>
      </w:r>
    </w:p>
    <w:p w14:paraId="1ED8AC00" w14:textId="77777777" w:rsidR="00B1664A" w:rsidRPr="007F2770" w:rsidRDefault="00B1664A" w:rsidP="00B1664A">
      <w:pPr>
        <w:pStyle w:val="B2"/>
      </w:pPr>
      <w:r w:rsidRPr="007F2770">
        <w:t>2)</w:t>
      </w:r>
      <w:r w:rsidRPr="007F2770">
        <w:tab/>
        <w:t>has a PDN connection as a user-plane resource; and</w:t>
      </w:r>
    </w:p>
    <w:p w14:paraId="794B4EB8" w14:textId="1257B30F" w:rsidR="00B1664A" w:rsidRPr="007F2770" w:rsidRDefault="00495089" w:rsidP="00B1664A">
      <w:pPr>
        <w:pStyle w:val="B1"/>
        <w:rPr>
          <w:noProof/>
          <w:lang w:val="en-US"/>
        </w:rPr>
      </w:pPr>
      <w:r w:rsidRPr="007F2770">
        <w:t>b</w:t>
      </w:r>
      <w:r w:rsidR="00B1664A" w:rsidRPr="007F2770">
        <w:t>)</w:t>
      </w:r>
      <w:r w:rsidR="00B1664A" w:rsidRPr="007F2770">
        <w:tab/>
        <w:t>the QoS rule already exists over the non-3GPP access.</w:t>
      </w:r>
    </w:p>
    <w:p w14:paraId="2971E24A" w14:textId="7FFCB9E9" w:rsidR="00661A20" w:rsidRPr="007F2770" w:rsidRDefault="00661A20" w:rsidP="00FD7D39">
      <w:pPr>
        <w:pStyle w:val="NO"/>
        <w:rPr>
          <w:noProof/>
          <w:lang w:val="en-US"/>
        </w:rPr>
      </w:pPr>
      <w:r w:rsidRPr="007F2770">
        <w:rPr>
          <w:noProof/>
          <w:lang w:val="en-US" w:eastAsia="zh-CN"/>
        </w:rPr>
        <w:t>NOTE 9:</w:t>
      </w:r>
      <w:r w:rsidRPr="007F2770">
        <w:rPr>
          <w:noProof/>
          <w:lang w:val="en-US" w:eastAsia="zh-CN"/>
        </w:rPr>
        <w:tab/>
        <w:t>For a QoS rule which do</w:t>
      </w:r>
      <w:r w:rsidRPr="007F2770">
        <w:rPr>
          <w:rFonts w:hint="eastAsia"/>
          <w:noProof/>
          <w:lang w:val="en-US" w:eastAsia="zh-TW"/>
        </w:rPr>
        <w:t>e</w:t>
      </w:r>
      <w:r w:rsidRPr="007F2770">
        <w:rPr>
          <w:noProof/>
          <w:lang w:val="en-US" w:eastAsia="zh-TW"/>
        </w:rPr>
        <w:t>s</w:t>
      </w:r>
      <w:r w:rsidRPr="007F2770">
        <w:rPr>
          <w:noProof/>
          <w:lang w:val="en-US" w:eastAsia="zh-CN"/>
        </w:rPr>
        <w:t xml:space="preserve"> not exist over non-3GPP access, the UE does not create the QoS rule if the QoS rule is the default QoS rule, or the precedence value of the QoS rule equals to the precedence value of a QoS rule exists over the non-3GPP access.</w:t>
      </w:r>
    </w:p>
    <w:p w14:paraId="5917D710" w14:textId="77777777" w:rsidR="00CC0985" w:rsidRPr="007F2770" w:rsidRDefault="00CC0985" w:rsidP="00CC0985">
      <w:r w:rsidRPr="007F2770">
        <w:rPr>
          <w:noProof/>
          <w:lang w:val="en-US"/>
        </w:rPr>
        <w:t xml:space="preserve">Additionally, for each </w:t>
      </w:r>
      <w:r w:rsidRPr="007F2770">
        <w:t xml:space="preserve">PDU session which was created at inter-system change from S1 mode to N1 mode </w:t>
      </w:r>
      <w:r w:rsidRPr="007F2770">
        <w:rPr>
          <w:noProof/>
          <w:lang w:val="en-US"/>
        </w:rPr>
        <w:t xml:space="preserve">from a corresponding </w:t>
      </w:r>
      <w:r w:rsidRPr="007F2770">
        <w:t xml:space="preserve">PDN connection of </w:t>
      </w:r>
      <w:r w:rsidRPr="007F2770">
        <w:rPr>
          <w:noProof/>
          <w:lang w:val="en-US"/>
        </w:rPr>
        <w:t xml:space="preserve">the "Ethernet" PDN type, the UE shall consider that </w:t>
      </w:r>
      <w:r w:rsidRPr="007F2770">
        <w:t xml:space="preserve">Ethernet PDN type in S1 mode is supported by the network and the SMF </w:t>
      </w:r>
      <w:r w:rsidRPr="007F2770">
        <w:rPr>
          <w:noProof/>
          <w:lang w:val="en-US"/>
        </w:rPr>
        <w:t xml:space="preserve">shall consider that </w:t>
      </w:r>
      <w:r w:rsidRPr="007F2770">
        <w:t>Ethernet PDN type in S1 mode is supported by the UE.</w:t>
      </w:r>
    </w:p>
    <w:p w14:paraId="02A26226" w14:textId="77777777" w:rsidR="00446969" w:rsidRPr="007F2770" w:rsidRDefault="00446969" w:rsidP="00446969">
      <w:pPr>
        <w:rPr>
          <w:noProof/>
          <w:lang w:val="en-US"/>
        </w:rPr>
      </w:pPr>
      <w:r w:rsidRPr="007F2770">
        <w:t>The UE and the network shall locally release the PDN connection(s) and EPS bearer</w:t>
      </w:r>
      <w:r w:rsidR="005755D1" w:rsidRPr="007F2770">
        <w:t xml:space="preserve"> context</w:t>
      </w:r>
      <w:r w:rsidRPr="007F2770">
        <w:t>(s) associated with the 3GPP access which have not been transferred to 5GS.</w:t>
      </w:r>
    </w:p>
    <w:p w14:paraId="2A9BFD69" w14:textId="228194DD" w:rsidR="00A81435" w:rsidRPr="007F2770" w:rsidRDefault="00A81435" w:rsidP="00A81435">
      <w:pPr>
        <w:rPr>
          <w:noProof/>
          <w:lang w:val="en-US"/>
        </w:rPr>
      </w:pPr>
      <w:r w:rsidRPr="007F2770">
        <w:rPr>
          <w:noProof/>
          <w:lang w:val="en-US"/>
        </w:rPr>
        <w:t>After inter-system change from S1 mode to N1 mode, for each QoS flow mapped from a</w:t>
      </w:r>
      <w:r w:rsidR="00495089" w:rsidRPr="007F2770">
        <w:rPr>
          <w:noProof/>
          <w:lang w:val="en-US"/>
        </w:rPr>
        <w:t>n</w:t>
      </w:r>
      <w:r w:rsidRPr="007F2770">
        <w:rPr>
          <w:noProof/>
          <w:lang w:val="en-US"/>
        </w:rPr>
        <w:t xml:space="preserve"> EPS bearer context the UE shall associate the EPS bearer </w:t>
      </w:r>
      <w:r w:rsidR="004C1F94" w:rsidRPr="007F2770">
        <w:rPr>
          <w:noProof/>
          <w:lang w:val="en-US"/>
        </w:rPr>
        <w:t>identity</w:t>
      </w:r>
      <w:r w:rsidRPr="007F2770">
        <w:rPr>
          <w:noProof/>
          <w:lang w:val="en-US"/>
        </w:rPr>
        <w:t xml:space="preserve">, </w:t>
      </w:r>
      <w:r w:rsidRPr="007F2770">
        <w:t>the EPS QoS parameters, the extended EPS QoS parameters, and the traffic flow template, if available,</w:t>
      </w:r>
      <w:r w:rsidRPr="007F2770">
        <w:rPr>
          <w:noProof/>
          <w:lang w:val="en-US"/>
        </w:rPr>
        <w:t xml:space="preserve"> of the EPS bearer context with the QoS flow.</w:t>
      </w:r>
    </w:p>
    <w:p w14:paraId="3D556210" w14:textId="77777777" w:rsidR="00B1664A" w:rsidRPr="007F2770" w:rsidRDefault="00B1664A" w:rsidP="00B1664A">
      <w:r w:rsidRPr="007F2770">
        <w:rPr>
          <w:noProof/>
          <w:lang w:val="en-US"/>
        </w:rPr>
        <w:t xml:space="preserve">After inter-system change from S1 mode to N1 mode, for each QoS flow of an </w:t>
      </w:r>
      <w:r w:rsidRPr="007F2770">
        <w:t>MA PDU session which:</w:t>
      </w:r>
    </w:p>
    <w:p w14:paraId="0F9FE425" w14:textId="2AD3D907" w:rsidR="00B1664A" w:rsidRPr="007F2770" w:rsidRDefault="00B1664A" w:rsidP="00B1664A">
      <w:pPr>
        <w:pStyle w:val="B1"/>
      </w:pPr>
      <w:r w:rsidRPr="007F2770">
        <w:t>a)</w:t>
      </w:r>
      <w:r w:rsidRPr="007F2770">
        <w:tab/>
        <w:t>is established over non-3GPP access; and</w:t>
      </w:r>
    </w:p>
    <w:p w14:paraId="04001B3D" w14:textId="77777777" w:rsidR="00B1664A" w:rsidRPr="007F2770" w:rsidRDefault="00B1664A" w:rsidP="00B1664A">
      <w:pPr>
        <w:pStyle w:val="B1"/>
      </w:pPr>
      <w:r w:rsidRPr="007F2770">
        <w:t>b)</w:t>
      </w:r>
      <w:r w:rsidRPr="007F2770">
        <w:tab/>
        <w:t>has a PDN connection as a user-plane resource;</w:t>
      </w:r>
    </w:p>
    <w:p w14:paraId="1321A4B1" w14:textId="592B3AAD" w:rsidR="00B1664A" w:rsidRPr="007F2770" w:rsidRDefault="00B1664A" w:rsidP="00B1664A">
      <w:pPr>
        <w:rPr>
          <w:noProof/>
          <w:lang w:val="en-US"/>
        </w:rPr>
      </w:pPr>
      <w:r w:rsidRPr="007F2770">
        <w:t>such that the QoS flow was received in the Protocol configuration options IE or Extended protocol configuration options IE in the ACTIVATE DEFAULT EPS BEARER REQUEST message, ACTIVATE DEDICATED EPS BEARER REQUEST message, MODIFY EPS BEARER CONTEXT REQUEST message, (see 3GPP TS 24.301 [15]), or associated with EPS bearer context</w:t>
      </w:r>
      <w:r w:rsidRPr="007F2770">
        <w:rPr>
          <w:noProof/>
          <w:lang w:val="en-US"/>
        </w:rPr>
        <w:t xml:space="preserve">, the UE shall associate the EPS bearer identity, </w:t>
      </w:r>
      <w:r w:rsidRPr="007F2770">
        <w:t>the EPS QoS parameters, the extended EPS QoS parameters, and the traffic flow template, if available,</w:t>
      </w:r>
      <w:r w:rsidRPr="007F2770">
        <w:rPr>
          <w:noProof/>
          <w:lang w:val="en-US"/>
        </w:rPr>
        <w:t xml:space="preserve"> of the EPS bearer context with the QoS flow.</w:t>
      </w:r>
    </w:p>
    <w:p w14:paraId="0CB7D041" w14:textId="77777777" w:rsidR="00EE3F21" w:rsidRPr="007F2770" w:rsidRDefault="00EE3F21" w:rsidP="00EE3F21">
      <w:r w:rsidRPr="007F2770">
        <w:t xml:space="preserve">If the EPS bearer context(s) of the PDN connection are associated with the </w:t>
      </w:r>
      <w:r w:rsidR="00E60B71" w:rsidRPr="007F2770">
        <w:t>c</w:t>
      </w:r>
      <w:r w:rsidRPr="007F2770">
        <w:t xml:space="preserve">ontrol plane only indication, and the PDN connection supports interworking to 5GS, after inter-system change from S1 mode to N1 mode, the UE shall associate the PDU session corresponding to the PDN connection with the </w:t>
      </w:r>
      <w:r w:rsidR="00E60B71" w:rsidRPr="007F2770">
        <w:t>c</w:t>
      </w:r>
      <w:r w:rsidRPr="007F2770">
        <w:t>ontrol plane only indication.</w:t>
      </w:r>
    </w:p>
    <w:p w14:paraId="08861B6F" w14:textId="77777777" w:rsidR="009860B3" w:rsidRPr="007F2770" w:rsidRDefault="009860B3" w:rsidP="009860B3">
      <w:r w:rsidRPr="007F2770">
        <w:t>If the default EPS bearer context of the PDN connection is associated with the PDU session pair ID, and the PDN connection supports interworking to 5GS, after inter-system change from S1 mode to N1 mode, the UE shall associate the PDU session corresponding to the PDN connection with the PDU session pair ID. If the default EPS bearer context of the PDN connection is associated with the RSN, and the PDN connection supports interworking to 5GS, after inter-system change from S1 mode to N1 mode, the UE shall associate the PDU session corresponding to the PDN connection with the RSN.</w:t>
      </w:r>
    </w:p>
    <w:p w14:paraId="02BCF8B3" w14:textId="77777777" w:rsidR="00FE3C08" w:rsidRPr="007F2770" w:rsidRDefault="00FE3C08" w:rsidP="00FE3C08">
      <w:pPr>
        <w:rPr>
          <w:noProof/>
          <w:lang w:val="en-US"/>
        </w:rPr>
      </w:pPr>
      <w:r w:rsidRPr="007F2770">
        <w:t>If there is an EPS bearer used for IM</w:t>
      </w:r>
      <w:r w:rsidR="008D63CE" w:rsidRPr="007F2770">
        <w:t>S</w:t>
      </w:r>
      <w:r w:rsidRPr="007F2770">
        <w:t xml:space="preserve"> signalling, after inter-system change from S1 mode to N1 mode, the QoS flow of the default QoS rule in the corresponding PDU session is used for IM</w:t>
      </w:r>
      <w:r w:rsidR="008D63CE" w:rsidRPr="007F2770">
        <w:t>S</w:t>
      </w:r>
      <w:r w:rsidRPr="007F2770">
        <w:t xml:space="preserve"> signalling.</w:t>
      </w:r>
    </w:p>
    <w:p w14:paraId="269DAF84" w14:textId="3480414D" w:rsidR="00EE4E4F" w:rsidRPr="007F2770" w:rsidRDefault="00EE4E4F" w:rsidP="00EE4E4F">
      <w:r w:rsidRPr="007F2770">
        <w:t xml:space="preserve">For a PDN connection established when in S1 mode, upon </w:t>
      </w:r>
      <w:r w:rsidR="0077381C" w:rsidRPr="007F2770">
        <w:t>an</w:t>
      </w:r>
      <w:r w:rsidRPr="007F2770">
        <w:t xml:space="preserve"> inter-system change from S1 mode to N1 mode,</w:t>
      </w:r>
      <w:r w:rsidR="003A2242" w:rsidRPr="007F2770">
        <w:t xml:space="preserve"> if a UE-requested PDU session modification procedure has not been successfully performed yet,</w:t>
      </w:r>
      <w:r w:rsidRPr="007F2770">
        <w:t xml:space="preserve">the SMF shall determine the </w:t>
      </w:r>
      <w:r w:rsidR="00BE749C" w:rsidRPr="007F2770">
        <w:t xml:space="preserve">always-on </w:t>
      </w:r>
      <w:r w:rsidRPr="007F2770">
        <w:t>PDU session indication as specified in subclause 6.3.2.2.</w:t>
      </w:r>
    </w:p>
    <w:p w14:paraId="0A630F2F" w14:textId="77777777" w:rsidR="00621F9D" w:rsidRPr="007F2770" w:rsidRDefault="00621F9D" w:rsidP="00621F9D">
      <w:r w:rsidRPr="007F2770">
        <w:rPr>
          <w:noProof/>
          <w:lang w:val="en-US"/>
        </w:rPr>
        <w:t>When the UE is provided</w:t>
      </w:r>
      <w:r w:rsidRPr="007F2770">
        <w:t xml:space="preserve"> with one or more mapped EPS bearer contexts in the Mapped EPS bearer contexts IE of the PDU SESSION MODIFICATION COMMAND message, the UE shall process the mapped EPS bearer contexts sequentially starting with the first mapped EPS bearer context.</w:t>
      </w:r>
    </w:p>
    <w:p w14:paraId="154A3958" w14:textId="77777777" w:rsidR="00670ACF" w:rsidRPr="007F2770" w:rsidRDefault="00A81435" w:rsidP="00670ACF">
      <w:pPr>
        <w:rPr>
          <w:noProof/>
          <w:lang w:val="en-US"/>
        </w:rPr>
      </w:pPr>
      <w:r w:rsidRPr="007F2770">
        <w:rPr>
          <w:noProof/>
          <w:lang w:val="en-US"/>
        </w:rPr>
        <w:t xml:space="preserve">When the UE is provided with a new EPS bearer </w:t>
      </w:r>
      <w:r w:rsidR="004C1F94" w:rsidRPr="007F2770">
        <w:rPr>
          <w:noProof/>
          <w:lang w:val="en-US"/>
        </w:rPr>
        <w:t>identity</w:t>
      </w:r>
      <w:r w:rsidRPr="007F2770">
        <w:rPr>
          <w:noProof/>
          <w:lang w:val="en-US"/>
        </w:rPr>
        <w:t xml:space="preserve">, a </w:t>
      </w:r>
      <w:r w:rsidRPr="007F2770">
        <w:t>new EPS QoS parameters,</w:t>
      </w:r>
      <w:r w:rsidR="00670ACF" w:rsidRPr="007F2770">
        <w:t xml:space="preserve"> </w:t>
      </w:r>
      <w:r w:rsidRPr="007F2770">
        <w:t>a new extended EPS QoS parameters</w:t>
      </w:r>
      <w:r w:rsidR="00FA5CFB" w:rsidRPr="007F2770">
        <w:t>, a new APN-AMBR or a new extended APN-AMBR</w:t>
      </w:r>
      <w:r w:rsidRPr="007F2770">
        <w:t xml:space="preserve"> in the </w:t>
      </w:r>
      <w:r w:rsidR="00181E31" w:rsidRPr="007F2770">
        <w:t>Mapped EPS bearer context</w:t>
      </w:r>
      <w:r w:rsidRPr="007F2770">
        <w:t xml:space="preserve"> IE of the PDU SESSION MODIFICATION COMMAND </w:t>
      </w:r>
      <w:r w:rsidR="00AF3135" w:rsidRPr="007F2770">
        <w:t xml:space="preserve">message </w:t>
      </w:r>
      <w:r w:rsidRPr="007F2770">
        <w:t>for a QoS flow</w:t>
      </w:r>
      <w:r w:rsidRPr="007F2770">
        <w:rPr>
          <w:noProof/>
          <w:lang w:val="en-US"/>
        </w:rPr>
        <w:t>, the UE shall discard the corresponding association(s) and associate the new value(s) with the QoS flow.</w:t>
      </w:r>
    </w:p>
    <w:p w14:paraId="5B86B271" w14:textId="77777777" w:rsidR="00A81435" w:rsidRPr="007F2770" w:rsidRDefault="00670ACF" w:rsidP="00670ACF">
      <w:pPr>
        <w:rPr>
          <w:noProof/>
          <w:lang w:val="en-US"/>
        </w:rPr>
      </w:pPr>
      <w:r w:rsidRPr="007F2770">
        <w:rPr>
          <w:noProof/>
          <w:lang w:val="en-US"/>
        </w:rPr>
        <w:t xml:space="preserve">When the UE is provided with a new </w:t>
      </w:r>
      <w:r w:rsidRPr="007F2770">
        <w:t>traffic flow template in the Mapped EPS bearer contexts IE of the PDU SESSION MODIFICATION COMMAND message for a QoS flow, the UE shall check the traffic flow template for different types of TFT IE errors as specified in subclause 6.3.2.3.</w:t>
      </w:r>
    </w:p>
    <w:p w14:paraId="59789235" w14:textId="77777777" w:rsidR="002C0B4A" w:rsidRPr="007F2770" w:rsidRDefault="002C0B4A" w:rsidP="002C0B4A">
      <w:pPr>
        <w:rPr>
          <w:lang w:val="en-US"/>
        </w:rPr>
      </w:pPr>
      <w:r w:rsidRPr="007F2770">
        <w:rPr>
          <w:lang w:val="en-US"/>
        </w:rPr>
        <w:t>When a QoS flow is deleted, the associated EPS bearer context information that are mapped from the deleted QoS flow shall be deleted from the UE and the network</w:t>
      </w:r>
      <w:r w:rsidR="003E642E" w:rsidRPr="007F2770">
        <w:rPr>
          <w:lang w:val="en-US"/>
        </w:rPr>
        <w:t xml:space="preserve"> if there is no other existing QoS flow associated with this EPS bearer context</w:t>
      </w:r>
      <w:r w:rsidRPr="007F2770">
        <w:rPr>
          <w:lang w:val="en-US"/>
        </w:rPr>
        <w:t xml:space="preserve">. </w:t>
      </w:r>
      <w:r w:rsidR="004A7ABD" w:rsidRPr="007F2770">
        <w:rPr>
          <w:lang w:val="en-US"/>
        </w:rPr>
        <w:t xml:space="preserve">When the EPS bearer identity of a QoS flow is deleted, the associated EPS bearer context information that are mapped from the deleted EPS bearer identity shall be deleted from the UE and the network if there is no other existing QoS flow associated with this EPS bearer context. </w:t>
      </w:r>
      <w:r w:rsidRPr="007F2770">
        <w:rPr>
          <w:lang w:val="en-US"/>
        </w:rPr>
        <w:t xml:space="preserve">When an EPS bearer is released, all the associated QoS flow </w:t>
      </w:r>
      <w:r w:rsidR="004A7ABD" w:rsidRPr="007F2770">
        <w:rPr>
          <w:lang w:val="en-US"/>
        </w:rPr>
        <w:t>descriptions and QoS rules</w:t>
      </w:r>
      <w:r w:rsidRPr="007F2770">
        <w:rPr>
          <w:lang w:val="en-US"/>
        </w:rPr>
        <w:t xml:space="preserve"> that are mapped from the released EPS bearer shall be deleted from the UE and the network.</w:t>
      </w:r>
    </w:p>
    <w:p w14:paraId="018DF072" w14:textId="74B5FFAE" w:rsidR="00561C63" w:rsidRPr="007F2770" w:rsidRDefault="00561C63" w:rsidP="00561C63">
      <w:pPr>
        <w:pStyle w:val="NO"/>
        <w:rPr>
          <w:noProof/>
        </w:rPr>
      </w:pPr>
      <w:r w:rsidRPr="007F2770">
        <w:rPr>
          <w:noProof/>
        </w:rPr>
        <w:t>NOTE</w:t>
      </w:r>
      <w:r w:rsidR="001A18BD" w:rsidRPr="007F2770">
        <w:t> </w:t>
      </w:r>
      <w:r w:rsidR="00661A20" w:rsidRPr="007F2770">
        <w:t>10</w:t>
      </w:r>
      <w:r w:rsidRPr="007F2770">
        <w:rPr>
          <w:noProof/>
        </w:rPr>
        <w:t>:</w:t>
      </w:r>
      <w:r w:rsidRPr="007F2770">
        <w:rPr>
          <w:noProof/>
        </w:rPr>
        <w:tab/>
        <w:t xml:space="preserve">If </w:t>
      </w:r>
      <w:r w:rsidR="00A56343" w:rsidRPr="007F2770">
        <w:rPr>
          <w:noProof/>
        </w:rPr>
        <w:t>T3584</w:t>
      </w:r>
      <w:r w:rsidRPr="007F2770">
        <w:rPr>
          <w:noProof/>
        </w:rPr>
        <w:t xml:space="preserve"> is running or deactivated for </w:t>
      </w:r>
      <w:r w:rsidR="009821D9" w:rsidRPr="007F2770">
        <w:rPr>
          <w:lang w:val="en-US"/>
        </w:rPr>
        <w:t xml:space="preserve">the </w:t>
      </w:r>
      <w:r w:rsidR="009821D9" w:rsidRPr="007F2770">
        <w:t>S-NSSAI and optionally the DNN combination</w:t>
      </w:r>
      <w:r w:rsidRPr="007F2770">
        <w:rPr>
          <w:noProof/>
        </w:rPr>
        <w:t xml:space="preserve">, the UE is allowed to initate ESM procedures in EPS </w:t>
      </w:r>
      <w:r w:rsidR="00DE26AE" w:rsidRPr="007F2770">
        <w:rPr>
          <w:noProof/>
        </w:rPr>
        <w:t xml:space="preserve">with or without </w:t>
      </w:r>
      <w:r w:rsidRPr="007F2770">
        <w:rPr>
          <w:noProof/>
        </w:rPr>
        <w:t>APN corresponding to that DNN, and if the APN is congested in EPS, the MME can send a back-off timer for the APN to the UE as specified in 3GPP</w:t>
      </w:r>
      <w:r w:rsidRPr="007F2770">
        <w:t> </w:t>
      </w:r>
      <w:r w:rsidRPr="007F2770">
        <w:rPr>
          <w:noProof/>
        </w:rPr>
        <w:t>TS</w:t>
      </w:r>
      <w:r w:rsidRPr="007F2770">
        <w:t> </w:t>
      </w:r>
      <w:r w:rsidRPr="007F2770">
        <w:rPr>
          <w:noProof/>
        </w:rPr>
        <w:t>24.301</w:t>
      </w:r>
      <w:r w:rsidRPr="007F2770">
        <w:t> </w:t>
      </w:r>
      <w:r w:rsidRPr="007F2770">
        <w:rPr>
          <w:noProof/>
        </w:rPr>
        <w:t>[15].</w:t>
      </w:r>
    </w:p>
    <w:p w14:paraId="3DFDC3EB" w14:textId="0AE9C8A7" w:rsidR="008C41A4" w:rsidRPr="007F2770" w:rsidRDefault="008C41A4" w:rsidP="008C41A4">
      <w:pPr>
        <w:rPr>
          <w:lang w:val="en-US" w:eastAsia="zh-CN"/>
        </w:rPr>
      </w:pPr>
      <w:r w:rsidRPr="007F2770">
        <w:rPr>
          <w:lang w:val="en-US" w:eastAsia="zh-CN"/>
        </w:rPr>
        <w:t xml:space="preserve">Upon inter-system change from N1 mode to S1 mode, if the UE has any PDU sessions associated with one or more </w:t>
      </w:r>
      <w:r w:rsidR="00EB0D44" w:rsidRPr="007F2770">
        <w:t xml:space="preserve">multicast </w:t>
      </w:r>
      <w:r w:rsidRPr="007F2770">
        <w:rPr>
          <w:lang w:val="en-US" w:eastAsia="zh-CN"/>
        </w:rPr>
        <w:t xml:space="preserve">MBS sessions, the UE shall locally leave the associated </w:t>
      </w:r>
      <w:r w:rsidR="00EB0D44" w:rsidRPr="007F2770">
        <w:t xml:space="preserve">multicast </w:t>
      </w:r>
      <w:r w:rsidRPr="007F2770">
        <w:rPr>
          <w:lang w:val="en-US" w:eastAsia="zh-CN"/>
        </w:rPr>
        <w:t xml:space="preserve">MBS sessions and </w:t>
      </w:r>
      <w:r w:rsidRPr="007F2770">
        <w:rPr>
          <w:lang w:eastAsia="zh-CN"/>
        </w:rPr>
        <w:t>the network shall consider the UE as removed from the associated MBS sessions</w:t>
      </w:r>
      <w:r w:rsidRPr="007F2770">
        <w:rPr>
          <w:lang w:val="en-US" w:eastAsia="zh-CN"/>
        </w:rPr>
        <w:t>.</w:t>
      </w:r>
    </w:p>
    <w:p w14:paraId="3D4DFC30" w14:textId="77777777" w:rsidR="0071219C" w:rsidRPr="007F2770" w:rsidRDefault="0071219C" w:rsidP="00B47D64">
      <w:pPr>
        <w:rPr>
          <w:lang w:eastAsia="zh-CN"/>
        </w:rPr>
      </w:pPr>
      <w:r w:rsidRPr="007F2770">
        <w:rPr>
          <w:lang w:eastAsia="zh-CN"/>
        </w:rPr>
        <w:t xml:space="preserve">For the case of </w:t>
      </w:r>
      <w:r w:rsidR="00B47D64" w:rsidRPr="007F2770">
        <w:rPr>
          <w:lang w:eastAsia="zh-CN"/>
        </w:rPr>
        <w:t>handover of an existing PDU session from 3GPP access to non-3GPP access,</w:t>
      </w:r>
    </w:p>
    <w:p w14:paraId="5FEC01CC" w14:textId="77777777" w:rsidR="00193BB8" w:rsidRPr="007F2770" w:rsidRDefault="0071219C" w:rsidP="0071219C">
      <w:pPr>
        <w:pStyle w:val="B1"/>
      </w:pPr>
      <w:r w:rsidRPr="007F2770">
        <w:t>-</w:t>
      </w:r>
      <w:r w:rsidRPr="007F2770">
        <w:tab/>
        <w:t>upon receipt of the PDU SESSION ESTABLISHMENT ACCEPT message, the UE locally deletes the EPS bearer identities for the PDU session, if any (see subclause 6.4.1.3); and</w:t>
      </w:r>
    </w:p>
    <w:p w14:paraId="23038A8B" w14:textId="7C0DD59C" w:rsidR="00B47D64" w:rsidRPr="007F2770" w:rsidRDefault="0071219C" w:rsidP="00D74CA1">
      <w:pPr>
        <w:pStyle w:val="B1"/>
      </w:pPr>
      <w:r w:rsidRPr="007F2770">
        <w:t>-</w:t>
      </w:r>
      <w:r w:rsidRPr="007F2770">
        <w:tab/>
        <w:t xml:space="preserve">after successful handover, </w:t>
      </w:r>
      <w:r w:rsidR="00B47D64" w:rsidRPr="007F2770">
        <w:t xml:space="preserve">the network shall locally delete </w:t>
      </w:r>
      <w:r w:rsidRPr="007F2770">
        <w:t xml:space="preserve">the </w:t>
      </w:r>
      <w:r w:rsidR="00B47D64" w:rsidRPr="007F2770">
        <w:t>EPS bearer identities for the PDU session, if any.</w:t>
      </w:r>
    </w:p>
    <w:p w14:paraId="59E6CD56" w14:textId="77777777" w:rsidR="008A3E1E" w:rsidRPr="007F2770" w:rsidRDefault="008A3E1E" w:rsidP="00781477">
      <w:pPr>
        <w:pStyle w:val="Heading4"/>
      </w:pPr>
      <w:bookmarkStart w:id="4885" w:name="_CR6_1_4_2"/>
      <w:bookmarkStart w:id="4886" w:name="_Toc20232758"/>
      <w:bookmarkStart w:id="4887" w:name="_Toc27746860"/>
      <w:bookmarkStart w:id="4888" w:name="_Toc36213042"/>
      <w:bookmarkStart w:id="4889" w:name="_Toc36657219"/>
      <w:bookmarkStart w:id="4890" w:name="_Toc45286883"/>
      <w:bookmarkStart w:id="4891" w:name="_Toc51948152"/>
      <w:bookmarkStart w:id="4892" w:name="_Toc51949244"/>
      <w:bookmarkStart w:id="4893" w:name="_Toc162971379"/>
      <w:bookmarkEnd w:id="4885"/>
      <w:r w:rsidRPr="007F2770">
        <w:t>6.1.4.</w:t>
      </w:r>
      <w:r w:rsidR="00E466A0" w:rsidRPr="007F2770">
        <w:t>2</w:t>
      </w:r>
      <w:r w:rsidRPr="007F2770">
        <w:tab/>
        <w:t>Coordination between 5GSM and ESM without N26 interface</w:t>
      </w:r>
      <w:bookmarkEnd w:id="4886"/>
      <w:bookmarkEnd w:id="4887"/>
      <w:bookmarkEnd w:id="4888"/>
      <w:bookmarkEnd w:id="4889"/>
      <w:bookmarkEnd w:id="4890"/>
      <w:bookmarkEnd w:id="4891"/>
      <w:bookmarkEnd w:id="4892"/>
      <w:bookmarkEnd w:id="4893"/>
    </w:p>
    <w:p w14:paraId="06604A17" w14:textId="77777777" w:rsidR="008A3E1E" w:rsidRPr="007F2770" w:rsidRDefault="008A3E1E" w:rsidP="008A3E1E">
      <w:r w:rsidRPr="007F2770">
        <w:t xml:space="preserve">When </w:t>
      </w:r>
      <w:r w:rsidR="00D82ACA" w:rsidRPr="007F2770">
        <w:t>the network does not support N26 interface</w:t>
      </w:r>
      <w:r w:rsidRPr="007F2770">
        <w:t>, the SMF does not provide the UE with the mapped EPS bearer context for a PDU session.</w:t>
      </w:r>
    </w:p>
    <w:p w14:paraId="370712C6" w14:textId="77777777" w:rsidR="00EB0AF1" w:rsidRPr="007F2770" w:rsidRDefault="008A3E1E" w:rsidP="00EB0AF1">
      <w:pPr>
        <w:pStyle w:val="NO"/>
        <w:rPr>
          <w:lang w:eastAsia="ja-JP"/>
        </w:rPr>
      </w:pPr>
      <w:r w:rsidRPr="007F2770">
        <w:rPr>
          <w:lang w:val="en-US"/>
        </w:rPr>
        <w:t>NOTE</w:t>
      </w:r>
      <w:r w:rsidRPr="007F2770">
        <w:t> 1</w:t>
      </w:r>
      <w:r w:rsidRPr="007F2770">
        <w:rPr>
          <w:lang w:val="en-US"/>
        </w:rPr>
        <w:t>:</w:t>
      </w:r>
      <w:r w:rsidRPr="007F2770">
        <w:rPr>
          <w:lang w:val="en-US"/>
        </w:rPr>
        <w:tab/>
        <w:t xml:space="preserve">Since the SMF does not provide the UE with the mapped EPS bearer context for a PDU session, the UE does not know whether interworking </w:t>
      </w:r>
      <w:r w:rsidR="00A1246A" w:rsidRPr="007F2770">
        <w:rPr>
          <w:lang w:val="en-US"/>
        </w:rPr>
        <w:t>with</w:t>
      </w:r>
      <w:r w:rsidRPr="007F2770">
        <w:rPr>
          <w:lang w:val="en-US"/>
        </w:rPr>
        <w:t xml:space="preserve"> EPS is supported for a PDU session before attempting to transfer the PDU session from N1 mode to S1 mode</w:t>
      </w:r>
      <w:r w:rsidRPr="007F2770">
        <w:rPr>
          <w:lang w:eastAsia="ja-JP"/>
        </w:rPr>
        <w:t>.</w:t>
      </w:r>
    </w:p>
    <w:p w14:paraId="2567F52C" w14:textId="77777777" w:rsidR="008A3E1E" w:rsidRPr="007F2770" w:rsidRDefault="00EB0AF1" w:rsidP="00EB0AF1">
      <w:pPr>
        <w:pStyle w:val="NO"/>
      </w:pPr>
      <w:r w:rsidRPr="007F2770">
        <w:rPr>
          <w:lang w:val="en-US"/>
        </w:rPr>
        <w:t>NOTE</w:t>
      </w:r>
      <w:r w:rsidRPr="007F2770">
        <w:t> 2</w:t>
      </w:r>
      <w:r w:rsidRPr="007F2770">
        <w:rPr>
          <w:lang w:val="en-US"/>
        </w:rPr>
        <w:t>:</w:t>
      </w:r>
      <w:r w:rsidRPr="007F2770">
        <w:rPr>
          <w:lang w:val="en-US"/>
        </w:rPr>
        <w:tab/>
        <w:t xml:space="preserve">It is up to UE implementation to decide which PDU session(s) to be attempted to transfer from N1 mode to S1 mode, e.g. based on UE policy or </w:t>
      </w:r>
      <w:r w:rsidR="001A18BD" w:rsidRPr="007F2770">
        <w:rPr>
          <w:lang w:val="en-US"/>
        </w:rPr>
        <w:t>UE local configuration</w:t>
      </w:r>
      <w:r w:rsidRPr="007F2770">
        <w:rPr>
          <w:lang w:val="en-US"/>
        </w:rPr>
        <w:t>.</w:t>
      </w:r>
    </w:p>
    <w:p w14:paraId="20355827" w14:textId="77777777" w:rsidR="00165417" w:rsidRPr="007F2770" w:rsidRDefault="00165417" w:rsidP="00165417">
      <w:r w:rsidRPr="007F2770">
        <w:t>Upon inter-system change from N1 mode to S1 mode in EMM-IDLE mode, the UE shall not transfer a PDU session for LADN to EPS.</w:t>
      </w:r>
    </w:p>
    <w:p w14:paraId="3983885D" w14:textId="77777777" w:rsidR="00065D1B" w:rsidRDefault="001A18BD" w:rsidP="00065D1B">
      <w:pPr>
        <w:rPr>
          <w:ins w:id="4894" w:author="24.501_CR6071R4_(Rel-18)_5GProtoc18, 5GS_Ph1-CT" w:date="2024-06-15T10:15:00Z"/>
        </w:rPr>
      </w:pPr>
      <w:r w:rsidRPr="007F2770">
        <w:t xml:space="preserve">Upon inter-system change from N1 mode to S1 mode in EMM-IDLE mode, </w:t>
      </w:r>
      <w:r w:rsidRPr="007F2770">
        <w:rPr>
          <w:rFonts w:hint="eastAsia"/>
        </w:rPr>
        <w:t>the UE shall</w:t>
      </w:r>
      <w:r w:rsidRPr="007F2770">
        <w:t xml:space="preserve"> not transfer </w:t>
      </w:r>
      <w:r w:rsidRPr="007F2770">
        <w:rPr>
          <w:rFonts w:hint="eastAsia"/>
        </w:rPr>
        <w:t xml:space="preserve">a </w:t>
      </w:r>
      <w:r w:rsidRPr="007F2770">
        <w:t>multi-homed IPv6 PDU session to EPS</w:t>
      </w:r>
      <w:r w:rsidRPr="007F2770">
        <w:rPr>
          <w:rFonts w:hint="eastAsia"/>
        </w:rPr>
        <w:t>.</w:t>
      </w:r>
    </w:p>
    <w:p w14:paraId="3AB7A578" w14:textId="07E641ED" w:rsidR="009F7B89" w:rsidRPr="007F2770" w:rsidRDefault="009F7B89" w:rsidP="00065D1B">
      <w:ins w:id="4895" w:author="24.501_CR6071R4_(Rel-18)_5GProtoc18, 5GS_Ph1-CT" w:date="2024-06-15T10:15:00Z">
        <w:r w:rsidRPr="007F2770">
          <w:t xml:space="preserve">Upon inter-system change from N1 mode to S1 mode in EMM-IDLE mode, </w:t>
        </w:r>
        <w:r w:rsidRPr="007F2770">
          <w:rPr>
            <w:rFonts w:hint="eastAsia"/>
          </w:rPr>
          <w:t>the UE shall</w:t>
        </w:r>
        <w:r w:rsidRPr="007F2770">
          <w:t xml:space="preserve"> not transfer </w:t>
        </w:r>
        <w:r w:rsidRPr="007F2770">
          <w:rPr>
            <w:rFonts w:hint="eastAsia"/>
          </w:rPr>
          <w:t xml:space="preserve">a </w:t>
        </w:r>
        <w:r>
          <w:t>PDU session with the selected SSC mode set to "SSC mode 2" or "SSC mode 3" to EPS</w:t>
        </w:r>
        <w:r w:rsidRPr="007F2770">
          <w:rPr>
            <w:rFonts w:hint="eastAsia"/>
          </w:rPr>
          <w:t>.</w:t>
        </w:r>
      </w:ins>
    </w:p>
    <w:p w14:paraId="06133A78" w14:textId="77777777" w:rsidR="008A3E1E" w:rsidRPr="007F2770" w:rsidRDefault="008A3E1E" w:rsidP="008A3E1E">
      <w:r w:rsidRPr="007F2770">
        <w:t>Upon inter-system change from N1 mode to S1 mode in EMM-IDLE mode, the UE shall use the parameters from each PDU session which the UE intends to transfer to EPS to create the contents of a PDN CONNECTIVITY REQUEST message as follows:</w:t>
      </w:r>
    </w:p>
    <w:p w14:paraId="2AB6C98A" w14:textId="77777777" w:rsidR="008A3E1E" w:rsidRPr="007F2770" w:rsidRDefault="008A3E1E" w:rsidP="008A3E1E">
      <w:pPr>
        <w:pStyle w:val="B1"/>
      </w:pPr>
      <w:r w:rsidRPr="007F2770">
        <w:t>a)</w:t>
      </w:r>
      <w:r w:rsidRPr="007F2770">
        <w:tab/>
        <w:t>if the PDU session is a</w:t>
      </w:r>
      <w:r w:rsidR="00CE3D82" w:rsidRPr="007F2770">
        <w:t>n emergency</w:t>
      </w:r>
      <w:r w:rsidRPr="007F2770">
        <w:t xml:space="preserve"> PDU session, the request type shall be set to "handover of emergency bearer services". Otherwise the request type shall be set to "handover";</w:t>
      </w:r>
    </w:p>
    <w:p w14:paraId="415E7299" w14:textId="77777777" w:rsidR="008A3E1E" w:rsidRPr="007F2770" w:rsidRDefault="008A3E1E" w:rsidP="008A3E1E">
      <w:pPr>
        <w:pStyle w:val="B1"/>
      </w:pPr>
      <w:r w:rsidRPr="007F2770">
        <w:t>b)</w:t>
      </w:r>
      <w:r w:rsidRPr="007F2770">
        <w:tab/>
        <w:t>the PDU session type of the PDU session shall be mapped to the PDN type of the default EPS bearer context as follows:</w:t>
      </w:r>
    </w:p>
    <w:p w14:paraId="5F5F2BA6" w14:textId="77777777" w:rsidR="008A3E1E" w:rsidRPr="007F2770" w:rsidRDefault="008A3E1E" w:rsidP="008A3E1E">
      <w:pPr>
        <w:pStyle w:val="B2"/>
      </w:pPr>
      <w:r w:rsidRPr="007F2770">
        <w:t>1)</w:t>
      </w:r>
      <w:r w:rsidRPr="007F2770">
        <w:tab/>
        <w:t>the PDN type shall be set to "non-IP" if the PDU session type is "Unstructured";</w:t>
      </w:r>
    </w:p>
    <w:p w14:paraId="611A77DD" w14:textId="77777777" w:rsidR="008A3E1E" w:rsidRPr="007F2770" w:rsidRDefault="008A3E1E" w:rsidP="008A3E1E">
      <w:pPr>
        <w:pStyle w:val="B2"/>
      </w:pPr>
      <w:r w:rsidRPr="007F2770">
        <w:t>2)</w:t>
      </w:r>
      <w:r w:rsidRPr="007F2770">
        <w:tab/>
        <w:t>the PDN type shall be set to "IPv4" if the PDU session type is "IPv4";</w:t>
      </w:r>
    </w:p>
    <w:p w14:paraId="4F753D17" w14:textId="77777777" w:rsidR="008A3E1E" w:rsidRPr="007F2770" w:rsidRDefault="008A3E1E" w:rsidP="008A3E1E">
      <w:pPr>
        <w:pStyle w:val="B2"/>
      </w:pPr>
      <w:r w:rsidRPr="007F2770">
        <w:t>3)</w:t>
      </w:r>
      <w:r w:rsidRPr="007F2770">
        <w:tab/>
        <w:t>the PDN type shall be set to "IPv6" if the PDU session type is "IPv6";</w:t>
      </w:r>
    </w:p>
    <w:p w14:paraId="5FB57318" w14:textId="77777777" w:rsidR="008A3E1E" w:rsidRPr="007F2770" w:rsidRDefault="008A3E1E" w:rsidP="008A3E1E">
      <w:pPr>
        <w:pStyle w:val="B2"/>
      </w:pPr>
      <w:r w:rsidRPr="007F2770">
        <w:t>4)</w:t>
      </w:r>
      <w:r w:rsidRPr="007F2770">
        <w:tab/>
        <w:t>the PDN type shall be set to "IPv4v6" if the PDU session type is "IPv4v6";</w:t>
      </w:r>
    </w:p>
    <w:p w14:paraId="4F0D5475" w14:textId="77777777" w:rsidR="00CC0985" w:rsidRPr="007F2770" w:rsidRDefault="00CC0985" w:rsidP="00CC0985">
      <w:pPr>
        <w:pStyle w:val="B2"/>
      </w:pPr>
      <w:r w:rsidRPr="007F2770">
        <w:t>5)</w:t>
      </w:r>
      <w:r w:rsidRPr="007F2770">
        <w:tab/>
        <w:t>the PDN type shall be set to "non-IP" if the PDU session type is "Ethernet" and the UE, the network or both of them do not support Ethernet PDN type in S1 mode; and</w:t>
      </w:r>
    </w:p>
    <w:p w14:paraId="4D6DE631" w14:textId="77777777" w:rsidR="00CC0985" w:rsidRPr="007F2770" w:rsidRDefault="00CC0985" w:rsidP="00CC0985">
      <w:pPr>
        <w:pStyle w:val="B2"/>
      </w:pPr>
      <w:r w:rsidRPr="007F2770">
        <w:t>6)</w:t>
      </w:r>
      <w:r w:rsidRPr="007F2770">
        <w:tab/>
        <w:t>the PDN type shall be set to "Ethernet" if the PDU session type is "Ethernet" and the UE and the network support Ethernet PDN type in S1 mode;</w:t>
      </w:r>
    </w:p>
    <w:p w14:paraId="5F2E3933" w14:textId="77777777" w:rsidR="006F63A7" w:rsidRPr="007F2770" w:rsidRDefault="006F63A7" w:rsidP="006F63A7">
      <w:pPr>
        <w:pStyle w:val="B1"/>
      </w:pPr>
      <w:r w:rsidRPr="007F2770">
        <w:t>c)</w:t>
      </w:r>
      <w:r w:rsidRPr="007F2770">
        <w:tab/>
        <w:t>the DNN of the PDU session shall be mapped to the APN of the default EPS bearer context, unless the PDU session is an emergency PDU session;</w:t>
      </w:r>
    </w:p>
    <w:p w14:paraId="7B488C2F" w14:textId="5746F435" w:rsidR="008A3E1E" w:rsidRPr="007F2770" w:rsidRDefault="008A3E1E" w:rsidP="008A3E1E">
      <w:pPr>
        <w:pStyle w:val="B1"/>
      </w:pPr>
      <w:r w:rsidRPr="007F2770">
        <w:t>d)</w:t>
      </w:r>
      <w:r w:rsidRPr="007F2770">
        <w:tab/>
        <w:t xml:space="preserve">the PDU session ID parameter in the </w:t>
      </w:r>
      <w:r w:rsidR="0021192A" w:rsidRPr="007F2770">
        <w:t>Protocol configuration options</w:t>
      </w:r>
      <w:r w:rsidR="0021192A" w:rsidRPr="007F2770" w:rsidDel="00820DE4">
        <w:t xml:space="preserve"> </w:t>
      </w:r>
      <w:r w:rsidRPr="007F2770">
        <w:t xml:space="preserve">IE </w:t>
      </w:r>
      <w:r w:rsidR="0021192A" w:rsidRPr="007F2770">
        <w:t xml:space="preserve">or Extended protocol configuration options IE </w:t>
      </w:r>
      <w:r w:rsidRPr="007F2770">
        <w:t>shall be set to the PDU session identity of the PDU session</w:t>
      </w:r>
      <w:r w:rsidR="00957C68" w:rsidRPr="007F2770">
        <w:t>; and</w:t>
      </w:r>
    </w:p>
    <w:p w14:paraId="2936DAEA" w14:textId="7E124C72" w:rsidR="007B6089" w:rsidRPr="007F2770" w:rsidRDefault="007B6089" w:rsidP="007B6089">
      <w:pPr>
        <w:pStyle w:val="B1"/>
      </w:pPr>
      <w:r w:rsidRPr="007F2770">
        <w:rPr>
          <w:noProof/>
          <w:lang w:val="en-US"/>
        </w:rPr>
        <w:t>e)</w:t>
      </w:r>
      <w:r w:rsidRPr="007F2770">
        <w:rPr>
          <w:noProof/>
          <w:lang w:val="en-US"/>
        </w:rPr>
        <w:tab/>
        <w:t xml:space="preserve">if the PDU session is an MA PDU session established over 3GPP access, </w:t>
      </w:r>
      <w:r w:rsidRPr="007F2770">
        <w:t xml:space="preserve">the ATSSS request parameter shall be included in the </w:t>
      </w:r>
      <w:r w:rsidR="0021192A" w:rsidRPr="007F2770">
        <w:t>Protocol configuration options IE or Extended protocol configuration options</w:t>
      </w:r>
      <w:r w:rsidRPr="007F2770">
        <w:t xml:space="preserve"> IE.</w:t>
      </w:r>
    </w:p>
    <w:p w14:paraId="096692C3" w14:textId="77777777" w:rsidR="00945B4F" w:rsidRPr="007F2770" w:rsidRDefault="00945B4F" w:rsidP="00945B4F">
      <w:r w:rsidRPr="007F2770">
        <w:t>After inter-system change from N1 mode to S1 mode, the UE shall associate the PDU session identity with the default EPS bearer context. If the PDU session being transferred is a non-emergency PDU session, the UE shall in addition associate the S-NSSAI and the PLMN ID of the current PLMN with the default EPS bearer context.</w:t>
      </w:r>
    </w:p>
    <w:p w14:paraId="184C0E68" w14:textId="32DE7C4F" w:rsidR="007B6089" w:rsidRPr="007F2770" w:rsidRDefault="007B6089" w:rsidP="007B6089">
      <w:r w:rsidRPr="007F2770">
        <w:t xml:space="preserve">Upon successful completion of an EPS attach procedure after inter-system change from N1 mode to S1 mode </w:t>
      </w:r>
      <w:r w:rsidRPr="007F2770">
        <w:rPr>
          <w:noProof/>
          <w:lang w:val="en-US"/>
        </w:rPr>
        <w:t xml:space="preserve">(see </w:t>
      </w:r>
      <w:r w:rsidRPr="007F2770">
        <w:t xml:space="preserve">3GPP TS 24.301 [15]), the UE shall delete any UE derived QoS rules except when </w:t>
      </w:r>
      <w:r w:rsidRPr="007F2770">
        <w:rPr>
          <w:noProof/>
          <w:lang w:val="en-US"/>
        </w:rPr>
        <w:t>the PDU session is an MA PDU session established over 3GPP access and non-3GPP access</w:t>
      </w:r>
      <w:r w:rsidR="002624B1" w:rsidRPr="007F2770">
        <w:rPr>
          <w:lang w:val="en-US"/>
        </w:rPr>
        <w:t xml:space="preserve"> both connected to the 5GCN</w:t>
      </w:r>
      <w:r w:rsidRPr="007F2770">
        <w:t>.</w:t>
      </w:r>
    </w:p>
    <w:p w14:paraId="38D15A50" w14:textId="77777777" w:rsidR="00446969" w:rsidRPr="007F2770" w:rsidRDefault="00446969" w:rsidP="00446969">
      <w:r w:rsidRPr="007F2770">
        <w:t xml:space="preserve">The UE shall </w:t>
      </w:r>
      <w:r w:rsidR="00D540CB" w:rsidRPr="007F2770">
        <w:t xml:space="preserve">perform a </w:t>
      </w:r>
      <w:r w:rsidRPr="007F2770">
        <w:t xml:space="preserve">local release </w:t>
      </w:r>
      <w:r w:rsidR="00D540CB" w:rsidRPr="007F2770">
        <w:t xml:space="preserve">of </w:t>
      </w:r>
      <w:r w:rsidRPr="007F2770">
        <w:t>the PDU session(s) and QoS flow(s) associated with the 3GPP access which have not been transferred to EPS.</w:t>
      </w:r>
      <w:r w:rsidR="005755D1" w:rsidRPr="007F2770">
        <w:t xml:space="preserve"> </w:t>
      </w:r>
      <w:r w:rsidR="005755D1" w:rsidRPr="007F2770">
        <w:rPr>
          <w:noProof/>
          <w:lang w:val="en-US"/>
        </w:rPr>
        <w:t>T</w:t>
      </w:r>
      <w:r w:rsidR="005755D1" w:rsidRPr="007F2770">
        <w:t>he UE shall also perform a local release of any QoS flow description not associated with any QoS rule.</w:t>
      </w:r>
    </w:p>
    <w:p w14:paraId="5282812F" w14:textId="77777777" w:rsidR="00640185" w:rsidRPr="007F2770" w:rsidRDefault="00640185" w:rsidP="00640185">
      <w:pPr>
        <w:rPr>
          <w:lang w:eastAsia="zh-CN"/>
        </w:rPr>
      </w:pPr>
      <w:r w:rsidRPr="007F2770">
        <w:rPr>
          <w:rFonts w:hint="eastAsia"/>
          <w:lang w:eastAsia="zh-CN"/>
        </w:rPr>
        <w:t>For PDU session(</w:t>
      </w:r>
      <w:r w:rsidRPr="007F2770">
        <w:rPr>
          <w:lang w:eastAsia="zh-CN"/>
        </w:rPr>
        <w:t>s</w:t>
      </w:r>
      <w:r w:rsidRPr="007F2770">
        <w:rPr>
          <w:rFonts w:hint="eastAsia"/>
          <w:lang w:eastAsia="zh-CN"/>
        </w:rPr>
        <w:t>)</w:t>
      </w:r>
      <w:r w:rsidRPr="007F2770">
        <w:rPr>
          <w:lang w:eastAsia="zh-CN"/>
        </w:rPr>
        <w:t xml:space="preserve"> associated with non-3GPP access in 5GS, if present, the UE may:</w:t>
      </w:r>
    </w:p>
    <w:p w14:paraId="73A2C4E8" w14:textId="77777777" w:rsidR="00640185" w:rsidRPr="007F2770" w:rsidRDefault="00640185" w:rsidP="00920167">
      <w:pPr>
        <w:pStyle w:val="B1"/>
      </w:pPr>
      <w:r w:rsidRPr="007F2770">
        <w:rPr>
          <w:rFonts w:hint="eastAsia"/>
          <w:lang w:eastAsia="zh-CN"/>
        </w:rPr>
        <w:t>a)</w:t>
      </w:r>
      <w:r w:rsidRPr="007F2770">
        <w:rPr>
          <w:rFonts w:hint="eastAsia"/>
          <w:lang w:eastAsia="zh-CN"/>
        </w:rPr>
        <w:tab/>
      </w:r>
      <w:r w:rsidRPr="007F2770">
        <w:t>keep some or all of these PDU sessions still associated with non-3GPP access in 5GS, if supported;</w:t>
      </w:r>
    </w:p>
    <w:p w14:paraId="4668FA82" w14:textId="77777777" w:rsidR="00640185" w:rsidRPr="007F2770" w:rsidRDefault="00640185" w:rsidP="00920167">
      <w:pPr>
        <w:pStyle w:val="B1"/>
      </w:pPr>
      <w:r w:rsidRPr="007F2770">
        <w:t>b)</w:t>
      </w:r>
      <w:r w:rsidRPr="007F2770">
        <w:tab/>
        <w:t xml:space="preserve">release some or all of these PDU sessions explicitly by initiating the UE requested </w:t>
      </w:r>
      <w:r w:rsidRPr="007F2770">
        <w:rPr>
          <w:lang w:val="en-US" w:eastAsia="zh-CN"/>
        </w:rPr>
        <w:t>PDU session release</w:t>
      </w:r>
      <w:r w:rsidRPr="007F2770">
        <w:t xml:space="preserve"> procedure(s); or</w:t>
      </w:r>
    </w:p>
    <w:p w14:paraId="445F1B60" w14:textId="77777777" w:rsidR="00640185" w:rsidRPr="007F2770" w:rsidRDefault="00640185" w:rsidP="00920167">
      <w:pPr>
        <w:pStyle w:val="B1"/>
        <w:rPr>
          <w:lang w:eastAsia="zh-CN"/>
        </w:rPr>
      </w:pPr>
      <w:r w:rsidRPr="007F2770">
        <w:t>c)</w:t>
      </w:r>
      <w:r w:rsidRPr="007F2770">
        <w:tab/>
        <w:t xml:space="preserve">attempt to transfer some or all of these PDU sessions </w:t>
      </w:r>
      <w:r w:rsidRPr="007F2770">
        <w:rPr>
          <w:lang w:val="en-US"/>
        </w:rPr>
        <w:t>from N1 mode to S1 mode</w:t>
      </w:r>
      <w:r w:rsidRPr="007F2770">
        <w:t xml:space="preserve"> </w:t>
      </w:r>
      <w:r w:rsidRPr="007F2770">
        <w:rPr>
          <w:noProof/>
          <w:lang w:val="en-US"/>
        </w:rPr>
        <w:t xml:space="preserve">by initiating the </w:t>
      </w:r>
      <w:r w:rsidRPr="007F2770">
        <w:rPr>
          <w:rFonts w:hint="eastAsia"/>
          <w:noProof/>
          <w:lang w:val="en-US" w:eastAsia="zh-CN"/>
        </w:rPr>
        <w:t>UE</w:t>
      </w:r>
      <w:r w:rsidRPr="007F2770">
        <w:rPr>
          <w:noProof/>
          <w:lang w:val="en-US"/>
        </w:rPr>
        <w:t xml:space="preserve"> requested PDN connectivity procedure(s) with the PDN CONNECTIVITY REQUEST message created as above.</w:t>
      </w:r>
    </w:p>
    <w:p w14:paraId="2DDFCB5A" w14:textId="3C53A6AC" w:rsidR="00945B4F" w:rsidRPr="007F2770" w:rsidRDefault="00945B4F" w:rsidP="00945B4F">
      <w:r w:rsidRPr="007F2770">
        <w:t>When the network does not support N26 interface, the MME does not provide the UE with the mapped PDU session for a PDN connection but provides the UE with an S-NSSAI if the PDN connection is not for emergency bearer services. When establishing a new PDN connection in S1 mode, to enable the UE to attempt to transfer the PDN connection from S1 mode to N1 mode in case of inter-system change, the UE shall allocate a PDU session identity, indicate the allocated PDU session identity in the PDU session ID parameter in the Protocol configuration options IE of the PDN CONNECTIVITY REQUEST message and associate the allocated PDU session identity with the default EPS bearer context of the PDN connection. If an N5CW device support</w:t>
      </w:r>
      <w:r w:rsidR="00B92A12">
        <w:t>ing</w:t>
      </w:r>
      <w:r w:rsidRPr="007F2770">
        <w:t xml:space="preserve"> 3GPP access establishes a new PDN connection in S1 mode, the N5CW device </w:t>
      </w:r>
      <w:r w:rsidR="00B92A12">
        <w:t>supporting 3GPP access</w:t>
      </w:r>
      <w:r w:rsidR="00B92A12" w:rsidRPr="007F2770">
        <w:t xml:space="preserve"> </w:t>
      </w:r>
      <w:r w:rsidRPr="007F2770">
        <w:t xml:space="preserve">shall refrain from allocating </w:t>
      </w:r>
      <w:r w:rsidRPr="007F2770">
        <w:rPr>
          <w:noProof/>
        </w:rPr>
        <w:t>"</w:t>
      </w:r>
      <w:r w:rsidRPr="007F2770">
        <w:rPr>
          <w:rFonts w:hint="eastAsia"/>
          <w:lang w:eastAsia="ko-KR"/>
        </w:rPr>
        <w:t>PDU session identity value 15</w:t>
      </w:r>
      <w:r w:rsidRPr="007F2770">
        <w:rPr>
          <w:noProof/>
        </w:rPr>
        <w:t xml:space="preserve">". </w:t>
      </w:r>
      <w:r w:rsidRPr="007F2770">
        <w:t xml:space="preserve">The network provides the UE with an S-NSSAI and the related PLMN ID in the Protocol configuration options IE or Extended protocol configuration options IE of the ACTIVATE DEFAULT EPS BEARER REQUEST message, the UE shall delete the stored S-NSSAI and the related PLMN ID, if any, and shall store the S-NSSAI and the related PLMN ID provided in the ACTIVATE DEFAULT EPS BEARER CONTEXT REQUEST </w:t>
      </w:r>
      <w:r w:rsidRPr="007F2770">
        <w:rPr>
          <w:lang w:val="en-US"/>
        </w:rPr>
        <w:t>message</w:t>
      </w:r>
      <w:r w:rsidRPr="007F2770">
        <w:t>.</w:t>
      </w:r>
    </w:p>
    <w:p w14:paraId="0C283F48" w14:textId="77777777" w:rsidR="008A3E1E" w:rsidRPr="007F2770" w:rsidRDefault="008A3E1E" w:rsidP="008A3E1E">
      <w:pPr>
        <w:pStyle w:val="NO"/>
      </w:pPr>
      <w:r w:rsidRPr="007F2770">
        <w:rPr>
          <w:lang w:val="en-US"/>
        </w:rPr>
        <w:t>NOTE</w:t>
      </w:r>
      <w:r w:rsidRPr="007F2770">
        <w:t> </w:t>
      </w:r>
      <w:r w:rsidR="00EB0AF1" w:rsidRPr="007F2770">
        <w:t>3</w:t>
      </w:r>
      <w:r w:rsidRPr="007F2770">
        <w:rPr>
          <w:lang w:val="en-US"/>
        </w:rPr>
        <w:t>:</w:t>
      </w:r>
      <w:r w:rsidRPr="007F2770">
        <w:rPr>
          <w:lang w:val="en-US"/>
        </w:rPr>
        <w:tab/>
        <w:t>Since the MME does not provide the UE with the mapped PDU session for a PDN connection, the UE does not know whether interworking to 5GS is supported for a PDN connection for which the UE assigned a PDU Session identity before attempting to transfer the PDN connection from S1 mode to N1 mode</w:t>
      </w:r>
      <w:r w:rsidRPr="007F2770">
        <w:rPr>
          <w:lang w:eastAsia="ja-JP"/>
        </w:rPr>
        <w:t>.</w:t>
      </w:r>
    </w:p>
    <w:p w14:paraId="7F10674C" w14:textId="77777777" w:rsidR="00EB0AF1" w:rsidRPr="007F2770" w:rsidRDefault="00EB0AF1" w:rsidP="00EB0AF1">
      <w:pPr>
        <w:pStyle w:val="NO"/>
      </w:pPr>
      <w:r w:rsidRPr="007F2770">
        <w:rPr>
          <w:lang w:val="en-US"/>
        </w:rPr>
        <w:t>NOTE</w:t>
      </w:r>
      <w:r w:rsidRPr="007F2770">
        <w:t> 4</w:t>
      </w:r>
      <w:r w:rsidRPr="007F2770">
        <w:rPr>
          <w:lang w:val="en-US"/>
        </w:rPr>
        <w:t>:</w:t>
      </w:r>
      <w:r w:rsidRPr="007F2770">
        <w:rPr>
          <w:lang w:val="en-US"/>
        </w:rPr>
        <w:tab/>
        <w:t xml:space="preserve">It is up to UE implementation to decide which PDN connection(s) to be attempted to transfer from S1 mode to N1 mode, e.g. based on UE policy or </w:t>
      </w:r>
      <w:r w:rsidR="001A18BD" w:rsidRPr="007F2770">
        <w:rPr>
          <w:lang w:val="en-US"/>
        </w:rPr>
        <w:t>UE local configuration</w:t>
      </w:r>
      <w:r w:rsidRPr="007F2770">
        <w:rPr>
          <w:lang w:val="en-US"/>
        </w:rPr>
        <w:t>.</w:t>
      </w:r>
    </w:p>
    <w:p w14:paraId="3357CD04" w14:textId="77777777" w:rsidR="00D72B4E" w:rsidRPr="007F2770" w:rsidRDefault="00D72B4E" w:rsidP="00D72B4E">
      <w:pPr>
        <w:pStyle w:val="NO"/>
        <w:rPr>
          <w:noProof/>
        </w:rPr>
      </w:pPr>
      <w:r w:rsidRPr="007F2770">
        <w:rPr>
          <w:noProof/>
        </w:rPr>
        <w:t>NOTE</w:t>
      </w:r>
      <w:r w:rsidRPr="007F2770">
        <w:t> 5</w:t>
      </w:r>
      <w:r w:rsidRPr="007F2770">
        <w:rPr>
          <w:noProof/>
        </w:rPr>
        <w:t>:</w:t>
      </w:r>
      <w:r w:rsidRPr="007F2770">
        <w:rPr>
          <w:noProof/>
        </w:rPr>
        <w:tab/>
        <w:t>If the PDN connection has been transferred from a PDN connection established via non-3GPP access to EPC, it is possible that the network provided the S-NSSAI already during the establishment via non-3GPP access (see 3GPP</w:t>
      </w:r>
      <w:r w:rsidRPr="007F2770">
        <w:t> </w:t>
      </w:r>
      <w:r w:rsidRPr="007F2770">
        <w:rPr>
          <w:noProof/>
        </w:rPr>
        <w:t>TS</w:t>
      </w:r>
      <w:r w:rsidRPr="007F2770">
        <w:t> </w:t>
      </w:r>
      <w:r w:rsidRPr="007F2770">
        <w:rPr>
          <w:noProof/>
        </w:rPr>
        <w:t>24.302</w:t>
      </w:r>
      <w:r w:rsidRPr="007F2770">
        <w:t> </w:t>
      </w:r>
      <w:r w:rsidRPr="007F2770">
        <w:rPr>
          <w:noProof/>
        </w:rPr>
        <w:t>[16]).</w:t>
      </w:r>
    </w:p>
    <w:p w14:paraId="4A60D66A" w14:textId="77777777" w:rsidR="008A3E1E" w:rsidRPr="007F2770" w:rsidRDefault="008A3E1E" w:rsidP="008A3E1E">
      <w:r w:rsidRPr="007F2770">
        <w:t>Upon inter-system change from S1 mode to N1 mode in 5GMM-IDLE mode, the UE uses the parameters from the default EPS bearer context of each PDN connection which the UE intends to transfer to 5GS and for which the UE has allocated a PDU session identity to create a PDU SESSION ESTABLISHMENT REQUEST message as follows:</w:t>
      </w:r>
    </w:p>
    <w:p w14:paraId="000E70AF" w14:textId="77777777" w:rsidR="00957C68" w:rsidRPr="007F2770" w:rsidRDefault="008A3E1E" w:rsidP="008A3E1E">
      <w:pPr>
        <w:pStyle w:val="B1"/>
      </w:pPr>
      <w:r w:rsidRPr="007F2770">
        <w:t>a)</w:t>
      </w:r>
      <w:r w:rsidRPr="007F2770">
        <w:tab/>
        <w:t>if the PDN connection is for emergency bearer services, the request type shall be set to "existing emergency PDU session". Otherwise the request type shall be set to</w:t>
      </w:r>
      <w:r w:rsidR="00957C68" w:rsidRPr="007F2770">
        <w:t>:</w:t>
      </w:r>
    </w:p>
    <w:p w14:paraId="4505AAB0" w14:textId="33833230" w:rsidR="007B6089" w:rsidRPr="007F2770" w:rsidRDefault="007B6089" w:rsidP="007B6089">
      <w:pPr>
        <w:pStyle w:val="B2"/>
        <w:rPr>
          <w:lang w:val="en-US"/>
        </w:rPr>
      </w:pPr>
      <w:r w:rsidRPr="007F2770">
        <w:rPr>
          <w:noProof/>
          <w:lang w:val="en-US"/>
        </w:rPr>
        <w:t>1)</w:t>
      </w:r>
      <w:r w:rsidRPr="007F2770">
        <w:rPr>
          <w:noProof/>
          <w:lang w:val="en-US"/>
        </w:rPr>
        <w:tab/>
        <w:t>"</w:t>
      </w:r>
      <w:r w:rsidRPr="007F2770">
        <w:t>MA PDU request</w:t>
      </w:r>
      <w:r w:rsidRPr="007F2770">
        <w:rPr>
          <w:noProof/>
          <w:lang w:val="en-US"/>
        </w:rPr>
        <w:t xml:space="preserve">", if the PDN connection to be transferred is </w:t>
      </w:r>
      <w:r w:rsidRPr="007F2770">
        <w:t>a user-plane resource of an MA PDU session</w:t>
      </w:r>
      <w:r w:rsidRPr="007F2770">
        <w:rPr>
          <w:lang w:val="en-US"/>
        </w:rPr>
        <w:t>; or</w:t>
      </w:r>
    </w:p>
    <w:p w14:paraId="0571F5DD" w14:textId="77777777" w:rsidR="008A3E1E" w:rsidRPr="007F2770" w:rsidRDefault="00957C68" w:rsidP="00CF661E">
      <w:pPr>
        <w:pStyle w:val="B2"/>
        <w:rPr>
          <w:lang w:val="en-US"/>
        </w:rPr>
      </w:pPr>
      <w:r w:rsidRPr="007F2770">
        <w:rPr>
          <w:lang w:val="en-US"/>
        </w:rPr>
        <w:t>2)</w:t>
      </w:r>
      <w:r w:rsidRPr="007F2770">
        <w:rPr>
          <w:lang w:val="en-US"/>
        </w:rPr>
        <w:tab/>
      </w:r>
      <w:r w:rsidR="008A3E1E" w:rsidRPr="007F2770">
        <w:t>"existing PDU session";</w:t>
      </w:r>
    </w:p>
    <w:p w14:paraId="7FF1CAD1" w14:textId="77777777" w:rsidR="008A3E1E" w:rsidRPr="007F2770" w:rsidRDefault="008A3E1E" w:rsidP="008A3E1E">
      <w:pPr>
        <w:pStyle w:val="B1"/>
      </w:pPr>
      <w:r w:rsidRPr="007F2770">
        <w:t>b)</w:t>
      </w:r>
      <w:r w:rsidRPr="007F2770">
        <w:tab/>
        <w:t>the PDN type of the default EPS bearer context shall be mapped to the PDU session type of the PDU session as follows:</w:t>
      </w:r>
    </w:p>
    <w:p w14:paraId="79FEA238" w14:textId="77777777" w:rsidR="00A52D1F" w:rsidRPr="007F2770" w:rsidRDefault="008A3E1E" w:rsidP="00A52D1F">
      <w:pPr>
        <w:pStyle w:val="B2"/>
      </w:pPr>
      <w:r w:rsidRPr="007F2770">
        <w:t>1)</w:t>
      </w:r>
      <w:r w:rsidRPr="007F2770">
        <w:tab/>
        <w:t>if the PDN type is "non-IP"</w:t>
      </w:r>
      <w:r w:rsidR="00A52D1F" w:rsidRPr="007F2770">
        <w:t>:</w:t>
      </w:r>
    </w:p>
    <w:p w14:paraId="38A22692" w14:textId="77777777" w:rsidR="008A3E1E" w:rsidRPr="007F2770" w:rsidRDefault="00A52D1F" w:rsidP="00A52D1F">
      <w:pPr>
        <w:pStyle w:val="B3"/>
      </w:pPr>
      <w:r w:rsidRPr="007F2770">
        <w:t>-</w:t>
      </w:r>
      <w:r w:rsidRPr="007F2770">
        <w:tab/>
      </w:r>
      <w:r w:rsidR="008A3E1E" w:rsidRPr="007F2770">
        <w:t>the PDU session type is set to the locally available information associated with the PDN connection (either "Ethernet" or "Unstructured"), if available;</w:t>
      </w:r>
      <w:r w:rsidRPr="007F2770">
        <w:t xml:space="preserve"> or</w:t>
      </w:r>
    </w:p>
    <w:p w14:paraId="3FAE7BFE" w14:textId="77777777" w:rsidR="00A52D1F" w:rsidRPr="007F2770" w:rsidRDefault="00A52D1F" w:rsidP="00A52D1F">
      <w:pPr>
        <w:pStyle w:val="B3"/>
      </w:pPr>
      <w:r w:rsidRPr="007F2770">
        <w:t>-</w:t>
      </w:r>
      <w:r w:rsidRPr="007F2770">
        <w:tab/>
        <w:t>otherwise, the PDU session type is set to "Unstructured";</w:t>
      </w:r>
    </w:p>
    <w:p w14:paraId="23D787A8" w14:textId="77777777" w:rsidR="008A3E1E" w:rsidRPr="007F2770" w:rsidRDefault="008A3E1E" w:rsidP="008A3E1E">
      <w:pPr>
        <w:pStyle w:val="B2"/>
      </w:pPr>
      <w:r w:rsidRPr="007F2770">
        <w:t>2)</w:t>
      </w:r>
      <w:r w:rsidRPr="007F2770">
        <w:tab/>
        <w:t>if the PDN type is "IPv4" the PDU session type is set to "IPv4";</w:t>
      </w:r>
    </w:p>
    <w:p w14:paraId="1E7BFD58" w14:textId="77777777" w:rsidR="008A3E1E" w:rsidRPr="007F2770" w:rsidRDefault="008A3E1E" w:rsidP="008A3E1E">
      <w:pPr>
        <w:pStyle w:val="B2"/>
      </w:pPr>
      <w:r w:rsidRPr="007F2770">
        <w:t>3)</w:t>
      </w:r>
      <w:r w:rsidRPr="007F2770">
        <w:tab/>
        <w:t>if the PDN type is "IPv6", the PDU session type is set to "IPv6";</w:t>
      </w:r>
    </w:p>
    <w:p w14:paraId="15B2CD1F" w14:textId="77777777" w:rsidR="008A3E1E" w:rsidRPr="007F2770" w:rsidRDefault="008A3E1E" w:rsidP="008A3E1E">
      <w:pPr>
        <w:pStyle w:val="B2"/>
      </w:pPr>
      <w:r w:rsidRPr="007F2770">
        <w:t>4)</w:t>
      </w:r>
      <w:r w:rsidRPr="007F2770">
        <w:tab/>
      </w:r>
      <w:r w:rsidR="00DC770A" w:rsidRPr="007F2770">
        <w:t xml:space="preserve">if </w:t>
      </w:r>
      <w:r w:rsidRPr="007F2770">
        <w:t xml:space="preserve">the PDN type </w:t>
      </w:r>
      <w:r w:rsidR="00DC770A" w:rsidRPr="007F2770">
        <w:t xml:space="preserve">is </w:t>
      </w:r>
      <w:r w:rsidRPr="007F2770">
        <w:t>"IPv4v6"</w:t>
      </w:r>
      <w:r w:rsidR="00DC770A" w:rsidRPr="007F2770">
        <w:t>,</w:t>
      </w:r>
      <w:r w:rsidRPr="007F2770">
        <w:t xml:space="preserve"> the PDU session type is </w:t>
      </w:r>
      <w:r w:rsidR="00DC770A" w:rsidRPr="007F2770">
        <w:t xml:space="preserve">set to </w:t>
      </w:r>
      <w:r w:rsidRPr="007F2770">
        <w:t>"IPv4v6";</w:t>
      </w:r>
      <w:r w:rsidR="00CC0985" w:rsidRPr="007F2770">
        <w:t xml:space="preserve"> and</w:t>
      </w:r>
    </w:p>
    <w:p w14:paraId="0773E1ED" w14:textId="77777777" w:rsidR="00CC0985" w:rsidRPr="007F2770" w:rsidRDefault="00CC0985" w:rsidP="00CC0985">
      <w:pPr>
        <w:pStyle w:val="B2"/>
      </w:pPr>
      <w:r w:rsidRPr="007F2770">
        <w:t>5)</w:t>
      </w:r>
      <w:r w:rsidRPr="007F2770">
        <w:tab/>
        <w:t>if the PDN type is "Ethernet", the PDU session type is set to "Ethernet"; and</w:t>
      </w:r>
    </w:p>
    <w:p w14:paraId="309022D6" w14:textId="77777777" w:rsidR="006F63A7" w:rsidRPr="007F2770" w:rsidRDefault="006F63A7" w:rsidP="006F63A7">
      <w:pPr>
        <w:pStyle w:val="B1"/>
      </w:pPr>
      <w:r w:rsidRPr="007F2770">
        <w:t>c)</w:t>
      </w:r>
      <w:r w:rsidRPr="007F2770">
        <w:tab/>
        <w:t>the APN of the default EPS bearer context shall be mapped to the DNN of the PDU session, unless the PDN connection is an emergency PDN connection;</w:t>
      </w:r>
    </w:p>
    <w:p w14:paraId="6A091BA6" w14:textId="47F9B411" w:rsidR="00E14627" w:rsidRPr="007F2770" w:rsidRDefault="008A3E1E" w:rsidP="00E14627">
      <w:pPr>
        <w:pStyle w:val="B1"/>
      </w:pPr>
      <w:r w:rsidRPr="007F2770">
        <w:t>d)</w:t>
      </w:r>
      <w:r w:rsidRPr="007F2770">
        <w:tab/>
        <w:t xml:space="preserve">the PDU session ID shall be set to </w:t>
      </w:r>
      <w:r w:rsidR="00E14627" w:rsidRPr="007F2770">
        <w:t xml:space="preserve">the PDU session identity included by the UE in the Protocol configuration options IE or Extended protocol configuration options IE in the PDN CONNECTIVITY REQUEST message, or to </w:t>
      </w:r>
      <w:r w:rsidRPr="007F2770">
        <w:t>the PDU session ID associated with the default EPS bearer context</w:t>
      </w:r>
      <w:r w:rsidR="00E14627" w:rsidRPr="007F2770">
        <w:t>;</w:t>
      </w:r>
    </w:p>
    <w:p w14:paraId="7A76A816" w14:textId="517DBB54" w:rsidR="008A3E1E" w:rsidRDefault="00E14627" w:rsidP="00E14627">
      <w:pPr>
        <w:pStyle w:val="B1"/>
      </w:pPr>
      <w:r w:rsidRPr="007F2770">
        <w:t>e)</w:t>
      </w:r>
      <w:r w:rsidRPr="007F2770">
        <w:tab/>
      </w:r>
      <w:r w:rsidR="00E76B10" w:rsidRPr="007F2770">
        <w:t xml:space="preserve">if the PDU session is not an emergency PDU session, </w:t>
      </w:r>
      <w:r w:rsidRPr="007F2770">
        <w:t>the S-NSSAI of the PDU session shall be set to the S-NSSAI included by the network in the Protocol configuration options IE or Extended protocol configuration options IE in the ACTIVATE DEFAULT EPS BEARER REQUEST message, if provided by the network, or the S-NSSAI associated with the default EPS bearer context, if available</w:t>
      </w:r>
      <w:r w:rsidR="00732E53">
        <w:t>; and</w:t>
      </w:r>
    </w:p>
    <w:p w14:paraId="3771419B" w14:textId="0F25D4C6" w:rsidR="00732E53" w:rsidRPr="007F2770" w:rsidRDefault="00732E53" w:rsidP="00E14627">
      <w:pPr>
        <w:pStyle w:val="B1"/>
      </w:pPr>
      <w:r>
        <w:rPr>
          <w:noProof/>
        </w:rPr>
        <w:t>f)</w:t>
      </w:r>
      <w:r>
        <w:rPr>
          <w:noProof/>
        </w:rPr>
        <w:tab/>
        <w:t xml:space="preserve">the </w:t>
      </w:r>
      <w:r w:rsidRPr="00D95ABF">
        <w:t xml:space="preserve">SSC mode IE </w:t>
      </w:r>
      <w:r>
        <w:t xml:space="preserve">shall be set </w:t>
      </w:r>
      <w:r w:rsidRPr="00D95ABF">
        <w:t>to "SSC mode 1"</w:t>
      </w:r>
      <w:r>
        <w:rPr>
          <w:noProof/>
        </w:rPr>
        <w:t>.</w:t>
      </w:r>
    </w:p>
    <w:p w14:paraId="351B4CB4" w14:textId="77777777" w:rsidR="009821D9" w:rsidRPr="007F2770" w:rsidRDefault="009821D9" w:rsidP="009821D9">
      <w:pPr>
        <w:pStyle w:val="NO"/>
        <w:rPr>
          <w:noProof/>
        </w:rPr>
      </w:pPr>
      <w:r w:rsidRPr="007F2770">
        <w:rPr>
          <w:noProof/>
        </w:rPr>
        <w:t>NOTE</w:t>
      </w:r>
      <w:r w:rsidRPr="007F2770">
        <w:rPr>
          <w:noProof/>
          <w:lang w:val="en-US"/>
        </w:rPr>
        <w:t> </w:t>
      </w:r>
      <w:r w:rsidR="00D72B4E" w:rsidRPr="007F2770">
        <w:rPr>
          <w:noProof/>
          <w:lang w:val="en-US"/>
        </w:rPr>
        <w:t>6</w:t>
      </w:r>
      <w:r w:rsidRPr="007F2770">
        <w:rPr>
          <w:noProof/>
        </w:rPr>
        <w:t>:</w:t>
      </w:r>
      <w:r w:rsidRPr="007F2770">
        <w:rPr>
          <w:noProof/>
        </w:rPr>
        <w:tab/>
        <w:t xml:space="preserve">If T3584 is running or deactivated for </w:t>
      </w:r>
      <w:r w:rsidRPr="007F2770">
        <w:rPr>
          <w:lang w:val="en-US"/>
        </w:rPr>
        <w:t xml:space="preserve">the </w:t>
      </w:r>
      <w:r w:rsidRPr="007F2770">
        <w:t>S-NSSAI and optionally the DNN combination</w:t>
      </w:r>
      <w:r w:rsidRPr="007F2770">
        <w:rPr>
          <w:noProof/>
        </w:rPr>
        <w:t>, the UE is allowed to initiate ESM procedures in EPS with or without APN corresponding to that DNN, and if the APN is congested in EPS, the MME can send a back-off timer for the APN to the UE as specified in 3GPP</w:t>
      </w:r>
      <w:r w:rsidRPr="007F2770">
        <w:t> </w:t>
      </w:r>
      <w:r w:rsidRPr="007F2770">
        <w:rPr>
          <w:noProof/>
        </w:rPr>
        <w:t>TS</w:t>
      </w:r>
      <w:r w:rsidRPr="007F2770">
        <w:t> </w:t>
      </w:r>
      <w:r w:rsidRPr="007F2770">
        <w:rPr>
          <w:noProof/>
        </w:rPr>
        <w:t>24.301</w:t>
      </w:r>
      <w:r w:rsidRPr="007F2770">
        <w:t> </w:t>
      </w:r>
      <w:r w:rsidRPr="007F2770">
        <w:rPr>
          <w:noProof/>
        </w:rPr>
        <w:t>[15].</w:t>
      </w:r>
    </w:p>
    <w:p w14:paraId="735A60D7" w14:textId="41CC74B1" w:rsidR="00446969" w:rsidRPr="007F2770" w:rsidRDefault="00446969" w:rsidP="00446969">
      <w:r w:rsidRPr="007F2770">
        <w:t>The UE shall locally release the PDN connection(s) and EPS bearer(s) associated with the 3GPP access which have not been transferred to 5GS.</w:t>
      </w:r>
    </w:p>
    <w:p w14:paraId="5BA58915" w14:textId="45C37387" w:rsidR="008C41A4" w:rsidRDefault="008C41A4" w:rsidP="00446969">
      <w:pPr>
        <w:rPr>
          <w:ins w:id="4896" w:author="24.501_CR6206R1_(Rel-18)_eUEPO" w:date="2024-06-13T20:25:00Z"/>
          <w:noProof/>
          <w:lang w:val="en-US"/>
        </w:rPr>
      </w:pPr>
      <w:r w:rsidRPr="007F2770">
        <w:rPr>
          <w:noProof/>
          <w:lang w:val="en-US"/>
        </w:rPr>
        <w:t xml:space="preserve">Upon inter-system change from N1 mode to S1 mode, if the UE has any PDU sessions associated with one or more MBS multicast sessions, the UE shall locally leave the associated </w:t>
      </w:r>
      <w:r w:rsidR="00EB0D44" w:rsidRPr="007F2770">
        <w:t xml:space="preserve">multicast </w:t>
      </w:r>
      <w:r w:rsidRPr="007F2770">
        <w:rPr>
          <w:noProof/>
          <w:lang w:val="en-US"/>
        </w:rPr>
        <w:t xml:space="preserve">MBS sessions and </w:t>
      </w:r>
      <w:r w:rsidRPr="007F2770">
        <w:rPr>
          <w:noProof/>
        </w:rPr>
        <w:t xml:space="preserve">the network shall consider the UE as removed from the associated </w:t>
      </w:r>
      <w:r w:rsidR="00EB0D44" w:rsidRPr="007F2770">
        <w:t xml:space="preserve">multicast </w:t>
      </w:r>
      <w:r w:rsidRPr="007F2770">
        <w:rPr>
          <w:noProof/>
        </w:rPr>
        <w:t>MBS sessions</w:t>
      </w:r>
      <w:r w:rsidRPr="007F2770">
        <w:rPr>
          <w:noProof/>
          <w:lang w:val="en-US"/>
        </w:rPr>
        <w:t>.</w:t>
      </w:r>
    </w:p>
    <w:p w14:paraId="0267BBAB" w14:textId="696AF865" w:rsidR="007E35BC" w:rsidRPr="007F2770" w:rsidRDefault="007E35BC" w:rsidP="00446969">
      <w:pPr>
        <w:rPr>
          <w:noProof/>
        </w:rPr>
      </w:pPr>
      <w:ins w:id="4897" w:author="24.501_CR6206R1_(Rel-18)_eUEPO" w:date="2024-06-13T20:25:00Z">
        <w:r w:rsidRPr="00406A4B">
          <w:t>Upon inter-system change from S1 mode to N1 mode,</w:t>
        </w:r>
        <w:r>
          <w:t xml:space="preserve"> for the</w:t>
        </w:r>
        <w:r w:rsidRPr="00115B70">
          <w:t xml:space="preserve"> PDN connection</w:t>
        </w:r>
        <w:r>
          <w:t>(s)</w:t>
        </w:r>
        <w:r w:rsidRPr="00115B70">
          <w:t xml:space="preserve"> in the EPS </w:t>
        </w:r>
        <w:r>
          <w:t xml:space="preserve">transferred </w:t>
        </w:r>
        <w:r w:rsidRPr="00115B70">
          <w:t>to the 5GS</w:t>
        </w:r>
        <w:r w:rsidRPr="00C15FF3">
          <w:t>,</w:t>
        </w:r>
        <w:r w:rsidRPr="00115B70">
          <w:t xml:space="preserve"> </w:t>
        </w:r>
        <w:r w:rsidRPr="00406A4B">
          <w:t xml:space="preserve">if the UE supports reporting of URSP rule enforcement and is indicated to send URSP rule enforcement report to </w:t>
        </w:r>
        <w:r>
          <w:t xml:space="preserve">the </w:t>
        </w:r>
        <w:r w:rsidRPr="00406A4B">
          <w:t xml:space="preserve">network based on the </w:t>
        </w:r>
        <w:r>
          <w:t xml:space="preserve">matching </w:t>
        </w:r>
        <w:r w:rsidRPr="00406A4B">
          <w:t xml:space="preserve">URSP rule </w:t>
        </w:r>
        <w:r>
          <w:t xml:space="preserve">newly enforced while the UE was in S1 mode, </w:t>
        </w:r>
        <w:r w:rsidRPr="00406A4B">
          <w:t>which contains the URSP rule enforcement report indication set to "URSP rule enforcement report is required", the UE shall include the URSP rule enforcement reports IE in the PDU SESSION ESTABLISHMENT REQUEST message.</w:t>
        </w:r>
      </w:ins>
    </w:p>
    <w:p w14:paraId="6D4214EF" w14:textId="77777777" w:rsidR="00674554" w:rsidRPr="007F2770" w:rsidRDefault="00674554" w:rsidP="00781477">
      <w:pPr>
        <w:pStyle w:val="Heading3"/>
      </w:pPr>
      <w:bookmarkStart w:id="4898" w:name="_CR6_1_4a"/>
      <w:bookmarkStart w:id="4899" w:name="_Toc36213043"/>
      <w:bookmarkStart w:id="4900" w:name="_Toc36657220"/>
      <w:bookmarkStart w:id="4901" w:name="_Toc45286884"/>
      <w:bookmarkStart w:id="4902" w:name="_Toc51948153"/>
      <w:bookmarkStart w:id="4903" w:name="_Toc51949245"/>
      <w:bookmarkStart w:id="4904" w:name="_Toc162971380"/>
      <w:bookmarkStart w:id="4905" w:name="_Toc27746861"/>
      <w:bookmarkEnd w:id="4898"/>
      <w:r w:rsidRPr="007F2770">
        <w:t>6.1.4a</w:t>
      </w:r>
      <w:r w:rsidRPr="007F2770">
        <w:tab/>
        <w:t>Coordination between 5GSM and SM</w:t>
      </w:r>
      <w:bookmarkEnd w:id="4899"/>
      <w:bookmarkEnd w:id="4900"/>
      <w:bookmarkEnd w:id="4901"/>
      <w:bookmarkEnd w:id="4902"/>
      <w:bookmarkEnd w:id="4903"/>
      <w:bookmarkEnd w:id="4904"/>
    </w:p>
    <w:p w14:paraId="1B2A0658" w14:textId="77777777" w:rsidR="00674554" w:rsidRPr="007F2770" w:rsidRDefault="00674554" w:rsidP="00674554">
      <w:r w:rsidRPr="007F2770">
        <w:t>Coordination between 5GSM and SM states is not required.</w:t>
      </w:r>
    </w:p>
    <w:p w14:paraId="364218A3" w14:textId="73C0DF87" w:rsidR="00674554" w:rsidRPr="007F2770" w:rsidRDefault="00674554" w:rsidP="00674554">
      <w:r w:rsidRPr="007F2770">
        <w:t>After the 5G-SRVCC handover from NG-RAN to UTRAN</w:t>
      </w:r>
      <w:r w:rsidRPr="007F2770">
        <w:rPr>
          <w:noProof/>
        </w:rPr>
        <w:t xml:space="preserve"> (see 3GPP TS 23.216 [6A]),</w:t>
      </w:r>
      <w:r w:rsidRPr="007F2770">
        <w:t xml:space="preserve"> all the PDU sessions of the UE are locally released at the UE and the ne</w:t>
      </w:r>
      <w:r w:rsidR="00D8352D" w:rsidRPr="007F2770">
        <w:t>t</w:t>
      </w:r>
      <w:r w:rsidRPr="007F2770">
        <w:t>work.</w:t>
      </w:r>
      <w:r w:rsidR="00326AFB" w:rsidRPr="007F2770">
        <w:rPr>
          <w:rFonts w:hint="eastAsia"/>
          <w:lang w:eastAsia="zh-TW"/>
        </w:rPr>
        <w:t xml:space="preserve"> </w:t>
      </w:r>
      <w:r w:rsidR="00326AFB" w:rsidRPr="007F2770">
        <w:rPr>
          <w:lang w:val="en-US" w:eastAsia="zh-CN"/>
        </w:rPr>
        <w:t xml:space="preserve">If the UE has any PDU sessions associated with one or more MBS multicast sessions, the UE shall locally leave the associated MBS multicast sessions and </w:t>
      </w:r>
      <w:r w:rsidR="00326AFB" w:rsidRPr="007F2770">
        <w:rPr>
          <w:lang w:eastAsia="zh-CN"/>
        </w:rPr>
        <w:t>the network shall consider the UE as removed from the associated MBS sessions.</w:t>
      </w:r>
    </w:p>
    <w:p w14:paraId="20B807AC" w14:textId="77777777" w:rsidR="00D72B4E" w:rsidRPr="007F2770" w:rsidRDefault="00D72B4E" w:rsidP="00781477">
      <w:pPr>
        <w:pStyle w:val="Heading3"/>
      </w:pPr>
      <w:bookmarkStart w:id="4906" w:name="_CR6_1_5"/>
      <w:bookmarkStart w:id="4907" w:name="_Toc36213044"/>
      <w:bookmarkStart w:id="4908" w:name="_Toc36657221"/>
      <w:bookmarkStart w:id="4909" w:name="_Toc45286885"/>
      <w:bookmarkStart w:id="4910" w:name="_Toc51948154"/>
      <w:bookmarkStart w:id="4911" w:name="_Toc51949246"/>
      <w:bookmarkStart w:id="4912" w:name="_Toc162971381"/>
      <w:bookmarkEnd w:id="4906"/>
      <w:r w:rsidRPr="007F2770">
        <w:t>6.1.5</w:t>
      </w:r>
      <w:r w:rsidRPr="007F2770">
        <w:tab/>
        <w:t>Coordination for interworking with ePDG connected to EPC</w:t>
      </w:r>
      <w:bookmarkEnd w:id="4905"/>
      <w:bookmarkEnd w:id="4907"/>
      <w:bookmarkEnd w:id="4908"/>
      <w:bookmarkEnd w:id="4909"/>
      <w:bookmarkEnd w:id="4910"/>
      <w:bookmarkEnd w:id="4911"/>
      <w:bookmarkEnd w:id="4912"/>
    </w:p>
    <w:p w14:paraId="4F0B1EE2" w14:textId="3755EDB5" w:rsidR="00D72B4E" w:rsidRPr="007F2770" w:rsidRDefault="00D72B4E" w:rsidP="00D72B4E">
      <w:r w:rsidRPr="007F2770">
        <w:t xml:space="preserve">When the UE establishes a new PDN connection via an ePDG connected to EPC, to enable the transfer of the PDN connection to N1 mode </w:t>
      </w:r>
      <w:sdt>
        <w:sdtPr>
          <w:tag w:val="goog_rdk_4"/>
          <w:id w:val="1488359019"/>
        </w:sdtPr>
        <w:sdtEndPr/>
        <w:sdtContent>
          <w:r w:rsidR="00E33D26" w:rsidRPr="007F2770">
            <w:t>over 3GPP access</w:t>
          </w:r>
        </w:sdtContent>
      </w:sdt>
      <w:r w:rsidR="00E33D26" w:rsidRPr="007F2770">
        <w:t xml:space="preserve"> </w:t>
      </w:r>
      <w:r w:rsidRPr="007F2770">
        <w:t>in case of inter-system change, the UE allocates a PDU session identity and indicates its value in the PDU session ID field in the N1_MODE_CAPABILITY Notify payload of the IKE_AUTH request message (see 3GPP TS 24.302 [16]). The network provides the UE with an S-NSSAI in the N1_MODE_INFORMATION Notify payload of the IKE_AUTH response message (see 3GPP TS 24.302 [16]).</w:t>
      </w:r>
    </w:p>
    <w:p w14:paraId="106CB4BC" w14:textId="77777777" w:rsidR="00E33D26" w:rsidRPr="007F2770" w:rsidRDefault="00AC5AC5" w:rsidP="00E33D26">
      <w:pPr>
        <w:keepLines/>
        <w:pBdr>
          <w:top w:val="nil"/>
          <w:left w:val="nil"/>
          <w:bottom w:val="nil"/>
          <w:right w:val="nil"/>
          <w:between w:val="nil"/>
        </w:pBdr>
        <w:ind w:left="1135" w:hanging="851"/>
        <w:rPr>
          <w:color w:val="000000"/>
        </w:rPr>
      </w:pPr>
      <w:sdt>
        <w:sdtPr>
          <w:tag w:val="goog_rdk_6"/>
          <w:id w:val="-161932962"/>
        </w:sdtPr>
        <w:sdtEndPr/>
        <w:sdtContent>
          <w:r w:rsidR="00E33D26" w:rsidRPr="007F2770">
            <w:rPr>
              <w:color w:val="000000"/>
            </w:rPr>
            <w:t>NOTE:</w:t>
          </w:r>
          <w:r w:rsidR="00E33D26" w:rsidRPr="007F2770">
            <w:rPr>
              <w:color w:val="000000"/>
            </w:rPr>
            <w:tab/>
            <w:t>Interworking between N1 mode over non-3GPP access and ePDG connected to EPC is not specified in this release of the specification.</w:t>
          </w:r>
        </w:sdtContent>
      </w:sdt>
    </w:p>
    <w:p w14:paraId="78ACB64A" w14:textId="3D1F0510" w:rsidR="00640185" w:rsidRPr="007F2770" w:rsidRDefault="00D72B4E" w:rsidP="00D72B4E">
      <w:pPr>
        <w:rPr>
          <w:lang w:eastAsia="zh-CN"/>
        </w:rPr>
      </w:pPr>
      <w:r w:rsidRPr="007F2770">
        <w:rPr>
          <w:lang w:eastAsia="zh-CN"/>
        </w:rPr>
        <w:t>Upon inter-system change to N1 mode</w:t>
      </w:r>
      <w:r w:rsidR="00E33D26" w:rsidRPr="007F2770">
        <w:t xml:space="preserve"> </w:t>
      </w:r>
      <w:sdt>
        <w:sdtPr>
          <w:tag w:val="goog_rdk_8"/>
          <w:id w:val="1916823129"/>
        </w:sdtPr>
        <w:sdtEndPr/>
        <w:sdtContent>
          <w:r w:rsidR="00E33D26" w:rsidRPr="007F2770">
            <w:rPr>
              <w:color w:val="000000"/>
            </w:rPr>
            <w:t>over 3GPP access</w:t>
          </w:r>
        </w:sdtContent>
      </w:sdt>
      <w:r w:rsidRPr="007F2770">
        <w:rPr>
          <w:lang w:eastAsia="zh-CN"/>
        </w:rPr>
        <w:t>, f</w:t>
      </w:r>
      <w:r w:rsidR="00640185" w:rsidRPr="007F2770">
        <w:rPr>
          <w:rFonts w:hint="eastAsia"/>
          <w:lang w:eastAsia="zh-CN"/>
        </w:rPr>
        <w:t>or PD</w:t>
      </w:r>
      <w:r w:rsidR="00640185" w:rsidRPr="007F2770">
        <w:rPr>
          <w:lang w:eastAsia="zh-CN"/>
        </w:rPr>
        <w:t>N connection</w:t>
      </w:r>
      <w:r w:rsidR="00640185" w:rsidRPr="007F2770">
        <w:rPr>
          <w:rFonts w:hint="eastAsia"/>
          <w:lang w:eastAsia="zh-CN"/>
        </w:rPr>
        <w:t>(</w:t>
      </w:r>
      <w:r w:rsidR="00640185" w:rsidRPr="007F2770">
        <w:rPr>
          <w:lang w:eastAsia="zh-CN"/>
        </w:rPr>
        <w:t>s</w:t>
      </w:r>
      <w:r w:rsidR="00640185" w:rsidRPr="007F2770">
        <w:rPr>
          <w:rFonts w:hint="eastAsia"/>
          <w:lang w:eastAsia="zh-CN"/>
        </w:rPr>
        <w:t>)</w:t>
      </w:r>
      <w:r w:rsidR="00640185" w:rsidRPr="007F2770">
        <w:rPr>
          <w:lang w:eastAsia="zh-CN"/>
        </w:rPr>
        <w:t xml:space="preserve"> </w:t>
      </w:r>
      <w:r w:rsidRPr="007F2770">
        <w:rPr>
          <w:lang w:eastAsia="zh-CN"/>
        </w:rPr>
        <w:t>established via an ePDG connected to EPC</w:t>
      </w:r>
      <w:r w:rsidR="00640185" w:rsidRPr="007F2770">
        <w:rPr>
          <w:lang w:eastAsia="zh-CN"/>
        </w:rPr>
        <w:t>, if present, the UE may:</w:t>
      </w:r>
    </w:p>
    <w:p w14:paraId="14DA2E32" w14:textId="77777777" w:rsidR="00640185" w:rsidRPr="007F2770" w:rsidRDefault="00640185" w:rsidP="00920167">
      <w:pPr>
        <w:pStyle w:val="B1"/>
      </w:pPr>
      <w:r w:rsidRPr="007F2770">
        <w:rPr>
          <w:rFonts w:hint="eastAsia"/>
          <w:lang w:eastAsia="zh-CN"/>
        </w:rPr>
        <w:t>a)</w:t>
      </w:r>
      <w:r w:rsidRPr="007F2770">
        <w:rPr>
          <w:rFonts w:hint="eastAsia"/>
          <w:lang w:eastAsia="zh-CN"/>
        </w:rPr>
        <w:tab/>
      </w:r>
      <w:r w:rsidRPr="007F2770">
        <w:t xml:space="preserve">keep some or all of these </w:t>
      </w:r>
      <w:r w:rsidRPr="007F2770">
        <w:rPr>
          <w:rFonts w:hint="eastAsia"/>
          <w:lang w:eastAsia="zh-CN"/>
        </w:rPr>
        <w:t>PD</w:t>
      </w:r>
      <w:r w:rsidRPr="007F2770">
        <w:rPr>
          <w:lang w:eastAsia="zh-CN"/>
        </w:rPr>
        <w:t>N connection</w:t>
      </w:r>
      <w:r w:rsidRPr="007F2770">
        <w:t xml:space="preserve">s still </w:t>
      </w:r>
      <w:r w:rsidR="00D72B4E" w:rsidRPr="007F2770">
        <w:t>via ePDG connected to EPC</w:t>
      </w:r>
      <w:r w:rsidRPr="007F2770">
        <w:t>, if supported;</w:t>
      </w:r>
    </w:p>
    <w:p w14:paraId="112AEAA4" w14:textId="77777777" w:rsidR="00640185" w:rsidRPr="007F2770" w:rsidRDefault="00640185" w:rsidP="00920167">
      <w:pPr>
        <w:pStyle w:val="B1"/>
      </w:pPr>
      <w:r w:rsidRPr="007F2770">
        <w:t>b)</w:t>
      </w:r>
      <w:r w:rsidRPr="007F2770">
        <w:tab/>
        <w:t>release some or all of these PD</w:t>
      </w:r>
      <w:r w:rsidRPr="007F2770">
        <w:rPr>
          <w:lang w:eastAsia="zh-CN"/>
        </w:rPr>
        <w:t>N connection</w:t>
      </w:r>
      <w:r w:rsidRPr="007F2770">
        <w:t xml:space="preserve">s explicitly by initiating the UE </w:t>
      </w:r>
      <w:r w:rsidR="00D72B4E" w:rsidRPr="007F2770">
        <w:t xml:space="preserve">initiated tunnel </w:t>
      </w:r>
      <w:r w:rsidRPr="007F2770">
        <w:rPr>
          <w:lang w:eastAsia="zh-CN"/>
        </w:rPr>
        <w:t>disconnect</w:t>
      </w:r>
      <w:r w:rsidR="00D72B4E" w:rsidRPr="007F2770">
        <w:rPr>
          <w:lang w:eastAsia="zh-CN"/>
        </w:rPr>
        <w:t>ion</w:t>
      </w:r>
      <w:r w:rsidRPr="007F2770">
        <w:t xml:space="preserve"> procedure(s) as specified in 3GPP TS 24.30</w:t>
      </w:r>
      <w:r w:rsidR="00D72B4E" w:rsidRPr="007F2770">
        <w:t>2 [16]</w:t>
      </w:r>
      <w:r w:rsidRPr="007F2770">
        <w:t>; or</w:t>
      </w:r>
    </w:p>
    <w:p w14:paraId="36784B14" w14:textId="77BC2126" w:rsidR="00656D68" w:rsidRPr="007F2770" w:rsidRDefault="00656D68" w:rsidP="00656D68">
      <w:pPr>
        <w:pStyle w:val="B1"/>
      </w:pPr>
      <w:bookmarkStart w:id="4913" w:name="_Toc20232759"/>
      <w:bookmarkStart w:id="4914" w:name="_Toc27746862"/>
      <w:bookmarkStart w:id="4915" w:name="_Toc36213045"/>
      <w:bookmarkStart w:id="4916" w:name="_Toc36657222"/>
      <w:bookmarkStart w:id="4917" w:name="_Toc45286886"/>
      <w:r w:rsidRPr="007F2770">
        <w:t>c)</w:t>
      </w:r>
      <w:r w:rsidRPr="007F2770">
        <w:tab/>
        <w:t>attempt to transfer some or all of these PD</w:t>
      </w:r>
      <w:r w:rsidRPr="007F2770">
        <w:rPr>
          <w:lang w:eastAsia="zh-CN"/>
        </w:rPr>
        <w:t>N connection</w:t>
      </w:r>
      <w:r w:rsidRPr="007F2770">
        <w:t xml:space="preserve">s to N1 mode </w:t>
      </w:r>
      <w:sdt>
        <w:sdtPr>
          <w:tag w:val="goog_rdk_8"/>
          <w:id w:val="953982106"/>
        </w:sdtPr>
        <w:sdtEndPr/>
        <w:sdtContent>
          <w:r w:rsidR="00E33D26" w:rsidRPr="00A33425">
            <w:t xml:space="preserve">over 3GPP access </w:t>
          </w:r>
        </w:sdtContent>
      </w:sdt>
      <w:r w:rsidRPr="007F2770">
        <w:t>using the parameters of the PDN connection for which the UE has allocated a PDU session identity by initiating the PDU session establishment procedure(s) with the PDU SESSION ESTABLISHMENT REQUEST message created. In that case, for each and every PDN connection to be transferred:</w:t>
      </w:r>
    </w:p>
    <w:p w14:paraId="3FE50C44" w14:textId="77777777" w:rsidR="00656D68" w:rsidRPr="007F2770" w:rsidRDefault="00656D68" w:rsidP="00656D68">
      <w:pPr>
        <w:pStyle w:val="B2"/>
      </w:pPr>
      <w:r w:rsidRPr="007F2770">
        <w:t>1)</w:t>
      </w:r>
      <w:r w:rsidRPr="007F2770">
        <w:tab/>
        <w:t>if the PDN connection is for emergency bearer services, the request type shall be set to "existing emergency PDU session". Otherwise the request type shall be set to "existing PDU session";</w:t>
      </w:r>
    </w:p>
    <w:p w14:paraId="511469EA" w14:textId="77777777" w:rsidR="00656D68" w:rsidRPr="007F2770" w:rsidRDefault="00656D68" w:rsidP="00656D68">
      <w:pPr>
        <w:pStyle w:val="B2"/>
      </w:pPr>
      <w:r w:rsidRPr="007F2770">
        <w:t>2)</w:t>
      </w:r>
      <w:r w:rsidRPr="007F2770">
        <w:tab/>
        <w:t xml:space="preserve">if the previously allocated home address information for a PDN connection consists of an IPv4 address only for an ePDG connected to EPC </w:t>
      </w:r>
      <w:r w:rsidRPr="007F2770">
        <w:rPr>
          <w:lang w:eastAsia="zh-CN"/>
        </w:rPr>
        <w:t xml:space="preserve">according to 3GPP TS 24.302 [16], </w:t>
      </w:r>
      <w:r w:rsidRPr="007F2770">
        <w:t>the PDU session type shall be set to "IPv4";</w:t>
      </w:r>
    </w:p>
    <w:p w14:paraId="17300E5A" w14:textId="77777777" w:rsidR="00656D68" w:rsidRPr="007F2770" w:rsidRDefault="00656D68" w:rsidP="00656D68">
      <w:pPr>
        <w:pStyle w:val="B2"/>
      </w:pPr>
      <w:r w:rsidRPr="007F2770">
        <w:t>3)</w:t>
      </w:r>
      <w:r w:rsidRPr="007F2770">
        <w:tab/>
        <w:t xml:space="preserve">if the previously allocated home address information for a PDN connection consists of an IPv6 prefix only for an ePDG connected to EPC </w:t>
      </w:r>
      <w:r w:rsidRPr="007F2770">
        <w:rPr>
          <w:lang w:eastAsia="zh-CN"/>
        </w:rPr>
        <w:t xml:space="preserve">according to 3GPP TS 24.302 [16], </w:t>
      </w:r>
      <w:r w:rsidRPr="007F2770">
        <w:t>the PDU session type shall be set to "IPv6";</w:t>
      </w:r>
    </w:p>
    <w:p w14:paraId="29A34C18" w14:textId="77777777" w:rsidR="00656D68" w:rsidRPr="007F2770" w:rsidRDefault="00656D68" w:rsidP="00656D68">
      <w:pPr>
        <w:pStyle w:val="B2"/>
      </w:pPr>
      <w:r w:rsidRPr="007F2770">
        <w:t>4)</w:t>
      </w:r>
      <w:r w:rsidRPr="007F2770">
        <w:tab/>
        <w:t xml:space="preserve">if the previously allocated home address information for a PDN connection consists of both an IPv4 address and an IPv6 prefix for an ePDG connected to EPC </w:t>
      </w:r>
      <w:r w:rsidRPr="007F2770">
        <w:rPr>
          <w:lang w:eastAsia="zh-CN"/>
        </w:rPr>
        <w:t xml:space="preserve">according to 3GPP TS 24.302 [16], </w:t>
      </w:r>
      <w:r w:rsidRPr="007F2770">
        <w:t>the PDU session type shall be set to "IPv4v6";</w:t>
      </w:r>
    </w:p>
    <w:p w14:paraId="78AAED70" w14:textId="77777777" w:rsidR="00656D68" w:rsidRPr="007F2770" w:rsidRDefault="00656D68" w:rsidP="00656D68">
      <w:pPr>
        <w:pStyle w:val="B2"/>
      </w:pPr>
      <w:r w:rsidRPr="007F2770">
        <w:t>5)</w:t>
      </w:r>
      <w:r w:rsidRPr="007F2770">
        <w:tab/>
        <w:t>the APN of the PDN connection shall be mapped to the DNN of the PDU session;</w:t>
      </w:r>
    </w:p>
    <w:p w14:paraId="5063CEC8" w14:textId="7B0CCD45" w:rsidR="00656D68" w:rsidRPr="007F2770" w:rsidRDefault="00656D68" w:rsidP="00656D68">
      <w:pPr>
        <w:pStyle w:val="B2"/>
      </w:pPr>
      <w:r w:rsidRPr="007F2770">
        <w:t>6)</w:t>
      </w:r>
      <w:r w:rsidRPr="007F2770">
        <w:tab/>
        <w:t>the PDU session ID shall be set to the PDU session identity in the N1_MODE_CAPABILITY Notify payload of the IKE_AUTH request message establishing IPsec tunnel of the PDN connection;</w:t>
      </w:r>
    </w:p>
    <w:p w14:paraId="2976D674" w14:textId="352BCFBF" w:rsidR="007C65BE" w:rsidRDefault="00945B4F" w:rsidP="00307A1B">
      <w:pPr>
        <w:pStyle w:val="B2"/>
        <w:rPr>
          <w:noProof/>
        </w:rPr>
      </w:pPr>
      <w:bookmarkStart w:id="4918" w:name="_Toc51948155"/>
      <w:bookmarkStart w:id="4919" w:name="_Toc51949247"/>
      <w:r w:rsidRPr="007F2770">
        <w:t>7)</w:t>
      </w:r>
      <w:r w:rsidRPr="007F2770">
        <w:tab/>
        <w:t xml:space="preserve">if the PDN connection is not for emergency bearer services, the S-NSSAI of the PDU session shall be set to the S-NSSAI associated with the PDN connection as specified in 3GPP TS 24.302 [16]. </w:t>
      </w:r>
      <w:r w:rsidRPr="007F2770">
        <w:rPr>
          <w:noProof/>
        </w:rPr>
        <w:t xml:space="preserve">The UE shall not request to perform handover of an existing PDN connection to N1 mode </w:t>
      </w:r>
      <w:sdt>
        <w:sdtPr>
          <w:tag w:val="goog_rdk_8"/>
          <w:id w:val="94453084"/>
        </w:sdtPr>
        <w:sdtEndPr/>
        <w:sdtContent>
          <w:r w:rsidR="00E33D26" w:rsidRPr="007F2770">
            <w:rPr>
              <w:color w:val="000000"/>
            </w:rPr>
            <w:t xml:space="preserve">over 3GPP access </w:t>
          </w:r>
        </w:sdtContent>
      </w:sdt>
      <w:r w:rsidRPr="007F2770">
        <w:rPr>
          <w:noProof/>
        </w:rPr>
        <w:t xml:space="preserve">if the associated S-NSSAI is not included in the allowed NSSAI for </w:t>
      </w:r>
      <w:r w:rsidR="00E33D26" w:rsidRPr="007F2770">
        <w:rPr>
          <w:noProof/>
        </w:rPr>
        <w:t>3GPP</w:t>
      </w:r>
      <w:r w:rsidRPr="007F2770">
        <w:rPr>
          <w:noProof/>
        </w:rPr>
        <w:t xml:space="preserve"> access</w:t>
      </w:r>
      <w:r w:rsidR="00732E53">
        <w:rPr>
          <w:noProof/>
        </w:rPr>
        <w:t>; and</w:t>
      </w:r>
    </w:p>
    <w:p w14:paraId="2E47292B" w14:textId="36B1317E" w:rsidR="00732E53" w:rsidRPr="007F2770" w:rsidRDefault="00732E53" w:rsidP="00307A1B">
      <w:pPr>
        <w:pStyle w:val="B2"/>
        <w:rPr>
          <w:noProof/>
        </w:rPr>
      </w:pPr>
      <w:r>
        <w:t>8</w:t>
      </w:r>
      <w:r w:rsidRPr="007F2770">
        <w:t>)</w:t>
      </w:r>
      <w:r w:rsidRPr="007F2770">
        <w:tab/>
      </w:r>
      <w:r>
        <w:rPr>
          <w:noProof/>
        </w:rPr>
        <w:t xml:space="preserve">the </w:t>
      </w:r>
      <w:r w:rsidRPr="00D95ABF">
        <w:t xml:space="preserve">SSC mode IE </w:t>
      </w:r>
      <w:r>
        <w:t xml:space="preserve">shall be set </w:t>
      </w:r>
      <w:r w:rsidRPr="00D95ABF">
        <w:t>to "SSC mode 1"</w:t>
      </w:r>
      <w:r w:rsidRPr="007F2770">
        <w:rPr>
          <w:noProof/>
        </w:rPr>
        <w:t>.</w:t>
      </w:r>
    </w:p>
    <w:p w14:paraId="46305B2B" w14:textId="4617DD24" w:rsidR="00326AFB" w:rsidRDefault="00326AFB" w:rsidP="003758EC">
      <w:pPr>
        <w:rPr>
          <w:ins w:id="4920" w:author="24.501_CR6206R1_(Rel-18)_eUEPO" w:date="2024-06-13T20:27:00Z"/>
        </w:rPr>
      </w:pPr>
      <w:r w:rsidRPr="007F2770">
        <w:t xml:space="preserve">If an existing PDU session is transferred from 3GPP access to an ePDG connected to EPC connection and that existing PDU session is associated with one or more MBS sessions, the UE shall locally leave the associated </w:t>
      </w:r>
      <w:r w:rsidR="00EB0D44" w:rsidRPr="007F2770">
        <w:t xml:space="preserve">multicast </w:t>
      </w:r>
      <w:r w:rsidRPr="007F2770">
        <w:t xml:space="preserve">MBS sessions and the SMF shall consider the UE as removed from the associated </w:t>
      </w:r>
      <w:r w:rsidR="00EB0D44" w:rsidRPr="007F2770">
        <w:t xml:space="preserve">multicast </w:t>
      </w:r>
      <w:r w:rsidRPr="007F2770">
        <w:t>MBS sessions.</w:t>
      </w:r>
    </w:p>
    <w:p w14:paraId="2155AB08" w14:textId="4AB66E3B" w:rsidR="00AE7754" w:rsidRPr="007F2770" w:rsidRDefault="00AE7754" w:rsidP="003758EC">
      <w:ins w:id="4921" w:author="24.501_CR6206R1_(Rel-18)_eUEPO" w:date="2024-06-13T20:27:00Z">
        <w:r w:rsidRPr="00406A4B">
          <w:t>Upon inter-system change to N1 mode,</w:t>
        </w:r>
        <w:r>
          <w:t xml:space="preserve"> for the</w:t>
        </w:r>
        <w:r w:rsidRPr="00115B70">
          <w:t xml:space="preserve"> PDN connection</w:t>
        </w:r>
        <w:r>
          <w:t>(s)</w:t>
        </w:r>
        <w:r w:rsidRPr="00115B70">
          <w:t xml:space="preserve"> </w:t>
        </w:r>
        <w:r w:rsidRPr="00BA7E64">
          <w:t xml:space="preserve">via an ePDG connected to EPC </w:t>
        </w:r>
        <w:r>
          <w:t xml:space="preserve">transferred </w:t>
        </w:r>
        <w:r w:rsidRPr="00115B70">
          <w:t>to the 5GS</w:t>
        </w:r>
        <w:r w:rsidRPr="00C15FF3">
          <w:t>,</w:t>
        </w:r>
        <w:r w:rsidRPr="00115B70">
          <w:t xml:space="preserve"> </w:t>
        </w:r>
        <w:r w:rsidRPr="00406A4B">
          <w:t xml:space="preserve">if the UE supports reporting of URSP rule enforcement and is indicated to send URSP rule enforcement report to </w:t>
        </w:r>
        <w:r>
          <w:t xml:space="preserve">the </w:t>
        </w:r>
        <w:r w:rsidRPr="00406A4B">
          <w:t xml:space="preserve">network based on the matching URSP rule </w:t>
        </w:r>
        <w:r>
          <w:t xml:space="preserve">newly </w:t>
        </w:r>
        <w:r w:rsidRPr="0012251A">
          <w:t>enforced while the PDN</w:t>
        </w:r>
        <w:r w:rsidRPr="00E71480">
          <w:t xml:space="preserve"> connection</w:t>
        </w:r>
        <w:r>
          <w:t xml:space="preserve"> is</w:t>
        </w:r>
        <w:r w:rsidRPr="00E71480">
          <w:t xml:space="preserve"> via an ePDG connected to EPC</w:t>
        </w:r>
        <w:r>
          <w:t xml:space="preserve">, </w:t>
        </w:r>
        <w:r w:rsidRPr="00406A4B">
          <w:t>which contains the URSP rule enforcement report indication set to "URSP rule enforcement report is required", the UE shall include the URSP rule enforcement reports IE in the PDU SESSION ESTABLISHMENT REQUEST message.</w:t>
        </w:r>
      </w:ins>
    </w:p>
    <w:p w14:paraId="56FEC2C5" w14:textId="33283B47" w:rsidR="00A41C5D" w:rsidRPr="007F2770" w:rsidRDefault="00A41C5D" w:rsidP="00781477">
      <w:pPr>
        <w:pStyle w:val="Heading2"/>
      </w:pPr>
      <w:bookmarkStart w:id="4922" w:name="_CR6_2"/>
      <w:bookmarkStart w:id="4923" w:name="_Toc162971382"/>
      <w:bookmarkEnd w:id="4922"/>
      <w:r w:rsidRPr="007F2770">
        <w:t>6.</w:t>
      </w:r>
      <w:r w:rsidR="00CB6016" w:rsidRPr="007F2770">
        <w:t>2</w:t>
      </w:r>
      <w:r w:rsidRPr="007F2770">
        <w:tab/>
        <w:t xml:space="preserve">General </w:t>
      </w:r>
      <w:r w:rsidR="004B5A6C" w:rsidRPr="007F2770">
        <w:t>on elementary 5G</w:t>
      </w:r>
      <w:r w:rsidRPr="007F2770">
        <w:t>SM procedures</w:t>
      </w:r>
      <w:bookmarkEnd w:id="4913"/>
      <w:bookmarkEnd w:id="4914"/>
      <w:bookmarkEnd w:id="4915"/>
      <w:bookmarkEnd w:id="4916"/>
      <w:bookmarkEnd w:id="4917"/>
      <w:bookmarkEnd w:id="4918"/>
      <w:bookmarkEnd w:id="4919"/>
      <w:bookmarkEnd w:id="4923"/>
    </w:p>
    <w:p w14:paraId="0682E15A" w14:textId="77777777" w:rsidR="00362D2E" w:rsidRPr="007F2770" w:rsidRDefault="00362D2E" w:rsidP="00781477">
      <w:pPr>
        <w:pStyle w:val="Heading3"/>
      </w:pPr>
      <w:bookmarkStart w:id="4924" w:name="_CR6_2_1"/>
      <w:bookmarkStart w:id="4925" w:name="_Toc20232760"/>
      <w:bookmarkStart w:id="4926" w:name="_Toc27746863"/>
      <w:bookmarkStart w:id="4927" w:name="_Toc36213046"/>
      <w:bookmarkStart w:id="4928" w:name="_Toc36657223"/>
      <w:bookmarkStart w:id="4929" w:name="_Toc45286887"/>
      <w:bookmarkStart w:id="4930" w:name="_Toc51948156"/>
      <w:bookmarkStart w:id="4931" w:name="_Toc51949248"/>
      <w:bookmarkStart w:id="4932" w:name="_Toc162971383"/>
      <w:bookmarkEnd w:id="4924"/>
      <w:r w:rsidRPr="007F2770">
        <w:t>6.</w:t>
      </w:r>
      <w:r w:rsidR="00CB6016" w:rsidRPr="007F2770">
        <w:t>2</w:t>
      </w:r>
      <w:r w:rsidRPr="007F2770">
        <w:t>.1</w:t>
      </w:r>
      <w:r w:rsidRPr="007F2770">
        <w:tab/>
        <w:t>Principles of PTI handling for 5GSM procedures</w:t>
      </w:r>
      <w:bookmarkEnd w:id="4925"/>
      <w:bookmarkEnd w:id="4926"/>
      <w:bookmarkEnd w:id="4927"/>
      <w:bookmarkEnd w:id="4928"/>
      <w:bookmarkEnd w:id="4929"/>
      <w:bookmarkEnd w:id="4930"/>
      <w:bookmarkEnd w:id="4931"/>
      <w:bookmarkEnd w:id="4932"/>
    </w:p>
    <w:p w14:paraId="660BEEBE" w14:textId="77777777" w:rsidR="00ED337E" w:rsidRPr="007F2770" w:rsidRDefault="00ED337E" w:rsidP="00ED337E">
      <w:r w:rsidRPr="007F2770">
        <w:t>When the UE or the network initiates a transaction related procedure (i.e. a procedure consisting of more than one message and the messages are related), it shall include a valid PTI value in the message header of the request message or of the command message.</w:t>
      </w:r>
    </w:p>
    <w:p w14:paraId="72D2DFF0" w14:textId="77777777" w:rsidR="00ED337E" w:rsidRPr="007F2770" w:rsidRDefault="00ED337E" w:rsidP="00ED337E">
      <w:r w:rsidRPr="007F2770">
        <w:t>If a response message is sent as result of a received request message or a received command message, the sending entity shall include in the response message the PTI value received within the request message or within the command message (see examples in figure </w:t>
      </w:r>
      <w:r w:rsidR="00A96786" w:rsidRPr="007F2770">
        <w:t>6</w:t>
      </w:r>
      <w:r w:rsidRPr="007F2770">
        <w:t>.</w:t>
      </w:r>
      <w:r w:rsidR="00564140" w:rsidRPr="007F2770">
        <w:t>2</w:t>
      </w:r>
      <w:r w:rsidRPr="007F2770">
        <w:t>.1.1, figure </w:t>
      </w:r>
      <w:r w:rsidR="00A96786" w:rsidRPr="007F2770">
        <w:t>6</w:t>
      </w:r>
      <w:r w:rsidRPr="007F2770">
        <w:t>.</w:t>
      </w:r>
      <w:r w:rsidR="00564140" w:rsidRPr="007F2770">
        <w:t>2</w:t>
      </w:r>
      <w:r w:rsidRPr="007F2770">
        <w:t xml:space="preserve">.1.2, </w:t>
      </w:r>
      <w:r w:rsidR="004E6391" w:rsidRPr="007F2770">
        <w:rPr>
          <w:rFonts w:hint="eastAsia"/>
          <w:lang w:eastAsia="zh-CN"/>
        </w:rPr>
        <w:t xml:space="preserve">and </w:t>
      </w:r>
      <w:r w:rsidRPr="007F2770">
        <w:t>figure </w:t>
      </w:r>
      <w:r w:rsidR="00A96786" w:rsidRPr="007F2770">
        <w:t>6</w:t>
      </w:r>
      <w:r w:rsidRPr="007F2770">
        <w:t>.</w:t>
      </w:r>
      <w:r w:rsidR="00564140" w:rsidRPr="007F2770">
        <w:t>2</w:t>
      </w:r>
      <w:r w:rsidRPr="007F2770">
        <w:t>.1.3).</w:t>
      </w:r>
    </w:p>
    <w:p w14:paraId="1EE5F021" w14:textId="77777777" w:rsidR="00ED337E" w:rsidRPr="007F2770" w:rsidRDefault="00ED337E" w:rsidP="00ED337E">
      <w:r w:rsidRPr="007F2770">
        <w:t>If a command message is sent as result of a received request message, the sending entity shall include in the command message the PTI value received with the request message (see examples in figure </w:t>
      </w:r>
      <w:r w:rsidR="00A96786" w:rsidRPr="007F2770">
        <w:t>6</w:t>
      </w:r>
      <w:r w:rsidRPr="007F2770">
        <w:t>.</w:t>
      </w:r>
      <w:r w:rsidR="00564140" w:rsidRPr="007F2770">
        <w:t>2</w:t>
      </w:r>
      <w:r w:rsidRPr="007F2770">
        <w:t>.1.3).</w:t>
      </w:r>
    </w:p>
    <w:p w14:paraId="7639D1DD" w14:textId="77777777" w:rsidR="00ED337E" w:rsidRPr="007F2770" w:rsidRDefault="00ED337E" w:rsidP="00ED337E">
      <w:r w:rsidRPr="007F2770">
        <w:t>If a command message is not sent as result of a received request message, the sending entity shall include in the command message the PTI value set to "no procedure transaction identity assigned" (see examples in figure </w:t>
      </w:r>
      <w:r w:rsidR="00A96786" w:rsidRPr="007F2770">
        <w:t>6</w:t>
      </w:r>
      <w:r w:rsidRPr="007F2770">
        <w:t>.</w:t>
      </w:r>
      <w:r w:rsidR="00564140" w:rsidRPr="007F2770">
        <w:t>2</w:t>
      </w:r>
      <w:r w:rsidRPr="007F2770">
        <w:t>.1.</w:t>
      </w:r>
      <w:r w:rsidR="004E6391" w:rsidRPr="007F2770">
        <w:t>4</w:t>
      </w:r>
      <w:r w:rsidRPr="007F2770">
        <w:t>).</w:t>
      </w:r>
    </w:p>
    <w:p w14:paraId="23350E1D" w14:textId="77777777" w:rsidR="00ED337E" w:rsidRPr="007F2770" w:rsidRDefault="00ED337E" w:rsidP="00BB130A">
      <w:pPr>
        <w:pStyle w:val="TH"/>
      </w:pPr>
      <w:r w:rsidRPr="007F2770">
        <w:object w:dxaOrig="9030" w:dyaOrig="3450" w14:anchorId="342934B4">
          <v:shape id="_x0000_i1054" type="#_x0000_t75" style="width:404.9pt;height:154.7pt" o:ole="">
            <v:imagedata r:id="rId70" o:title=""/>
          </v:shape>
          <o:OLEObject Type="Embed" ProgID="Visio.Drawing.15" ShapeID="_x0000_i1054" DrawAspect="Content" ObjectID="_1780774193" r:id="rId71"/>
        </w:object>
      </w:r>
    </w:p>
    <w:p w14:paraId="456B27B5" w14:textId="77777777" w:rsidR="00ED337E" w:rsidRPr="007F2770" w:rsidRDefault="00ED337E" w:rsidP="00ED337E">
      <w:pPr>
        <w:pStyle w:val="TF"/>
      </w:pPr>
      <w:bookmarkStart w:id="4933" w:name="_CRFigure6_2_1_1"/>
      <w:r w:rsidRPr="007F2770">
        <w:t>Figure </w:t>
      </w:r>
      <w:bookmarkEnd w:id="4933"/>
      <w:r w:rsidR="00A96786" w:rsidRPr="007F2770">
        <w:t>6</w:t>
      </w:r>
      <w:r w:rsidRPr="007F2770">
        <w:t>.</w:t>
      </w:r>
      <w:r w:rsidR="00564140" w:rsidRPr="007F2770">
        <w:t>2</w:t>
      </w:r>
      <w:r w:rsidRPr="007F2770">
        <w:t>.1.1: UE-requested transaction related procedure accepted by the network</w:t>
      </w:r>
    </w:p>
    <w:p w14:paraId="3ADF14EF" w14:textId="77777777" w:rsidR="00ED337E" w:rsidRPr="007F2770" w:rsidRDefault="00ED337E" w:rsidP="00BB130A">
      <w:pPr>
        <w:pStyle w:val="TH"/>
      </w:pPr>
      <w:r w:rsidRPr="007F2770">
        <w:object w:dxaOrig="9030" w:dyaOrig="3450" w14:anchorId="2BD7BA14">
          <v:shape id="_x0000_i1055" type="#_x0000_t75" style="width:404.9pt;height:154.7pt" o:ole="">
            <v:imagedata r:id="rId72" o:title=""/>
          </v:shape>
          <o:OLEObject Type="Embed" ProgID="Visio.Drawing.15" ShapeID="_x0000_i1055" DrawAspect="Content" ObjectID="_1780774194" r:id="rId73"/>
        </w:object>
      </w:r>
    </w:p>
    <w:p w14:paraId="1B32E7EC" w14:textId="77777777" w:rsidR="00ED337E" w:rsidRPr="007F2770" w:rsidRDefault="00ED337E" w:rsidP="00ED337E">
      <w:pPr>
        <w:pStyle w:val="TF"/>
      </w:pPr>
      <w:bookmarkStart w:id="4934" w:name="_CRFigure6_2_1_2"/>
      <w:r w:rsidRPr="007F2770">
        <w:t>Figure </w:t>
      </w:r>
      <w:bookmarkEnd w:id="4934"/>
      <w:r w:rsidR="00A96786" w:rsidRPr="007F2770">
        <w:t>6</w:t>
      </w:r>
      <w:r w:rsidRPr="007F2770">
        <w:t>.</w:t>
      </w:r>
      <w:r w:rsidR="00564140" w:rsidRPr="007F2770">
        <w:t>2</w:t>
      </w:r>
      <w:r w:rsidRPr="007F2770">
        <w:t>.1.2: UE-requested transaction related procedure rejected by the network</w:t>
      </w:r>
    </w:p>
    <w:p w14:paraId="0AF80D13" w14:textId="77777777" w:rsidR="00ED337E" w:rsidRPr="007F2770" w:rsidRDefault="00ED337E" w:rsidP="00BB130A">
      <w:pPr>
        <w:pStyle w:val="TH"/>
      </w:pPr>
      <w:r w:rsidRPr="007F2770">
        <w:object w:dxaOrig="9030" w:dyaOrig="4260" w14:anchorId="0E0A5F32">
          <v:shape id="_x0000_i1056" type="#_x0000_t75" style="width:404.9pt;height:188.9pt" o:ole="">
            <v:imagedata r:id="rId74" o:title=""/>
          </v:shape>
          <o:OLEObject Type="Embed" ProgID="Visio.Drawing.15" ShapeID="_x0000_i1056" DrawAspect="Content" ObjectID="_1780774195" r:id="rId75"/>
        </w:object>
      </w:r>
    </w:p>
    <w:p w14:paraId="691A3830" w14:textId="77777777" w:rsidR="00ED337E" w:rsidRPr="007F2770" w:rsidRDefault="00ED337E" w:rsidP="00ED337E">
      <w:pPr>
        <w:pStyle w:val="TF"/>
      </w:pPr>
      <w:bookmarkStart w:id="4935" w:name="_CRFigure6_2_1_3"/>
      <w:r w:rsidRPr="007F2770">
        <w:t>Figure </w:t>
      </w:r>
      <w:bookmarkEnd w:id="4935"/>
      <w:r w:rsidR="00A96786" w:rsidRPr="007F2770">
        <w:t>6</w:t>
      </w:r>
      <w:r w:rsidRPr="007F2770">
        <w:t>.</w:t>
      </w:r>
      <w:r w:rsidR="00564140" w:rsidRPr="007F2770">
        <w:t>2</w:t>
      </w:r>
      <w:r w:rsidRPr="007F2770">
        <w:t>.1.3: UE-requested transaction related procedure triggering a network-requested transaction related procedure</w:t>
      </w:r>
    </w:p>
    <w:p w14:paraId="2DEA82AC" w14:textId="77777777" w:rsidR="00ED337E" w:rsidRPr="007F2770" w:rsidRDefault="00ED337E" w:rsidP="00BB130A">
      <w:pPr>
        <w:pStyle w:val="TH"/>
      </w:pPr>
      <w:r w:rsidRPr="007F2770">
        <w:object w:dxaOrig="9030" w:dyaOrig="3450" w14:anchorId="3EF2B10B">
          <v:shape id="_x0000_i1057" type="#_x0000_t75" style="width:404.9pt;height:154.7pt" o:ole="">
            <v:imagedata r:id="rId76" o:title=""/>
          </v:shape>
          <o:OLEObject Type="Embed" ProgID="Visio.Drawing.15" ShapeID="_x0000_i1057" DrawAspect="Content" ObjectID="_1780774196" r:id="rId77"/>
        </w:object>
      </w:r>
    </w:p>
    <w:p w14:paraId="18A3D648" w14:textId="77777777" w:rsidR="00ED337E" w:rsidRPr="007F2770" w:rsidRDefault="00ED337E" w:rsidP="00A96786">
      <w:pPr>
        <w:pStyle w:val="TF"/>
      </w:pPr>
      <w:bookmarkStart w:id="4936" w:name="_CRFigure6_2_1_4"/>
      <w:r w:rsidRPr="007F2770">
        <w:t>Figure </w:t>
      </w:r>
      <w:bookmarkEnd w:id="4936"/>
      <w:r w:rsidR="00A96786" w:rsidRPr="007F2770">
        <w:t>6</w:t>
      </w:r>
      <w:r w:rsidRPr="007F2770">
        <w:t>.</w:t>
      </w:r>
      <w:r w:rsidR="00564140" w:rsidRPr="007F2770">
        <w:t>2</w:t>
      </w:r>
      <w:r w:rsidRPr="007F2770">
        <w:t>.1.4: network-requested transaction related procedure not triggered by a UE-requested transaction related procedure</w:t>
      </w:r>
    </w:p>
    <w:p w14:paraId="60603ACE" w14:textId="77777777" w:rsidR="00CB6016" w:rsidRPr="007F2770" w:rsidRDefault="00CB6016" w:rsidP="00781477">
      <w:pPr>
        <w:pStyle w:val="Heading3"/>
      </w:pPr>
      <w:bookmarkStart w:id="4937" w:name="_CR6_2_2"/>
      <w:bookmarkStart w:id="4938" w:name="_Toc20232761"/>
      <w:bookmarkStart w:id="4939" w:name="_Toc27746864"/>
      <w:bookmarkStart w:id="4940" w:name="_Toc36213047"/>
      <w:bookmarkStart w:id="4941" w:name="_Toc36657224"/>
      <w:bookmarkStart w:id="4942" w:name="_Toc45286888"/>
      <w:bookmarkStart w:id="4943" w:name="_Toc51948157"/>
      <w:bookmarkStart w:id="4944" w:name="_Toc51949249"/>
      <w:bookmarkStart w:id="4945" w:name="_Toc162971384"/>
      <w:bookmarkEnd w:id="4937"/>
      <w:r w:rsidRPr="007F2770">
        <w:t>6.2.2</w:t>
      </w:r>
      <w:r w:rsidRPr="007F2770">
        <w:tab/>
        <w:t>PDU session types</w:t>
      </w:r>
      <w:bookmarkEnd w:id="4938"/>
      <w:bookmarkEnd w:id="4939"/>
      <w:bookmarkEnd w:id="4940"/>
      <w:bookmarkEnd w:id="4941"/>
      <w:bookmarkEnd w:id="4942"/>
      <w:bookmarkEnd w:id="4943"/>
      <w:bookmarkEnd w:id="4944"/>
      <w:bookmarkEnd w:id="4945"/>
    </w:p>
    <w:p w14:paraId="66BCE8F2" w14:textId="77777777" w:rsidR="00D21623" w:rsidRPr="007F2770" w:rsidRDefault="00D21623" w:rsidP="00D21623">
      <w:r w:rsidRPr="007F2770">
        <w:t>The following PDU Session types are supported:</w:t>
      </w:r>
    </w:p>
    <w:p w14:paraId="78416C45" w14:textId="77777777" w:rsidR="00D21623" w:rsidRPr="007F2770" w:rsidRDefault="00EB44AA" w:rsidP="00D21623">
      <w:pPr>
        <w:pStyle w:val="B1"/>
      </w:pPr>
      <w:r w:rsidRPr="007F2770">
        <w:t>a)</w:t>
      </w:r>
      <w:r w:rsidR="00D21623" w:rsidRPr="007F2770">
        <w:tab/>
        <w:t>IPv4;</w:t>
      </w:r>
    </w:p>
    <w:p w14:paraId="00E3838A" w14:textId="77777777" w:rsidR="00D21623" w:rsidRPr="007F2770" w:rsidRDefault="00EB44AA" w:rsidP="00D21623">
      <w:pPr>
        <w:pStyle w:val="B1"/>
      </w:pPr>
      <w:r w:rsidRPr="007F2770">
        <w:t>b)</w:t>
      </w:r>
      <w:r w:rsidR="00D21623" w:rsidRPr="007F2770">
        <w:tab/>
        <w:t>IPv6;</w:t>
      </w:r>
    </w:p>
    <w:p w14:paraId="3339EAF9" w14:textId="77777777" w:rsidR="000C30A9" w:rsidRPr="007F2770" w:rsidRDefault="000C30A9" w:rsidP="000C30A9">
      <w:pPr>
        <w:pStyle w:val="B1"/>
      </w:pPr>
      <w:r w:rsidRPr="007F2770">
        <w:t>c)</w:t>
      </w:r>
      <w:r w:rsidRPr="007F2770">
        <w:tab/>
        <w:t>IPv4v6;</w:t>
      </w:r>
    </w:p>
    <w:p w14:paraId="4FF821E2" w14:textId="77777777" w:rsidR="00D21623" w:rsidRPr="007F2770" w:rsidRDefault="000C30A9" w:rsidP="00D21623">
      <w:pPr>
        <w:pStyle w:val="B1"/>
      </w:pPr>
      <w:r w:rsidRPr="007F2770">
        <w:t>d</w:t>
      </w:r>
      <w:r w:rsidR="00EB44AA" w:rsidRPr="007F2770">
        <w:t>)</w:t>
      </w:r>
      <w:r w:rsidR="00D21623" w:rsidRPr="007F2770">
        <w:tab/>
        <w:t>Ethernet (EtherType as defined in IEEE</w:t>
      </w:r>
      <w:r w:rsidR="00F47028" w:rsidRPr="007F2770">
        <w:t> Std </w:t>
      </w:r>
      <w:r w:rsidR="00D21623" w:rsidRPr="007F2770">
        <w:t>802.3</w:t>
      </w:r>
      <w:r w:rsidR="00F47028" w:rsidRPr="007F2770">
        <w:t> [31A]</w:t>
      </w:r>
      <w:r w:rsidR="00D21623" w:rsidRPr="007F2770">
        <w:t>); and</w:t>
      </w:r>
    </w:p>
    <w:p w14:paraId="7D38AEC1" w14:textId="77777777" w:rsidR="00D21623" w:rsidRPr="007F2770" w:rsidRDefault="000C30A9" w:rsidP="00D21623">
      <w:pPr>
        <w:pStyle w:val="B1"/>
      </w:pPr>
      <w:r w:rsidRPr="007F2770">
        <w:t>e</w:t>
      </w:r>
      <w:r w:rsidR="00EB44AA" w:rsidRPr="007F2770">
        <w:t>)</w:t>
      </w:r>
      <w:r w:rsidR="00D21623" w:rsidRPr="007F2770">
        <w:tab/>
        <w:t>Unstructured.</w:t>
      </w:r>
    </w:p>
    <w:p w14:paraId="02952DEF" w14:textId="77777777" w:rsidR="00D21623" w:rsidRPr="007F2770" w:rsidRDefault="00D21623" w:rsidP="00D21623">
      <w:r w:rsidRPr="007F2770">
        <w:t xml:space="preserve">IP </w:t>
      </w:r>
      <w:r w:rsidR="00F77CA0" w:rsidRPr="007F2770">
        <w:t>a</w:t>
      </w:r>
      <w:r w:rsidRPr="007F2770">
        <w:t xml:space="preserve">ddress </w:t>
      </w:r>
      <w:r w:rsidR="00F77CA0" w:rsidRPr="007F2770">
        <w:t>a</w:t>
      </w:r>
      <w:r w:rsidRPr="007F2770">
        <w:t>llocation for IPv4</w:t>
      </w:r>
      <w:r w:rsidR="00E62466" w:rsidRPr="007F2770">
        <w:t>,</w:t>
      </w:r>
      <w:r w:rsidRPr="007F2770">
        <w:t xml:space="preserve"> IPv6 </w:t>
      </w:r>
      <w:r w:rsidR="00E62466" w:rsidRPr="007F2770">
        <w:t xml:space="preserve">and IPv4v6 </w:t>
      </w:r>
      <w:r w:rsidRPr="007F2770">
        <w:t>PDU session type</w:t>
      </w:r>
      <w:r w:rsidRPr="007F2770">
        <w:rPr>
          <w:lang w:val="en-US"/>
        </w:rPr>
        <w:t>s</w:t>
      </w:r>
      <w:r w:rsidRPr="007F2770">
        <w:t xml:space="preserve"> is described in subclause </w:t>
      </w:r>
      <w:r w:rsidR="00F77CA0" w:rsidRPr="007F2770">
        <w:t>6.2.4</w:t>
      </w:r>
      <w:r w:rsidRPr="007F2770">
        <w:t>.</w:t>
      </w:r>
    </w:p>
    <w:p w14:paraId="300FDB34" w14:textId="77777777" w:rsidR="00D21623" w:rsidRPr="007F2770" w:rsidRDefault="00D21623" w:rsidP="00D21623">
      <w:r w:rsidRPr="007F2770">
        <w:t>Neither a MAC nor an IP address is allocated by the 5GCN to the UE for Ethernet PDU session type.</w:t>
      </w:r>
    </w:p>
    <w:p w14:paraId="6B592844" w14:textId="77777777" w:rsidR="00CB6016" w:rsidRPr="007F2770" w:rsidRDefault="00CB6016" w:rsidP="00781477">
      <w:pPr>
        <w:pStyle w:val="Heading3"/>
      </w:pPr>
      <w:bookmarkStart w:id="4946" w:name="_CR6_2_3"/>
      <w:bookmarkStart w:id="4947" w:name="_Toc20232762"/>
      <w:bookmarkStart w:id="4948" w:name="_Toc27746865"/>
      <w:bookmarkStart w:id="4949" w:name="_Toc36213048"/>
      <w:bookmarkStart w:id="4950" w:name="_Toc36657225"/>
      <w:bookmarkStart w:id="4951" w:name="_Toc45286889"/>
      <w:bookmarkStart w:id="4952" w:name="_Toc51948158"/>
      <w:bookmarkStart w:id="4953" w:name="_Toc51949250"/>
      <w:bookmarkStart w:id="4954" w:name="_Toc162971385"/>
      <w:bookmarkEnd w:id="4946"/>
      <w:r w:rsidRPr="007F2770">
        <w:t>6.2.3</w:t>
      </w:r>
      <w:r w:rsidRPr="007F2770">
        <w:tab/>
        <w:t>PDU session management</w:t>
      </w:r>
      <w:bookmarkEnd w:id="4947"/>
      <w:bookmarkEnd w:id="4948"/>
      <w:bookmarkEnd w:id="4949"/>
      <w:bookmarkEnd w:id="4950"/>
      <w:bookmarkEnd w:id="4951"/>
      <w:bookmarkEnd w:id="4952"/>
      <w:bookmarkEnd w:id="4953"/>
      <w:bookmarkEnd w:id="4954"/>
    </w:p>
    <w:p w14:paraId="67AE02DA" w14:textId="77777777" w:rsidR="002931FD" w:rsidRPr="007F2770" w:rsidRDefault="002931FD" w:rsidP="002931FD">
      <w:pPr>
        <w:rPr>
          <w:noProof/>
          <w:lang w:val="en-US"/>
        </w:rPr>
      </w:pPr>
      <w:r w:rsidRPr="007F2770">
        <w:rPr>
          <w:rFonts w:hint="eastAsia"/>
          <w:noProof/>
          <w:lang w:val="en-US"/>
        </w:rPr>
        <w:t>The SMF is responsible for the session management</w:t>
      </w:r>
      <w:r w:rsidRPr="007F2770">
        <w:rPr>
          <w:noProof/>
          <w:lang w:val="en-US"/>
        </w:rPr>
        <w:t xml:space="preserve"> functions</w:t>
      </w:r>
      <w:r w:rsidRPr="007F2770">
        <w:rPr>
          <w:rFonts w:hint="eastAsia"/>
          <w:noProof/>
          <w:lang w:val="en-US"/>
        </w:rPr>
        <w:t xml:space="preserve"> to provide the PDU connectivity service to the UE via the </w:t>
      </w:r>
      <w:r w:rsidRPr="007F2770">
        <w:rPr>
          <w:noProof/>
          <w:lang w:val="en-US"/>
        </w:rPr>
        <w:t>5G</w:t>
      </w:r>
      <w:r w:rsidRPr="007F2770">
        <w:rPr>
          <w:rFonts w:hint="eastAsia"/>
          <w:noProof/>
          <w:lang w:val="en-US"/>
        </w:rPr>
        <w:t>SM signalling between UE and SM</w:t>
      </w:r>
      <w:r w:rsidRPr="007F2770">
        <w:rPr>
          <w:noProof/>
          <w:lang w:val="en-US"/>
        </w:rPr>
        <w:t>F</w:t>
      </w:r>
      <w:r w:rsidRPr="007F2770">
        <w:rPr>
          <w:rFonts w:hint="eastAsia"/>
          <w:noProof/>
          <w:lang w:val="en-US"/>
        </w:rPr>
        <w:t>. The session management procedures includes</w:t>
      </w:r>
      <w:r w:rsidRPr="007F2770">
        <w:rPr>
          <w:noProof/>
          <w:lang w:val="en-US"/>
        </w:rPr>
        <w:t>:</w:t>
      </w:r>
    </w:p>
    <w:p w14:paraId="54F168B9" w14:textId="77777777" w:rsidR="00D21623" w:rsidRPr="007F2770" w:rsidRDefault="00D21623" w:rsidP="00D21623">
      <w:pPr>
        <w:pStyle w:val="B1"/>
        <w:rPr>
          <w:noProof/>
          <w:lang w:val="en-US"/>
        </w:rPr>
      </w:pPr>
      <w:r w:rsidRPr="007F2770">
        <w:rPr>
          <w:noProof/>
          <w:lang w:val="en-US"/>
        </w:rPr>
        <w:t>a)</w:t>
      </w:r>
      <w:r w:rsidRPr="007F2770">
        <w:rPr>
          <w:noProof/>
          <w:lang w:val="en-US"/>
        </w:rPr>
        <w:tab/>
        <w:t>the</w:t>
      </w:r>
      <w:r w:rsidRPr="007F2770">
        <w:rPr>
          <w:rFonts w:hint="eastAsia"/>
          <w:noProof/>
          <w:lang w:val="en-US"/>
        </w:rPr>
        <w:t xml:space="preserve"> </w:t>
      </w:r>
      <w:r w:rsidRPr="007F2770">
        <w:rPr>
          <w:noProof/>
          <w:lang w:val="en-US"/>
        </w:rPr>
        <w:t xml:space="preserve">UE-requested </w:t>
      </w:r>
      <w:r w:rsidRPr="007F2770">
        <w:rPr>
          <w:rFonts w:hint="eastAsia"/>
          <w:noProof/>
          <w:lang w:val="en-US"/>
        </w:rPr>
        <w:t>PDU session establishment procedure</w:t>
      </w:r>
      <w:r w:rsidRPr="007F2770">
        <w:rPr>
          <w:noProof/>
          <w:lang w:val="en-US"/>
        </w:rPr>
        <w:t>;</w:t>
      </w:r>
    </w:p>
    <w:p w14:paraId="4C4B63AA" w14:textId="77777777" w:rsidR="00D21623" w:rsidRPr="007F2770" w:rsidRDefault="00D21623" w:rsidP="00D21623">
      <w:pPr>
        <w:pStyle w:val="B1"/>
        <w:rPr>
          <w:noProof/>
          <w:lang w:val="en-US"/>
        </w:rPr>
      </w:pPr>
      <w:r w:rsidRPr="007F2770">
        <w:rPr>
          <w:noProof/>
          <w:lang w:val="en-US"/>
        </w:rPr>
        <w:t>b)</w:t>
      </w:r>
      <w:r w:rsidRPr="007F2770">
        <w:rPr>
          <w:noProof/>
          <w:lang w:val="en-US"/>
        </w:rPr>
        <w:tab/>
        <w:t>the</w:t>
      </w:r>
      <w:r w:rsidRPr="007F2770">
        <w:rPr>
          <w:rFonts w:hint="eastAsia"/>
          <w:noProof/>
          <w:lang w:val="en-US"/>
        </w:rPr>
        <w:t xml:space="preserve"> PDU session authentication and authorization procedure</w:t>
      </w:r>
      <w:r w:rsidRPr="007F2770">
        <w:rPr>
          <w:noProof/>
          <w:lang w:val="en-US"/>
        </w:rPr>
        <w:t>;</w:t>
      </w:r>
    </w:p>
    <w:p w14:paraId="033B3E2A" w14:textId="77777777" w:rsidR="00D21623" w:rsidRPr="007F2770" w:rsidRDefault="00D21623" w:rsidP="00D21623">
      <w:pPr>
        <w:pStyle w:val="B1"/>
        <w:rPr>
          <w:noProof/>
          <w:lang w:val="en-US"/>
        </w:rPr>
      </w:pPr>
      <w:r w:rsidRPr="007F2770">
        <w:rPr>
          <w:noProof/>
          <w:lang w:val="en-US"/>
        </w:rPr>
        <w:t>c)</w:t>
      </w:r>
      <w:r w:rsidRPr="007F2770">
        <w:rPr>
          <w:noProof/>
          <w:lang w:val="en-US"/>
        </w:rPr>
        <w:tab/>
      </w:r>
      <w:r w:rsidRPr="007F2770">
        <w:rPr>
          <w:rFonts w:hint="eastAsia"/>
          <w:noProof/>
          <w:lang w:val="en-US"/>
        </w:rPr>
        <w:t xml:space="preserve">the </w:t>
      </w:r>
      <w:r w:rsidRPr="007F2770">
        <w:rPr>
          <w:noProof/>
          <w:lang w:val="en-US"/>
        </w:rPr>
        <w:t xml:space="preserve">UE-requested </w:t>
      </w:r>
      <w:r w:rsidRPr="007F2770">
        <w:rPr>
          <w:rFonts w:hint="eastAsia"/>
          <w:noProof/>
          <w:lang w:val="en-US"/>
        </w:rPr>
        <w:t xml:space="preserve">PDU session </w:t>
      </w:r>
      <w:r w:rsidRPr="007F2770">
        <w:rPr>
          <w:noProof/>
          <w:lang w:val="en-US"/>
        </w:rPr>
        <w:t>modification</w:t>
      </w:r>
      <w:r w:rsidRPr="007F2770">
        <w:rPr>
          <w:rFonts w:hint="eastAsia"/>
          <w:noProof/>
          <w:lang w:val="en-US"/>
        </w:rPr>
        <w:t xml:space="preserve"> procedure;</w:t>
      </w:r>
    </w:p>
    <w:p w14:paraId="12CC76BA" w14:textId="77777777" w:rsidR="00D21623" w:rsidRPr="007F2770" w:rsidRDefault="00D21623" w:rsidP="00D21623">
      <w:pPr>
        <w:pStyle w:val="B1"/>
        <w:rPr>
          <w:noProof/>
          <w:lang w:val="en-US"/>
        </w:rPr>
      </w:pPr>
      <w:r w:rsidRPr="007F2770">
        <w:rPr>
          <w:noProof/>
          <w:lang w:val="en-US"/>
        </w:rPr>
        <w:t>d)</w:t>
      </w:r>
      <w:r w:rsidRPr="007F2770">
        <w:rPr>
          <w:noProof/>
          <w:lang w:val="en-US"/>
        </w:rPr>
        <w:tab/>
      </w:r>
      <w:r w:rsidRPr="007F2770">
        <w:rPr>
          <w:rFonts w:hint="eastAsia"/>
          <w:noProof/>
          <w:lang w:val="en-US"/>
        </w:rPr>
        <w:t xml:space="preserve">the </w:t>
      </w:r>
      <w:r w:rsidRPr="007F2770">
        <w:rPr>
          <w:noProof/>
          <w:lang w:val="en-US"/>
        </w:rPr>
        <w:t xml:space="preserve">network-requested </w:t>
      </w:r>
      <w:r w:rsidRPr="007F2770">
        <w:rPr>
          <w:rFonts w:hint="eastAsia"/>
          <w:noProof/>
          <w:lang w:val="en-US"/>
        </w:rPr>
        <w:t xml:space="preserve">PDU session </w:t>
      </w:r>
      <w:r w:rsidRPr="007F2770">
        <w:rPr>
          <w:noProof/>
          <w:lang w:val="en-US"/>
        </w:rPr>
        <w:t>modification</w:t>
      </w:r>
      <w:r w:rsidRPr="007F2770">
        <w:rPr>
          <w:rFonts w:hint="eastAsia"/>
          <w:noProof/>
          <w:lang w:val="en-US"/>
        </w:rPr>
        <w:t xml:space="preserve"> procedure;</w:t>
      </w:r>
    </w:p>
    <w:p w14:paraId="48F36A28" w14:textId="77777777" w:rsidR="00D21623" w:rsidRPr="007F2770" w:rsidRDefault="00D21623" w:rsidP="00D21623">
      <w:pPr>
        <w:pStyle w:val="B1"/>
        <w:rPr>
          <w:noProof/>
          <w:lang w:val="en-US"/>
        </w:rPr>
      </w:pPr>
      <w:r w:rsidRPr="007F2770">
        <w:rPr>
          <w:noProof/>
          <w:lang w:val="en-US"/>
        </w:rPr>
        <w:t>e)</w:t>
      </w:r>
      <w:r w:rsidRPr="007F2770">
        <w:rPr>
          <w:noProof/>
          <w:lang w:val="en-US"/>
        </w:rPr>
        <w:tab/>
      </w:r>
      <w:r w:rsidRPr="007F2770">
        <w:rPr>
          <w:rFonts w:hint="eastAsia"/>
          <w:noProof/>
          <w:lang w:val="en-US"/>
        </w:rPr>
        <w:t xml:space="preserve">the </w:t>
      </w:r>
      <w:r w:rsidRPr="007F2770">
        <w:rPr>
          <w:noProof/>
          <w:lang w:val="en-US"/>
        </w:rPr>
        <w:t xml:space="preserve">UE-requested </w:t>
      </w:r>
      <w:r w:rsidRPr="007F2770">
        <w:rPr>
          <w:rFonts w:hint="eastAsia"/>
          <w:noProof/>
          <w:lang w:val="en-US"/>
        </w:rPr>
        <w:t xml:space="preserve">PDU session </w:t>
      </w:r>
      <w:r w:rsidRPr="007F2770">
        <w:rPr>
          <w:noProof/>
          <w:lang w:val="en-US"/>
        </w:rPr>
        <w:t>release</w:t>
      </w:r>
      <w:r w:rsidRPr="007F2770">
        <w:rPr>
          <w:rFonts w:hint="eastAsia"/>
          <w:noProof/>
          <w:lang w:val="en-US"/>
        </w:rPr>
        <w:t xml:space="preserve"> procedure</w:t>
      </w:r>
      <w:r w:rsidRPr="007F2770">
        <w:rPr>
          <w:noProof/>
          <w:lang w:val="en-US"/>
        </w:rPr>
        <w:t>; and</w:t>
      </w:r>
    </w:p>
    <w:p w14:paraId="3D3C4DEF" w14:textId="77777777" w:rsidR="00D21623" w:rsidRPr="007F2770" w:rsidRDefault="00D21623" w:rsidP="00D21623">
      <w:pPr>
        <w:pStyle w:val="B1"/>
        <w:rPr>
          <w:noProof/>
          <w:lang w:val="en-US"/>
        </w:rPr>
      </w:pPr>
      <w:r w:rsidRPr="007F2770">
        <w:rPr>
          <w:noProof/>
          <w:lang w:val="en-US"/>
        </w:rPr>
        <w:t>f)</w:t>
      </w:r>
      <w:r w:rsidRPr="007F2770">
        <w:rPr>
          <w:noProof/>
          <w:lang w:val="en-US"/>
        </w:rPr>
        <w:tab/>
      </w:r>
      <w:r w:rsidRPr="007F2770">
        <w:rPr>
          <w:rFonts w:hint="eastAsia"/>
          <w:noProof/>
          <w:lang w:val="en-US"/>
        </w:rPr>
        <w:t xml:space="preserve">the </w:t>
      </w:r>
      <w:r w:rsidRPr="007F2770">
        <w:rPr>
          <w:noProof/>
          <w:lang w:val="en-US"/>
        </w:rPr>
        <w:t>network-requested PDU session release procedure.</w:t>
      </w:r>
    </w:p>
    <w:p w14:paraId="521087B5" w14:textId="3244F23D" w:rsidR="00F2738B" w:rsidRPr="007F2770" w:rsidRDefault="00D21623" w:rsidP="00F2738B">
      <w:r w:rsidRPr="007F2770">
        <w:t>A UE may establish multiple PDU sessions, to the same data network or to different data networks, via 3GPP</w:t>
      </w:r>
      <w:r w:rsidR="00DA02D2" w:rsidRPr="007F2770">
        <w:t xml:space="preserve"> access</w:t>
      </w:r>
      <w:r w:rsidRPr="007F2770">
        <w:t xml:space="preserve"> and via </w:t>
      </w:r>
      <w:r w:rsidR="00DA02D2" w:rsidRPr="007F2770">
        <w:t>n</w:t>
      </w:r>
      <w:r w:rsidRPr="007F2770">
        <w:t>on-3GPP access at the same time.</w:t>
      </w:r>
      <w:r w:rsidR="007F37F1" w:rsidRPr="007F2770">
        <w:t xml:space="preserve"> It is not required for a UE to initiate the PDU session release procedure to release a PDU session associated with another access, if any, due to the reason that the UE initiates the registration procedure or PDU session establishment procedure over the current access.</w:t>
      </w:r>
    </w:p>
    <w:p w14:paraId="3AA32D48" w14:textId="3C603651" w:rsidR="00F2738B" w:rsidRPr="007F2770" w:rsidRDefault="00F2738B" w:rsidP="00F2738B">
      <w:r w:rsidRPr="007F2770">
        <w:t>NOTE:</w:t>
      </w:r>
      <w:r w:rsidRPr="007F2770">
        <w:tab/>
        <w:t>PDU session is managed independently between 3GPP access and non-3GPP access.</w:t>
      </w:r>
    </w:p>
    <w:p w14:paraId="3F27FA9D" w14:textId="77777777" w:rsidR="00D21623" w:rsidRPr="007F2770" w:rsidRDefault="00D21623" w:rsidP="00D21623">
      <w:r w:rsidRPr="007F2770">
        <w:t>T</w:t>
      </w:r>
      <w:r w:rsidRPr="007F2770">
        <w:rPr>
          <w:rFonts w:hint="eastAsia"/>
        </w:rPr>
        <w:t xml:space="preserve">he session management messages between UE and SMF are </w:t>
      </w:r>
      <w:r w:rsidRPr="007F2770">
        <w:t>transferred</w:t>
      </w:r>
      <w:r w:rsidRPr="007F2770">
        <w:rPr>
          <w:rFonts w:hint="eastAsia"/>
        </w:rPr>
        <w:t xml:space="preserve"> via AMF as specified in subclause</w:t>
      </w:r>
      <w:r w:rsidRPr="007F2770">
        <w:rPr>
          <w:lang w:val="en-US" w:eastAsia="ko-KR"/>
        </w:rPr>
        <w:t> </w:t>
      </w:r>
      <w:r w:rsidR="00F31C37" w:rsidRPr="007F2770">
        <w:rPr>
          <w:lang w:val="en-US" w:eastAsia="ko-KR"/>
        </w:rPr>
        <w:t>8.3</w:t>
      </w:r>
      <w:r w:rsidRPr="007F2770">
        <w:rPr>
          <w:rFonts w:hint="eastAsia"/>
        </w:rPr>
        <w:t>.</w:t>
      </w:r>
    </w:p>
    <w:p w14:paraId="7BC635CB" w14:textId="77777777" w:rsidR="00CB6016" w:rsidRPr="007F2770" w:rsidRDefault="00CB6016" w:rsidP="00781477">
      <w:pPr>
        <w:pStyle w:val="Heading3"/>
      </w:pPr>
      <w:bookmarkStart w:id="4955" w:name="_CR6_2_4"/>
      <w:bookmarkStart w:id="4956" w:name="_Toc20232763"/>
      <w:bookmarkStart w:id="4957" w:name="_Toc27746866"/>
      <w:bookmarkStart w:id="4958" w:name="_Toc36213049"/>
      <w:bookmarkStart w:id="4959" w:name="_Toc36657226"/>
      <w:bookmarkStart w:id="4960" w:name="_Toc45286890"/>
      <w:bookmarkStart w:id="4961" w:name="_Toc51948159"/>
      <w:bookmarkStart w:id="4962" w:name="_Toc51949251"/>
      <w:bookmarkStart w:id="4963" w:name="_Toc162971386"/>
      <w:bookmarkEnd w:id="4955"/>
      <w:r w:rsidRPr="007F2770">
        <w:t>6.2.4</w:t>
      </w:r>
      <w:r w:rsidRPr="007F2770">
        <w:tab/>
        <w:t>IP address allocation</w:t>
      </w:r>
      <w:bookmarkEnd w:id="4956"/>
      <w:bookmarkEnd w:id="4957"/>
      <w:bookmarkEnd w:id="4958"/>
      <w:bookmarkEnd w:id="4959"/>
      <w:bookmarkEnd w:id="4960"/>
      <w:bookmarkEnd w:id="4961"/>
      <w:bookmarkEnd w:id="4962"/>
      <w:bookmarkEnd w:id="4963"/>
    </w:p>
    <w:p w14:paraId="7E0AA800" w14:textId="77777777" w:rsidR="003E0676" w:rsidRPr="007F2770" w:rsidRDefault="00A96786" w:rsidP="00781477">
      <w:pPr>
        <w:pStyle w:val="Heading4"/>
        <w:rPr>
          <w:noProof/>
          <w:lang w:val="en-US" w:eastAsia="zh-CN"/>
        </w:rPr>
      </w:pPr>
      <w:bookmarkStart w:id="4964" w:name="_CR6_2_4_1"/>
      <w:bookmarkStart w:id="4965" w:name="_Toc20232764"/>
      <w:bookmarkStart w:id="4966" w:name="_Toc27746867"/>
      <w:bookmarkStart w:id="4967" w:name="_Toc36213050"/>
      <w:bookmarkStart w:id="4968" w:name="_Toc36657227"/>
      <w:bookmarkStart w:id="4969" w:name="_Toc45286891"/>
      <w:bookmarkStart w:id="4970" w:name="_Toc51948160"/>
      <w:bookmarkStart w:id="4971" w:name="_Toc51949252"/>
      <w:bookmarkStart w:id="4972" w:name="_Toc162971387"/>
      <w:bookmarkEnd w:id="4964"/>
      <w:r w:rsidRPr="007F2770">
        <w:rPr>
          <w:noProof/>
          <w:lang w:val="en-US" w:eastAsia="zh-CN"/>
        </w:rPr>
        <w:t>6</w:t>
      </w:r>
      <w:r w:rsidR="00D21623" w:rsidRPr="007F2770">
        <w:rPr>
          <w:rFonts w:hint="eastAsia"/>
          <w:noProof/>
          <w:lang w:val="en-US" w:eastAsia="zh-CN"/>
        </w:rPr>
        <w:t>.</w:t>
      </w:r>
      <w:r w:rsidRPr="007F2770">
        <w:rPr>
          <w:noProof/>
          <w:lang w:val="en-US" w:eastAsia="zh-CN"/>
        </w:rPr>
        <w:t>2.</w:t>
      </w:r>
      <w:r w:rsidR="00D21623" w:rsidRPr="007F2770">
        <w:rPr>
          <w:noProof/>
          <w:lang w:val="en-US" w:eastAsia="zh-CN"/>
        </w:rPr>
        <w:t>4</w:t>
      </w:r>
      <w:r w:rsidR="00D21623" w:rsidRPr="007F2770">
        <w:rPr>
          <w:rFonts w:hint="eastAsia"/>
          <w:noProof/>
          <w:lang w:val="en-US" w:eastAsia="zh-CN"/>
        </w:rPr>
        <w:t>.1</w:t>
      </w:r>
      <w:r w:rsidR="00D21623" w:rsidRPr="007F2770">
        <w:rPr>
          <w:rFonts w:hint="eastAsia"/>
          <w:noProof/>
          <w:lang w:val="en-US" w:eastAsia="zh-CN"/>
        </w:rPr>
        <w:tab/>
        <w:t>General</w:t>
      </w:r>
      <w:bookmarkEnd w:id="4965"/>
      <w:bookmarkEnd w:id="4966"/>
      <w:bookmarkEnd w:id="4967"/>
      <w:bookmarkEnd w:id="4968"/>
      <w:bookmarkEnd w:id="4969"/>
      <w:bookmarkEnd w:id="4970"/>
      <w:bookmarkEnd w:id="4971"/>
      <w:bookmarkEnd w:id="4972"/>
    </w:p>
    <w:p w14:paraId="79DC008E" w14:textId="77777777" w:rsidR="00D21623" w:rsidRPr="007F2770" w:rsidRDefault="00D21623" w:rsidP="00D21623">
      <w:r w:rsidRPr="007F2770">
        <w:rPr>
          <w:rFonts w:hint="eastAsia"/>
        </w:rPr>
        <w:t>This clause specifies IP address allocation for the PDU session.</w:t>
      </w:r>
    </w:p>
    <w:p w14:paraId="080E51D5" w14:textId="77777777" w:rsidR="00D21623" w:rsidRPr="007F2770" w:rsidRDefault="00D21623" w:rsidP="00D21623">
      <w:r w:rsidRPr="007F2770">
        <w:rPr>
          <w:rFonts w:hint="eastAsia"/>
        </w:rPr>
        <w:t xml:space="preserve">In </w:t>
      </w:r>
      <w:r w:rsidRPr="007F2770">
        <w:t>this</w:t>
      </w:r>
      <w:r w:rsidRPr="007F2770">
        <w:rPr>
          <w:rFonts w:hint="eastAsia"/>
        </w:rPr>
        <w:t xml:space="preserve"> release of specification, PDU session </w:t>
      </w:r>
      <w:r w:rsidR="00E62466" w:rsidRPr="007F2770">
        <w:t xml:space="preserve">can be </w:t>
      </w:r>
      <w:r w:rsidRPr="007F2770">
        <w:t xml:space="preserve">initiated with </w:t>
      </w:r>
      <w:r w:rsidRPr="007F2770">
        <w:rPr>
          <w:rFonts w:hint="eastAsia"/>
        </w:rPr>
        <w:t xml:space="preserve">one IP version, </w:t>
      </w:r>
      <w:r w:rsidRPr="007F2770">
        <w:t xml:space="preserve">i.e. </w:t>
      </w:r>
      <w:r w:rsidRPr="007F2770">
        <w:rPr>
          <w:rFonts w:hint="eastAsia"/>
        </w:rPr>
        <w:t xml:space="preserve">IPv4 PDU </w:t>
      </w:r>
      <w:r w:rsidRPr="007F2770">
        <w:t xml:space="preserve">session </w:t>
      </w:r>
      <w:r w:rsidRPr="007F2770">
        <w:rPr>
          <w:rFonts w:hint="eastAsia"/>
        </w:rPr>
        <w:t xml:space="preserve">type or IPv6 PDU </w:t>
      </w:r>
      <w:r w:rsidRPr="007F2770">
        <w:t xml:space="preserve">session </w:t>
      </w:r>
      <w:r w:rsidRPr="007F2770">
        <w:rPr>
          <w:rFonts w:hint="eastAsia"/>
        </w:rPr>
        <w:t>type</w:t>
      </w:r>
      <w:r w:rsidR="00E62466" w:rsidRPr="007F2770">
        <w:t>, or with both IP versions, i.e. IPv4v6 PDU session type</w:t>
      </w:r>
      <w:r w:rsidRPr="007F2770">
        <w:rPr>
          <w:rFonts w:hint="eastAsia"/>
        </w:rPr>
        <w:t>.</w:t>
      </w:r>
    </w:p>
    <w:p w14:paraId="286610CD" w14:textId="43C7C123" w:rsidR="00D21623" w:rsidRPr="007F2770" w:rsidRDefault="00D21623" w:rsidP="00D21623">
      <w:r w:rsidRPr="007F2770">
        <w:rPr>
          <w:lang w:eastAsia="ko-KR"/>
        </w:rPr>
        <w:t xml:space="preserve">IP address allocation to the UE </w:t>
      </w:r>
      <w:r w:rsidRPr="007F2770">
        <w:rPr>
          <w:rFonts w:hint="eastAsia"/>
        </w:rPr>
        <w:t xml:space="preserve">shall be performed by </w:t>
      </w:r>
      <w:r w:rsidRPr="007F2770">
        <w:rPr>
          <w:rFonts w:hint="eastAsia"/>
          <w:lang w:eastAsia="ko-KR"/>
        </w:rPr>
        <w:t xml:space="preserve">SMF </w:t>
      </w:r>
      <w:r w:rsidRPr="007F2770">
        <w:rPr>
          <w:lang w:eastAsia="ko-KR"/>
        </w:rPr>
        <w:t xml:space="preserve">based on </w:t>
      </w:r>
      <w:r w:rsidR="00E62466" w:rsidRPr="007F2770">
        <w:rPr>
          <w:lang w:eastAsia="ko-KR"/>
        </w:rPr>
        <w:t xml:space="preserve">one or both </w:t>
      </w:r>
      <w:r w:rsidRPr="007F2770">
        <w:rPr>
          <w:lang w:eastAsia="ko-KR"/>
        </w:rPr>
        <w:t>the selected IP version</w:t>
      </w:r>
      <w:r w:rsidR="00E62466" w:rsidRPr="007F2770">
        <w:rPr>
          <w:lang w:eastAsia="ko-KR"/>
        </w:rPr>
        <w:t>s</w:t>
      </w:r>
      <w:r w:rsidRPr="007F2770">
        <w:rPr>
          <w:lang w:eastAsia="ko-KR"/>
        </w:rPr>
        <w:t xml:space="preserve"> </w:t>
      </w:r>
      <w:r w:rsidRPr="007F2770">
        <w:t>and operator policies</w:t>
      </w:r>
      <w:r w:rsidRPr="007F2770">
        <w:rPr>
          <w:lang w:eastAsia="ko-KR"/>
        </w:rPr>
        <w:t xml:space="preserve">. </w:t>
      </w:r>
      <w:r w:rsidRPr="007F2770">
        <w:rPr>
          <w:rFonts w:hint="eastAsia"/>
        </w:rPr>
        <w:t>I</w:t>
      </w:r>
      <w:r w:rsidRPr="007F2770">
        <w:rPr>
          <w:lang w:eastAsia="ko-KR"/>
        </w:rPr>
        <w:t xml:space="preserve">f IPv4 PDU session type is selected, an IPv4 address is allocated to the UE. If IPv6 PDU session type is selected, an IPv6 prefix </w:t>
      </w:r>
      <w:r w:rsidR="00465741" w:rsidRPr="007F2770">
        <w:rPr>
          <w:lang w:eastAsia="ko-KR"/>
        </w:rPr>
        <w:t>except when the SMF acts according to subclause </w:t>
      </w:r>
      <w:r w:rsidR="00465741" w:rsidRPr="007F2770">
        <w:rPr>
          <w:noProof/>
          <w:lang w:val="en-US" w:eastAsia="zh-CN"/>
        </w:rPr>
        <w:t xml:space="preserve">6.2.4.3, </w:t>
      </w:r>
      <w:r w:rsidRPr="007F2770">
        <w:rPr>
          <w:lang w:eastAsia="ko-KR"/>
        </w:rPr>
        <w:t xml:space="preserve">and an </w:t>
      </w:r>
      <w:r w:rsidRPr="007F2770">
        <w:rPr>
          <w:rFonts w:eastAsia="MS Mincho"/>
        </w:rPr>
        <w:t xml:space="preserve">interface identifier for the IPv6 link local address </w:t>
      </w:r>
      <w:r w:rsidRPr="007F2770">
        <w:rPr>
          <w:lang w:eastAsia="ko-KR"/>
        </w:rPr>
        <w:t>are allocated to the UE.</w:t>
      </w:r>
      <w:r w:rsidR="00E62466" w:rsidRPr="007F2770">
        <w:rPr>
          <w:rFonts w:hint="eastAsia"/>
        </w:rPr>
        <w:t xml:space="preserve"> I</w:t>
      </w:r>
      <w:r w:rsidR="00E62466" w:rsidRPr="007F2770">
        <w:rPr>
          <w:lang w:eastAsia="ko-KR"/>
        </w:rPr>
        <w:t xml:space="preserve">f IPv4v6 PDU session type is selected, an IPv4 address, an IPv6 prefix </w:t>
      </w:r>
      <w:r w:rsidR="00465741" w:rsidRPr="007F2770">
        <w:rPr>
          <w:lang w:eastAsia="ko-KR"/>
        </w:rPr>
        <w:t>except when the SMF acts according to subclause </w:t>
      </w:r>
      <w:r w:rsidR="00465741" w:rsidRPr="007F2770">
        <w:rPr>
          <w:noProof/>
          <w:lang w:val="en-US" w:eastAsia="zh-CN"/>
        </w:rPr>
        <w:t>6.2.4.3</w:t>
      </w:r>
      <w:r w:rsidR="000A2173" w:rsidRPr="007F2770">
        <w:rPr>
          <w:rFonts w:hint="eastAsia"/>
          <w:lang w:val="en-US" w:eastAsia="zh-CN"/>
        </w:rPr>
        <w:t xml:space="preserve"> or 6.2.4.</w:t>
      </w:r>
      <w:r w:rsidR="000A2173" w:rsidRPr="007F2770">
        <w:rPr>
          <w:lang w:val="en-US" w:eastAsia="zh-CN"/>
        </w:rPr>
        <w:t>4</w:t>
      </w:r>
      <w:r w:rsidR="00465741" w:rsidRPr="007F2770">
        <w:rPr>
          <w:noProof/>
          <w:lang w:val="en-US" w:eastAsia="zh-CN"/>
        </w:rPr>
        <w:t xml:space="preserve">, </w:t>
      </w:r>
      <w:r w:rsidR="00E62466" w:rsidRPr="007F2770">
        <w:rPr>
          <w:lang w:eastAsia="ko-KR"/>
        </w:rPr>
        <w:t xml:space="preserve">and an </w:t>
      </w:r>
      <w:r w:rsidR="00E62466" w:rsidRPr="007F2770">
        <w:rPr>
          <w:rFonts w:eastAsia="MS Mincho"/>
        </w:rPr>
        <w:t xml:space="preserve">interface identifier for the IPv6 link local address </w:t>
      </w:r>
      <w:r w:rsidR="00E62466" w:rsidRPr="007F2770">
        <w:rPr>
          <w:lang w:eastAsia="ko-KR"/>
        </w:rPr>
        <w:t>are allocated to the UE.</w:t>
      </w:r>
      <w:r w:rsidR="00E70E20" w:rsidRPr="007F2770">
        <w:rPr>
          <w:lang w:eastAsia="ko-KR"/>
        </w:rPr>
        <w:t xml:space="preserve"> </w:t>
      </w:r>
      <w:r w:rsidR="00E70E20" w:rsidRPr="007F2770">
        <w:t xml:space="preserve">If </w:t>
      </w:r>
      <w:r w:rsidR="00E70E20" w:rsidRPr="007F2770">
        <w:rPr>
          <w:lang w:eastAsia="ko-KR"/>
        </w:rPr>
        <w:t xml:space="preserve">IPv6 or IPv4v6 PDU session type is selected </w:t>
      </w:r>
      <w:r w:rsidR="00E70E20" w:rsidRPr="007F2770">
        <w:t xml:space="preserve">in a </w:t>
      </w:r>
      <w:r w:rsidR="00E70E20" w:rsidRPr="007F2770">
        <w:rPr>
          <w:lang w:eastAsia="ko-KR"/>
        </w:rPr>
        <w:t xml:space="preserve">PDU session established by the W-AGF acting on behalf of the FN-RG and the PDU SESSION ESTABLISHMENT REQUEST message contains the </w:t>
      </w:r>
      <w:r w:rsidR="00E70E20" w:rsidRPr="007F2770">
        <w:t>Suggested</w:t>
      </w:r>
      <w:r w:rsidR="00E70E20" w:rsidRPr="007F2770">
        <w:rPr>
          <w:lang w:eastAsia="ko-KR"/>
        </w:rPr>
        <w:t xml:space="preserve"> interface identifier IE, the SMF shall allocate to the UE the </w:t>
      </w:r>
      <w:r w:rsidR="00E70E20" w:rsidRPr="007F2770">
        <w:rPr>
          <w:rFonts w:eastAsia="MS Mincho"/>
        </w:rPr>
        <w:t xml:space="preserve">interface identifier for the IPv6 link local address </w:t>
      </w:r>
      <w:r w:rsidR="00E70E20" w:rsidRPr="007F2770">
        <w:rPr>
          <w:lang w:eastAsia="ko-KR"/>
        </w:rPr>
        <w:t xml:space="preserve">indicated in the </w:t>
      </w:r>
      <w:r w:rsidR="00E70E20" w:rsidRPr="007F2770">
        <w:t>Suggested</w:t>
      </w:r>
      <w:r w:rsidR="00E70E20" w:rsidRPr="007F2770">
        <w:rPr>
          <w:lang w:eastAsia="ko-KR"/>
        </w:rPr>
        <w:t xml:space="preserve"> interface identifier IE.</w:t>
      </w:r>
    </w:p>
    <w:p w14:paraId="6E9F59B1" w14:textId="77777777" w:rsidR="00D21623" w:rsidRPr="007F2770" w:rsidRDefault="00D21623" w:rsidP="00D21623">
      <w:r w:rsidRPr="007F2770">
        <w:rPr>
          <w:rFonts w:hint="eastAsia"/>
        </w:rPr>
        <w:t xml:space="preserve">For IPv4 PDU </w:t>
      </w:r>
      <w:r w:rsidRPr="007F2770">
        <w:t xml:space="preserve">session </w:t>
      </w:r>
      <w:r w:rsidRPr="007F2770">
        <w:rPr>
          <w:rFonts w:hint="eastAsia"/>
        </w:rPr>
        <w:t>type</w:t>
      </w:r>
      <w:r w:rsidR="00E62466" w:rsidRPr="007F2770">
        <w:t xml:space="preserve"> and for IPv4v6 </w:t>
      </w:r>
      <w:r w:rsidR="00E62466" w:rsidRPr="007F2770">
        <w:rPr>
          <w:rFonts w:hint="eastAsia"/>
        </w:rPr>
        <w:t xml:space="preserve">PDU </w:t>
      </w:r>
      <w:r w:rsidR="00E62466" w:rsidRPr="007F2770">
        <w:t xml:space="preserve">session </w:t>
      </w:r>
      <w:r w:rsidR="00E62466" w:rsidRPr="007F2770">
        <w:rPr>
          <w:rFonts w:hint="eastAsia"/>
        </w:rPr>
        <w:t>type</w:t>
      </w:r>
      <w:r w:rsidRPr="007F2770">
        <w:rPr>
          <w:rFonts w:hint="eastAsia"/>
        </w:rPr>
        <w:t>, the UE</w:t>
      </w:r>
      <w:r w:rsidRPr="007F2770">
        <w:t>:</w:t>
      </w:r>
    </w:p>
    <w:p w14:paraId="7240D79B" w14:textId="77777777" w:rsidR="00D21623" w:rsidRPr="007F2770" w:rsidRDefault="00EB44AA" w:rsidP="00D21623">
      <w:pPr>
        <w:pStyle w:val="B1"/>
      </w:pPr>
      <w:r w:rsidRPr="007F2770">
        <w:t>a</w:t>
      </w:r>
      <w:r w:rsidR="00D21623" w:rsidRPr="007F2770">
        <w:t>)</w:t>
      </w:r>
      <w:r w:rsidR="00D21623" w:rsidRPr="007F2770">
        <w:rPr>
          <w:rFonts w:hint="eastAsia"/>
          <w:noProof/>
          <w:lang w:val="en-US"/>
        </w:rPr>
        <w:tab/>
      </w:r>
      <w:r w:rsidR="00D21623" w:rsidRPr="007F2770">
        <w:rPr>
          <w:noProof/>
          <w:lang w:val="en-US"/>
        </w:rPr>
        <w:t>shall</w:t>
      </w:r>
      <w:r w:rsidR="00D21623" w:rsidRPr="007F2770">
        <w:rPr>
          <w:rFonts w:hint="eastAsia"/>
        </w:rPr>
        <w:t xml:space="preserve"> </w:t>
      </w:r>
      <w:r w:rsidR="00D21623" w:rsidRPr="007F2770">
        <w:t>obtain</w:t>
      </w:r>
      <w:r w:rsidR="00D21623" w:rsidRPr="007F2770">
        <w:rPr>
          <w:rFonts w:hint="eastAsia"/>
        </w:rPr>
        <w:t xml:space="preserve"> an</w:t>
      </w:r>
      <w:r w:rsidR="00D21623" w:rsidRPr="007F2770">
        <w:rPr>
          <w:lang w:eastAsia="ko-KR"/>
        </w:rPr>
        <w:t xml:space="preserve"> IP</w:t>
      </w:r>
      <w:r w:rsidR="00D21623" w:rsidRPr="007F2770">
        <w:rPr>
          <w:rFonts w:hint="eastAsia"/>
        </w:rPr>
        <w:t>v4</w:t>
      </w:r>
      <w:r w:rsidR="00D21623" w:rsidRPr="007F2770">
        <w:rPr>
          <w:lang w:eastAsia="ko-KR"/>
        </w:rPr>
        <w:t xml:space="preserve"> address via:</w:t>
      </w:r>
    </w:p>
    <w:p w14:paraId="3C9C3C56" w14:textId="77777777" w:rsidR="00D21623" w:rsidRPr="007F2770" w:rsidRDefault="00EB44AA" w:rsidP="00D21623">
      <w:pPr>
        <w:pStyle w:val="B2"/>
        <w:rPr>
          <w:lang w:val="en-US"/>
        </w:rPr>
      </w:pPr>
      <w:r w:rsidRPr="007F2770">
        <w:t>1</w:t>
      </w:r>
      <w:r w:rsidR="00D21623" w:rsidRPr="007F2770">
        <w:t>)</w:t>
      </w:r>
      <w:r w:rsidR="00D21623" w:rsidRPr="007F2770">
        <w:rPr>
          <w:rFonts w:hint="eastAsia"/>
        </w:rPr>
        <w:tab/>
      </w:r>
      <w:r w:rsidR="00D21623" w:rsidRPr="007F2770">
        <w:rPr>
          <w:lang w:eastAsia="ko-KR"/>
        </w:rPr>
        <w:t>NAS signalling</w:t>
      </w:r>
      <w:r w:rsidR="00D21623" w:rsidRPr="007F2770">
        <w:rPr>
          <w:rFonts w:hint="eastAsia"/>
        </w:rPr>
        <w:t xml:space="preserve"> as </w:t>
      </w:r>
      <w:r w:rsidR="00D21623" w:rsidRPr="007F2770">
        <w:t>specified</w:t>
      </w:r>
      <w:r w:rsidR="00D21623" w:rsidRPr="007F2770">
        <w:rPr>
          <w:rFonts w:hint="eastAsia"/>
        </w:rPr>
        <w:t xml:space="preserve"> in subclause </w:t>
      </w:r>
      <w:r w:rsidR="00A96786" w:rsidRPr="007F2770">
        <w:t>6</w:t>
      </w:r>
      <w:r w:rsidR="00D21623" w:rsidRPr="007F2770">
        <w:rPr>
          <w:rFonts w:hint="eastAsia"/>
        </w:rPr>
        <w:t>.</w:t>
      </w:r>
      <w:r w:rsidR="00A96786" w:rsidRPr="007F2770">
        <w:t>2.</w:t>
      </w:r>
      <w:r w:rsidR="00D21623" w:rsidRPr="007F2770">
        <w:t>4</w:t>
      </w:r>
      <w:r w:rsidR="00D21623" w:rsidRPr="007F2770">
        <w:rPr>
          <w:rFonts w:hint="eastAsia"/>
        </w:rPr>
        <w:t>.2;</w:t>
      </w:r>
      <w:r w:rsidR="00D21623" w:rsidRPr="007F2770">
        <w:rPr>
          <w:lang w:val="en-US"/>
        </w:rPr>
        <w:t xml:space="preserve"> </w:t>
      </w:r>
      <w:r w:rsidR="00D21623" w:rsidRPr="007F2770">
        <w:rPr>
          <w:rFonts w:hint="eastAsia"/>
          <w:lang w:val="en-US"/>
        </w:rPr>
        <w:t>or</w:t>
      </w:r>
    </w:p>
    <w:p w14:paraId="50C37FCA" w14:textId="260A4651" w:rsidR="00D21623" w:rsidRPr="007F2770" w:rsidRDefault="00EB44AA" w:rsidP="00D21623">
      <w:pPr>
        <w:pStyle w:val="B2"/>
        <w:rPr>
          <w:lang w:val="en-US"/>
        </w:rPr>
      </w:pPr>
      <w:r w:rsidRPr="007F2770">
        <w:rPr>
          <w:lang w:val="en-US"/>
        </w:rPr>
        <w:t>2</w:t>
      </w:r>
      <w:r w:rsidR="00D21623" w:rsidRPr="007F2770">
        <w:rPr>
          <w:lang w:val="en-US"/>
        </w:rPr>
        <w:t>)</w:t>
      </w:r>
      <w:r w:rsidR="00D21623" w:rsidRPr="007F2770">
        <w:rPr>
          <w:rFonts w:hint="eastAsia"/>
          <w:lang w:val="en-US"/>
        </w:rPr>
        <w:tab/>
        <w:t>DHCPv4</w:t>
      </w:r>
      <w:r w:rsidR="009E5FBC" w:rsidRPr="007F2770">
        <w:rPr>
          <w:lang w:val="en-US"/>
        </w:rPr>
        <w:t xml:space="preserve"> as specified in IETF</w:t>
      </w:r>
      <w:r w:rsidR="009E5FBC" w:rsidRPr="007F2770">
        <w:rPr>
          <w:rFonts w:hint="eastAsia"/>
        </w:rPr>
        <w:t> </w:t>
      </w:r>
      <w:r w:rsidR="009E5FBC" w:rsidRPr="007F2770">
        <w:rPr>
          <w:lang w:val="en-US"/>
        </w:rPr>
        <w:t>RFC</w:t>
      </w:r>
      <w:r w:rsidR="009E5FBC" w:rsidRPr="007F2770">
        <w:rPr>
          <w:rFonts w:hint="eastAsia"/>
        </w:rPr>
        <w:t> </w:t>
      </w:r>
      <w:r w:rsidR="009E5FBC" w:rsidRPr="007F2770">
        <w:rPr>
          <w:lang w:val="en-US"/>
        </w:rPr>
        <w:t>2131</w:t>
      </w:r>
      <w:r w:rsidR="009E5FBC" w:rsidRPr="007F2770">
        <w:rPr>
          <w:rFonts w:hint="eastAsia"/>
        </w:rPr>
        <w:t> </w:t>
      </w:r>
      <w:r w:rsidR="009E5FBC" w:rsidRPr="007F2770">
        <w:rPr>
          <w:lang w:val="en-US"/>
        </w:rPr>
        <w:t>[33E]</w:t>
      </w:r>
      <w:r w:rsidR="00D21623" w:rsidRPr="007F2770">
        <w:rPr>
          <w:lang w:val="en-US"/>
        </w:rPr>
        <w:t>; and</w:t>
      </w:r>
    </w:p>
    <w:p w14:paraId="770A4C56" w14:textId="2019C1AC" w:rsidR="00D21623" w:rsidRPr="007F2770" w:rsidRDefault="00EB44AA" w:rsidP="00D21623">
      <w:pPr>
        <w:pStyle w:val="B1"/>
        <w:rPr>
          <w:lang w:val="en-US"/>
        </w:rPr>
      </w:pPr>
      <w:r w:rsidRPr="007F2770">
        <w:rPr>
          <w:lang w:val="en-US"/>
        </w:rPr>
        <w:t>b</w:t>
      </w:r>
      <w:r w:rsidR="00D21623" w:rsidRPr="007F2770">
        <w:rPr>
          <w:lang w:val="en-US"/>
        </w:rPr>
        <w:t>)</w:t>
      </w:r>
      <w:r w:rsidR="00D21623" w:rsidRPr="007F2770">
        <w:rPr>
          <w:rFonts w:hint="eastAsia"/>
          <w:noProof/>
          <w:lang w:val="en-US"/>
        </w:rPr>
        <w:tab/>
      </w:r>
      <w:r w:rsidR="00D21623" w:rsidRPr="007F2770">
        <w:rPr>
          <w:noProof/>
          <w:lang w:val="en-US"/>
        </w:rPr>
        <w:t xml:space="preserve">may obtain </w:t>
      </w:r>
      <w:r w:rsidR="00D21623" w:rsidRPr="007F2770">
        <w:t>IPv4 configuration parameters (e.g. DNS server address) via DHCPv4</w:t>
      </w:r>
      <w:r w:rsidR="009E5FBC" w:rsidRPr="007F2770">
        <w:t xml:space="preserve"> as specified in </w:t>
      </w:r>
      <w:r w:rsidR="009E5FBC" w:rsidRPr="007F2770">
        <w:rPr>
          <w:lang w:val="en-US"/>
        </w:rPr>
        <w:t>IETF</w:t>
      </w:r>
      <w:r w:rsidR="009E5FBC" w:rsidRPr="007F2770">
        <w:rPr>
          <w:rFonts w:hint="eastAsia"/>
        </w:rPr>
        <w:t> </w:t>
      </w:r>
      <w:r w:rsidR="009E5FBC" w:rsidRPr="007F2770">
        <w:rPr>
          <w:lang w:val="en-US"/>
        </w:rPr>
        <w:t>RFC</w:t>
      </w:r>
      <w:r w:rsidR="009E5FBC" w:rsidRPr="007F2770">
        <w:rPr>
          <w:rFonts w:hint="eastAsia"/>
        </w:rPr>
        <w:t> </w:t>
      </w:r>
      <w:r w:rsidR="009E5FBC" w:rsidRPr="007F2770">
        <w:rPr>
          <w:lang w:val="en-US"/>
        </w:rPr>
        <w:t>2132</w:t>
      </w:r>
      <w:r w:rsidR="009E5FBC" w:rsidRPr="007F2770">
        <w:rPr>
          <w:rFonts w:hint="eastAsia"/>
        </w:rPr>
        <w:t> </w:t>
      </w:r>
      <w:r w:rsidR="009E5FBC" w:rsidRPr="007F2770">
        <w:rPr>
          <w:lang w:val="en-US"/>
        </w:rPr>
        <w:t>[33F]</w:t>
      </w:r>
      <w:r w:rsidR="0059337B" w:rsidRPr="007F2770">
        <w:t xml:space="preserve"> or may receive IPv4 configuration parameters (e.g. DNS server address) as specified in subclause 6.4.1 and subclause 6.3.2</w:t>
      </w:r>
      <w:r w:rsidR="00D21623" w:rsidRPr="007F2770">
        <w:rPr>
          <w:rFonts w:hint="eastAsia"/>
          <w:lang w:val="en-US"/>
        </w:rPr>
        <w:t>.</w:t>
      </w:r>
    </w:p>
    <w:p w14:paraId="611F64EB" w14:textId="77777777" w:rsidR="00D21623" w:rsidRPr="007F2770" w:rsidRDefault="00D21623" w:rsidP="00D21623">
      <w:r w:rsidRPr="007F2770">
        <w:rPr>
          <w:rFonts w:hint="eastAsia"/>
        </w:rPr>
        <w:t xml:space="preserve">For IPv6 PDU </w:t>
      </w:r>
      <w:r w:rsidRPr="007F2770">
        <w:t xml:space="preserve">session </w:t>
      </w:r>
      <w:r w:rsidRPr="007F2770">
        <w:rPr>
          <w:rFonts w:hint="eastAsia"/>
        </w:rPr>
        <w:t>type</w:t>
      </w:r>
      <w:r w:rsidR="00E62466" w:rsidRPr="007F2770">
        <w:t xml:space="preserve"> and for IPv4v6 </w:t>
      </w:r>
      <w:r w:rsidR="00E62466" w:rsidRPr="007F2770">
        <w:rPr>
          <w:rFonts w:hint="eastAsia"/>
        </w:rPr>
        <w:t xml:space="preserve">PDU </w:t>
      </w:r>
      <w:r w:rsidR="00E62466" w:rsidRPr="007F2770">
        <w:t xml:space="preserve">session </w:t>
      </w:r>
      <w:r w:rsidR="00E62466" w:rsidRPr="007F2770">
        <w:rPr>
          <w:rFonts w:hint="eastAsia"/>
        </w:rPr>
        <w:t>type</w:t>
      </w:r>
      <w:r w:rsidRPr="007F2770">
        <w:rPr>
          <w:rFonts w:hint="eastAsia"/>
        </w:rPr>
        <w:t>, the UE</w:t>
      </w:r>
      <w:r w:rsidRPr="007F2770">
        <w:t>:</w:t>
      </w:r>
    </w:p>
    <w:p w14:paraId="0C6F77F2" w14:textId="77777777" w:rsidR="00D50E6A" w:rsidRPr="007F2770" w:rsidRDefault="00D50E6A" w:rsidP="00D50E6A">
      <w:pPr>
        <w:pStyle w:val="B1"/>
      </w:pPr>
      <w:r w:rsidRPr="007F2770">
        <w:t>a)</w:t>
      </w:r>
      <w:r w:rsidRPr="007F2770">
        <w:tab/>
        <w:t xml:space="preserve">shall build an IPv6 link local address based on the allocated </w:t>
      </w:r>
      <w:r w:rsidRPr="007F2770">
        <w:rPr>
          <w:rFonts w:eastAsia="MS Mincho"/>
        </w:rPr>
        <w:t>interface identifier for the IPv6 link local address</w:t>
      </w:r>
      <w:r w:rsidRPr="007F2770">
        <w:t>;</w:t>
      </w:r>
    </w:p>
    <w:p w14:paraId="2B5939F6" w14:textId="1A0DE8AD" w:rsidR="00D21623" w:rsidRPr="007F2770" w:rsidRDefault="00D50E6A" w:rsidP="00D21623">
      <w:pPr>
        <w:pStyle w:val="B1"/>
      </w:pPr>
      <w:r w:rsidRPr="007F2770">
        <w:rPr>
          <w:noProof/>
          <w:lang w:val="en-US"/>
        </w:rPr>
        <w:t>b</w:t>
      </w:r>
      <w:r w:rsidR="00163AEA" w:rsidRPr="007F2770">
        <w:rPr>
          <w:noProof/>
          <w:lang w:val="en-US"/>
        </w:rPr>
        <w:t>)</w:t>
      </w:r>
      <w:r w:rsidR="00D21623" w:rsidRPr="007F2770">
        <w:rPr>
          <w:rFonts w:hint="eastAsia"/>
          <w:noProof/>
          <w:lang w:val="en-US"/>
        </w:rPr>
        <w:tab/>
      </w:r>
      <w:r w:rsidR="00D21623" w:rsidRPr="007F2770">
        <w:rPr>
          <w:noProof/>
          <w:lang w:val="en-US"/>
        </w:rPr>
        <w:t xml:space="preserve">shall </w:t>
      </w:r>
      <w:r w:rsidR="00D21623" w:rsidRPr="007F2770">
        <w:rPr>
          <w:rFonts w:hint="eastAsia"/>
        </w:rPr>
        <w:t xml:space="preserve">obtain /64 IPv6 prefix </w:t>
      </w:r>
      <w:r w:rsidR="00D21623" w:rsidRPr="007F2770">
        <w:t>via IPv6 stateless address autoconfiguration</w:t>
      </w:r>
      <w:r w:rsidR="00D21623" w:rsidRPr="007F2770">
        <w:rPr>
          <w:rFonts w:hint="eastAsia"/>
        </w:rPr>
        <w:t xml:space="preserve"> as specified in</w:t>
      </w:r>
      <w:r w:rsidR="00D21623" w:rsidRPr="007F2770">
        <w:t xml:space="preserve"> 3GPP TS 23.501 [</w:t>
      </w:r>
      <w:r w:rsidR="00B5047D" w:rsidRPr="007F2770">
        <w:t>8</w:t>
      </w:r>
      <w:r w:rsidR="00D21623" w:rsidRPr="007F2770">
        <w:t>] and</w:t>
      </w:r>
      <w:r w:rsidR="00D21623" w:rsidRPr="007F2770">
        <w:rPr>
          <w:rFonts w:hint="eastAsia"/>
        </w:rPr>
        <w:t xml:space="preserve"> </w:t>
      </w:r>
      <w:r w:rsidR="00D21623" w:rsidRPr="007F2770">
        <w:t>IETF RFC 4862 [</w:t>
      </w:r>
      <w:r w:rsidR="0024533B" w:rsidRPr="007F2770">
        <w:t>3</w:t>
      </w:r>
      <w:r w:rsidR="00552CBE" w:rsidRPr="007F2770">
        <w:t>9</w:t>
      </w:r>
      <w:r w:rsidR="00D21623" w:rsidRPr="007F2770">
        <w:t>]</w:t>
      </w:r>
      <w:r w:rsidR="00465741" w:rsidRPr="007F2770">
        <w:rPr>
          <w:lang w:eastAsia="ko-KR"/>
        </w:rPr>
        <w:t>, except when the 5G-RG or the W-AGF act according to subclause </w:t>
      </w:r>
      <w:r w:rsidR="00465741" w:rsidRPr="007F2770">
        <w:rPr>
          <w:noProof/>
          <w:lang w:val="en-US" w:eastAsia="zh-CN"/>
        </w:rPr>
        <w:t>6.2.4.3</w:t>
      </w:r>
      <w:r w:rsidR="00D21623" w:rsidRPr="007F2770">
        <w:t>;</w:t>
      </w:r>
      <w:r w:rsidR="00D21623" w:rsidRPr="007F2770">
        <w:rPr>
          <w:rFonts w:hint="eastAsia"/>
        </w:rPr>
        <w:t xml:space="preserve"> </w:t>
      </w:r>
    </w:p>
    <w:p w14:paraId="0A3BE0E3" w14:textId="77777777" w:rsidR="006352FC" w:rsidRPr="007F2770" w:rsidRDefault="00D50E6A" w:rsidP="00D21623">
      <w:pPr>
        <w:pStyle w:val="B1"/>
      </w:pPr>
      <w:r w:rsidRPr="007F2770">
        <w:t>c</w:t>
      </w:r>
      <w:r w:rsidR="00163AEA" w:rsidRPr="007F2770">
        <w:t>)</w:t>
      </w:r>
      <w:r w:rsidR="00D21623" w:rsidRPr="007F2770">
        <w:rPr>
          <w:rFonts w:hint="eastAsia"/>
          <w:noProof/>
          <w:lang w:val="en-US"/>
        </w:rPr>
        <w:tab/>
      </w:r>
      <w:r w:rsidR="00D21623" w:rsidRPr="007F2770">
        <w:rPr>
          <w:noProof/>
          <w:lang w:val="en-US"/>
        </w:rPr>
        <w:t>may obtain</w:t>
      </w:r>
      <w:r w:rsidR="00D21623" w:rsidRPr="007F2770">
        <w:rPr>
          <w:rFonts w:hint="eastAsia"/>
        </w:rPr>
        <w:t xml:space="preserve"> IPv6 configuration parameters via stateless DHCPv6 as specified in </w:t>
      </w:r>
      <w:r w:rsidR="00D21623" w:rsidRPr="007F2770">
        <w:t>IETF RFC </w:t>
      </w:r>
      <w:r w:rsidR="00D931DB" w:rsidRPr="007F2770">
        <w:t>8415 </w:t>
      </w:r>
      <w:r w:rsidR="00D21623" w:rsidRPr="007F2770">
        <w:t>[</w:t>
      </w:r>
      <w:r w:rsidR="00077083" w:rsidRPr="007F2770">
        <w:t>3</w:t>
      </w:r>
      <w:r w:rsidR="00D931DB" w:rsidRPr="007F2770">
        <w:t>3D</w:t>
      </w:r>
      <w:r w:rsidR="00D21623" w:rsidRPr="007F2770">
        <w:t>]</w:t>
      </w:r>
      <w:r w:rsidR="00465741" w:rsidRPr="007F2770">
        <w:rPr>
          <w:lang w:eastAsia="ko-KR"/>
        </w:rPr>
        <w:t>, except when the 5G-RG or the W-AGF act according to subclause </w:t>
      </w:r>
      <w:r w:rsidR="00465741" w:rsidRPr="007F2770">
        <w:rPr>
          <w:noProof/>
          <w:lang w:val="en-US" w:eastAsia="zh-CN"/>
        </w:rPr>
        <w:t>6.2.4.3</w:t>
      </w:r>
      <w:r w:rsidR="0059337B" w:rsidRPr="007F2770">
        <w:rPr>
          <w:noProof/>
          <w:lang w:val="en-US" w:eastAsia="zh-CN"/>
        </w:rPr>
        <w:t xml:space="preserve">, </w:t>
      </w:r>
      <w:r w:rsidR="0059337B" w:rsidRPr="007F2770">
        <w:t>may receive IPv6 configuration parameters (e.g. DNS server address) as specified in subclause 6.4.1 and subclause 6.3.2, or may receive DNS server IPv6 addresses in a Router Advertisement Message as specified in IETF RFC 4861 [38B] with recursive DNS server option as specified in IETF RFC 8106 </w:t>
      </w:r>
      <w:r w:rsidR="000F3EDE" w:rsidRPr="007F2770">
        <w:t>[52]</w:t>
      </w:r>
      <w:r w:rsidR="00B86085" w:rsidRPr="007F2770">
        <w:t>;and</w:t>
      </w:r>
    </w:p>
    <w:p w14:paraId="19114AF1" w14:textId="22A3F883" w:rsidR="00D21623" w:rsidRPr="007F2770" w:rsidRDefault="006352FC" w:rsidP="00D21623">
      <w:pPr>
        <w:pStyle w:val="B1"/>
      </w:pPr>
      <w:r w:rsidRPr="007F2770">
        <w:t>d)</w:t>
      </w:r>
      <w:r w:rsidRPr="007F2770">
        <w:rPr>
          <w:rFonts w:hint="eastAsia"/>
          <w:noProof/>
          <w:lang w:val="en-US"/>
        </w:rPr>
        <w:tab/>
      </w:r>
      <w:r w:rsidRPr="007F2770">
        <w:rPr>
          <w:noProof/>
          <w:lang w:val="en-US"/>
        </w:rPr>
        <w:t>may</w:t>
      </w:r>
      <w:r w:rsidRPr="007F2770">
        <w:rPr>
          <w:lang w:eastAsia="ko-KR"/>
        </w:rPr>
        <w:t xml:space="preserve"> </w:t>
      </w:r>
      <w:r w:rsidRPr="007F2770">
        <w:rPr>
          <w:noProof/>
          <w:lang w:val="en-US"/>
        </w:rPr>
        <w:t>obtain</w:t>
      </w:r>
      <w:r w:rsidRPr="007F2770">
        <w:rPr>
          <w:rFonts w:hint="eastAsia"/>
        </w:rPr>
        <w:t xml:space="preserve"> </w:t>
      </w:r>
      <w:r w:rsidRPr="007F2770">
        <w:t xml:space="preserve">an </w:t>
      </w:r>
      <w:r w:rsidRPr="007F2770">
        <w:rPr>
          <w:lang w:eastAsia="ko-KR"/>
        </w:rPr>
        <w:t>additional IPv6 prefix for a PDU session</w:t>
      </w:r>
      <w:r w:rsidRPr="007F2770">
        <w:t xml:space="preserve"> by </w:t>
      </w:r>
      <w:r w:rsidRPr="007F2770">
        <w:rPr>
          <w:lang w:eastAsia="ko-KR"/>
        </w:rPr>
        <w:t xml:space="preserve">IPv6 prefix delegation via DHCPv6 </w:t>
      </w:r>
      <w:r w:rsidRPr="007F2770">
        <w:t xml:space="preserve">as specified in </w:t>
      </w:r>
      <w:r w:rsidRPr="007F2770">
        <w:rPr>
          <w:lang w:eastAsia="ko-KR"/>
        </w:rPr>
        <w:t>subclause </w:t>
      </w:r>
      <w:r w:rsidRPr="007F2770">
        <w:rPr>
          <w:noProof/>
          <w:lang w:val="en-US" w:eastAsia="zh-CN"/>
        </w:rPr>
        <w:t>6.2.4.2a</w:t>
      </w:r>
      <w:r w:rsidRPr="007F2770">
        <w:t>.</w:t>
      </w:r>
    </w:p>
    <w:p w14:paraId="4774B859" w14:textId="77777777" w:rsidR="003E0676" w:rsidRPr="007F2770" w:rsidRDefault="00A96786" w:rsidP="00781477">
      <w:pPr>
        <w:pStyle w:val="Heading4"/>
        <w:rPr>
          <w:noProof/>
          <w:lang w:val="en-US" w:eastAsia="zh-CN"/>
        </w:rPr>
      </w:pPr>
      <w:bookmarkStart w:id="4973" w:name="_CR6_2_4_2"/>
      <w:bookmarkStart w:id="4974" w:name="_Toc20232765"/>
      <w:bookmarkStart w:id="4975" w:name="_Toc27746868"/>
      <w:bookmarkStart w:id="4976" w:name="_Toc36213051"/>
      <w:bookmarkStart w:id="4977" w:name="_Toc36657228"/>
      <w:bookmarkStart w:id="4978" w:name="_Toc45286892"/>
      <w:bookmarkStart w:id="4979" w:name="_Toc51948161"/>
      <w:bookmarkStart w:id="4980" w:name="_Toc51949253"/>
      <w:bookmarkStart w:id="4981" w:name="_Toc162971388"/>
      <w:bookmarkEnd w:id="4973"/>
      <w:r w:rsidRPr="007F2770">
        <w:rPr>
          <w:noProof/>
          <w:lang w:val="en-US" w:eastAsia="zh-CN"/>
        </w:rPr>
        <w:t>6</w:t>
      </w:r>
      <w:r w:rsidR="00D21623" w:rsidRPr="007F2770">
        <w:rPr>
          <w:rFonts w:hint="eastAsia"/>
          <w:noProof/>
          <w:lang w:val="en-US" w:eastAsia="zh-CN"/>
        </w:rPr>
        <w:t>.</w:t>
      </w:r>
      <w:r w:rsidRPr="007F2770">
        <w:rPr>
          <w:noProof/>
          <w:lang w:val="en-US" w:eastAsia="zh-CN"/>
        </w:rPr>
        <w:t>2.</w:t>
      </w:r>
      <w:r w:rsidR="00D21623" w:rsidRPr="007F2770">
        <w:rPr>
          <w:noProof/>
          <w:lang w:val="en-US" w:eastAsia="zh-CN"/>
        </w:rPr>
        <w:t>4</w:t>
      </w:r>
      <w:r w:rsidR="00D21623" w:rsidRPr="007F2770">
        <w:rPr>
          <w:rFonts w:hint="eastAsia"/>
          <w:noProof/>
          <w:lang w:val="en-US" w:eastAsia="zh-CN"/>
        </w:rPr>
        <w:t>.2</w:t>
      </w:r>
      <w:r w:rsidR="00D21623" w:rsidRPr="007F2770">
        <w:rPr>
          <w:rFonts w:hint="eastAsia"/>
          <w:noProof/>
          <w:lang w:val="en-US" w:eastAsia="zh-CN"/>
        </w:rPr>
        <w:tab/>
        <w:t>IP address allocation via NAS signalling</w:t>
      </w:r>
      <w:bookmarkEnd w:id="4974"/>
      <w:bookmarkEnd w:id="4975"/>
      <w:bookmarkEnd w:id="4976"/>
      <w:bookmarkEnd w:id="4977"/>
      <w:bookmarkEnd w:id="4978"/>
      <w:bookmarkEnd w:id="4979"/>
      <w:bookmarkEnd w:id="4980"/>
      <w:bookmarkEnd w:id="4981"/>
    </w:p>
    <w:p w14:paraId="63D0FC08" w14:textId="77777777" w:rsidR="00D21623" w:rsidRPr="007F2770" w:rsidRDefault="00D21623" w:rsidP="00D21623">
      <w:r w:rsidRPr="007F2770">
        <w:rPr>
          <w:rFonts w:eastAsia="MS Mincho"/>
        </w:rPr>
        <w:t xml:space="preserve">The UE </w:t>
      </w:r>
      <w:r w:rsidRPr="007F2770">
        <w:rPr>
          <w:rFonts w:hint="eastAsia"/>
        </w:rPr>
        <w:t>shall</w:t>
      </w:r>
      <w:r w:rsidRPr="007F2770">
        <w:rPr>
          <w:rFonts w:eastAsia="MS Mincho"/>
        </w:rPr>
        <w:t xml:space="preserve"> set</w:t>
      </w:r>
      <w:r w:rsidRPr="007F2770">
        <w:rPr>
          <w:rFonts w:hint="eastAsia"/>
        </w:rPr>
        <w:t xml:space="preserve"> </w:t>
      </w:r>
      <w:r w:rsidRPr="007F2770">
        <w:t>the</w:t>
      </w:r>
      <w:r w:rsidRPr="007F2770">
        <w:rPr>
          <w:rFonts w:hint="eastAsia"/>
        </w:rPr>
        <w:t xml:space="preserve"> PDU session </w:t>
      </w:r>
      <w:r w:rsidRPr="007F2770">
        <w:t>type</w:t>
      </w:r>
      <w:r w:rsidRPr="007F2770">
        <w:rPr>
          <w:rFonts w:hint="eastAsia"/>
        </w:rPr>
        <w:t xml:space="preserve"> IE</w:t>
      </w:r>
      <w:r w:rsidRPr="007F2770">
        <w:rPr>
          <w:rFonts w:eastAsia="MS Mincho"/>
        </w:rPr>
        <w:t xml:space="preserve"> in the </w:t>
      </w:r>
      <w:r w:rsidRPr="007F2770">
        <w:rPr>
          <w:rFonts w:hint="eastAsia"/>
        </w:rPr>
        <w:t>PDU SESSION ESTABLISHMENT REQUEST</w:t>
      </w:r>
      <w:r w:rsidRPr="007F2770">
        <w:rPr>
          <w:rFonts w:eastAsia="MS Mincho"/>
        </w:rPr>
        <w:t xml:space="preserve"> message, based on</w:t>
      </w:r>
      <w:r w:rsidRPr="007F2770">
        <w:t xml:space="preserve"> its IP stack capabilities if the UE requests IP connectivity as follow</w:t>
      </w:r>
      <w:r w:rsidRPr="007F2770">
        <w:rPr>
          <w:rFonts w:hint="eastAsia"/>
        </w:rPr>
        <w:t>s</w:t>
      </w:r>
      <w:r w:rsidRPr="007F2770">
        <w:t>:</w:t>
      </w:r>
    </w:p>
    <w:p w14:paraId="6361A69B" w14:textId="77777777" w:rsidR="00D21623" w:rsidRPr="007F2770" w:rsidRDefault="00D21623" w:rsidP="00D21623">
      <w:pPr>
        <w:pStyle w:val="B1"/>
      </w:pPr>
      <w:r w:rsidRPr="007F2770">
        <w:t>a)</w:t>
      </w:r>
      <w:r w:rsidRPr="007F2770">
        <w:tab/>
        <w:t>A UE:</w:t>
      </w:r>
    </w:p>
    <w:p w14:paraId="34417122" w14:textId="77777777" w:rsidR="00D21623" w:rsidRPr="007F2770" w:rsidRDefault="00EB44AA" w:rsidP="00D21623">
      <w:pPr>
        <w:pStyle w:val="B2"/>
      </w:pPr>
      <w:r w:rsidRPr="007F2770">
        <w:t>1)</w:t>
      </w:r>
      <w:r w:rsidR="00D21623" w:rsidRPr="007F2770">
        <w:tab/>
        <w:t>which is IPv6 and IPv4 capable, shall set the PD</w:t>
      </w:r>
      <w:r w:rsidR="00D21623" w:rsidRPr="007F2770">
        <w:rPr>
          <w:rFonts w:hint="eastAsia"/>
        </w:rPr>
        <w:t>U session</w:t>
      </w:r>
      <w:r w:rsidR="00D21623" w:rsidRPr="007F2770">
        <w:t xml:space="preserve"> type IE to </w:t>
      </w:r>
      <w:r w:rsidR="00E62466" w:rsidRPr="007F2770">
        <w:t xml:space="preserve">IPv4, IPv6 or </w:t>
      </w:r>
      <w:r w:rsidR="00D21623" w:rsidRPr="007F2770">
        <w:t>IP</w:t>
      </w:r>
      <w:r w:rsidR="00E62466" w:rsidRPr="007F2770">
        <w:t xml:space="preserve">v4v6 </w:t>
      </w:r>
      <w:r w:rsidR="00E62466" w:rsidRPr="007F2770">
        <w:rPr>
          <w:rFonts w:hint="eastAsia"/>
          <w:lang w:eastAsia="ja-JP"/>
        </w:rPr>
        <w:t>according to UE configuration or received policy</w:t>
      </w:r>
      <w:r w:rsidR="00D21623" w:rsidRPr="007F2770">
        <w:t>.</w:t>
      </w:r>
    </w:p>
    <w:p w14:paraId="4D9E039C" w14:textId="77777777" w:rsidR="00D21623" w:rsidRPr="007F2770" w:rsidRDefault="00EB44AA" w:rsidP="00D21623">
      <w:pPr>
        <w:pStyle w:val="B2"/>
      </w:pPr>
      <w:r w:rsidRPr="007F2770">
        <w:t>2)</w:t>
      </w:r>
      <w:r w:rsidR="00D21623" w:rsidRPr="007F2770">
        <w:tab/>
        <w:t>which is only IPv6 capable, shall set the PD</w:t>
      </w:r>
      <w:r w:rsidR="00D21623" w:rsidRPr="007F2770">
        <w:rPr>
          <w:rFonts w:hint="eastAsia"/>
        </w:rPr>
        <w:t>U session</w:t>
      </w:r>
      <w:r w:rsidR="00D21623" w:rsidRPr="007F2770">
        <w:t xml:space="preserve"> type IE to IPv6.</w:t>
      </w:r>
    </w:p>
    <w:p w14:paraId="41FD64D8" w14:textId="6A76E067" w:rsidR="00D21623" w:rsidRPr="007F2770" w:rsidRDefault="00EB44AA" w:rsidP="00D21623">
      <w:pPr>
        <w:pStyle w:val="B2"/>
      </w:pPr>
      <w:r w:rsidRPr="007F2770">
        <w:t>3)</w:t>
      </w:r>
      <w:r w:rsidR="00D21623" w:rsidRPr="007F2770">
        <w:tab/>
        <w:t xml:space="preserve">which is only IPv4 capable, shall set the </w:t>
      </w:r>
      <w:r w:rsidR="002478BC" w:rsidRPr="007F2770">
        <w:t>PDU session</w:t>
      </w:r>
      <w:r w:rsidR="00D21623" w:rsidRPr="007F2770">
        <w:t xml:space="preserve"> type IE to IPv4.</w:t>
      </w:r>
    </w:p>
    <w:p w14:paraId="31127EE6" w14:textId="77777777" w:rsidR="00D21623" w:rsidRPr="007F2770" w:rsidRDefault="00D21623" w:rsidP="00D21623">
      <w:pPr>
        <w:pStyle w:val="B1"/>
      </w:pPr>
      <w:r w:rsidRPr="007F2770">
        <w:t>b)</w:t>
      </w:r>
      <w:r w:rsidRPr="007F2770">
        <w:tab/>
        <w:t>When the IP version capability of the UE is unknown in the UE (as in the case when the MT and TE are separated and the capability of the TE is not known in the MT), the UE shall set the PD</w:t>
      </w:r>
      <w:r w:rsidRPr="007F2770">
        <w:rPr>
          <w:rFonts w:hint="eastAsia"/>
        </w:rPr>
        <w:t>U session</w:t>
      </w:r>
      <w:r w:rsidRPr="007F2770">
        <w:t xml:space="preserve"> type IE to IP</w:t>
      </w:r>
      <w:r w:rsidR="00E62466" w:rsidRPr="007F2770">
        <w:t>v4v6</w:t>
      </w:r>
      <w:r w:rsidRPr="007F2770">
        <w:t>.</w:t>
      </w:r>
    </w:p>
    <w:p w14:paraId="2D9AFB86" w14:textId="77777777" w:rsidR="00D21623" w:rsidRPr="007F2770" w:rsidRDefault="00D21623" w:rsidP="00D21623">
      <w:r w:rsidRPr="007F2770">
        <w:t>If the UE wants to use DHCPv4 for IPv4 address assignment, it shall indicate that to the network within the E</w:t>
      </w:r>
      <w:r w:rsidRPr="007F2770">
        <w:rPr>
          <w:rFonts w:hint="eastAsia"/>
        </w:rPr>
        <w:t xml:space="preserve">xtended </w:t>
      </w:r>
      <w:r w:rsidRPr="007F2770">
        <w:t xml:space="preserve">protocol configuration options IE in the </w:t>
      </w:r>
      <w:r w:rsidRPr="007F2770">
        <w:rPr>
          <w:rFonts w:hint="eastAsia"/>
        </w:rPr>
        <w:t>PDU SESSION ESTABLISHMENT REQUEST</w:t>
      </w:r>
      <w:r w:rsidRPr="007F2770">
        <w:t>.</w:t>
      </w:r>
    </w:p>
    <w:p w14:paraId="2DAFFF79" w14:textId="77777777" w:rsidR="00D21623" w:rsidRPr="007F2770" w:rsidRDefault="00D21623" w:rsidP="00D21623">
      <w:pPr>
        <w:rPr>
          <w:rFonts w:eastAsia="MS Mincho"/>
        </w:rPr>
      </w:pPr>
      <w:r w:rsidRPr="007F2770">
        <w:rPr>
          <w:rFonts w:eastAsia="MS Mincho" w:hint="eastAsia"/>
        </w:rPr>
        <w:t xml:space="preserve">On receipt of the </w:t>
      </w:r>
      <w:r w:rsidRPr="007F2770">
        <w:rPr>
          <w:rFonts w:hint="eastAsia"/>
        </w:rPr>
        <w:t>PDU SESSION ESTABLISHMENT REQUEST</w:t>
      </w:r>
      <w:r w:rsidRPr="007F2770">
        <w:rPr>
          <w:rFonts w:eastAsia="MS Mincho"/>
        </w:rPr>
        <w:t xml:space="preserve"> message</w:t>
      </w:r>
      <w:r w:rsidRPr="007F2770">
        <w:rPr>
          <w:rFonts w:eastAsia="MS Mincho" w:hint="eastAsia"/>
        </w:rPr>
        <w:t xml:space="preserve"> sent by the UE, the network </w:t>
      </w:r>
      <w:r w:rsidRPr="007F2770">
        <w:rPr>
          <w:rFonts w:eastAsia="MS Mincho"/>
        </w:rPr>
        <w:t xml:space="preserve">when </w:t>
      </w:r>
      <w:r w:rsidRPr="007F2770">
        <w:rPr>
          <w:rFonts w:eastAsia="MS Mincho" w:hint="eastAsia"/>
        </w:rPr>
        <w:t>allocat</w:t>
      </w:r>
      <w:r w:rsidRPr="007F2770">
        <w:rPr>
          <w:rFonts w:eastAsia="MS Mincho"/>
        </w:rPr>
        <w:t>ing</w:t>
      </w:r>
      <w:r w:rsidRPr="007F2770">
        <w:rPr>
          <w:rFonts w:eastAsia="MS Mincho" w:hint="eastAsia"/>
        </w:rPr>
        <w:t xml:space="preserve"> an IP address </w:t>
      </w:r>
      <w:r w:rsidRPr="007F2770">
        <w:rPr>
          <w:rFonts w:eastAsia="MS Mincho"/>
        </w:rPr>
        <w:t>shall take into account the PDU session type IE, the operator's policies of the network,</w:t>
      </w:r>
      <w:r w:rsidRPr="007F2770">
        <w:rPr>
          <w:rFonts w:hint="eastAsia"/>
        </w:rPr>
        <w:t xml:space="preserve"> and the user's subscription data</w:t>
      </w:r>
      <w:r w:rsidRPr="007F2770">
        <w:rPr>
          <w:rFonts w:eastAsia="MS Mincho"/>
        </w:rPr>
        <w:t xml:space="preserve"> and:</w:t>
      </w:r>
    </w:p>
    <w:p w14:paraId="53E89CD9" w14:textId="77777777" w:rsidR="00D21623" w:rsidRPr="007F2770" w:rsidRDefault="00BD4D8D" w:rsidP="00D21623">
      <w:pPr>
        <w:pStyle w:val="B1"/>
        <w:rPr>
          <w:rFonts w:eastAsia="MS Mincho"/>
        </w:rPr>
      </w:pPr>
      <w:r w:rsidRPr="007F2770">
        <w:rPr>
          <w:rFonts w:eastAsia="MS Mincho"/>
        </w:rPr>
        <w:t>a</w:t>
      </w:r>
      <w:r w:rsidR="00163AEA" w:rsidRPr="007F2770">
        <w:rPr>
          <w:rFonts w:eastAsia="MS Mincho"/>
        </w:rPr>
        <w:t>)</w:t>
      </w:r>
      <w:r w:rsidR="00D21623" w:rsidRPr="007F2770">
        <w:rPr>
          <w:rFonts w:eastAsia="MS Mincho"/>
        </w:rPr>
        <w:tab/>
        <w:t xml:space="preserve">if the </w:t>
      </w:r>
      <w:r w:rsidR="00D21623" w:rsidRPr="007F2770">
        <w:t xml:space="preserve">network sets the </w:t>
      </w:r>
      <w:r w:rsidR="001E2D9E" w:rsidRPr="007F2770">
        <w:t>S</w:t>
      </w:r>
      <w:r w:rsidR="000E27AC" w:rsidRPr="007F2770">
        <w:t xml:space="preserve">elected </w:t>
      </w:r>
      <w:r w:rsidR="00D21623" w:rsidRPr="007F2770">
        <w:t xml:space="preserve">PDU session type IE to IPv4, the network </w:t>
      </w:r>
      <w:r w:rsidR="00D21623" w:rsidRPr="007F2770">
        <w:rPr>
          <w:rFonts w:eastAsia="MS Mincho"/>
        </w:rPr>
        <w:t>shall include an IPv4 address in the PDU address IE;</w:t>
      </w:r>
    </w:p>
    <w:p w14:paraId="1DD60D25" w14:textId="77777777" w:rsidR="00D21623" w:rsidRPr="007F2770" w:rsidRDefault="00BD4D8D" w:rsidP="00D21623">
      <w:pPr>
        <w:pStyle w:val="B1"/>
        <w:rPr>
          <w:rFonts w:eastAsia="MS Mincho"/>
        </w:rPr>
      </w:pPr>
      <w:r w:rsidRPr="007F2770">
        <w:rPr>
          <w:rFonts w:eastAsia="MS Mincho"/>
        </w:rPr>
        <w:t>b</w:t>
      </w:r>
      <w:r w:rsidR="00163AEA" w:rsidRPr="007F2770">
        <w:rPr>
          <w:rFonts w:eastAsia="MS Mincho"/>
        </w:rPr>
        <w:t>)</w:t>
      </w:r>
      <w:r w:rsidR="00D21623" w:rsidRPr="007F2770">
        <w:rPr>
          <w:rFonts w:eastAsia="MS Mincho"/>
        </w:rPr>
        <w:tab/>
        <w:t xml:space="preserve">if the </w:t>
      </w:r>
      <w:r w:rsidR="00D21623" w:rsidRPr="007F2770">
        <w:t xml:space="preserve">network sets the </w:t>
      </w:r>
      <w:r w:rsidR="001E2D9E" w:rsidRPr="007F2770">
        <w:t>S</w:t>
      </w:r>
      <w:r w:rsidR="000E27AC" w:rsidRPr="007F2770">
        <w:t xml:space="preserve">elected </w:t>
      </w:r>
      <w:r w:rsidR="00D21623" w:rsidRPr="007F2770">
        <w:t>PDU session type IE to IPv6</w:t>
      </w:r>
      <w:r w:rsidR="00D21623" w:rsidRPr="007F2770">
        <w:rPr>
          <w:rFonts w:eastAsia="MS Mincho"/>
        </w:rPr>
        <w:t xml:space="preserve">, the </w:t>
      </w:r>
      <w:r w:rsidR="00D21623" w:rsidRPr="007F2770">
        <w:t>network</w:t>
      </w:r>
      <w:r w:rsidR="00D21623" w:rsidRPr="007F2770">
        <w:rPr>
          <w:rFonts w:eastAsia="MS Mincho"/>
        </w:rPr>
        <w:t xml:space="preserve"> shall include an interface identifier for the IPv6 link local address in the PDU address IE</w:t>
      </w:r>
      <w:r w:rsidR="00E62466" w:rsidRPr="007F2770">
        <w:rPr>
          <w:rFonts w:eastAsia="MS Mincho"/>
        </w:rPr>
        <w:t>; and</w:t>
      </w:r>
    </w:p>
    <w:p w14:paraId="37C315E4" w14:textId="77777777" w:rsidR="00E62466" w:rsidRPr="007F2770" w:rsidRDefault="00BD4D8D" w:rsidP="00E62466">
      <w:pPr>
        <w:pStyle w:val="B1"/>
        <w:rPr>
          <w:rFonts w:eastAsia="MS Mincho"/>
        </w:rPr>
      </w:pPr>
      <w:r w:rsidRPr="007F2770">
        <w:rPr>
          <w:rFonts w:eastAsia="MS Mincho"/>
        </w:rPr>
        <w:t>c</w:t>
      </w:r>
      <w:r w:rsidR="00E62466" w:rsidRPr="007F2770">
        <w:rPr>
          <w:rFonts w:eastAsia="MS Mincho"/>
        </w:rPr>
        <w:t>)</w:t>
      </w:r>
      <w:r w:rsidR="00E62466" w:rsidRPr="007F2770">
        <w:rPr>
          <w:rFonts w:eastAsia="MS Mincho"/>
        </w:rPr>
        <w:tab/>
        <w:t xml:space="preserve">if the </w:t>
      </w:r>
      <w:r w:rsidR="00E62466" w:rsidRPr="007F2770">
        <w:t xml:space="preserve">network sets the </w:t>
      </w:r>
      <w:r w:rsidR="001E2D9E" w:rsidRPr="007F2770">
        <w:t>S</w:t>
      </w:r>
      <w:r w:rsidR="000E27AC" w:rsidRPr="007F2770">
        <w:t xml:space="preserve">elected </w:t>
      </w:r>
      <w:r w:rsidR="00E62466" w:rsidRPr="007F2770">
        <w:t xml:space="preserve">PDU session type IE to IPv4v6, the network </w:t>
      </w:r>
      <w:r w:rsidR="00E62466" w:rsidRPr="007F2770">
        <w:rPr>
          <w:rFonts w:eastAsia="MS Mincho"/>
        </w:rPr>
        <w:t>shall include an IPv4 address and an interface identifier for the IPv6 link local address in the PDU address IE.</w:t>
      </w:r>
    </w:p>
    <w:p w14:paraId="272324E0" w14:textId="77777777" w:rsidR="00797A75" w:rsidRPr="007F2770" w:rsidRDefault="00797A75" w:rsidP="00797A75">
      <w:pPr>
        <w:pStyle w:val="Heading4"/>
        <w:rPr>
          <w:noProof/>
          <w:lang w:val="en-US" w:eastAsia="zh-CN"/>
        </w:rPr>
      </w:pPr>
      <w:bookmarkStart w:id="4982" w:name="_CR6_2_4_2a"/>
      <w:bookmarkStart w:id="4983" w:name="_Toc162971389"/>
      <w:bookmarkEnd w:id="4982"/>
      <w:r w:rsidRPr="007F2770">
        <w:rPr>
          <w:noProof/>
          <w:lang w:val="en-US" w:eastAsia="zh-CN"/>
        </w:rPr>
        <w:t>6.2.4.2a</w:t>
      </w:r>
      <w:r w:rsidRPr="007F2770">
        <w:rPr>
          <w:noProof/>
          <w:lang w:val="en-US" w:eastAsia="zh-CN"/>
        </w:rPr>
        <w:tab/>
      </w:r>
      <w:r w:rsidRPr="007F2770">
        <w:rPr>
          <w:lang w:val="en-US"/>
        </w:rPr>
        <w:t>IPv6 prefix delegation via DHCPv6</w:t>
      </w:r>
      <w:bookmarkEnd w:id="4983"/>
    </w:p>
    <w:p w14:paraId="0A4A675F" w14:textId="77777777" w:rsidR="00797A75" w:rsidRPr="007F2770" w:rsidRDefault="00797A75" w:rsidP="00797A75">
      <w:pPr>
        <w:rPr>
          <w:rFonts w:cs="Arial"/>
        </w:rPr>
      </w:pPr>
      <w:r w:rsidRPr="007F2770">
        <w:rPr>
          <w:rFonts w:cs="Arial"/>
        </w:rPr>
        <w:t xml:space="preserve">In order to perform the </w:t>
      </w:r>
      <w:r w:rsidRPr="007F2770">
        <w:rPr>
          <w:lang w:val="en-US"/>
        </w:rPr>
        <w:t xml:space="preserve">IPv6 prefix delegation via DHCPv6, </w:t>
      </w:r>
      <w:r w:rsidRPr="007F2770">
        <w:rPr>
          <w:rFonts w:cs="Arial"/>
        </w:rPr>
        <w:t xml:space="preserve">the UE shall use DHCPv6 to request additional IPv6 prefixes (i.e. prefixes shorter than the default /64 prefix) from the </w:t>
      </w:r>
      <w:r w:rsidRPr="007F2770">
        <w:rPr>
          <w:rFonts w:cs="Arial" w:hint="eastAsia"/>
          <w:lang w:eastAsia="ko-KR"/>
        </w:rPr>
        <w:t>SMF</w:t>
      </w:r>
      <w:r w:rsidRPr="007F2770">
        <w:rPr>
          <w:rFonts w:cs="Arial"/>
        </w:rPr>
        <w:t xml:space="preserve">. The UE shall act as a "Requesting Router" as described in </w:t>
      </w:r>
      <w:r w:rsidRPr="007F2770">
        <w:rPr>
          <w:rFonts w:hint="eastAsia"/>
          <w:lang w:eastAsia="ko-KR"/>
        </w:rPr>
        <w:t>IETF </w:t>
      </w:r>
      <w:r w:rsidRPr="007F2770">
        <w:rPr>
          <w:rFonts w:cs="Arial"/>
        </w:rPr>
        <w:t>RFC 8415 [</w:t>
      </w:r>
      <w:r w:rsidRPr="007F2770">
        <w:rPr>
          <w:rFonts w:hint="eastAsia"/>
          <w:lang w:val="en-US" w:eastAsia="zh-CN"/>
        </w:rPr>
        <w:t>33D</w:t>
      </w:r>
      <w:r w:rsidRPr="007F2770">
        <w:rPr>
          <w:rFonts w:cs="Arial"/>
        </w:rPr>
        <w:t>] and shall insert one or more identity association for prefix delegation options into a DHCPv6 Solicit message.</w:t>
      </w:r>
    </w:p>
    <w:p w14:paraId="636C63D4" w14:textId="77777777" w:rsidR="00797A75" w:rsidRPr="007F2770" w:rsidRDefault="00797A75" w:rsidP="00797A75">
      <w:pPr>
        <w:rPr>
          <w:rFonts w:cs="Arial"/>
        </w:rPr>
      </w:pPr>
      <w:r w:rsidRPr="007F2770">
        <w:rPr>
          <w:rFonts w:cs="Arial"/>
        </w:rPr>
        <w:t xml:space="preserve">If the IPv6 address allocation using </w:t>
      </w:r>
      <w:r w:rsidRPr="007F2770">
        <w:t>IPv6 stateless address autoconfiguration</w:t>
      </w:r>
      <w:r w:rsidRPr="007F2770">
        <w:rPr>
          <w:rFonts w:hint="eastAsia"/>
        </w:rPr>
        <w:t xml:space="preserve"> </w:t>
      </w:r>
      <w:r w:rsidRPr="007F2770">
        <w:t xml:space="preserve">is used, the UE sends the </w:t>
      </w:r>
      <w:r w:rsidRPr="007F2770">
        <w:rPr>
          <w:rFonts w:cs="Arial"/>
        </w:rPr>
        <w:t>DHCPv6 message to request additional IPv6 prefixes to the SMF after the PDU session establishment and IPv6 prefix allocation.</w:t>
      </w:r>
    </w:p>
    <w:p w14:paraId="503E9E52" w14:textId="77777777" w:rsidR="00797A75" w:rsidRPr="007F2770" w:rsidRDefault="00797A75" w:rsidP="00797A75">
      <w:pPr>
        <w:rPr>
          <w:rFonts w:cs="Arial"/>
        </w:rPr>
      </w:pPr>
      <w:r w:rsidRPr="007F2770">
        <w:rPr>
          <w:rFonts w:cs="Arial"/>
        </w:rPr>
        <w:t xml:space="preserve">When the </w:t>
      </w:r>
      <w:r w:rsidRPr="007F2770">
        <w:rPr>
          <w:lang w:eastAsia="ko-KR"/>
        </w:rPr>
        <w:t>UE</w:t>
      </w:r>
      <w:r w:rsidRPr="007F2770">
        <w:rPr>
          <w:rFonts w:hint="eastAsia"/>
          <w:lang w:eastAsia="ko-KR"/>
        </w:rPr>
        <w:t xml:space="preserve"> </w:t>
      </w:r>
      <w:r w:rsidRPr="007F2770">
        <w:rPr>
          <w:rFonts w:hint="eastAsia"/>
          <w:lang w:val="en-US" w:eastAsia="zh-CN"/>
        </w:rPr>
        <w:t>requests additional prefixes using DHCPv6</w:t>
      </w:r>
      <w:r w:rsidRPr="007F2770">
        <w:rPr>
          <w:lang w:val="en-US" w:eastAsia="zh-CN"/>
        </w:rPr>
        <w:t xml:space="preserve">, </w:t>
      </w:r>
      <w:r w:rsidRPr="007F2770">
        <w:rPr>
          <w:rFonts w:cs="Arial"/>
        </w:rPr>
        <w:t>the UE</w:t>
      </w:r>
      <w:r w:rsidRPr="007F2770">
        <w:t xml:space="preserve"> may include DHCPv6 Rapid Commit option as specified in IETF RFC 8415 [33D] in a DHCPv6 </w:t>
      </w:r>
      <w:r w:rsidRPr="007F2770">
        <w:rPr>
          <w:rFonts w:cs="Arial"/>
        </w:rPr>
        <w:t>Solicit</w:t>
      </w:r>
      <w:r w:rsidRPr="007F2770">
        <w:t xml:space="preserve"> message, and the UE other than the ones specified in </w:t>
      </w:r>
      <w:r w:rsidRPr="007F2770">
        <w:rPr>
          <w:lang w:eastAsia="ko-KR"/>
        </w:rPr>
        <w:t>subclause </w:t>
      </w:r>
      <w:r w:rsidRPr="007F2770">
        <w:rPr>
          <w:noProof/>
          <w:lang w:val="en-US" w:eastAsia="zh-CN"/>
        </w:rPr>
        <w:t>6.2.4.3</w:t>
      </w:r>
      <w:r w:rsidRPr="007F2770">
        <w:t xml:space="preserve"> shall include DHCPv6 OPTION_ORO option with the OPTION_PD_EXCLUDE option code as specified in IETF RFC 6603 [40A] in the DHCPv6 message</w:t>
      </w:r>
      <w:r w:rsidRPr="007F2770">
        <w:rPr>
          <w:rFonts w:cs="Arial"/>
        </w:rPr>
        <w:t>.</w:t>
      </w:r>
    </w:p>
    <w:p w14:paraId="3B55EB9C" w14:textId="3C03597F" w:rsidR="00797A75" w:rsidRPr="007F2770" w:rsidRDefault="00797A75" w:rsidP="00797A75">
      <w:pPr>
        <w:rPr>
          <w:lang w:eastAsia="zh-CN"/>
        </w:rPr>
      </w:pPr>
      <w:r w:rsidRPr="007F2770">
        <w:t xml:space="preserve">Upon receiving one or more identity association for prefix delegation prefixes in a DHCPv6 Reply message, the UE is allowed to use the allocated </w:t>
      </w:r>
      <w:r w:rsidRPr="007F2770">
        <w:rPr>
          <w:rFonts w:hint="eastAsia"/>
          <w:lang w:val="en-US" w:eastAsia="zh-CN"/>
        </w:rPr>
        <w:t>additional prefixes</w:t>
      </w:r>
      <w:r w:rsidRPr="007F2770">
        <w:rPr>
          <w:lang w:val="en-US" w:eastAsia="zh-CN"/>
        </w:rPr>
        <w:t xml:space="preserve"> </w:t>
      </w:r>
      <w:r w:rsidRPr="007F2770">
        <w:t>after inter-system change from N1 mode to S1 mode or from S1 mode to N1 mode</w:t>
      </w:r>
      <w:r w:rsidRPr="007F2770">
        <w:rPr>
          <w:lang w:val="en-US" w:eastAsia="zh-CN"/>
        </w:rPr>
        <w:t>.</w:t>
      </w:r>
    </w:p>
    <w:p w14:paraId="522B9050" w14:textId="77777777" w:rsidR="000D6687" w:rsidRPr="007F2770" w:rsidRDefault="000D6687" w:rsidP="00781477">
      <w:pPr>
        <w:pStyle w:val="Heading4"/>
        <w:rPr>
          <w:noProof/>
          <w:lang w:val="en-US" w:eastAsia="zh-CN"/>
        </w:rPr>
      </w:pPr>
      <w:bookmarkStart w:id="4984" w:name="_CR6_2_4_3"/>
      <w:bookmarkStart w:id="4985" w:name="_Toc20232766"/>
      <w:bookmarkStart w:id="4986" w:name="_Toc27746869"/>
      <w:bookmarkStart w:id="4987" w:name="_Toc36213052"/>
      <w:bookmarkStart w:id="4988" w:name="_Toc36657229"/>
      <w:bookmarkStart w:id="4989" w:name="_Toc45286893"/>
      <w:bookmarkStart w:id="4990" w:name="_Toc51948162"/>
      <w:bookmarkStart w:id="4991" w:name="_Toc51949254"/>
      <w:bookmarkStart w:id="4992" w:name="_Toc162971390"/>
      <w:bookmarkEnd w:id="4984"/>
      <w:r w:rsidRPr="007F2770">
        <w:rPr>
          <w:noProof/>
          <w:lang w:val="en-US" w:eastAsia="zh-CN"/>
        </w:rPr>
        <w:t>6.2.4.3</w:t>
      </w:r>
      <w:r w:rsidRPr="007F2770">
        <w:rPr>
          <w:rFonts w:hint="eastAsia"/>
          <w:noProof/>
          <w:lang w:val="en-US" w:eastAsia="zh-CN"/>
        </w:rPr>
        <w:tab/>
      </w:r>
      <w:r w:rsidRPr="007F2770">
        <w:rPr>
          <w:noProof/>
          <w:lang w:val="en-US" w:eastAsia="zh-CN"/>
        </w:rPr>
        <w:t>Additional RG</w:t>
      </w:r>
      <w:r w:rsidR="00465741" w:rsidRPr="007F2770">
        <w:rPr>
          <w:noProof/>
          <w:lang w:val="en-US" w:eastAsia="zh-CN"/>
        </w:rPr>
        <w:t xml:space="preserve"> related</w:t>
      </w:r>
      <w:r w:rsidRPr="007F2770">
        <w:rPr>
          <w:noProof/>
          <w:lang w:val="en-US" w:eastAsia="zh-CN"/>
        </w:rPr>
        <w:t xml:space="preserve"> requirements for </w:t>
      </w:r>
      <w:r w:rsidRPr="007F2770">
        <w:rPr>
          <w:rFonts w:hint="eastAsia"/>
          <w:noProof/>
          <w:lang w:val="en-US" w:eastAsia="zh-CN"/>
        </w:rPr>
        <w:t>IP address allocation</w:t>
      </w:r>
      <w:bookmarkEnd w:id="4985"/>
      <w:bookmarkEnd w:id="4986"/>
      <w:bookmarkEnd w:id="4987"/>
      <w:bookmarkEnd w:id="4988"/>
      <w:bookmarkEnd w:id="4989"/>
      <w:bookmarkEnd w:id="4990"/>
      <w:bookmarkEnd w:id="4991"/>
      <w:bookmarkEnd w:id="4992"/>
    </w:p>
    <w:p w14:paraId="6C4C27A6" w14:textId="77777777" w:rsidR="00465741" w:rsidRPr="007F2770" w:rsidRDefault="00465741" w:rsidP="00465741">
      <w:r w:rsidRPr="007F2770">
        <w:rPr>
          <w:lang w:eastAsia="ko-KR"/>
        </w:rPr>
        <w:t>If IPv6 PDU session type or IPv4v6 PDU session type is selected, an IPv6 address, one or more IPv6 prefixes or both</w:t>
      </w:r>
      <w:r w:rsidRPr="007F2770">
        <w:rPr>
          <w:rFonts w:eastAsia="MS Mincho"/>
        </w:rPr>
        <w:t xml:space="preserve"> </w:t>
      </w:r>
      <w:r w:rsidRPr="007F2770">
        <w:rPr>
          <w:lang w:eastAsia="ko-KR"/>
        </w:rPr>
        <w:t xml:space="preserve">are allocated to the </w:t>
      </w:r>
      <w:r w:rsidRPr="007F2770">
        <w:t xml:space="preserve">5G-RG or </w:t>
      </w:r>
      <w:r w:rsidRPr="007F2770">
        <w:rPr>
          <w:lang w:eastAsia="ko-KR"/>
        </w:rPr>
        <w:t xml:space="preserve">the </w:t>
      </w:r>
      <w:r w:rsidRPr="007F2770">
        <w:t xml:space="preserve">W-AGF acting on behalf of </w:t>
      </w:r>
      <w:r w:rsidRPr="007F2770">
        <w:rPr>
          <w:lang w:eastAsia="ko-KR"/>
        </w:rPr>
        <w:t xml:space="preserve">the </w:t>
      </w:r>
      <w:r w:rsidRPr="007F2770">
        <w:t>FN-RG (or on behalf of the N5GC device)</w:t>
      </w:r>
      <w:r w:rsidRPr="007F2770">
        <w:rPr>
          <w:lang w:eastAsia="ko-KR"/>
        </w:rPr>
        <w:t>.</w:t>
      </w:r>
    </w:p>
    <w:p w14:paraId="4099FC4C" w14:textId="77777777" w:rsidR="000D6687" w:rsidRPr="007F2770" w:rsidRDefault="000D6687" w:rsidP="00767715">
      <w:r w:rsidRPr="007F2770">
        <w:t xml:space="preserve">If </w:t>
      </w:r>
      <w:r w:rsidR="00465741" w:rsidRPr="007F2770">
        <w:t xml:space="preserve">the </w:t>
      </w:r>
      <w:r w:rsidRPr="007F2770">
        <w:t xml:space="preserve">5G-RG or </w:t>
      </w:r>
      <w:r w:rsidR="00465741" w:rsidRPr="007F2770">
        <w:t xml:space="preserve">the </w:t>
      </w:r>
      <w:r w:rsidRPr="007F2770">
        <w:t xml:space="preserve">W-AGF acting on behalf of </w:t>
      </w:r>
      <w:r w:rsidR="00465741" w:rsidRPr="007F2770">
        <w:t xml:space="preserve">the </w:t>
      </w:r>
      <w:r w:rsidRPr="007F2770">
        <w:t>FN-RG</w:t>
      </w:r>
      <w:r w:rsidR="0091239E" w:rsidRPr="007F2770">
        <w:t xml:space="preserve"> (or on behalf of the N5GC device)</w:t>
      </w:r>
      <w:r w:rsidRPr="007F2770">
        <w:t xml:space="preserve"> receives a Router Advertisement Message as specified in IETF RFC 4861 </w:t>
      </w:r>
      <w:r w:rsidR="00995D38" w:rsidRPr="007F2770">
        <w:t>[38B]</w:t>
      </w:r>
      <w:r w:rsidRPr="007F2770">
        <w:t xml:space="preserve"> with the "Managed address configuration" flag set to zero, the 5G-RG and the W-AGF acting on behalf of the FN-RG</w:t>
      </w:r>
      <w:r w:rsidR="0091239E" w:rsidRPr="007F2770">
        <w:t xml:space="preserve"> (or on behalf of the N5GC device)</w:t>
      </w:r>
      <w:r w:rsidRPr="007F2770">
        <w:t>:</w:t>
      </w:r>
    </w:p>
    <w:p w14:paraId="6E70C626" w14:textId="77777777" w:rsidR="000D6687" w:rsidRPr="007F2770" w:rsidRDefault="000D6687" w:rsidP="00767715">
      <w:pPr>
        <w:pStyle w:val="B1"/>
      </w:pPr>
      <w:r w:rsidRPr="007F2770">
        <w:rPr>
          <w:noProof/>
          <w:lang w:val="en-US"/>
        </w:rPr>
        <w:t>a)</w:t>
      </w:r>
      <w:r w:rsidRPr="007F2770">
        <w:rPr>
          <w:rFonts w:hint="eastAsia"/>
          <w:noProof/>
          <w:lang w:val="en-US"/>
        </w:rPr>
        <w:tab/>
      </w:r>
      <w:r w:rsidRPr="007F2770">
        <w:rPr>
          <w:noProof/>
          <w:lang w:val="en-US"/>
        </w:rPr>
        <w:t xml:space="preserve">shall </w:t>
      </w:r>
      <w:r w:rsidRPr="007F2770">
        <w:rPr>
          <w:rFonts w:hint="eastAsia"/>
        </w:rPr>
        <w:t xml:space="preserve">obtain /64 IPv6 prefix </w:t>
      </w:r>
      <w:r w:rsidRPr="007F2770">
        <w:t>via IPv6 stateless address autoconfiguration</w:t>
      </w:r>
      <w:r w:rsidRPr="007F2770">
        <w:rPr>
          <w:rFonts w:hint="eastAsia"/>
        </w:rPr>
        <w:t xml:space="preserve"> as specified in</w:t>
      </w:r>
      <w:r w:rsidRPr="007F2770">
        <w:t xml:space="preserve"> 3GPP TS 23.501 [8] and</w:t>
      </w:r>
      <w:r w:rsidRPr="007F2770">
        <w:rPr>
          <w:rFonts w:hint="eastAsia"/>
        </w:rPr>
        <w:t xml:space="preserve"> </w:t>
      </w:r>
      <w:r w:rsidRPr="007F2770">
        <w:t>IETF RFC 4862 [39];</w:t>
      </w:r>
    </w:p>
    <w:p w14:paraId="776E9823" w14:textId="77777777" w:rsidR="000D6687" w:rsidRPr="007F2770" w:rsidRDefault="000D6687" w:rsidP="00767715">
      <w:pPr>
        <w:pStyle w:val="B1"/>
      </w:pPr>
      <w:r w:rsidRPr="007F2770">
        <w:t>b)</w:t>
      </w:r>
      <w:r w:rsidRPr="007F2770">
        <w:rPr>
          <w:rFonts w:hint="eastAsia"/>
          <w:noProof/>
          <w:lang w:val="en-US"/>
        </w:rPr>
        <w:tab/>
      </w:r>
      <w:r w:rsidRPr="007F2770">
        <w:rPr>
          <w:noProof/>
          <w:lang w:val="en-US"/>
        </w:rPr>
        <w:t>may obtain</w:t>
      </w:r>
      <w:r w:rsidRPr="007F2770">
        <w:rPr>
          <w:rFonts w:hint="eastAsia"/>
        </w:rPr>
        <w:t xml:space="preserve"> IPv6 configuration parameters via stateless DHCPv6 as specified in </w:t>
      </w:r>
      <w:r w:rsidRPr="007F2770">
        <w:t>IETF RFC </w:t>
      </w:r>
      <w:r w:rsidR="00D931DB" w:rsidRPr="007F2770">
        <w:t>8415 [33D]</w:t>
      </w:r>
      <w:r w:rsidRPr="007F2770">
        <w:t>; and</w:t>
      </w:r>
    </w:p>
    <w:p w14:paraId="68CF6C20" w14:textId="789C1D5C" w:rsidR="000D6687" w:rsidRPr="007F2770" w:rsidRDefault="000D6687" w:rsidP="000D6687">
      <w:pPr>
        <w:pStyle w:val="B1"/>
      </w:pPr>
      <w:r w:rsidRPr="007F2770">
        <w:t>c)</w:t>
      </w:r>
      <w:r w:rsidRPr="007F2770">
        <w:tab/>
      </w:r>
      <w:r w:rsidRPr="007F2770">
        <w:rPr>
          <w:noProof/>
          <w:lang w:val="en-US"/>
        </w:rPr>
        <w:t xml:space="preserve">may request additional </w:t>
      </w:r>
      <w:r w:rsidRPr="007F2770">
        <w:rPr>
          <w:rFonts w:hint="eastAsia"/>
        </w:rPr>
        <w:t xml:space="preserve">IPv6 </w:t>
      </w:r>
      <w:r w:rsidRPr="007F2770">
        <w:t>prefixes using DHCPv6. If the 5G-RG and the W-AGF acting on behalf of the FN-RG</w:t>
      </w:r>
      <w:r w:rsidR="0091239E" w:rsidRPr="007F2770">
        <w:t xml:space="preserve"> (or on behalf of the N5GC device)</w:t>
      </w:r>
      <w:r w:rsidRPr="007F2770">
        <w:t xml:space="preserve"> request </w:t>
      </w:r>
      <w:r w:rsidRPr="007F2770">
        <w:rPr>
          <w:rFonts w:hint="eastAsia"/>
        </w:rPr>
        <w:t xml:space="preserve">IPv6 </w:t>
      </w:r>
      <w:r w:rsidRPr="007F2770">
        <w:t>prefixes using DHCPv6, the 5G-RG and the W-AGF acting on behalf of the FN-RG</w:t>
      </w:r>
      <w:r w:rsidR="0091239E" w:rsidRPr="007F2770">
        <w:t xml:space="preserve"> (or on behalf of the N5GC device)</w:t>
      </w:r>
      <w:r w:rsidRPr="007F2770">
        <w:t xml:space="preserve"> shall </w:t>
      </w:r>
      <w:r w:rsidRPr="007F2770">
        <w:rPr>
          <w:noProof/>
          <w:lang w:val="en-US"/>
        </w:rPr>
        <w:t xml:space="preserve">act as a "Requesting Router" as described in </w:t>
      </w:r>
      <w:r w:rsidRPr="007F2770">
        <w:t>IETF RFC </w:t>
      </w:r>
      <w:r w:rsidR="009E5FBC" w:rsidRPr="007F2770">
        <w:t>8415 </w:t>
      </w:r>
      <w:r w:rsidR="000B60CE" w:rsidRPr="007F2770">
        <w:t>[</w:t>
      </w:r>
      <w:r w:rsidR="009E5FBC" w:rsidRPr="007F2770">
        <w:t>33D</w:t>
      </w:r>
      <w:r w:rsidR="000B60CE" w:rsidRPr="007F2770">
        <w:t>]</w:t>
      </w:r>
      <w:r w:rsidRPr="007F2770">
        <w:t>,</w:t>
      </w:r>
      <w:r w:rsidRPr="007F2770">
        <w:rPr>
          <w:noProof/>
          <w:lang w:val="en-US"/>
        </w:rPr>
        <w:t xml:space="preserve"> shall </w:t>
      </w:r>
      <w:r w:rsidR="00324DFA" w:rsidRPr="007F2770">
        <w:rPr>
          <w:rFonts w:cs="Arial"/>
        </w:rPr>
        <w:t>perform procedures</w:t>
      </w:r>
      <w:r w:rsidR="00324DFA" w:rsidRPr="007F2770">
        <w:t xml:space="preserve"> described in </w:t>
      </w:r>
      <w:r w:rsidR="00324DFA" w:rsidRPr="007F2770">
        <w:rPr>
          <w:lang w:eastAsia="ko-KR"/>
        </w:rPr>
        <w:t>subclause </w:t>
      </w:r>
      <w:r w:rsidR="00324DFA" w:rsidRPr="007F2770">
        <w:rPr>
          <w:noProof/>
          <w:lang w:val="en-US" w:eastAsia="zh-CN"/>
        </w:rPr>
        <w:t>6.2.4.2a.</w:t>
      </w:r>
      <w:r w:rsidR="00A73F68" w:rsidRPr="007F2770">
        <w:rPr>
          <w:noProof/>
          <w:lang w:val="en-US" w:eastAsia="zh-CN"/>
        </w:rPr>
        <w:t xml:space="preserve"> Additionally,</w:t>
      </w:r>
      <w:r w:rsidR="00A73F68" w:rsidRPr="007F2770">
        <w:t xml:space="preserve"> the 5G-RG or the W-AGF acting on behalf of the FN-RG (or on behalf of the N5GC device) may include DHCPv6 OPTION_ORO option with the OPTION_PD_EXCLUDE option code as specified in IETF RFC 6603 [40A] in the DHCP.</w:t>
      </w:r>
    </w:p>
    <w:p w14:paraId="1440BA01" w14:textId="63EED9AE" w:rsidR="000D6687" w:rsidRPr="007F2770" w:rsidRDefault="000D6687" w:rsidP="00767715">
      <w:r w:rsidRPr="007F2770">
        <w:t xml:space="preserve">If the 5G-RG or the W-AGF acting on behalf of the FN-RG </w:t>
      </w:r>
      <w:r w:rsidR="009E5FBC" w:rsidRPr="007F2770">
        <w:t xml:space="preserve">(or on behalf of the N5GC device) </w:t>
      </w:r>
      <w:r w:rsidRPr="007F2770">
        <w:t>receives a Router Advertisement Message as specified in IETF RFC 4861 </w:t>
      </w:r>
      <w:r w:rsidR="00995D38" w:rsidRPr="007F2770">
        <w:t>[38B]</w:t>
      </w:r>
      <w:r w:rsidRPr="007F2770">
        <w:t xml:space="preserve"> with the "Managed address configuration" flag set to one, the 5G-RG and the W-AGF acting on behalf of the FN-RG</w:t>
      </w:r>
      <w:r w:rsidR="009E5FBC" w:rsidRPr="007F2770">
        <w:t xml:space="preserve"> (or on behalf of the N5GC device)</w:t>
      </w:r>
      <w:r w:rsidRPr="007F2770">
        <w:t>:</w:t>
      </w:r>
    </w:p>
    <w:p w14:paraId="122C7309" w14:textId="77777777" w:rsidR="000D6687" w:rsidRPr="007F2770" w:rsidRDefault="000D6687" w:rsidP="00767715">
      <w:pPr>
        <w:pStyle w:val="B1"/>
      </w:pPr>
      <w:r w:rsidRPr="007F2770">
        <w:t>a)</w:t>
      </w:r>
      <w:r w:rsidRPr="007F2770">
        <w:tab/>
      </w:r>
      <w:r w:rsidRPr="007F2770">
        <w:rPr>
          <w:noProof/>
          <w:lang w:val="en-US"/>
        </w:rPr>
        <w:t xml:space="preserve">shall </w:t>
      </w:r>
      <w:r w:rsidRPr="007F2770">
        <w:rPr>
          <w:rFonts w:hint="eastAsia"/>
        </w:rPr>
        <w:t xml:space="preserve">obtain </w:t>
      </w:r>
      <w:r w:rsidRPr="007F2770">
        <w:t xml:space="preserve">an </w:t>
      </w:r>
      <w:r w:rsidRPr="007F2770">
        <w:rPr>
          <w:rFonts w:hint="eastAsia"/>
        </w:rPr>
        <w:t xml:space="preserve">IPv6 </w:t>
      </w:r>
      <w:r w:rsidRPr="007F2770">
        <w:t>address via DHCPv6 and the DHCPv6 Identity association for non-temporary addresses option as specified in IETF RFC </w:t>
      </w:r>
      <w:r w:rsidR="00D931DB" w:rsidRPr="007F2770">
        <w:t>8415 [33D]</w:t>
      </w:r>
      <w:r w:rsidRPr="007F2770">
        <w:t>;</w:t>
      </w:r>
    </w:p>
    <w:p w14:paraId="4E45DC5D" w14:textId="77777777" w:rsidR="000D6687" w:rsidRPr="007F2770" w:rsidRDefault="000D6687" w:rsidP="00767715">
      <w:pPr>
        <w:pStyle w:val="B1"/>
      </w:pPr>
      <w:r w:rsidRPr="007F2770">
        <w:t>b)</w:t>
      </w:r>
      <w:r w:rsidRPr="007F2770">
        <w:tab/>
      </w:r>
      <w:r w:rsidRPr="007F2770">
        <w:rPr>
          <w:noProof/>
          <w:lang w:val="en-US"/>
        </w:rPr>
        <w:t>may obtain</w:t>
      </w:r>
      <w:r w:rsidRPr="007F2770">
        <w:rPr>
          <w:rFonts w:hint="eastAsia"/>
        </w:rPr>
        <w:t xml:space="preserve"> IPv6 configuration parameters via DHCPv6 as specified in </w:t>
      </w:r>
      <w:r w:rsidRPr="007F2770">
        <w:t>IETF RFC </w:t>
      </w:r>
      <w:r w:rsidR="00D931DB" w:rsidRPr="007F2770">
        <w:t>8415 [33D]</w:t>
      </w:r>
      <w:r w:rsidRPr="007F2770">
        <w:t>; and</w:t>
      </w:r>
    </w:p>
    <w:p w14:paraId="6923A92F" w14:textId="7FDD4D7D" w:rsidR="000D6687" w:rsidRPr="007F2770" w:rsidRDefault="000D6687" w:rsidP="000D6687">
      <w:pPr>
        <w:pStyle w:val="B1"/>
      </w:pPr>
      <w:r w:rsidRPr="007F2770">
        <w:t>c)</w:t>
      </w:r>
      <w:r w:rsidRPr="007F2770">
        <w:tab/>
      </w:r>
      <w:r w:rsidRPr="007F2770">
        <w:rPr>
          <w:noProof/>
          <w:lang w:val="en-US"/>
        </w:rPr>
        <w:t xml:space="preserve">may request </w:t>
      </w:r>
      <w:r w:rsidRPr="007F2770">
        <w:rPr>
          <w:rFonts w:hint="eastAsia"/>
        </w:rPr>
        <w:t xml:space="preserve">IPv6 </w:t>
      </w:r>
      <w:r w:rsidRPr="007F2770">
        <w:t xml:space="preserve">prefixes using DHCPv6. If the 5G-RG and the W-AGF acting on behalf of the FN-RG </w:t>
      </w:r>
      <w:r w:rsidR="009E5FBC" w:rsidRPr="007F2770">
        <w:t xml:space="preserve">(or on behalf of the N5GC device) </w:t>
      </w:r>
      <w:r w:rsidRPr="007F2770">
        <w:t xml:space="preserve">requests </w:t>
      </w:r>
      <w:r w:rsidRPr="007F2770">
        <w:rPr>
          <w:rFonts w:hint="eastAsia"/>
        </w:rPr>
        <w:t xml:space="preserve">IPv6 </w:t>
      </w:r>
      <w:r w:rsidRPr="007F2770">
        <w:t xml:space="preserve">prefixes using DHCPv6, the 5G-RG and the W-AGF acting on behalf of the FN-RG </w:t>
      </w:r>
      <w:r w:rsidR="009E5FBC" w:rsidRPr="007F2770">
        <w:t xml:space="preserve">(or on behalf of the N5GC device) </w:t>
      </w:r>
      <w:r w:rsidRPr="007F2770">
        <w:t xml:space="preserve">shall </w:t>
      </w:r>
      <w:r w:rsidRPr="007F2770">
        <w:rPr>
          <w:noProof/>
          <w:lang w:val="en-US"/>
        </w:rPr>
        <w:t xml:space="preserve">act as a "Requesting Router" as described in </w:t>
      </w:r>
      <w:r w:rsidRPr="007F2770">
        <w:t>IETF RFC </w:t>
      </w:r>
      <w:r w:rsidR="00D931DB" w:rsidRPr="007F2770">
        <w:t>8415 [33D]</w:t>
      </w:r>
      <w:r w:rsidRPr="007F2770">
        <w:t>,</w:t>
      </w:r>
      <w:r w:rsidRPr="007F2770">
        <w:rPr>
          <w:noProof/>
          <w:lang w:val="en-US"/>
        </w:rPr>
        <w:t xml:space="preserve"> shall</w:t>
      </w:r>
      <w:r w:rsidR="007B272C" w:rsidRPr="007F2770">
        <w:rPr>
          <w:noProof/>
          <w:lang w:val="en-US"/>
        </w:rPr>
        <w:t xml:space="preserve"> </w:t>
      </w:r>
      <w:r w:rsidR="007B272C" w:rsidRPr="007F2770">
        <w:rPr>
          <w:rFonts w:cs="Arial"/>
        </w:rPr>
        <w:t>perform procedures</w:t>
      </w:r>
      <w:r w:rsidR="007B272C" w:rsidRPr="007F2770">
        <w:t xml:space="preserve"> described</w:t>
      </w:r>
      <w:r w:rsidRPr="007F2770">
        <w:rPr>
          <w:noProof/>
          <w:lang w:val="en-US"/>
        </w:rPr>
        <w:t xml:space="preserve"> </w:t>
      </w:r>
      <w:r w:rsidR="00FD6BE3" w:rsidRPr="007F2770">
        <w:t xml:space="preserve">in </w:t>
      </w:r>
      <w:r w:rsidR="00FD6BE3" w:rsidRPr="007F2770">
        <w:rPr>
          <w:lang w:eastAsia="ko-KR"/>
        </w:rPr>
        <w:t>subclause </w:t>
      </w:r>
      <w:r w:rsidR="00FD6BE3" w:rsidRPr="007F2770">
        <w:rPr>
          <w:noProof/>
          <w:lang w:val="en-US" w:eastAsia="zh-CN"/>
        </w:rPr>
        <w:t>6.2.4.2a.</w:t>
      </w:r>
      <w:r w:rsidR="003D7EB3" w:rsidRPr="007F2770">
        <w:rPr>
          <w:noProof/>
          <w:lang w:val="en-US" w:eastAsia="zh-CN"/>
        </w:rPr>
        <w:t xml:space="preserve"> Additionally, </w:t>
      </w:r>
      <w:r w:rsidR="003D7EB3" w:rsidRPr="007F2770">
        <w:t xml:space="preserve">the 5G-RG or the W-AGF acting on behalf of the FN-RG (or on behalf of the N5GC device) may include DHCPv6 OPTION_ORO option with the OPTION_PD_EXCLUDE option code as specified in IETF RFC 6603 [40A] in the DHCP message. </w:t>
      </w:r>
      <w:r w:rsidR="003D7EB3" w:rsidRPr="007F2770">
        <w:rPr>
          <w:rFonts w:cs="Arial"/>
        </w:rPr>
        <w:t xml:space="preserve">The </w:t>
      </w:r>
      <w:r w:rsidR="003D7EB3" w:rsidRPr="007F2770">
        <w:t xml:space="preserve">5G-RG or </w:t>
      </w:r>
      <w:r w:rsidR="003D7EB3" w:rsidRPr="007F2770">
        <w:rPr>
          <w:lang w:eastAsia="ko-KR"/>
        </w:rPr>
        <w:t xml:space="preserve">the </w:t>
      </w:r>
      <w:r w:rsidR="003D7EB3" w:rsidRPr="007F2770">
        <w:t xml:space="preserve">W-AGF acting on behalf of </w:t>
      </w:r>
      <w:r w:rsidR="003D7EB3" w:rsidRPr="007F2770">
        <w:rPr>
          <w:lang w:eastAsia="ko-KR"/>
        </w:rPr>
        <w:t xml:space="preserve">the </w:t>
      </w:r>
      <w:r w:rsidR="003D7EB3" w:rsidRPr="007F2770">
        <w:t>FN-RG (or on behalf of the N5GC device)</w:t>
      </w:r>
      <w:r w:rsidR="003D7EB3" w:rsidRPr="007F2770">
        <w:rPr>
          <w:rFonts w:cs="Arial"/>
        </w:rPr>
        <w:t xml:space="preserve"> may include </w:t>
      </w:r>
      <w:r w:rsidR="003D7EB3" w:rsidRPr="007F2770">
        <w:rPr>
          <w:rFonts w:cs="Arial" w:hint="eastAsia"/>
          <w:lang w:eastAsia="zh-CN"/>
        </w:rPr>
        <w:t>both</w:t>
      </w:r>
      <w:r w:rsidR="003D7EB3" w:rsidRPr="007F2770">
        <w:rPr>
          <w:rFonts w:cs="Arial"/>
        </w:rPr>
        <w:t xml:space="preserve"> IA_PD option and IA_NA option to request the delegated prefix together with the IPv6 address in the same DHCPv6 message.</w:t>
      </w:r>
    </w:p>
    <w:p w14:paraId="181E6245" w14:textId="4DD8C641" w:rsidR="000D6687" w:rsidRPr="007F2770" w:rsidRDefault="000D6687" w:rsidP="000D6687">
      <w:pPr>
        <w:pStyle w:val="NO"/>
      </w:pPr>
      <w:r w:rsidRPr="007F2770">
        <w:t>NOTE:</w:t>
      </w:r>
      <w:r w:rsidRPr="007F2770">
        <w:tab/>
        <w:t>The 5G-RG and the W-AGF acting on behalf of the FN-RG</w:t>
      </w:r>
      <w:r w:rsidR="0091239E" w:rsidRPr="007F2770">
        <w:t xml:space="preserve"> (or on behalf of the N5GC device)</w:t>
      </w:r>
      <w:r w:rsidRPr="007F2770">
        <w:t xml:space="preserve"> can </w:t>
      </w:r>
      <w:r w:rsidR="009E5FBC" w:rsidRPr="007F2770">
        <w:t>send multiple DHCPv6 requests with different DHCPv6 Identity association for non-temporary addresses options when the 5G-RG or the FN-RG acts as a DHCP relay for devices behind the 5G-RG or the FN-RG</w:t>
      </w:r>
      <w:r w:rsidRPr="007F2770">
        <w:t>.</w:t>
      </w:r>
    </w:p>
    <w:p w14:paraId="60AC9DA6" w14:textId="1B34B14A" w:rsidR="00674554" w:rsidRPr="007F2770" w:rsidRDefault="00674554" w:rsidP="00674554">
      <w:pPr>
        <w:rPr>
          <w:lang w:eastAsia="zh-CN"/>
        </w:rPr>
      </w:pPr>
      <w:bookmarkStart w:id="4993" w:name="_Toc20232767"/>
      <w:bookmarkStart w:id="4994" w:name="_Toc27746870"/>
      <w:r w:rsidRPr="007F2770">
        <w:rPr>
          <w:rFonts w:hint="eastAsia"/>
          <w:noProof/>
          <w:lang w:eastAsia="zh-CN"/>
        </w:rPr>
        <w:t xml:space="preserve">The 5G-RG may </w:t>
      </w:r>
      <w:r w:rsidRPr="007F2770">
        <w:rPr>
          <w:noProof/>
          <w:lang w:eastAsia="zh-CN"/>
        </w:rPr>
        <w:t xml:space="preserve">obtain ACS information via DHCP as specified </w:t>
      </w:r>
      <w:r w:rsidRPr="007F2770">
        <w:rPr>
          <w:lang w:eastAsia="zh-CN"/>
        </w:rPr>
        <w:t xml:space="preserve">in </w:t>
      </w:r>
      <w:r w:rsidR="00B42FCB">
        <w:rPr>
          <w:lang w:eastAsia="zh-CN"/>
        </w:rPr>
        <w:t>sub</w:t>
      </w:r>
      <w:r w:rsidRPr="007F2770">
        <w:rPr>
          <w:lang w:eastAsia="zh-CN"/>
        </w:rPr>
        <w:t>clause 3.1 of BBF TR-069 [49] or in BBF TR-369 [50] R-DIS.1 and R-DIS.2.</w:t>
      </w:r>
    </w:p>
    <w:p w14:paraId="7114A198" w14:textId="2CCE9CA4" w:rsidR="000A2173" w:rsidRPr="007F2770" w:rsidRDefault="000A2173" w:rsidP="00781477">
      <w:pPr>
        <w:pStyle w:val="Heading4"/>
        <w:rPr>
          <w:lang w:val="en-US" w:eastAsia="zh-CN"/>
        </w:rPr>
      </w:pPr>
      <w:bookmarkStart w:id="4995" w:name="_CR6_2_4_4"/>
      <w:bookmarkStart w:id="4996" w:name="_Toc162971391"/>
      <w:bookmarkStart w:id="4997" w:name="_Toc36213053"/>
      <w:bookmarkStart w:id="4998" w:name="_Toc36657230"/>
      <w:bookmarkStart w:id="4999" w:name="_Toc45286894"/>
      <w:bookmarkStart w:id="5000" w:name="_Toc51948163"/>
      <w:bookmarkStart w:id="5001" w:name="_Toc51949255"/>
      <w:bookmarkEnd w:id="4995"/>
      <w:r w:rsidRPr="007F2770">
        <w:rPr>
          <w:lang w:val="en-US" w:eastAsia="zh-CN"/>
        </w:rPr>
        <w:t>6.2.4.4</w:t>
      </w:r>
      <w:r w:rsidRPr="007F2770">
        <w:rPr>
          <w:rFonts w:hint="eastAsia"/>
          <w:lang w:val="en-US" w:eastAsia="zh-CN"/>
        </w:rPr>
        <w:tab/>
      </w:r>
      <w:r w:rsidRPr="007F2770">
        <w:rPr>
          <w:lang w:val="en-US" w:eastAsia="zh-CN"/>
        </w:rPr>
        <w:t>Additional requirements</w:t>
      </w:r>
      <w:r w:rsidRPr="007F2770">
        <w:rPr>
          <w:rFonts w:hint="eastAsia"/>
          <w:lang w:val="en-US" w:eastAsia="zh-CN"/>
        </w:rPr>
        <w:t xml:space="preserve"> of the UE acting as 5G ProSe layer-3 UE-to-network relay</w:t>
      </w:r>
      <w:r w:rsidRPr="007F2770">
        <w:rPr>
          <w:lang w:val="en-US" w:eastAsia="zh-CN"/>
        </w:rPr>
        <w:t xml:space="preserve"> </w:t>
      </w:r>
      <w:r w:rsidR="006E3269" w:rsidRPr="007F2770">
        <w:rPr>
          <w:lang w:val="en-US" w:eastAsia="zh-CN"/>
        </w:rPr>
        <w:t xml:space="preserve">UE </w:t>
      </w:r>
      <w:r w:rsidRPr="007F2770">
        <w:rPr>
          <w:lang w:val="en-US" w:eastAsia="zh-CN"/>
        </w:rPr>
        <w:t xml:space="preserve">for </w:t>
      </w:r>
      <w:r w:rsidRPr="007F2770">
        <w:rPr>
          <w:rFonts w:hint="eastAsia"/>
          <w:lang w:val="en-US" w:eastAsia="zh-CN"/>
        </w:rPr>
        <w:t>IP address allocation</w:t>
      </w:r>
      <w:bookmarkEnd w:id="4996"/>
    </w:p>
    <w:p w14:paraId="3F882F24" w14:textId="77777777" w:rsidR="000A2173" w:rsidRPr="007F2770" w:rsidRDefault="000A2173" w:rsidP="000A2173">
      <w:pPr>
        <w:rPr>
          <w:lang w:eastAsia="ko-KR"/>
        </w:rPr>
      </w:pPr>
      <w:r w:rsidRPr="007F2770">
        <w:rPr>
          <w:rFonts w:hint="eastAsia"/>
          <w:lang w:eastAsia="ko-KR"/>
        </w:rPr>
        <w:t xml:space="preserve">If </w:t>
      </w:r>
      <w:r w:rsidRPr="007F2770">
        <w:rPr>
          <w:rFonts w:eastAsia="SimSun" w:hint="eastAsia"/>
          <w:lang w:val="en-US" w:eastAsia="zh-CN"/>
        </w:rPr>
        <w:t xml:space="preserve">a UE acting as </w:t>
      </w:r>
      <w:r w:rsidRPr="007F2770">
        <w:rPr>
          <w:rFonts w:hint="eastAsia"/>
          <w:lang w:eastAsia="ko-KR"/>
        </w:rPr>
        <w:t xml:space="preserve">5G ProSe layer-3 UE-to-network relay </w:t>
      </w:r>
      <w:r w:rsidRPr="007F2770">
        <w:rPr>
          <w:lang w:eastAsia="ko-KR"/>
        </w:rPr>
        <w:t>needs to</w:t>
      </w:r>
      <w:r w:rsidRPr="007F2770">
        <w:rPr>
          <w:rFonts w:eastAsia="SimSun" w:hint="eastAsia"/>
          <w:lang w:val="en-US" w:eastAsia="zh-CN"/>
        </w:rPr>
        <w:t xml:space="preserve"> indicate </w:t>
      </w:r>
      <w:r w:rsidRPr="007F2770">
        <w:rPr>
          <w:rFonts w:hint="eastAsia"/>
          <w:lang w:eastAsia="ko-KR"/>
        </w:rPr>
        <w:t>"IPv6 Router" or "DHCPv4 Server &amp; IPv6 Router" in the IP address configuration IE</w:t>
      </w:r>
      <w:r w:rsidRPr="007F2770">
        <w:rPr>
          <w:rFonts w:eastAsia="SimSun" w:hint="eastAsia"/>
          <w:lang w:val="en-US" w:eastAsia="zh-CN"/>
        </w:rPr>
        <w:t xml:space="preserve"> as specified in 3GPP 24.554</w:t>
      </w:r>
      <w:r w:rsidRPr="007F2770">
        <w:rPr>
          <w:rFonts w:hint="eastAsia"/>
          <w:lang w:eastAsia="ko-KR"/>
        </w:rPr>
        <w:t> </w:t>
      </w:r>
      <w:r w:rsidRPr="007F2770">
        <w:rPr>
          <w:rFonts w:eastAsia="SimSun" w:hint="eastAsia"/>
          <w:lang w:val="en-US" w:eastAsia="zh-CN"/>
        </w:rPr>
        <w:t>[19E]</w:t>
      </w:r>
      <w:r w:rsidRPr="007F2770">
        <w:rPr>
          <w:rFonts w:hint="eastAsia"/>
          <w:lang w:eastAsia="ko-KR"/>
        </w:rPr>
        <w:t>, the UE shall support act</w:t>
      </w:r>
      <w:r w:rsidRPr="007F2770">
        <w:rPr>
          <w:lang w:eastAsia="ko-KR"/>
        </w:rPr>
        <w:t>ing</w:t>
      </w:r>
      <w:r w:rsidRPr="007F2770">
        <w:rPr>
          <w:rFonts w:hint="eastAsia"/>
          <w:lang w:eastAsia="ko-KR"/>
        </w:rPr>
        <w:t xml:space="preserve"> as a "Requesting Router" as described in IETF RFC 8415 [</w:t>
      </w:r>
      <w:r w:rsidRPr="007F2770">
        <w:rPr>
          <w:rFonts w:eastAsia="SimSun" w:hint="eastAsia"/>
          <w:lang w:val="en-US" w:eastAsia="zh-CN"/>
        </w:rPr>
        <w:t>33D</w:t>
      </w:r>
      <w:r w:rsidRPr="007F2770">
        <w:rPr>
          <w:rFonts w:hint="eastAsia"/>
          <w:lang w:eastAsia="ko-KR"/>
        </w:rPr>
        <w:t>] to request additional IPv6 prefixes (i.e. prefixes in addition to the /64 default prefix which was allocated via stateless IPv6 address autoconfiguration</w:t>
      </w:r>
      <w:r w:rsidRPr="007F2770">
        <w:rPr>
          <w:rFonts w:eastAsia="SimSun" w:hint="eastAsia"/>
          <w:lang w:val="en-US" w:eastAsia="zh-CN"/>
        </w:rPr>
        <w:t xml:space="preserve"> as specified in subclause</w:t>
      </w:r>
      <w:r w:rsidRPr="007F2770">
        <w:rPr>
          <w:rFonts w:hint="eastAsia"/>
          <w:lang w:eastAsia="ko-KR"/>
        </w:rPr>
        <w:t> </w:t>
      </w:r>
      <w:r w:rsidRPr="007F2770">
        <w:rPr>
          <w:rFonts w:eastAsia="SimSun" w:hint="eastAsia"/>
          <w:lang w:val="en-US" w:eastAsia="zh-CN"/>
        </w:rPr>
        <w:t>6.2.4.1</w:t>
      </w:r>
      <w:r w:rsidRPr="007F2770">
        <w:rPr>
          <w:rFonts w:hint="eastAsia"/>
          <w:lang w:eastAsia="ko-KR"/>
        </w:rPr>
        <w:t xml:space="preserve">) from the SMF as specified in </w:t>
      </w:r>
      <w:r w:rsidRPr="007F2770">
        <w:rPr>
          <w:lang w:eastAsia="ko-KR"/>
        </w:rPr>
        <w:t>sub</w:t>
      </w:r>
      <w:r w:rsidRPr="007F2770">
        <w:rPr>
          <w:rFonts w:hint="eastAsia"/>
          <w:lang w:eastAsia="ko-KR"/>
        </w:rPr>
        <w:t>clause 5.5.2 of 3GPP TS 23.304 [</w:t>
      </w:r>
      <w:r w:rsidRPr="007F2770">
        <w:rPr>
          <w:rFonts w:eastAsia="SimSun" w:hint="eastAsia"/>
          <w:lang w:val="en-US" w:eastAsia="zh-CN"/>
        </w:rPr>
        <w:t>6E</w:t>
      </w:r>
      <w:r w:rsidRPr="007F2770">
        <w:rPr>
          <w:rFonts w:hint="eastAsia"/>
          <w:lang w:eastAsia="ko-KR"/>
        </w:rPr>
        <w:t>].</w:t>
      </w:r>
    </w:p>
    <w:p w14:paraId="668559B5" w14:textId="67F2BB6E" w:rsidR="000A2173" w:rsidRPr="007F2770" w:rsidRDefault="000A2173" w:rsidP="000A2173">
      <w:pPr>
        <w:rPr>
          <w:lang w:val="en-US" w:eastAsia="zh-CN"/>
        </w:rPr>
      </w:pPr>
      <w:r w:rsidRPr="007F2770">
        <w:rPr>
          <w:rFonts w:eastAsia="SimSun" w:hint="eastAsia"/>
          <w:lang w:val="en-US" w:eastAsia="zh-CN"/>
        </w:rPr>
        <w:t>When t</w:t>
      </w:r>
      <w:r w:rsidRPr="007F2770">
        <w:rPr>
          <w:rFonts w:hint="eastAsia"/>
          <w:lang w:eastAsia="ko-KR"/>
        </w:rPr>
        <w:t xml:space="preserve">he </w:t>
      </w:r>
      <w:r w:rsidRPr="007F2770">
        <w:rPr>
          <w:rFonts w:eastAsia="SimSun" w:hint="eastAsia"/>
          <w:lang w:val="en-US" w:eastAsia="zh-CN"/>
        </w:rPr>
        <w:t xml:space="preserve">UE acting as </w:t>
      </w:r>
      <w:r w:rsidRPr="007F2770">
        <w:rPr>
          <w:rFonts w:hint="eastAsia"/>
          <w:lang w:eastAsia="ko-KR"/>
        </w:rPr>
        <w:t>5G ProSe layer-3 UE-to-network relay</w:t>
      </w:r>
      <w:r w:rsidR="006E3269" w:rsidRPr="007F2770">
        <w:rPr>
          <w:lang w:eastAsia="ko-KR"/>
        </w:rPr>
        <w:t xml:space="preserve"> UE</w:t>
      </w:r>
      <w:r w:rsidRPr="007F2770">
        <w:rPr>
          <w:rFonts w:hint="eastAsia"/>
          <w:lang w:eastAsia="ko-KR"/>
        </w:rPr>
        <w:t xml:space="preserve"> </w:t>
      </w:r>
      <w:r w:rsidRPr="007F2770">
        <w:rPr>
          <w:rFonts w:eastAsia="SimSun" w:hint="eastAsia"/>
          <w:lang w:val="en-US" w:eastAsia="zh-CN"/>
        </w:rPr>
        <w:t>requests additional prefixes using DHCPv6, the UE</w:t>
      </w:r>
      <w:r w:rsidR="005E7E9E" w:rsidRPr="007F2770">
        <w:rPr>
          <w:rFonts w:eastAsia="SimSun"/>
          <w:lang w:val="en-US" w:eastAsia="zh-CN"/>
        </w:rPr>
        <w:t xml:space="preserve"> </w:t>
      </w:r>
      <w:r w:rsidR="005E7E9E" w:rsidRPr="007F2770">
        <w:rPr>
          <w:lang w:val="en-US" w:eastAsia="zh-CN"/>
        </w:rPr>
        <w:t xml:space="preserve">shall </w:t>
      </w:r>
      <w:r w:rsidR="005E7E9E" w:rsidRPr="007F2770">
        <w:rPr>
          <w:rFonts w:cs="Arial"/>
        </w:rPr>
        <w:t>perform procedures</w:t>
      </w:r>
      <w:r w:rsidR="005E7E9E" w:rsidRPr="007F2770">
        <w:t xml:space="preserve"> described in </w:t>
      </w:r>
      <w:r w:rsidR="005E7E9E" w:rsidRPr="007F2770">
        <w:rPr>
          <w:lang w:eastAsia="ko-KR"/>
        </w:rPr>
        <w:t>subclause </w:t>
      </w:r>
      <w:r w:rsidR="005E7E9E" w:rsidRPr="007F2770">
        <w:rPr>
          <w:noProof/>
          <w:lang w:val="en-US" w:eastAsia="zh-CN"/>
        </w:rPr>
        <w:t>6.2.4.2a.</w:t>
      </w:r>
    </w:p>
    <w:p w14:paraId="5928C611" w14:textId="77777777" w:rsidR="00CB6016" w:rsidRPr="007F2770" w:rsidRDefault="00CB6016" w:rsidP="00781477">
      <w:pPr>
        <w:pStyle w:val="Heading3"/>
      </w:pPr>
      <w:bookmarkStart w:id="5002" w:name="_CR6_2_5"/>
      <w:bookmarkStart w:id="5003" w:name="_Toc162971392"/>
      <w:bookmarkEnd w:id="5002"/>
      <w:r w:rsidRPr="007F2770">
        <w:t>6.2.5</w:t>
      </w:r>
      <w:r w:rsidRPr="007F2770">
        <w:tab/>
        <w:t>Quality of service</w:t>
      </w:r>
      <w:bookmarkEnd w:id="4993"/>
      <w:bookmarkEnd w:id="4994"/>
      <w:bookmarkEnd w:id="4997"/>
      <w:bookmarkEnd w:id="4998"/>
      <w:bookmarkEnd w:id="4999"/>
      <w:bookmarkEnd w:id="5000"/>
      <w:bookmarkEnd w:id="5001"/>
      <w:bookmarkEnd w:id="5003"/>
    </w:p>
    <w:p w14:paraId="0C434F13" w14:textId="77777777" w:rsidR="003E0676" w:rsidRPr="007F2770" w:rsidRDefault="00A96786" w:rsidP="00781477">
      <w:pPr>
        <w:pStyle w:val="Heading4"/>
      </w:pPr>
      <w:bookmarkStart w:id="5004" w:name="_CR6_2_5_1"/>
      <w:bookmarkStart w:id="5005" w:name="_Toc20232768"/>
      <w:bookmarkStart w:id="5006" w:name="_Toc27746871"/>
      <w:bookmarkStart w:id="5007" w:name="_Toc36213054"/>
      <w:bookmarkStart w:id="5008" w:name="_Toc36657231"/>
      <w:bookmarkStart w:id="5009" w:name="_Toc45286895"/>
      <w:bookmarkStart w:id="5010" w:name="_Toc51948164"/>
      <w:bookmarkStart w:id="5011" w:name="_Toc51949256"/>
      <w:bookmarkStart w:id="5012" w:name="_Toc162971393"/>
      <w:bookmarkEnd w:id="5004"/>
      <w:r w:rsidRPr="007F2770">
        <w:t>6</w:t>
      </w:r>
      <w:r w:rsidR="00ED337E" w:rsidRPr="007F2770">
        <w:t>.</w:t>
      </w:r>
      <w:r w:rsidRPr="007F2770">
        <w:t>2.5</w:t>
      </w:r>
      <w:r w:rsidR="00ED337E" w:rsidRPr="007F2770">
        <w:t>.1</w:t>
      </w:r>
      <w:r w:rsidR="00ED337E" w:rsidRPr="007F2770">
        <w:tab/>
        <w:t>General</w:t>
      </w:r>
      <w:bookmarkEnd w:id="5005"/>
      <w:bookmarkEnd w:id="5006"/>
      <w:bookmarkEnd w:id="5007"/>
      <w:bookmarkEnd w:id="5008"/>
      <w:bookmarkEnd w:id="5009"/>
      <w:bookmarkEnd w:id="5010"/>
      <w:bookmarkEnd w:id="5011"/>
      <w:bookmarkEnd w:id="5012"/>
    </w:p>
    <w:p w14:paraId="0D3D37AA" w14:textId="77777777" w:rsidR="003E0676" w:rsidRPr="007F2770" w:rsidRDefault="00A96786" w:rsidP="00781477">
      <w:pPr>
        <w:pStyle w:val="Heading5"/>
      </w:pPr>
      <w:bookmarkStart w:id="5013" w:name="_CR6_2_5_1_1"/>
      <w:bookmarkStart w:id="5014" w:name="_Toc20232769"/>
      <w:bookmarkStart w:id="5015" w:name="_Toc27746872"/>
      <w:bookmarkStart w:id="5016" w:name="_Toc36213055"/>
      <w:bookmarkStart w:id="5017" w:name="_Toc36657232"/>
      <w:bookmarkStart w:id="5018" w:name="_Toc45286896"/>
      <w:bookmarkStart w:id="5019" w:name="_Toc51948165"/>
      <w:bookmarkStart w:id="5020" w:name="_Toc51949257"/>
      <w:bookmarkStart w:id="5021" w:name="_Toc162971394"/>
      <w:bookmarkEnd w:id="5013"/>
      <w:r w:rsidRPr="007F2770">
        <w:t>6</w:t>
      </w:r>
      <w:r w:rsidR="00ED337E" w:rsidRPr="007F2770">
        <w:t>.</w:t>
      </w:r>
      <w:r w:rsidRPr="007F2770">
        <w:t>2</w:t>
      </w:r>
      <w:r w:rsidR="00ED337E" w:rsidRPr="007F2770">
        <w:t>.</w:t>
      </w:r>
      <w:r w:rsidRPr="007F2770">
        <w:t>5</w:t>
      </w:r>
      <w:r w:rsidR="00ED337E" w:rsidRPr="007F2770">
        <w:t>.</w:t>
      </w:r>
      <w:r w:rsidRPr="007F2770">
        <w:t>1.</w:t>
      </w:r>
      <w:r w:rsidR="00ED337E" w:rsidRPr="007F2770">
        <w:t>1</w:t>
      </w:r>
      <w:r w:rsidR="00ED337E" w:rsidRPr="007F2770">
        <w:tab/>
        <w:t>QoS rules</w:t>
      </w:r>
      <w:bookmarkEnd w:id="5014"/>
      <w:bookmarkEnd w:id="5015"/>
      <w:bookmarkEnd w:id="5016"/>
      <w:bookmarkEnd w:id="5017"/>
      <w:bookmarkEnd w:id="5018"/>
      <w:bookmarkEnd w:id="5019"/>
      <w:bookmarkEnd w:id="5020"/>
      <w:bookmarkEnd w:id="5021"/>
    </w:p>
    <w:p w14:paraId="008D2B3C" w14:textId="77777777" w:rsidR="003E0676" w:rsidRPr="007F2770" w:rsidRDefault="00A96786" w:rsidP="007740BE">
      <w:pPr>
        <w:pStyle w:val="Heading6"/>
        <w:numPr>
          <w:ilvl w:val="5"/>
          <w:numId w:val="0"/>
        </w:numPr>
        <w:ind w:left="1152" w:hanging="432"/>
      </w:pPr>
      <w:bookmarkStart w:id="5022" w:name="_CR6_2_5_1_1_1"/>
      <w:bookmarkStart w:id="5023" w:name="_Toc20232770"/>
      <w:bookmarkStart w:id="5024" w:name="_Toc27746873"/>
      <w:bookmarkStart w:id="5025" w:name="_Toc36213056"/>
      <w:bookmarkStart w:id="5026" w:name="_Toc36657233"/>
      <w:bookmarkStart w:id="5027" w:name="_Toc45286897"/>
      <w:bookmarkStart w:id="5028" w:name="_Toc51948166"/>
      <w:bookmarkStart w:id="5029" w:name="_Toc51949258"/>
      <w:bookmarkStart w:id="5030" w:name="_Toc162971395"/>
      <w:bookmarkEnd w:id="5022"/>
      <w:r w:rsidRPr="007F2770">
        <w:t>6</w:t>
      </w:r>
      <w:r w:rsidR="00ED337E" w:rsidRPr="007F2770">
        <w:t>.</w:t>
      </w:r>
      <w:r w:rsidRPr="007F2770">
        <w:t>2</w:t>
      </w:r>
      <w:r w:rsidR="00ED337E" w:rsidRPr="007F2770">
        <w:t>.</w:t>
      </w:r>
      <w:r w:rsidRPr="007F2770">
        <w:t>5</w:t>
      </w:r>
      <w:r w:rsidR="00ED337E" w:rsidRPr="007F2770">
        <w:t>.</w:t>
      </w:r>
      <w:r w:rsidRPr="007F2770">
        <w:t>1.</w:t>
      </w:r>
      <w:r w:rsidR="00ED337E" w:rsidRPr="007F2770">
        <w:t>1.1</w:t>
      </w:r>
      <w:r w:rsidR="00ED337E" w:rsidRPr="007F2770">
        <w:tab/>
        <w:t>General</w:t>
      </w:r>
      <w:bookmarkEnd w:id="5023"/>
      <w:bookmarkEnd w:id="5024"/>
      <w:bookmarkEnd w:id="5025"/>
      <w:bookmarkEnd w:id="5026"/>
      <w:bookmarkEnd w:id="5027"/>
      <w:bookmarkEnd w:id="5028"/>
      <w:bookmarkEnd w:id="5029"/>
      <w:bookmarkEnd w:id="5030"/>
    </w:p>
    <w:p w14:paraId="42C0524C" w14:textId="77777777" w:rsidR="00ED337E" w:rsidRPr="007F2770" w:rsidRDefault="00ED337E" w:rsidP="00ED337E">
      <w:pPr>
        <w:rPr>
          <w:noProof/>
          <w:lang w:val="en-US"/>
        </w:rPr>
      </w:pPr>
      <w:r w:rsidRPr="007F2770">
        <w:t xml:space="preserve">In a PDU session of IPv4, IPv6, </w:t>
      </w:r>
      <w:r w:rsidR="00E62466" w:rsidRPr="007F2770">
        <w:t xml:space="preserve">IPv4v6 </w:t>
      </w:r>
      <w:r w:rsidRPr="007F2770">
        <w:t xml:space="preserve">and Ethernet PDU session type, </w:t>
      </w:r>
      <w:r w:rsidRPr="007F2770">
        <w:rPr>
          <w:noProof/>
          <w:lang w:val="en-US"/>
        </w:rPr>
        <w:t xml:space="preserve">the NAS protocol enables different forwarding treatments of UL </w:t>
      </w:r>
      <w:r w:rsidRPr="007F2770">
        <w:t xml:space="preserve">user data packets in one or more QoS flows </w:t>
      </w:r>
      <w:r w:rsidRPr="007F2770">
        <w:rPr>
          <w:noProof/>
          <w:lang w:val="en-US"/>
        </w:rPr>
        <w:t>based on signalled QoS rules, derived QoS rules or any combination of them.</w:t>
      </w:r>
    </w:p>
    <w:p w14:paraId="6721FB9C" w14:textId="77777777" w:rsidR="00ED337E" w:rsidRPr="007F2770" w:rsidRDefault="00ED337E" w:rsidP="00ED337E">
      <w:pPr>
        <w:rPr>
          <w:noProof/>
          <w:lang w:val="en-US"/>
        </w:rPr>
      </w:pPr>
      <w:r w:rsidRPr="007F2770">
        <w:rPr>
          <w:noProof/>
          <w:lang w:val="en-US"/>
        </w:rPr>
        <w:t>In a PDU session of Unstructured PDU session type, all UL user data packets are associated with the same QoS flow.</w:t>
      </w:r>
    </w:p>
    <w:p w14:paraId="1DBE7859" w14:textId="77777777" w:rsidR="003E0676" w:rsidRPr="007F2770" w:rsidRDefault="00A96786" w:rsidP="007740BE">
      <w:pPr>
        <w:pStyle w:val="Heading6"/>
        <w:numPr>
          <w:ilvl w:val="5"/>
          <w:numId w:val="0"/>
        </w:numPr>
        <w:ind w:left="1152" w:hanging="432"/>
      </w:pPr>
      <w:bookmarkStart w:id="5031" w:name="_CR6_2_5_1_1_2"/>
      <w:bookmarkStart w:id="5032" w:name="_Toc20232771"/>
      <w:bookmarkStart w:id="5033" w:name="_Toc27746874"/>
      <w:bookmarkStart w:id="5034" w:name="_Toc36213057"/>
      <w:bookmarkStart w:id="5035" w:name="_Toc36657234"/>
      <w:bookmarkStart w:id="5036" w:name="_Toc45286898"/>
      <w:bookmarkStart w:id="5037" w:name="_Toc51948167"/>
      <w:bookmarkStart w:id="5038" w:name="_Toc51949259"/>
      <w:bookmarkStart w:id="5039" w:name="_Toc162971396"/>
      <w:bookmarkEnd w:id="5031"/>
      <w:r w:rsidRPr="007F2770">
        <w:t>6</w:t>
      </w:r>
      <w:r w:rsidR="00ED337E" w:rsidRPr="007F2770">
        <w:t>.</w:t>
      </w:r>
      <w:r w:rsidRPr="007F2770">
        <w:t>2</w:t>
      </w:r>
      <w:r w:rsidR="00ED337E" w:rsidRPr="007F2770">
        <w:t>.</w:t>
      </w:r>
      <w:r w:rsidRPr="007F2770">
        <w:t>5</w:t>
      </w:r>
      <w:r w:rsidR="00ED337E" w:rsidRPr="007F2770">
        <w:t>.</w:t>
      </w:r>
      <w:r w:rsidRPr="007F2770">
        <w:t>1.</w:t>
      </w:r>
      <w:r w:rsidR="00ED337E" w:rsidRPr="007F2770">
        <w:t>1.2</w:t>
      </w:r>
      <w:r w:rsidR="00ED337E" w:rsidRPr="007F2770">
        <w:tab/>
        <w:t>Signalled QoS rules</w:t>
      </w:r>
      <w:bookmarkEnd w:id="5032"/>
      <w:bookmarkEnd w:id="5033"/>
      <w:bookmarkEnd w:id="5034"/>
      <w:bookmarkEnd w:id="5035"/>
      <w:bookmarkEnd w:id="5036"/>
      <w:bookmarkEnd w:id="5037"/>
      <w:bookmarkEnd w:id="5038"/>
      <w:bookmarkEnd w:id="5039"/>
    </w:p>
    <w:p w14:paraId="2F1BBEA8" w14:textId="77777777" w:rsidR="00ED337E" w:rsidRPr="007F2770" w:rsidRDefault="00ED337E" w:rsidP="00ED337E">
      <w:pPr>
        <w:rPr>
          <w:noProof/>
          <w:lang w:val="en-US"/>
        </w:rPr>
      </w:pPr>
      <w:r w:rsidRPr="007F2770">
        <w:rPr>
          <w:noProof/>
          <w:lang w:val="en-US"/>
        </w:rPr>
        <w:t>The NAS protocol enables the network to provide the UE with signalled QoS rules associated with a PDU session.</w:t>
      </w:r>
    </w:p>
    <w:p w14:paraId="566E0214" w14:textId="77777777" w:rsidR="00ED337E" w:rsidRPr="007F2770" w:rsidRDefault="00ED337E" w:rsidP="00ED337E">
      <w:pPr>
        <w:rPr>
          <w:noProof/>
          <w:lang w:val="en-US"/>
        </w:rPr>
      </w:pPr>
      <w:r w:rsidRPr="007F2770">
        <w:rPr>
          <w:noProof/>
          <w:lang w:val="en-US"/>
        </w:rPr>
        <w:t xml:space="preserve">The network can provide the UE with one or more signalled QoS rules associated with a PDU session at the PDU session establishment or </w:t>
      </w:r>
      <w:r w:rsidR="008B1653" w:rsidRPr="007F2770">
        <w:rPr>
          <w:noProof/>
          <w:lang w:val="en-US"/>
        </w:rPr>
        <w:t>at the PDU session modification</w:t>
      </w:r>
      <w:r w:rsidRPr="007F2770">
        <w:rPr>
          <w:noProof/>
          <w:lang w:val="en-US"/>
        </w:rPr>
        <w:t>.</w:t>
      </w:r>
    </w:p>
    <w:p w14:paraId="5552AB4E" w14:textId="77777777" w:rsidR="00ED337E" w:rsidRPr="007F2770" w:rsidRDefault="00ED337E" w:rsidP="00ED337E">
      <w:pPr>
        <w:rPr>
          <w:noProof/>
          <w:lang w:val="en-US"/>
        </w:rPr>
      </w:pPr>
      <w:r w:rsidRPr="007F2770">
        <w:rPr>
          <w:noProof/>
          <w:lang w:val="en-US"/>
        </w:rPr>
        <w:t>Each signalled QoS rule contains:</w:t>
      </w:r>
    </w:p>
    <w:p w14:paraId="5F82BAB5" w14:textId="77777777" w:rsidR="00ED337E" w:rsidRPr="007F2770" w:rsidRDefault="00ED337E" w:rsidP="00ED337E">
      <w:pPr>
        <w:pStyle w:val="B1"/>
        <w:rPr>
          <w:noProof/>
          <w:lang w:val="en-US"/>
        </w:rPr>
      </w:pPr>
      <w:r w:rsidRPr="007F2770">
        <w:rPr>
          <w:noProof/>
          <w:lang w:val="en-US"/>
        </w:rPr>
        <w:t>a)</w:t>
      </w:r>
      <w:r w:rsidRPr="007F2770">
        <w:rPr>
          <w:noProof/>
          <w:lang w:val="en-US"/>
        </w:rPr>
        <w:tab/>
        <w:t>an indication of whether the QoS rule is the default QoS rule;</w:t>
      </w:r>
    </w:p>
    <w:p w14:paraId="354196C2" w14:textId="77777777" w:rsidR="00ED337E" w:rsidRPr="007F2770" w:rsidRDefault="00ED337E" w:rsidP="00ED337E">
      <w:pPr>
        <w:pStyle w:val="B1"/>
        <w:rPr>
          <w:noProof/>
          <w:lang w:val="en-US"/>
        </w:rPr>
      </w:pPr>
      <w:r w:rsidRPr="007F2770">
        <w:rPr>
          <w:noProof/>
          <w:lang w:val="en-US"/>
        </w:rPr>
        <w:t>b)</w:t>
      </w:r>
      <w:r w:rsidRPr="007F2770">
        <w:rPr>
          <w:noProof/>
          <w:lang w:val="en-US"/>
        </w:rPr>
        <w:tab/>
        <w:t>a QoS rule identifier (QRI);</w:t>
      </w:r>
    </w:p>
    <w:p w14:paraId="3041649F" w14:textId="77777777" w:rsidR="00ED337E" w:rsidRPr="007F2770" w:rsidRDefault="00ED337E" w:rsidP="00ED337E">
      <w:pPr>
        <w:pStyle w:val="B1"/>
        <w:rPr>
          <w:noProof/>
          <w:lang w:val="en-US"/>
        </w:rPr>
      </w:pPr>
      <w:r w:rsidRPr="007F2770">
        <w:rPr>
          <w:noProof/>
          <w:lang w:val="en-US"/>
        </w:rPr>
        <w:t>c)</w:t>
      </w:r>
      <w:r w:rsidRPr="007F2770">
        <w:rPr>
          <w:noProof/>
          <w:lang w:val="en-US"/>
        </w:rPr>
        <w:tab/>
        <w:t>a QoS flow identifier (QFI);</w:t>
      </w:r>
    </w:p>
    <w:p w14:paraId="57BE00ED" w14:textId="77777777" w:rsidR="00ED337E" w:rsidRPr="007F2770" w:rsidRDefault="00ED337E" w:rsidP="00ED337E">
      <w:pPr>
        <w:pStyle w:val="B1"/>
        <w:rPr>
          <w:noProof/>
          <w:lang w:val="en-US"/>
        </w:rPr>
      </w:pPr>
      <w:r w:rsidRPr="007F2770">
        <w:rPr>
          <w:noProof/>
          <w:lang w:val="en-US"/>
        </w:rPr>
        <w:t>d)</w:t>
      </w:r>
      <w:r w:rsidRPr="007F2770">
        <w:rPr>
          <w:noProof/>
          <w:lang w:val="en-US"/>
        </w:rPr>
        <w:tab/>
        <w:t>optionally</w:t>
      </w:r>
      <w:r w:rsidR="0066167C" w:rsidRPr="007F2770">
        <w:rPr>
          <w:noProof/>
          <w:lang w:val="en-US"/>
        </w:rPr>
        <w:t>,</w:t>
      </w:r>
      <w:r w:rsidRPr="007F2770">
        <w:rPr>
          <w:noProof/>
          <w:lang w:val="en-US"/>
        </w:rPr>
        <w:t xml:space="preserve"> a set of packet filters;</w:t>
      </w:r>
      <w:r w:rsidR="008B1653" w:rsidRPr="007F2770">
        <w:rPr>
          <w:noProof/>
          <w:lang w:val="en-US"/>
        </w:rPr>
        <w:t xml:space="preserve"> and</w:t>
      </w:r>
    </w:p>
    <w:p w14:paraId="2F3663C8" w14:textId="77777777" w:rsidR="00ED337E" w:rsidRPr="007F2770" w:rsidRDefault="00ED337E" w:rsidP="00ED337E">
      <w:pPr>
        <w:pStyle w:val="B1"/>
        <w:rPr>
          <w:noProof/>
          <w:lang w:val="en-US"/>
        </w:rPr>
      </w:pPr>
      <w:r w:rsidRPr="007F2770">
        <w:rPr>
          <w:noProof/>
          <w:lang w:val="en-US"/>
        </w:rPr>
        <w:t>e)</w:t>
      </w:r>
      <w:r w:rsidRPr="007F2770">
        <w:rPr>
          <w:noProof/>
          <w:lang w:val="en-US"/>
        </w:rPr>
        <w:tab/>
        <w:t>a precedence value</w:t>
      </w:r>
      <w:r w:rsidR="008B1653" w:rsidRPr="007F2770">
        <w:rPr>
          <w:noProof/>
          <w:lang w:val="en-US"/>
        </w:rPr>
        <w:t>.</w:t>
      </w:r>
    </w:p>
    <w:p w14:paraId="549EC7C5" w14:textId="77777777" w:rsidR="00C07D1A" w:rsidRPr="007F2770" w:rsidRDefault="00C07D1A" w:rsidP="00C07D1A">
      <w:pPr>
        <w:pStyle w:val="NO"/>
        <w:rPr>
          <w:noProof/>
          <w:lang w:val="en-US"/>
        </w:rPr>
      </w:pPr>
      <w:r w:rsidRPr="007F2770">
        <w:rPr>
          <w:noProof/>
          <w:lang w:val="en-US"/>
        </w:rPr>
        <w:t>NOTE</w:t>
      </w:r>
      <w:r w:rsidR="00450AAE" w:rsidRPr="007F2770">
        <w:t> 1</w:t>
      </w:r>
      <w:r w:rsidRPr="007F2770">
        <w:rPr>
          <w:noProof/>
          <w:lang w:val="en-US"/>
        </w:rPr>
        <w:t>:</w:t>
      </w:r>
      <w:r w:rsidRPr="007F2770">
        <w:rPr>
          <w:noProof/>
          <w:lang w:val="en-US"/>
        </w:rPr>
        <w:tab/>
        <w:t>The default QoS rule indication (DQR) of a signalled QoS rule cannot be changed.</w:t>
      </w:r>
    </w:p>
    <w:p w14:paraId="6A62C1C8" w14:textId="77777777" w:rsidR="004B7C36" w:rsidRPr="007F2770" w:rsidRDefault="004B7C36" w:rsidP="004B7C36">
      <w:pPr>
        <w:rPr>
          <w:noProof/>
          <w:lang w:val="en-US"/>
        </w:rPr>
      </w:pPr>
      <w:r w:rsidRPr="007F2770">
        <w:rPr>
          <w:noProof/>
          <w:lang w:val="en-US"/>
        </w:rPr>
        <w:t xml:space="preserve">For </w:t>
      </w:r>
      <w:r w:rsidR="000443F7" w:rsidRPr="007F2770">
        <w:rPr>
          <w:noProof/>
          <w:lang w:val="en-US"/>
        </w:rPr>
        <w:t xml:space="preserve">case </w:t>
      </w:r>
      <w:r w:rsidRPr="007F2770">
        <w:rPr>
          <w:noProof/>
          <w:lang w:val="en-US"/>
        </w:rPr>
        <w:t>d) above</w:t>
      </w:r>
      <w:r w:rsidR="0066167C" w:rsidRPr="007F2770">
        <w:rPr>
          <w:noProof/>
          <w:lang w:val="en-US"/>
        </w:rPr>
        <w:t>:</w:t>
      </w:r>
    </w:p>
    <w:p w14:paraId="69B1011A" w14:textId="77777777" w:rsidR="004B7C36" w:rsidRPr="007F2770" w:rsidRDefault="004B7C36" w:rsidP="004B7C36">
      <w:pPr>
        <w:pStyle w:val="B2"/>
        <w:rPr>
          <w:noProof/>
          <w:lang w:val="en-US"/>
        </w:rPr>
      </w:pPr>
      <w:r w:rsidRPr="007F2770">
        <w:rPr>
          <w:noProof/>
          <w:lang w:val="en-US"/>
        </w:rPr>
        <w:t>1)</w:t>
      </w:r>
      <w:r w:rsidRPr="007F2770">
        <w:rPr>
          <w:noProof/>
          <w:lang w:val="en-US"/>
        </w:rPr>
        <w:tab/>
        <w:t xml:space="preserve">If the QoS rule is the default </w:t>
      </w:r>
      <w:r w:rsidR="00DE3FB0" w:rsidRPr="007F2770">
        <w:rPr>
          <w:noProof/>
          <w:lang w:val="en-US"/>
        </w:rPr>
        <w:t xml:space="preserve">QoS </w:t>
      </w:r>
      <w:r w:rsidRPr="007F2770">
        <w:rPr>
          <w:noProof/>
          <w:lang w:val="en-US"/>
        </w:rPr>
        <w:t>rule of a PDU session of IPv4, IPv6</w:t>
      </w:r>
      <w:r w:rsidR="00E62466" w:rsidRPr="007F2770">
        <w:rPr>
          <w:noProof/>
          <w:lang w:val="en-US"/>
        </w:rPr>
        <w:t>, IPv4v6</w:t>
      </w:r>
      <w:r w:rsidRPr="007F2770">
        <w:rPr>
          <w:noProof/>
          <w:lang w:val="en-US"/>
        </w:rPr>
        <w:t xml:space="preserve"> or Ethernet PDU session type, the set of packet filters contains </w:t>
      </w:r>
      <w:r w:rsidR="000624F3" w:rsidRPr="007F2770">
        <w:rPr>
          <w:noProof/>
          <w:lang w:val="en-US"/>
        </w:rPr>
        <w:t xml:space="preserve">zero or more packet filters for DL direction, and may additionaly contain </w:t>
      </w:r>
      <w:r w:rsidRPr="007F2770">
        <w:rPr>
          <w:noProof/>
          <w:lang w:val="en-US"/>
        </w:rPr>
        <w:t>one of the following:</w:t>
      </w:r>
    </w:p>
    <w:p w14:paraId="46842E6B" w14:textId="77777777" w:rsidR="004B7C36" w:rsidRPr="007F2770" w:rsidRDefault="004B7C36" w:rsidP="004B7C36">
      <w:pPr>
        <w:pStyle w:val="B3"/>
        <w:rPr>
          <w:noProof/>
          <w:lang w:val="en-US"/>
        </w:rPr>
      </w:pPr>
      <w:r w:rsidRPr="007F2770">
        <w:rPr>
          <w:noProof/>
          <w:lang w:val="en-US"/>
        </w:rPr>
        <w:t>A)</w:t>
      </w:r>
      <w:r w:rsidRPr="007F2770">
        <w:rPr>
          <w:noProof/>
          <w:lang w:val="en-US"/>
        </w:rPr>
        <w:tab/>
        <w:t>a match-all packet filter for UL direction;</w:t>
      </w:r>
    </w:p>
    <w:p w14:paraId="57F58EE5" w14:textId="77777777" w:rsidR="004B7C36" w:rsidRPr="007F2770" w:rsidRDefault="004B7C36" w:rsidP="004B7C36">
      <w:pPr>
        <w:pStyle w:val="B3"/>
        <w:rPr>
          <w:noProof/>
          <w:lang w:val="en-US"/>
        </w:rPr>
      </w:pPr>
      <w:r w:rsidRPr="007F2770">
        <w:rPr>
          <w:noProof/>
          <w:lang w:val="en-US"/>
        </w:rPr>
        <w:t>B)</w:t>
      </w:r>
      <w:r w:rsidRPr="007F2770">
        <w:rPr>
          <w:noProof/>
          <w:lang w:val="en-US"/>
        </w:rPr>
        <w:tab/>
        <w:t>a match-all packet filter for UL and DL directions;</w:t>
      </w:r>
    </w:p>
    <w:p w14:paraId="0277C0BC" w14:textId="77777777" w:rsidR="004B7C36" w:rsidRPr="007F2770" w:rsidRDefault="004B7C36" w:rsidP="004B7C36">
      <w:pPr>
        <w:pStyle w:val="B3"/>
        <w:rPr>
          <w:noProof/>
          <w:lang w:val="en-US"/>
        </w:rPr>
      </w:pPr>
      <w:r w:rsidRPr="007F2770">
        <w:rPr>
          <w:noProof/>
          <w:lang w:val="en-US"/>
        </w:rPr>
        <w:t>C)</w:t>
      </w:r>
      <w:r w:rsidRPr="007F2770">
        <w:rPr>
          <w:noProof/>
          <w:lang w:val="en-US"/>
        </w:rPr>
        <w:tab/>
      </w:r>
      <w:r w:rsidR="000624F3" w:rsidRPr="007F2770">
        <w:rPr>
          <w:noProof/>
          <w:lang w:val="en-US"/>
        </w:rPr>
        <w:t>zero</w:t>
      </w:r>
      <w:r w:rsidRPr="007F2770">
        <w:rPr>
          <w:noProof/>
          <w:lang w:val="en-US"/>
        </w:rPr>
        <w:t xml:space="preserve"> or more packet filters for UL direction </w:t>
      </w:r>
      <w:r w:rsidRPr="007F2770">
        <w:t>(other than the match-all packet filter for UL direction);</w:t>
      </w:r>
    </w:p>
    <w:p w14:paraId="4729A218" w14:textId="77777777" w:rsidR="004B7C36" w:rsidRPr="007F2770" w:rsidRDefault="004B7C36" w:rsidP="004B7C36">
      <w:pPr>
        <w:pStyle w:val="B3"/>
      </w:pPr>
      <w:r w:rsidRPr="007F2770">
        <w:rPr>
          <w:noProof/>
          <w:lang w:val="en-US"/>
        </w:rPr>
        <w:t>D)</w:t>
      </w:r>
      <w:r w:rsidRPr="007F2770">
        <w:rPr>
          <w:noProof/>
          <w:lang w:val="en-US"/>
        </w:rPr>
        <w:tab/>
      </w:r>
      <w:r w:rsidR="000624F3" w:rsidRPr="007F2770">
        <w:rPr>
          <w:noProof/>
          <w:lang w:val="en-US"/>
        </w:rPr>
        <w:t>zero</w:t>
      </w:r>
      <w:r w:rsidRPr="007F2770">
        <w:rPr>
          <w:noProof/>
          <w:lang w:val="en-US"/>
        </w:rPr>
        <w:t xml:space="preserve"> or more packet filters for UL and DL directions </w:t>
      </w:r>
      <w:r w:rsidRPr="007F2770">
        <w:t>(other than the match-all packet filter for UL and DL directions)</w:t>
      </w:r>
      <w:r w:rsidR="008C3BDE" w:rsidRPr="007F2770">
        <w:t>; or</w:t>
      </w:r>
    </w:p>
    <w:p w14:paraId="233C5C99" w14:textId="77777777" w:rsidR="008C3BDE" w:rsidRPr="007F2770" w:rsidRDefault="008C3BDE" w:rsidP="008C3BDE">
      <w:pPr>
        <w:pStyle w:val="B3"/>
      </w:pPr>
      <w:r w:rsidRPr="007F2770">
        <w:t>E)</w:t>
      </w:r>
      <w:r w:rsidRPr="007F2770">
        <w:tab/>
      </w:r>
      <w:r w:rsidRPr="007F2770">
        <w:rPr>
          <w:noProof/>
          <w:lang w:val="en-US"/>
        </w:rPr>
        <w:t xml:space="preserve">one or more packet filters for UL direction </w:t>
      </w:r>
      <w:r w:rsidRPr="007F2770">
        <w:t xml:space="preserve">(other than the match-all packet filter for UL direction) and </w:t>
      </w:r>
      <w:r w:rsidRPr="007F2770">
        <w:rPr>
          <w:noProof/>
          <w:lang w:val="en-US"/>
        </w:rPr>
        <w:t xml:space="preserve">one or more packet filters for UL and DL directions </w:t>
      </w:r>
      <w:r w:rsidRPr="007F2770">
        <w:t>(other than the match-all packet filter for UL and DL directions).</w:t>
      </w:r>
    </w:p>
    <w:p w14:paraId="5DB916F2" w14:textId="77777777" w:rsidR="004B7C36" w:rsidRPr="007F2770" w:rsidRDefault="004B7C36" w:rsidP="004B7C36">
      <w:pPr>
        <w:pStyle w:val="B2"/>
        <w:rPr>
          <w:noProof/>
          <w:lang w:val="en-US"/>
        </w:rPr>
      </w:pPr>
      <w:r w:rsidRPr="007F2770">
        <w:rPr>
          <w:noProof/>
          <w:lang w:val="en-US"/>
        </w:rPr>
        <w:tab/>
        <w:t xml:space="preserve">The set of packet filters </w:t>
      </w:r>
      <w:r w:rsidR="000624F3" w:rsidRPr="007F2770">
        <w:rPr>
          <w:noProof/>
          <w:lang w:val="en-US"/>
        </w:rPr>
        <w:t xml:space="preserve">for the default </w:t>
      </w:r>
      <w:r w:rsidR="00DE3FB0" w:rsidRPr="007F2770">
        <w:rPr>
          <w:noProof/>
          <w:lang w:val="en-US"/>
        </w:rPr>
        <w:t xml:space="preserve">QoS </w:t>
      </w:r>
      <w:r w:rsidR="000624F3" w:rsidRPr="007F2770">
        <w:rPr>
          <w:noProof/>
          <w:lang w:val="en-US"/>
        </w:rPr>
        <w:t>rule shall not be</w:t>
      </w:r>
      <w:r w:rsidR="00C07D1A" w:rsidRPr="007F2770">
        <w:rPr>
          <w:noProof/>
          <w:lang w:val="en-US"/>
        </w:rPr>
        <w:t xml:space="preserve"> empty</w:t>
      </w:r>
      <w:r w:rsidRPr="007F2770">
        <w:rPr>
          <w:noProof/>
          <w:lang w:val="en-US"/>
        </w:rPr>
        <w:t>.</w:t>
      </w:r>
      <w:r w:rsidR="000624F3" w:rsidRPr="007F2770">
        <w:rPr>
          <w:noProof/>
          <w:lang w:val="en-US"/>
        </w:rPr>
        <w:t xml:space="preserve"> If the default QoS rule contains a match-all packet filter, then the highest precedence value shall be used for the default QoS rule.</w:t>
      </w:r>
    </w:p>
    <w:p w14:paraId="35927761" w14:textId="77777777" w:rsidR="00546229" w:rsidRPr="007F2770" w:rsidRDefault="00546229" w:rsidP="00546229">
      <w:pPr>
        <w:pStyle w:val="NO"/>
        <w:rPr>
          <w:noProof/>
          <w:lang w:val="en-US"/>
        </w:rPr>
      </w:pPr>
      <w:r w:rsidRPr="007F2770">
        <w:rPr>
          <w:noProof/>
          <w:lang w:val="en-US"/>
        </w:rPr>
        <w:t>NOTE</w:t>
      </w:r>
      <w:r w:rsidRPr="007F2770">
        <w:t> 1a</w:t>
      </w:r>
      <w:r w:rsidRPr="007F2770">
        <w:rPr>
          <w:noProof/>
          <w:lang w:val="en-US"/>
        </w:rPr>
        <w:t>:</w:t>
      </w:r>
      <w:r w:rsidRPr="007F2770">
        <w:rPr>
          <w:noProof/>
          <w:lang w:val="en-US"/>
        </w:rPr>
        <w:tab/>
      </w:r>
      <w:r w:rsidRPr="00B846C6">
        <w:t>S</w:t>
      </w:r>
      <w:r w:rsidRPr="007F2770">
        <w:rPr>
          <w:lang w:val="en-US"/>
        </w:rPr>
        <w:t xml:space="preserve">et of packet filters for the default QoS rule can contain only packet filters for DL direction e.g. for determination that local preconditions are met in an IMS session (see </w:t>
      </w:r>
      <w:r w:rsidRPr="007F2770">
        <w:t>3GPP TS 24.229 [14]</w:t>
      </w:r>
      <w:r w:rsidRPr="007F2770">
        <w:rPr>
          <w:lang w:val="en-US"/>
        </w:rPr>
        <w:t>) with a receive only media</w:t>
      </w:r>
      <w:r w:rsidRPr="007F2770">
        <w:rPr>
          <w:noProof/>
          <w:lang w:val="en-US"/>
        </w:rPr>
        <w:t>.</w:t>
      </w:r>
    </w:p>
    <w:p w14:paraId="20B2390D" w14:textId="77777777" w:rsidR="004B7C36" w:rsidRPr="007F2770" w:rsidRDefault="004B7C36" w:rsidP="004B7C36">
      <w:pPr>
        <w:pStyle w:val="B2"/>
        <w:rPr>
          <w:noProof/>
          <w:lang w:val="en-US"/>
        </w:rPr>
      </w:pPr>
      <w:r w:rsidRPr="007F2770">
        <w:rPr>
          <w:noProof/>
          <w:lang w:val="en-US"/>
        </w:rPr>
        <w:t>2)</w:t>
      </w:r>
      <w:r w:rsidRPr="007F2770">
        <w:rPr>
          <w:noProof/>
          <w:lang w:val="en-US"/>
        </w:rPr>
        <w:tab/>
        <w:t>If the QoS rule is a QoS rule of a PDU session of IPv4, IPv6</w:t>
      </w:r>
      <w:r w:rsidR="00E62466" w:rsidRPr="007F2770">
        <w:rPr>
          <w:noProof/>
          <w:lang w:val="en-US"/>
        </w:rPr>
        <w:t>, IPv4v6</w:t>
      </w:r>
      <w:r w:rsidRPr="007F2770">
        <w:rPr>
          <w:noProof/>
          <w:lang w:val="en-US"/>
        </w:rPr>
        <w:t xml:space="preserve"> or Ethernet PDU session type and is not the default QoS rule, the set of packet filters contains</w:t>
      </w:r>
      <w:r w:rsidR="000624F3" w:rsidRPr="007F2770">
        <w:rPr>
          <w:noProof/>
          <w:lang w:val="en-US"/>
        </w:rPr>
        <w:t xml:space="preserve"> zero or more packet filters for the DL direction, and may additionally contain one of the following</w:t>
      </w:r>
      <w:r w:rsidRPr="007F2770">
        <w:rPr>
          <w:noProof/>
          <w:lang w:val="en-US"/>
        </w:rPr>
        <w:t>:</w:t>
      </w:r>
    </w:p>
    <w:p w14:paraId="70437A37" w14:textId="77777777" w:rsidR="004B7C36" w:rsidRPr="007F2770" w:rsidRDefault="004B7C36" w:rsidP="004B7C36">
      <w:pPr>
        <w:pStyle w:val="B3"/>
        <w:rPr>
          <w:noProof/>
          <w:lang w:val="en-US"/>
        </w:rPr>
      </w:pPr>
      <w:r w:rsidRPr="007F2770">
        <w:rPr>
          <w:noProof/>
          <w:lang w:val="en-US"/>
        </w:rPr>
        <w:t>A)</w:t>
      </w:r>
      <w:r w:rsidRPr="007F2770">
        <w:rPr>
          <w:noProof/>
          <w:lang w:val="en-US"/>
        </w:rPr>
        <w:tab/>
        <w:t xml:space="preserve">zero or more packet filters for UL direction (other than the match-all packet filter for UL direction); </w:t>
      </w:r>
      <w:r w:rsidR="008C3BDE" w:rsidRPr="007F2770">
        <w:rPr>
          <w:noProof/>
          <w:lang w:val="en-US"/>
        </w:rPr>
        <w:t>and</w:t>
      </w:r>
    </w:p>
    <w:p w14:paraId="67B48FA8" w14:textId="77777777" w:rsidR="00C07D1A" w:rsidRPr="007F2770" w:rsidRDefault="004B7C36" w:rsidP="00C07D1A">
      <w:pPr>
        <w:pStyle w:val="B3"/>
        <w:rPr>
          <w:noProof/>
          <w:lang w:val="en-US"/>
        </w:rPr>
      </w:pPr>
      <w:r w:rsidRPr="007F2770">
        <w:rPr>
          <w:noProof/>
          <w:lang w:val="en-US"/>
        </w:rPr>
        <w:t>B)</w:t>
      </w:r>
      <w:r w:rsidRPr="007F2770">
        <w:rPr>
          <w:noProof/>
          <w:lang w:val="en-US"/>
        </w:rPr>
        <w:tab/>
        <w:t>zero o</w:t>
      </w:r>
      <w:r w:rsidR="008C3BDE" w:rsidRPr="007F2770">
        <w:rPr>
          <w:noProof/>
          <w:lang w:val="en-US"/>
        </w:rPr>
        <w:t>r</w:t>
      </w:r>
      <w:r w:rsidRPr="007F2770">
        <w:rPr>
          <w:noProof/>
          <w:lang w:val="en-US"/>
        </w:rPr>
        <w:t xml:space="preserve"> more packet filters for both UL and DL directions (other than the match-all packet filter for UL and DL directions).</w:t>
      </w:r>
    </w:p>
    <w:p w14:paraId="14F80DA7" w14:textId="77777777" w:rsidR="004B7C36" w:rsidRPr="007F2770" w:rsidRDefault="00C07D1A" w:rsidP="004B7C36">
      <w:pPr>
        <w:pStyle w:val="B3"/>
        <w:rPr>
          <w:noProof/>
          <w:lang w:val="en-US"/>
        </w:rPr>
      </w:pPr>
      <w:r w:rsidRPr="007F2770">
        <w:rPr>
          <w:noProof/>
          <w:lang w:val="en-US"/>
        </w:rPr>
        <w:t>The set of packet filters for a QoS rule which is not the default QoS rule shall not be empty.</w:t>
      </w:r>
    </w:p>
    <w:p w14:paraId="56F92748" w14:textId="77777777" w:rsidR="00546229" w:rsidRPr="007F2770" w:rsidRDefault="00546229" w:rsidP="00546229">
      <w:pPr>
        <w:pStyle w:val="NO"/>
        <w:rPr>
          <w:noProof/>
          <w:lang w:val="en-US"/>
        </w:rPr>
      </w:pPr>
      <w:r w:rsidRPr="007F2770">
        <w:rPr>
          <w:noProof/>
          <w:lang w:val="en-US"/>
        </w:rPr>
        <w:t>NOTE 1b:</w:t>
      </w:r>
      <w:r w:rsidRPr="007F2770">
        <w:rPr>
          <w:noProof/>
          <w:lang w:val="en-US"/>
        </w:rPr>
        <w:tab/>
      </w:r>
      <w:r w:rsidRPr="00B846C6">
        <w:t>S</w:t>
      </w:r>
      <w:r w:rsidRPr="007F2770">
        <w:rPr>
          <w:lang w:val="en-US"/>
        </w:rPr>
        <w:t xml:space="preserve">et of packet filters for </w:t>
      </w:r>
      <w:r w:rsidRPr="007F2770">
        <w:rPr>
          <w:noProof/>
          <w:lang w:val="en-US"/>
        </w:rPr>
        <w:t xml:space="preserve">a QoS rule which is not </w:t>
      </w:r>
      <w:r w:rsidRPr="007F2770">
        <w:rPr>
          <w:lang w:val="en-US"/>
        </w:rPr>
        <w:t xml:space="preserve">the default QoS rule can contain only packet filters for DL direction e.g. for determination that local preconditions are met in an IMS session (see </w:t>
      </w:r>
      <w:r w:rsidRPr="007F2770">
        <w:t>3GPP TS 24.229 [14]</w:t>
      </w:r>
      <w:r w:rsidRPr="007F2770">
        <w:rPr>
          <w:lang w:val="en-US"/>
        </w:rPr>
        <w:t>) with a receive only media</w:t>
      </w:r>
      <w:r w:rsidRPr="007F2770">
        <w:rPr>
          <w:noProof/>
          <w:lang w:val="en-US"/>
        </w:rPr>
        <w:t>.</w:t>
      </w:r>
    </w:p>
    <w:p w14:paraId="0B308F8C" w14:textId="77777777" w:rsidR="00110A2A" w:rsidRPr="007F2770" w:rsidRDefault="004B7C36">
      <w:pPr>
        <w:pStyle w:val="B2"/>
      </w:pPr>
      <w:r w:rsidRPr="007F2770">
        <w:t>3)</w:t>
      </w:r>
      <w:r w:rsidRPr="007F2770">
        <w:tab/>
        <w:t>For PDU session of unstructured PDU session type, there is only one QoS rule associated with it and the set of packet filters of that QoS rule is empty.</w:t>
      </w:r>
    </w:p>
    <w:p w14:paraId="60FF9319" w14:textId="77777777" w:rsidR="00ED337E" w:rsidRPr="007F2770" w:rsidRDefault="00ED337E" w:rsidP="00ED337E">
      <w:pPr>
        <w:rPr>
          <w:noProof/>
          <w:lang w:val="en-US"/>
        </w:rPr>
      </w:pPr>
      <w:r w:rsidRPr="007F2770">
        <w:rPr>
          <w:noProof/>
          <w:lang w:val="en-US"/>
        </w:rPr>
        <w:t xml:space="preserve">If the UE requests a new QoS </w:t>
      </w:r>
      <w:r w:rsidR="008B1653" w:rsidRPr="007F2770">
        <w:rPr>
          <w:noProof/>
          <w:lang w:val="en-US"/>
        </w:rPr>
        <w:t>rule</w:t>
      </w:r>
      <w:r w:rsidRPr="007F2770">
        <w:rPr>
          <w:noProof/>
          <w:lang w:val="en-US"/>
        </w:rPr>
        <w:t>, it shall assign a precedence value for the signalled QoS rule which is not in the range from 70 to 99 (decimal).</w:t>
      </w:r>
    </w:p>
    <w:p w14:paraId="47BB0A7C" w14:textId="77777777" w:rsidR="00F404BE" w:rsidRPr="007F2770" w:rsidRDefault="00F404BE" w:rsidP="00F404BE">
      <w:pPr>
        <w:pStyle w:val="NO"/>
        <w:rPr>
          <w:noProof/>
          <w:lang w:val="en-US"/>
        </w:rPr>
      </w:pPr>
      <w:r w:rsidRPr="007F2770">
        <w:rPr>
          <w:noProof/>
          <w:lang w:val="en-US"/>
        </w:rPr>
        <w:t>NOTE</w:t>
      </w:r>
      <w:r w:rsidRPr="007F2770">
        <w:t> 2</w:t>
      </w:r>
      <w:r w:rsidRPr="007F2770">
        <w:rPr>
          <w:noProof/>
          <w:lang w:val="en-US"/>
        </w:rPr>
        <w:t>:</w:t>
      </w:r>
      <w:r w:rsidRPr="007F2770">
        <w:rPr>
          <w:noProof/>
          <w:lang w:val="en-US"/>
        </w:rPr>
        <w:tab/>
        <w:t>In this release of the specification, there is no support for a match-all packet filter for DL direction.</w:t>
      </w:r>
    </w:p>
    <w:p w14:paraId="6D8E202B" w14:textId="77777777" w:rsidR="00450AAE" w:rsidRPr="007F2770" w:rsidRDefault="00450AAE" w:rsidP="00450AAE">
      <w:pPr>
        <w:pStyle w:val="NO"/>
        <w:rPr>
          <w:noProof/>
          <w:lang w:val="en-US"/>
        </w:rPr>
      </w:pPr>
      <w:r w:rsidRPr="007F2770">
        <w:rPr>
          <w:noProof/>
          <w:lang w:val="en-US"/>
        </w:rPr>
        <w:t>NOTE</w:t>
      </w:r>
      <w:r w:rsidRPr="007F2770">
        <w:t> </w:t>
      </w:r>
      <w:r w:rsidR="00F404BE" w:rsidRPr="007F2770">
        <w:t>3</w:t>
      </w:r>
      <w:r w:rsidRPr="007F2770">
        <w:rPr>
          <w:noProof/>
          <w:lang w:val="en-US"/>
        </w:rPr>
        <w:t>:</w:t>
      </w:r>
      <w:r w:rsidRPr="007F2770">
        <w:rPr>
          <w:noProof/>
          <w:lang w:val="en-US"/>
        </w:rPr>
        <w:tab/>
      </w:r>
      <w:r w:rsidRPr="007F2770">
        <w:t>In order to support QoS differentiation in case of access to PLMN services via an SNPN, the UE, within the SNPN, can construct packet filters based on the destination IP address to reach the N3IWF in the PLMN and the security parameters index (SPI) for the IPsec SA</w:t>
      </w:r>
      <w:r w:rsidRPr="007F2770">
        <w:rPr>
          <w:noProof/>
          <w:lang w:val="en-US"/>
        </w:rPr>
        <w:t>.</w:t>
      </w:r>
    </w:p>
    <w:p w14:paraId="00750BC2" w14:textId="77777777" w:rsidR="00450AAE" w:rsidRPr="007F2770" w:rsidRDefault="00450AAE" w:rsidP="00450AAE">
      <w:pPr>
        <w:pStyle w:val="NO"/>
        <w:rPr>
          <w:noProof/>
          <w:lang w:val="en-US"/>
        </w:rPr>
      </w:pPr>
      <w:r w:rsidRPr="007F2770">
        <w:rPr>
          <w:noProof/>
          <w:lang w:val="en-US"/>
        </w:rPr>
        <w:t>NOTE</w:t>
      </w:r>
      <w:r w:rsidRPr="007F2770">
        <w:t> </w:t>
      </w:r>
      <w:r w:rsidR="00F404BE" w:rsidRPr="007F2770">
        <w:t>4</w:t>
      </w:r>
      <w:r w:rsidRPr="007F2770">
        <w:rPr>
          <w:noProof/>
          <w:lang w:val="en-US"/>
        </w:rPr>
        <w:t>:</w:t>
      </w:r>
      <w:r w:rsidRPr="007F2770">
        <w:rPr>
          <w:noProof/>
          <w:lang w:val="en-US"/>
        </w:rPr>
        <w:tab/>
      </w:r>
      <w:r w:rsidRPr="007F2770">
        <w:t>In order to support QoS differentiation in case of access to SNPN services via a PLMN, the UE, within the PLMN, can construct packet filters based on the destination IP address to reach the N3IWF in the SNPN and the security parameters index (SPI) for the IPsec SA</w:t>
      </w:r>
      <w:r w:rsidRPr="007F2770">
        <w:rPr>
          <w:noProof/>
          <w:lang w:val="en-US"/>
        </w:rPr>
        <w:t>.</w:t>
      </w:r>
    </w:p>
    <w:p w14:paraId="2550C7F4" w14:textId="77777777" w:rsidR="00C22454" w:rsidRPr="007F2770" w:rsidRDefault="00C22454" w:rsidP="00C22454">
      <w:pPr>
        <w:pStyle w:val="NO"/>
        <w:rPr>
          <w:noProof/>
          <w:lang w:val="en-US"/>
        </w:rPr>
      </w:pPr>
      <w:r w:rsidRPr="007F2770">
        <w:rPr>
          <w:noProof/>
          <w:lang w:val="en-US"/>
        </w:rPr>
        <w:t>NOTE</w:t>
      </w:r>
      <w:r w:rsidRPr="007F2770">
        <w:t> </w:t>
      </w:r>
      <w:r w:rsidR="00F404BE" w:rsidRPr="007F2770">
        <w:t>5</w:t>
      </w:r>
      <w:r w:rsidRPr="007F2770">
        <w:rPr>
          <w:noProof/>
          <w:lang w:val="en-US"/>
        </w:rPr>
        <w:t>:</w:t>
      </w:r>
      <w:r w:rsidRPr="007F2770">
        <w:rPr>
          <w:noProof/>
          <w:lang w:val="en-US"/>
        </w:rPr>
        <w:tab/>
        <w:t>The above described condition of assigning a precedence value for the signalled QoS rule is applied to the UE when the UE requests a QoS rule for network to bind service data flows described by the QoS rule to a dedicated QoS flow by setting the segregation bit to 1.</w:t>
      </w:r>
    </w:p>
    <w:p w14:paraId="27139124" w14:textId="77777777" w:rsidR="0075753B" w:rsidRPr="007F2770" w:rsidRDefault="0075753B" w:rsidP="0075753B">
      <w:r w:rsidRPr="007F2770">
        <w:t>In NB-N1 mode, there is only one QoS rule associated with a PDU session and that is the default QoS rule. As described in 3GPP TS 23.501 [8], when the SMF determines that the UE has:</w:t>
      </w:r>
    </w:p>
    <w:p w14:paraId="34B3EB95" w14:textId="77777777" w:rsidR="0075753B" w:rsidRPr="007F2770" w:rsidRDefault="0075753B" w:rsidP="0075753B">
      <w:pPr>
        <w:pStyle w:val="B1"/>
        <w:rPr>
          <w:lang w:val="en-US"/>
        </w:rPr>
      </w:pPr>
      <w:r w:rsidRPr="007F2770">
        <w:t>a)</w:t>
      </w:r>
      <w:r w:rsidRPr="007F2770">
        <w:tab/>
        <w:t xml:space="preserve">moved from a </w:t>
      </w:r>
      <w:r w:rsidRPr="007F2770">
        <w:rPr>
          <w:rFonts w:hint="eastAsia"/>
          <w:lang w:eastAsia="zh-CN"/>
        </w:rPr>
        <w:t xml:space="preserve">tracking area </w:t>
      </w:r>
      <w:r w:rsidRPr="007F2770">
        <w:rPr>
          <w:lang w:eastAsia="zh-CN"/>
        </w:rPr>
        <w:t xml:space="preserve">in </w:t>
      </w:r>
      <w:r w:rsidRPr="007F2770">
        <w:t>WB-N1 mode into a tracking area in NB-N1 mode</w:t>
      </w:r>
      <w:r w:rsidRPr="007F2770">
        <w:rPr>
          <w:lang w:val="en-US"/>
        </w:rPr>
        <w:t>;</w:t>
      </w:r>
    </w:p>
    <w:p w14:paraId="7561789F" w14:textId="77777777" w:rsidR="0075753B" w:rsidRPr="007F2770" w:rsidRDefault="0075753B" w:rsidP="0075753B">
      <w:pPr>
        <w:pStyle w:val="B1"/>
        <w:rPr>
          <w:lang w:val="en-US"/>
        </w:rPr>
      </w:pPr>
      <w:r w:rsidRPr="007F2770">
        <w:t>b)</w:t>
      </w:r>
      <w:r w:rsidRPr="007F2770">
        <w:tab/>
        <w:t xml:space="preserve">moved from a </w:t>
      </w:r>
      <w:r w:rsidRPr="007F2770">
        <w:rPr>
          <w:rFonts w:hint="eastAsia"/>
          <w:lang w:eastAsia="zh-CN"/>
        </w:rPr>
        <w:t xml:space="preserve">tracking area </w:t>
      </w:r>
      <w:r w:rsidRPr="007F2770">
        <w:rPr>
          <w:lang w:eastAsia="zh-CN"/>
        </w:rPr>
        <w:t xml:space="preserve">in </w:t>
      </w:r>
      <w:r w:rsidRPr="007F2770">
        <w:t>WB-S1 mode into a tracking area in NB-N1 mode</w:t>
      </w:r>
      <w:r w:rsidRPr="007F2770">
        <w:rPr>
          <w:lang w:val="en-US"/>
        </w:rPr>
        <w:t>; or</w:t>
      </w:r>
    </w:p>
    <w:p w14:paraId="375D6AE1" w14:textId="77777777" w:rsidR="0075753B" w:rsidRPr="007F2770" w:rsidRDefault="0075753B" w:rsidP="0075753B">
      <w:pPr>
        <w:pStyle w:val="B1"/>
        <w:rPr>
          <w:lang w:val="en-US"/>
        </w:rPr>
      </w:pPr>
      <w:r w:rsidRPr="007F2770">
        <w:rPr>
          <w:lang w:val="en-US"/>
        </w:rPr>
        <w:t>c)</w:t>
      </w:r>
      <w:r w:rsidRPr="007F2770">
        <w:rPr>
          <w:lang w:val="en-US"/>
        </w:rPr>
        <w:tab/>
      </w:r>
      <w:r w:rsidRPr="007F2770">
        <w:t xml:space="preserve">moved from a </w:t>
      </w:r>
      <w:r w:rsidRPr="007F2770">
        <w:rPr>
          <w:rFonts w:hint="eastAsia"/>
          <w:lang w:eastAsia="zh-CN"/>
        </w:rPr>
        <w:t xml:space="preserve">tracking area </w:t>
      </w:r>
      <w:r w:rsidRPr="007F2770">
        <w:rPr>
          <w:lang w:eastAsia="zh-CN"/>
        </w:rPr>
        <w:t xml:space="preserve">in </w:t>
      </w:r>
      <w:r w:rsidRPr="007F2770">
        <w:t>NR connected to 5GCN into a tracking area in NB-N1 mode</w:t>
      </w:r>
      <w:r w:rsidRPr="007F2770">
        <w:rPr>
          <w:lang w:val="en-US"/>
        </w:rPr>
        <w:t>;</w:t>
      </w:r>
    </w:p>
    <w:p w14:paraId="15DA0665" w14:textId="77777777" w:rsidR="00DC1CF3" w:rsidRPr="007F2770" w:rsidRDefault="0075753B" w:rsidP="0075753B">
      <w:r w:rsidRPr="007F2770">
        <w:t>the SMF shall, for each PDU session that is kept active, initiate the PDU session modification procedure (see subclause 6.3.3.2) to delete every QoS rule that is not the default QoS rule, if any.</w:t>
      </w:r>
    </w:p>
    <w:p w14:paraId="6833FD32" w14:textId="77777777" w:rsidR="00ED337E" w:rsidRPr="007F2770" w:rsidRDefault="00ED337E" w:rsidP="00ED337E">
      <w:pPr>
        <w:rPr>
          <w:noProof/>
          <w:lang w:val="en-US"/>
        </w:rPr>
      </w:pPr>
      <w:r w:rsidRPr="007F2770">
        <w:rPr>
          <w:noProof/>
          <w:lang w:val="en-US"/>
        </w:rPr>
        <w:t>Within a PDU session:</w:t>
      </w:r>
    </w:p>
    <w:p w14:paraId="2D856352" w14:textId="77777777" w:rsidR="00ED337E" w:rsidRPr="007F2770" w:rsidRDefault="00ED337E" w:rsidP="00ED337E">
      <w:pPr>
        <w:pStyle w:val="B1"/>
      </w:pPr>
      <w:r w:rsidRPr="007F2770">
        <w:t>a)</w:t>
      </w:r>
      <w:r w:rsidRPr="007F2770">
        <w:tab/>
        <w:t>each signalled QoS rule has a unique QRI;</w:t>
      </w:r>
    </w:p>
    <w:p w14:paraId="714019CD" w14:textId="77777777" w:rsidR="00ED337E" w:rsidRPr="007F2770" w:rsidRDefault="00ED337E" w:rsidP="00ED337E">
      <w:pPr>
        <w:pStyle w:val="B1"/>
      </w:pPr>
      <w:r w:rsidRPr="007F2770">
        <w:t>b)</w:t>
      </w:r>
      <w:r w:rsidRPr="007F2770">
        <w:tab/>
        <w:t>there is at least one signalled QoS rule;</w:t>
      </w:r>
    </w:p>
    <w:p w14:paraId="432AC595" w14:textId="77777777" w:rsidR="00ED337E" w:rsidRPr="007F2770" w:rsidRDefault="00ED337E" w:rsidP="00ED337E">
      <w:pPr>
        <w:pStyle w:val="B1"/>
      </w:pPr>
      <w:r w:rsidRPr="007F2770">
        <w:t>c)</w:t>
      </w:r>
      <w:r w:rsidRPr="007F2770">
        <w:tab/>
        <w:t>one signalled QoS rule is the default QoS rule;</w:t>
      </w:r>
      <w:r w:rsidR="004B7C36" w:rsidRPr="007F2770">
        <w:t xml:space="preserve"> and</w:t>
      </w:r>
    </w:p>
    <w:p w14:paraId="5AEAC58F" w14:textId="77777777" w:rsidR="00ED337E" w:rsidRPr="007F2770" w:rsidRDefault="00ED337E" w:rsidP="00ED337E">
      <w:pPr>
        <w:pStyle w:val="B1"/>
      </w:pPr>
      <w:r w:rsidRPr="007F2770">
        <w:t>d)</w:t>
      </w:r>
      <w:r w:rsidRPr="007F2770">
        <w:tab/>
        <w:t>there can be zero, one or more signalled QoS rules associated with a given QFI</w:t>
      </w:r>
      <w:r w:rsidR="004B7C36" w:rsidRPr="007F2770">
        <w:t>.</w:t>
      </w:r>
    </w:p>
    <w:p w14:paraId="7BA9F662" w14:textId="77777777" w:rsidR="003E0676" w:rsidRPr="007F2770" w:rsidRDefault="00A96786" w:rsidP="007740BE">
      <w:pPr>
        <w:pStyle w:val="Heading6"/>
        <w:numPr>
          <w:ilvl w:val="5"/>
          <w:numId w:val="0"/>
        </w:numPr>
        <w:ind w:left="1152" w:hanging="432"/>
      </w:pPr>
      <w:bookmarkStart w:id="5040" w:name="_CR6_2_5_1_1_3"/>
      <w:bookmarkStart w:id="5041" w:name="_Toc20232772"/>
      <w:bookmarkStart w:id="5042" w:name="_Toc27746875"/>
      <w:bookmarkStart w:id="5043" w:name="_Toc36213058"/>
      <w:bookmarkStart w:id="5044" w:name="_Toc36657235"/>
      <w:bookmarkStart w:id="5045" w:name="_Toc45286899"/>
      <w:bookmarkStart w:id="5046" w:name="_Toc51948168"/>
      <w:bookmarkStart w:id="5047" w:name="_Toc51949260"/>
      <w:bookmarkStart w:id="5048" w:name="_Toc162971397"/>
      <w:bookmarkEnd w:id="5040"/>
      <w:r w:rsidRPr="007F2770">
        <w:t>6</w:t>
      </w:r>
      <w:r w:rsidR="00ED337E" w:rsidRPr="007F2770">
        <w:t>.</w:t>
      </w:r>
      <w:r w:rsidRPr="007F2770">
        <w:t>2</w:t>
      </w:r>
      <w:r w:rsidR="00ED337E" w:rsidRPr="007F2770">
        <w:t>.</w:t>
      </w:r>
      <w:r w:rsidRPr="007F2770">
        <w:t>5.</w:t>
      </w:r>
      <w:r w:rsidR="00ED337E" w:rsidRPr="007F2770">
        <w:t>1.1.3</w:t>
      </w:r>
      <w:r w:rsidR="00ED337E" w:rsidRPr="007F2770">
        <w:tab/>
        <w:t>Derived QoS rules</w:t>
      </w:r>
      <w:bookmarkEnd w:id="5041"/>
      <w:bookmarkEnd w:id="5042"/>
      <w:bookmarkEnd w:id="5043"/>
      <w:bookmarkEnd w:id="5044"/>
      <w:bookmarkEnd w:id="5045"/>
      <w:bookmarkEnd w:id="5046"/>
      <w:bookmarkEnd w:id="5047"/>
      <w:bookmarkEnd w:id="5048"/>
    </w:p>
    <w:p w14:paraId="425DFBF9" w14:textId="77777777" w:rsidR="004B7C36" w:rsidRPr="007F2770" w:rsidRDefault="004B7C36" w:rsidP="004B7C36">
      <w:r w:rsidRPr="007F2770">
        <w:t>Derived QoS rules are applicable only for PDU session of IPv4, IPv6</w:t>
      </w:r>
      <w:r w:rsidR="00E62466" w:rsidRPr="007F2770">
        <w:rPr>
          <w:noProof/>
          <w:lang w:val="en-US"/>
        </w:rPr>
        <w:t>, IPv4v6</w:t>
      </w:r>
      <w:r w:rsidRPr="007F2770">
        <w:t xml:space="preserve"> or Ethernet PDU session type.</w:t>
      </w:r>
    </w:p>
    <w:p w14:paraId="2A98485D" w14:textId="77777777" w:rsidR="00ED337E" w:rsidRPr="007F2770" w:rsidRDefault="00ED337E" w:rsidP="00ED337E">
      <w:pPr>
        <w:rPr>
          <w:noProof/>
          <w:lang w:val="en-US"/>
        </w:rPr>
      </w:pPr>
      <w:r w:rsidRPr="007F2770">
        <w:t>T</w:t>
      </w:r>
      <w:r w:rsidRPr="007F2770">
        <w:rPr>
          <w:noProof/>
          <w:lang w:val="en-US"/>
        </w:rPr>
        <w:t>he r</w:t>
      </w:r>
      <w:r w:rsidRPr="007F2770">
        <w:t xml:space="preserve">eflective QoS in the </w:t>
      </w:r>
      <w:r w:rsidRPr="007F2770">
        <w:rPr>
          <w:noProof/>
          <w:lang w:val="en-US"/>
        </w:rPr>
        <w:t>UE creates derived QoS rules associated with a PDU session based on DL user data packets received via the PDU session.</w:t>
      </w:r>
    </w:p>
    <w:p w14:paraId="391CD27C" w14:textId="77777777" w:rsidR="00193BB8" w:rsidRPr="007F2770" w:rsidRDefault="00ED337E" w:rsidP="00ED337E">
      <w:pPr>
        <w:rPr>
          <w:noProof/>
          <w:lang w:val="en-US"/>
        </w:rPr>
      </w:pPr>
      <w:r w:rsidRPr="007F2770">
        <w:rPr>
          <w:noProof/>
          <w:lang w:val="en-US"/>
        </w:rPr>
        <w:t>Each derived QoS rule contains:</w:t>
      </w:r>
    </w:p>
    <w:p w14:paraId="02EA4A43" w14:textId="21C3B956" w:rsidR="00ED337E" w:rsidRPr="007F2770" w:rsidRDefault="00ED337E" w:rsidP="00ED337E">
      <w:pPr>
        <w:pStyle w:val="B1"/>
        <w:rPr>
          <w:noProof/>
          <w:lang w:val="en-US"/>
        </w:rPr>
      </w:pPr>
      <w:r w:rsidRPr="007F2770">
        <w:rPr>
          <w:noProof/>
          <w:lang w:val="en-US"/>
        </w:rPr>
        <w:t>a)</w:t>
      </w:r>
      <w:r w:rsidRPr="007F2770">
        <w:rPr>
          <w:noProof/>
          <w:lang w:val="en-US"/>
        </w:rPr>
        <w:tab/>
        <w:t>a QoS flow identifier (QFI);</w:t>
      </w:r>
    </w:p>
    <w:p w14:paraId="712F8C42" w14:textId="77777777" w:rsidR="00ED337E" w:rsidRPr="007F2770" w:rsidRDefault="00ED337E" w:rsidP="00ED337E">
      <w:pPr>
        <w:pStyle w:val="B1"/>
        <w:rPr>
          <w:noProof/>
          <w:lang w:val="en-US"/>
        </w:rPr>
      </w:pPr>
      <w:r w:rsidRPr="007F2770">
        <w:rPr>
          <w:noProof/>
          <w:lang w:val="en-US"/>
        </w:rPr>
        <w:t>b)</w:t>
      </w:r>
      <w:r w:rsidRPr="007F2770">
        <w:rPr>
          <w:noProof/>
          <w:lang w:val="en-US"/>
        </w:rPr>
        <w:tab/>
        <w:t>a packet filter for UL direction; and</w:t>
      </w:r>
    </w:p>
    <w:p w14:paraId="4824A85B" w14:textId="77777777" w:rsidR="00ED337E" w:rsidRPr="007F2770" w:rsidRDefault="00ED337E" w:rsidP="00ED337E">
      <w:pPr>
        <w:pStyle w:val="B1"/>
        <w:rPr>
          <w:noProof/>
          <w:lang w:val="en-US"/>
        </w:rPr>
      </w:pPr>
      <w:r w:rsidRPr="007F2770">
        <w:rPr>
          <w:noProof/>
          <w:lang w:val="en-US"/>
        </w:rPr>
        <w:t>c)</w:t>
      </w:r>
      <w:r w:rsidRPr="007F2770">
        <w:rPr>
          <w:noProof/>
          <w:lang w:val="en-US"/>
        </w:rPr>
        <w:tab/>
        <w:t>a precedence value of 80 (decimal).</w:t>
      </w:r>
    </w:p>
    <w:p w14:paraId="415B7683" w14:textId="77777777" w:rsidR="00ED337E" w:rsidRPr="007F2770" w:rsidRDefault="00ED337E" w:rsidP="00ED337E">
      <w:pPr>
        <w:pStyle w:val="NO"/>
        <w:rPr>
          <w:noProof/>
          <w:lang w:val="en-US"/>
        </w:rPr>
      </w:pPr>
      <w:r w:rsidRPr="007F2770">
        <w:rPr>
          <w:noProof/>
          <w:lang w:val="en-US"/>
        </w:rPr>
        <w:t>NOTE:</w:t>
      </w:r>
      <w:r w:rsidRPr="007F2770">
        <w:rPr>
          <w:noProof/>
          <w:lang w:val="en-US"/>
        </w:rPr>
        <w:tab/>
        <w:t>On the network side, the corresponding QoS rule can be associated with a different precedence value in the range from 70 to 99 (decimal).</w:t>
      </w:r>
    </w:p>
    <w:p w14:paraId="6CDE560E" w14:textId="77777777" w:rsidR="00ED337E" w:rsidRPr="007F2770" w:rsidRDefault="00ED337E" w:rsidP="00ED337E">
      <w:pPr>
        <w:rPr>
          <w:noProof/>
          <w:lang w:val="en-US"/>
        </w:rPr>
      </w:pPr>
      <w:r w:rsidRPr="007F2770">
        <w:rPr>
          <w:noProof/>
          <w:lang w:val="en-US"/>
        </w:rPr>
        <w:t>Within a PDU session:</w:t>
      </w:r>
    </w:p>
    <w:p w14:paraId="28984874" w14:textId="77777777" w:rsidR="00ED337E" w:rsidRPr="007F2770" w:rsidRDefault="00ED337E" w:rsidP="00ED337E">
      <w:pPr>
        <w:pStyle w:val="B1"/>
        <w:rPr>
          <w:noProof/>
          <w:lang w:val="en-US"/>
        </w:rPr>
      </w:pPr>
      <w:r w:rsidRPr="007F2770">
        <w:rPr>
          <w:noProof/>
          <w:lang w:val="en-US"/>
        </w:rPr>
        <w:t>a)</w:t>
      </w:r>
      <w:r w:rsidRPr="007F2770">
        <w:rPr>
          <w:noProof/>
          <w:lang w:val="en-US"/>
        </w:rPr>
        <w:tab/>
        <w:t>there can be zero, one or more derived QoS rules associated with a given QFI; and</w:t>
      </w:r>
    </w:p>
    <w:p w14:paraId="75205D3C" w14:textId="77777777" w:rsidR="00ED337E" w:rsidRPr="007F2770" w:rsidRDefault="00ED337E" w:rsidP="00ED337E">
      <w:pPr>
        <w:pStyle w:val="B1"/>
        <w:rPr>
          <w:noProof/>
          <w:lang w:val="en-US"/>
        </w:rPr>
      </w:pPr>
      <w:r w:rsidRPr="007F2770">
        <w:rPr>
          <w:noProof/>
          <w:lang w:val="en-US"/>
        </w:rPr>
        <w:t>b)</w:t>
      </w:r>
      <w:r w:rsidRPr="007F2770">
        <w:rPr>
          <w:noProof/>
          <w:lang w:val="en-US"/>
        </w:rPr>
        <w:tab/>
        <w:t>there can be up to one derived QoS rule associated with a given packet filter for UL direction.</w:t>
      </w:r>
    </w:p>
    <w:p w14:paraId="75A5B17E" w14:textId="77777777" w:rsidR="00ED337E" w:rsidRPr="007F2770" w:rsidRDefault="00ED337E" w:rsidP="00ED337E">
      <w:pPr>
        <w:rPr>
          <w:noProof/>
          <w:lang w:val="en-US"/>
        </w:rPr>
      </w:pPr>
      <w:r w:rsidRPr="007F2770">
        <w:t xml:space="preserve">In the UE, a timer </w:t>
      </w:r>
      <w:r w:rsidR="00A02D6B" w:rsidRPr="007F2770">
        <w:t>T3583</w:t>
      </w:r>
      <w:r w:rsidRPr="007F2770">
        <w:t xml:space="preserve"> runs for each </w:t>
      </w:r>
      <w:r w:rsidRPr="007F2770">
        <w:rPr>
          <w:noProof/>
          <w:lang w:val="en-US"/>
        </w:rPr>
        <w:t>derived QoS rule.</w:t>
      </w:r>
    </w:p>
    <w:p w14:paraId="709721C9" w14:textId="77777777" w:rsidR="0075753B" w:rsidRPr="007F2770" w:rsidRDefault="0075753B" w:rsidP="0075753B">
      <w:pPr>
        <w:rPr>
          <w:noProof/>
        </w:rPr>
      </w:pPr>
      <w:r w:rsidRPr="007F2770">
        <w:rPr>
          <w:noProof/>
        </w:rPr>
        <w:t>Reflective QoS is not supported in NB-N1 mode.</w:t>
      </w:r>
      <w:r w:rsidR="00281B77" w:rsidRPr="007F2770">
        <w:t xml:space="preserve"> Reflective QoS is not applicable for a PDU session with control plane only indication.</w:t>
      </w:r>
    </w:p>
    <w:p w14:paraId="70F81553" w14:textId="77777777" w:rsidR="008B1653" w:rsidRPr="007F2770" w:rsidRDefault="008B1653" w:rsidP="007740BE">
      <w:pPr>
        <w:pStyle w:val="Heading6"/>
        <w:numPr>
          <w:ilvl w:val="5"/>
          <w:numId w:val="0"/>
        </w:numPr>
        <w:ind w:left="1152" w:hanging="432"/>
      </w:pPr>
      <w:bookmarkStart w:id="5049" w:name="_CR6_2_5_1_1_4"/>
      <w:bookmarkStart w:id="5050" w:name="_Toc20232773"/>
      <w:bookmarkStart w:id="5051" w:name="_Toc27746876"/>
      <w:bookmarkStart w:id="5052" w:name="_Toc36213059"/>
      <w:bookmarkStart w:id="5053" w:name="_Toc36657236"/>
      <w:bookmarkStart w:id="5054" w:name="_Toc45286900"/>
      <w:bookmarkStart w:id="5055" w:name="_Toc51948169"/>
      <w:bookmarkStart w:id="5056" w:name="_Toc51949261"/>
      <w:bookmarkStart w:id="5057" w:name="_Toc162971398"/>
      <w:bookmarkEnd w:id="5049"/>
      <w:r w:rsidRPr="007F2770">
        <w:t>6.2.5.1.1.4</w:t>
      </w:r>
      <w:r w:rsidRPr="007F2770">
        <w:tab/>
        <w:t>QoS flow descriptions</w:t>
      </w:r>
      <w:bookmarkEnd w:id="5050"/>
      <w:bookmarkEnd w:id="5051"/>
      <w:bookmarkEnd w:id="5052"/>
      <w:bookmarkEnd w:id="5053"/>
      <w:bookmarkEnd w:id="5054"/>
      <w:bookmarkEnd w:id="5055"/>
      <w:bookmarkEnd w:id="5056"/>
      <w:bookmarkEnd w:id="5057"/>
    </w:p>
    <w:p w14:paraId="78571459" w14:textId="77777777" w:rsidR="008B1653" w:rsidRPr="007F2770" w:rsidRDefault="008B1653" w:rsidP="008B1653">
      <w:pPr>
        <w:rPr>
          <w:noProof/>
          <w:lang w:val="en-US"/>
        </w:rPr>
      </w:pPr>
      <w:r w:rsidRPr="007F2770">
        <w:rPr>
          <w:noProof/>
          <w:lang w:val="en-US"/>
        </w:rPr>
        <w:t>The network can also provide the UE with one or more QoS flow descriptions associated with a PDU session at the PDU session establishment or at the PDU session modification.</w:t>
      </w:r>
    </w:p>
    <w:p w14:paraId="3FB49CA2" w14:textId="77777777" w:rsidR="008B1653" w:rsidRPr="007F2770" w:rsidRDefault="008B1653" w:rsidP="008B1653">
      <w:r w:rsidRPr="007F2770">
        <w:t xml:space="preserve">Each </w:t>
      </w:r>
      <w:r w:rsidRPr="007F2770">
        <w:rPr>
          <w:noProof/>
          <w:lang w:val="en-US"/>
        </w:rPr>
        <w:t>QoS flow description</w:t>
      </w:r>
      <w:r w:rsidRPr="007F2770">
        <w:t xml:space="preserve"> contains:</w:t>
      </w:r>
    </w:p>
    <w:p w14:paraId="0EE9C7E6" w14:textId="77777777" w:rsidR="008B1653" w:rsidRPr="007F2770" w:rsidRDefault="008B1653" w:rsidP="008B1653">
      <w:pPr>
        <w:pStyle w:val="B1"/>
        <w:rPr>
          <w:noProof/>
          <w:lang w:val="en-US"/>
        </w:rPr>
      </w:pPr>
      <w:r w:rsidRPr="007F2770">
        <w:rPr>
          <w:noProof/>
          <w:lang w:val="en-US"/>
        </w:rPr>
        <w:t>a)</w:t>
      </w:r>
      <w:r w:rsidRPr="007F2770">
        <w:rPr>
          <w:noProof/>
          <w:lang w:val="en-US"/>
        </w:rPr>
        <w:tab/>
        <w:t>a QoS flow identifier (QFI);</w:t>
      </w:r>
    </w:p>
    <w:p w14:paraId="39A67C40" w14:textId="77777777" w:rsidR="008B1653" w:rsidRPr="007F2770" w:rsidRDefault="008B1653" w:rsidP="008B1653">
      <w:pPr>
        <w:pStyle w:val="B1"/>
        <w:rPr>
          <w:noProof/>
          <w:lang w:val="en-US"/>
        </w:rPr>
      </w:pPr>
      <w:r w:rsidRPr="007F2770">
        <w:rPr>
          <w:noProof/>
          <w:lang w:val="en-US"/>
        </w:rPr>
        <w:t>b)</w:t>
      </w:r>
      <w:r w:rsidRPr="007F2770">
        <w:rPr>
          <w:noProof/>
          <w:lang w:val="en-US"/>
        </w:rPr>
        <w:tab/>
        <w:t>if the flow is a GBR QoS flow:</w:t>
      </w:r>
    </w:p>
    <w:p w14:paraId="42F977D8" w14:textId="77777777" w:rsidR="008B1653" w:rsidRPr="007F2770" w:rsidRDefault="008B1653" w:rsidP="008B1653">
      <w:pPr>
        <w:pStyle w:val="B2"/>
        <w:rPr>
          <w:noProof/>
          <w:lang w:val="en-US"/>
        </w:rPr>
      </w:pPr>
      <w:r w:rsidRPr="007F2770">
        <w:rPr>
          <w:noProof/>
          <w:lang w:val="en-US"/>
        </w:rPr>
        <w:t>1)</w:t>
      </w:r>
      <w:r w:rsidRPr="007F2770">
        <w:rPr>
          <w:noProof/>
          <w:lang w:val="en-US"/>
        </w:rPr>
        <w:tab/>
        <w:t>Guaranteed flow bit rate (GFBR) for UL;</w:t>
      </w:r>
    </w:p>
    <w:p w14:paraId="77777614" w14:textId="77777777" w:rsidR="008B1653" w:rsidRPr="007F2770" w:rsidRDefault="008B1653" w:rsidP="008B1653">
      <w:pPr>
        <w:pStyle w:val="B2"/>
        <w:rPr>
          <w:noProof/>
          <w:lang w:val="en-US"/>
        </w:rPr>
      </w:pPr>
      <w:r w:rsidRPr="007F2770">
        <w:rPr>
          <w:noProof/>
          <w:lang w:val="en-US"/>
        </w:rPr>
        <w:t>2)</w:t>
      </w:r>
      <w:r w:rsidRPr="007F2770">
        <w:rPr>
          <w:noProof/>
          <w:lang w:val="en-US"/>
        </w:rPr>
        <w:tab/>
        <w:t>Guaranteed flow bit rate (GFBR) for DL;</w:t>
      </w:r>
    </w:p>
    <w:p w14:paraId="3CF9CA96" w14:textId="77777777" w:rsidR="008B1653" w:rsidRPr="007F2770" w:rsidRDefault="008B1653" w:rsidP="008B1653">
      <w:pPr>
        <w:pStyle w:val="B2"/>
        <w:rPr>
          <w:noProof/>
          <w:lang w:val="en-US"/>
        </w:rPr>
      </w:pPr>
      <w:r w:rsidRPr="007F2770">
        <w:rPr>
          <w:noProof/>
          <w:lang w:val="en-US"/>
        </w:rPr>
        <w:t>3)</w:t>
      </w:r>
      <w:r w:rsidRPr="007F2770">
        <w:rPr>
          <w:noProof/>
          <w:lang w:val="en-US"/>
        </w:rPr>
        <w:tab/>
        <w:t>Maximum flow bit rate (MFBR) for UL;</w:t>
      </w:r>
    </w:p>
    <w:p w14:paraId="55DDB6EE" w14:textId="77777777" w:rsidR="008B1653" w:rsidRPr="007F2770" w:rsidRDefault="008B1653" w:rsidP="008B1653">
      <w:pPr>
        <w:pStyle w:val="B2"/>
        <w:rPr>
          <w:noProof/>
          <w:lang w:val="en-US"/>
        </w:rPr>
      </w:pPr>
      <w:r w:rsidRPr="007F2770">
        <w:rPr>
          <w:noProof/>
          <w:lang w:val="en-US"/>
        </w:rPr>
        <w:t>4)</w:t>
      </w:r>
      <w:r w:rsidRPr="007F2770">
        <w:rPr>
          <w:noProof/>
          <w:lang w:val="en-US"/>
        </w:rPr>
        <w:tab/>
        <w:t>Maximum flow bit rate (MFBR) for DL; and</w:t>
      </w:r>
    </w:p>
    <w:p w14:paraId="35BFAB84" w14:textId="77777777" w:rsidR="008B1653" w:rsidRPr="007F2770" w:rsidRDefault="008B1653" w:rsidP="008B1653">
      <w:pPr>
        <w:pStyle w:val="B2"/>
        <w:rPr>
          <w:noProof/>
          <w:lang w:val="en-US"/>
        </w:rPr>
      </w:pPr>
      <w:r w:rsidRPr="007F2770">
        <w:rPr>
          <w:noProof/>
          <w:lang w:val="en-US"/>
        </w:rPr>
        <w:t>5)</w:t>
      </w:r>
      <w:r w:rsidRPr="007F2770">
        <w:rPr>
          <w:noProof/>
          <w:lang w:val="en-US"/>
        </w:rPr>
        <w:tab/>
        <w:t>optionally averaging window, applicable for both UL and DL;</w:t>
      </w:r>
    </w:p>
    <w:p w14:paraId="1523C5BE" w14:textId="77777777" w:rsidR="008B1653" w:rsidRPr="007F2770" w:rsidRDefault="008B1653" w:rsidP="008B1653">
      <w:pPr>
        <w:pStyle w:val="B1"/>
        <w:rPr>
          <w:noProof/>
          <w:lang w:val="en-US"/>
        </w:rPr>
      </w:pPr>
      <w:r w:rsidRPr="007F2770">
        <w:rPr>
          <w:noProof/>
          <w:lang w:val="en-US"/>
        </w:rPr>
        <w:t>c)</w:t>
      </w:r>
      <w:r w:rsidRPr="007F2770">
        <w:rPr>
          <w:noProof/>
          <w:lang w:val="en-US"/>
        </w:rPr>
        <w:tab/>
        <w:t>5QI, if the QFI is not the same as the 5QI of the QoS flow identified by the QFI; and</w:t>
      </w:r>
    </w:p>
    <w:p w14:paraId="1865B4E3" w14:textId="77777777" w:rsidR="008B1653" w:rsidRPr="007F2770" w:rsidRDefault="008B1653" w:rsidP="008B1653">
      <w:pPr>
        <w:pStyle w:val="B1"/>
        <w:rPr>
          <w:noProof/>
          <w:lang w:val="en-US"/>
        </w:rPr>
      </w:pPr>
      <w:r w:rsidRPr="007F2770">
        <w:rPr>
          <w:noProof/>
          <w:lang w:val="en-US"/>
        </w:rPr>
        <w:t>d</w:t>
      </w:r>
      <w:r w:rsidRPr="007F2770">
        <w:t>)</w:t>
      </w:r>
      <w:r w:rsidRPr="007F2770">
        <w:tab/>
      </w:r>
      <w:r w:rsidRPr="007F2770">
        <w:rPr>
          <w:rFonts w:hint="eastAsia"/>
          <w:noProof/>
          <w:lang w:val="en-US"/>
        </w:rPr>
        <w:t>optionally</w:t>
      </w:r>
      <w:r w:rsidRPr="007F2770">
        <w:rPr>
          <w:noProof/>
          <w:lang w:val="en-US"/>
        </w:rPr>
        <w:t>,</w:t>
      </w:r>
      <w:r w:rsidRPr="007F2770">
        <w:rPr>
          <w:rFonts w:hint="eastAsia"/>
          <w:noProof/>
          <w:lang w:val="en-US"/>
        </w:rPr>
        <w:t xml:space="preserve"> a</w:t>
      </w:r>
      <w:r w:rsidRPr="007F2770">
        <w:rPr>
          <w:noProof/>
          <w:lang w:val="en-US"/>
        </w:rPr>
        <w:t>n</w:t>
      </w:r>
      <w:r w:rsidRPr="007F2770">
        <w:rPr>
          <w:rFonts w:hint="eastAsia"/>
          <w:noProof/>
          <w:lang w:val="en-US"/>
        </w:rPr>
        <w:t xml:space="preserve"> EPS bearer identity (EBI) if the QoS flow can be mapped to an EPS bearer as specified in subclause </w:t>
      </w:r>
      <w:r w:rsidRPr="007F2770">
        <w:rPr>
          <w:noProof/>
          <w:lang w:val="en-US"/>
        </w:rPr>
        <w:t>4</w:t>
      </w:r>
      <w:r w:rsidRPr="007F2770">
        <w:rPr>
          <w:rFonts w:hint="eastAsia"/>
          <w:noProof/>
          <w:lang w:val="en-US"/>
        </w:rPr>
        <w:t>.11.</w:t>
      </w:r>
      <w:r w:rsidR="00FD1B21" w:rsidRPr="007F2770">
        <w:rPr>
          <w:noProof/>
          <w:lang w:val="en-US"/>
        </w:rPr>
        <w:t>1</w:t>
      </w:r>
      <w:r w:rsidRPr="007F2770">
        <w:rPr>
          <w:rFonts w:hint="eastAsia"/>
          <w:noProof/>
          <w:lang w:val="en-US"/>
        </w:rPr>
        <w:t xml:space="preserve"> of 3GPP</w:t>
      </w:r>
      <w:r w:rsidRPr="007F2770">
        <w:rPr>
          <w:noProof/>
          <w:lang w:val="en-US"/>
        </w:rPr>
        <w:t> </w:t>
      </w:r>
      <w:r w:rsidRPr="007F2770">
        <w:rPr>
          <w:rFonts w:hint="eastAsia"/>
          <w:noProof/>
          <w:lang w:val="en-US"/>
        </w:rPr>
        <w:t>TS 23.50</w:t>
      </w:r>
      <w:r w:rsidRPr="007F2770">
        <w:rPr>
          <w:noProof/>
          <w:lang w:val="en-US"/>
        </w:rPr>
        <w:t>2</w:t>
      </w:r>
      <w:r w:rsidRPr="007F2770">
        <w:rPr>
          <w:rFonts w:hint="eastAsia"/>
          <w:noProof/>
          <w:lang w:val="en-US"/>
        </w:rPr>
        <w:t> [</w:t>
      </w:r>
      <w:r w:rsidRPr="007F2770">
        <w:rPr>
          <w:noProof/>
          <w:lang w:val="en-US"/>
        </w:rPr>
        <w:t>9</w:t>
      </w:r>
      <w:r w:rsidRPr="007F2770">
        <w:rPr>
          <w:rFonts w:hint="eastAsia"/>
          <w:noProof/>
          <w:lang w:val="en-US"/>
        </w:rPr>
        <w:t>]</w:t>
      </w:r>
      <w:r w:rsidRPr="007F2770">
        <w:rPr>
          <w:noProof/>
          <w:lang w:val="en-US"/>
        </w:rPr>
        <w:t>.</w:t>
      </w:r>
    </w:p>
    <w:p w14:paraId="10D9180C" w14:textId="77777777" w:rsidR="008B1653" w:rsidRPr="007F2770" w:rsidRDefault="008B1653" w:rsidP="008B1653">
      <w:pPr>
        <w:rPr>
          <w:noProof/>
          <w:lang w:val="en-US"/>
        </w:rPr>
      </w:pPr>
      <w:r w:rsidRPr="007F2770">
        <w:rPr>
          <w:noProof/>
          <w:lang w:val="en-US"/>
        </w:rPr>
        <w:t>If the averaging window is not included in a QoS flow description for a GBR QoS flow with a 5QI indicated in 3GPP TS 23.501 [8] table</w:t>
      </w:r>
      <w:r w:rsidRPr="007F2770">
        <w:t> 5.7.4-1</w:t>
      </w:r>
      <w:r w:rsidRPr="007F2770">
        <w:rPr>
          <w:noProof/>
          <w:lang w:val="en-US"/>
        </w:rPr>
        <w:t>, the averaging window associated with the 5QI in 3GPP TS 23.501 [8] table</w:t>
      </w:r>
      <w:r w:rsidRPr="007F2770">
        <w:t xml:space="preserve"> 5.7.4-1 </w:t>
      </w:r>
      <w:r w:rsidRPr="007F2770">
        <w:rPr>
          <w:noProof/>
          <w:lang w:val="en-US"/>
        </w:rPr>
        <w:t>applies for the averaging window.</w:t>
      </w:r>
    </w:p>
    <w:p w14:paraId="737C44F2" w14:textId="77777777" w:rsidR="008B1653" w:rsidRPr="007F2770" w:rsidRDefault="008B1653" w:rsidP="008B1653">
      <w:pPr>
        <w:rPr>
          <w:noProof/>
          <w:lang w:val="en-US"/>
        </w:rPr>
      </w:pPr>
      <w:r w:rsidRPr="007F2770">
        <w:rPr>
          <w:noProof/>
          <w:lang w:val="en-US"/>
        </w:rPr>
        <w:t>If the averaging window is not included in a QoS flow description for a GBR QoS flow with a 5QI not indicated in 3GPP TS 23.501 [8] table</w:t>
      </w:r>
      <w:r w:rsidRPr="007F2770">
        <w:t> 5.7.4-1</w:t>
      </w:r>
      <w:r w:rsidRPr="007F2770">
        <w:rPr>
          <w:noProof/>
          <w:lang w:val="en-US"/>
        </w:rPr>
        <w:t>, the standardized value of two seconds is used as the averaging window.</w:t>
      </w:r>
    </w:p>
    <w:p w14:paraId="016DE7C9" w14:textId="77777777" w:rsidR="00ED337E" w:rsidRPr="007F2770" w:rsidRDefault="00A96786" w:rsidP="00781477">
      <w:pPr>
        <w:pStyle w:val="Heading5"/>
      </w:pPr>
      <w:bookmarkStart w:id="5058" w:name="_CR6_2_5_1_2"/>
      <w:bookmarkStart w:id="5059" w:name="_Toc20232774"/>
      <w:bookmarkStart w:id="5060" w:name="_Toc27746877"/>
      <w:bookmarkStart w:id="5061" w:name="_Toc36213060"/>
      <w:bookmarkStart w:id="5062" w:name="_Toc36657237"/>
      <w:bookmarkStart w:id="5063" w:name="_Toc45286901"/>
      <w:bookmarkStart w:id="5064" w:name="_Toc51948170"/>
      <w:bookmarkStart w:id="5065" w:name="_Toc51949262"/>
      <w:bookmarkStart w:id="5066" w:name="_Toc162971399"/>
      <w:bookmarkEnd w:id="5058"/>
      <w:r w:rsidRPr="007F2770">
        <w:t>6</w:t>
      </w:r>
      <w:r w:rsidR="00ED337E" w:rsidRPr="007F2770">
        <w:t>.</w:t>
      </w:r>
      <w:r w:rsidRPr="007F2770">
        <w:t>2</w:t>
      </w:r>
      <w:r w:rsidR="00ED337E" w:rsidRPr="007F2770">
        <w:t>.</w:t>
      </w:r>
      <w:r w:rsidRPr="007F2770">
        <w:t>5.</w:t>
      </w:r>
      <w:r w:rsidR="00ED337E" w:rsidRPr="007F2770">
        <w:t>1.2</w:t>
      </w:r>
      <w:r w:rsidR="00ED337E" w:rsidRPr="007F2770">
        <w:tab/>
        <w:t>Session-AMBR</w:t>
      </w:r>
      <w:bookmarkEnd w:id="5059"/>
      <w:bookmarkEnd w:id="5060"/>
      <w:bookmarkEnd w:id="5061"/>
      <w:bookmarkEnd w:id="5062"/>
      <w:bookmarkEnd w:id="5063"/>
      <w:bookmarkEnd w:id="5064"/>
      <w:bookmarkEnd w:id="5065"/>
      <w:bookmarkEnd w:id="5066"/>
    </w:p>
    <w:p w14:paraId="7061C4D6" w14:textId="77777777" w:rsidR="00ED337E" w:rsidRPr="007F2770" w:rsidRDefault="00ED337E" w:rsidP="00ED337E">
      <w:pPr>
        <w:rPr>
          <w:noProof/>
          <w:lang w:val="en-US"/>
        </w:rPr>
      </w:pPr>
      <w:r w:rsidRPr="007F2770">
        <w:rPr>
          <w:noProof/>
          <w:lang w:val="en-US"/>
        </w:rPr>
        <w:t>The NAS protocol enables the network to provide the UE with the session-AMBR associated with a PDU session.</w:t>
      </w:r>
    </w:p>
    <w:p w14:paraId="71C93622" w14:textId="77777777" w:rsidR="00ED337E" w:rsidRPr="007F2770" w:rsidRDefault="00ED337E" w:rsidP="00ED337E">
      <w:pPr>
        <w:rPr>
          <w:noProof/>
          <w:lang w:val="en-US"/>
        </w:rPr>
      </w:pPr>
      <w:r w:rsidRPr="007F2770">
        <w:rPr>
          <w:noProof/>
          <w:lang w:val="en-US"/>
        </w:rPr>
        <w:t>The standardized value of two seconds is used as the averaging window for the UE's enforcement of the UL rate limitation indicated by the session-AMBR.</w:t>
      </w:r>
    </w:p>
    <w:p w14:paraId="4F2EAD69" w14:textId="77777777" w:rsidR="0053577F" w:rsidRPr="007F2770" w:rsidRDefault="0053577F" w:rsidP="00781477">
      <w:pPr>
        <w:pStyle w:val="Heading5"/>
      </w:pPr>
      <w:bookmarkStart w:id="5067" w:name="_CR6_2_5_1_2A"/>
      <w:bookmarkStart w:id="5068" w:name="_Toc20232775"/>
      <w:bookmarkStart w:id="5069" w:name="_Toc27746878"/>
      <w:bookmarkStart w:id="5070" w:name="_Toc36213061"/>
      <w:bookmarkStart w:id="5071" w:name="_Toc36657238"/>
      <w:bookmarkStart w:id="5072" w:name="_Toc45286902"/>
      <w:bookmarkStart w:id="5073" w:name="_Toc51948171"/>
      <w:bookmarkStart w:id="5074" w:name="_Toc51949263"/>
      <w:bookmarkStart w:id="5075" w:name="_Toc162971400"/>
      <w:bookmarkEnd w:id="5067"/>
      <w:r w:rsidRPr="007F2770">
        <w:t>6.2.5.1.2A</w:t>
      </w:r>
      <w:r w:rsidRPr="007F2770">
        <w:tab/>
      </w:r>
      <w:bookmarkEnd w:id="5068"/>
      <w:r w:rsidR="00DC0078" w:rsidRPr="007F2770">
        <w:rPr>
          <w:noProof/>
          <w:lang w:val="en-US"/>
        </w:rPr>
        <w:t>Void</w:t>
      </w:r>
      <w:bookmarkEnd w:id="5069"/>
      <w:bookmarkEnd w:id="5070"/>
      <w:bookmarkEnd w:id="5071"/>
      <w:bookmarkEnd w:id="5072"/>
      <w:bookmarkEnd w:id="5073"/>
      <w:bookmarkEnd w:id="5074"/>
      <w:bookmarkEnd w:id="5075"/>
    </w:p>
    <w:p w14:paraId="4CBF871C" w14:textId="77777777" w:rsidR="00ED337E" w:rsidRPr="007F2770" w:rsidRDefault="00A96786" w:rsidP="00781477">
      <w:pPr>
        <w:pStyle w:val="Heading5"/>
      </w:pPr>
      <w:bookmarkStart w:id="5076" w:name="_CR6_2_5_1_3"/>
      <w:bookmarkStart w:id="5077" w:name="_Toc20232776"/>
      <w:bookmarkStart w:id="5078" w:name="_Toc27746879"/>
      <w:bookmarkStart w:id="5079" w:name="_Toc36213062"/>
      <w:bookmarkStart w:id="5080" w:name="_Toc36657239"/>
      <w:bookmarkStart w:id="5081" w:name="_Toc45286903"/>
      <w:bookmarkStart w:id="5082" w:name="_Toc51948172"/>
      <w:bookmarkStart w:id="5083" w:name="_Toc51949264"/>
      <w:bookmarkStart w:id="5084" w:name="_Toc162971401"/>
      <w:bookmarkEnd w:id="5076"/>
      <w:r w:rsidRPr="007F2770">
        <w:t>6</w:t>
      </w:r>
      <w:r w:rsidR="00ED337E" w:rsidRPr="007F2770">
        <w:t>.</w:t>
      </w:r>
      <w:r w:rsidRPr="007F2770">
        <w:t>2</w:t>
      </w:r>
      <w:r w:rsidR="00ED337E" w:rsidRPr="007F2770">
        <w:t>.</w:t>
      </w:r>
      <w:r w:rsidRPr="007F2770">
        <w:t>5.</w:t>
      </w:r>
      <w:r w:rsidR="00ED337E" w:rsidRPr="007F2770">
        <w:t>1.3</w:t>
      </w:r>
      <w:r w:rsidR="00ED337E" w:rsidRPr="007F2770">
        <w:tab/>
        <w:t>UL user data packet matching</w:t>
      </w:r>
      <w:bookmarkEnd w:id="5077"/>
      <w:bookmarkEnd w:id="5078"/>
      <w:bookmarkEnd w:id="5079"/>
      <w:bookmarkEnd w:id="5080"/>
      <w:bookmarkEnd w:id="5081"/>
      <w:bookmarkEnd w:id="5082"/>
      <w:bookmarkEnd w:id="5083"/>
      <w:bookmarkEnd w:id="5084"/>
    </w:p>
    <w:p w14:paraId="6AAF2193" w14:textId="77777777" w:rsidR="00ED337E" w:rsidRPr="007F2770" w:rsidRDefault="004B7C36" w:rsidP="00ED337E">
      <w:r w:rsidRPr="007F2770">
        <w:t>For PDU session of IPv4, IPv6</w:t>
      </w:r>
      <w:r w:rsidR="00E62466" w:rsidRPr="007F2770">
        <w:rPr>
          <w:noProof/>
          <w:lang w:val="en-US"/>
        </w:rPr>
        <w:t>, IPv4v6</w:t>
      </w:r>
      <w:r w:rsidRPr="007F2770">
        <w:t xml:space="preserve"> or Ethernet PDU session type, u</w:t>
      </w:r>
      <w:r w:rsidR="00ED337E" w:rsidRPr="007F2770">
        <w:t>pon receiving an UL user data packet from the upper layers for transmission via a PDU session, the UE shall attempt to associate the UL user data packet with:</w:t>
      </w:r>
    </w:p>
    <w:p w14:paraId="5BA7ED86" w14:textId="77777777" w:rsidR="00ED337E" w:rsidRPr="007F2770" w:rsidRDefault="00ED337E" w:rsidP="00ED337E">
      <w:pPr>
        <w:pStyle w:val="B1"/>
      </w:pPr>
      <w:r w:rsidRPr="007F2770">
        <w:t>a)</w:t>
      </w:r>
      <w:r w:rsidRPr="007F2770">
        <w:tab/>
        <w:t xml:space="preserve">the QFI of a signalled QoS rule associated with the PDU session which has a </w:t>
      </w:r>
      <w:r w:rsidRPr="007F2770">
        <w:rPr>
          <w:noProof/>
          <w:lang w:val="en-US"/>
        </w:rPr>
        <w:t xml:space="preserve">set of packet filters containing a packet filter for UL direction matching </w:t>
      </w:r>
      <w:r w:rsidRPr="007F2770">
        <w:t xml:space="preserve">the UL user data packet or </w:t>
      </w:r>
      <w:r w:rsidRPr="007F2770">
        <w:rPr>
          <w:noProof/>
          <w:lang w:val="en-US"/>
        </w:rPr>
        <w:t xml:space="preserve">containing a packet filter for both UL and DL directions matching </w:t>
      </w:r>
      <w:r w:rsidRPr="007F2770">
        <w:t>the UL user data packet;</w:t>
      </w:r>
      <w:r w:rsidR="004B7C36" w:rsidRPr="007F2770">
        <w:t xml:space="preserve"> or</w:t>
      </w:r>
    </w:p>
    <w:p w14:paraId="545027D0" w14:textId="77777777" w:rsidR="00ED337E" w:rsidRPr="007F2770" w:rsidRDefault="00ED337E" w:rsidP="00ED337E">
      <w:pPr>
        <w:pStyle w:val="B1"/>
      </w:pPr>
      <w:r w:rsidRPr="007F2770">
        <w:t>b)</w:t>
      </w:r>
      <w:r w:rsidRPr="007F2770">
        <w:tab/>
        <w:t>the QFI of a derived QoS rule associated with the PDU session which has the packet filter for UL direction matching the UL user data packet</w:t>
      </w:r>
      <w:r w:rsidR="00F15C36" w:rsidRPr="007F2770">
        <w:t>;</w:t>
      </w:r>
    </w:p>
    <w:p w14:paraId="22143340" w14:textId="77777777" w:rsidR="00ED337E" w:rsidRPr="007F2770" w:rsidRDefault="00ED337E" w:rsidP="00ED337E">
      <w:pPr>
        <w:rPr>
          <w:noProof/>
          <w:lang w:val="en-US"/>
        </w:rPr>
      </w:pPr>
      <w:r w:rsidRPr="007F2770">
        <w:t xml:space="preserve">by evaluating </w:t>
      </w:r>
      <w:r w:rsidRPr="007F2770">
        <w:rPr>
          <w:noProof/>
          <w:lang w:val="en-US"/>
        </w:rPr>
        <w:t xml:space="preserve">the QoS rules </w:t>
      </w:r>
      <w:r w:rsidRPr="007F2770">
        <w:t xml:space="preserve">in increasing order of their </w:t>
      </w:r>
      <w:r w:rsidRPr="007F2770">
        <w:rPr>
          <w:noProof/>
          <w:lang w:val="en-US"/>
        </w:rPr>
        <w:t xml:space="preserve">precedence values until </w:t>
      </w:r>
      <w:r w:rsidRPr="007F2770">
        <w:t xml:space="preserve">the UL user data packet is associated with </w:t>
      </w:r>
      <w:r w:rsidRPr="007F2770">
        <w:rPr>
          <w:noProof/>
          <w:lang w:val="en-US"/>
        </w:rPr>
        <w:t>a QFI or all QoS rules are evaluated.</w:t>
      </w:r>
    </w:p>
    <w:p w14:paraId="7BFEEC2C" w14:textId="77777777" w:rsidR="004B7C36" w:rsidRPr="007F2770" w:rsidRDefault="004B7C36" w:rsidP="004B7C36">
      <w:pPr>
        <w:rPr>
          <w:noProof/>
          <w:lang w:val="en-US"/>
        </w:rPr>
      </w:pPr>
      <w:r w:rsidRPr="007F2770">
        <w:rPr>
          <w:noProof/>
          <w:lang w:val="en-US"/>
        </w:rPr>
        <w:t>For PDU session of unstructured PDU session type, upon receiving an UL user data packet from the upper layers for transmission via a PDU session, the UE shall associate the UL user data packet with the QFI of the default QoS rule associated with the PDU session.</w:t>
      </w:r>
    </w:p>
    <w:p w14:paraId="7DB75096" w14:textId="77777777" w:rsidR="00ED337E" w:rsidRPr="007F2770" w:rsidRDefault="00ED337E" w:rsidP="00ED337E">
      <w:r w:rsidRPr="007F2770">
        <w:rPr>
          <w:noProof/>
          <w:lang w:val="en-US"/>
        </w:rPr>
        <w:t xml:space="preserve">If </w:t>
      </w:r>
      <w:r w:rsidRPr="007F2770">
        <w:t>the UL user data packet is associated with a QFI</w:t>
      </w:r>
      <w:r w:rsidRPr="007F2770">
        <w:rPr>
          <w:noProof/>
          <w:lang w:val="en-US"/>
        </w:rPr>
        <w:t xml:space="preserve">, the UE shall </w:t>
      </w:r>
      <w:r w:rsidRPr="007F2770">
        <w:t>pass the QFI along the UL user data packet to the lower layers for transmission.</w:t>
      </w:r>
    </w:p>
    <w:p w14:paraId="7C9B8D63" w14:textId="77777777" w:rsidR="00ED337E" w:rsidRPr="007F2770" w:rsidRDefault="00ED337E" w:rsidP="00ED337E">
      <w:pPr>
        <w:pStyle w:val="NO"/>
      </w:pPr>
      <w:r w:rsidRPr="007F2770">
        <w:t>NOTE:</w:t>
      </w:r>
      <w:r w:rsidRPr="007F2770">
        <w:tab/>
        <w:t>Marking of the UL user data packet with the QFI is performed by the lower layers.</w:t>
      </w:r>
    </w:p>
    <w:p w14:paraId="768C1BC1" w14:textId="77777777" w:rsidR="00ED337E" w:rsidRPr="007F2770" w:rsidRDefault="00ED337E" w:rsidP="00ED337E">
      <w:pPr>
        <w:rPr>
          <w:noProof/>
          <w:lang w:val="en-US"/>
        </w:rPr>
      </w:pPr>
      <w:r w:rsidRPr="007F2770">
        <w:rPr>
          <w:noProof/>
          <w:lang w:val="en-US"/>
        </w:rPr>
        <w:t xml:space="preserve">If all QoS rules are evaluated and </w:t>
      </w:r>
      <w:r w:rsidRPr="007F2770">
        <w:t>the UL user data packet is not associated with a QFI</w:t>
      </w:r>
      <w:r w:rsidRPr="007F2770">
        <w:rPr>
          <w:noProof/>
          <w:lang w:val="en-US"/>
        </w:rPr>
        <w:t>, the UE shall discard the</w:t>
      </w:r>
      <w:r w:rsidRPr="007F2770">
        <w:t xml:space="preserve"> UL user data packet.</w:t>
      </w:r>
    </w:p>
    <w:p w14:paraId="7811A0A3" w14:textId="77777777" w:rsidR="00ED337E" w:rsidRPr="007F2770" w:rsidRDefault="00A96786" w:rsidP="00781477">
      <w:pPr>
        <w:pStyle w:val="Heading5"/>
      </w:pPr>
      <w:bookmarkStart w:id="5085" w:name="_CR6_2_5_1_4"/>
      <w:bookmarkStart w:id="5086" w:name="_Toc20232777"/>
      <w:bookmarkStart w:id="5087" w:name="_Toc27746880"/>
      <w:bookmarkStart w:id="5088" w:name="_Toc36213063"/>
      <w:bookmarkStart w:id="5089" w:name="_Toc36657240"/>
      <w:bookmarkStart w:id="5090" w:name="_Toc45286904"/>
      <w:bookmarkStart w:id="5091" w:name="_Toc51948173"/>
      <w:bookmarkStart w:id="5092" w:name="_Toc51949265"/>
      <w:bookmarkStart w:id="5093" w:name="_Toc162971402"/>
      <w:bookmarkEnd w:id="5085"/>
      <w:r w:rsidRPr="007F2770">
        <w:t>6</w:t>
      </w:r>
      <w:r w:rsidR="00ED337E" w:rsidRPr="007F2770">
        <w:t>.</w:t>
      </w:r>
      <w:r w:rsidRPr="007F2770">
        <w:t>2</w:t>
      </w:r>
      <w:r w:rsidR="00ED337E" w:rsidRPr="007F2770">
        <w:t>.</w:t>
      </w:r>
      <w:r w:rsidRPr="007F2770">
        <w:t>5.</w:t>
      </w:r>
      <w:r w:rsidR="00ED337E" w:rsidRPr="007F2770">
        <w:t>1.4</w:t>
      </w:r>
      <w:r w:rsidR="00ED337E" w:rsidRPr="007F2770">
        <w:tab/>
        <w:t>Reflective QoS</w:t>
      </w:r>
      <w:bookmarkEnd w:id="5086"/>
      <w:bookmarkEnd w:id="5087"/>
      <w:bookmarkEnd w:id="5088"/>
      <w:bookmarkEnd w:id="5089"/>
      <w:bookmarkEnd w:id="5090"/>
      <w:bookmarkEnd w:id="5091"/>
      <w:bookmarkEnd w:id="5092"/>
      <w:bookmarkEnd w:id="5093"/>
    </w:p>
    <w:p w14:paraId="574C9236" w14:textId="77777777" w:rsidR="003E0676" w:rsidRPr="007F2770" w:rsidRDefault="00A96786" w:rsidP="007740BE">
      <w:pPr>
        <w:pStyle w:val="Heading6"/>
        <w:numPr>
          <w:ilvl w:val="5"/>
          <w:numId w:val="0"/>
        </w:numPr>
        <w:ind w:left="1152" w:hanging="432"/>
      </w:pPr>
      <w:bookmarkStart w:id="5094" w:name="_CR6_2_5_1_4_1"/>
      <w:bookmarkStart w:id="5095" w:name="_Toc20232778"/>
      <w:bookmarkStart w:id="5096" w:name="_Toc27746881"/>
      <w:bookmarkStart w:id="5097" w:name="_Toc36213064"/>
      <w:bookmarkStart w:id="5098" w:name="_Toc36657241"/>
      <w:bookmarkStart w:id="5099" w:name="_Toc45286905"/>
      <w:bookmarkStart w:id="5100" w:name="_Toc51948174"/>
      <w:bookmarkStart w:id="5101" w:name="_Toc51949266"/>
      <w:bookmarkStart w:id="5102" w:name="_Toc162971403"/>
      <w:bookmarkEnd w:id="5094"/>
      <w:r w:rsidRPr="007F2770">
        <w:t>6</w:t>
      </w:r>
      <w:r w:rsidR="00ED337E" w:rsidRPr="007F2770">
        <w:t>.</w:t>
      </w:r>
      <w:r w:rsidRPr="007F2770">
        <w:t>2</w:t>
      </w:r>
      <w:r w:rsidR="00ED337E" w:rsidRPr="007F2770">
        <w:t>.</w:t>
      </w:r>
      <w:r w:rsidRPr="007F2770">
        <w:t>5.</w:t>
      </w:r>
      <w:r w:rsidR="00ED337E" w:rsidRPr="007F2770">
        <w:t>1.4.1</w:t>
      </w:r>
      <w:r w:rsidR="00ED337E" w:rsidRPr="007F2770">
        <w:tab/>
        <w:t>General</w:t>
      </w:r>
      <w:bookmarkEnd w:id="5095"/>
      <w:bookmarkEnd w:id="5096"/>
      <w:bookmarkEnd w:id="5097"/>
      <w:bookmarkEnd w:id="5098"/>
      <w:bookmarkEnd w:id="5099"/>
      <w:bookmarkEnd w:id="5100"/>
      <w:bookmarkEnd w:id="5101"/>
      <w:bookmarkEnd w:id="5102"/>
    </w:p>
    <w:p w14:paraId="2F920B58" w14:textId="77777777" w:rsidR="00ED337E" w:rsidRPr="007F2770" w:rsidRDefault="00ED337E" w:rsidP="00ED337E">
      <w:r w:rsidRPr="007F2770">
        <w:t>The UE may support reflective QoS.</w:t>
      </w:r>
    </w:p>
    <w:p w14:paraId="10C9EDC3" w14:textId="77777777" w:rsidR="00ED337E" w:rsidRPr="007F2770" w:rsidRDefault="00ED337E" w:rsidP="00ED337E">
      <w:r w:rsidRPr="007F2770">
        <w:t>If the UE supports the reflective QoS, the UE shall support the procedures in the following subclauses.</w:t>
      </w:r>
    </w:p>
    <w:p w14:paraId="2DB30D8F" w14:textId="77777777" w:rsidR="00ED337E" w:rsidRPr="007F2770" w:rsidRDefault="00ED337E" w:rsidP="00ED337E">
      <w:r w:rsidRPr="007F2770">
        <w:t>The reflective QoS is applicable in a PDU session of IPv4, IPv6</w:t>
      </w:r>
      <w:r w:rsidR="00E62466" w:rsidRPr="007F2770">
        <w:rPr>
          <w:noProof/>
          <w:lang w:val="en-US"/>
        </w:rPr>
        <w:t>, IPv4v6</w:t>
      </w:r>
      <w:r w:rsidRPr="007F2770">
        <w:t xml:space="preserve"> and Ethernet PDU session type. The reflective QoS is not applicable in a PDU session of Unstructured PDU session type.</w:t>
      </w:r>
      <w:r w:rsidR="00281B77" w:rsidRPr="007F2770">
        <w:t xml:space="preserve"> </w:t>
      </w:r>
      <w:r w:rsidR="00281B77" w:rsidRPr="007F2770">
        <w:rPr>
          <w:rFonts w:hint="eastAsia"/>
          <w:lang w:eastAsia="zh-CN"/>
        </w:rPr>
        <w:t>R</w:t>
      </w:r>
      <w:r w:rsidR="00281B77" w:rsidRPr="007F2770">
        <w:t>eflective QoS is not applicable for a PDU session with control plane only indication.</w:t>
      </w:r>
    </w:p>
    <w:p w14:paraId="491BF7DF" w14:textId="77777777" w:rsidR="00DF2DBE" w:rsidRPr="007F2770" w:rsidRDefault="00DF2DBE" w:rsidP="00DF2DBE">
      <w:pPr>
        <w:rPr>
          <w:noProof/>
        </w:rPr>
      </w:pPr>
      <w:r w:rsidRPr="007F2770">
        <w:rPr>
          <w:noProof/>
        </w:rPr>
        <w:t>The UE may request to revoke the usage of reflective QoS for an existing PDU session for which the UE had previously indicated support for reflective QoS.</w:t>
      </w:r>
    </w:p>
    <w:p w14:paraId="51010672" w14:textId="77777777" w:rsidR="003E0676" w:rsidRPr="007F2770" w:rsidRDefault="00A96786" w:rsidP="007740BE">
      <w:pPr>
        <w:pStyle w:val="Heading6"/>
        <w:numPr>
          <w:ilvl w:val="5"/>
          <w:numId w:val="0"/>
        </w:numPr>
        <w:ind w:left="1152" w:hanging="432"/>
      </w:pPr>
      <w:bookmarkStart w:id="5103" w:name="_CR6_2_5_1_4_2"/>
      <w:bookmarkStart w:id="5104" w:name="_Toc20232779"/>
      <w:bookmarkStart w:id="5105" w:name="_Toc27746882"/>
      <w:bookmarkStart w:id="5106" w:name="_Toc36213065"/>
      <w:bookmarkStart w:id="5107" w:name="_Toc36657242"/>
      <w:bookmarkStart w:id="5108" w:name="_Toc45286906"/>
      <w:bookmarkStart w:id="5109" w:name="_Toc51948175"/>
      <w:bookmarkStart w:id="5110" w:name="_Toc51949267"/>
      <w:bookmarkStart w:id="5111" w:name="_Toc162971404"/>
      <w:bookmarkEnd w:id="5103"/>
      <w:r w:rsidRPr="007F2770">
        <w:t>6</w:t>
      </w:r>
      <w:r w:rsidR="00ED337E" w:rsidRPr="007F2770">
        <w:t>.</w:t>
      </w:r>
      <w:r w:rsidRPr="007F2770">
        <w:t>2</w:t>
      </w:r>
      <w:r w:rsidR="00ED337E" w:rsidRPr="007F2770">
        <w:t>.</w:t>
      </w:r>
      <w:r w:rsidRPr="007F2770">
        <w:t>5.</w:t>
      </w:r>
      <w:r w:rsidR="00ED337E" w:rsidRPr="007F2770">
        <w:t>1.4.2</w:t>
      </w:r>
      <w:r w:rsidR="00ED337E" w:rsidRPr="007F2770">
        <w:tab/>
        <w:t>Derivation of packet filter for UL direction from DL user data packet</w:t>
      </w:r>
      <w:bookmarkEnd w:id="5104"/>
      <w:bookmarkEnd w:id="5105"/>
      <w:bookmarkEnd w:id="5106"/>
      <w:bookmarkEnd w:id="5107"/>
      <w:bookmarkEnd w:id="5108"/>
      <w:bookmarkEnd w:id="5109"/>
      <w:bookmarkEnd w:id="5110"/>
      <w:bookmarkEnd w:id="5111"/>
    </w:p>
    <w:p w14:paraId="2F61147D" w14:textId="77777777" w:rsidR="00ED337E" w:rsidRPr="007F2770" w:rsidRDefault="00C26448" w:rsidP="00ED337E">
      <w:r w:rsidRPr="007F2770">
        <w:t>If t</w:t>
      </w:r>
      <w:r w:rsidR="00ED337E" w:rsidRPr="007F2770">
        <w:t xml:space="preserve">he UE </w:t>
      </w:r>
      <w:r w:rsidRPr="007F2770">
        <w:t>needs to</w:t>
      </w:r>
      <w:r w:rsidR="00ED337E" w:rsidRPr="007F2770">
        <w:t xml:space="preserve"> derive a packet filter for UL direction from </w:t>
      </w:r>
      <w:r w:rsidR="00C07E7D" w:rsidRPr="007F2770">
        <w:t>the</w:t>
      </w:r>
      <w:r w:rsidR="00ED337E" w:rsidRPr="007F2770">
        <w:t xml:space="preserve"> DL user data packet </w:t>
      </w:r>
      <w:r w:rsidRPr="007F2770">
        <w:t xml:space="preserve">(see subclause 6.2.5.1.4.3 and 6.2.5.1.4.4), the UE shall proceed </w:t>
      </w:r>
      <w:r w:rsidR="00ED337E" w:rsidRPr="007F2770">
        <w:t>as follows:</w:t>
      </w:r>
    </w:p>
    <w:p w14:paraId="3A5BC76B" w14:textId="77777777" w:rsidR="0088378B" w:rsidRPr="007F2770" w:rsidRDefault="00ED337E" w:rsidP="0088378B">
      <w:pPr>
        <w:pStyle w:val="B1"/>
      </w:pPr>
      <w:r w:rsidRPr="007F2770">
        <w:t>a)</w:t>
      </w:r>
      <w:r w:rsidRPr="007F2770">
        <w:tab/>
        <w:t xml:space="preserve">if the received DL user data packet belongs to a PDU session </w:t>
      </w:r>
      <w:r w:rsidR="00E62466" w:rsidRPr="007F2770">
        <w:t xml:space="preserve">of </w:t>
      </w:r>
      <w:r w:rsidRPr="007F2770">
        <w:t xml:space="preserve">IPv4 </w:t>
      </w:r>
      <w:r w:rsidR="00E62466" w:rsidRPr="007F2770">
        <w:rPr>
          <w:noProof/>
          <w:lang w:val="en-US"/>
        </w:rPr>
        <w:t xml:space="preserve">or IPv4v6 </w:t>
      </w:r>
      <w:r w:rsidRPr="007F2770">
        <w:t>PDU session type</w:t>
      </w:r>
      <w:r w:rsidR="00E62466" w:rsidRPr="007F2770">
        <w:t xml:space="preserve"> and is an IPv4 packet</w:t>
      </w:r>
      <w:r w:rsidR="0088378B" w:rsidRPr="007F2770">
        <w:t xml:space="preserve"> and:</w:t>
      </w:r>
    </w:p>
    <w:p w14:paraId="6DFE1CB3" w14:textId="77777777" w:rsidR="0088378B" w:rsidRPr="007F2770" w:rsidRDefault="0088378B" w:rsidP="0088378B">
      <w:pPr>
        <w:pStyle w:val="B2"/>
      </w:pPr>
      <w:r w:rsidRPr="007F2770">
        <w:t>1)</w:t>
      </w:r>
      <w:r w:rsidRPr="007F2770">
        <w:tab/>
        <w:t>the protocol field of the received DL user data packet indicates TCP as specified in IETF RFC 793 [</w:t>
      </w:r>
      <w:r w:rsidR="007F4A11" w:rsidRPr="007F2770">
        <w:t>3</w:t>
      </w:r>
      <w:r w:rsidR="00077083" w:rsidRPr="007F2770">
        <w:t>3</w:t>
      </w:r>
      <w:r w:rsidRPr="007F2770">
        <w:t>];</w:t>
      </w:r>
    </w:p>
    <w:p w14:paraId="489FEE25" w14:textId="77777777" w:rsidR="0088378B" w:rsidRPr="007F2770" w:rsidRDefault="0088378B" w:rsidP="0088378B">
      <w:pPr>
        <w:pStyle w:val="B2"/>
      </w:pPr>
      <w:r w:rsidRPr="007F2770">
        <w:t>2)</w:t>
      </w:r>
      <w:r w:rsidRPr="007F2770">
        <w:tab/>
        <w:t>the protocol field of the received DL user data packet indicates UDP as specified in IETF RFC 768 [</w:t>
      </w:r>
      <w:r w:rsidR="007F4A11" w:rsidRPr="007F2770">
        <w:t>3</w:t>
      </w:r>
      <w:r w:rsidR="00077083" w:rsidRPr="007F2770">
        <w:t>2</w:t>
      </w:r>
      <w:r w:rsidRPr="007F2770">
        <w:t>]; or</w:t>
      </w:r>
    </w:p>
    <w:p w14:paraId="3A7FE9AB" w14:textId="77777777" w:rsidR="0088378B" w:rsidRPr="007F2770" w:rsidRDefault="0088378B" w:rsidP="0088378B">
      <w:pPr>
        <w:pStyle w:val="B2"/>
      </w:pPr>
      <w:r w:rsidRPr="007F2770">
        <w:t>3)</w:t>
      </w:r>
      <w:r w:rsidRPr="007F2770">
        <w:tab/>
        <w:t>the protocol field of the received DL user data packet indicates ESP as specified in IETF RFC 4303 [</w:t>
      </w:r>
      <w:r w:rsidR="007F4A11" w:rsidRPr="007F2770">
        <w:t>3</w:t>
      </w:r>
      <w:r w:rsidR="00552CBE" w:rsidRPr="007F2770">
        <w:t>8</w:t>
      </w:r>
      <w:r w:rsidRPr="007F2770">
        <w:t>] and an uplink IPSec SA corresponding to a downlink IPSec SA indicated in the security parameters index field of the received DL user data packet exists;</w:t>
      </w:r>
    </w:p>
    <w:p w14:paraId="583411FF" w14:textId="77777777" w:rsidR="00ED337E" w:rsidRPr="007F2770" w:rsidRDefault="0088378B" w:rsidP="0088378B">
      <w:pPr>
        <w:pStyle w:val="B1"/>
      </w:pPr>
      <w:r w:rsidRPr="007F2770">
        <w:tab/>
        <w:t>then</w:t>
      </w:r>
      <w:r w:rsidR="00ED337E" w:rsidRPr="007F2770">
        <w:t xml:space="preserve"> the packet filter for UL direction contains the following packet filter components:</w:t>
      </w:r>
    </w:p>
    <w:p w14:paraId="60A34B69" w14:textId="77777777" w:rsidR="00ED337E" w:rsidRPr="007F2770" w:rsidRDefault="00ED337E" w:rsidP="00ED337E">
      <w:pPr>
        <w:pStyle w:val="B2"/>
      </w:pPr>
      <w:r w:rsidRPr="007F2770">
        <w:t>1)</w:t>
      </w:r>
      <w:r w:rsidRPr="007F2770">
        <w:tab/>
        <w:t xml:space="preserve">an IPv4 remote address component set to the </w:t>
      </w:r>
      <w:r w:rsidR="0088378B" w:rsidRPr="007F2770">
        <w:t xml:space="preserve">value of the </w:t>
      </w:r>
      <w:r w:rsidRPr="007F2770">
        <w:t xml:space="preserve">source address </w:t>
      </w:r>
      <w:r w:rsidR="0088378B" w:rsidRPr="007F2770">
        <w:t xml:space="preserve">field </w:t>
      </w:r>
      <w:r w:rsidRPr="007F2770">
        <w:t>of the received DL user data packet;</w:t>
      </w:r>
    </w:p>
    <w:p w14:paraId="7390EAEF" w14:textId="77777777" w:rsidR="00ED337E" w:rsidRPr="007F2770" w:rsidRDefault="00ED337E" w:rsidP="00ED337E">
      <w:pPr>
        <w:pStyle w:val="B2"/>
      </w:pPr>
      <w:r w:rsidRPr="007F2770">
        <w:t>2)</w:t>
      </w:r>
      <w:r w:rsidRPr="007F2770">
        <w:tab/>
        <w:t xml:space="preserve">an IPv4 local address component set to the </w:t>
      </w:r>
      <w:r w:rsidR="0088378B" w:rsidRPr="007F2770">
        <w:t xml:space="preserve">value of the </w:t>
      </w:r>
      <w:r w:rsidRPr="007F2770">
        <w:t xml:space="preserve">destination address </w:t>
      </w:r>
      <w:r w:rsidR="0088378B" w:rsidRPr="007F2770">
        <w:t xml:space="preserve">field </w:t>
      </w:r>
      <w:r w:rsidRPr="007F2770">
        <w:t>of the received DL user data packet;</w:t>
      </w:r>
    </w:p>
    <w:p w14:paraId="1991D354" w14:textId="77777777" w:rsidR="00ED337E" w:rsidRPr="007F2770" w:rsidRDefault="00ED337E" w:rsidP="00ED337E">
      <w:pPr>
        <w:pStyle w:val="B2"/>
      </w:pPr>
      <w:r w:rsidRPr="007F2770">
        <w:t>3)</w:t>
      </w:r>
      <w:r w:rsidRPr="007F2770">
        <w:tab/>
        <w:t xml:space="preserve">a </w:t>
      </w:r>
      <w:r w:rsidR="0088378B" w:rsidRPr="007F2770">
        <w:t>p</w:t>
      </w:r>
      <w:r w:rsidRPr="007F2770">
        <w:t>rotocol identifier/</w:t>
      </w:r>
      <w:r w:rsidR="0088378B" w:rsidRPr="007F2770">
        <w:t>n</w:t>
      </w:r>
      <w:r w:rsidRPr="007F2770">
        <w:t>ext header type component set to the value of the protocol field</w:t>
      </w:r>
      <w:r w:rsidR="0088378B" w:rsidRPr="007F2770">
        <w:t xml:space="preserve"> of the received DL user data packet</w:t>
      </w:r>
      <w:r w:rsidRPr="007F2770">
        <w:t>;</w:t>
      </w:r>
    </w:p>
    <w:p w14:paraId="0A6504C7" w14:textId="77777777" w:rsidR="00ED337E" w:rsidRPr="007F2770" w:rsidRDefault="00ED337E" w:rsidP="00ED337E">
      <w:pPr>
        <w:pStyle w:val="B2"/>
      </w:pPr>
      <w:r w:rsidRPr="007F2770">
        <w:t>4)</w:t>
      </w:r>
      <w:r w:rsidRPr="007F2770">
        <w:tab/>
        <w:t xml:space="preserve">if the protocol field </w:t>
      </w:r>
      <w:r w:rsidR="0088378B" w:rsidRPr="007F2770">
        <w:t xml:space="preserve">of the received DL user data packet </w:t>
      </w:r>
      <w:r w:rsidRPr="007F2770">
        <w:t xml:space="preserve">indicates </w:t>
      </w:r>
      <w:r w:rsidR="0088378B" w:rsidRPr="007F2770">
        <w:t>TCP as specified in IETF RFC 793 [</w:t>
      </w:r>
      <w:r w:rsidR="007F4A11" w:rsidRPr="007F2770">
        <w:t>3</w:t>
      </w:r>
      <w:r w:rsidR="00077083" w:rsidRPr="007F2770">
        <w:t>3</w:t>
      </w:r>
      <w:r w:rsidR="0088378B" w:rsidRPr="007F2770">
        <w:t>] or UDP as specified in IETF RFC 768 [</w:t>
      </w:r>
      <w:r w:rsidR="00485620" w:rsidRPr="007F2770">
        <w:t>32</w:t>
      </w:r>
      <w:r w:rsidR="0088378B" w:rsidRPr="007F2770">
        <w:t>]</w:t>
      </w:r>
      <w:r w:rsidRPr="007F2770">
        <w:t>:</w:t>
      </w:r>
    </w:p>
    <w:p w14:paraId="6074EFCD" w14:textId="77777777" w:rsidR="00ED337E" w:rsidRPr="007F2770" w:rsidRDefault="00EB44AA" w:rsidP="00ED337E">
      <w:pPr>
        <w:pStyle w:val="B3"/>
      </w:pPr>
      <w:r w:rsidRPr="007F2770">
        <w:t>i</w:t>
      </w:r>
      <w:r w:rsidR="00ED337E" w:rsidRPr="007F2770">
        <w:t>)</w:t>
      </w:r>
      <w:r w:rsidR="00ED337E" w:rsidRPr="007F2770">
        <w:tab/>
        <w:t xml:space="preserve">a </w:t>
      </w:r>
      <w:r w:rsidR="0088378B" w:rsidRPr="007F2770">
        <w:t>s</w:t>
      </w:r>
      <w:r w:rsidR="00ED337E" w:rsidRPr="007F2770">
        <w:t xml:space="preserve">ingle local port type component set to </w:t>
      </w:r>
      <w:r w:rsidR="0088378B" w:rsidRPr="007F2770">
        <w:t xml:space="preserve">the </w:t>
      </w:r>
      <w:r w:rsidR="00ED337E" w:rsidRPr="007F2770">
        <w:t xml:space="preserve">value of the destination port </w:t>
      </w:r>
      <w:r w:rsidR="0088378B" w:rsidRPr="007F2770">
        <w:t xml:space="preserve">field of </w:t>
      </w:r>
      <w:r w:rsidR="00ED337E" w:rsidRPr="007F2770">
        <w:t>the received DL user data packet; and</w:t>
      </w:r>
    </w:p>
    <w:p w14:paraId="0D7BD4E3" w14:textId="14E39395" w:rsidR="00CB5737" w:rsidRPr="007F2770" w:rsidRDefault="00CB5737" w:rsidP="00CB5737">
      <w:pPr>
        <w:pStyle w:val="B3"/>
      </w:pPr>
      <w:r w:rsidRPr="007F2770">
        <w:t>ii)</w:t>
      </w:r>
      <w:r w:rsidRPr="007F2770">
        <w:tab/>
        <w:t>a single remote port type component set to the value of the source port field of the received DL user data packet;</w:t>
      </w:r>
    </w:p>
    <w:p w14:paraId="62A2BC63" w14:textId="73BF346A" w:rsidR="00CB5737" w:rsidRPr="007F2770" w:rsidRDefault="00CB5737" w:rsidP="00CB5737">
      <w:pPr>
        <w:pStyle w:val="B2"/>
      </w:pPr>
      <w:r w:rsidRPr="007F2770">
        <w:t>5)</w:t>
      </w:r>
      <w:r w:rsidRPr="007F2770">
        <w:tab/>
        <w:t>if the protocol field of the received DL user data packet indicates ESP as specified in IETF RFC 4303 [38]</w:t>
      </w:r>
      <w:r w:rsidR="001558BF" w:rsidRPr="007F2770">
        <w:t>, an uplink IPSec SA corresponding to a downlink IPSec SA of the SPI in the DL user data packet exists and the SPI of the uplink IPSec SA is known to the NAS layer</w:t>
      </w:r>
      <w:r w:rsidRPr="007F2770">
        <w:t>:</w:t>
      </w:r>
    </w:p>
    <w:p w14:paraId="18221D73" w14:textId="77777777" w:rsidR="00CB5737" w:rsidRPr="007F2770" w:rsidRDefault="00CB5737" w:rsidP="00CB5737">
      <w:pPr>
        <w:pStyle w:val="B3"/>
        <w:rPr>
          <w:lang w:val="en-US"/>
        </w:rPr>
      </w:pPr>
      <w:r w:rsidRPr="007F2770">
        <w:t>i)</w:t>
      </w:r>
      <w:r w:rsidRPr="007F2770">
        <w:tab/>
        <w:t>a security parameter index type component set to the security parameters index of the uplink IPSec SA corresponding to the downlink IPSec SA indicated in the security parameters index field of the received DL user data packet; and</w:t>
      </w:r>
    </w:p>
    <w:p w14:paraId="6FD08570" w14:textId="1A61E520" w:rsidR="00CB5737" w:rsidRPr="007F2770" w:rsidRDefault="00CB5737" w:rsidP="00CB5737">
      <w:pPr>
        <w:pStyle w:val="B2"/>
      </w:pPr>
      <w:r w:rsidRPr="007F2770">
        <w:t>6)</w:t>
      </w:r>
      <w:r w:rsidRPr="007F2770">
        <w:tab/>
        <w:t>if the protocol field of the received DL user data packet indicates UDP and the received DL user data packet contains a UDP-encapsulated ESP header as specified in IETF RFC 3948 </w:t>
      </w:r>
      <w:r w:rsidR="003E4D16" w:rsidRPr="007F2770">
        <w:t>[55]</w:t>
      </w:r>
      <w:r w:rsidR="001558BF" w:rsidRPr="007F2770">
        <w:t>, an uplink IPSec SA corresponding to a downlink IPSec SA of the SPI in the DL user data packet exists and the SPI of the uplink IPSec SA is known to the NAS layer</w:t>
      </w:r>
      <w:r w:rsidRPr="007F2770">
        <w:t>:</w:t>
      </w:r>
    </w:p>
    <w:p w14:paraId="2D9C1086" w14:textId="31D7C5E2" w:rsidR="00CB5737" w:rsidRPr="007F2770" w:rsidRDefault="00CB5737" w:rsidP="00CB5737">
      <w:pPr>
        <w:pStyle w:val="B3"/>
        <w:rPr>
          <w:lang w:val="en-US"/>
        </w:rPr>
      </w:pPr>
      <w:r w:rsidRPr="007F2770">
        <w:t>i)</w:t>
      </w:r>
      <w:r w:rsidRPr="007F2770">
        <w:tab/>
        <w:t>a security parameter index type component set to the security parameters index of the uplink IPSec SA corresponding to the downlink IPSec SA indicated in the security parameters index field of the ESP header field of the UDP-encapsulated ESP header as specified in IETF RFC 3948 </w:t>
      </w:r>
      <w:r w:rsidR="003E4D16" w:rsidRPr="007F2770">
        <w:t>[55]</w:t>
      </w:r>
      <w:r w:rsidRPr="007F2770">
        <w:t xml:space="preserve"> of the received DL user data packet;</w:t>
      </w:r>
    </w:p>
    <w:p w14:paraId="5732C1D1" w14:textId="77777777" w:rsidR="00CB5737" w:rsidRPr="007F2770" w:rsidRDefault="00CB5737" w:rsidP="00CB5737">
      <w:pPr>
        <w:pStyle w:val="B1"/>
      </w:pPr>
      <w:r w:rsidRPr="007F2770">
        <w:rPr>
          <w:lang w:val="en-US"/>
        </w:rPr>
        <w:tab/>
        <w:t xml:space="preserve">otherwise it is not possible to </w:t>
      </w:r>
      <w:r w:rsidRPr="007F2770">
        <w:t>derive a packet filter for UL direction from the DL user data packet;</w:t>
      </w:r>
    </w:p>
    <w:p w14:paraId="3E90E61E" w14:textId="77777777" w:rsidR="0088378B" w:rsidRPr="007F2770" w:rsidRDefault="00ED337E" w:rsidP="0088378B">
      <w:pPr>
        <w:pStyle w:val="B1"/>
      </w:pPr>
      <w:r w:rsidRPr="007F2770">
        <w:t>b)</w:t>
      </w:r>
      <w:r w:rsidRPr="007F2770">
        <w:tab/>
        <w:t xml:space="preserve">if the received DL user data packet belongs to a PDU session of IPv6 </w:t>
      </w:r>
      <w:r w:rsidR="00E62466" w:rsidRPr="007F2770">
        <w:t xml:space="preserve">or IPv4v6 </w:t>
      </w:r>
      <w:r w:rsidRPr="007F2770">
        <w:t>PDU session type</w:t>
      </w:r>
      <w:r w:rsidR="00E62466" w:rsidRPr="007F2770">
        <w:t xml:space="preserve"> and is an IPv6 packet</w:t>
      </w:r>
      <w:r w:rsidRPr="007F2770">
        <w:t xml:space="preserve"> </w:t>
      </w:r>
      <w:r w:rsidR="0088378B" w:rsidRPr="007F2770">
        <w:t>and:</w:t>
      </w:r>
    </w:p>
    <w:p w14:paraId="57D8D115" w14:textId="77777777" w:rsidR="0088378B" w:rsidRPr="007F2770" w:rsidRDefault="0088378B" w:rsidP="0088378B">
      <w:pPr>
        <w:pStyle w:val="B2"/>
      </w:pPr>
      <w:r w:rsidRPr="007F2770">
        <w:t>1)</w:t>
      </w:r>
      <w:r w:rsidRPr="007F2770">
        <w:tab/>
        <w:t>the last next header field of the received DL user data packet indicates TCP as specified in IETF RFC 793 [</w:t>
      </w:r>
      <w:r w:rsidR="007F4A11" w:rsidRPr="007F2770">
        <w:t>3</w:t>
      </w:r>
      <w:r w:rsidR="00077083" w:rsidRPr="007F2770">
        <w:t>3</w:t>
      </w:r>
      <w:r w:rsidRPr="007F2770">
        <w:t>];</w:t>
      </w:r>
    </w:p>
    <w:p w14:paraId="33D9F7B5" w14:textId="77777777" w:rsidR="0088378B" w:rsidRPr="007F2770" w:rsidRDefault="0088378B" w:rsidP="0088378B">
      <w:pPr>
        <w:pStyle w:val="B2"/>
      </w:pPr>
      <w:r w:rsidRPr="007F2770">
        <w:t>2)</w:t>
      </w:r>
      <w:r w:rsidRPr="007F2770">
        <w:tab/>
        <w:t>the last next header field of the received DL user data packet indicates UDP as specified in IETF RFC 768 [</w:t>
      </w:r>
      <w:r w:rsidR="007F4A11" w:rsidRPr="007F2770">
        <w:t>3</w:t>
      </w:r>
      <w:r w:rsidR="00077083" w:rsidRPr="007F2770">
        <w:t>2</w:t>
      </w:r>
      <w:r w:rsidRPr="007F2770">
        <w:t>]; or</w:t>
      </w:r>
    </w:p>
    <w:p w14:paraId="4C00B5DE" w14:textId="77777777" w:rsidR="0088378B" w:rsidRPr="007F2770" w:rsidRDefault="0088378B" w:rsidP="0088378B">
      <w:pPr>
        <w:pStyle w:val="B2"/>
      </w:pPr>
      <w:r w:rsidRPr="007F2770">
        <w:t>3)</w:t>
      </w:r>
      <w:r w:rsidRPr="007F2770">
        <w:tab/>
        <w:t>the last next header field of the received DL user data packet indicates ESP as specified in IETF RFC 4303 [</w:t>
      </w:r>
      <w:r w:rsidR="007F4A11" w:rsidRPr="007F2770">
        <w:t>3</w:t>
      </w:r>
      <w:r w:rsidR="00552CBE" w:rsidRPr="007F2770">
        <w:t>8</w:t>
      </w:r>
      <w:r w:rsidRPr="007F2770">
        <w:t>] and an uplink IPSec SA corresponding to a downlink IPSec SA indicated in the security parameters index field of the received DL user data packet exists;</w:t>
      </w:r>
    </w:p>
    <w:p w14:paraId="524DDAB1" w14:textId="77777777" w:rsidR="00ED337E" w:rsidRPr="007F2770" w:rsidRDefault="0088378B" w:rsidP="0088378B">
      <w:pPr>
        <w:pStyle w:val="B1"/>
      </w:pPr>
      <w:r w:rsidRPr="007F2770">
        <w:tab/>
        <w:t xml:space="preserve">then </w:t>
      </w:r>
      <w:r w:rsidR="00ED337E" w:rsidRPr="007F2770">
        <w:t>the packet filter for UL direction contains the following packet filter components:</w:t>
      </w:r>
    </w:p>
    <w:p w14:paraId="0FCB985D" w14:textId="77777777" w:rsidR="00ED337E" w:rsidRPr="007F2770" w:rsidRDefault="00ED337E" w:rsidP="00ED337E">
      <w:pPr>
        <w:pStyle w:val="B2"/>
      </w:pPr>
      <w:r w:rsidRPr="007F2770">
        <w:t>1)</w:t>
      </w:r>
      <w:r w:rsidRPr="007F2770">
        <w:tab/>
        <w:t xml:space="preserve">an IPv6 remote address/prefix length component set to the </w:t>
      </w:r>
      <w:r w:rsidR="0088378B" w:rsidRPr="007F2770">
        <w:t xml:space="preserve">value of the </w:t>
      </w:r>
      <w:r w:rsidRPr="007F2770">
        <w:t xml:space="preserve">source address </w:t>
      </w:r>
      <w:r w:rsidR="0088378B" w:rsidRPr="007F2770">
        <w:t xml:space="preserve">field </w:t>
      </w:r>
      <w:r w:rsidRPr="007F2770">
        <w:t>of the received DL user data packet;</w:t>
      </w:r>
    </w:p>
    <w:p w14:paraId="10A0D605" w14:textId="77777777" w:rsidR="00ED337E" w:rsidRPr="007F2770" w:rsidRDefault="00ED337E" w:rsidP="00ED337E">
      <w:pPr>
        <w:pStyle w:val="B2"/>
      </w:pPr>
      <w:r w:rsidRPr="007F2770">
        <w:t>2)</w:t>
      </w:r>
      <w:r w:rsidRPr="007F2770">
        <w:tab/>
        <w:t xml:space="preserve">an IPv6 local address/prefix length component set to the </w:t>
      </w:r>
      <w:r w:rsidR="0088378B" w:rsidRPr="007F2770">
        <w:t xml:space="preserve">value of the </w:t>
      </w:r>
      <w:r w:rsidRPr="007F2770">
        <w:t xml:space="preserve">destination address </w:t>
      </w:r>
      <w:r w:rsidR="0088378B" w:rsidRPr="007F2770">
        <w:t xml:space="preserve">field </w:t>
      </w:r>
      <w:r w:rsidRPr="007F2770">
        <w:t>of the received DL user data packet;</w:t>
      </w:r>
    </w:p>
    <w:p w14:paraId="053F3412" w14:textId="77777777" w:rsidR="00ED337E" w:rsidRPr="007F2770" w:rsidRDefault="00ED337E" w:rsidP="00ED337E">
      <w:pPr>
        <w:pStyle w:val="B2"/>
      </w:pPr>
      <w:r w:rsidRPr="007F2770">
        <w:t>3)</w:t>
      </w:r>
      <w:r w:rsidRPr="007F2770">
        <w:tab/>
        <w:t xml:space="preserve">a </w:t>
      </w:r>
      <w:r w:rsidR="0088378B" w:rsidRPr="007F2770">
        <w:t>p</w:t>
      </w:r>
      <w:r w:rsidRPr="007F2770">
        <w:t>rotocol identifier/</w:t>
      </w:r>
      <w:r w:rsidR="0088378B" w:rsidRPr="007F2770">
        <w:t>n</w:t>
      </w:r>
      <w:r w:rsidRPr="007F2770">
        <w:t>ext header type component set to the value of the last next header field</w:t>
      </w:r>
      <w:r w:rsidR="0088378B" w:rsidRPr="007F2770">
        <w:t xml:space="preserve"> of the received DL user data packet</w:t>
      </w:r>
      <w:r w:rsidRPr="007F2770">
        <w:t>;</w:t>
      </w:r>
    </w:p>
    <w:p w14:paraId="64BD3722" w14:textId="77777777" w:rsidR="00ED337E" w:rsidRPr="007F2770" w:rsidRDefault="00ED337E" w:rsidP="00ED337E">
      <w:pPr>
        <w:pStyle w:val="B2"/>
      </w:pPr>
      <w:r w:rsidRPr="007F2770">
        <w:t>4)</w:t>
      </w:r>
      <w:r w:rsidRPr="007F2770">
        <w:tab/>
        <w:t>if the last next header field</w:t>
      </w:r>
      <w:r w:rsidR="0088378B" w:rsidRPr="007F2770">
        <w:t xml:space="preserve"> of the received DL user data packet</w:t>
      </w:r>
      <w:r w:rsidRPr="007F2770">
        <w:t xml:space="preserve"> indicates </w:t>
      </w:r>
      <w:r w:rsidR="0088378B" w:rsidRPr="007F2770">
        <w:t>TCP as specified in IETF RFC 793 [</w:t>
      </w:r>
      <w:r w:rsidR="007F4A11" w:rsidRPr="007F2770">
        <w:t>3</w:t>
      </w:r>
      <w:r w:rsidR="00077083" w:rsidRPr="007F2770">
        <w:t>3</w:t>
      </w:r>
      <w:r w:rsidR="0088378B" w:rsidRPr="007F2770">
        <w:t>] or UDP as specified in IETF RFC 768 [</w:t>
      </w:r>
      <w:r w:rsidR="007F4A11" w:rsidRPr="007F2770">
        <w:t>3</w:t>
      </w:r>
      <w:r w:rsidR="00077083" w:rsidRPr="007F2770">
        <w:t>2</w:t>
      </w:r>
      <w:r w:rsidR="0088378B" w:rsidRPr="007F2770">
        <w:t>]</w:t>
      </w:r>
      <w:r w:rsidRPr="007F2770">
        <w:t>:</w:t>
      </w:r>
    </w:p>
    <w:p w14:paraId="49F8EDB7" w14:textId="77777777" w:rsidR="00ED337E" w:rsidRPr="007F2770" w:rsidRDefault="00EB44AA" w:rsidP="00ED337E">
      <w:pPr>
        <w:pStyle w:val="B3"/>
      </w:pPr>
      <w:r w:rsidRPr="007F2770">
        <w:t>i</w:t>
      </w:r>
      <w:r w:rsidR="00ED337E" w:rsidRPr="007F2770">
        <w:t>)</w:t>
      </w:r>
      <w:r w:rsidR="00ED337E" w:rsidRPr="007F2770">
        <w:tab/>
        <w:t xml:space="preserve">a </w:t>
      </w:r>
      <w:r w:rsidR="0088378B" w:rsidRPr="007F2770">
        <w:t>s</w:t>
      </w:r>
      <w:r w:rsidR="00ED337E" w:rsidRPr="007F2770">
        <w:t xml:space="preserve">ingle local port type component set to </w:t>
      </w:r>
      <w:r w:rsidR="0088378B" w:rsidRPr="007F2770">
        <w:t xml:space="preserve">the </w:t>
      </w:r>
      <w:r w:rsidR="00ED337E" w:rsidRPr="007F2770">
        <w:t xml:space="preserve">value of the destination port </w:t>
      </w:r>
      <w:r w:rsidR="0088378B" w:rsidRPr="007F2770">
        <w:t>field of</w:t>
      </w:r>
      <w:r w:rsidR="00ED337E" w:rsidRPr="007F2770">
        <w:t xml:space="preserve"> the received DL user data packet; and</w:t>
      </w:r>
    </w:p>
    <w:p w14:paraId="5770CE9F" w14:textId="79A186E1" w:rsidR="00CB5737" w:rsidRPr="007F2770" w:rsidRDefault="00CB5737" w:rsidP="00CB5737">
      <w:pPr>
        <w:pStyle w:val="B3"/>
      </w:pPr>
      <w:r w:rsidRPr="007F2770">
        <w:t>ii)</w:t>
      </w:r>
      <w:r w:rsidRPr="007F2770">
        <w:tab/>
        <w:t>a single remote port type component set to the value of the source port field of the received DL user data packet;</w:t>
      </w:r>
    </w:p>
    <w:p w14:paraId="1DB385B3" w14:textId="2E1060D5" w:rsidR="00CB5737" w:rsidRPr="007F2770" w:rsidRDefault="00CB5737" w:rsidP="00CB5737">
      <w:pPr>
        <w:pStyle w:val="B2"/>
      </w:pPr>
      <w:r w:rsidRPr="007F2770">
        <w:t>5)</w:t>
      </w:r>
      <w:r w:rsidRPr="007F2770">
        <w:tab/>
        <w:t>if the last next header field of the received DL user data packet indicates ESP as specified in IETF RFC 4303 [38]</w:t>
      </w:r>
      <w:r w:rsidR="001558BF" w:rsidRPr="007F2770">
        <w:t>, an uplink IPSec SA corresponding to a downlink IPSec SA of the SPI in the DL user data packet exists and the SPI of the uplink IPSec SA is known to the NAS layer</w:t>
      </w:r>
      <w:r w:rsidRPr="007F2770">
        <w:t>:</w:t>
      </w:r>
    </w:p>
    <w:p w14:paraId="0B1CF900" w14:textId="77777777" w:rsidR="00CB5737" w:rsidRPr="007F2770" w:rsidRDefault="00CB5737" w:rsidP="00CB5737">
      <w:pPr>
        <w:pStyle w:val="B3"/>
        <w:rPr>
          <w:lang w:val="en-US"/>
        </w:rPr>
      </w:pPr>
      <w:r w:rsidRPr="007F2770">
        <w:t>i)</w:t>
      </w:r>
      <w:r w:rsidRPr="007F2770">
        <w:tab/>
        <w:t>a security parameter index type component set to the security parameters index of the uplink IPSec SA corresponding to the downlink IPSec SA indicated in the security parameters index field of the received DL user data packet; and</w:t>
      </w:r>
    </w:p>
    <w:p w14:paraId="718927B9" w14:textId="103A79C4" w:rsidR="00CB5737" w:rsidRPr="007F2770" w:rsidRDefault="00CB5737" w:rsidP="00CB5737">
      <w:pPr>
        <w:pStyle w:val="B2"/>
      </w:pPr>
      <w:r w:rsidRPr="007F2770">
        <w:t>6)</w:t>
      </w:r>
      <w:r w:rsidRPr="007F2770">
        <w:tab/>
        <w:t xml:space="preserve">if the </w:t>
      </w:r>
      <w:r w:rsidR="00B0403D" w:rsidRPr="007F2770">
        <w:t xml:space="preserve">last next header </w:t>
      </w:r>
      <w:r w:rsidRPr="007F2770">
        <w:t>field of the received DL user data packet indicates UDP, and the received DL user data packet contains a UDP-encapsulated ESP header as specified in IETF RFC 3948 </w:t>
      </w:r>
      <w:r w:rsidR="003E4D16" w:rsidRPr="007F2770">
        <w:t>[55]</w:t>
      </w:r>
      <w:r w:rsidR="001558BF" w:rsidRPr="007F2770">
        <w:t>, an uplink IPSec SA corresponding to a downlink IPSec SA of the SPI in the DL user data packet exists and the SPI of the uplink IPSec SA is known to the NAS layer</w:t>
      </w:r>
      <w:r w:rsidRPr="007F2770">
        <w:t>:</w:t>
      </w:r>
    </w:p>
    <w:p w14:paraId="35C5E349" w14:textId="309FDFB4" w:rsidR="00CB5737" w:rsidRPr="007F2770" w:rsidRDefault="00CB5737" w:rsidP="00CB5737">
      <w:pPr>
        <w:pStyle w:val="B3"/>
        <w:rPr>
          <w:lang w:val="en-US"/>
        </w:rPr>
      </w:pPr>
      <w:r w:rsidRPr="007F2770">
        <w:t>i)</w:t>
      </w:r>
      <w:r w:rsidRPr="007F2770">
        <w:tab/>
        <w:t>a security parameter index type component set to the security parameters index of the uplink IPSec SA corresponding to the downlink IPSec SA indicated in the security parameters index field of the ESP header field of the UDP-encapsulated ESP header as specified in IETF RFC 3948 </w:t>
      </w:r>
      <w:r w:rsidR="003E4D16" w:rsidRPr="007F2770">
        <w:t>[55]</w:t>
      </w:r>
      <w:r w:rsidRPr="007F2770">
        <w:t xml:space="preserve"> of the received DL user data packet;</w:t>
      </w:r>
    </w:p>
    <w:p w14:paraId="03AD43C3" w14:textId="77777777" w:rsidR="00CB5737" w:rsidRPr="007F2770" w:rsidRDefault="00CB5737" w:rsidP="00CB5737">
      <w:pPr>
        <w:pStyle w:val="B1"/>
      </w:pPr>
      <w:r w:rsidRPr="007F2770">
        <w:rPr>
          <w:lang w:val="en-US"/>
        </w:rPr>
        <w:tab/>
        <w:t xml:space="preserve">otherwise it is not possible to </w:t>
      </w:r>
      <w:r w:rsidRPr="007F2770">
        <w:t>derive a packet filter for UL direction from the DL user data packet;</w:t>
      </w:r>
    </w:p>
    <w:p w14:paraId="02541154" w14:textId="77777777" w:rsidR="00193BB8" w:rsidRPr="007F2770" w:rsidRDefault="00ED337E" w:rsidP="00ED337E">
      <w:pPr>
        <w:pStyle w:val="B1"/>
      </w:pPr>
      <w:r w:rsidRPr="007F2770">
        <w:t>c)</w:t>
      </w:r>
      <w:r w:rsidRPr="007F2770">
        <w:tab/>
        <w:t>if the received DL user data packet belongs to a PDU session of Ethernet PDU session type, the packet filter for UL direction contains the following packet filter components:</w:t>
      </w:r>
    </w:p>
    <w:p w14:paraId="49E0431D" w14:textId="6E29811B" w:rsidR="00ED337E" w:rsidRPr="007F2770" w:rsidRDefault="00ED337E" w:rsidP="00ED337E">
      <w:pPr>
        <w:pStyle w:val="B2"/>
      </w:pPr>
      <w:r w:rsidRPr="007F2770">
        <w:t>1)</w:t>
      </w:r>
      <w:r w:rsidRPr="007F2770">
        <w:tab/>
        <w:t xml:space="preserve">a destination MAC address component set to the source MAC address of the received DL </w:t>
      </w:r>
      <w:r w:rsidR="0088378B" w:rsidRPr="007F2770">
        <w:t xml:space="preserve">user data </w:t>
      </w:r>
      <w:r w:rsidRPr="007F2770">
        <w:t>packet;</w:t>
      </w:r>
    </w:p>
    <w:p w14:paraId="3B7B7BE3" w14:textId="77777777" w:rsidR="00ED337E" w:rsidRPr="007F2770" w:rsidRDefault="00ED337E" w:rsidP="00ED337E">
      <w:pPr>
        <w:pStyle w:val="B2"/>
      </w:pPr>
      <w:r w:rsidRPr="007F2770">
        <w:t>2)</w:t>
      </w:r>
      <w:r w:rsidRPr="007F2770">
        <w:tab/>
        <w:t xml:space="preserve">a source MAC address component set to the destination MAC address of the received DL </w:t>
      </w:r>
      <w:r w:rsidR="0088378B" w:rsidRPr="007F2770">
        <w:t xml:space="preserve">user data </w:t>
      </w:r>
      <w:r w:rsidRPr="007F2770">
        <w:t>packet;</w:t>
      </w:r>
    </w:p>
    <w:p w14:paraId="0B4C90D4" w14:textId="3817B720" w:rsidR="00ED337E" w:rsidRPr="007F2770" w:rsidRDefault="00ED337E" w:rsidP="00ED337E">
      <w:pPr>
        <w:pStyle w:val="B2"/>
      </w:pPr>
      <w:r w:rsidRPr="007F2770">
        <w:t>3)</w:t>
      </w:r>
      <w:r w:rsidRPr="007F2770">
        <w:tab/>
        <w:t xml:space="preserve">if </w:t>
      </w:r>
      <w:r w:rsidR="00DE4722" w:rsidRPr="007F2770">
        <w:t>one or more</w:t>
      </w:r>
      <w:r w:rsidRPr="007F2770">
        <w:t xml:space="preserve"> 802.1Q C-TAG is included in the received DL </w:t>
      </w:r>
      <w:r w:rsidR="0088378B" w:rsidRPr="007F2770">
        <w:t xml:space="preserve">user data </w:t>
      </w:r>
      <w:r w:rsidRPr="007F2770">
        <w:t xml:space="preserve">packet, an 802.1Q C-TAG VID component set to the </w:t>
      </w:r>
      <w:r w:rsidR="00441D92" w:rsidRPr="007F2770">
        <w:t xml:space="preserve">outermost </w:t>
      </w:r>
      <w:r w:rsidRPr="007F2770">
        <w:t xml:space="preserve">802.1Q C-TAG VID of the received DL </w:t>
      </w:r>
      <w:r w:rsidR="0088378B" w:rsidRPr="007F2770">
        <w:t xml:space="preserve">user data </w:t>
      </w:r>
      <w:r w:rsidRPr="007F2770">
        <w:t xml:space="preserve">packet and an 802.1Q C-TAG PCP/DEI component set to the </w:t>
      </w:r>
      <w:r w:rsidR="00441D92" w:rsidRPr="007F2770">
        <w:t xml:space="preserve">outermost </w:t>
      </w:r>
      <w:r w:rsidRPr="007F2770">
        <w:t xml:space="preserve">802.1Q C-TAG PCP/DEI of the received DL </w:t>
      </w:r>
      <w:r w:rsidR="0088378B" w:rsidRPr="007F2770">
        <w:t xml:space="preserve">user data </w:t>
      </w:r>
      <w:r w:rsidRPr="007F2770">
        <w:t>packet;</w:t>
      </w:r>
    </w:p>
    <w:p w14:paraId="135CD4EF" w14:textId="179B95DE" w:rsidR="00ED337E" w:rsidRPr="007F2770" w:rsidRDefault="00ED337E" w:rsidP="00ED337E">
      <w:pPr>
        <w:pStyle w:val="B2"/>
      </w:pPr>
      <w:r w:rsidRPr="007F2770">
        <w:t>4)</w:t>
      </w:r>
      <w:r w:rsidRPr="007F2770">
        <w:tab/>
        <w:t xml:space="preserve">if </w:t>
      </w:r>
      <w:r w:rsidR="00DE4722" w:rsidRPr="007F2770">
        <w:t>one or more</w:t>
      </w:r>
      <w:r w:rsidRPr="007F2770">
        <w:t xml:space="preserve"> 802.1Q S-TAG is included in the received DL </w:t>
      </w:r>
      <w:r w:rsidR="0088378B" w:rsidRPr="007F2770">
        <w:t xml:space="preserve">user data </w:t>
      </w:r>
      <w:r w:rsidRPr="007F2770">
        <w:t xml:space="preserve">packet, an 802.1Q S-TAG VID component set to the </w:t>
      </w:r>
      <w:r w:rsidR="00441D92" w:rsidRPr="007F2770">
        <w:t xml:space="preserve">outermost </w:t>
      </w:r>
      <w:r w:rsidRPr="007F2770">
        <w:t xml:space="preserve">802.1Q S-TAG VID of the received DL </w:t>
      </w:r>
      <w:r w:rsidR="0088378B" w:rsidRPr="007F2770">
        <w:t xml:space="preserve">user data </w:t>
      </w:r>
      <w:r w:rsidRPr="007F2770">
        <w:t xml:space="preserve">packet and an 802.1Q S-TAG PCP/DEI component set to the </w:t>
      </w:r>
      <w:r w:rsidR="00441D92" w:rsidRPr="007F2770">
        <w:t xml:space="preserve">outermost </w:t>
      </w:r>
      <w:r w:rsidRPr="007F2770">
        <w:t xml:space="preserve">802.1Q S-TAG PCP/DEI of the received DL </w:t>
      </w:r>
      <w:r w:rsidR="0088378B" w:rsidRPr="007F2770">
        <w:t xml:space="preserve">user data </w:t>
      </w:r>
      <w:r w:rsidRPr="007F2770">
        <w:t>packet;</w:t>
      </w:r>
    </w:p>
    <w:p w14:paraId="6B6185FA" w14:textId="77777777" w:rsidR="00ED337E" w:rsidRPr="007F2770" w:rsidRDefault="00ED337E" w:rsidP="00ED337E">
      <w:pPr>
        <w:pStyle w:val="B2"/>
      </w:pPr>
      <w:r w:rsidRPr="007F2770">
        <w:t>5)</w:t>
      </w:r>
      <w:r w:rsidRPr="007F2770">
        <w:tab/>
        <w:t xml:space="preserve">If the Ethertype field of the received DL </w:t>
      </w:r>
      <w:r w:rsidR="0088378B" w:rsidRPr="007F2770">
        <w:t xml:space="preserve">user data </w:t>
      </w:r>
      <w:r w:rsidRPr="007F2770">
        <w:t xml:space="preserve">packet is set to a value of 1536 or above, an Ethertype component set to the Ethertype of the received DL </w:t>
      </w:r>
      <w:r w:rsidR="0088378B" w:rsidRPr="007F2770">
        <w:t xml:space="preserve">user data </w:t>
      </w:r>
      <w:r w:rsidRPr="007F2770">
        <w:t>packet;</w:t>
      </w:r>
    </w:p>
    <w:p w14:paraId="175DA7A8" w14:textId="77777777" w:rsidR="00ED337E" w:rsidRPr="007F2770" w:rsidRDefault="00ED337E" w:rsidP="00ED337E">
      <w:pPr>
        <w:pStyle w:val="B2"/>
      </w:pPr>
      <w:r w:rsidRPr="007F2770">
        <w:t>6)</w:t>
      </w:r>
      <w:r w:rsidRPr="007F2770">
        <w:tab/>
        <w:t xml:space="preserve">if the Ethertype field of the Ethernet frame header indicates that the data carried in the Ethernet frame is IPv4 data, the UE shall also add to the packet filter for UL direction the IP-specific components based on the contents of the IP header </w:t>
      </w:r>
      <w:r w:rsidR="0088378B" w:rsidRPr="007F2770">
        <w:t xml:space="preserve">of the received DL user data packet </w:t>
      </w:r>
      <w:r w:rsidRPr="007F2770">
        <w:t>as described in bullet a) above; and</w:t>
      </w:r>
    </w:p>
    <w:p w14:paraId="7EF597CB" w14:textId="77777777" w:rsidR="00ED337E" w:rsidRPr="007F2770" w:rsidRDefault="00ED337E" w:rsidP="00ED337E">
      <w:pPr>
        <w:pStyle w:val="B2"/>
      </w:pPr>
      <w:r w:rsidRPr="007F2770">
        <w:t>7)</w:t>
      </w:r>
      <w:r w:rsidRPr="007F2770">
        <w:tab/>
        <w:t xml:space="preserve">if the Ethertype field of the Ethernet frame header indicates that the data carried in the Ethernet frame is IPv6 data, the UE shall also add to the packet filter for UL direction the IP-specific components based on the contents of the IP header </w:t>
      </w:r>
      <w:r w:rsidR="0088378B" w:rsidRPr="007F2770">
        <w:t xml:space="preserve">of the received DL user data packet </w:t>
      </w:r>
      <w:r w:rsidRPr="007F2770">
        <w:t>as described in bullet b) above</w:t>
      </w:r>
      <w:r w:rsidR="00600AAF" w:rsidRPr="007F2770">
        <w:t>; and</w:t>
      </w:r>
    </w:p>
    <w:p w14:paraId="2ECD36B1" w14:textId="77777777" w:rsidR="00600AAF" w:rsidRPr="007F2770" w:rsidRDefault="00600AAF" w:rsidP="00600AAF">
      <w:pPr>
        <w:pStyle w:val="B1"/>
      </w:pPr>
      <w:r w:rsidRPr="007F2770">
        <w:t>d)</w:t>
      </w:r>
      <w:r w:rsidRPr="007F2770">
        <w:tab/>
        <w:t>if the received DL user data packet belongs to a PDU session of PDU session type other than Ethernet, IPv4</w:t>
      </w:r>
      <w:r w:rsidR="00E62466" w:rsidRPr="007F2770">
        <w:t>,</w:t>
      </w:r>
      <w:r w:rsidRPr="007F2770">
        <w:t xml:space="preserve"> IPv6</w:t>
      </w:r>
      <w:r w:rsidR="00E62466" w:rsidRPr="007F2770">
        <w:t xml:space="preserve"> and IPv4v6</w:t>
      </w:r>
      <w:r w:rsidRPr="007F2770">
        <w:t xml:space="preserve">, </w:t>
      </w:r>
      <w:r w:rsidRPr="007F2770">
        <w:rPr>
          <w:lang w:val="en-US"/>
        </w:rPr>
        <w:t xml:space="preserve">it is not possible to </w:t>
      </w:r>
      <w:r w:rsidRPr="007F2770">
        <w:t>derive a packet filter for UL direction from the DL user data packet.</w:t>
      </w:r>
    </w:p>
    <w:p w14:paraId="11B7E62A" w14:textId="77777777" w:rsidR="003E0676" w:rsidRPr="007F2770" w:rsidRDefault="00A96786" w:rsidP="007740BE">
      <w:pPr>
        <w:pStyle w:val="Heading6"/>
        <w:numPr>
          <w:ilvl w:val="5"/>
          <w:numId w:val="0"/>
        </w:numPr>
        <w:ind w:left="1152" w:hanging="432"/>
      </w:pPr>
      <w:bookmarkStart w:id="5112" w:name="_CR6_2_5_1_4_3"/>
      <w:bookmarkStart w:id="5113" w:name="_Toc20232780"/>
      <w:bookmarkStart w:id="5114" w:name="_Toc27746883"/>
      <w:bookmarkStart w:id="5115" w:name="_Toc36213066"/>
      <w:bookmarkStart w:id="5116" w:name="_Toc36657243"/>
      <w:bookmarkStart w:id="5117" w:name="_Toc45286907"/>
      <w:bookmarkStart w:id="5118" w:name="_Toc51948176"/>
      <w:bookmarkStart w:id="5119" w:name="_Toc51949268"/>
      <w:bookmarkStart w:id="5120" w:name="_Toc162971405"/>
      <w:bookmarkEnd w:id="5112"/>
      <w:r w:rsidRPr="007F2770">
        <w:t>6</w:t>
      </w:r>
      <w:r w:rsidR="00ED337E" w:rsidRPr="007F2770">
        <w:t>.</w:t>
      </w:r>
      <w:r w:rsidRPr="007F2770">
        <w:t>2</w:t>
      </w:r>
      <w:r w:rsidR="00ED337E" w:rsidRPr="007F2770">
        <w:t>.</w:t>
      </w:r>
      <w:r w:rsidRPr="007F2770">
        <w:t>5.</w:t>
      </w:r>
      <w:r w:rsidR="00ED337E" w:rsidRPr="007F2770">
        <w:t>1.4.3</w:t>
      </w:r>
      <w:r w:rsidR="00ED337E" w:rsidRPr="007F2770">
        <w:tab/>
        <w:t>Creating a derived QoS rule by reflective QoS in the UE</w:t>
      </w:r>
      <w:bookmarkEnd w:id="5113"/>
      <w:bookmarkEnd w:id="5114"/>
      <w:bookmarkEnd w:id="5115"/>
      <w:bookmarkEnd w:id="5116"/>
      <w:bookmarkEnd w:id="5117"/>
      <w:bookmarkEnd w:id="5118"/>
      <w:bookmarkEnd w:id="5119"/>
      <w:bookmarkEnd w:id="5120"/>
    </w:p>
    <w:p w14:paraId="5705A622" w14:textId="77777777" w:rsidR="00ED337E" w:rsidRPr="007F2770" w:rsidRDefault="00ED337E" w:rsidP="00ED337E">
      <w:r w:rsidRPr="007F2770">
        <w:t xml:space="preserve">If the UE receives a DL user data packet marked with a QFI and an RQI, the DL user data packet belongs to a PDU session of IPv4, IPv6, </w:t>
      </w:r>
      <w:r w:rsidR="00E62466" w:rsidRPr="007F2770">
        <w:t xml:space="preserve">IPv4v6 </w:t>
      </w:r>
      <w:r w:rsidRPr="007F2770">
        <w:t>or Ethernet PDU session type, and the UE does not have a derived QoS rule with the same packet filter for UL direction as the packet filter for UL direction derived from the DL user data packet as specified in subclause </w:t>
      </w:r>
      <w:r w:rsidR="00F77CA0" w:rsidRPr="007F2770">
        <w:t>6.2.5.</w:t>
      </w:r>
      <w:r w:rsidRPr="007F2770">
        <w:t>1.4.2, then the UE shall create a new derived QoS rule as follows:</w:t>
      </w:r>
    </w:p>
    <w:p w14:paraId="0EC34E21" w14:textId="77777777" w:rsidR="00ED337E" w:rsidRPr="007F2770" w:rsidRDefault="00ED337E" w:rsidP="00ED337E">
      <w:pPr>
        <w:pStyle w:val="B1"/>
        <w:rPr>
          <w:noProof/>
          <w:lang w:val="en-US"/>
        </w:rPr>
      </w:pPr>
      <w:r w:rsidRPr="007F2770">
        <w:rPr>
          <w:noProof/>
          <w:lang w:val="en-US"/>
        </w:rPr>
        <w:t>a)</w:t>
      </w:r>
      <w:r w:rsidRPr="007F2770">
        <w:rPr>
          <w:noProof/>
          <w:lang w:val="en-US"/>
        </w:rPr>
        <w:tab/>
        <w:t>the QFI of the derived QoS rule is set to the received QFI;</w:t>
      </w:r>
    </w:p>
    <w:p w14:paraId="7599116A" w14:textId="77777777" w:rsidR="00ED337E" w:rsidRPr="007F2770" w:rsidRDefault="00ED337E" w:rsidP="00ED337E">
      <w:pPr>
        <w:pStyle w:val="B1"/>
      </w:pPr>
      <w:r w:rsidRPr="007F2770">
        <w:t>b)</w:t>
      </w:r>
      <w:r w:rsidRPr="007F2770">
        <w:tab/>
      </w:r>
      <w:r w:rsidRPr="007F2770">
        <w:rPr>
          <w:noProof/>
          <w:lang w:val="en-US"/>
        </w:rPr>
        <w:t>the precedence value of the der</w:t>
      </w:r>
      <w:r w:rsidRPr="007F2770">
        <w:t>ived QoS rule is set to</w:t>
      </w:r>
      <w:r w:rsidR="00536240" w:rsidRPr="007F2770">
        <w:t xml:space="preserve"> </w:t>
      </w:r>
      <w:r w:rsidR="00CD00F3" w:rsidRPr="007F2770">
        <w:t>80 (decimal)</w:t>
      </w:r>
      <w:r w:rsidRPr="007F2770">
        <w:t>; and</w:t>
      </w:r>
    </w:p>
    <w:p w14:paraId="0C3E1003" w14:textId="77777777" w:rsidR="00ED337E" w:rsidRPr="007F2770" w:rsidRDefault="00ED337E" w:rsidP="00ED337E">
      <w:pPr>
        <w:pStyle w:val="B1"/>
      </w:pPr>
      <w:r w:rsidRPr="007F2770">
        <w:t>c)</w:t>
      </w:r>
      <w:r w:rsidRPr="007F2770">
        <w:tab/>
        <w:t>the packet filter for UL direction of the derived QoS rule is set to the derived packet filter for UL direction;</w:t>
      </w:r>
    </w:p>
    <w:p w14:paraId="43F90A59" w14:textId="77777777" w:rsidR="00ED337E" w:rsidRPr="007F2770" w:rsidRDefault="00ED337E" w:rsidP="00ED337E">
      <w:r w:rsidRPr="007F2770">
        <w:t xml:space="preserve">and the UE shall start the timer </w:t>
      </w:r>
      <w:r w:rsidR="001745DA" w:rsidRPr="007F2770">
        <w:t>T3583</w:t>
      </w:r>
      <w:r w:rsidRPr="007F2770">
        <w:t xml:space="preserve"> associated with the derived QoS rule with the RQ timer value </w:t>
      </w:r>
      <w:r w:rsidR="00BD12D4" w:rsidRPr="007F2770">
        <w:t xml:space="preserve">last </w:t>
      </w:r>
      <w:r w:rsidRPr="007F2770">
        <w:t xml:space="preserve">received during the UE-requested PDU session establishment procedure </w:t>
      </w:r>
      <w:r w:rsidR="00BD12D4" w:rsidRPr="007F2770">
        <w:t xml:space="preserve">of the PDU session </w:t>
      </w:r>
      <w:r w:rsidR="00600AAF" w:rsidRPr="007F2770">
        <w:t>(see</w:t>
      </w:r>
      <w:r w:rsidRPr="007F2770">
        <w:t xml:space="preserve"> subclause </w:t>
      </w:r>
      <w:r w:rsidR="005561D1" w:rsidRPr="007F2770">
        <w:t>6.4.1</w:t>
      </w:r>
      <w:r w:rsidR="00600AAF" w:rsidRPr="007F2770">
        <w:t xml:space="preserve">) or the </w:t>
      </w:r>
      <w:r w:rsidR="00BD12D4" w:rsidRPr="007F2770">
        <w:t>network</w:t>
      </w:r>
      <w:r w:rsidR="00600AAF" w:rsidRPr="007F2770">
        <w:t xml:space="preserve">-requested PDU session modification procedure </w:t>
      </w:r>
      <w:r w:rsidR="00BD12D4" w:rsidRPr="007F2770">
        <w:t xml:space="preserve">of the PDU session </w:t>
      </w:r>
      <w:r w:rsidR="00600AAF" w:rsidRPr="007F2770">
        <w:t>(see subclause 6.4.2)</w:t>
      </w:r>
      <w:r w:rsidRPr="007F2770">
        <w:t xml:space="preserve">. If the RQ timer value was received </w:t>
      </w:r>
      <w:r w:rsidR="00BD12D4" w:rsidRPr="007F2770">
        <w:t xml:space="preserve">neither </w:t>
      </w:r>
      <w:r w:rsidRPr="007F2770">
        <w:t>in the UE-requested PDU session establishment procedure</w:t>
      </w:r>
      <w:r w:rsidR="00BD12D4" w:rsidRPr="007F2770">
        <w:t xml:space="preserve"> of the PDU session nor in any network-requested PDU session modification procedure of the PDU session</w:t>
      </w:r>
      <w:r w:rsidRPr="007F2770">
        <w:t>, the default standardized RQ timer value is used.</w:t>
      </w:r>
    </w:p>
    <w:p w14:paraId="440EC835" w14:textId="77777777" w:rsidR="003E0676" w:rsidRPr="007F2770" w:rsidRDefault="00A96786" w:rsidP="007740BE">
      <w:pPr>
        <w:pStyle w:val="Heading6"/>
        <w:numPr>
          <w:ilvl w:val="5"/>
          <w:numId w:val="0"/>
        </w:numPr>
        <w:ind w:left="1152" w:hanging="432"/>
      </w:pPr>
      <w:bookmarkStart w:id="5121" w:name="_CR6_2_5_1_4_4"/>
      <w:bookmarkStart w:id="5122" w:name="_Toc20232781"/>
      <w:bookmarkStart w:id="5123" w:name="_Toc27746884"/>
      <w:bookmarkStart w:id="5124" w:name="_Toc36213067"/>
      <w:bookmarkStart w:id="5125" w:name="_Toc36657244"/>
      <w:bookmarkStart w:id="5126" w:name="_Toc45286908"/>
      <w:bookmarkStart w:id="5127" w:name="_Toc51948177"/>
      <w:bookmarkStart w:id="5128" w:name="_Toc51949269"/>
      <w:bookmarkStart w:id="5129" w:name="_Toc162971406"/>
      <w:bookmarkEnd w:id="5121"/>
      <w:r w:rsidRPr="007F2770">
        <w:t>6</w:t>
      </w:r>
      <w:r w:rsidR="00ED337E" w:rsidRPr="007F2770">
        <w:t>.</w:t>
      </w:r>
      <w:r w:rsidRPr="007F2770">
        <w:t>2</w:t>
      </w:r>
      <w:r w:rsidR="00ED337E" w:rsidRPr="007F2770">
        <w:t>.</w:t>
      </w:r>
      <w:r w:rsidRPr="007F2770">
        <w:t>5.</w:t>
      </w:r>
      <w:r w:rsidR="00ED337E" w:rsidRPr="007F2770">
        <w:t>1.4.4</w:t>
      </w:r>
      <w:r w:rsidR="00ED337E" w:rsidRPr="007F2770">
        <w:tab/>
        <w:t>Updating a derived QoS rule by reflective QoS in the UE</w:t>
      </w:r>
      <w:bookmarkEnd w:id="5122"/>
      <w:bookmarkEnd w:id="5123"/>
      <w:bookmarkEnd w:id="5124"/>
      <w:bookmarkEnd w:id="5125"/>
      <w:bookmarkEnd w:id="5126"/>
      <w:bookmarkEnd w:id="5127"/>
      <w:bookmarkEnd w:id="5128"/>
      <w:bookmarkEnd w:id="5129"/>
    </w:p>
    <w:p w14:paraId="1DFDC23C" w14:textId="77777777" w:rsidR="00193BB8" w:rsidRPr="007F2770" w:rsidRDefault="00ED337E" w:rsidP="00395800">
      <w:r w:rsidRPr="007F2770">
        <w:t xml:space="preserve">If the UE receives a DL user data packet associated with a QFI and an RQI, the DL user data packet belongs to a PDU session of IPv4, IPv6, </w:t>
      </w:r>
      <w:r w:rsidR="00E62466" w:rsidRPr="007F2770">
        <w:t xml:space="preserve">IPv4v6 </w:t>
      </w:r>
      <w:r w:rsidRPr="007F2770">
        <w:t>or Ethernet PDU session type, and the UE has a derived QoS rule with the same packet filter for UL direction as the packet filter for UL direction derived from the DL user data packet as specified in subclause </w:t>
      </w:r>
      <w:r w:rsidR="00F77CA0" w:rsidRPr="007F2770">
        <w:t>6.2.5.</w:t>
      </w:r>
      <w:r w:rsidRPr="007F2770">
        <w:t>1.4.2</w:t>
      </w:r>
      <w:r w:rsidR="00395800" w:rsidRPr="007F2770">
        <w:t>:</w:t>
      </w:r>
    </w:p>
    <w:p w14:paraId="16E109F7" w14:textId="2B113551" w:rsidR="00600AAF" w:rsidRPr="007F2770" w:rsidRDefault="00395800" w:rsidP="00600AAF">
      <w:pPr>
        <w:pStyle w:val="B1"/>
      </w:pPr>
      <w:r w:rsidRPr="007F2770">
        <w:t>a)</w:t>
      </w:r>
      <w:r w:rsidRPr="007F2770">
        <w:tab/>
      </w:r>
      <w:r w:rsidR="00600AAF" w:rsidRPr="007F2770">
        <w:t xml:space="preserve">the UE shall re-start the timer </w:t>
      </w:r>
      <w:r w:rsidR="001745DA" w:rsidRPr="007F2770">
        <w:t>T3583</w:t>
      </w:r>
      <w:r w:rsidR="00600AAF" w:rsidRPr="007F2770">
        <w:t xml:space="preserve"> associated with the derived QoS rule with the RQ timer value </w:t>
      </w:r>
      <w:r w:rsidR="00BD12D4" w:rsidRPr="007F2770">
        <w:t xml:space="preserve">last </w:t>
      </w:r>
      <w:r w:rsidR="00600AAF" w:rsidRPr="007F2770">
        <w:t xml:space="preserve">received during the UE-requested PDU session establishment procedure </w:t>
      </w:r>
      <w:r w:rsidR="00BD12D4" w:rsidRPr="007F2770">
        <w:t xml:space="preserve">of the PDU session </w:t>
      </w:r>
      <w:r w:rsidR="00600AAF" w:rsidRPr="007F2770">
        <w:t xml:space="preserve">(see subclause 6.4.1) or the </w:t>
      </w:r>
      <w:r w:rsidR="00BD12D4" w:rsidRPr="007F2770">
        <w:t>network</w:t>
      </w:r>
      <w:r w:rsidR="00600AAF" w:rsidRPr="007F2770">
        <w:t xml:space="preserve">-requested PDU session modification procedure </w:t>
      </w:r>
      <w:r w:rsidR="00BD12D4" w:rsidRPr="007F2770">
        <w:t xml:space="preserve">of the PDU session </w:t>
      </w:r>
      <w:r w:rsidR="00600AAF" w:rsidRPr="007F2770">
        <w:t xml:space="preserve">(see subclause 6.4.2). If the RQ timer value was received </w:t>
      </w:r>
      <w:r w:rsidR="00BD12D4" w:rsidRPr="007F2770">
        <w:t xml:space="preserve">neither </w:t>
      </w:r>
      <w:r w:rsidR="00600AAF" w:rsidRPr="007F2770">
        <w:t>in the UE-requested PDU session establishment procedure</w:t>
      </w:r>
      <w:r w:rsidR="00BD12D4" w:rsidRPr="007F2770">
        <w:t xml:space="preserve"> of the PDU session nor in any network-requested PDU session modification procedure of the PDU session</w:t>
      </w:r>
      <w:r w:rsidR="00600AAF" w:rsidRPr="007F2770">
        <w:t>, the default standardized RQ timer value is used; and</w:t>
      </w:r>
    </w:p>
    <w:p w14:paraId="52480B7E" w14:textId="77777777" w:rsidR="00395800" w:rsidRPr="007F2770" w:rsidRDefault="00600AAF" w:rsidP="00600AAF">
      <w:pPr>
        <w:pStyle w:val="B1"/>
      </w:pPr>
      <w:r w:rsidRPr="007F2770">
        <w:t>b)</w:t>
      </w:r>
      <w:r w:rsidRPr="007F2770">
        <w:tab/>
      </w:r>
      <w:r w:rsidR="00395800" w:rsidRPr="007F2770">
        <w:t>if the QFI value associated with the DL user data packet is different from the QFI value stored for the derived QoS rule, the UE shall replace the QFI value stored for the derived QoS rule with the new QFI value for the derived QoS rule</w:t>
      </w:r>
      <w:r w:rsidRPr="007F2770">
        <w:t>.</w:t>
      </w:r>
    </w:p>
    <w:p w14:paraId="30EDB48B" w14:textId="77777777" w:rsidR="003E0676" w:rsidRPr="007F2770" w:rsidRDefault="00A96786" w:rsidP="007740BE">
      <w:pPr>
        <w:pStyle w:val="Heading6"/>
        <w:numPr>
          <w:ilvl w:val="5"/>
          <w:numId w:val="0"/>
        </w:numPr>
        <w:ind w:left="1152" w:hanging="432"/>
      </w:pPr>
      <w:bookmarkStart w:id="5130" w:name="_CR6_2_5_1_4_5"/>
      <w:bookmarkStart w:id="5131" w:name="_Toc20232782"/>
      <w:bookmarkStart w:id="5132" w:name="_Toc27746885"/>
      <w:bookmarkStart w:id="5133" w:name="_Toc36213068"/>
      <w:bookmarkStart w:id="5134" w:name="_Toc36657245"/>
      <w:bookmarkStart w:id="5135" w:name="_Toc45286909"/>
      <w:bookmarkStart w:id="5136" w:name="_Toc51948178"/>
      <w:bookmarkStart w:id="5137" w:name="_Toc51949270"/>
      <w:bookmarkStart w:id="5138" w:name="_Toc162971407"/>
      <w:bookmarkEnd w:id="5130"/>
      <w:r w:rsidRPr="007F2770">
        <w:t>6</w:t>
      </w:r>
      <w:r w:rsidR="00ED337E" w:rsidRPr="007F2770">
        <w:t>.</w:t>
      </w:r>
      <w:r w:rsidRPr="007F2770">
        <w:t>2</w:t>
      </w:r>
      <w:r w:rsidR="00ED337E" w:rsidRPr="007F2770">
        <w:t>.</w:t>
      </w:r>
      <w:r w:rsidRPr="007F2770">
        <w:t>5.</w:t>
      </w:r>
      <w:r w:rsidR="00ED337E" w:rsidRPr="007F2770">
        <w:t>1.4.5</w:t>
      </w:r>
      <w:r w:rsidR="00ED337E" w:rsidRPr="007F2770">
        <w:tab/>
        <w:t>Deleting a derived QoS rule in the UE</w:t>
      </w:r>
      <w:bookmarkEnd w:id="5131"/>
      <w:bookmarkEnd w:id="5132"/>
      <w:bookmarkEnd w:id="5133"/>
      <w:bookmarkEnd w:id="5134"/>
      <w:bookmarkEnd w:id="5135"/>
      <w:bookmarkEnd w:id="5136"/>
      <w:bookmarkEnd w:id="5137"/>
      <w:bookmarkEnd w:id="5138"/>
    </w:p>
    <w:p w14:paraId="1F97836D" w14:textId="31E4C958" w:rsidR="00BB1A10" w:rsidRPr="007F2770" w:rsidRDefault="00BB1A10" w:rsidP="00BB1A10">
      <w:pPr>
        <w:rPr>
          <w:noProof/>
          <w:lang w:val="en-US"/>
        </w:rPr>
      </w:pPr>
      <w:r w:rsidRPr="007F2770">
        <w:rPr>
          <w:noProof/>
          <w:lang w:val="en-US"/>
        </w:rPr>
        <w:t>Upon expiry of timer T3583 associated with a derived QoS rule, the UE shall remove the derived QoS rule.</w:t>
      </w:r>
    </w:p>
    <w:p w14:paraId="2B1D7A00" w14:textId="77777777" w:rsidR="00ED337E" w:rsidRPr="007F2770" w:rsidRDefault="00ED337E" w:rsidP="00ED337E">
      <w:pPr>
        <w:rPr>
          <w:noProof/>
          <w:lang w:val="en-US"/>
        </w:rPr>
      </w:pPr>
      <w:r w:rsidRPr="007F2770">
        <w:rPr>
          <w:noProof/>
          <w:lang w:val="en-US"/>
        </w:rPr>
        <w:t>Upon release of the PDU session, the UE shall remove the derived QoS rule(s) associated with the PDU session.</w:t>
      </w:r>
    </w:p>
    <w:p w14:paraId="24DE283F" w14:textId="77777777" w:rsidR="0075753B" w:rsidRPr="007F2770" w:rsidRDefault="00DB7245" w:rsidP="0075753B">
      <w:r w:rsidRPr="007F2770">
        <w:rPr>
          <w:noProof/>
          <w:lang w:val="en-US"/>
        </w:rPr>
        <w:t>If</w:t>
      </w:r>
      <w:r w:rsidRPr="007F2770">
        <w:rPr>
          <w:rStyle w:val="CommentReference"/>
        </w:rPr>
        <w:t xml:space="preserve"> </w:t>
      </w:r>
      <w:r w:rsidRPr="007F2770">
        <w:rPr>
          <w:noProof/>
          <w:lang w:val="en-US"/>
        </w:rPr>
        <w:t xml:space="preserve">the network accepts the request from the UE to revoke the usage of reflective QoS and sets the value of the RQ timer to </w:t>
      </w:r>
      <w:r w:rsidRPr="007F2770">
        <w:t>"deactivated" or zero, the UE shall remove the derived QoS rule(s) associated with the PDU session.</w:t>
      </w:r>
    </w:p>
    <w:p w14:paraId="79BAAEFB" w14:textId="77777777" w:rsidR="00DB7245" w:rsidRPr="007F2770" w:rsidRDefault="0075753B" w:rsidP="0075753B">
      <w:r w:rsidRPr="007F2770">
        <w:t xml:space="preserve">Upon inter-system mobility from WB-N1 mode to NB-N1 mode or from NR connected to 5GCN to NB-N1 mode, the UE shall remove </w:t>
      </w:r>
      <w:r w:rsidRPr="007F2770">
        <w:rPr>
          <w:noProof/>
          <w:lang w:val="en-US"/>
        </w:rPr>
        <w:t>the derived QoS rule(s) associated with the PDU session</w:t>
      </w:r>
      <w:r w:rsidRPr="007F2770">
        <w:t xml:space="preserve"> that is kept active</w:t>
      </w:r>
      <w:r w:rsidRPr="007F2770">
        <w:rPr>
          <w:noProof/>
          <w:lang w:val="en-US"/>
        </w:rPr>
        <w:t>.</w:t>
      </w:r>
    </w:p>
    <w:p w14:paraId="09D7D8EF" w14:textId="77777777" w:rsidR="008F51DF" w:rsidRPr="007F2770" w:rsidRDefault="008F51DF" w:rsidP="008F51DF">
      <w:pPr>
        <w:rPr>
          <w:noProof/>
          <w:lang w:val="en-US"/>
        </w:rPr>
      </w:pPr>
      <w:r w:rsidRPr="007F2770">
        <w:rPr>
          <w:noProof/>
          <w:lang w:val="en-US"/>
        </w:rPr>
        <w:t xml:space="preserve">When a derived QoS rule is deleted, the timer </w:t>
      </w:r>
      <w:r w:rsidR="001745DA" w:rsidRPr="007F2770">
        <w:rPr>
          <w:noProof/>
          <w:lang w:val="en-US"/>
        </w:rPr>
        <w:t>T3583</w:t>
      </w:r>
      <w:r w:rsidRPr="007F2770">
        <w:rPr>
          <w:noProof/>
          <w:lang w:val="en-US"/>
        </w:rPr>
        <w:t xml:space="preserve"> associated with the derived QoS rule shall be stopped.</w:t>
      </w:r>
    </w:p>
    <w:p w14:paraId="38AA0524" w14:textId="77777777" w:rsidR="00600AAF" w:rsidRPr="007F2770" w:rsidRDefault="00600AAF" w:rsidP="007740BE">
      <w:pPr>
        <w:pStyle w:val="Heading6"/>
        <w:numPr>
          <w:ilvl w:val="5"/>
          <w:numId w:val="0"/>
        </w:numPr>
        <w:ind w:left="1152" w:hanging="432"/>
      </w:pPr>
      <w:bookmarkStart w:id="5139" w:name="_CR6_2_5_1_4_6"/>
      <w:bookmarkStart w:id="5140" w:name="_Toc20232783"/>
      <w:bookmarkStart w:id="5141" w:name="_Toc27746886"/>
      <w:bookmarkStart w:id="5142" w:name="_Toc36213069"/>
      <w:bookmarkStart w:id="5143" w:name="_Toc36657246"/>
      <w:bookmarkStart w:id="5144" w:name="_Toc45286910"/>
      <w:bookmarkStart w:id="5145" w:name="_Toc51948179"/>
      <w:bookmarkStart w:id="5146" w:name="_Toc51949271"/>
      <w:bookmarkStart w:id="5147" w:name="_Toc162971408"/>
      <w:bookmarkEnd w:id="5139"/>
      <w:r w:rsidRPr="007F2770">
        <w:t>6.2.5.1.4.6</w:t>
      </w:r>
      <w:r w:rsidRPr="007F2770">
        <w:tab/>
        <w:t>Ignoring RQI in the UE</w:t>
      </w:r>
      <w:bookmarkEnd w:id="5140"/>
      <w:bookmarkEnd w:id="5141"/>
      <w:bookmarkEnd w:id="5142"/>
      <w:bookmarkEnd w:id="5143"/>
      <w:bookmarkEnd w:id="5144"/>
      <w:bookmarkEnd w:id="5145"/>
      <w:bookmarkEnd w:id="5146"/>
      <w:bookmarkEnd w:id="5147"/>
    </w:p>
    <w:p w14:paraId="6D941862" w14:textId="77777777" w:rsidR="00110A2A" w:rsidRPr="007F2770" w:rsidRDefault="00600AAF">
      <w:r w:rsidRPr="007F2770">
        <w:t xml:space="preserve">If the UE receives a DL user data packet </w:t>
      </w:r>
      <w:r w:rsidR="001745DA" w:rsidRPr="007F2770">
        <w:t xml:space="preserve">marked with a QFI and an RQI </w:t>
      </w:r>
      <w:r w:rsidRPr="007F2770">
        <w:t xml:space="preserve">and it is not possible to derive a packet filter for UL direction from the DL user data packet as specified in subclause 6.2.5.1.4.2, </w:t>
      </w:r>
      <w:r w:rsidRPr="007F2770">
        <w:rPr>
          <w:lang w:val="en-US"/>
        </w:rPr>
        <w:t xml:space="preserve">the </w:t>
      </w:r>
      <w:r w:rsidRPr="007F2770">
        <w:t>UE</w:t>
      </w:r>
      <w:r w:rsidRPr="007F2770">
        <w:rPr>
          <w:lang w:val="en-US"/>
        </w:rPr>
        <w:t xml:space="preserve"> shall ignore the RQI and shall handle </w:t>
      </w:r>
      <w:r w:rsidRPr="007F2770">
        <w:t>the received DL user data packet.</w:t>
      </w:r>
    </w:p>
    <w:p w14:paraId="65784D6D" w14:textId="77777777" w:rsidR="00500C1C" w:rsidRPr="007F2770" w:rsidRDefault="00500C1C" w:rsidP="00781477">
      <w:pPr>
        <w:pStyle w:val="Heading4"/>
      </w:pPr>
      <w:bookmarkStart w:id="5148" w:name="_CR6_2_5_2"/>
      <w:bookmarkStart w:id="5149" w:name="_Toc36213070"/>
      <w:bookmarkStart w:id="5150" w:name="_Toc36657247"/>
      <w:bookmarkStart w:id="5151" w:name="_Toc45286911"/>
      <w:bookmarkStart w:id="5152" w:name="_Toc51948180"/>
      <w:bookmarkStart w:id="5153" w:name="_Toc51949272"/>
      <w:bookmarkStart w:id="5154" w:name="_Toc162971409"/>
      <w:bookmarkStart w:id="5155" w:name="_Toc20232784"/>
      <w:bookmarkStart w:id="5156" w:name="_Toc27746887"/>
      <w:bookmarkEnd w:id="5148"/>
      <w:r w:rsidRPr="007F2770">
        <w:t>6.2.5.2</w:t>
      </w:r>
      <w:r w:rsidRPr="007F2770">
        <w:tab/>
        <w:t>QoS in MA PDU session</w:t>
      </w:r>
      <w:bookmarkEnd w:id="5149"/>
      <w:bookmarkEnd w:id="5150"/>
      <w:bookmarkEnd w:id="5151"/>
      <w:bookmarkEnd w:id="5152"/>
      <w:bookmarkEnd w:id="5153"/>
      <w:bookmarkEnd w:id="5154"/>
    </w:p>
    <w:p w14:paraId="533F491B" w14:textId="2B9CEE8A" w:rsidR="007B6089" w:rsidRPr="007F2770" w:rsidRDefault="007B6089" w:rsidP="007B6089">
      <w:pPr>
        <w:rPr>
          <w:noProof/>
          <w:lang w:val="en-US"/>
        </w:rPr>
      </w:pPr>
      <w:bookmarkStart w:id="5157" w:name="_Toc36213071"/>
      <w:bookmarkStart w:id="5158" w:name="_Toc36657248"/>
      <w:bookmarkStart w:id="5159" w:name="_Toc45286912"/>
      <w:bookmarkStart w:id="5160" w:name="_Toc51948181"/>
      <w:bookmarkStart w:id="5161" w:name="_Toc51949273"/>
      <w:r w:rsidRPr="007F2770">
        <w:t xml:space="preserve">In an MA PDU session, unless it </w:t>
      </w:r>
      <w:r w:rsidRPr="007F2770">
        <w:rPr>
          <w:noProof/>
          <w:lang w:val="en-US"/>
        </w:rPr>
        <w:t>:</w:t>
      </w:r>
    </w:p>
    <w:p w14:paraId="3DE469F9" w14:textId="3E77E446" w:rsidR="007B6089" w:rsidRPr="007F2770" w:rsidRDefault="007B6089" w:rsidP="007B6089">
      <w:pPr>
        <w:pStyle w:val="B1"/>
        <w:rPr>
          <w:noProof/>
          <w:lang w:val="en-US"/>
        </w:rPr>
      </w:pPr>
      <w:r w:rsidRPr="007F2770">
        <w:rPr>
          <w:noProof/>
          <w:lang w:val="en-US"/>
        </w:rPr>
        <w:t>a)</w:t>
      </w:r>
      <w:r w:rsidRPr="007F2770">
        <w:rPr>
          <w:noProof/>
          <w:lang w:val="en-US"/>
        </w:rPr>
        <w:tab/>
        <w:t>is established over non-3GPP access; and</w:t>
      </w:r>
    </w:p>
    <w:p w14:paraId="7EC25523" w14:textId="77777777" w:rsidR="007B6089" w:rsidRPr="007F2770" w:rsidRDefault="007B6089" w:rsidP="007B6089">
      <w:pPr>
        <w:pStyle w:val="B1"/>
        <w:rPr>
          <w:noProof/>
          <w:lang w:val="en-US"/>
        </w:rPr>
      </w:pPr>
      <w:r w:rsidRPr="007F2770">
        <w:rPr>
          <w:noProof/>
          <w:lang w:val="en-US"/>
        </w:rPr>
        <w:t>b)</w:t>
      </w:r>
      <w:r w:rsidRPr="007F2770">
        <w:rPr>
          <w:noProof/>
          <w:lang w:val="en-US"/>
        </w:rPr>
        <w:tab/>
        <w:t>has a PDN connection as a user-plane resource;</w:t>
      </w:r>
    </w:p>
    <w:p w14:paraId="00491E33" w14:textId="77777777" w:rsidR="007B6089" w:rsidRPr="007F2770" w:rsidRDefault="007B6089" w:rsidP="007B6089">
      <w:r w:rsidRPr="007F2770">
        <w:t>the UE shall have one set of QoS rules, one set of QoS flow descriptions and one session-AMBR. The network can provide the set of QoS rules, the set of QoS flow descriptions and the session-AMBR of the MA PDU session via either access of the MA PDU session. In an MA PDU session, the UE shall support:-</w:t>
      </w:r>
    </w:p>
    <w:p w14:paraId="10182F05" w14:textId="77777777" w:rsidR="007B6089" w:rsidRPr="007F2770" w:rsidRDefault="007B6089" w:rsidP="007B6089">
      <w:pPr>
        <w:pStyle w:val="B1"/>
      </w:pPr>
      <w:r w:rsidRPr="007F2770">
        <w:t>-</w:t>
      </w:r>
      <w:r w:rsidRPr="007F2770">
        <w:tab/>
        <w:t>modification or deletion via an access of a QoS rule or a QoS flow description; and</w:t>
      </w:r>
    </w:p>
    <w:p w14:paraId="0AD097E8" w14:textId="77777777" w:rsidR="007B6089" w:rsidRPr="007F2770" w:rsidRDefault="007B6089" w:rsidP="007B6089">
      <w:pPr>
        <w:pStyle w:val="B1"/>
      </w:pPr>
      <w:r w:rsidRPr="007F2770">
        <w:t>-</w:t>
      </w:r>
      <w:r w:rsidRPr="007F2770">
        <w:tab/>
        <w:t>modification via an access of the session-AMBR;</w:t>
      </w:r>
    </w:p>
    <w:p w14:paraId="7F604CE4" w14:textId="77777777" w:rsidR="007B6089" w:rsidRPr="007F2770" w:rsidRDefault="007B6089" w:rsidP="007B6089">
      <w:r w:rsidRPr="007F2770">
        <w:t>of the MA PDU session created via the same or the other access.</w:t>
      </w:r>
    </w:p>
    <w:p w14:paraId="2C72C045" w14:textId="77777777" w:rsidR="007B6089" w:rsidRPr="007F2770" w:rsidRDefault="007B6089" w:rsidP="007B6089">
      <w:pPr>
        <w:rPr>
          <w:noProof/>
          <w:lang w:val="fr-FR"/>
        </w:rPr>
      </w:pPr>
      <w:r w:rsidRPr="007F2770">
        <w:rPr>
          <w:lang w:val="fr-FR"/>
        </w:rPr>
        <w:t>In an MA PDU session</w:t>
      </w:r>
      <w:r w:rsidRPr="007F2770">
        <w:rPr>
          <w:noProof/>
          <w:lang w:val="fr-FR"/>
        </w:rPr>
        <w:t>:</w:t>
      </w:r>
    </w:p>
    <w:p w14:paraId="4946E345" w14:textId="0218B95F" w:rsidR="007B6089" w:rsidRPr="007F2770" w:rsidRDefault="007B6089" w:rsidP="007B6089">
      <w:pPr>
        <w:pStyle w:val="B1"/>
        <w:rPr>
          <w:noProof/>
          <w:lang w:val="en-US"/>
        </w:rPr>
      </w:pPr>
      <w:r w:rsidRPr="007F2770">
        <w:rPr>
          <w:noProof/>
          <w:lang w:val="en-US"/>
        </w:rPr>
        <w:t>a)</w:t>
      </w:r>
      <w:r w:rsidRPr="007F2770">
        <w:rPr>
          <w:noProof/>
          <w:lang w:val="en-US"/>
        </w:rPr>
        <w:tab/>
        <w:t>established over non-3GPP access; and</w:t>
      </w:r>
    </w:p>
    <w:p w14:paraId="3F899D7E" w14:textId="77777777" w:rsidR="007B6089" w:rsidRPr="007F2770" w:rsidRDefault="007B6089" w:rsidP="007B6089">
      <w:pPr>
        <w:pStyle w:val="B1"/>
        <w:rPr>
          <w:noProof/>
          <w:lang w:val="en-US"/>
        </w:rPr>
      </w:pPr>
      <w:r w:rsidRPr="007F2770">
        <w:rPr>
          <w:noProof/>
          <w:lang w:val="en-US"/>
        </w:rPr>
        <w:t>b)</w:t>
      </w:r>
      <w:r w:rsidRPr="007F2770">
        <w:rPr>
          <w:noProof/>
          <w:lang w:val="en-US"/>
        </w:rPr>
        <w:tab/>
        <w:t>with a PDN connection as a user-plane resource;</w:t>
      </w:r>
    </w:p>
    <w:p w14:paraId="1D6BB2EF" w14:textId="0119FE69" w:rsidR="007B6089" w:rsidRPr="007F2770" w:rsidRDefault="007B6089" w:rsidP="007B6089">
      <w:r w:rsidRPr="007F2770">
        <w:t xml:space="preserve">the UE shall have two sets of QoS rules, two sets of QoS flow descriptions and two session-AMBR values - one is maintained via non-3GPP access and the other is associated with EPS bearer contexts of the PDN connection and maintained via </w:t>
      </w:r>
      <w:r w:rsidR="00102FE6" w:rsidRPr="007F2770">
        <w:t>E</w:t>
      </w:r>
      <w:r w:rsidR="0021192A" w:rsidRPr="007F2770">
        <w:t>xtended protocol configuration options</w:t>
      </w:r>
      <w:r w:rsidR="0021192A" w:rsidRPr="007F2770" w:rsidDel="00820DE4">
        <w:t xml:space="preserve"> </w:t>
      </w:r>
      <w:r w:rsidR="0021192A" w:rsidRPr="007F2770">
        <w:t xml:space="preserve">IE </w:t>
      </w:r>
      <w:r w:rsidRPr="007F2770">
        <w:t>parameters received via the PDN connection.</w:t>
      </w:r>
    </w:p>
    <w:p w14:paraId="47BC2B3A" w14:textId="77777777" w:rsidR="00CB6016" w:rsidRPr="007F2770" w:rsidRDefault="00CB6016" w:rsidP="00781477">
      <w:pPr>
        <w:pStyle w:val="Heading3"/>
      </w:pPr>
      <w:bookmarkStart w:id="5162" w:name="_CR6_2_6"/>
      <w:bookmarkStart w:id="5163" w:name="_Toc162971410"/>
      <w:bookmarkEnd w:id="5162"/>
      <w:r w:rsidRPr="007F2770">
        <w:t>6.2.6</w:t>
      </w:r>
      <w:r w:rsidRPr="007F2770">
        <w:tab/>
        <w:t>Local area data network</w:t>
      </w:r>
      <w:r w:rsidR="000368A4" w:rsidRPr="007F2770">
        <w:t xml:space="preserve"> (LADN)</w:t>
      </w:r>
      <w:bookmarkEnd w:id="5155"/>
      <w:bookmarkEnd w:id="5156"/>
      <w:bookmarkEnd w:id="5157"/>
      <w:bookmarkEnd w:id="5158"/>
      <w:bookmarkEnd w:id="5159"/>
      <w:bookmarkEnd w:id="5160"/>
      <w:bookmarkEnd w:id="5161"/>
      <w:bookmarkEnd w:id="5163"/>
    </w:p>
    <w:p w14:paraId="18D336F3" w14:textId="77777777" w:rsidR="00395800" w:rsidRPr="007F2770" w:rsidRDefault="00395800" w:rsidP="00395800">
      <w:pPr>
        <w:rPr>
          <w:lang w:eastAsia="ko-KR"/>
        </w:rPr>
      </w:pPr>
      <w:r w:rsidRPr="007F2770">
        <w:rPr>
          <w:rFonts w:hint="eastAsia"/>
          <w:lang w:eastAsia="ko-KR"/>
        </w:rPr>
        <w:t xml:space="preserve">The UE can receive </w:t>
      </w:r>
      <w:r w:rsidRPr="007F2770">
        <w:rPr>
          <w:lang w:eastAsia="ko-KR"/>
        </w:rPr>
        <w:t>the</w:t>
      </w:r>
      <w:r w:rsidRPr="007F2770">
        <w:rPr>
          <w:rFonts w:hint="eastAsia"/>
          <w:lang w:eastAsia="zh-CN"/>
        </w:rPr>
        <w:t xml:space="preserve"> l</w:t>
      </w:r>
      <w:r w:rsidRPr="007F2770">
        <w:rPr>
          <w:lang w:eastAsia="ko-KR"/>
        </w:rPr>
        <w:t xml:space="preserve">ocal area data network (LADN) information consisting of LADN DNNs and LADN service area </w:t>
      </w:r>
      <w:r w:rsidR="00F35EC9" w:rsidRPr="007F2770">
        <w:rPr>
          <w:lang w:eastAsia="ko-KR"/>
        </w:rPr>
        <w:t xml:space="preserve">information </w:t>
      </w:r>
      <w:r w:rsidRPr="007F2770">
        <w:rPr>
          <w:lang w:eastAsia="ko-KR"/>
        </w:rPr>
        <w:t>(a set of tracking areas that belong to the current registration area) during the registration procedure or the generic UE configuration update procedure (see</w:t>
      </w:r>
      <w:r w:rsidRPr="007F2770">
        <w:rPr>
          <w:rFonts w:hint="eastAsia"/>
          <w:lang w:eastAsia="zh-CN"/>
        </w:rPr>
        <w:t xml:space="preserve"> subclause</w:t>
      </w:r>
      <w:r w:rsidRPr="007F2770">
        <w:rPr>
          <w:lang w:val="en-US" w:eastAsia="zh-CN"/>
        </w:rPr>
        <w:t> </w:t>
      </w:r>
      <w:r w:rsidRPr="007F2770">
        <w:t>5.5.1</w:t>
      </w:r>
      <w:r w:rsidRPr="007F2770">
        <w:rPr>
          <w:rFonts w:hint="eastAsia"/>
          <w:lang w:eastAsia="zh-CN"/>
        </w:rPr>
        <w:t xml:space="preserve"> and</w:t>
      </w:r>
      <w:r w:rsidRPr="007F2770">
        <w:rPr>
          <w:rFonts w:hint="eastAsia"/>
          <w:lang w:val="en-US" w:eastAsia="zh-CN"/>
        </w:rPr>
        <w:t xml:space="preserve"> s</w:t>
      </w:r>
      <w:r w:rsidRPr="007F2770">
        <w:rPr>
          <w:rFonts w:hint="eastAsia"/>
          <w:lang w:eastAsia="zh-CN"/>
        </w:rPr>
        <w:t>ubclause</w:t>
      </w:r>
      <w:r w:rsidRPr="007F2770">
        <w:rPr>
          <w:lang w:val="en-US" w:eastAsia="zh-CN"/>
        </w:rPr>
        <w:t> </w:t>
      </w:r>
      <w:r w:rsidRPr="007F2770">
        <w:rPr>
          <w:rFonts w:hint="eastAsia"/>
          <w:lang w:eastAsia="zh-CN"/>
        </w:rPr>
        <w:t>5.4.4</w:t>
      </w:r>
      <w:r w:rsidRPr="007F2770">
        <w:rPr>
          <w:lang w:eastAsia="ko-KR"/>
        </w:rPr>
        <w:t>).</w:t>
      </w:r>
    </w:p>
    <w:p w14:paraId="1BB1BF8B" w14:textId="27680FF6" w:rsidR="00076868" w:rsidRPr="007F2770" w:rsidRDefault="00076868" w:rsidP="00395800">
      <w:pPr>
        <w:rPr>
          <w:lang w:eastAsia="ko-KR"/>
        </w:rPr>
      </w:pPr>
      <w:r w:rsidRPr="007F2770">
        <w:rPr>
          <w:lang w:eastAsia="ko-KR"/>
        </w:rPr>
        <w:t xml:space="preserve">If the UE supports </w:t>
      </w:r>
      <w:r w:rsidRPr="007F2770">
        <w:t>LADN per DNN and S-NSSAI</w:t>
      </w:r>
      <w:r w:rsidRPr="007F2770">
        <w:rPr>
          <w:lang w:eastAsia="ko-KR"/>
        </w:rPr>
        <w:t>, t</w:t>
      </w:r>
      <w:r w:rsidRPr="007F2770">
        <w:rPr>
          <w:rFonts w:hint="eastAsia"/>
          <w:lang w:eastAsia="ko-KR"/>
        </w:rPr>
        <w:t xml:space="preserve">he UE can </w:t>
      </w:r>
      <w:r w:rsidRPr="007F2770">
        <w:rPr>
          <w:lang w:eastAsia="ko-KR"/>
        </w:rPr>
        <w:t xml:space="preserve">additionally </w:t>
      </w:r>
      <w:r w:rsidRPr="007F2770">
        <w:rPr>
          <w:rFonts w:hint="eastAsia"/>
          <w:lang w:eastAsia="ko-KR"/>
        </w:rPr>
        <w:t xml:space="preserve">receive </w:t>
      </w:r>
      <w:r w:rsidRPr="007F2770">
        <w:rPr>
          <w:lang w:eastAsia="ko-KR"/>
        </w:rPr>
        <w:t>the</w:t>
      </w:r>
      <w:r w:rsidRPr="007F2770">
        <w:rPr>
          <w:rFonts w:hint="eastAsia"/>
          <w:lang w:eastAsia="zh-CN"/>
        </w:rPr>
        <w:t xml:space="preserve"> </w:t>
      </w:r>
      <w:r w:rsidRPr="007F2770">
        <w:rPr>
          <w:lang w:eastAsia="zh-CN"/>
        </w:rPr>
        <w:t xml:space="preserve">extended </w:t>
      </w:r>
      <w:r w:rsidRPr="007F2770">
        <w:rPr>
          <w:rFonts w:hint="eastAsia"/>
          <w:lang w:eastAsia="zh-CN"/>
        </w:rPr>
        <w:t>l</w:t>
      </w:r>
      <w:r w:rsidRPr="007F2770">
        <w:rPr>
          <w:lang w:eastAsia="ko-KR"/>
        </w:rPr>
        <w:t>ocal area data network (LADN) information consisting of LADN DNNs, S-NSSAI</w:t>
      </w:r>
      <w:r w:rsidRPr="007F2770">
        <w:rPr>
          <w:rFonts w:hint="eastAsia"/>
          <w:lang w:eastAsia="zh-CN"/>
        </w:rPr>
        <w:t>s</w:t>
      </w:r>
      <w:r w:rsidRPr="007F2770">
        <w:rPr>
          <w:lang w:eastAsia="ko-KR"/>
        </w:rPr>
        <w:t xml:space="preserve"> and LADN service area information (a set of tracking areas </w:t>
      </w:r>
      <w:r w:rsidR="00A36628">
        <w:rPr>
          <w:noProof/>
          <w:lang w:eastAsia="ko-KR"/>
        </w:rPr>
        <w:t>configured per DNN and S-NSSAI</w:t>
      </w:r>
      <w:r w:rsidR="00A36628" w:rsidRPr="007F2770">
        <w:rPr>
          <w:lang w:eastAsia="ko-KR"/>
        </w:rPr>
        <w:t xml:space="preserve"> </w:t>
      </w:r>
      <w:r w:rsidRPr="007F2770">
        <w:rPr>
          <w:lang w:eastAsia="ko-KR"/>
        </w:rPr>
        <w:t>that belong to the current registration area) during the registration procedure or the generic UE configuration update procedure (see</w:t>
      </w:r>
      <w:r w:rsidRPr="007F2770">
        <w:rPr>
          <w:rFonts w:hint="eastAsia"/>
          <w:lang w:eastAsia="zh-CN"/>
        </w:rPr>
        <w:t xml:space="preserve"> subclause</w:t>
      </w:r>
      <w:r w:rsidRPr="007F2770">
        <w:rPr>
          <w:lang w:val="en-US" w:eastAsia="zh-CN"/>
        </w:rPr>
        <w:t> </w:t>
      </w:r>
      <w:r w:rsidRPr="007F2770">
        <w:t>5.5.1</w:t>
      </w:r>
      <w:r w:rsidRPr="007F2770">
        <w:rPr>
          <w:rFonts w:hint="eastAsia"/>
          <w:lang w:eastAsia="zh-CN"/>
        </w:rPr>
        <w:t xml:space="preserve"> and</w:t>
      </w:r>
      <w:r w:rsidRPr="007F2770">
        <w:rPr>
          <w:rFonts w:hint="eastAsia"/>
          <w:lang w:val="en-US" w:eastAsia="zh-CN"/>
        </w:rPr>
        <w:t xml:space="preserve"> s</w:t>
      </w:r>
      <w:r w:rsidRPr="007F2770">
        <w:rPr>
          <w:rFonts w:hint="eastAsia"/>
          <w:lang w:eastAsia="zh-CN"/>
        </w:rPr>
        <w:t>ubclause</w:t>
      </w:r>
      <w:r w:rsidRPr="007F2770">
        <w:rPr>
          <w:lang w:val="en-US" w:eastAsia="zh-CN"/>
        </w:rPr>
        <w:t> </w:t>
      </w:r>
      <w:r w:rsidRPr="007F2770">
        <w:rPr>
          <w:rFonts w:hint="eastAsia"/>
          <w:lang w:eastAsia="zh-CN"/>
        </w:rPr>
        <w:t>5.4.4</w:t>
      </w:r>
      <w:r w:rsidRPr="007F2770">
        <w:rPr>
          <w:lang w:eastAsia="ko-KR"/>
        </w:rPr>
        <w:t>).</w:t>
      </w:r>
    </w:p>
    <w:p w14:paraId="79EFCACF" w14:textId="02524A3C" w:rsidR="00D05895" w:rsidRPr="007F2770" w:rsidRDefault="00DC497F" w:rsidP="00D05895">
      <w:r w:rsidRPr="007F2770">
        <w:t xml:space="preserve">If the UE is not operating in </w:t>
      </w:r>
      <w:r w:rsidR="00D21BB1" w:rsidRPr="007F2770">
        <w:t>SNPN access operation mode</w:t>
      </w:r>
      <w:r w:rsidRPr="007F2770">
        <w:t>, t</w:t>
      </w:r>
      <w:r w:rsidR="00D05895" w:rsidRPr="007F2770">
        <w:t xml:space="preserve">he UE considers the received LADN information </w:t>
      </w:r>
      <w:r w:rsidR="00B2161F" w:rsidRPr="007F2770">
        <w:t xml:space="preserve">or the extended LADN information </w:t>
      </w:r>
      <w:r w:rsidR="00D05895" w:rsidRPr="007F2770">
        <w:t>to be valid only in the TAIs of the registered PLMN that are in the LADN service area information, and in the TAIs of the equivalent</w:t>
      </w:r>
      <w:r w:rsidR="00D05895" w:rsidRPr="007F2770">
        <w:rPr>
          <w:rFonts w:hint="eastAsia"/>
          <w:noProof/>
          <w:lang w:eastAsia="zh-CN"/>
        </w:rPr>
        <w:t xml:space="preserve"> </w:t>
      </w:r>
      <w:r w:rsidR="00D05895" w:rsidRPr="007F2770">
        <w:rPr>
          <w:noProof/>
          <w:lang w:eastAsia="zh-CN"/>
        </w:rPr>
        <w:t xml:space="preserve">PLMNs </w:t>
      </w:r>
      <w:r w:rsidR="00D05895" w:rsidRPr="007F2770">
        <w:t>if the LADN service area information includes TAIs for the equivalent PLMNs. When the AMF provides the UE with LADN service area information containing TAIs for the equivalent PLMNs, the AMF shall include these TAIs of the equivalent PLMNs in the UE</w:t>
      </w:r>
      <w:r w:rsidR="00F85871" w:rsidRPr="007F2770">
        <w:t>'</w:t>
      </w:r>
      <w:r w:rsidR="00D05895" w:rsidRPr="007F2770">
        <w:t>s registration area.</w:t>
      </w:r>
    </w:p>
    <w:p w14:paraId="7F4472C9" w14:textId="52EB2930" w:rsidR="00DC497F" w:rsidRPr="007F2770" w:rsidRDefault="00DC497F" w:rsidP="00DC497F">
      <w:r w:rsidRPr="007F2770">
        <w:t xml:space="preserve">If the UE is operating in </w:t>
      </w:r>
      <w:r w:rsidR="00D21BB1" w:rsidRPr="007F2770">
        <w:t>SNPN access operation mode</w:t>
      </w:r>
      <w:r w:rsidRPr="007F2770">
        <w:t>, the UE considers the received LADN information</w:t>
      </w:r>
      <w:r w:rsidR="00E24BDA" w:rsidRPr="007F2770">
        <w:t xml:space="preserve"> or the extended LADN information</w:t>
      </w:r>
      <w:r w:rsidRPr="007F2770">
        <w:t xml:space="preserve"> to be valid only in the TAIs of the registered SNPN that are in the LADN service area information.</w:t>
      </w:r>
    </w:p>
    <w:p w14:paraId="07C43FEA" w14:textId="77777777" w:rsidR="00193BB8" w:rsidRPr="007F2770" w:rsidRDefault="00D05895" w:rsidP="00D05895">
      <w:r w:rsidRPr="007F2770">
        <w:t xml:space="preserve">The </w:t>
      </w:r>
      <w:r w:rsidRPr="007F2770">
        <w:rPr>
          <w:lang w:eastAsia="ko-KR"/>
        </w:rPr>
        <w:t>LADN DNN(s)</w:t>
      </w:r>
      <w:r w:rsidRPr="007F2770">
        <w:t xml:space="preserve"> received by the UE is also considered as LADN DNN(s) in the </w:t>
      </w:r>
      <w:r w:rsidRPr="007F2770">
        <w:rPr>
          <w:noProof/>
          <w:lang w:eastAsia="zh-CN"/>
        </w:rPr>
        <w:t>equivalent PLMNs.</w:t>
      </w:r>
    </w:p>
    <w:p w14:paraId="658B8712" w14:textId="7BC9978F" w:rsidR="00F35EC9" w:rsidRPr="007F2770" w:rsidRDefault="00F35EC9" w:rsidP="00F35EC9">
      <w:pPr>
        <w:rPr>
          <w:lang w:eastAsia="ja-JP"/>
        </w:rPr>
      </w:pPr>
      <w:r w:rsidRPr="007F2770">
        <w:rPr>
          <w:rFonts w:hint="eastAsia"/>
          <w:lang w:eastAsia="ja-JP"/>
        </w:rPr>
        <w:t xml:space="preserve">The UE shall </w:t>
      </w:r>
      <w:r w:rsidRPr="007F2770">
        <w:rPr>
          <w:lang w:eastAsia="ja-JP"/>
        </w:rPr>
        <w:t xml:space="preserve">consider itself to be located inside </w:t>
      </w:r>
      <w:r w:rsidRPr="007F2770">
        <w:t>the LADN service area</w:t>
      </w:r>
      <w:r w:rsidRPr="007F2770">
        <w:rPr>
          <w:lang w:eastAsia="ja-JP"/>
        </w:rPr>
        <w:t xml:space="preserve"> based on the </w:t>
      </w:r>
      <w:r w:rsidRPr="007F2770">
        <w:rPr>
          <w:lang w:eastAsia="ko-KR"/>
        </w:rPr>
        <w:t>LADN service area information. If the UE does not have a</w:t>
      </w:r>
      <w:r w:rsidR="00BC7327" w:rsidRPr="007F2770">
        <w:rPr>
          <w:lang w:eastAsia="ko-KR"/>
        </w:rPr>
        <w:t>n</w:t>
      </w:r>
      <w:r w:rsidRPr="007F2770">
        <w:rPr>
          <w:lang w:eastAsia="ko-KR"/>
        </w:rPr>
        <w:t>LADN service area information for the LADN DNN, the UE shall consider itself to be located outside the LADN service area.</w:t>
      </w:r>
    </w:p>
    <w:p w14:paraId="34C9A145" w14:textId="19A3EBF3" w:rsidR="00886D93" w:rsidRPr="007F2770" w:rsidRDefault="00886D93" w:rsidP="00886D93">
      <w:pPr>
        <w:rPr>
          <w:lang w:eastAsia="ko-KR"/>
        </w:rPr>
      </w:pPr>
      <w:r w:rsidRPr="007F2770">
        <w:rPr>
          <w:lang w:eastAsia="ko-KR"/>
        </w:rPr>
        <w:t>When the UE is located in the LADN service area</w:t>
      </w:r>
      <w:r w:rsidR="00196D17" w:rsidRPr="007F2770">
        <w:rPr>
          <w:lang w:eastAsia="ko-KR"/>
        </w:rPr>
        <w:t xml:space="preserve"> and the UE is in substate </w:t>
      </w:r>
      <w:r w:rsidR="00196D17" w:rsidRPr="007F2770">
        <w:t>5GMM-REGISTERED.NORMAL-SERVICE</w:t>
      </w:r>
      <w:r w:rsidRPr="007F2770">
        <w:rPr>
          <w:lang w:eastAsia="ko-KR"/>
        </w:rPr>
        <w:t>, t</w:t>
      </w:r>
      <w:r w:rsidR="00395800" w:rsidRPr="007F2770">
        <w:rPr>
          <w:rFonts w:hint="eastAsia"/>
          <w:lang w:eastAsia="ko-KR"/>
        </w:rPr>
        <w:t xml:space="preserve">he UE may </w:t>
      </w:r>
      <w:r w:rsidR="00395800" w:rsidRPr="007F2770">
        <w:rPr>
          <w:lang w:eastAsia="ko-KR"/>
        </w:rPr>
        <w:t>initiate</w:t>
      </w:r>
      <w:r w:rsidRPr="007F2770">
        <w:rPr>
          <w:lang w:eastAsia="ko-KR"/>
        </w:rPr>
        <w:t>:</w:t>
      </w:r>
    </w:p>
    <w:p w14:paraId="363CA4D7" w14:textId="595F9FDC" w:rsidR="00886D93" w:rsidRPr="007F2770" w:rsidRDefault="00886D93" w:rsidP="00886D93">
      <w:pPr>
        <w:pStyle w:val="B1"/>
      </w:pPr>
      <w:r w:rsidRPr="007F2770">
        <w:t>-</w:t>
      </w:r>
      <w:r w:rsidRPr="007F2770">
        <w:tab/>
        <w:t>the UE-requested PDU session establishment procedure with a</w:t>
      </w:r>
      <w:r w:rsidR="00BC7327" w:rsidRPr="007F2770">
        <w:t>n</w:t>
      </w:r>
      <w:r w:rsidRPr="007F2770">
        <w:t xml:space="preserve"> LADN DNN to establish a PDU session for LADN;</w:t>
      </w:r>
    </w:p>
    <w:p w14:paraId="7500319C" w14:textId="2A4E262F" w:rsidR="00AF4E7D" w:rsidRPr="007F2770" w:rsidRDefault="00AF4E7D" w:rsidP="00886D93">
      <w:pPr>
        <w:pStyle w:val="B1"/>
      </w:pPr>
      <w:r w:rsidRPr="007F2770">
        <w:t>-</w:t>
      </w:r>
      <w:r w:rsidRPr="007F2770">
        <w:tab/>
        <w:t xml:space="preserve">the UE-requested PDU session establishment procedure with an LADN DNN </w:t>
      </w:r>
      <w:r w:rsidRPr="007F2770">
        <w:rPr>
          <w:lang w:eastAsia="zh-CN"/>
        </w:rPr>
        <w:t>and</w:t>
      </w:r>
      <w:r w:rsidRPr="007F2770">
        <w:t xml:space="preserve"> </w:t>
      </w:r>
      <w:r w:rsidRPr="007F2770">
        <w:rPr>
          <w:rFonts w:hint="eastAsia"/>
          <w:lang w:eastAsia="zh-CN"/>
        </w:rPr>
        <w:t>an</w:t>
      </w:r>
      <w:r w:rsidRPr="007F2770">
        <w:t xml:space="preserve"> S-NSSAI associated with </w:t>
      </w:r>
      <w:r w:rsidRPr="007F2770">
        <w:rPr>
          <w:lang w:eastAsia="ko-KR"/>
        </w:rPr>
        <w:t>the LADN</w:t>
      </w:r>
      <w:r w:rsidRPr="007F2770">
        <w:t xml:space="preserve"> to establish a PDU session for LADN if the extended LADN information is available at the UE;</w:t>
      </w:r>
    </w:p>
    <w:p w14:paraId="4F8C9E9A" w14:textId="4EB24A71" w:rsidR="00886D93" w:rsidRPr="007F2770" w:rsidRDefault="00886D93" w:rsidP="00886D93">
      <w:pPr>
        <w:pStyle w:val="B1"/>
      </w:pPr>
      <w:r w:rsidRPr="007F2770">
        <w:t>-</w:t>
      </w:r>
      <w:r w:rsidRPr="007F2770">
        <w:tab/>
        <w:t>the UE-requested PDU session modification procedure to modify the PDU session for LADN;</w:t>
      </w:r>
    </w:p>
    <w:p w14:paraId="7DF5AB17" w14:textId="77777777" w:rsidR="00352DE3" w:rsidRDefault="00886D93" w:rsidP="00886D93">
      <w:pPr>
        <w:pStyle w:val="B1"/>
      </w:pPr>
      <w:r w:rsidRPr="007F2770">
        <w:rPr>
          <w:lang w:eastAsia="ja-JP"/>
        </w:rPr>
        <w:t>-</w:t>
      </w:r>
      <w:r w:rsidRPr="007F2770">
        <w:rPr>
          <w:lang w:eastAsia="ja-JP"/>
        </w:rPr>
        <w:tab/>
      </w:r>
      <w:r w:rsidR="00395800" w:rsidRPr="007F2770">
        <w:t xml:space="preserve">the service request </w:t>
      </w:r>
      <w:r w:rsidRPr="007F2770">
        <w:t xml:space="preserve">procedure </w:t>
      </w:r>
      <w:r w:rsidR="00395800" w:rsidRPr="007F2770">
        <w:t>to re-</w:t>
      </w:r>
      <w:r w:rsidR="007C35B6" w:rsidRPr="007F2770">
        <w:t>establish</w:t>
      </w:r>
      <w:r w:rsidR="00395800" w:rsidRPr="007F2770">
        <w:t xml:space="preserve"> </w:t>
      </w:r>
      <w:r w:rsidRPr="007F2770">
        <w:rPr>
          <w:lang w:eastAsia="ko-KR"/>
        </w:rPr>
        <w:t xml:space="preserve">the user-plane resources for </w:t>
      </w:r>
      <w:r w:rsidR="00395800" w:rsidRPr="007F2770">
        <w:t>the PDU session for LADN</w:t>
      </w:r>
      <w:r w:rsidR="00352DE3">
        <w:t>; or</w:t>
      </w:r>
    </w:p>
    <w:p w14:paraId="60AD5342" w14:textId="28DEA652" w:rsidR="00886D93" w:rsidRPr="007F2770" w:rsidRDefault="00352DE3" w:rsidP="00886D93">
      <w:pPr>
        <w:pStyle w:val="B1"/>
      </w:pPr>
      <w:r>
        <w:t>-</w:t>
      </w:r>
      <w:r>
        <w:tab/>
        <w:t xml:space="preserve">the service request procedure or the UE-initiated NAS transport procedure to send </w:t>
      </w:r>
      <w:r w:rsidRPr="0042506B">
        <w:t>CIoT user data</w:t>
      </w:r>
      <w:r>
        <w:t xml:space="preserve"> via the control plane for </w:t>
      </w:r>
      <w:r w:rsidRPr="0042506B">
        <w:t>a PDU session for LADN</w:t>
      </w:r>
      <w:r w:rsidRPr="007F2770">
        <w:t>.</w:t>
      </w:r>
    </w:p>
    <w:p w14:paraId="62B2E9ED" w14:textId="050CCC5B" w:rsidR="00516226" w:rsidRDefault="00CE5086" w:rsidP="00516226">
      <w:pPr>
        <w:pStyle w:val="NO"/>
      </w:pPr>
      <w:ins w:id="5164" w:author="24.501_CR6191R1_(Rel-18)_GMEC" w:date="2024-06-15T08:52:00Z">
        <w:r w:rsidRPr="007F2770">
          <w:rPr>
            <w:rFonts w:hint="eastAsia"/>
          </w:rPr>
          <w:t>NOTE</w:t>
        </w:r>
        <w:r w:rsidRPr="007F2770">
          <w:t> 1</w:t>
        </w:r>
        <w:r w:rsidRPr="007F2770">
          <w:rPr>
            <w:rFonts w:hint="eastAsia"/>
          </w:rPr>
          <w:t>:</w:t>
        </w:r>
        <w:r w:rsidRPr="007F2770">
          <w:rPr>
            <w:rFonts w:hint="eastAsia"/>
          </w:rPr>
          <w:tab/>
        </w:r>
        <w:r w:rsidRPr="007F2770">
          <w:t xml:space="preserve">If the </w:t>
        </w:r>
        <w:r>
          <w:t>s</w:t>
        </w:r>
        <w:del w:id="5165" w:author="Ericsson User" w:date="2024-04-17T03:41:00Z">
          <w:r w:rsidRPr="007F2770" w:rsidDel="00226A79">
            <w:delText>S</w:delText>
          </w:r>
        </w:del>
        <w:r w:rsidRPr="007F2770">
          <w:t xml:space="preserve">ervice area list </w:t>
        </w:r>
        <w:del w:id="5166" w:author="Ericsson User" w:date="2024-04-03T13:54:00Z">
          <w:r w:rsidRPr="007F2770" w:rsidDel="005B0189">
            <w:delText xml:space="preserve">IE </w:delText>
          </w:r>
        </w:del>
        <w:r w:rsidRPr="00226A79">
          <w:t>for the service area restriction</w:t>
        </w:r>
        <w:r>
          <w:t xml:space="preserve"> is </w:t>
        </w:r>
        <w:r>
          <w:rPr>
            <w:lang w:eastAsia="ja-JP"/>
          </w:rPr>
          <w:t xml:space="preserve">available in </w:t>
        </w:r>
        <w:r w:rsidRPr="002F2F5D">
          <w:rPr>
            <w:lang w:eastAsia="ja-JP"/>
          </w:rPr>
          <w:t>the UE</w:t>
        </w:r>
        <w:r>
          <w:rPr>
            <w:lang w:eastAsia="ja-JP"/>
          </w:rPr>
          <w:t>,</w:t>
        </w:r>
        <w:r w:rsidRPr="007F2770">
          <w:t xml:space="preserve"> and</w:t>
        </w:r>
        <w:r>
          <w:t xml:space="preserve"> at </w:t>
        </w:r>
        <w:r w:rsidRPr="005D7050">
          <w:t>least one of</w:t>
        </w:r>
        <w:r w:rsidRPr="007F2770">
          <w:t xml:space="preserve"> the LADN information </w:t>
        </w:r>
        <w:del w:id="5167" w:author="Ericsson User" w:date="2024-04-03T13:54:00Z">
          <w:r w:rsidRPr="007F2770" w:rsidDel="005B0189">
            <w:delText xml:space="preserve">IE </w:delText>
          </w:r>
        </w:del>
        <w:r>
          <w:t xml:space="preserve">or the </w:t>
        </w:r>
        <w:del w:id="5168" w:author="Ericsson User" w:date="2024-04-17T03:42:00Z">
          <w:r w:rsidDel="00226A79">
            <w:delText xml:space="preserve">Extended </w:delText>
          </w:r>
        </w:del>
        <w:r>
          <w:t xml:space="preserve">extended LADN information </w:t>
        </w:r>
        <w:del w:id="5169" w:author="Ericsson User" w:date="2024-04-03T13:54:00Z">
          <w:r w:rsidDel="005B0189">
            <w:delText>IE</w:delText>
          </w:r>
          <w:r w:rsidRPr="00ED18E7" w:rsidDel="005B0189">
            <w:delText xml:space="preserve"> </w:delText>
          </w:r>
          <w:r w:rsidDel="005B0189">
            <w:delText>was</w:delText>
          </w:r>
          <w:r w:rsidRPr="007F2770" w:rsidDel="005B0189">
            <w:delText xml:space="preserve"> received by the UE</w:delText>
          </w:r>
        </w:del>
        <w:del w:id="5170" w:author="Ericsson User" w:date="2024-04-03T13:55:00Z">
          <w:r w:rsidRPr="007F2770" w:rsidDel="005B0189">
            <w:delText>, the Service area list IE is evaluated first</w:delText>
          </w:r>
        </w:del>
        <w:r>
          <w:t xml:space="preserve">are </w:t>
        </w:r>
        <w:r>
          <w:rPr>
            <w:lang w:eastAsia="ja-JP"/>
          </w:rPr>
          <w:t>available in</w:t>
        </w:r>
        <w:r>
          <w:t xml:space="preserve"> </w:t>
        </w:r>
        <w:r w:rsidRPr="007F2770">
          <w:t xml:space="preserve">the UE, the </w:t>
        </w:r>
        <w:r>
          <w:t>s</w:t>
        </w:r>
        <w:r w:rsidRPr="007F2770">
          <w:t xml:space="preserve">ervice area list is evaluated </w:t>
        </w:r>
        <w:r>
          <w:t xml:space="preserve">before </w:t>
        </w:r>
        <w:r>
          <w:rPr>
            <w:lang w:eastAsia="ja-JP"/>
          </w:rPr>
          <w:t xml:space="preserve">the </w:t>
        </w:r>
        <w:r w:rsidRPr="002F2F5D">
          <w:rPr>
            <w:lang w:eastAsia="ja-JP"/>
          </w:rPr>
          <w:t>LADN information</w:t>
        </w:r>
        <w:r>
          <w:rPr>
            <w:lang w:eastAsia="ja-JP"/>
          </w:rPr>
          <w:t xml:space="preserve"> and e</w:t>
        </w:r>
        <w:r w:rsidRPr="002F2F5D">
          <w:rPr>
            <w:lang w:eastAsia="ja-JP"/>
          </w:rPr>
          <w:t>xtended</w:t>
        </w:r>
        <w:r>
          <w:rPr>
            <w:lang w:eastAsia="ja-JP"/>
          </w:rPr>
          <w:t xml:space="preserve"> LADN information</w:t>
        </w:r>
        <w:r w:rsidRPr="007F2770">
          <w:t>.</w:t>
        </w:r>
      </w:ins>
      <w:del w:id="5171" w:author="24.501_CR6191R1_(Rel-18)_GMEC" w:date="2024-06-15T08:52:00Z">
        <w:r w:rsidR="00516226" w:rsidRPr="007F2770" w:rsidDel="00CE5086">
          <w:rPr>
            <w:rFonts w:hint="eastAsia"/>
          </w:rPr>
          <w:delText>NOTE</w:delText>
        </w:r>
        <w:r w:rsidR="00516226" w:rsidRPr="007F2770" w:rsidDel="00CE5086">
          <w:delText> 1</w:delText>
        </w:r>
        <w:r w:rsidR="00516226" w:rsidRPr="007F2770" w:rsidDel="00CE5086">
          <w:rPr>
            <w:rFonts w:hint="eastAsia"/>
          </w:rPr>
          <w:delText>:</w:delText>
        </w:r>
        <w:r w:rsidR="00516226" w:rsidRPr="007F2770" w:rsidDel="00CE5086">
          <w:rPr>
            <w:rFonts w:hint="eastAsia"/>
          </w:rPr>
          <w:tab/>
        </w:r>
        <w:r w:rsidR="00516226" w:rsidRPr="007F2770" w:rsidDel="00CE5086">
          <w:delText xml:space="preserve">If the </w:delText>
        </w:r>
      </w:del>
      <w:del w:id="5172" w:author="24.501_CR6191R1_(Rel-18)_GMEC" w:date="2024-06-15T08:51:00Z">
        <w:r w:rsidR="00516226" w:rsidRPr="007F2770" w:rsidDel="00CE5086">
          <w:delText>S</w:delText>
        </w:r>
      </w:del>
      <w:del w:id="5173" w:author="24.501_CR6191R1_(Rel-18)_GMEC" w:date="2024-06-15T08:52:00Z">
        <w:r w:rsidR="00516226" w:rsidRPr="007F2770" w:rsidDel="00CE5086">
          <w:delText>ervice area list</w:delText>
        </w:r>
      </w:del>
      <w:del w:id="5174" w:author="24.501_CR6191R1_(Rel-18)_GMEC" w:date="2024-06-15T08:51:00Z">
        <w:r w:rsidR="00516226" w:rsidRPr="007F2770" w:rsidDel="00CE5086">
          <w:delText xml:space="preserve"> IE </w:delText>
        </w:r>
      </w:del>
      <w:del w:id="5175" w:author="24.501_CR6191R1_(Rel-18)_GMEC" w:date="2024-06-15T08:52:00Z">
        <w:r w:rsidR="00516226" w:rsidRPr="007F2770" w:rsidDel="00CE5086">
          <w:delText>and</w:delText>
        </w:r>
        <w:r w:rsidR="00516226" w:rsidDel="00CE5086">
          <w:delText xml:space="preserve"> at </w:delText>
        </w:r>
        <w:r w:rsidR="00516226" w:rsidRPr="005D7050" w:rsidDel="00CE5086">
          <w:delText>least one of</w:delText>
        </w:r>
        <w:r w:rsidR="00516226" w:rsidRPr="007F2770" w:rsidDel="00CE5086">
          <w:delText xml:space="preserve"> the LADN information IE </w:delText>
        </w:r>
        <w:r w:rsidR="00516226" w:rsidDel="00CE5086">
          <w:delText>or the Extended LADN information IE</w:delText>
        </w:r>
        <w:r w:rsidR="00516226" w:rsidRPr="00ED18E7" w:rsidDel="00CE5086">
          <w:delText xml:space="preserve"> </w:delText>
        </w:r>
        <w:r w:rsidR="00516226" w:rsidDel="00CE5086">
          <w:delText>was</w:delText>
        </w:r>
        <w:r w:rsidR="00516226" w:rsidRPr="007F2770" w:rsidDel="00CE5086">
          <w:delText xml:space="preserve"> received by the UE, the Service area list IE is evaluated first.</w:delText>
        </w:r>
      </w:del>
    </w:p>
    <w:p w14:paraId="1E87B4C1" w14:textId="1212027D" w:rsidR="00A17487" w:rsidRPr="007F2770" w:rsidRDefault="00CE5086" w:rsidP="00867A21">
      <w:pPr>
        <w:pStyle w:val="NO"/>
        <w:rPr>
          <w:lang w:eastAsia="ja-JP"/>
        </w:rPr>
      </w:pPr>
      <w:ins w:id="5176" w:author="24.501_CR6191R1_(Rel-18)_GMEC" w:date="2024-06-15T08:53:00Z">
        <w:r w:rsidRPr="002F2F5D">
          <w:rPr>
            <w:lang w:eastAsia="ja-JP"/>
          </w:rPr>
          <w:t>NOTE</w:t>
        </w:r>
        <w:r w:rsidRPr="007F2770">
          <w:t> </w:t>
        </w:r>
        <w:r w:rsidRPr="002F2F5D">
          <w:rPr>
            <w:lang w:eastAsia="ja-JP"/>
          </w:rPr>
          <w:t>1A:</w:t>
        </w:r>
        <w:del w:id="5177" w:author="Ericsson User" w:date="2024-04-17T03:43:00Z">
          <w:r w:rsidRPr="002F2F5D" w:rsidDel="00447C65">
            <w:rPr>
              <w:rFonts w:hint="eastAsia"/>
            </w:rPr>
            <w:delText xml:space="preserve"> </w:delText>
          </w:r>
        </w:del>
        <w:r w:rsidRPr="007F2770">
          <w:rPr>
            <w:rFonts w:hint="eastAsia"/>
          </w:rPr>
          <w:tab/>
        </w:r>
        <w:r w:rsidRPr="002F2F5D">
          <w:rPr>
            <w:lang w:eastAsia="ja-JP"/>
          </w:rPr>
          <w:t xml:space="preserve">If the </w:t>
        </w:r>
        <w:del w:id="5178" w:author="Ericsson User" w:date="2024-04-03T13:56:00Z">
          <w:r w:rsidRPr="002F2F5D" w:rsidDel="003042FA">
            <w:rPr>
              <w:lang w:eastAsia="ja-JP"/>
            </w:rPr>
            <w:delText>Extended LADN information IE was received with either the Partially allowed NSSAI IE or the Partially rejected NSSAI IE by the UE, the Partially allowed NSSAI IE or the Partially rejected NSSAI IE is evaluated first</w:delText>
          </w:r>
        </w:del>
        <w:r>
          <w:rPr>
            <w:lang w:eastAsia="ja-JP"/>
          </w:rPr>
          <w:t>p</w:t>
        </w:r>
        <w:r w:rsidRPr="002F2F5D">
          <w:rPr>
            <w:lang w:eastAsia="ja-JP"/>
          </w:rPr>
          <w:t>artially allowed NSSAI</w:t>
        </w:r>
        <w:r>
          <w:rPr>
            <w:lang w:eastAsia="ja-JP"/>
          </w:rPr>
          <w:t>,</w:t>
        </w:r>
        <w:r w:rsidRPr="002F2F5D">
          <w:rPr>
            <w:lang w:eastAsia="ja-JP"/>
          </w:rPr>
          <w:t xml:space="preserve"> the </w:t>
        </w:r>
        <w:r>
          <w:rPr>
            <w:lang w:eastAsia="ja-JP"/>
          </w:rPr>
          <w:t>p</w:t>
        </w:r>
        <w:r w:rsidRPr="002F2F5D">
          <w:rPr>
            <w:lang w:eastAsia="ja-JP"/>
          </w:rPr>
          <w:t>artially rejected NSSAI</w:t>
        </w:r>
        <w:r>
          <w:rPr>
            <w:lang w:eastAsia="ja-JP"/>
          </w:rPr>
          <w:t>, or both</w:t>
        </w:r>
        <w:r w:rsidRPr="002F2F5D">
          <w:rPr>
            <w:lang w:eastAsia="ja-JP"/>
          </w:rPr>
          <w:t xml:space="preserve"> </w:t>
        </w:r>
        <w:r>
          <w:rPr>
            <w:lang w:eastAsia="ja-JP"/>
          </w:rPr>
          <w:t xml:space="preserve">are available in </w:t>
        </w:r>
        <w:r w:rsidRPr="002F2F5D">
          <w:rPr>
            <w:lang w:eastAsia="ja-JP"/>
          </w:rPr>
          <w:t xml:space="preserve">the UE, </w:t>
        </w:r>
        <w:r w:rsidRPr="007F2770">
          <w:t>and</w:t>
        </w:r>
        <w:r>
          <w:t xml:space="preserve"> at </w:t>
        </w:r>
        <w:r w:rsidRPr="005D7050">
          <w:t>least one of</w:t>
        </w:r>
        <w:r w:rsidRPr="007F2770">
          <w:t xml:space="preserve"> the LADN information </w:t>
        </w:r>
        <w:r>
          <w:t xml:space="preserve">or the extended LADN information are </w:t>
        </w:r>
        <w:r>
          <w:rPr>
            <w:lang w:eastAsia="ja-JP"/>
          </w:rPr>
          <w:t>available in</w:t>
        </w:r>
        <w:r>
          <w:t xml:space="preserve"> </w:t>
        </w:r>
        <w:r w:rsidRPr="007F2770">
          <w:t>the UE,</w:t>
        </w:r>
        <w:r>
          <w:t xml:space="preserve"> </w:t>
        </w:r>
        <w:r w:rsidRPr="002F2F5D">
          <w:rPr>
            <w:lang w:eastAsia="ja-JP"/>
          </w:rPr>
          <w:t>the</w:t>
        </w:r>
        <w:r>
          <w:rPr>
            <w:lang w:eastAsia="ja-JP"/>
          </w:rPr>
          <w:t xml:space="preserve"> UE </w:t>
        </w:r>
        <w:r w:rsidRPr="002F2F5D">
          <w:rPr>
            <w:lang w:eastAsia="ja-JP"/>
          </w:rPr>
          <w:t>evaluate</w:t>
        </w:r>
        <w:r>
          <w:rPr>
            <w:lang w:eastAsia="ja-JP"/>
          </w:rPr>
          <w:t>s the</w:t>
        </w:r>
        <w:r w:rsidRPr="002F2F5D">
          <w:rPr>
            <w:lang w:eastAsia="ja-JP"/>
          </w:rPr>
          <w:t xml:space="preserve"> </w:t>
        </w:r>
        <w:r>
          <w:rPr>
            <w:lang w:eastAsia="ja-JP"/>
          </w:rPr>
          <w:t>p</w:t>
        </w:r>
        <w:r w:rsidRPr="002F2F5D">
          <w:rPr>
            <w:lang w:eastAsia="ja-JP"/>
          </w:rPr>
          <w:t xml:space="preserve">artially allowed NSSAI </w:t>
        </w:r>
        <w:r>
          <w:rPr>
            <w:lang w:eastAsia="ja-JP"/>
          </w:rPr>
          <w:t>and</w:t>
        </w:r>
        <w:r w:rsidRPr="002F2F5D">
          <w:rPr>
            <w:lang w:eastAsia="ja-JP"/>
          </w:rPr>
          <w:t xml:space="preserve"> the </w:t>
        </w:r>
        <w:r>
          <w:rPr>
            <w:lang w:eastAsia="ja-JP"/>
          </w:rPr>
          <w:t>p</w:t>
        </w:r>
        <w:r w:rsidRPr="002F2F5D">
          <w:rPr>
            <w:lang w:eastAsia="ja-JP"/>
          </w:rPr>
          <w:t xml:space="preserve">artially rejected NSSAI </w:t>
        </w:r>
        <w:r>
          <w:rPr>
            <w:lang w:eastAsia="ja-JP"/>
          </w:rPr>
          <w:t xml:space="preserve">before the </w:t>
        </w:r>
        <w:r w:rsidRPr="002F2F5D">
          <w:rPr>
            <w:lang w:eastAsia="ja-JP"/>
          </w:rPr>
          <w:t>LADN information</w:t>
        </w:r>
        <w:r>
          <w:rPr>
            <w:lang w:eastAsia="ja-JP"/>
          </w:rPr>
          <w:t xml:space="preserve"> and e</w:t>
        </w:r>
        <w:r w:rsidRPr="002F2F5D">
          <w:rPr>
            <w:lang w:eastAsia="ja-JP"/>
          </w:rPr>
          <w:t>xtended</w:t>
        </w:r>
        <w:r>
          <w:rPr>
            <w:lang w:eastAsia="ja-JP"/>
          </w:rPr>
          <w:t xml:space="preserve"> LADN information</w:t>
        </w:r>
        <w:r w:rsidRPr="002F2F5D">
          <w:rPr>
            <w:lang w:eastAsia="ja-JP"/>
          </w:rPr>
          <w:t>.</w:t>
        </w:r>
      </w:ins>
      <w:del w:id="5179" w:author="24.501_CR6191R1_(Rel-18)_GMEC" w:date="2024-06-15T08:53:00Z">
        <w:r w:rsidR="00A17487" w:rsidRPr="002F2F5D" w:rsidDel="00CE5086">
          <w:rPr>
            <w:lang w:eastAsia="ja-JP"/>
          </w:rPr>
          <w:delText>NOTE</w:delText>
        </w:r>
        <w:r w:rsidR="00A17487" w:rsidRPr="007F2770" w:rsidDel="00CE5086">
          <w:delText> </w:delText>
        </w:r>
        <w:r w:rsidR="00A17487" w:rsidRPr="002F2F5D" w:rsidDel="00CE5086">
          <w:rPr>
            <w:lang w:eastAsia="ja-JP"/>
          </w:rPr>
          <w:delText>1A:</w:delText>
        </w:r>
        <w:r w:rsidR="00A17487" w:rsidRPr="002F2F5D" w:rsidDel="00CE5086">
          <w:rPr>
            <w:rFonts w:hint="eastAsia"/>
          </w:rPr>
          <w:delText xml:space="preserve"> </w:delText>
        </w:r>
        <w:r w:rsidR="00A17487" w:rsidRPr="007F2770" w:rsidDel="00CE5086">
          <w:rPr>
            <w:rFonts w:hint="eastAsia"/>
          </w:rPr>
          <w:tab/>
        </w:r>
        <w:r w:rsidR="00A17487" w:rsidRPr="002F2F5D" w:rsidDel="00CE5086">
          <w:rPr>
            <w:lang w:eastAsia="ja-JP"/>
          </w:rPr>
          <w:delText>If the Extended LADN information IE was received with either the Partially allowed NSSAI IE or the Partially rejected NSSAI IE by the UE, the Partially allowed NSSAI IE or the Partially rejected NSSAI IE is evaluated first.</w:delText>
        </w:r>
      </w:del>
    </w:p>
    <w:p w14:paraId="745FF898" w14:textId="77777777" w:rsidR="00921956" w:rsidRPr="007F2770" w:rsidRDefault="002B41FE" w:rsidP="00921956">
      <w:pPr>
        <w:rPr>
          <w:noProof/>
          <w:lang w:val="en-US" w:eastAsia="zh-CN"/>
        </w:rPr>
      </w:pPr>
      <w:r w:rsidRPr="007F2770">
        <w:rPr>
          <w:lang w:eastAsia="ko-KR"/>
        </w:rPr>
        <w:t xml:space="preserve">When the UE is located outside the LADN service area, the UE is </w:t>
      </w:r>
      <w:r w:rsidRPr="007F2770">
        <w:rPr>
          <w:noProof/>
          <w:lang w:val="en-US" w:eastAsia="ko-KR"/>
        </w:rPr>
        <w:t>allowed</w:t>
      </w:r>
      <w:r w:rsidR="00921956" w:rsidRPr="007F2770">
        <w:rPr>
          <w:rFonts w:hint="eastAsia"/>
          <w:noProof/>
          <w:lang w:val="en-US" w:eastAsia="zh-CN"/>
        </w:rPr>
        <w:t>:</w:t>
      </w:r>
    </w:p>
    <w:p w14:paraId="20D0D575" w14:textId="77777777" w:rsidR="002B41FE" w:rsidRPr="007F2770" w:rsidRDefault="00921956" w:rsidP="004B11B4">
      <w:pPr>
        <w:pStyle w:val="B1"/>
        <w:rPr>
          <w:lang w:eastAsia="ja-JP"/>
        </w:rPr>
      </w:pPr>
      <w:r w:rsidRPr="007F2770">
        <w:rPr>
          <w:rFonts w:hint="eastAsia"/>
          <w:noProof/>
          <w:lang w:val="en-US" w:eastAsia="zh-CN"/>
        </w:rPr>
        <w:t>-</w:t>
      </w:r>
      <w:r w:rsidRPr="007F2770">
        <w:rPr>
          <w:rFonts w:hint="eastAsia"/>
          <w:noProof/>
          <w:lang w:val="en-US" w:eastAsia="zh-CN"/>
        </w:rPr>
        <w:tab/>
      </w:r>
      <w:r w:rsidR="002B41FE" w:rsidRPr="007F2770">
        <w:t>to initiate the UE-requested PDU session release procedure to release a PDU session for LADN</w:t>
      </w:r>
      <w:r w:rsidR="003E0A8E" w:rsidRPr="007F2770">
        <w:t>; or</w:t>
      </w:r>
    </w:p>
    <w:p w14:paraId="0699B543" w14:textId="020F56BA" w:rsidR="003E0A8E" w:rsidRDefault="003E0A8E" w:rsidP="004B11B4">
      <w:pPr>
        <w:pStyle w:val="B1"/>
        <w:rPr>
          <w:lang w:eastAsia="ja-JP"/>
        </w:rPr>
      </w:pPr>
      <w:r w:rsidRPr="007F2770">
        <w:rPr>
          <w:rFonts w:hint="eastAsia"/>
          <w:lang w:eastAsia="zh-CN"/>
        </w:rPr>
        <w:t>-</w:t>
      </w:r>
      <w:r w:rsidRPr="007F2770">
        <w:rPr>
          <w:rFonts w:hint="eastAsia"/>
          <w:lang w:eastAsia="zh-CN"/>
        </w:rPr>
        <w:tab/>
      </w:r>
      <w:r w:rsidRPr="007F2770">
        <w:rPr>
          <w:lang w:eastAsia="ja-JP"/>
        </w:rPr>
        <w:t>to initiate the UE-requested PDU session modification procedure to indicate a change of 3GPP PS data off UE status.</w:t>
      </w:r>
    </w:p>
    <w:p w14:paraId="307CC138" w14:textId="77777777" w:rsidR="008F1233" w:rsidRPr="007F2770" w:rsidRDefault="008F1233" w:rsidP="008F1233">
      <w:pPr>
        <w:rPr>
          <w:noProof/>
          <w:lang w:val="en-US" w:eastAsia="zh-CN"/>
        </w:rPr>
      </w:pPr>
      <w:r>
        <w:t xml:space="preserve">The AMF shall </w:t>
      </w:r>
      <w:r w:rsidRPr="002D5176">
        <w:t>determine</w:t>
      </w:r>
      <w:r>
        <w:t xml:space="preserve"> the </w:t>
      </w:r>
      <w:r w:rsidRPr="00F73475">
        <w:t>UE presence in LADN service area</w:t>
      </w:r>
      <w:r>
        <w:t xml:space="preserve"> as </w:t>
      </w:r>
      <w:r w:rsidRPr="00950B7C">
        <w:t xml:space="preserve">out of </w:t>
      </w:r>
      <w:r>
        <w:rPr>
          <w:rFonts w:hint="eastAsia"/>
          <w:lang w:eastAsia="zh-CN"/>
        </w:rPr>
        <w:t xml:space="preserve">the </w:t>
      </w:r>
      <w:r w:rsidRPr="00950B7C">
        <w:t>LADN service area</w:t>
      </w:r>
      <w:r>
        <w:t xml:space="preserve"> in the following cases</w:t>
      </w:r>
      <w:r w:rsidRPr="007F2770">
        <w:rPr>
          <w:rFonts w:hint="eastAsia"/>
          <w:noProof/>
          <w:lang w:val="en-US" w:eastAsia="zh-CN"/>
        </w:rPr>
        <w:t>:</w:t>
      </w:r>
    </w:p>
    <w:p w14:paraId="3D0D5364" w14:textId="77777777" w:rsidR="008F1233" w:rsidRDefault="008F1233" w:rsidP="008F1233">
      <w:pPr>
        <w:pStyle w:val="B1"/>
      </w:pPr>
      <w:r w:rsidRPr="007F2770">
        <w:rPr>
          <w:rFonts w:hint="eastAsia"/>
          <w:noProof/>
          <w:lang w:val="en-US" w:eastAsia="zh-CN"/>
        </w:rPr>
        <w:t>-</w:t>
      </w:r>
      <w:r w:rsidRPr="007F2770">
        <w:rPr>
          <w:rFonts w:hint="eastAsia"/>
          <w:noProof/>
          <w:lang w:val="en-US" w:eastAsia="zh-CN"/>
        </w:rPr>
        <w:tab/>
      </w:r>
      <w:r>
        <w:t xml:space="preserve">if </w:t>
      </w:r>
      <w:r>
        <w:rPr>
          <w:lang w:val="en-US"/>
        </w:rPr>
        <w:t xml:space="preserve">the DNN </w:t>
      </w:r>
      <w:r w:rsidRPr="00472F19">
        <w:rPr>
          <w:lang w:val="en-US"/>
        </w:rPr>
        <w:t>used for</w:t>
      </w:r>
      <w:r>
        <w:rPr>
          <w:lang w:val="en-US"/>
        </w:rPr>
        <w:t xml:space="preserve"> the LADN is included in the LADN information and </w:t>
      </w:r>
      <w:r w:rsidRPr="007F2770">
        <w:rPr>
          <w:lang w:eastAsia="ko-KR"/>
        </w:rPr>
        <w:t>the UE is located outside the LADN service area</w:t>
      </w:r>
      <w:r>
        <w:rPr>
          <w:lang w:eastAsia="ko-KR"/>
        </w:rPr>
        <w:t xml:space="preserve"> </w:t>
      </w:r>
      <w:r>
        <w:rPr>
          <w:lang w:val="en-US"/>
        </w:rPr>
        <w:t xml:space="preserve">indicated in </w:t>
      </w:r>
      <w:r w:rsidRPr="00E7676C">
        <w:t xml:space="preserve">the </w:t>
      </w:r>
      <w:r>
        <w:t>LADN information</w:t>
      </w:r>
      <w:r w:rsidRPr="007F2770">
        <w:t>;</w:t>
      </w:r>
    </w:p>
    <w:p w14:paraId="4344F932" w14:textId="77777777" w:rsidR="008F1233" w:rsidRPr="008E6C88" w:rsidRDefault="008F1233" w:rsidP="008F1233">
      <w:pPr>
        <w:pStyle w:val="B1"/>
        <w:rPr>
          <w:lang w:eastAsia="ja-JP"/>
        </w:rPr>
      </w:pPr>
      <w:r w:rsidRPr="008E6C88">
        <w:rPr>
          <w:rFonts w:hint="eastAsia"/>
          <w:noProof/>
          <w:lang w:val="en-US" w:eastAsia="zh-CN"/>
        </w:rPr>
        <w:t>-</w:t>
      </w:r>
      <w:r w:rsidRPr="008E6C88">
        <w:rPr>
          <w:rFonts w:hint="eastAsia"/>
          <w:noProof/>
          <w:lang w:val="en-US" w:eastAsia="zh-CN"/>
        </w:rPr>
        <w:tab/>
      </w:r>
      <w:bookmarkStart w:id="5180" w:name="_Hlk134881788"/>
      <w:r w:rsidRPr="008E6C88">
        <w:t xml:space="preserve">if </w:t>
      </w:r>
      <w:r w:rsidRPr="008E6C88">
        <w:rPr>
          <w:lang w:val="en-US"/>
        </w:rPr>
        <w:t>the DNN and the S-NSSAI used for the LADN are included in the extended LADN information</w:t>
      </w:r>
      <w:bookmarkEnd w:id="5180"/>
      <w:r w:rsidRPr="008E6C88">
        <w:rPr>
          <w:lang w:val="en-US"/>
        </w:rPr>
        <w:t xml:space="preserve"> and the UE is located outside the LADN service area indicated in the extended LADN information;</w:t>
      </w:r>
    </w:p>
    <w:p w14:paraId="4818D326" w14:textId="77777777" w:rsidR="008F1233" w:rsidRPr="008E6C88" w:rsidRDefault="008F1233" w:rsidP="008F1233">
      <w:pPr>
        <w:pStyle w:val="B1"/>
        <w:rPr>
          <w:lang w:eastAsia="ja-JP"/>
        </w:rPr>
      </w:pPr>
      <w:r w:rsidRPr="008E6C88">
        <w:rPr>
          <w:rFonts w:hint="eastAsia"/>
          <w:lang w:eastAsia="zh-CN"/>
        </w:rPr>
        <w:t>-</w:t>
      </w:r>
      <w:r w:rsidRPr="008E6C88">
        <w:rPr>
          <w:rFonts w:hint="eastAsia"/>
          <w:lang w:eastAsia="zh-CN"/>
        </w:rPr>
        <w:tab/>
      </w:r>
      <w:r w:rsidRPr="008E6C88">
        <w:rPr>
          <w:lang w:eastAsia="zh-CN"/>
        </w:rPr>
        <w:t>if</w:t>
      </w:r>
      <w:r w:rsidRPr="008E6C88">
        <w:rPr>
          <w:lang w:val="en-US"/>
        </w:rPr>
        <w:t xml:space="preserve"> the DNN used for the LADN is included in the extended LADN information</w:t>
      </w:r>
      <w:r w:rsidRPr="008E6C88" w:rsidDel="00A81DE9">
        <w:rPr>
          <w:lang w:val="en-US"/>
        </w:rPr>
        <w:t xml:space="preserve"> </w:t>
      </w:r>
      <w:r w:rsidRPr="008E6C88">
        <w:rPr>
          <w:lang w:val="en-US"/>
        </w:rPr>
        <w:t>and</w:t>
      </w:r>
      <w:r w:rsidRPr="008E6C88">
        <w:t xml:space="preserve"> there is no S-NSSAI provided by the UE to establish a PDU session for LADN; or</w:t>
      </w:r>
    </w:p>
    <w:p w14:paraId="217EC968" w14:textId="2586894A" w:rsidR="008F1233" w:rsidRPr="007F2770" w:rsidRDefault="008F1233" w:rsidP="004B11B4">
      <w:pPr>
        <w:pStyle w:val="B1"/>
        <w:rPr>
          <w:lang w:eastAsia="ja-JP"/>
        </w:rPr>
      </w:pPr>
      <w:r w:rsidRPr="008E6C88">
        <w:rPr>
          <w:rFonts w:hint="eastAsia"/>
          <w:lang w:eastAsia="zh-CN"/>
        </w:rPr>
        <w:t>-</w:t>
      </w:r>
      <w:r w:rsidRPr="008E6C88">
        <w:rPr>
          <w:rFonts w:hint="eastAsia"/>
          <w:lang w:eastAsia="zh-CN"/>
        </w:rPr>
        <w:tab/>
      </w:r>
      <w:r w:rsidRPr="008E6C88">
        <w:rPr>
          <w:lang w:eastAsia="zh-CN"/>
        </w:rPr>
        <w:t>if</w:t>
      </w:r>
      <w:r w:rsidRPr="008E6C88">
        <w:rPr>
          <w:lang w:val="en-US"/>
        </w:rPr>
        <w:t xml:space="preserve"> the DNN used for the LADN is included in the extended LADN information and</w:t>
      </w:r>
      <w:r w:rsidRPr="008E6C88">
        <w:t xml:space="preserve"> the S-NSSAI provided by the UE to establish a PDU session for LADN is not associated with that LADN</w:t>
      </w:r>
      <w:r w:rsidRPr="008E6C88">
        <w:rPr>
          <w:lang w:eastAsia="ja-JP"/>
        </w:rPr>
        <w:t>.</w:t>
      </w:r>
    </w:p>
    <w:p w14:paraId="326955B0" w14:textId="7E27D28E" w:rsidR="00352DE3" w:rsidRPr="007F2770" w:rsidRDefault="00352DE3" w:rsidP="00352DE3">
      <w:pPr>
        <w:rPr>
          <w:lang w:eastAsia="ja-JP"/>
        </w:rPr>
      </w:pPr>
      <w:r w:rsidRPr="007F2770">
        <w:rPr>
          <w:rFonts w:hint="eastAsia"/>
        </w:rPr>
        <w:t>If the UE has moved out of the LADN service area</w:t>
      </w:r>
      <w:r w:rsidRPr="007F2770">
        <w:rPr>
          <w:lang w:eastAsia="ja-JP"/>
        </w:rPr>
        <w:t>:</w:t>
      </w:r>
    </w:p>
    <w:p w14:paraId="0E092160" w14:textId="77777777" w:rsidR="00352DE3" w:rsidRDefault="00352DE3" w:rsidP="00352DE3">
      <w:pPr>
        <w:pStyle w:val="B1"/>
        <w:rPr>
          <w:lang w:eastAsia="ja-JP"/>
        </w:rPr>
      </w:pPr>
      <w:r w:rsidRPr="007F2770">
        <w:rPr>
          <w:lang w:eastAsia="ja-JP"/>
        </w:rPr>
        <w:t>a)</w:t>
      </w:r>
      <w:r w:rsidRPr="007F2770">
        <w:rPr>
          <w:lang w:eastAsia="ja-JP"/>
        </w:rPr>
        <w:tab/>
      </w:r>
      <w:r>
        <w:rPr>
          <w:lang w:eastAsia="ja-JP"/>
        </w:rPr>
        <w:t>the SMF shall:</w:t>
      </w:r>
    </w:p>
    <w:p w14:paraId="0F520A96" w14:textId="77777777" w:rsidR="00352DE3" w:rsidRPr="007F2770" w:rsidRDefault="00352DE3" w:rsidP="00352DE3">
      <w:pPr>
        <w:pStyle w:val="B2"/>
        <w:rPr>
          <w:lang w:eastAsia="ko-KR"/>
        </w:rPr>
      </w:pPr>
      <w:r>
        <w:rPr>
          <w:lang w:eastAsia="ja-JP"/>
        </w:rPr>
        <w:t>1)</w:t>
      </w:r>
      <w:r>
        <w:rPr>
          <w:lang w:eastAsia="ja-JP"/>
        </w:rPr>
        <w:tab/>
      </w:r>
      <w:r w:rsidRPr="007F2770">
        <w:rPr>
          <w:lang w:eastAsia="ja-JP"/>
        </w:rPr>
        <w:t xml:space="preserve">release </w:t>
      </w:r>
      <w:r w:rsidRPr="007F2770">
        <w:rPr>
          <w:rFonts w:hint="eastAsia"/>
          <w:lang w:eastAsia="ko-KR"/>
        </w:rPr>
        <w:t xml:space="preserve">the PDU session </w:t>
      </w:r>
      <w:r w:rsidRPr="007F2770">
        <w:rPr>
          <w:lang w:eastAsia="ko-KR"/>
        </w:rPr>
        <w:t>for</w:t>
      </w:r>
      <w:r w:rsidRPr="007F2770">
        <w:rPr>
          <w:rFonts w:hint="eastAsia"/>
          <w:lang w:eastAsia="ko-KR"/>
        </w:rPr>
        <w:t xml:space="preserve"> LADN</w:t>
      </w:r>
      <w:r w:rsidRPr="007F2770">
        <w:rPr>
          <w:lang w:eastAsia="ko-KR"/>
        </w:rPr>
        <w:t>; or</w:t>
      </w:r>
    </w:p>
    <w:p w14:paraId="596CE47F" w14:textId="58C595AF" w:rsidR="00352DE3" w:rsidRPr="007F2770" w:rsidRDefault="00352DE3" w:rsidP="00352DE3">
      <w:pPr>
        <w:pStyle w:val="B2"/>
        <w:rPr>
          <w:lang w:eastAsia="ko-KR"/>
        </w:rPr>
      </w:pPr>
      <w:r>
        <w:rPr>
          <w:lang w:eastAsia="ja-JP"/>
        </w:rPr>
        <w:t>2)</w:t>
      </w:r>
      <w:r>
        <w:rPr>
          <w:lang w:eastAsia="ja-JP"/>
        </w:rPr>
        <w:tab/>
      </w:r>
      <w:r w:rsidRPr="007F2770">
        <w:rPr>
          <w:lang w:eastAsia="ja-JP"/>
        </w:rPr>
        <w:t>release</w:t>
      </w:r>
      <w:r w:rsidRPr="007F2770">
        <w:rPr>
          <w:lang w:eastAsia="ko-KR"/>
        </w:rPr>
        <w:t xml:space="preserve"> the user-plane resources for the PDU session for LADN and maintain the PDU session for LADN;</w:t>
      </w:r>
    </w:p>
    <w:p w14:paraId="4186CB55" w14:textId="77777777" w:rsidR="00352DE3" w:rsidRDefault="00352DE3" w:rsidP="00352DE3">
      <w:pPr>
        <w:pStyle w:val="B2"/>
        <w:rPr>
          <w:lang w:eastAsia="ko-KR"/>
        </w:rPr>
      </w:pPr>
      <w:r w:rsidRPr="007F2770">
        <w:rPr>
          <w:lang w:eastAsia="ko-KR"/>
        </w:rPr>
        <w:t>according to operator's policy</w:t>
      </w:r>
      <w:r>
        <w:rPr>
          <w:lang w:eastAsia="ko-KR"/>
        </w:rPr>
        <w:t xml:space="preserve">; and </w:t>
      </w:r>
    </w:p>
    <w:p w14:paraId="6B3344A2" w14:textId="77777777" w:rsidR="00352DE3" w:rsidRPr="007F2770" w:rsidRDefault="00352DE3" w:rsidP="00352DE3">
      <w:pPr>
        <w:pStyle w:val="B1"/>
        <w:rPr>
          <w:lang w:eastAsia="ko-KR"/>
        </w:rPr>
      </w:pPr>
      <w:r>
        <w:rPr>
          <w:lang w:eastAsia="ko-KR"/>
        </w:rPr>
        <w:t>b)</w:t>
      </w:r>
      <w:r>
        <w:rPr>
          <w:lang w:eastAsia="ko-KR"/>
        </w:rPr>
        <w:tab/>
        <w:t>the SMF shall not initiate the transfer of CIoT user data via the control plane to the UE for the PDU session for LADN</w:t>
      </w:r>
      <w:r w:rsidRPr="007F2770">
        <w:rPr>
          <w:lang w:eastAsia="ko-KR"/>
        </w:rPr>
        <w:t>.</w:t>
      </w:r>
    </w:p>
    <w:p w14:paraId="28DCE301" w14:textId="77777777" w:rsidR="00352DE3" w:rsidRPr="007F2770" w:rsidRDefault="00352DE3" w:rsidP="00352DE3">
      <w:r w:rsidRPr="007F2770">
        <w:t>In case</w:t>
      </w:r>
      <w:r>
        <w:t xml:space="preserve"> a2) and</w:t>
      </w:r>
      <w:r w:rsidRPr="007F2770">
        <w:t xml:space="preserve"> b):</w:t>
      </w:r>
    </w:p>
    <w:p w14:paraId="3CFD636C" w14:textId="6E512429" w:rsidR="00352DE3" w:rsidRDefault="00352DE3" w:rsidP="00352DE3">
      <w:pPr>
        <w:pStyle w:val="B1"/>
        <w:rPr>
          <w:lang w:eastAsia="ko-KR"/>
        </w:rPr>
      </w:pPr>
      <w:r w:rsidRPr="007F2770">
        <w:t>-</w:t>
      </w:r>
      <w:r w:rsidRPr="007F2770">
        <w:tab/>
        <w:t>if the UE has returned to the LADN service area</w:t>
      </w:r>
      <w:ins w:id="5181" w:author="24.501_CR6219R1_(Rel-18)_GMEC" w:date="2024-06-15T09:14:00Z">
        <w:r w:rsidR="00450B7E">
          <w:t xml:space="preserve"> within </w:t>
        </w:r>
        <w:r w:rsidR="00450B7E" w:rsidRPr="007F2770">
          <w:t xml:space="preserve">a </w:t>
        </w:r>
        <w:r w:rsidR="00450B7E">
          <w:t xml:space="preserve">specific </w:t>
        </w:r>
        <w:r w:rsidR="00450B7E" w:rsidRPr="007F2770">
          <w:t>period of time according to operator's policy</w:t>
        </w:r>
      </w:ins>
      <w:r w:rsidRPr="007F2770">
        <w:t>, and the network has downlink user data pending, the network re-establishes the user-plane resources for the PDU session</w:t>
      </w:r>
      <w:r w:rsidRPr="007F2770">
        <w:rPr>
          <w:lang w:eastAsia="ko-KR"/>
        </w:rPr>
        <w:t xml:space="preserve"> for LADN; </w:t>
      </w:r>
    </w:p>
    <w:p w14:paraId="5FDBF9B4" w14:textId="5252282E" w:rsidR="00352DE3" w:rsidRPr="007F2770" w:rsidRDefault="00352DE3" w:rsidP="00352DE3">
      <w:pPr>
        <w:pStyle w:val="B1"/>
        <w:rPr>
          <w:lang w:eastAsia="ko-KR"/>
        </w:rPr>
      </w:pPr>
      <w:r>
        <w:rPr>
          <w:lang w:eastAsia="ko-KR"/>
        </w:rPr>
        <w:t>-</w:t>
      </w:r>
      <w:r>
        <w:rPr>
          <w:lang w:eastAsia="ko-KR"/>
        </w:rPr>
        <w:tab/>
        <w:t xml:space="preserve">if the </w:t>
      </w:r>
      <w:r w:rsidRPr="0042506B">
        <w:t>UE has returned to the LADN service area</w:t>
      </w:r>
      <w:ins w:id="5182" w:author="24.501_CR6219R1_(Rel-18)_GMEC" w:date="2024-06-15T09:14:00Z">
        <w:r w:rsidR="00450B7E">
          <w:t xml:space="preserve"> within </w:t>
        </w:r>
        <w:r w:rsidR="00450B7E" w:rsidRPr="007F2770">
          <w:t xml:space="preserve">a </w:t>
        </w:r>
        <w:r w:rsidR="00450B7E">
          <w:t xml:space="preserve">specific </w:t>
        </w:r>
        <w:r w:rsidR="00450B7E" w:rsidRPr="007F2770">
          <w:t>period of time according to operator's policy</w:t>
        </w:r>
      </w:ins>
      <w:r w:rsidRPr="0042506B">
        <w:t xml:space="preserve">, and the network has downlink </w:t>
      </w:r>
      <w:r>
        <w:t>CIoT user</w:t>
      </w:r>
      <w:r w:rsidRPr="0042506B">
        <w:t xml:space="preserve"> data pending</w:t>
      </w:r>
      <w:r>
        <w:t xml:space="preserve">, the SMF shall initiate the CIoT user data </w:t>
      </w:r>
      <w:r>
        <w:rPr>
          <w:lang w:eastAsia="ko-KR"/>
        </w:rPr>
        <w:t xml:space="preserve">via the control plane </w:t>
      </w:r>
      <w:r>
        <w:t>transfer to the UE;</w:t>
      </w:r>
      <w:r w:rsidRPr="007F2770">
        <w:rPr>
          <w:lang w:eastAsia="ko-KR"/>
        </w:rPr>
        <w:t xml:space="preserve"> and</w:t>
      </w:r>
    </w:p>
    <w:p w14:paraId="15075592" w14:textId="36774834" w:rsidR="00352DE3" w:rsidRPr="007F2770" w:rsidRDefault="00352DE3" w:rsidP="00352DE3">
      <w:pPr>
        <w:pStyle w:val="B1"/>
        <w:rPr>
          <w:lang w:eastAsia="ko-KR"/>
        </w:rPr>
      </w:pPr>
      <w:r w:rsidRPr="007F2770">
        <w:rPr>
          <w:lang w:eastAsia="ko-KR"/>
        </w:rPr>
        <w:t>-</w:t>
      </w:r>
      <w:r w:rsidRPr="007F2770">
        <w:rPr>
          <w:lang w:eastAsia="ko-KR"/>
        </w:rPr>
        <w:tab/>
        <w:t xml:space="preserve">if </w:t>
      </w:r>
      <w:r w:rsidRPr="007F2770">
        <w:t xml:space="preserve">the UE has not returned to the LADN service area after a </w:t>
      </w:r>
      <w:ins w:id="5183" w:author="24.501_CR6219R1_(Rel-18)_GMEC" w:date="2024-06-15T09:14:00Z">
        <w:r w:rsidR="00450B7E">
          <w:t xml:space="preserve">specific </w:t>
        </w:r>
      </w:ins>
      <w:r w:rsidRPr="007F2770">
        <w:t xml:space="preserve">period of time according to operator's policy, the SMF may release </w:t>
      </w:r>
      <w:r w:rsidRPr="007F2770">
        <w:rPr>
          <w:rFonts w:hint="eastAsia"/>
          <w:lang w:eastAsia="ko-KR"/>
        </w:rPr>
        <w:t xml:space="preserve">the PDU session </w:t>
      </w:r>
      <w:r w:rsidRPr="007F2770">
        <w:rPr>
          <w:lang w:eastAsia="ko-KR"/>
        </w:rPr>
        <w:t>for</w:t>
      </w:r>
      <w:r w:rsidRPr="007F2770">
        <w:rPr>
          <w:rFonts w:hint="eastAsia"/>
          <w:lang w:eastAsia="ko-KR"/>
        </w:rPr>
        <w:t xml:space="preserve"> LADN.</w:t>
      </w:r>
    </w:p>
    <w:p w14:paraId="556A7A16" w14:textId="1F73ABF0" w:rsidR="00352DE3" w:rsidRPr="007F2770" w:rsidRDefault="00352DE3" w:rsidP="00352DE3">
      <w:pPr>
        <w:rPr>
          <w:lang w:eastAsia="ko-KR"/>
        </w:rPr>
      </w:pPr>
      <w:r w:rsidRPr="007F2770">
        <w:rPr>
          <w:lang w:eastAsia="ko-KR"/>
        </w:rPr>
        <w:t>When the UE</w:t>
      </w:r>
      <w:r w:rsidRPr="007F2770">
        <w:t xml:space="preserve"> </w:t>
      </w:r>
      <w:r w:rsidRPr="007F2770">
        <w:rPr>
          <w:lang w:eastAsia="ko-KR"/>
        </w:rPr>
        <w:t>moves to 5GMM-DEREGISTERED state, the UE shall delete the stored LADN information, if any</w:t>
      </w:r>
      <w:r w:rsidR="00F11025">
        <w:rPr>
          <w:lang w:eastAsia="ko-KR"/>
        </w:rPr>
        <w:t>, and the stored extended LADN information, if any</w:t>
      </w:r>
      <w:r w:rsidRPr="007F2770">
        <w:rPr>
          <w:lang w:eastAsia="ko-KR"/>
        </w:rPr>
        <w:t>.</w:t>
      </w:r>
    </w:p>
    <w:p w14:paraId="5C8CCD57" w14:textId="41CEC804" w:rsidR="00621BFD" w:rsidRPr="007F2770" w:rsidRDefault="00395800" w:rsidP="00621BFD">
      <w:pPr>
        <w:pStyle w:val="NO"/>
      </w:pPr>
      <w:r w:rsidRPr="007F2770">
        <w:rPr>
          <w:rFonts w:hint="eastAsia"/>
        </w:rPr>
        <w:t>NOTE</w:t>
      </w:r>
      <w:r w:rsidR="00196D17" w:rsidRPr="007F2770">
        <w:t> 2</w:t>
      </w:r>
      <w:r w:rsidRPr="007F2770">
        <w:rPr>
          <w:rFonts w:hint="eastAsia"/>
        </w:rPr>
        <w:t>:</w:t>
      </w:r>
      <w:r w:rsidRPr="007F2770">
        <w:rPr>
          <w:rFonts w:hint="eastAsia"/>
        </w:rPr>
        <w:tab/>
      </w:r>
      <w:r w:rsidRPr="007F2770">
        <w:t>I</w:t>
      </w:r>
      <w:r w:rsidRPr="007F2770">
        <w:rPr>
          <w:rFonts w:hint="eastAsia"/>
        </w:rPr>
        <w:t xml:space="preserve">n </w:t>
      </w:r>
      <w:r w:rsidRPr="007F2770">
        <w:t>this release, LADNs apply only to 3GPP access.</w:t>
      </w:r>
    </w:p>
    <w:p w14:paraId="20AE74B9" w14:textId="77777777" w:rsidR="00165417" w:rsidRDefault="00165417" w:rsidP="00165417">
      <w:r w:rsidRPr="007F2770">
        <w:t>Upon inter-system change from N1 mode to S1 mode in EMM-IDLE mode, the UE shall not transfer a PDU session for LADN to EPS.</w:t>
      </w:r>
    </w:p>
    <w:p w14:paraId="6B41AE77" w14:textId="77777777" w:rsidR="00E30565" w:rsidRPr="009A5227" w:rsidRDefault="00E30565" w:rsidP="009A5227">
      <w:pPr>
        <w:pStyle w:val="B1"/>
        <w:ind w:left="0" w:firstLine="0"/>
        <w:rPr>
          <w:rFonts w:eastAsia="Malgun Gothic"/>
          <w:lang w:eastAsia="ko-KR"/>
        </w:rPr>
      </w:pPr>
      <w:r>
        <w:rPr>
          <w:rFonts w:eastAsia="Malgun Gothic" w:hint="eastAsia"/>
          <w:lang w:eastAsia="ko-KR"/>
        </w:rPr>
        <w:t>I</w:t>
      </w:r>
      <w:r>
        <w:rPr>
          <w:rFonts w:eastAsia="Malgun Gothic"/>
          <w:lang w:eastAsia="ko-KR"/>
        </w:rPr>
        <w:t>f:</w:t>
      </w:r>
    </w:p>
    <w:p w14:paraId="51CEEE82" w14:textId="58F30E1D" w:rsidR="00E30565" w:rsidRPr="00FF0E74" w:rsidRDefault="00FF0E74" w:rsidP="00FF0E74">
      <w:pPr>
        <w:pStyle w:val="B1"/>
        <w:overflowPunct/>
        <w:autoSpaceDE/>
        <w:autoSpaceDN/>
        <w:adjustRightInd/>
        <w:textAlignment w:val="auto"/>
        <w:rPr>
          <w:rFonts w:eastAsiaTheme="minorEastAsia"/>
          <w:lang w:eastAsia="ko-KR"/>
        </w:rPr>
      </w:pPr>
      <w:ins w:id="5184" w:author="24.501_CR6154R1_(Rel-18)_GMEC" w:date="2024-06-13T23:08:00Z">
        <w:r w:rsidRPr="00FF0E74">
          <w:rPr>
            <w:rFonts w:eastAsiaTheme="minorEastAsia"/>
            <w:lang w:eastAsia="ko-KR"/>
          </w:rPr>
          <w:t>a)</w:t>
        </w:r>
        <w:r w:rsidRPr="00FF0E74">
          <w:rPr>
            <w:rFonts w:eastAsiaTheme="minorEastAsia"/>
            <w:lang w:eastAsia="ko-KR"/>
          </w:rPr>
          <w:tab/>
        </w:r>
      </w:ins>
      <w:r w:rsidR="00E30565" w:rsidRPr="00FF0E74">
        <w:rPr>
          <w:rFonts w:eastAsiaTheme="minorEastAsia"/>
          <w:lang w:eastAsia="ko-KR"/>
        </w:rPr>
        <w:t>the UE supports LADN per DNN and S-NSSAI;</w:t>
      </w:r>
    </w:p>
    <w:p w14:paraId="0AA0E4FF" w14:textId="3F455E23" w:rsidR="00E30565" w:rsidRPr="00FF0E74" w:rsidRDefault="00FF0E74" w:rsidP="00FF0E74">
      <w:pPr>
        <w:pStyle w:val="B1"/>
        <w:overflowPunct/>
        <w:autoSpaceDE/>
        <w:autoSpaceDN/>
        <w:adjustRightInd/>
        <w:textAlignment w:val="auto"/>
        <w:rPr>
          <w:rFonts w:eastAsiaTheme="minorEastAsia"/>
          <w:lang w:eastAsia="ko-KR"/>
        </w:rPr>
      </w:pPr>
      <w:ins w:id="5185" w:author="24.501_CR6154R1_(Rel-18)_GMEC" w:date="2024-06-13T23:08:00Z">
        <w:r w:rsidRPr="00FF0E74">
          <w:rPr>
            <w:rFonts w:eastAsiaTheme="minorEastAsia"/>
            <w:lang w:eastAsia="ko-KR"/>
          </w:rPr>
          <w:t>b)</w:t>
        </w:r>
        <w:r w:rsidRPr="00FF0E74">
          <w:rPr>
            <w:rFonts w:eastAsiaTheme="minorEastAsia"/>
            <w:lang w:eastAsia="ko-KR"/>
          </w:rPr>
          <w:tab/>
        </w:r>
      </w:ins>
      <w:r w:rsidR="00E30565" w:rsidRPr="00FF0E74">
        <w:rPr>
          <w:rFonts w:eastAsiaTheme="minorEastAsia"/>
          <w:lang w:eastAsia="ko-KR"/>
        </w:rPr>
        <w:t>the UE has a PDU session established using the DNN and S-NSSAI which are not associated with any LADN service area indicated in the extended LADN information;</w:t>
      </w:r>
    </w:p>
    <w:p w14:paraId="597DB01A" w14:textId="45B5356A" w:rsidR="00E30565" w:rsidRPr="00FF0E74" w:rsidRDefault="00FF0E74" w:rsidP="00FF0E74">
      <w:pPr>
        <w:pStyle w:val="B1"/>
        <w:overflowPunct/>
        <w:autoSpaceDE/>
        <w:autoSpaceDN/>
        <w:adjustRightInd/>
        <w:textAlignment w:val="auto"/>
        <w:rPr>
          <w:rFonts w:eastAsiaTheme="minorEastAsia"/>
          <w:lang w:eastAsia="ko-KR"/>
        </w:rPr>
      </w:pPr>
      <w:ins w:id="5186" w:author="24.501_CR6154R1_(Rel-18)_GMEC" w:date="2024-06-13T23:08:00Z">
        <w:r w:rsidRPr="00FF0E74">
          <w:rPr>
            <w:rFonts w:eastAsiaTheme="minorEastAsia"/>
            <w:lang w:eastAsia="ko-KR"/>
          </w:rPr>
          <w:t>c)</w:t>
        </w:r>
        <w:r w:rsidRPr="00FF0E74">
          <w:rPr>
            <w:rFonts w:eastAsiaTheme="minorEastAsia"/>
            <w:lang w:eastAsia="ko-KR"/>
          </w:rPr>
          <w:tab/>
        </w:r>
      </w:ins>
      <w:r w:rsidR="00E30565" w:rsidRPr="00FF0E74">
        <w:rPr>
          <w:rFonts w:eastAsiaTheme="minorEastAsia"/>
          <w:lang w:eastAsia="ko-KR"/>
        </w:rPr>
        <w:t>an LADN service area is configured in the extended LADN information which is associated with the DNN and S-NSSAI of the PDU session; and</w:t>
      </w:r>
    </w:p>
    <w:p w14:paraId="45D9A864" w14:textId="350C6D64" w:rsidR="00E30565" w:rsidRDefault="00FF0E74" w:rsidP="00FF0E74">
      <w:pPr>
        <w:pStyle w:val="B1"/>
        <w:overflowPunct/>
        <w:autoSpaceDE/>
        <w:autoSpaceDN/>
        <w:adjustRightInd/>
        <w:textAlignment w:val="auto"/>
        <w:rPr>
          <w:lang w:eastAsia="ja-JP"/>
        </w:rPr>
      </w:pPr>
      <w:ins w:id="5187" w:author="24.501_CR6154R1_(Rel-18)_GMEC" w:date="2024-06-13T23:08:00Z">
        <w:r w:rsidRPr="00FF0E74">
          <w:rPr>
            <w:rFonts w:eastAsiaTheme="minorEastAsia"/>
            <w:lang w:eastAsia="ko-KR"/>
          </w:rPr>
          <w:t>d)</w:t>
        </w:r>
        <w:r w:rsidRPr="00FF0E74">
          <w:rPr>
            <w:rFonts w:eastAsiaTheme="minorEastAsia"/>
            <w:lang w:eastAsia="ko-KR"/>
          </w:rPr>
          <w:tab/>
        </w:r>
      </w:ins>
      <w:r w:rsidR="00E30565" w:rsidRPr="00FF0E74">
        <w:rPr>
          <w:rFonts w:eastAsiaTheme="minorEastAsia"/>
          <w:lang w:eastAsia="ko-KR"/>
        </w:rPr>
        <w:t>the AMF determines the UE presence in LADN service area as out of the LADN service area configured in the extended LADN information</w:t>
      </w:r>
      <w:del w:id="5188" w:author="24.501_CR6154R1_(Rel-18)_GMEC" w:date="2024-06-13T23:07:00Z">
        <w:r w:rsidR="00E30565" w:rsidRPr="00FF0E74" w:rsidDel="00FF0E74">
          <w:rPr>
            <w:rFonts w:eastAsiaTheme="minorEastAsia"/>
            <w:lang w:eastAsia="ko-KR"/>
          </w:rPr>
          <w:delText xml:space="preserve"> as specified in 3GPP TS 23.502 [9]</w:delText>
        </w:r>
      </w:del>
      <w:r w:rsidR="00E30565" w:rsidRPr="00FF0E74">
        <w:rPr>
          <w:rFonts w:eastAsiaTheme="minorEastAsia"/>
          <w:lang w:eastAsia="ko-KR"/>
        </w:rPr>
        <w:t>;</w:t>
      </w:r>
    </w:p>
    <w:p w14:paraId="4A1DE117" w14:textId="5C001088" w:rsidR="00E30565" w:rsidRDefault="00E30565" w:rsidP="009A5227">
      <w:pPr>
        <w:pStyle w:val="B1"/>
        <w:ind w:left="0" w:firstLine="0"/>
        <w:rPr>
          <w:lang w:eastAsia="ja-JP"/>
        </w:rPr>
      </w:pPr>
      <w:r>
        <w:rPr>
          <w:lang w:eastAsia="ja-JP"/>
        </w:rPr>
        <w:t>the AMF requests the SMF to release this PDU session</w:t>
      </w:r>
      <w:ins w:id="5189" w:author="24.501_CR6154R1_(Rel-18)_GMEC" w:date="2024-06-13T23:09:00Z">
        <w:r w:rsidR="00FF0E74">
          <w:rPr>
            <w:lang w:eastAsia="ja-JP"/>
          </w:rPr>
          <w:t xml:space="preserve"> as specified in </w:t>
        </w:r>
        <w:r w:rsidR="00FF0E74" w:rsidRPr="007F357E">
          <w:t>3GPP</w:t>
        </w:r>
        <w:r w:rsidR="00FF0E74">
          <w:t> TS 23.502 </w:t>
        </w:r>
        <w:r w:rsidR="00FF0E74" w:rsidRPr="007F357E">
          <w:t>[</w:t>
        </w:r>
        <w:r w:rsidR="00FF0E74">
          <w:t>9</w:t>
        </w:r>
        <w:r w:rsidR="00FF0E74" w:rsidRPr="007F357E">
          <w:t>]</w:t>
        </w:r>
      </w:ins>
      <w:r>
        <w:rPr>
          <w:lang w:eastAsia="ja-JP"/>
        </w:rPr>
        <w:t>.</w:t>
      </w:r>
    </w:p>
    <w:p w14:paraId="7751043F" w14:textId="77777777" w:rsidR="00E30565" w:rsidRPr="006A220F" w:rsidRDefault="00E30565" w:rsidP="00E30565">
      <w:pPr>
        <w:pStyle w:val="B1"/>
        <w:ind w:left="0" w:firstLine="0"/>
        <w:rPr>
          <w:rFonts w:eastAsia="Malgun Gothic"/>
          <w:lang w:eastAsia="ko-KR"/>
        </w:rPr>
      </w:pPr>
      <w:r>
        <w:rPr>
          <w:rFonts w:eastAsia="Malgun Gothic" w:hint="eastAsia"/>
          <w:lang w:eastAsia="ko-KR"/>
        </w:rPr>
        <w:t>I</w:t>
      </w:r>
      <w:r>
        <w:rPr>
          <w:rFonts w:eastAsia="Malgun Gothic"/>
          <w:lang w:eastAsia="ko-KR"/>
        </w:rPr>
        <w:t>f:</w:t>
      </w:r>
    </w:p>
    <w:p w14:paraId="7A1CDD5E" w14:textId="75BEE360" w:rsidR="00E30565" w:rsidRPr="00FF0E74" w:rsidRDefault="00FF0E74" w:rsidP="00FF0E74">
      <w:pPr>
        <w:pStyle w:val="B1"/>
        <w:overflowPunct/>
        <w:autoSpaceDE/>
        <w:autoSpaceDN/>
        <w:adjustRightInd/>
        <w:textAlignment w:val="auto"/>
        <w:rPr>
          <w:rFonts w:eastAsiaTheme="minorEastAsia"/>
          <w:lang w:eastAsia="ko-KR"/>
        </w:rPr>
      </w:pPr>
      <w:ins w:id="5190" w:author="24.501_CR6154R1_(Rel-18)_GMEC" w:date="2024-06-13T23:09:00Z">
        <w:r w:rsidRPr="00FF0E74">
          <w:rPr>
            <w:rFonts w:eastAsiaTheme="minorEastAsia"/>
            <w:lang w:eastAsia="ko-KR"/>
          </w:rPr>
          <w:t>a)</w:t>
        </w:r>
        <w:r w:rsidRPr="00FF0E74">
          <w:rPr>
            <w:rFonts w:eastAsiaTheme="minorEastAsia"/>
            <w:lang w:eastAsia="ko-KR"/>
          </w:rPr>
          <w:tab/>
        </w:r>
      </w:ins>
      <w:r w:rsidR="00E30565" w:rsidRPr="00FF0E74">
        <w:rPr>
          <w:rFonts w:eastAsiaTheme="minorEastAsia"/>
          <w:lang w:eastAsia="ko-KR"/>
        </w:rPr>
        <w:t>the UE supports LADN per DNN and S-NSSAI;</w:t>
      </w:r>
    </w:p>
    <w:p w14:paraId="40656259" w14:textId="0B441D09" w:rsidR="00E30565" w:rsidRPr="00FF0E74" w:rsidRDefault="00FF0E74" w:rsidP="00FF0E74">
      <w:pPr>
        <w:pStyle w:val="B1"/>
        <w:overflowPunct/>
        <w:autoSpaceDE/>
        <w:autoSpaceDN/>
        <w:adjustRightInd/>
        <w:textAlignment w:val="auto"/>
        <w:rPr>
          <w:rFonts w:eastAsiaTheme="minorEastAsia"/>
          <w:lang w:eastAsia="ko-KR"/>
        </w:rPr>
      </w:pPr>
      <w:ins w:id="5191" w:author="24.501_CR6154R1_(Rel-18)_GMEC" w:date="2024-06-13T23:09:00Z">
        <w:r w:rsidRPr="00FF0E74">
          <w:rPr>
            <w:rFonts w:eastAsiaTheme="minorEastAsia"/>
            <w:lang w:eastAsia="ko-KR"/>
          </w:rPr>
          <w:t>b)</w:t>
        </w:r>
        <w:r w:rsidRPr="00FF0E74">
          <w:rPr>
            <w:rFonts w:eastAsiaTheme="minorEastAsia"/>
            <w:lang w:eastAsia="ko-KR"/>
          </w:rPr>
          <w:tab/>
        </w:r>
      </w:ins>
      <w:r w:rsidR="00E30565" w:rsidRPr="00FF0E74">
        <w:rPr>
          <w:rFonts w:eastAsiaTheme="minorEastAsia"/>
          <w:lang w:eastAsia="ko-KR"/>
        </w:rPr>
        <w:t>the UE has a PDU session for LADN established; and</w:t>
      </w:r>
    </w:p>
    <w:p w14:paraId="0C7ACC46" w14:textId="228B62C6" w:rsidR="00E30565" w:rsidRDefault="00FF0E74" w:rsidP="00FF0E74">
      <w:pPr>
        <w:pStyle w:val="B1"/>
        <w:overflowPunct/>
        <w:autoSpaceDE/>
        <w:autoSpaceDN/>
        <w:adjustRightInd/>
        <w:textAlignment w:val="auto"/>
        <w:rPr>
          <w:lang w:eastAsia="ja-JP"/>
        </w:rPr>
      </w:pPr>
      <w:ins w:id="5192" w:author="24.501_CR6154R1_(Rel-18)_GMEC" w:date="2024-06-13T23:09:00Z">
        <w:r w:rsidRPr="00FF0E74">
          <w:rPr>
            <w:rFonts w:eastAsiaTheme="minorEastAsia"/>
            <w:lang w:eastAsia="ko-KR"/>
          </w:rPr>
          <w:t>c)</w:t>
        </w:r>
        <w:r w:rsidRPr="00FF0E74">
          <w:rPr>
            <w:rFonts w:eastAsiaTheme="minorEastAsia"/>
            <w:lang w:eastAsia="ko-KR"/>
          </w:rPr>
          <w:tab/>
        </w:r>
      </w:ins>
      <w:r w:rsidR="00E30565" w:rsidRPr="00FF0E74">
        <w:rPr>
          <w:rFonts w:eastAsiaTheme="minorEastAsia"/>
          <w:lang w:eastAsia="ko-KR"/>
        </w:rPr>
        <w:t>the AMF determines that the LADN service area associated with the DNN and S-NSSAI of the PDU session for LADN is removed from the extended LADN information</w:t>
      </w:r>
      <w:del w:id="5193" w:author="24.501_CR6154R1_(Rel-18)_GMEC" w:date="2024-06-13T23:07:00Z">
        <w:r w:rsidR="00E30565" w:rsidRPr="00FF0E74" w:rsidDel="00FF0E74">
          <w:rPr>
            <w:rFonts w:eastAsiaTheme="minorEastAsia"/>
            <w:lang w:eastAsia="ko-KR"/>
          </w:rPr>
          <w:delText xml:space="preserve"> as specified in 3GPP TS 23.502 [9]</w:delText>
        </w:r>
      </w:del>
      <w:r w:rsidR="00E30565" w:rsidRPr="00FF0E74">
        <w:rPr>
          <w:rFonts w:eastAsiaTheme="minorEastAsia"/>
          <w:lang w:eastAsia="ko-KR"/>
        </w:rPr>
        <w:t>;</w:t>
      </w:r>
    </w:p>
    <w:p w14:paraId="11CD89B2" w14:textId="029B5AC8" w:rsidR="00E30565" w:rsidRPr="007F2770" w:rsidRDefault="00E30565" w:rsidP="00E30565">
      <w:r>
        <w:rPr>
          <w:lang w:eastAsia="ja-JP"/>
        </w:rPr>
        <w:t>the AMF requests the SMF to release this PDU session</w:t>
      </w:r>
      <w:ins w:id="5194" w:author="24.501_CR6154R1_(Rel-18)_GMEC" w:date="2024-06-13T23:10:00Z">
        <w:r w:rsidR="00FF0E74" w:rsidRPr="00FF0E74">
          <w:rPr>
            <w:lang w:eastAsia="ja-JP"/>
          </w:rPr>
          <w:t xml:space="preserve"> </w:t>
        </w:r>
        <w:r w:rsidR="00FF0E74">
          <w:rPr>
            <w:lang w:eastAsia="ja-JP"/>
          </w:rPr>
          <w:t xml:space="preserve">as specified in </w:t>
        </w:r>
        <w:r w:rsidR="00FF0E74" w:rsidRPr="007F357E">
          <w:t>3GPP</w:t>
        </w:r>
        <w:r w:rsidR="00FF0E74">
          <w:t> TS 23.502 </w:t>
        </w:r>
        <w:r w:rsidR="00FF0E74" w:rsidRPr="007F357E">
          <w:t>[</w:t>
        </w:r>
        <w:r w:rsidR="00FF0E74">
          <w:t>9</w:t>
        </w:r>
        <w:r w:rsidR="00FF0E74" w:rsidRPr="007F357E">
          <w:t>]</w:t>
        </w:r>
      </w:ins>
      <w:r>
        <w:rPr>
          <w:lang w:eastAsia="ja-JP"/>
        </w:rPr>
        <w:t>.</w:t>
      </w:r>
    </w:p>
    <w:p w14:paraId="5FC0A92F" w14:textId="77777777" w:rsidR="00810656" w:rsidRPr="007F2770" w:rsidRDefault="00810656" w:rsidP="00781477">
      <w:pPr>
        <w:pStyle w:val="Heading3"/>
        <w:rPr>
          <w:noProof/>
          <w:lang w:val="en-US"/>
        </w:rPr>
      </w:pPr>
      <w:bookmarkStart w:id="5195" w:name="_CR6_2_7"/>
      <w:bookmarkStart w:id="5196" w:name="_Toc20232785"/>
      <w:bookmarkStart w:id="5197" w:name="_Toc27746888"/>
      <w:bookmarkStart w:id="5198" w:name="_Toc36213072"/>
      <w:bookmarkStart w:id="5199" w:name="_Toc36657249"/>
      <w:bookmarkStart w:id="5200" w:name="_Toc45286913"/>
      <w:bookmarkStart w:id="5201" w:name="_Toc51948182"/>
      <w:bookmarkStart w:id="5202" w:name="_Toc51949274"/>
      <w:bookmarkStart w:id="5203" w:name="_Toc162971411"/>
      <w:bookmarkEnd w:id="5195"/>
      <w:r w:rsidRPr="007F2770">
        <w:rPr>
          <w:noProof/>
          <w:lang w:val="en-US"/>
        </w:rPr>
        <w:t>6.2.</w:t>
      </w:r>
      <w:r w:rsidR="00916234" w:rsidRPr="007F2770">
        <w:rPr>
          <w:noProof/>
          <w:lang w:val="en-US"/>
        </w:rPr>
        <w:t>7</w:t>
      </w:r>
      <w:r w:rsidRPr="007F2770">
        <w:rPr>
          <w:noProof/>
          <w:lang w:val="en-US"/>
        </w:rPr>
        <w:tab/>
      </w:r>
      <w:r w:rsidRPr="007F2770">
        <w:t>Handling of DNN based congestion control</w:t>
      </w:r>
      <w:bookmarkEnd w:id="5196"/>
      <w:bookmarkEnd w:id="5197"/>
      <w:bookmarkEnd w:id="5198"/>
      <w:bookmarkEnd w:id="5199"/>
      <w:bookmarkEnd w:id="5200"/>
      <w:bookmarkEnd w:id="5201"/>
      <w:bookmarkEnd w:id="5202"/>
      <w:bookmarkEnd w:id="5203"/>
    </w:p>
    <w:p w14:paraId="7D2750F4" w14:textId="77777777" w:rsidR="00810656" w:rsidRPr="007F2770" w:rsidRDefault="00810656" w:rsidP="00810656">
      <w:pPr>
        <w:rPr>
          <w:lang w:eastAsia="ja-JP"/>
        </w:rPr>
      </w:pPr>
      <w:r w:rsidRPr="007F2770">
        <w:rPr>
          <w:lang w:eastAsia="zh-CN"/>
        </w:rPr>
        <w:t>The network may detect and start performing DNN based congestion control when one or more DNN congestion criteria as specified in 3GPP TS 23.501 [</w:t>
      </w:r>
      <w:r w:rsidR="00B5047D" w:rsidRPr="007F2770">
        <w:rPr>
          <w:lang w:eastAsia="zh-CN"/>
        </w:rPr>
        <w:t>8</w:t>
      </w:r>
      <w:r w:rsidRPr="007F2770">
        <w:rPr>
          <w:lang w:eastAsia="zh-CN"/>
        </w:rPr>
        <w:t>] are met.</w:t>
      </w:r>
      <w:r w:rsidRPr="007F2770">
        <w:rPr>
          <w:lang w:eastAsia="ja-JP"/>
        </w:rPr>
        <w:t xml:space="preserve"> If the UE does not provide a DNN for a non-emergency PDU session, then the </w:t>
      </w:r>
      <w:r w:rsidR="00091BD8" w:rsidRPr="007F2770">
        <w:rPr>
          <w:lang w:eastAsia="ja-JP"/>
        </w:rPr>
        <w:t>network</w:t>
      </w:r>
      <w:r w:rsidRPr="007F2770">
        <w:rPr>
          <w:lang w:eastAsia="ja-JP"/>
        </w:rPr>
        <w:t xml:space="preserve"> uses the selected DNN.</w:t>
      </w:r>
    </w:p>
    <w:p w14:paraId="6D091552" w14:textId="1657DD69" w:rsidR="005865B7" w:rsidRDefault="005865B7" w:rsidP="005865B7">
      <w:pPr>
        <w:rPr>
          <w:noProof/>
          <w:lang w:eastAsia="zh-CN"/>
        </w:rPr>
      </w:pPr>
      <w:r w:rsidRPr="007F2770">
        <w:t xml:space="preserve">In the UE, 5GS session management timers T3396 for DNN </w:t>
      </w:r>
      <w:r w:rsidRPr="007F2770">
        <w:rPr>
          <w:lang w:eastAsia="zh-CN"/>
        </w:rPr>
        <w:t xml:space="preserve">based </w:t>
      </w:r>
      <w:r w:rsidRPr="007F2770">
        <w:t xml:space="preserve">congestion </w:t>
      </w:r>
      <w:r w:rsidRPr="007F2770">
        <w:rPr>
          <w:lang w:eastAsia="zh-CN"/>
        </w:rPr>
        <w:t>control</w:t>
      </w:r>
      <w:r w:rsidRPr="007F2770">
        <w:rPr>
          <w:lang w:eastAsia="ja-JP"/>
        </w:rPr>
        <w:t xml:space="preserve"> </w:t>
      </w:r>
      <w:r w:rsidRPr="007F2770">
        <w:t xml:space="preserve">are started and stopped on a per DNN basis except for an LADN DNN in case of PLMN. For an LADN DNN, 5GS session management timers T3396 for DNN </w:t>
      </w:r>
      <w:r w:rsidRPr="007F2770">
        <w:rPr>
          <w:lang w:eastAsia="zh-CN"/>
        </w:rPr>
        <w:t xml:space="preserve">based </w:t>
      </w:r>
      <w:r w:rsidRPr="007F2770">
        <w:t xml:space="preserve">congestion </w:t>
      </w:r>
      <w:r w:rsidRPr="007F2770">
        <w:rPr>
          <w:lang w:eastAsia="zh-CN"/>
        </w:rPr>
        <w:t>control</w:t>
      </w:r>
      <w:r w:rsidRPr="007F2770">
        <w:rPr>
          <w:lang w:eastAsia="ja-JP"/>
        </w:rPr>
        <w:t xml:space="preserve"> is applied </w:t>
      </w:r>
      <w:r w:rsidRPr="007F2770">
        <w:t>to the registered PLMN and its equivalent</w:t>
      </w:r>
      <w:r w:rsidRPr="007F2770">
        <w:rPr>
          <w:noProof/>
          <w:lang w:eastAsia="zh-CN"/>
        </w:rPr>
        <w:t xml:space="preserve"> PLMNs. </w:t>
      </w:r>
      <w:r w:rsidR="00C642D1" w:rsidRPr="007F2770">
        <w:rPr>
          <w:noProof/>
          <w:lang w:eastAsia="zh-CN"/>
        </w:rPr>
        <w:t>In case of SNPN, if the UE does not support access to an SNPN using credentials from a credentials holder</w:t>
      </w:r>
      <w:r w:rsidR="00BD491A">
        <w:rPr>
          <w:noProof/>
          <w:lang w:eastAsia="zh-CN"/>
        </w:rPr>
        <w:t xml:space="preserve"> and equivalent SNPNs</w:t>
      </w:r>
      <w:r w:rsidR="00C642D1" w:rsidRPr="007F2770">
        <w:rPr>
          <w:noProof/>
          <w:lang w:eastAsia="zh-CN"/>
        </w:rPr>
        <w:t xml:space="preserve">, </w:t>
      </w:r>
      <w:r w:rsidR="00C642D1" w:rsidRPr="007F2770">
        <w:t xml:space="preserve">in </w:t>
      </w:r>
      <w:r w:rsidRPr="007F2770">
        <w:t xml:space="preserve">the UE, 5GS session management timers T3396 for DNN </w:t>
      </w:r>
      <w:r w:rsidRPr="007F2770">
        <w:rPr>
          <w:lang w:eastAsia="zh-CN"/>
        </w:rPr>
        <w:t xml:space="preserve">based </w:t>
      </w:r>
      <w:r w:rsidRPr="007F2770">
        <w:t xml:space="preserve">congestion </w:t>
      </w:r>
      <w:r w:rsidRPr="007F2770">
        <w:rPr>
          <w:lang w:eastAsia="zh-CN"/>
        </w:rPr>
        <w:t>control</w:t>
      </w:r>
      <w:r w:rsidRPr="007F2770">
        <w:rPr>
          <w:lang w:eastAsia="ja-JP"/>
        </w:rPr>
        <w:t xml:space="preserve"> </w:t>
      </w:r>
      <w:r w:rsidRPr="007F2770">
        <w:t>are started and stopped on a per DNN and SNPN basis</w:t>
      </w:r>
      <w:r w:rsidR="00C642D1" w:rsidRPr="007F2770">
        <w:t xml:space="preserve">. If the </w:t>
      </w:r>
      <w:r w:rsidR="00C642D1" w:rsidRPr="007F2770">
        <w:rPr>
          <w:noProof/>
          <w:lang w:eastAsia="zh-CN"/>
        </w:rPr>
        <w:t>UE supports access to an SNPN using credentials from a credentials holder,</w:t>
      </w:r>
      <w:r w:rsidR="00BD491A" w:rsidRPr="00BD491A">
        <w:rPr>
          <w:noProof/>
          <w:lang w:eastAsia="zh-CN"/>
        </w:rPr>
        <w:t xml:space="preserve"> </w:t>
      </w:r>
      <w:r w:rsidR="00BD491A">
        <w:rPr>
          <w:noProof/>
          <w:lang w:eastAsia="zh-CN"/>
        </w:rPr>
        <w:t>equivalent SNPNs or both</w:t>
      </w:r>
      <w:r w:rsidR="00BD491A" w:rsidRPr="007F2770">
        <w:rPr>
          <w:noProof/>
          <w:lang w:eastAsia="zh-CN"/>
        </w:rPr>
        <w:t>,</w:t>
      </w:r>
      <w:r w:rsidR="00C642D1" w:rsidRPr="007F2770">
        <w:rPr>
          <w:noProof/>
          <w:lang w:eastAsia="zh-CN"/>
        </w:rPr>
        <w:t xml:space="preserve"> </w:t>
      </w:r>
      <w:r w:rsidR="00C642D1" w:rsidRPr="007F2770">
        <w:t xml:space="preserve">in the UE 5GS session management timers T3396 for DNN </w:t>
      </w:r>
      <w:r w:rsidR="00C642D1" w:rsidRPr="007F2770">
        <w:rPr>
          <w:lang w:eastAsia="zh-CN"/>
        </w:rPr>
        <w:t xml:space="preserve">based </w:t>
      </w:r>
      <w:r w:rsidR="00C642D1" w:rsidRPr="007F2770">
        <w:t xml:space="preserve">congestion </w:t>
      </w:r>
      <w:r w:rsidR="00C642D1" w:rsidRPr="007F2770">
        <w:rPr>
          <w:lang w:eastAsia="zh-CN"/>
        </w:rPr>
        <w:t>control</w:t>
      </w:r>
      <w:r w:rsidR="00C642D1" w:rsidRPr="007F2770">
        <w:rPr>
          <w:lang w:eastAsia="ja-JP"/>
        </w:rPr>
        <w:t xml:space="preserve"> </w:t>
      </w:r>
      <w:r w:rsidR="00C642D1" w:rsidRPr="007F2770">
        <w:t>are started and stopped on a per DNN, SNPN and selected entry of the "list of subscriber data" or selected PLMN subscription basis</w:t>
      </w:r>
      <w:r w:rsidRPr="007F2770">
        <w:t xml:space="preserve">. </w:t>
      </w:r>
      <w:r w:rsidRPr="007F2770">
        <w:rPr>
          <w:noProof/>
          <w:lang w:eastAsia="zh-CN"/>
        </w:rPr>
        <w:t xml:space="preserve">Upon receipt of a 5GMM message or 5GSM message from the network for which the UE needs to stop the running </w:t>
      </w:r>
      <w:r w:rsidRPr="007F2770">
        <w:t xml:space="preserve">timers T3396 associated with an LADN </w:t>
      </w:r>
      <w:r w:rsidRPr="007F2770">
        <w:rPr>
          <w:rFonts w:hint="eastAsia"/>
        </w:rPr>
        <w:t>DNN</w:t>
      </w:r>
      <w:r w:rsidRPr="007F2770">
        <w:t xml:space="preserve"> as specified in subclause 6.3.2.3, 6.3.3.3, </w:t>
      </w:r>
      <w:r w:rsidRPr="007F2770">
        <w:rPr>
          <w:lang w:eastAsia="zh-CN"/>
        </w:rPr>
        <w:t xml:space="preserve">6.4.1.4.2 and 6.4.2.4.2, only </w:t>
      </w:r>
      <w:r w:rsidRPr="007F2770">
        <w:rPr>
          <w:noProof/>
          <w:lang w:eastAsia="zh-CN"/>
        </w:rPr>
        <w:t xml:space="preserve">the running </w:t>
      </w:r>
      <w:r w:rsidRPr="007F2770">
        <w:t xml:space="preserve">timer T3396 which is associated with the PLMN and </w:t>
      </w:r>
      <w:r w:rsidRPr="007F2770">
        <w:rPr>
          <w:noProof/>
          <w:lang w:eastAsia="zh-CN"/>
        </w:rPr>
        <w:t>equivalent PLMNs where the timer was started is stopped.</w:t>
      </w:r>
    </w:p>
    <w:p w14:paraId="2BAAF8B5" w14:textId="514CB7C2" w:rsidR="00BD491A" w:rsidRPr="007F2770" w:rsidRDefault="00BD491A" w:rsidP="005865B7">
      <w:r>
        <w:t xml:space="preserve">In an SNPN, if the UE supports equivalent SNPNs, </w:t>
      </w:r>
      <w:r w:rsidRPr="007F2770">
        <w:t>the UE applies the timer T3396 for all the equivalent SNPNs</w:t>
      </w:r>
      <w:r>
        <w:t>, o</w:t>
      </w:r>
      <w:r w:rsidRPr="007F2770">
        <w:t xml:space="preserve">therwise the UE applies the timer T3396 for </w:t>
      </w:r>
      <w:r>
        <w:t>the</w:t>
      </w:r>
      <w:r w:rsidRPr="007F2770">
        <w:t xml:space="preserve"> registered SNPN.</w:t>
      </w:r>
    </w:p>
    <w:p w14:paraId="50B03952" w14:textId="77777777" w:rsidR="00810656" w:rsidRPr="007F2770" w:rsidRDefault="003E642E" w:rsidP="00810656">
      <w:r w:rsidRPr="007F2770">
        <w:t>T</w:t>
      </w:r>
      <w:r w:rsidR="00810656" w:rsidRPr="007F2770">
        <w:t>he DNN associated with T3</w:t>
      </w:r>
      <w:r w:rsidR="00E05535" w:rsidRPr="007F2770">
        <w:t>396</w:t>
      </w:r>
      <w:r w:rsidR="00810656" w:rsidRPr="007F2770">
        <w:t xml:space="preserve"> is the DNN provided by the UE </w:t>
      </w:r>
      <w:r w:rsidR="005A624C" w:rsidRPr="007F2770">
        <w:t>during the PDU session establishment</w:t>
      </w:r>
      <w:r w:rsidR="00810656" w:rsidRPr="007F2770">
        <w:t>. If no DNN is provided by the UE along the PDU SESSION ESTABLISHMENT REQUEST, then T3</w:t>
      </w:r>
      <w:r w:rsidR="00E05535" w:rsidRPr="007F2770">
        <w:t>396</w:t>
      </w:r>
      <w:r w:rsidR="00810656" w:rsidRPr="007F2770">
        <w:t xml:space="preserve"> is associated with no DNN. For this purpose</w:t>
      </w:r>
      <w:r w:rsidR="00FD404F" w:rsidRPr="007F2770">
        <w:t>,</w:t>
      </w:r>
      <w:r w:rsidR="00810656" w:rsidRPr="007F2770">
        <w:t xml:space="preserve"> the UE shall memorize the DNN provided to the network during the PDU session establishment. The timer T3</w:t>
      </w:r>
      <w:r w:rsidR="00E05535" w:rsidRPr="007F2770">
        <w:t>396</w:t>
      </w:r>
      <w:r w:rsidR="00810656" w:rsidRPr="007F2770">
        <w:t xml:space="preserve"> associated with no DNN will never be started due to any 5GSM procedure related to an emergency PDU session. If the timer T3</w:t>
      </w:r>
      <w:r w:rsidR="00E05535" w:rsidRPr="007F2770">
        <w:t>396</w:t>
      </w:r>
      <w:r w:rsidR="00810656" w:rsidRPr="007F2770">
        <w:t xml:space="preserve"> associated with no DNN is running, it does not affect the ability of the UE to request an emergency PDU session.</w:t>
      </w:r>
    </w:p>
    <w:p w14:paraId="6F479B3F" w14:textId="19C9470C" w:rsidR="003068D0" w:rsidRPr="007F2770" w:rsidRDefault="00BD491A" w:rsidP="003068D0">
      <w:bookmarkStart w:id="5204" w:name="_Toc20232786"/>
      <w:bookmarkStart w:id="5205" w:name="_Toc27746889"/>
      <w:bookmarkStart w:id="5206" w:name="_Toc36213073"/>
      <w:bookmarkStart w:id="5207" w:name="_Toc36657250"/>
      <w:bookmarkStart w:id="5208" w:name="_Toc45286914"/>
      <w:bookmarkStart w:id="5209" w:name="_Toc51948183"/>
      <w:bookmarkStart w:id="5210" w:name="_Toc51949275"/>
      <w:r w:rsidRPr="007F2770">
        <w:t>I</w:t>
      </w:r>
      <w:r>
        <w:t>n a PLMN, i</w:t>
      </w:r>
      <w:r w:rsidRPr="007F2770">
        <w:t xml:space="preserve">f </w:t>
      </w:r>
      <w:r w:rsidR="003068D0" w:rsidRPr="007F2770">
        <w:t xml:space="preserve">T3396 is running or is deactivated, then the UE is </w:t>
      </w:r>
      <w:r w:rsidR="003068D0" w:rsidRPr="007F2770">
        <w:rPr>
          <w:lang w:eastAsia="zh-CN"/>
        </w:rPr>
        <w:t>not</w:t>
      </w:r>
      <w:r w:rsidR="003068D0" w:rsidRPr="007F2770">
        <w:rPr>
          <w:rFonts w:hint="eastAsia"/>
          <w:lang w:eastAsia="zh-CN"/>
        </w:rPr>
        <w:t xml:space="preserve"> </w:t>
      </w:r>
      <w:r w:rsidR="003068D0" w:rsidRPr="007F2770">
        <w:t>allowed to initiate the:</w:t>
      </w:r>
    </w:p>
    <w:p w14:paraId="291BADBC" w14:textId="4B3D45A2" w:rsidR="003068D0" w:rsidRPr="007F2770" w:rsidRDefault="003068D0" w:rsidP="00FD7D39">
      <w:pPr>
        <w:pStyle w:val="B1"/>
      </w:pPr>
      <w:r w:rsidRPr="007F2770">
        <w:t>a)</w:t>
      </w:r>
      <w:r w:rsidRPr="007F2770">
        <w:tab/>
        <w:t>PDU session establishment procedure;</w:t>
      </w:r>
    </w:p>
    <w:p w14:paraId="25E4C3DD" w14:textId="77777777" w:rsidR="003068D0" w:rsidRPr="007F2770" w:rsidRDefault="003068D0" w:rsidP="00FD7D39">
      <w:pPr>
        <w:pStyle w:val="B1"/>
      </w:pPr>
      <w:r w:rsidRPr="007F2770">
        <w:t>b)</w:t>
      </w:r>
      <w:r w:rsidRPr="007F2770">
        <w:tab/>
        <w:t>PDU session modification procedure; or</w:t>
      </w:r>
    </w:p>
    <w:p w14:paraId="543AC276" w14:textId="77777777" w:rsidR="003068D0" w:rsidRPr="007F2770" w:rsidRDefault="003068D0" w:rsidP="00FD7D39">
      <w:pPr>
        <w:pStyle w:val="B1"/>
      </w:pPr>
      <w:r w:rsidRPr="007F2770">
        <w:t>c)</w:t>
      </w:r>
      <w:r w:rsidRPr="007F2770">
        <w:tab/>
        <w:t xml:space="preserve">NAS transport procedure for sending CIoT user data; </w:t>
      </w:r>
    </w:p>
    <w:p w14:paraId="6D430627" w14:textId="59B7692E" w:rsidR="003068D0" w:rsidRDefault="003068D0" w:rsidP="003068D0">
      <w:r w:rsidRPr="007F2770">
        <w:t>for the respective DNN or without a DNN</w:t>
      </w:r>
      <w:r w:rsidRPr="007F2770">
        <w:rPr>
          <w:rFonts w:hint="eastAsia"/>
          <w:lang w:eastAsia="zh-CN"/>
        </w:rPr>
        <w:t xml:space="preserve"> unless</w:t>
      </w:r>
      <w:r w:rsidRPr="007F2770">
        <w:t xml:space="preserve"> the UE is a UE configured for high priority access in selected PLMN</w:t>
      </w:r>
      <w:r w:rsidRPr="007F2770">
        <w:rPr>
          <w:rFonts w:hint="eastAsia"/>
          <w:lang w:eastAsia="zh-CN"/>
        </w:rPr>
        <w:t xml:space="preserve"> or</w:t>
      </w:r>
      <w:r w:rsidRPr="007F2770">
        <w:t xml:space="preserve"> to report a change of 3GPP PS data off UE statu</w:t>
      </w:r>
      <w:r w:rsidRPr="007F2770">
        <w:rPr>
          <w:rFonts w:hint="eastAsia"/>
          <w:lang w:eastAsia="zh-CN"/>
        </w:rPr>
        <w:t>s</w:t>
      </w:r>
      <w:r w:rsidRPr="007F2770">
        <w:t>.</w:t>
      </w:r>
    </w:p>
    <w:p w14:paraId="06A6403D" w14:textId="77777777" w:rsidR="00BD491A" w:rsidRDefault="00BD491A" w:rsidP="00BD491A">
      <w:r w:rsidRPr="007F2770">
        <w:t>I</w:t>
      </w:r>
      <w:r>
        <w:t>n an SNPN, i</w:t>
      </w:r>
      <w:r w:rsidRPr="007F2770">
        <w:t>f T3396 is running or is deactivated</w:t>
      </w:r>
      <w:r>
        <w:t xml:space="preserve"> for the registered SNPN</w:t>
      </w:r>
      <w:r w:rsidRPr="007F2770">
        <w:t xml:space="preserve">, is associated </w:t>
      </w:r>
      <w:r>
        <w:t xml:space="preserve">with a </w:t>
      </w:r>
      <w:r w:rsidRPr="007F2770">
        <w:t xml:space="preserve">DNN or </w:t>
      </w:r>
      <w:r>
        <w:t xml:space="preserve">with no </w:t>
      </w:r>
      <w:r w:rsidRPr="007F2770">
        <w:t>DNN</w:t>
      </w:r>
      <w:r>
        <w:t xml:space="preserve">, with the RSNPN and, if </w:t>
      </w:r>
      <w:r w:rsidRPr="007F2770">
        <w:t xml:space="preserve">the </w:t>
      </w:r>
      <w:r w:rsidRPr="007F2770">
        <w:rPr>
          <w:noProof/>
          <w:lang w:eastAsia="zh-CN"/>
        </w:rPr>
        <w:t>UE supports access to an SNPN using credentials from a credentials holder</w:t>
      </w:r>
      <w:r>
        <w:rPr>
          <w:noProof/>
          <w:lang w:eastAsia="zh-CN"/>
        </w:rPr>
        <w:t>,</w:t>
      </w:r>
      <w:r>
        <w:t xml:space="preserve"> with the </w:t>
      </w:r>
      <w:r w:rsidRPr="007F2770">
        <w:t xml:space="preserve">selected entry of the "list of subscriber data" or </w:t>
      </w:r>
      <w:r>
        <w:t xml:space="preserve">the </w:t>
      </w:r>
      <w:r w:rsidRPr="007F2770">
        <w:t>selected PLMN subscription, then the UE is not allowed to initiate the</w:t>
      </w:r>
    </w:p>
    <w:p w14:paraId="32FB0940" w14:textId="77777777" w:rsidR="00BD491A" w:rsidRPr="007F2770" w:rsidRDefault="00BD491A" w:rsidP="00BD491A">
      <w:pPr>
        <w:pStyle w:val="B1"/>
      </w:pPr>
      <w:r w:rsidRPr="007F2770">
        <w:t>a)</w:t>
      </w:r>
      <w:r w:rsidRPr="007F2770">
        <w:tab/>
        <w:t>PDU session establishment procedure;</w:t>
      </w:r>
      <w:r>
        <w:t xml:space="preserve"> or</w:t>
      </w:r>
    </w:p>
    <w:p w14:paraId="639EB2B7" w14:textId="77777777" w:rsidR="00BD491A" w:rsidRPr="007F2770" w:rsidRDefault="00BD491A" w:rsidP="00BD491A">
      <w:pPr>
        <w:pStyle w:val="B1"/>
      </w:pPr>
      <w:r w:rsidRPr="007F2770">
        <w:t>b)</w:t>
      </w:r>
      <w:r w:rsidRPr="007F2770">
        <w:tab/>
        <w:t>PDU session modification procedure;</w:t>
      </w:r>
    </w:p>
    <w:p w14:paraId="5A3B07D8" w14:textId="77777777" w:rsidR="00BD491A" w:rsidRDefault="00BD491A" w:rsidP="00BD491A">
      <w:r w:rsidRPr="007F2770">
        <w:t>for the respective DNN or without a DNN</w:t>
      </w:r>
      <w:r w:rsidRPr="007F2770">
        <w:rPr>
          <w:rFonts w:hint="eastAsia"/>
          <w:lang w:eastAsia="zh-CN"/>
        </w:rPr>
        <w:t xml:space="preserve"> unless</w:t>
      </w:r>
      <w:r w:rsidRPr="007F2770">
        <w:t xml:space="preserve"> the UE is a UE configured for high priority access in </w:t>
      </w:r>
      <w:r>
        <w:t xml:space="preserve">the RSNPN </w:t>
      </w:r>
      <w:r w:rsidRPr="007F2770">
        <w:rPr>
          <w:rFonts w:hint="eastAsia"/>
          <w:lang w:eastAsia="zh-CN"/>
        </w:rPr>
        <w:t>or</w:t>
      </w:r>
      <w:r w:rsidRPr="007F2770">
        <w:t xml:space="preserve"> to report a change of 3GPP PS data off UE statu</w:t>
      </w:r>
      <w:r w:rsidRPr="007F2770">
        <w:rPr>
          <w:rFonts w:hint="eastAsia"/>
          <w:lang w:eastAsia="zh-CN"/>
        </w:rPr>
        <w:t>s</w:t>
      </w:r>
      <w:r w:rsidRPr="007F2770">
        <w:t>.</w:t>
      </w:r>
    </w:p>
    <w:p w14:paraId="25A8E2DB" w14:textId="77777777" w:rsidR="00BD491A" w:rsidRPr="007F2770" w:rsidRDefault="00BD491A" w:rsidP="00BD491A">
      <w:r>
        <w:t xml:space="preserve">In an SNPN, if the UE supports equivalent SNPNs, </w:t>
      </w:r>
      <w:r w:rsidRPr="007F2770">
        <w:t xml:space="preserve">the timer T3396 is running or is deactivated for </w:t>
      </w:r>
      <w:r>
        <w:t>all the equivalent SNPNs,</w:t>
      </w:r>
      <w:r w:rsidRPr="007F2770">
        <w:t xml:space="preserve"> is associated with </w:t>
      </w:r>
      <w:r>
        <w:t xml:space="preserve">a </w:t>
      </w:r>
      <w:r w:rsidRPr="007F2770">
        <w:t xml:space="preserve">DNN or </w:t>
      </w:r>
      <w:r>
        <w:t xml:space="preserve">no </w:t>
      </w:r>
      <w:r w:rsidRPr="007F2770">
        <w:t>DNN</w:t>
      </w:r>
      <w:r>
        <w:t xml:space="preserve">, with the RSNPN or an equivalent SNPN, and with the </w:t>
      </w:r>
      <w:r w:rsidRPr="007F2770">
        <w:t xml:space="preserve">selected entry of the "list of subscriber data" or </w:t>
      </w:r>
      <w:r>
        <w:t xml:space="preserve">the </w:t>
      </w:r>
      <w:r w:rsidRPr="007F2770">
        <w:t>selected PLMN subscription, then the UE is not allowed to initiate the:</w:t>
      </w:r>
    </w:p>
    <w:p w14:paraId="5B13A8EC" w14:textId="77777777" w:rsidR="00BD491A" w:rsidRPr="007F2770" w:rsidRDefault="00BD491A" w:rsidP="00BD491A">
      <w:pPr>
        <w:pStyle w:val="B1"/>
      </w:pPr>
      <w:r w:rsidRPr="007F2770">
        <w:t>a)</w:t>
      </w:r>
      <w:r w:rsidRPr="007F2770">
        <w:tab/>
        <w:t>PDU session establishment procedure;</w:t>
      </w:r>
      <w:r>
        <w:t xml:space="preserve"> or</w:t>
      </w:r>
    </w:p>
    <w:p w14:paraId="1C445CDF" w14:textId="77777777" w:rsidR="00BD491A" w:rsidRPr="007F2770" w:rsidRDefault="00BD491A" w:rsidP="00BD491A">
      <w:pPr>
        <w:pStyle w:val="B1"/>
      </w:pPr>
      <w:r w:rsidRPr="007F2770">
        <w:t>b)</w:t>
      </w:r>
      <w:r w:rsidRPr="007F2770">
        <w:tab/>
        <w:t>PDU session modification procedure;</w:t>
      </w:r>
    </w:p>
    <w:p w14:paraId="7B496379" w14:textId="38081911" w:rsidR="00BD491A" w:rsidRDefault="00BD491A" w:rsidP="003068D0">
      <w:pPr>
        <w:rPr>
          <w:ins w:id="5211" w:author="24.501_CR6245R2_(Rel-18)_TEI17" w:date="2024-06-20T08:00:00Z"/>
          <w:lang w:eastAsia="zh-CN"/>
        </w:rPr>
      </w:pPr>
      <w:r w:rsidRPr="007F2770">
        <w:t>for the respective DNN or without a DNN</w:t>
      </w:r>
      <w:r w:rsidRPr="007F2770">
        <w:rPr>
          <w:rFonts w:hint="eastAsia"/>
          <w:lang w:eastAsia="zh-CN"/>
        </w:rPr>
        <w:t xml:space="preserve"> unless</w:t>
      </w:r>
      <w:r w:rsidRPr="007F2770">
        <w:t xml:space="preserve"> the UE is a UE configured for high priority access in selected </w:t>
      </w:r>
      <w:r w:rsidRPr="007F2770">
        <w:rPr>
          <w:noProof/>
          <w:lang w:val="en-US"/>
        </w:rPr>
        <w:t xml:space="preserve">SNPN </w:t>
      </w:r>
      <w:r w:rsidRPr="007F2770">
        <w:rPr>
          <w:rFonts w:hint="eastAsia"/>
          <w:lang w:eastAsia="zh-CN"/>
        </w:rPr>
        <w:t>or</w:t>
      </w:r>
      <w:r w:rsidRPr="007F2770">
        <w:t xml:space="preserve"> to report a change of 3GPP PS data off UE statu</w:t>
      </w:r>
      <w:r w:rsidRPr="007F2770">
        <w:rPr>
          <w:rFonts w:hint="eastAsia"/>
          <w:lang w:eastAsia="zh-CN"/>
        </w:rPr>
        <w:t>s</w:t>
      </w:r>
      <w:r>
        <w:rPr>
          <w:lang w:eastAsia="zh-CN"/>
        </w:rPr>
        <w:t>.</w:t>
      </w:r>
    </w:p>
    <w:p w14:paraId="613DC20C" w14:textId="77777777" w:rsidR="003D19A2" w:rsidRDefault="003D19A2" w:rsidP="003D19A2">
      <w:pPr>
        <w:rPr>
          <w:ins w:id="5212" w:author="24.501_CR6245R2_(Rel-18)_TEI17" w:date="2024-06-20T08:00:00Z"/>
        </w:rPr>
      </w:pPr>
      <w:ins w:id="5213" w:author="24.501_CR6245R2_(Rel-18)_TEI17" w:date="2024-06-20T08:00:00Z">
        <w:r>
          <w:t>If the network does not include timer T3396</w:t>
        </w:r>
        <w:r w:rsidRPr="00EB45B5">
          <w:rPr>
            <w:lang w:eastAsia="zh-CN"/>
          </w:rPr>
          <w:t xml:space="preserve"> </w:t>
        </w:r>
        <w:r w:rsidRPr="00BC508A">
          <w:rPr>
            <w:lang w:eastAsia="zh-CN"/>
          </w:rPr>
          <w:t xml:space="preserve">with </w:t>
        </w:r>
        <w:r>
          <w:rPr>
            <w:lang w:eastAsia="zh-CN"/>
          </w:rPr>
          <w:t>5G</w:t>
        </w:r>
        <w:r w:rsidRPr="00BC508A">
          <w:rPr>
            <w:lang w:eastAsia="zh-CN"/>
          </w:rPr>
          <w:t>SM cause #26 "insufficient resources"</w:t>
        </w:r>
        <w:r>
          <w:t xml:space="preserve">, the UE may </w:t>
        </w:r>
        <w:r w:rsidRPr="00EB45B5">
          <w:t>use a local back-off timer that has exponential value or a default value, which is provisioned using implementation specific means, to</w:t>
        </w:r>
        <w:r>
          <w:t>:</w:t>
        </w:r>
      </w:ins>
    </w:p>
    <w:p w14:paraId="194A4058" w14:textId="77777777" w:rsidR="003D19A2" w:rsidRPr="00D41C9F" w:rsidRDefault="003D19A2" w:rsidP="003D19A2">
      <w:pPr>
        <w:pStyle w:val="B1"/>
        <w:numPr>
          <w:ilvl w:val="0"/>
          <w:numId w:val="28"/>
        </w:numPr>
        <w:ind w:left="568" w:hanging="284"/>
        <w:rPr>
          <w:ins w:id="5214" w:author="24.501_CR6245R2_(Rel-18)_TEI17" w:date="2024-06-20T08:00:00Z"/>
          <w:rFonts w:eastAsia="PMingLiU"/>
        </w:rPr>
      </w:pPr>
      <w:ins w:id="5215" w:author="24.501_CR6245R2_(Rel-18)_TEI17" w:date="2024-06-20T08:00:00Z">
        <w:r w:rsidRPr="00D41C9F">
          <w:rPr>
            <w:rFonts w:eastAsia="PMingLiU"/>
          </w:rPr>
          <w:t xml:space="preserve">prevent sending any </w:t>
        </w:r>
        <w:r>
          <w:rPr>
            <w:rFonts w:eastAsia="PMingLiU"/>
          </w:rPr>
          <w:t>5GSM</w:t>
        </w:r>
        <w:r w:rsidRPr="00D41C9F">
          <w:rPr>
            <w:rFonts w:eastAsia="PMingLiU"/>
          </w:rPr>
          <w:t xml:space="preserve"> procedure </w:t>
        </w:r>
        <w:r>
          <w:rPr>
            <w:rFonts w:eastAsia="PMingLiU"/>
          </w:rPr>
          <w:t>for the respective DNN</w:t>
        </w:r>
        <w:r w:rsidRPr="00D41C9F">
          <w:rPr>
            <w:rFonts w:eastAsia="PMingLiU"/>
          </w:rPr>
          <w:t xml:space="preserve"> till its expiry; and</w:t>
        </w:r>
      </w:ins>
    </w:p>
    <w:p w14:paraId="0EF77F9F" w14:textId="50933EB8" w:rsidR="003D19A2" w:rsidRPr="007F2770" w:rsidRDefault="003D19A2" w:rsidP="003D19A2">
      <w:ins w:id="5216" w:author="24.501_CR6245R2_(Rel-18)_TEI17" w:date="2024-06-20T08:00:00Z">
        <w:r w:rsidRPr="00D41C9F">
          <w:rPr>
            <w:rFonts w:eastAsia="PMingLiU"/>
          </w:rPr>
          <w:t xml:space="preserve">allow sending any </w:t>
        </w:r>
        <w:r>
          <w:rPr>
            <w:rFonts w:eastAsia="PMingLiU"/>
          </w:rPr>
          <w:t>5G</w:t>
        </w:r>
        <w:r w:rsidRPr="00D41C9F">
          <w:rPr>
            <w:rFonts w:eastAsia="PMingLiU"/>
          </w:rPr>
          <w:t xml:space="preserve">SM procedure </w:t>
        </w:r>
        <w:r>
          <w:rPr>
            <w:rFonts w:eastAsia="PMingLiU"/>
          </w:rPr>
          <w:t>for the resepective DNN</w:t>
        </w:r>
        <w:r w:rsidRPr="00D41C9F">
          <w:rPr>
            <w:rFonts w:eastAsia="PMingLiU"/>
          </w:rPr>
          <w:t xml:space="preserve"> after its expiry.</w:t>
        </w:r>
      </w:ins>
    </w:p>
    <w:p w14:paraId="2D73E16D" w14:textId="77777777" w:rsidR="00810656" w:rsidRPr="007F2770" w:rsidRDefault="00810656" w:rsidP="00781477">
      <w:pPr>
        <w:pStyle w:val="Heading3"/>
        <w:rPr>
          <w:noProof/>
          <w:lang w:val="en-US"/>
        </w:rPr>
      </w:pPr>
      <w:bookmarkStart w:id="5217" w:name="_CR6_2_8"/>
      <w:bookmarkStart w:id="5218" w:name="_Toc162971412"/>
      <w:bookmarkEnd w:id="5217"/>
      <w:r w:rsidRPr="007F2770">
        <w:rPr>
          <w:noProof/>
          <w:lang w:val="en-US"/>
        </w:rPr>
        <w:t>6.2.</w:t>
      </w:r>
      <w:r w:rsidR="00916234" w:rsidRPr="007F2770">
        <w:rPr>
          <w:noProof/>
          <w:lang w:val="en-US"/>
        </w:rPr>
        <w:t>8</w:t>
      </w:r>
      <w:r w:rsidRPr="007F2770">
        <w:rPr>
          <w:noProof/>
          <w:lang w:val="en-US"/>
        </w:rPr>
        <w:tab/>
      </w:r>
      <w:r w:rsidRPr="007F2770">
        <w:t xml:space="preserve">Handling of </w:t>
      </w:r>
      <w:r w:rsidRPr="007F2770">
        <w:rPr>
          <w:noProof/>
          <w:lang w:val="en-US" w:eastAsia="ja-JP"/>
        </w:rPr>
        <w:t>S-NSSAI</w:t>
      </w:r>
      <w:r w:rsidRPr="007F2770">
        <w:t xml:space="preserve"> based congestion control</w:t>
      </w:r>
      <w:bookmarkEnd w:id="5204"/>
      <w:bookmarkEnd w:id="5205"/>
      <w:bookmarkEnd w:id="5206"/>
      <w:bookmarkEnd w:id="5207"/>
      <w:bookmarkEnd w:id="5208"/>
      <w:bookmarkEnd w:id="5209"/>
      <w:bookmarkEnd w:id="5210"/>
      <w:bookmarkEnd w:id="5218"/>
    </w:p>
    <w:p w14:paraId="519BCBD8" w14:textId="77777777" w:rsidR="00810656" w:rsidRPr="007F2770" w:rsidRDefault="00810656" w:rsidP="00810656">
      <w:pPr>
        <w:rPr>
          <w:lang w:eastAsia="ja-JP"/>
        </w:rPr>
      </w:pPr>
      <w:r w:rsidRPr="007F2770">
        <w:rPr>
          <w:lang w:eastAsia="zh-CN"/>
        </w:rPr>
        <w:t xml:space="preserve">The network may detect and start performing </w:t>
      </w:r>
      <w:r w:rsidRPr="007F2770">
        <w:rPr>
          <w:noProof/>
          <w:lang w:val="en-US" w:eastAsia="ja-JP"/>
        </w:rPr>
        <w:t>S-NSSAI</w:t>
      </w:r>
      <w:r w:rsidRPr="007F2770">
        <w:t xml:space="preserve"> </w:t>
      </w:r>
      <w:r w:rsidRPr="007F2770">
        <w:rPr>
          <w:lang w:eastAsia="zh-CN"/>
        </w:rPr>
        <w:t>based congestion control when one or more S-NSSAI congestion criteria as specified in 3GPP TS 23.501 [</w:t>
      </w:r>
      <w:r w:rsidR="00B5047D" w:rsidRPr="007F2770">
        <w:rPr>
          <w:lang w:eastAsia="zh-CN"/>
        </w:rPr>
        <w:t>8</w:t>
      </w:r>
      <w:r w:rsidRPr="007F2770">
        <w:rPr>
          <w:lang w:eastAsia="zh-CN"/>
        </w:rPr>
        <w:t>] are met.</w:t>
      </w:r>
      <w:r w:rsidRPr="007F2770">
        <w:rPr>
          <w:lang w:eastAsia="ja-JP"/>
        </w:rPr>
        <w:t xml:space="preserve"> If the UE does not provide a DNN for a non-emergency PDU session, then the </w:t>
      </w:r>
      <w:r w:rsidR="00091BD8" w:rsidRPr="007F2770">
        <w:rPr>
          <w:lang w:eastAsia="ja-JP"/>
        </w:rPr>
        <w:t>network</w:t>
      </w:r>
      <w:r w:rsidRPr="007F2770">
        <w:rPr>
          <w:lang w:eastAsia="ja-JP"/>
        </w:rPr>
        <w:t xml:space="preserve"> uses the selected DNN.</w:t>
      </w:r>
      <w:r w:rsidR="00BE785A" w:rsidRPr="007F2770">
        <w:rPr>
          <w:lang w:eastAsia="ja-JP"/>
        </w:rPr>
        <w:t xml:space="preserve"> If the UE does not provide an S-NSSAI for a non-emergency PDU session, then the network uses the selected S-NSSAI.</w:t>
      </w:r>
    </w:p>
    <w:p w14:paraId="6749FF32" w14:textId="5104D51F" w:rsidR="00225F0E" w:rsidRPr="007F2770" w:rsidRDefault="00225F0E" w:rsidP="00225F0E">
      <w:r w:rsidRPr="007F2770">
        <w:t>In case of PLMN</w:t>
      </w:r>
      <w:r w:rsidR="009D015B" w:rsidRPr="007F2770">
        <w:t xml:space="preserve"> or SNPN</w:t>
      </w:r>
      <w:r w:rsidRPr="007F2770">
        <w:t xml:space="preserve">, in the UE, 5GS session management timers T3584 for the </w:t>
      </w:r>
      <w:r w:rsidRPr="007F2770">
        <w:rPr>
          <w:noProof/>
          <w:lang w:val="en-US" w:eastAsia="ja-JP"/>
        </w:rPr>
        <w:t>S-NSSAI</w:t>
      </w:r>
      <w:r w:rsidRPr="007F2770">
        <w:rPr>
          <w:lang w:eastAsia="zh-CN"/>
        </w:rPr>
        <w:t xml:space="preserve"> based </w:t>
      </w:r>
      <w:r w:rsidRPr="007F2770">
        <w:t xml:space="preserve">congestion </w:t>
      </w:r>
      <w:r w:rsidRPr="007F2770">
        <w:rPr>
          <w:lang w:eastAsia="zh-CN"/>
        </w:rPr>
        <w:t>control</w:t>
      </w:r>
      <w:r w:rsidRPr="007F2770">
        <w:rPr>
          <w:lang w:eastAsia="ja-JP"/>
        </w:rPr>
        <w:t xml:space="preserve"> </w:t>
      </w:r>
      <w:r w:rsidRPr="007F2770">
        <w:t xml:space="preserve">are started and stopped on a per S-NSSAI, DNN and PLMN </w:t>
      </w:r>
      <w:r w:rsidR="001B6E8C" w:rsidRPr="007F2770">
        <w:t xml:space="preserve">or SNPN </w:t>
      </w:r>
      <w:r w:rsidRPr="007F2770">
        <w:t>basis. If the 5GSM congestion re-attempt indicator IE with the ABO bit set to "The back-off timer is applied in all PLMNs</w:t>
      </w:r>
      <w:r w:rsidR="001B6E8C" w:rsidRPr="007F2770">
        <w:t xml:space="preserve"> </w:t>
      </w:r>
      <w:r w:rsidR="0036577B" w:rsidRPr="007F2770">
        <w:t xml:space="preserve">or equivalent SNPNs </w:t>
      </w:r>
      <w:r w:rsidRPr="007F2770">
        <w:t xml:space="preserve">" is included in the 5GSM message with the </w:t>
      </w:r>
      <w:r w:rsidRPr="007F2770">
        <w:rPr>
          <w:rFonts w:hint="eastAsia"/>
        </w:rPr>
        <w:t>5G</w:t>
      </w:r>
      <w:r w:rsidRPr="007F2770">
        <w:t>SM cause value #67 "insufficient resources</w:t>
      </w:r>
      <w:r w:rsidRPr="007F2770">
        <w:rPr>
          <w:rFonts w:hint="eastAsia"/>
        </w:rPr>
        <w:t xml:space="preserve"> for specific slice and DNN</w:t>
      </w:r>
      <w:r w:rsidRPr="007F2770">
        <w:t>", then the UE applies the timer T3584 for all the PLMNs</w:t>
      </w:r>
      <w:r w:rsidR="006C3157" w:rsidRPr="007F2770">
        <w:t xml:space="preserve"> or all the equivalent SNPNs</w:t>
      </w:r>
      <w:r w:rsidRPr="007F2770">
        <w:t>. Otherwise, the UE applies the timer T3584 for the registered PLMN</w:t>
      </w:r>
      <w:r w:rsidR="000D372B" w:rsidRPr="007F2770">
        <w:t xml:space="preserve"> or the registered SNPN</w:t>
      </w:r>
      <w:r w:rsidRPr="007F2770">
        <w:t>. If the timer T3584 applies for all the PLMNs</w:t>
      </w:r>
      <w:r w:rsidR="00EE189D" w:rsidRPr="007F2770">
        <w:t xml:space="preserve"> or all the equivalent SNPNs</w:t>
      </w:r>
      <w:r w:rsidRPr="007F2770">
        <w:t>, the timer T3584 starts when the UE is registered in a VPLMN</w:t>
      </w:r>
      <w:r w:rsidR="008508FC" w:rsidRPr="007F2770">
        <w:t xml:space="preserve"> or an unsubscribed SNPN</w:t>
      </w:r>
      <w:r w:rsidRPr="007F2770">
        <w:t xml:space="preserve"> and the S-NSSAI is provided by the UE during the PDU session establishment, the timer T3584 is associated with the [mapped S-NSSAI, DNN] combination of the PDU session.</w:t>
      </w:r>
    </w:p>
    <w:p w14:paraId="1CD01887" w14:textId="0CDBE0D4" w:rsidR="00225F0E" w:rsidRPr="007F2770" w:rsidRDefault="00225F0E" w:rsidP="00225F0E">
      <w:r w:rsidRPr="007F2770">
        <w:t>In case of PLMN</w:t>
      </w:r>
      <w:r w:rsidR="00663E10" w:rsidRPr="007F2770">
        <w:t xml:space="preserve"> or SNPN</w:t>
      </w:r>
      <w:r w:rsidRPr="007F2770">
        <w:t xml:space="preserve">, in the UE, 5GS session management timers T3585 for the </w:t>
      </w:r>
      <w:r w:rsidRPr="007F2770">
        <w:rPr>
          <w:noProof/>
          <w:lang w:val="en-US" w:eastAsia="ja-JP"/>
        </w:rPr>
        <w:t>S-NSSAI</w:t>
      </w:r>
      <w:r w:rsidRPr="007F2770">
        <w:rPr>
          <w:lang w:eastAsia="zh-CN"/>
        </w:rPr>
        <w:t xml:space="preserve"> based </w:t>
      </w:r>
      <w:r w:rsidRPr="007F2770">
        <w:t xml:space="preserve">congestion </w:t>
      </w:r>
      <w:r w:rsidRPr="007F2770">
        <w:rPr>
          <w:lang w:eastAsia="zh-CN"/>
        </w:rPr>
        <w:t>control</w:t>
      </w:r>
      <w:r w:rsidRPr="007F2770">
        <w:rPr>
          <w:lang w:eastAsia="ja-JP"/>
        </w:rPr>
        <w:t xml:space="preserve"> </w:t>
      </w:r>
      <w:r w:rsidRPr="007F2770">
        <w:t xml:space="preserve">are started and stopped on a per S-NSSAI and PLMN </w:t>
      </w:r>
      <w:r w:rsidR="00F64948" w:rsidRPr="007F2770">
        <w:t xml:space="preserve">or SNPN </w:t>
      </w:r>
      <w:r w:rsidRPr="007F2770">
        <w:t>basis. If the 5GSM congestion re-attempt indicator IE with the ABO bit set to "The back-off timer is applied in all PLMNs</w:t>
      </w:r>
      <w:r w:rsidR="00833075" w:rsidRPr="007F2770">
        <w:t xml:space="preserve"> or all equivalent SNPNs </w:t>
      </w:r>
      <w:r w:rsidRPr="007F2770">
        <w:t xml:space="preserve">" is included in the 5GSM message with the </w:t>
      </w:r>
      <w:r w:rsidRPr="007F2770">
        <w:rPr>
          <w:rFonts w:hint="eastAsia"/>
        </w:rPr>
        <w:t>5G</w:t>
      </w:r>
      <w:r w:rsidRPr="007F2770">
        <w:t>SM cause value #69 "insufficient resources</w:t>
      </w:r>
      <w:r w:rsidRPr="007F2770">
        <w:rPr>
          <w:rFonts w:hint="eastAsia"/>
        </w:rPr>
        <w:t xml:space="preserve"> for specific slice</w:t>
      </w:r>
      <w:r w:rsidRPr="007F2770">
        <w:t>", then the UE applies the timer T3585 for all the PLMNs</w:t>
      </w:r>
      <w:r w:rsidR="0088609F" w:rsidRPr="007F2770">
        <w:t xml:space="preserve"> or </w:t>
      </w:r>
      <w:r w:rsidR="00BD491A">
        <w:t xml:space="preserve">all </w:t>
      </w:r>
      <w:r w:rsidR="0088609F" w:rsidRPr="007F2770">
        <w:t>the equivalent SNPNs</w:t>
      </w:r>
      <w:r w:rsidRPr="007F2770">
        <w:t>. Otherwise, the UE applies the timer T3585 for the registered PLMN</w:t>
      </w:r>
      <w:r w:rsidR="00762CB8" w:rsidRPr="007F2770">
        <w:t xml:space="preserve"> or registered SNPN</w:t>
      </w:r>
      <w:r w:rsidRPr="007F2770">
        <w:t>. If the timer T3585 applies for all the PLMNs</w:t>
      </w:r>
      <w:r w:rsidR="0055375E" w:rsidRPr="007F2770">
        <w:t xml:space="preserve"> or all the equivalent SNPNs</w:t>
      </w:r>
      <w:r w:rsidRPr="007F2770">
        <w:t xml:space="preserve">, the timer T3585 starts when the UE is registered in a VPLMN </w:t>
      </w:r>
      <w:r w:rsidR="00185704" w:rsidRPr="007F2770">
        <w:t xml:space="preserve">or an unsubscribed SNPN </w:t>
      </w:r>
      <w:r w:rsidRPr="007F2770">
        <w:t xml:space="preserve">and the S-NSSAI is provided by the UE during the PDU session establishment, the timer T3585 is associated with the mapped S-NSSAI of the PDU session. Additionally, if the 5GSM congestion re-attempt indicator IE with the CATBO bit set to "The back-off timer is applied in the current access type" is included in the 5GSM message with the </w:t>
      </w:r>
      <w:r w:rsidRPr="007F2770">
        <w:rPr>
          <w:rFonts w:hint="eastAsia"/>
        </w:rPr>
        <w:t>5G</w:t>
      </w:r>
      <w:r w:rsidRPr="007F2770">
        <w:t>SM cause value #69 "insufficient resources</w:t>
      </w:r>
      <w:r w:rsidRPr="007F2770">
        <w:rPr>
          <w:rFonts w:hint="eastAsia"/>
        </w:rPr>
        <w:t xml:space="preserve"> for specific slice</w:t>
      </w:r>
      <w:r w:rsidRPr="007F2770">
        <w:t>", then the UE applies the timer T3585 for the current access type. Otherwise, the UE applies the timer T3585 for both 3GPP access type and non-3GPP access type</w:t>
      </w:r>
      <w:r w:rsidR="00887E6E" w:rsidRPr="007F2770">
        <w:t xml:space="preserve"> and the UE shall stop any running timer T3585 for the applied PLMN </w:t>
      </w:r>
      <w:r w:rsidR="002A32F3" w:rsidRPr="007F2770">
        <w:t xml:space="preserve">or SNPN </w:t>
      </w:r>
      <w:r w:rsidR="00887E6E" w:rsidRPr="007F2770">
        <w:t xml:space="preserve">and </w:t>
      </w:r>
      <w:r w:rsidR="00887E6E" w:rsidRPr="007F2770">
        <w:rPr>
          <w:lang w:eastAsia="zh-TW"/>
        </w:rPr>
        <w:t xml:space="preserve">for the access different from the access from which the </w:t>
      </w:r>
      <w:r w:rsidR="00887E6E" w:rsidRPr="007F2770">
        <w:t>message is received</w:t>
      </w:r>
      <w:r w:rsidRPr="007F2770">
        <w:t>.</w:t>
      </w:r>
    </w:p>
    <w:p w14:paraId="7928569A" w14:textId="7D386FEF" w:rsidR="00C642D1" w:rsidRPr="007F2770" w:rsidRDefault="00C642D1" w:rsidP="00C642D1">
      <w:r w:rsidRPr="007F2770">
        <w:t xml:space="preserve">In case of SNPN, </w:t>
      </w:r>
      <w:r w:rsidRPr="007F2770">
        <w:rPr>
          <w:noProof/>
          <w:lang w:eastAsia="zh-CN"/>
        </w:rPr>
        <w:t>if the UE does not support access to an SNPN using credentials from a credentials holder</w:t>
      </w:r>
      <w:r w:rsidR="00BD491A" w:rsidRPr="00BD491A">
        <w:rPr>
          <w:noProof/>
          <w:lang w:eastAsia="zh-CN"/>
        </w:rPr>
        <w:t xml:space="preserve"> </w:t>
      </w:r>
      <w:r w:rsidR="00BD491A">
        <w:rPr>
          <w:noProof/>
          <w:lang w:eastAsia="zh-CN"/>
        </w:rPr>
        <w:t>and equivalent SNPNs</w:t>
      </w:r>
      <w:r w:rsidRPr="007F2770">
        <w:t xml:space="preserve">, in the UE 5GS session management timers T3584 for the </w:t>
      </w:r>
      <w:r w:rsidRPr="007F2770">
        <w:rPr>
          <w:noProof/>
          <w:lang w:val="en-US" w:eastAsia="ja-JP"/>
        </w:rPr>
        <w:t>S-NSSAI</w:t>
      </w:r>
      <w:r w:rsidRPr="007F2770">
        <w:rPr>
          <w:lang w:eastAsia="zh-CN"/>
        </w:rPr>
        <w:t xml:space="preserve"> based </w:t>
      </w:r>
      <w:r w:rsidRPr="007F2770">
        <w:t xml:space="preserve">congestion </w:t>
      </w:r>
      <w:r w:rsidRPr="007F2770">
        <w:rPr>
          <w:lang w:eastAsia="zh-CN"/>
        </w:rPr>
        <w:t>control</w:t>
      </w:r>
      <w:r w:rsidRPr="007F2770">
        <w:rPr>
          <w:lang w:eastAsia="ja-JP"/>
        </w:rPr>
        <w:t xml:space="preserve"> </w:t>
      </w:r>
      <w:r w:rsidRPr="007F2770">
        <w:t xml:space="preserve">are started and stopped on a per S-NSSAI, DNN and SNPN basis. </w:t>
      </w:r>
      <w:r w:rsidRPr="007F2770">
        <w:rPr>
          <w:noProof/>
          <w:lang w:eastAsia="zh-CN"/>
        </w:rPr>
        <w:t>If the UE supports access to an SNPN using credentials from a credentials holder</w:t>
      </w:r>
      <w:r w:rsidR="00BD491A">
        <w:rPr>
          <w:noProof/>
          <w:lang w:eastAsia="zh-CN"/>
        </w:rPr>
        <w:t>, equivalent SNPNs or both</w:t>
      </w:r>
      <w:r w:rsidRPr="007F2770">
        <w:t xml:space="preserve">, in the UE 5GS session management timers T3584 for the </w:t>
      </w:r>
      <w:r w:rsidRPr="007F2770">
        <w:rPr>
          <w:noProof/>
          <w:lang w:val="en-US" w:eastAsia="ja-JP"/>
        </w:rPr>
        <w:t>S-NSSAI</w:t>
      </w:r>
      <w:r w:rsidRPr="007F2770">
        <w:rPr>
          <w:lang w:eastAsia="zh-CN"/>
        </w:rPr>
        <w:t xml:space="preserve"> based </w:t>
      </w:r>
      <w:r w:rsidRPr="007F2770">
        <w:t xml:space="preserve">congestion </w:t>
      </w:r>
      <w:r w:rsidRPr="007F2770">
        <w:rPr>
          <w:lang w:eastAsia="zh-CN"/>
        </w:rPr>
        <w:t>control</w:t>
      </w:r>
      <w:r w:rsidRPr="007F2770">
        <w:rPr>
          <w:lang w:eastAsia="ja-JP"/>
        </w:rPr>
        <w:t xml:space="preserve"> </w:t>
      </w:r>
      <w:r w:rsidRPr="007F2770">
        <w:t>are started and stopped on a per S-NSSAI, DNN, SNPN and selected entry of the "list of subscriber data" or selected PLMN subscription basis.</w:t>
      </w:r>
    </w:p>
    <w:p w14:paraId="1B8F50F4" w14:textId="558A4009" w:rsidR="00C642D1" w:rsidRPr="007F2770" w:rsidRDefault="00C642D1" w:rsidP="00C642D1">
      <w:r w:rsidRPr="007F2770">
        <w:t xml:space="preserve">In case of SNPN, </w:t>
      </w:r>
      <w:r w:rsidRPr="007F2770">
        <w:rPr>
          <w:noProof/>
          <w:lang w:eastAsia="zh-CN"/>
        </w:rPr>
        <w:t>if the UE does not support access to an SNPN using credentials from a credentials holder</w:t>
      </w:r>
      <w:r w:rsidR="00BD491A">
        <w:rPr>
          <w:noProof/>
          <w:lang w:eastAsia="zh-CN"/>
        </w:rPr>
        <w:t xml:space="preserve"> and equivalent SNPNs</w:t>
      </w:r>
      <w:r w:rsidRPr="007F2770">
        <w:t xml:space="preserve">, in the UE 5GS session management timers T3585 for the </w:t>
      </w:r>
      <w:r w:rsidRPr="007F2770">
        <w:rPr>
          <w:noProof/>
          <w:lang w:val="en-US" w:eastAsia="ja-JP"/>
        </w:rPr>
        <w:t>S-NSSAI</w:t>
      </w:r>
      <w:r w:rsidRPr="007F2770">
        <w:rPr>
          <w:lang w:eastAsia="zh-CN"/>
        </w:rPr>
        <w:t xml:space="preserve"> based </w:t>
      </w:r>
      <w:r w:rsidRPr="007F2770">
        <w:t xml:space="preserve">congestion </w:t>
      </w:r>
      <w:r w:rsidRPr="007F2770">
        <w:rPr>
          <w:lang w:eastAsia="zh-CN"/>
        </w:rPr>
        <w:t>control</w:t>
      </w:r>
      <w:r w:rsidRPr="007F2770">
        <w:rPr>
          <w:lang w:eastAsia="ja-JP"/>
        </w:rPr>
        <w:t xml:space="preserve"> </w:t>
      </w:r>
      <w:r w:rsidRPr="007F2770">
        <w:t xml:space="preserve">are started and stopped on a per S-NSSAI and SNPN basis. </w:t>
      </w:r>
      <w:r w:rsidRPr="007F2770">
        <w:rPr>
          <w:noProof/>
          <w:lang w:eastAsia="zh-CN"/>
        </w:rPr>
        <w:t>If the UE supports access to an SNPN using credentials from a credentials holder</w:t>
      </w:r>
      <w:r w:rsidR="00BD491A">
        <w:rPr>
          <w:noProof/>
          <w:lang w:eastAsia="zh-CN"/>
        </w:rPr>
        <w:t>, equivalent SNPNs or both</w:t>
      </w:r>
      <w:r w:rsidRPr="007F2770">
        <w:t xml:space="preserve">, in the UE 5GS session management timers T3585 for the </w:t>
      </w:r>
      <w:r w:rsidRPr="007F2770">
        <w:rPr>
          <w:noProof/>
          <w:lang w:val="en-US" w:eastAsia="ja-JP"/>
        </w:rPr>
        <w:t>S-NSSAI</w:t>
      </w:r>
      <w:r w:rsidRPr="007F2770">
        <w:rPr>
          <w:lang w:eastAsia="zh-CN"/>
        </w:rPr>
        <w:t xml:space="preserve"> based </w:t>
      </w:r>
      <w:r w:rsidRPr="007F2770">
        <w:t xml:space="preserve">congestion </w:t>
      </w:r>
      <w:r w:rsidRPr="007F2770">
        <w:rPr>
          <w:lang w:eastAsia="zh-CN"/>
        </w:rPr>
        <w:t>control</w:t>
      </w:r>
      <w:r w:rsidRPr="007F2770">
        <w:rPr>
          <w:lang w:eastAsia="ja-JP"/>
        </w:rPr>
        <w:t xml:space="preserve"> </w:t>
      </w:r>
      <w:r w:rsidRPr="007F2770">
        <w:t>are started and stopped on a per S-NSSAI, SNPN and selected entry of the "list of subscriber data" or selected PLMN subscription basis.</w:t>
      </w:r>
    </w:p>
    <w:p w14:paraId="7F73709E" w14:textId="77777777" w:rsidR="002427D1" w:rsidRPr="007F2770" w:rsidRDefault="002427D1" w:rsidP="00810656">
      <w:r w:rsidRPr="007F2770">
        <w:t>If the timer T3584 or timer T3585 was provided during the PDU session establishment procedure, t</w:t>
      </w:r>
      <w:r w:rsidR="00810656" w:rsidRPr="007F2770">
        <w:t xml:space="preserve">he S-NSSAI associated with </w:t>
      </w:r>
      <w:r w:rsidR="00A56343" w:rsidRPr="007F2770">
        <w:t>T3584</w:t>
      </w:r>
      <w:r w:rsidR="00810656" w:rsidRPr="007F2770">
        <w:t xml:space="preserve"> </w:t>
      </w:r>
      <w:r w:rsidRPr="007F2770">
        <w:t xml:space="preserve">or T3585, respectively </w:t>
      </w:r>
      <w:r w:rsidR="00810656" w:rsidRPr="007F2770">
        <w:t>is the S-NSSAI</w:t>
      </w:r>
      <w:r w:rsidRPr="007F2770">
        <w:t>, including no S-NSSAI,</w:t>
      </w:r>
      <w:r w:rsidR="00810656" w:rsidRPr="007F2770">
        <w:t xml:space="preserve"> provided by the UE </w:t>
      </w:r>
      <w:r w:rsidR="00DD3177" w:rsidRPr="007F2770">
        <w:t>during the PDU session establishment</w:t>
      </w:r>
      <w:r w:rsidR="00810656" w:rsidRPr="007F2770">
        <w:t>.</w:t>
      </w:r>
    </w:p>
    <w:p w14:paraId="0AB46865" w14:textId="77777777" w:rsidR="00810656" w:rsidRPr="007F2770" w:rsidRDefault="002427D1" w:rsidP="00810656">
      <w:r w:rsidRPr="007F2770">
        <w:t xml:space="preserve">If the timer T3584 is provided during the PDU session modification or PDU session release procedure, the UE behaves as follows: </w:t>
      </w:r>
      <w:r w:rsidR="00810656" w:rsidRPr="007F2770">
        <w:t xml:space="preserve">The DNN associated with </w:t>
      </w:r>
      <w:r w:rsidR="00A56343" w:rsidRPr="007F2770">
        <w:t>T3584</w:t>
      </w:r>
      <w:r w:rsidR="00810656" w:rsidRPr="007F2770">
        <w:t xml:space="preserve"> is the DNN provided by the UE </w:t>
      </w:r>
      <w:r w:rsidR="00DD3177" w:rsidRPr="007F2770">
        <w:t>during the PDU session establishment</w:t>
      </w:r>
      <w:r w:rsidR="00810656" w:rsidRPr="007F2770">
        <w:t xml:space="preserve">. </w:t>
      </w:r>
      <w:r w:rsidR="00DD3177" w:rsidRPr="007F2770">
        <w:t xml:space="preserve">If no S-NSSAI but DNN is provided by the UE along the PDU SESSION ESTABLISHMENT REQUEST message, then </w:t>
      </w:r>
      <w:r w:rsidR="00A56343" w:rsidRPr="007F2770">
        <w:t>T3584</w:t>
      </w:r>
      <w:r w:rsidR="00DD3177" w:rsidRPr="007F2770">
        <w:t xml:space="preserve"> is associated with no S-NSSAI and </w:t>
      </w:r>
      <w:r w:rsidRPr="007F2770">
        <w:t>the</w:t>
      </w:r>
      <w:r w:rsidR="00DD3177" w:rsidRPr="007F2770">
        <w:t xml:space="preserve"> DNN provided to the network during the PDU session establishment.</w:t>
      </w:r>
      <w:r w:rsidR="001E10CB" w:rsidRPr="007F2770">
        <w:t xml:space="preserve"> If the PDN connection was established when in the S1 mode, then T3584 is associated with no S-NSSAI.</w:t>
      </w:r>
      <w:r w:rsidR="00DD3177" w:rsidRPr="007F2770">
        <w:t xml:space="preserve"> </w:t>
      </w:r>
      <w:r w:rsidR="00810656" w:rsidRPr="007F2770">
        <w:t>If no DNN</w:t>
      </w:r>
      <w:r w:rsidR="00DD3177" w:rsidRPr="007F2770">
        <w:t xml:space="preserve"> but S-NSSAI</w:t>
      </w:r>
      <w:r w:rsidR="00810656" w:rsidRPr="007F2770">
        <w:t xml:space="preserve"> is provided by the UE along the PDU SESSION ESTABLISHMENT REQUEST</w:t>
      </w:r>
      <w:r w:rsidR="00DD3177" w:rsidRPr="007F2770">
        <w:t xml:space="preserve"> message</w:t>
      </w:r>
      <w:r w:rsidR="00810656" w:rsidRPr="007F2770">
        <w:t xml:space="preserve">, then </w:t>
      </w:r>
      <w:r w:rsidR="00A56343" w:rsidRPr="007F2770">
        <w:t>T3584</w:t>
      </w:r>
      <w:r w:rsidR="00810656" w:rsidRPr="007F2770">
        <w:t xml:space="preserve"> is associated with no DNN and </w:t>
      </w:r>
      <w:r w:rsidRPr="007F2770">
        <w:t xml:space="preserve">the </w:t>
      </w:r>
      <w:r w:rsidR="00810656" w:rsidRPr="007F2770">
        <w:t xml:space="preserve">S-NSSAI </w:t>
      </w:r>
      <w:r w:rsidRPr="007F2770">
        <w:t xml:space="preserve">of </w:t>
      </w:r>
      <w:r w:rsidR="00810656" w:rsidRPr="007F2770">
        <w:t xml:space="preserve">the PDU session. </w:t>
      </w:r>
      <w:r w:rsidR="00DD3177" w:rsidRPr="007F2770">
        <w:t xml:space="preserve">If no DNN and no S-NSSAI is provided by the UE along the PDU SESSION ESTABLISHMENT REQUEST message, then </w:t>
      </w:r>
      <w:r w:rsidR="00A56343" w:rsidRPr="007F2770">
        <w:t>T3584</w:t>
      </w:r>
      <w:r w:rsidR="00DD3177" w:rsidRPr="007F2770">
        <w:t xml:space="preserve"> is associated with no DNN and no S-NSSAI. </w:t>
      </w:r>
      <w:r w:rsidR="00810656" w:rsidRPr="007F2770">
        <w:t>For this purpose</w:t>
      </w:r>
      <w:r w:rsidR="00BE785A" w:rsidRPr="007F2770">
        <w:t>,</w:t>
      </w:r>
      <w:r w:rsidR="00810656" w:rsidRPr="007F2770">
        <w:t xml:space="preserve"> the UE shall memorize the DNN and </w:t>
      </w:r>
      <w:r w:rsidRPr="007F2770">
        <w:t xml:space="preserve">the </w:t>
      </w:r>
      <w:r w:rsidR="00810656" w:rsidRPr="007F2770">
        <w:rPr>
          <w:lang w:eastAsia="zh-CN"/>
        </w:rPr>
        <w:t>S-NSSAI</w:t>
      </w:r>
      <w:r w:rsidR="00810656" w:rsidRPr="007F2770">
        <w:t xml:space="preserve"> provided to the network during the PDU session establishment. The timer </w:t>
      </w:r>
      <w:r w:rsidR="00A56343" w:rsidRPr="007F2770">
        <w:t>T3584</w:t>
      </w:r>
      <w:r w:rsidR="00810656" w:rsidRPr="007F2770">
        <w:t xml:space="preserve"> associated with no DNN and an </w:t>
      </w:r>
      <w:r w:rsidR="00810656" w:rsidRPr="007F2770">
        <w:rPr>
          <w:lang w:eastAsia="zh-CN"/>
        </w:rPr>
        <w:t xml:space="preserve">S-NSSAI </w:t>
      </w:r>
      <w:r w:rsidR="00810656" w:rsidRPr="007F2770">
        <w:t xml:space="preserve">will never be started due to any 5GSM procedure related to an emergency PDU session. If the timer </w:t>
      </w:r>
      <w:r w:rsidR="00A56343" w:rsidRPr="007F2770">
        <w:t>T3584</w:t>
      </w:r>
      <w:r w:rsidR="00810656" w:rsidRPr="007F2770">
        <w:t xml:space="preserve"> associated with no DNN and a</w:t>
      </w:r>
      <w:r w:rsidR="00A365A1" w:rsidRPr="007F2770">
        <w:t>n</w:t>
      </w:r>
      <w:r w:rsidR="00810656" w:rsidRPr="007F2770">
        <w:t xml:space="preserve"> </w:t>
      </w:r>
      <w:r w:rsidR="00810656" w:rsidRPr="007F2770">
        <w:rPr>
          <w:lang w:eastAsia="zh-CN"/>
        </w:rPr>
        <w:t xml:space="preserve">S-NSSAI </w:t>
      </w:r>
      <w:r w:rsidR="00810656" w:rsidRPr="007F2770">
        <w:t>is running, it does not affect the ability of the UE to request an emergency PDU session.</w:t>
      </w:r>
    </w:p>
    <w:p w14:paraId="46159C12" w14:textId="77777777" w:rsidR="005A066F" w:rsidRPr="007F2770" w:rsidRDefault="002427D1" w:rsidP="005A066F">
      <w:r w:rsidRPr="007F2770">
        <w:t xml:space="preserve">If the timer T3585 was provided during the PDU session modification or PDU session release procedure, the UE behaves as follows: if an S-NSSAI was provided by the UE during the PDU session establishment, then T3585 is associated with the S-NSSAI of the PDU session. </w:t>
      </w:r>
      <w:r w:rsidR="00DD3177" w:rsidRPr="007F2770">
        <w:t xml:space="preserve">If no S-NSSAI is provided by the UE along the PDU SESSION ESTABLISHMENT REQUEST message, then </w:t>
      </w:r>
      <w:r w:rsidR="00A56343" w:rsidRPr="007F2770">
        <w:t>T3585</w:t>
      </w:r>
      <w:r w:rsidR="00DD3177" w:rsidRPr="007F2770">
        <w:t xml:space="preserve"> is associated with no S-NSSAI.</w:t>
      </w:r>
      <w:r w:rsidR="001E10CB" w:rsidRPr="007F2770">
        <w:t xml:space="preserve"> If the PDN connection was established when in the S1 mode, then T3585 is associated with no S-NSSAI.</w:t>
      </w:r>
    </w:p>
    <w:p w14:paraId="64410C39" w14:textId="2E257956" w:rsidR="003068D0" w:rsidRPr="007F2770" w:rsidRDefault="003068D0" w:rsidP="003068D0">
      <w:bookmarkStart w:id="5219" w:name="_Toc20232787"/>
      <w:bookmarkStart w:id="5220" w:name="_Toc27746890"/>
      <w:bookmarkStart w:id="5221" w:name="_Toc36213074"/>
      <w:bookmarkStart w:id="5222" w:name="_Toc36657251"/>
      <w:bookmarkStart w:id="5223" w:name="_Toc45286915"/>
      <w:bookmarkStart w:id="5224" w:name="_Toc51948184"/>
      <w:bookmarkStart w:id="5225" w:name="_Toc51949276"/>
      <w:r w:rsidRPr="007F2770">
        <w:t>If T3584 is running or is deactivated, then the UE is not</w:t>
      </w:r>
      <w:r w:rsidRPr="007F2770">
        <w:rPr>
          <w:rFonts w:hint="eastAsia"/>
          <w:lang w:eastAsia="zh-CN"/>
        </w:rPr>
        <w:t xml:space="preserve"> </w:t>
      </w:r>
      <w:r w:rsidRPr="007F2770">
        <w:t>allowed to initiate the:</w:t>
      </w:r>
    </w:p>
    <w:p w14:paraId="2E7ED215" w14:textId="72EDB927" w:rsidR="003068D0" w:rsidRPr="007F2770" w:rsidRDefault="003068D0" w:rsidP="00FD7D39">
      <w:pPr>
        <w:pStyle w:val="B1"/>
      </w:pPr>
      <w:r w:rsidRPr="007F2770">
        <w:t>a)</w:t>
      </w:r>
      <w:r w:rsidRPr="007F2770">
        <w:tab/>
        <w:t>PDU session establishment procedure;</w:t>
      </w:r>
    </w:p>
    <w:p w14:paraId="524E2E45" w14:textId="77777777" w:rsidR="003068D0" w:rsidRPr="007F2770" w:rsidRDefault="003068D0" w:rsidP="00FD7D39">
      <w:pPr>
        <w:pStyle w:val="B1"/>
      </w:pPr>
      <w:r w:rsidRPr="007F2770">
        <w:t>b)</w:t>
      </w:r>
      <w:r w:rsidRPr="007F2770">
        <w:tab/>
        <w:t>PDU session modification procedure; or</w:t>
      </w:r>
    </w:p>
    <w:p w14:paraId="1C51E137" w14:textId="24E4EF8D" w:rsidR="003068D0" w:rsidRPr="007F2770" w:rsidRDefault="003068D0" w:rsidP="00FD7D39">
      <w:pPr>
        <w:pStyle w:val="B1"/>
      </w:pPr>
      <w:r w:rsidRPr="007F2770">
        <w:t>c)</w:t>
      </w:r>
      <w:r w:rsidRPr="007F2770">
        <w:tab/>
        <w:t xml:space="preserve">NAS transport procedure for sending CIoT user data; </w:t>
      </w:r>
    </w:p>
    <w:p w14:paraId="0C39ADC9" w14:textId="39BB5A5F" w:rsidR="003068D0" w:rsidRPr="007F2770" w:rsidRDefault="003068D0" w:rsidP="003068D0">
      <w:pPr>
        <w:rPr>
          <w:lang w:eastAsia="zh-CN"/>
        </w:rPr>
      </w:pPr>
      <w:r w:rsidRPr="007F2770">
        <w:t>for the respective [S-NSSAI, no DNN] or [S-NSSAI, DNN] combination</w:t>
      </w:r>
      <w:r w:rsidRPr="007F2770">
        <w:rPr>
          <w:rFonts w:hint="eastAsia"/>
          <w:lang w:eastAsia="zh-CN"/>
        </w:rPr>
        <w:t xml:space="preserve"> unless </w:t>
      </w:r>
      <w:r w:rsidRPr="007F2770">
        <w:t>the UE is a UE configured for high priority access in selected PLMN</w:t>
      </w:r>
      <w:r w:rsidRPr="007F2770">
        <w:rPr>
          <w:rFonts w:hint="eastAsia"/>
          <w:lang w:eastAsia="zh-CN"/>
        </w:rPr>
        <w:t xml:space="preserve"> </w:t>
      </w:r>
      <w:r w:rsidR="000E1CC9" w:rsidRPr="007F2770">
        <w:rPr>
          <w:noProof/>
          <w:lang w:val="en-US"/>
        </w:rPr>
        <w:t xml:space="preserve">or SNPN </w:t>
      </w:r>
      <w:r w:rsidRPr="007F2770">
        <w:rPr>
          <w:rFonts w:hint="eastAsia"/>
          <w:lang w:eastAsia="zh-CN"/>
        </w:rPr>
        <w:t>or to</w:t>
      </w:r>
      <w:r w:rsidRPr="007F2770">
        <w:t xml:space="preserve"> report a change of 3GPP PS data off UE status.</w:t>
      </w:r>
    </w:p>
    <w:p w14:paraId="1BCCB158" w14:textId="20CA1204" w:rsidR="003068D0" w:rsidRPr="007F2770" w:rsidRDefault="00BD491A" w:rsidP="003068D0">
      <w:r w:rsidRPr="007F2770">
        <w:t>I</w:t>
      </w:r>
      <w:r>
        <w:t>n a PLMN, i</w:t>
      </w:r>
      <w:r w:rsidRPr="007F2770">
        <w:t>f</w:t>
      </w:r>
      <w:r w:rsidRPr="007F2770" w:rsidDel="00BD491A">
        <w:t xml:space="preserve"> </w:t>
      </w:r>
      <w:r w:rsidR="003068D0" w:rsidRPr="007F2770">
        <w:t>the timer T3584 is running or is deactivated for all the PLMNs and is associated with an S-NSSAI other than no S-NSSAI, then</w:t>
      </w:r>
    </w:p>
    <w:p w14:paraId="16BC2EB9" w14:textId="48076FA5" w:rsidR="003068D0" w:rsidRPr="007F2770" w:rsidRDefault="003068D0" w:rsidP="003068D0">
      <w:pPr>
        <w:pStyle w:val="B1"/>
      </w:pPr>
      <w:r w:rsidRPr="007F2770">
        <w:t>a)</w:t>
      </w:r>
      <w:r w:rsidRPr="007F2770">
        <w:tab/>
        <w:t>the UE registered in the HPLMN is not allowed to initiate the:</w:t>
      </w:r>
    </w:p>
    <w:p w14:paraId="4C593A0F" w14:textId="6871EC8F" w:rsidR="003068D0" w:rsidRPr="007F2770" w:rsidRDefault="003068D0" w:rsidP="00FD7D39">
      <w:pPr>
        <w:pStyle w:val="B2"/>
      </w:pPr>
      <w:r w:rsidRPr="007F2770">
        <w:t>1)</w:t>
      </w:r>
      <w:r w:rsidRPr="007F2770">
        <w:tab/>
        <w:t>PDU session establishment procedure;</w:t>
      </w:r>
    </w:p>
    <w:p w14:paraId="16153CE6" w14:textId="77777777" w:rsidR="003068D0" w:rsidRPr="007F2770" w:rsidRDefault="003068D0" w:rsidP="00FD7D39">
      <w:pPr>
        <w:pStyle w:val="B2"/>
      </w:pPr>
      <w:r w:rsidRPr="007F2770">
        <w:t>2)</w:t>
      </w:r>
      <w:r w:rsidRPr="007F2770">
        <w:tab/>
        <w:t>PDU session modification procedure; or</w:t>
      </w:r>
    </w:p>
    <w:p w14:paraId="47CE092A" w14:textId="060DBD45" w:rsidR="003068D0" w:rsidRPr="007F2770" w:rsidRDefault="003068D0" w:rsidP="00FD7D39">
      <w:pPr>
        <w:pStyle w:val="B2"/>
      </w:pPr>
      <w:r w:rsidRPr="007F2770">
        <w:t>3)</w:t>
      </w:r>
      <w:r w:rsidRPr="007F2770">
        <w:tab/>
        <w:t>NAS transport procedure for sending CIoT user data;</w:t>
      </w:r>
    </w:p>
    <w:p w14:paraId="46426048" w14:textId="77777777" w:rsidR="003068D0" w:rsidRPr="004A6327" w:rsidRDefault="003068D0" w:rsidP="00A33425">
      <w:pPr>
        <w:pStyle w:val="B1"/>
      </w:pPr>
      <w:r w:rsidRPr="004A6327">
        <w:t>when the [S-NSSAI, no DNN] or [S-NSSAI, DNN] combination provided by the UE during the PDU session establishment is the same as the [S-NSSAI, no DNN] or [S-NSSAI, DNN] combination associated with the timer T3584 unless the UE is a UE configured for high priority access in selected PLMN or to report a change of 3GPP PS data off UE status; and</w:t>
      </w:r>
    </w:p>
    <w:p w14:paraId="7B7483B1" w14:textId="4DA92E70" w:rsidR="003068D0" w:rsidRPr="007F2770" w:rsidRDefault="003068D0" w:rsidP="003068D0">
      <w:pPr>
        <w:pStyle w:val="B1"/>
      </w:pPr>
      <w:r w:rsidRPr="007F2770">
        <w:t>b)</w:t>
      </w:r>
      <w:r w:rsidRPr="007F2770">
        <w:tab/>
        <w:t>the UE registered in a VPLMN is not allowed to initiate the:</w:t>
      </w:r>
    </w:p>
    <w:p w14:paraId="3FED1FD4" w14:textId="107F24E7" w:rsidR="003068D0" w:rsidRPr="007F2770" w:rsidRDefault="003068D0" w:rsidP="00FD7D39">
      <w:pPr>
        <w:pStyle w:val="B2"/>
      </w:pPr>
      <w:r w:rsidRPr="007F2770">
        <w:t>1)</w:t>
      </w:r>
      <w:r w:rsidRPr="007F2770">
        <w:tab/>
        <w:t>PDU session establishment procedure;</w:t>
      </w:r>
    </w:p>
    <w:p w14:paraId="06EACBAE" w14:textId="77777777" w:rsidR="003068D0" w:rsidRPr="007F2770" w:rsidRDefault="003068D0" w:rsidP="00FD7D39">
      <w:pPr>
        <w:pStyle w:val="B2"/>
      </w:pPr>
      <w:r w:rsidRPr="007F2770">
        <w:t>2)</w:t>
      </w:r>
      <w:r w:rsidRPr="007F2770">
        <w:tab/>
        <w:t>PDU session modification procedure; or</w:t>
      </w:r>
    </w:p>
    <w:p w14:paraId="78948682" w14:textId="77777777" w:rsidR="003068D0" w:rsidRPr="007F2770" w:rsidRDefault="003068D0" w:rsidP="00FD7D39">
      <w:pPr>
        <w:pStyle w:val="B2"/>
      </w:pPr>
      <w:r w:rsidRPr="007F2770">
        <w:t>3)</w:t>
      </w:r>
      <w:r w:rsidRPr="007F2770">
        <w:tab/>
        <w:t>NAS transport procedure for sending CIoT user data;</w:t>
      </w:r>
    </w:p>
    <w:p w14:paraId="74F9212F" w14:textId="7404173A" w:rsidR="003068D0" w:rsidRPr="004A6327" w:rsidRDefault="003068D0" w:rsidP="00A33425">
      <w:pPr>
        <w:pStyle w:val="B1"/>
      </w:pPr>
      <w:r w:rsidRPr="004A6327">
        <w:t>when the [mapped S-NSSAI, no DNN] or [mapped S-NSSAI, DNN] combination provided by the UE during the PDU session establishment is the same as the [S-NSSAI, no DNN] or [S-NSSAI, DNN] combination associated with the timer T3584 unless the UE is a UE configured for high priority access in selected PLMN or to report a change of 3GPP PS data off UE status.</w:t>
      </w:r>
    </w:p>
    <w:p w14:paraId="147B00F0" w14:textId="0321D62F" w:rsidR="003068D0" w:rsidRPr="007F2770" w:rsidRDefault="00BD491A" w:rsidP="003068D0">
      <w:r w:rsidRPr="007F2770">
        <w:t>I</w:t>
      </w:r>
      <w:r>
        <w:t>n a PLMN, i</w:t>
      </w:r>
      <w:r w:rsidRPr="007F2770">
        <w:t>f</w:t>
      </w:r>
      <w:r w:rsidR="003068D0" w:rsidRPr="007F2770">
        <w:t xml:space="preserve"> the timer T3584 is running or is deactivated for all the PLMNs and is associated with [no S-NSSAI, no DNN] or [no S-NSSAI, DNN] combination, then the UE is not allowed to initiate the:</w:t>
      </w:r>
    </w:p>
    <w:p w14:paraId="4DDFAA37" w14:textId="12795E4D" w:rsidR="003068D0" w:rsidRPr="007F2770" w:rsidRDefault="003068D0" w:rsidP="00FD7D39">
      <w:pPr>
        <w:pStyle w:val="B1"/>
      </w:pPr>
      <w:r w:rsidRPr="007F2770">
        <w:t>a)</w:t>
      </w:r>
      <w:r w:rsidRPr="007F2770">
        <w:tab/>
        <w:t>PDU session establishment procedure;</w:t>
      </w:r>
    </w:p>
    <w:p w14:paraId="1891CE35" w14:textId="77777777" w:rsidR="003068D0" w:rsidRPr="007F2770" w:rsidRDefault="003068D0" w:rsidP="00FD7D39">
      <w:pPr>
        <w:pStyle w:val="B1"/>
      </w:pPr>
      <w:r w:rsidRPr="007F2770">
        <w:t>b)</w:t>
      </w:r>
      <w:r w:rsidRPr="007F2770">
        <w:tab/>
        <w:t>PDU session modification procedure; or</w:t>
      </w:r>
    </w:p>
    <w:p w14:paraId="2CA09302" w14:textId="77777777" w:rsidR="003068D0" w:rsidRPr="007F2770" w:rsidRDefault="003068D0" w:rsidP="00FD7D39">
      <w:pPr>
        <w:pStyle w:val="B1"/>
      </w:pPr>
      <w:r w:rsidRPr="007F2770">
        <w:t>c)</w:t>
      </w:r>
      <w:r w:rsidRPr="007F2770">
        <w:tab/>
        <w:t>NAS transport procedure for sending CIoT user data;</w:t>
      </w:r>
    </w:p>
    <w:p w14:paraId="27347FB5" w14:textId="55236A57" w:rsidR="003068D0" w:rsidRDefault="003068D0" w:rsidP="003068D0">
      <w:r w:rsidRPr="007F2770">
        <w:t>for [no S-NSSAI, no DNN] or [no S-NSSAI, DNN] combination in any PLMN unless the UE is a UE configured for high priority access in selected PLMN or to report a change of 3GPP PS data off UE status.</w:t>
      </w:r>
    </w:p>
    <w:p w14:paraId="7C599E11" w14:textId="77777777" w:rsidR="00BD491A" w:rsidRPr="007F2770" w:rsidRDefault="00BD491A" w:rsidP="00BD491A">
      <w:r>
        <w:t xml:space="preserve">In an SNPN, if </w:t>
      </w:r>
      <w:bookmarkStart w:id="5226" w:name="_Hlk141361854"/>
      <w:r>
        <w:t xml:space="preserve">the UE supports equivalent SNPNs, </w:t>
      </w:r>
      <w:r w:rsidRPr="007F2770">
        <w:t xml:space="preserve">the timer T3584 is running or is deactivated for </w:t>
      </w:r>
      <w:r>
        <w:t>all the equivalent SNPNs,</w:t>
      </w:r>
      <w:r w:rsidRPr="007F2770">
        <w:t xml:space="preserve"> is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t>with an S-NSSAI other than no S-NSSAI</w:t>
      </w:r>
      <w:r>
        <w:t>, and with the RSNPN or an equivalent SNPN</w:t>
      </w:r>
      <w:bookmarkEnd w:id="5226"/>
      <w:r>
        <w:t>:</w:t>
      </w:r>
    </w:p>
    <w:p w14:paraId="1511E7F7" w14:textId="77777777" w:rsidR="00BD491A" w:rsidRPr="007F2770" w:rsidRDefault="00BD491A" w:rsidP="00BD491A">
      <w:pPr>
        <w:pStyle w:val="B1"/>
      </w:pPr>
      <w:r w:rsidRPr="007F2770">
        <w:t>a)</w:t>
      </w:r>
      <w:r w:rsidRPr="007F2770">
        <w:tab/>
        <w:t xml:space="preserve">the UE registered in the </w:t>
      </w:r>
      <w:r>
        <w:t>subscribed SNPN</w:t>
      </w:r>
      <w:r w:rsidRPr="007F2770">
        <w:t xml:space="preserve"> is not allowed to initiate the:</w:t>
      </w:r>
    </w:p>
    <w:p w14:paraId="6AFCB6E2" w14:textId="77777777" w:rsidR="00BD491A" w:rsidRPr="007F2770" w:rsidRDefault="00BD491A" w:rsidP="00BD491A">
      <w:pPr>
        <w:pStyle w:val="B2"/>
      </w:pPr>
      <w:r w:rsidRPr="007F2770">
        <w:t>1)</w:t>
      </w:r>
      <w:r w:rsidRPr="007F2770">
        <w:tab/>
        <w:t>PDU session establishment procedure;</w:t>
      </w:r>
      <w:r>
        <w:t xml:space="preserve"> or</w:t>
      </w:r>
    </w:p>
    <w:p w14:paraId="7C00F93A" w14:textId="77777777" w:rsidR="00BD491A" w:rsidRPr="007F2770" w:rsidRDefault="00BD491A" w:rsidP="00BD491A">
      <w:pPr>
        <w:pStyle w:val="B2"/>
      </w:pPr>
      <w:r w:rsidRPr="007F2770">
        <w:t>2)</w:t>
      </w:r>
      <w:r w:rsidRPr="007F2770">
        <w:tab/>
        <w:t>PDU session modification procedure;</w:t>
      </w:r>
    </w:p>
    <w:p w14:paraId="4C663376" w14:textId="77777777" w:rsidR="00BD491A" w:rsidRPr="007F2770" w:rsidRDefault="00BD491A" w:rsidP="00A33425">
      <w:pPr>
        <w:pStyle w:val="B1"/>
      </w:pPr>
      <w:r>
        <w:tab/>
      </w:r>
      <w:r w:rsidRPr="007F2770">
        <w:t xml:space="preserve">when the [S-NSSAI, no DNN] or [S-NSSAI, DNN] combination provided by the UE during the PDU session establishment is the same as the [S-NSSAI, no DNN] or [S-NSSAI, DNN] combination associated with the timer T3584 unless the UE is a UE configured for high priority access in </w:t>
      </w:r>
      <w:r>
        <w:t>the RSNPN</w:t>
      </w:r>
      <w:r w:rsidRPr="007F2770">
        <w:t xml:space="preserve"> or to report a change of 3GPP PS data off UE status; and</w:t>
      </w:r>
    </w:p>
    <w:p w14:paraId="07D1066B" w14:textId="77777777" w:rsidR="00BD491A" w:rsidRPr="007F2770" w:rsidRDefault="00BD491A" w:rsidP="00BD491A">
      <w:pPr>
        <w:pStyle w:val="B1"/>
      </w:pPr>
      <w:r w:rsidRPr="007F2770">
        <w:t>b)</w:t>
      </w:r>
      <w:r w:rsidRPr="007F2770">
        <w:tab/>
        <w:t xml:space="preserve">the UE registered in a </w:t>
      </w:r>
      <w:r>
        <w:t>non-subscribed</w:t>
      </w:r>
      <w:r w:rsidRPr="007F2770">
        <w:t xml:space="preserve"> is not allowed to initiate the:</w:t>
      </w:r>
    </w:p>
    <w:p w14:paraId="78EFF476" w14:textId="77777777" w:rsidR="00BD491A" w:rsidRPr="007F2770" w:rsidRDefault="00BD491A" w:rsidP="00BD491A">
      <w:pPr>
        <w:pStyle w:val="B2"/>
      </w:pPr>
      <w:r w:rsidRPr="007F2770">
        <w:t>1)</w:t>
      </w:r>
      <w:r w:rsidRPr="007F2770">
        <w:tab/>
        <w:t>PDU session establishment procedure;</w:t>
      </w:r>
      <w:r>
        <w:t xml:space="preserve"> or</w:t>
      </w:r>
    </w:p>
    <w:p w14:paraId="2882388C" w14:textId="77777777" w:rsidR="00BD491A" w:rsidRPr="007F2770" w:rsidRDefault="00BD491A" w:rsidP="00BD491A">
      <w:pPr>
        <w:pStyle w:val="B2"/>
      </w:pPr>
      <w:r w:rsidRPr="007F2770">
        <w:t>2)</w:t>
      </w:r>
      <w:r w:rsidRPr="007F2770">
        <w:tab/>
        <w:t>PDU session modification procedure;</w:t>
      </w:r>
    </w:p>
    <w:p w14:paraId="26C01912" w14:textId="77777777" w:rsidR="00BD491A" w:rsidRPr="007F2770" w:rsidRDefault="00BD491A" w:rsidP="00A33425">
      <w:pPr>
        <w:pStyle w:val="B1"/>
      </w:pPr>
      <w:r>
        <w:tab/>
      </w:r>
      <w:r w:rsidRPr="007F2770">
        <w:t>when the [</w:t>
      </w:r>
      <w:r w:rsidRPr="003C7187">
        <w:t>mapped</w:t>
      </w:r>
      <w:r w:rsidRPr="007F2770">
        <w:t xml:space="preserve"> S-NSSAI, no DNN] or [mapped S-NSSAI, DNN] combination provided by the UE during the PDU session establishment is the same as the [S-NSSAI, no DNN] or [S-NSSAI, DNN] combination associated with the timer T3584 unless the UE is a UE configured for high priority access in </w:t>
      </w:r>
      <w:r>
        <w:t>RSNPN</w:t>
      </w:r>
      <w:r w:rsidRPr="007F2770">
        <w:t xml:space="preserve"> or to report a change of 3GPP PS data off UE status.</w:t>
      </w:r>
    </w:p>
    <w:p w14:paraId="328E8295" w14:textId="77777777" w:rsidR="00BD491A" w:rsidRPr="007F2770" w:rsidRDefault="00BD491A" w:rsidP="00BD491A">
      <w:r>
        <w:t xml:space="preserve">In an SNPN, if the UE supports equivalent SNPNs, </w:t>
      </w:r>
      <w:r w:rsidRPr="007F2770">
        <w:t xml:space="preserve">the timer T3584 is running or is deactivated for </w:t>
      </w:r>
      <w:r>
        <w:t>all the equivalent SNPNs,</w:t>
      </w:r>
      <w:r w:rsidRPr="007F2770">
        <w:t xml:space="preserve"> is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t>with [no S-NSSAI, no DNN] or [no S-NSSAI, DNN] combination</w:t>
      </w:r>
      <w:r>
        <w:t>, and with the RSNPN or an equivalent SNPN</w:t>
      </w:r>
      <w:r w:rsidRPr="007F2770">
        <w:t>, then the UE is not allowed to initiate the:</w:t>
      </w:r>
    </w:p>
    <w:p w14:paraId="20346D11" w14:textId="77777777" w:rsidR="00BD491A" w:rsidRPr="007F2770" w:rsidRDefault="00BD491A" w:rsidP="00BD491A">
      <w:pPr>
        <w:pStyle w:val="B1"/>
      </w:pPr>
      <w:r w:rsidRPr="007F2770">
        <w:t>a)</w:t>
      </w:r>
      <w:r w:rsidRPr="007F2770">
        <w:tab/>
        <w:t>PDU session establishment procedure;</w:t>
      </w:r>
      <w:r>
        <w:t xml:space="preserve"> or</w:t>
      </w:r>
    </w:p>
    <w:p w14:paraId="1648DDF9" w14:textId="77777777" w:rsidR="00BD491A" w:rsidRPr="007F2770" w:rsidRDefault="00BD491A" w:rsidP="00BD491A">
      <w:pPr>
        <w:pStyle w:val="B1"/>
      </w:pPr>
      <w:r w:rsidRPr="007F2770">
        <w:t>b)</w:t>
      </w:r>
      <w:r w:rsidRPr="007F2770">
        <w:tab/>
        <w:t>PDU session modification procedure;</w:t>
      </w:r>
    </w:p>
    <w:p w14:paraId="672797DF" w14:textId="4EE37D85" w:rsidR="00BD491A" w:rsidRPr="007F2770" w:rsidRDefault="00BD491A" w:rsidP="003068D0">
      <w:r w:rsidRPr="007F2770">
        <w:t xml:space="preserve">for [no S-NSSAI, no DNN] or [no S-NSSAI, DNN] combination unless the UE is a UE configured for high priority access in </w:t>
      </w:r>
      <w:r>
        <w:t xml:space="preserve">the RSPN </w:t>
      </w:r>
      <w:r w:rsidRPr="007F2770">
        <w:t>or to report a change of 3GPP PS data off UE status.</w:t>
      </w:r>
    </w:p>
    <w:p w14:paraId="2413FD46" w14:textId="299C965A" w:rsidR="003068D0" w:rsidRPr="007F2770" w:rsidRDefault="003068D0" w:rsidP="003068D0">
      <w:pPr>
        <w:rPr>
          <w:lang w:eastAsia="zh-CN"/>
        </w:rPr>
      </w:pPr>
      <w:r w:rsidRPr="007F2770">
        <w:t xml:space="preserve">If T3585 is running or is deactivated, then the UE is </w:t>
      </w:r>
      <w:r w:rsidRPr="007F2770">
        <w:rPr>
          <w:lang w:eastAsia="zh-CN"/>
        </w:rPr>
        <w:t>neither</w:t>
      </w:r>
      <w:r w:rsidRPr="007F2770">
        <w:rPr>
          <w:rFonts w:hint="eastAsia"/>
          <w:lang w:eastAsia="zh-CN"/>
        </w:rPr>
        <w:t xml:space="preserve"> </w:t>
      </w:r>
      <w:r w:rsidRPr="007F2770">
        <w:t xml:space="preserve">allowed to initiate the PDU session establishment procedure nor the PDU session modification procedure for the respective </w:t>
      </w:r>
      <w:r w:rsidRPr="007F2770">
        <w:rPr>
          <w:lang w:eastAsia="zh-CN"/>
        </w:rPr>
        <w:t>S-NSSAI</w:t>
      </w:r>
      <w:r w:rsidRPr="007F2770">
        <w:rPr>
          <w:rFonts w:hint="eastAsia"/>
          <w:lang w:eastAsia="zh-CN"/>
        </w:rPr>
        <w:t xml:space="preserve"> unless </w:t>
      </w:r>
      <w:r w:rsidRPr="007F2770">
        <w:t>the UE is a UE configured for high priority access in selected PLMN</w:t>
      </w:r>
      <w:r w:rsidRPr="007F2770">
        <w:rPr>
          <w:rFonts w:hint="eastAsia"/>
          <w:lang w:eastAsia="zh-CN"/>
        </w:rPr>
        <w:t xml:space="preserve"> </w:t>
      </w:r>
      <w:r w:rsidR="000E1CC9" w:rsidRPr="007F2770">
        <w:rPr>
          <w:noProof/>
          <w:lang w:val="en-US"/>
        </w:rPr>
        <w:t xml:space="preserve">or SNPN </w:t>
      </w:r>
      <w:r w:rsidRPr="007F2770">
        <w:rPr>
          <w:rFonts w:hint="eastAsia"/>
          <w:lang w:eastAsia="zh-CN"/>
        </w:rPr>
        <w:t>or to</w:t>
      </w:r>
      <w:r w:rsidRPr="007F2770">
        <w:t xml:space="preserve"> report a change of 3GPP PS data off UE status.</w:t>
      </w:r>
    </w:p>
    <w:p w14:paraId="2DE83AF3" w14:textId="44227B6D" w:rsidR="003068D0" w:rsidRPr="007F2770" w:rsidRDefault="00BD491A" w:rsidP="003068D0">
      <w:r w:rsidRPr="007F2770">
        <w:t>I</w:t>
      </w:r>
      <w:r>
        <w:t>n a PLMN, if</w:t>
      </w:r>
      <w:r w:rsidR="003068D0" w:rsidRPr="007F2770">
        <w:t xml:space="preserve"> the timer T3585 is running or is deactivated for all the PLMNs and is associated with an S-NSSAI other than no S-NSSAI, then</w:t>
      </w:r>
    </w:p>
    <w:p w14:paraId="412A51EC" w14:textId="6224971B" w:rsidR="003068D0" w:rsidRPr="007F2770" w:rsidRDefault="003068D0" w:rsidP="003068D0">
      <w:pPr>
        <w:pStyle w:val="B1"/>
      </w:pPr>
      <w:r w:rsidRPr="007F2770">
        <w:t>a)</w:t>
      </w:r>
      <w:r w:rsidRPr="007F2770">
        <w:tab/>
        <w:t>the UE registered in the HPLMN is not allowed to initiate the:</w:t>
      </w:r>
    </w:p>
    <w:p w14:paraId="0F9595D1" w14:textId="30C5D781" w:rsidR="003068D0" w:rsidRPr="007F2770" w:rsidRDefault="003068D0" w:rsidP="00FD7D39">
      <w:pPr>
        <w:pStyle w:val="B2"/>
      </w:pPr>
      <w:r w:rsidRPr="007F2770">
        <w:t>1)</w:t>
      </w:r>
      <w:r w:rsidRPr="007F2770">
        <w:tab/>
        <w:t>PDU session establishment procedure;</w:t>
      </w:r>
    </w:p>
    <w:p w14:paraId="78A1268C" w14:textId="77777777" w:rsidR="003068D0" w:rsidRPr="007F2770" w:rsidRDefault="003068D0" w:rsidP="00FD7D39">
      <w:pPr>
        <w:pStyle w:val="B2"/>
      </w:pPr>
      <w:r w:rsidRPr="007F2770">
        <w:t>2)</w:t>
      </w:r>
      <w:r w:rsidRPr="007F2770">
        <w:tab/>
        <w:t>PDU session modification procedure; or</w:t>
      </w:r>
    </w:p>
    <w:p w14:paraId="5950CED4" w14:textId="23F6D5A4" w:rsidR="003068D0" w:rsidRPr="007F2770" w:rsidRDefault="003068D0" w:rsidP="00FD7D39">
      <w:pPr>
        <w:pStyle w:val="B2"/>
      </w:pPr>
      <w:r w:rsidRPr="007F2770">
        <w:t>3)</w:t>
      </w:r>
      <w:r w:rsidRPr="007F2770">
        <w:tab/>
        <w:t>NAS transport procedure for sending CIoT user data;</w:t>
      </w:r>
    </w:p>
    <w:p w14:paraId="0C1B9288" w14:textId="77777777" w:rsidR="003068D0" w:rsidRPr="004A6327" w:rsidRDefault="003068D0" w:rsidP="00A33425">
      <w:pPr>
        <w:pStyle w:val="B1"/>
      </w:pPr>
      <w:r w:rsidRPr="004A6327">
        <w:t>when the S-NSSAI provided by the UE during the PDU session establishment is the same as the S-NSSAI associated with timer T3585 unless the UE is a UE configured for high priority access in selected PLMNs or to report a change of 3GPP PS data off UE status; and</w:t>
      </w:r>
    </w:p>
    <w:p w14:paraId="18D11405" w14:textId="54AE3C3B" w:rsidR="003068D0" w:rsidRPr="007F2770" w:rsidRDefault="003068D0" w:rsidP="003068D0">
      <w:pPr>
        <w:pStyle w:val="B1"/>
      </w:pPr>
      <w:r w:rsidRPr="007F2770">
        <w:t>b)</w:t>
      </w:r>
      <w:r w:rsidRPr="007F2770">
        <w:tab/>
        <w:t>the UE registered in a VPLMN is not allowed to initiate the:</w:t>
      </w:r>
    </w:p>
    <w:p w14:paraId="27F9C887" w14:textId="3B4996E6" w:rsidR="003068D0" w:rsidRPr="007F2770" w:rsidRDefault="003068D0" w:rsidP="00FD7D39">
      <w:pPr>
        <w:pStyle w:val="B2"/>
      </w:pPr>
      <w:r w:rsidRPr="007F2770">
        <w:t>1)</w:t>
      </w:r>
      <w:r w:rsidRPr="007F2770">
        <w:tab/>
        <w:t>PDU session establishment procedure;</w:t>
      </w:r>
    </w:p>
    <w:p w14:paraId="348EAC2D" w14:textId="77777777" w:rsidR="003068D0" w:rsidRPr="007F2770" w:rsidRDefault="003068D0" w:rsidP="00FD7D39">
      <w:pPr>
        <w:pStyle w:val="B2"/>
      </w:pPr>
      <w:r w:rsidRPr="007F2770">
        <w:t>2)</w:t>
      </w:r>
      <w:r w:rsidRPr="007F2770">
        <w:tab/>
        <w:t>PDU session modification procedure; or</w:t>
      </w:r>
    </w:p>
    <w:p w14:paraId="606FF89D" w14:textId="178CFA31" w:rsidR="003068D0" w:rsidRPr="007F2770" w:rsidRDefault="003068D0" w:rsidP="00FD7D39">
      <w:pPr>
        <w:pStyle w:val="B2"/>
      </w:pPr>
      <w:r w:rsidRPr="007F2770">
        <w:t>3)</w:t>
      </w:r>
      <w:r w:rsidRPr="007F2770">
        <w:tab/>
        <w:t>NAS transport procedure for sending CIoT user data;</w:t>
      </w:r>
    </w:p>
    <w:p w14:paraId="42A176B4" w14:textId="77777777" w:rsidR="003068D0" w:rsidRPr="004A6327" w:rsidRDefault="003068D0" w:rsidP="00A33425">
      <w:pPr>
        <w:pStyle w:val="B1"/>
      </w:pPr>
      <w:r w:rsidRPr="004A6327">
        <w:t>when the mapped S-NSSAI provided by the UE during the PDU session establishment is the same as the S-NSSAI associated the timer T3585 unless the UE is a UE configured for high priority access in selected PLMN or to report a change of 3GPP PS data off UE status.</w:t>
      </w:r>
    </w:p>
    <w:p w14:paraId="47539ECC" w14:textId="79E5E0D5" w:rsidR="003068D0" w:rsidRPr="007F2770" w:rsidRDefault="00BD491A" w:rsidP="003068D0">
      <w:r w:rsidRPr="007F2770">
        <w:t>I</w:t>
      </w:r>
      <w:r>
        <w:t>n a PLMN, i</w:t>
      </w:r>
      <w:r w:rsidRPr="007F2770">
        <w:t>f</w:t>
      </w:r>
      <w:r w:rsidR="003068D0" w:rsidRPr="007F2770">
        <w:t xml:space="preserve"> the timer T3585 is running or is deactivated for all the PLMNs and is associated with no S-NSSAI, then the UE is not allowed to initiate the:</w:t>
      </w:r>
    </w:p>
    <w:p w14:paraId="6DFFD5EB" w14:textId="073D95B4" w:rsidR="003068D0" w:rsidRPr="007F2770" w:rsidRDefault="003068D0" w:rsidP="00FD7D39">
      <w:pPr>
        <w:pStyle w:val="B1"/>
      </w:pPr>
      <w:r w:rsidRPr="007F2770">
        <w:t>a)</w:t>
      </w:r>
      <w:r w:rsidRPr="007F2770">
        <w:tab/>
        <w:t>PDU session establishment procedure;</w:t>
      </w:r>
    </w:p>
    <w:p w14:paraId="0ABE8219" w14:textId="77777777" w:rsidR="003068D0" w:rsidRPr="007F2770" w:rsidRDefault="003068D0" w:rsidP="00FD7D39">
      <w:pPr>
        <w:pStyle w:val="B1"/>
      </w:pPr>
      <w:r w:rsidRPr="007F2770">
        <w:t>b)</w:t>
      </w:r>
      <w:r w:rsidRPr="007F2770">
        <w:tab/>
        <w:t>PDU session modification procedure;</w:t>
      </w:r>
    </w:p>
    <w:p w14:paraId="4991B7F2" w14:textId="4AE262A4" w:rsidR="003068D0" w:rsidRPr="007F2770" w:rsidRDefault="003068D0" w:rsidP="00FD7D39">
      <w:pPr>
        <w:pStyle w:val="B1"/>
      </w:pPr>
      <w:r w:rsidRPr="007F2770">
        <w:t>c)</w:t>
      </w:r>
      <w:r w:rsidRPr="007F2770">
        <w:tab/>
        <w:t>NAS transport procedure for sending CIoT user data;</w:t>
      </w:r>
    </w:p>
    <w:p w14:paraId="36F88EB4" w14:textId="0BBFF696" w:rsidR="00BD491A" w:rsidRPr="007F2770" w:rsidRDefault="003068D0" w:rsidP="00BD491A">
      <w:r w:rsidRPr="007F2770">
        <w:t>for no S-NSSAI in any PLMN unless the UE is a UE configured for high priority access in selected PLMN</w:t>
      </w:r>
      <w:r w:rsidR="000E1CC9" w:rsidRPr="007F2770">
        <w:rPr>
          <w:noProof/>
          <w:lang w:val="en-US"/>
        </w:rPr>
        <w:t xml:space="preserve"> </w:t>
      </w:r>
      <w:r w:rsidRPr="007F2770">
        <w:t>or to report a change of 3GPP PS data off UE status.</w:t>
      </w:r>
      <w:r w:rsidR="00BD491A" w:rsidRPr="007F2770">
        <w:t>I</w:t>
      </w:r>
      <w:r w:rsidR="00BD491A">
        <w:t>n an SNPN, i</w:t>
      </w:r>
      <w:r w:rsidR="00BD491A" w:rsidRPr="007F2770">
        <w:t xml:space="preserve">f </w:t>
      </w:r>
      <w:r w:rsidR="00BD491A">
        <w:t xml:space="preserve">the UE supports equivalent SNPNs, </w:t>
      </w:r>
      <w:r w:rsidR="00BD491A" w:rsidRPr="007F2770">
        <w:t xml:space="preserve">the timer T3585 is running or is deactivated for </w:t>
      </w:r>
      <w:r w:rsidR="00BD491A">
        <w:t>all the equivalent SNPNs,</w:t>
      </w:r>
      <w:r w:rsidR="00BD491A" w:rsidRPr="007F2770">
        <w:t xml:space="preserve"> is associated </w:t>
      </w:r>
      <w:r w:rsidR="00BD491A">
        <w:t xml:space="preserve">with the </w:t>
      </w:r>
      <w:r w:rsidR="00BD491A" w:rsidRPr="007F2770">
        <w:t xml:space="preserve">selected entry of the "list of subscriber data" or </w:t>
      </w:r>
      <w:r w:rsidR="00BD491A">
        <w:t xml:space="preserve">the </w:t>
      </w:r>
      <w:r w:rsidR="00BD491A" w:rsidRPr="007F2770">
        <w:t>selected PLMN subscription</w:t>
      </w:r>
      <w:r w:rsidR="00BD491A">
        <w:t xml:space="preserve">, </w:t>
      </w:r>
      <w:r w:rsidR="00BD491A" w:rsidRPr="007F2770">
        <w:t>with an S-NSSAI other than no S-NSSAI</w:t>
      </w:r>
      <w:r w:rsidR="00BD491A">
        <w:t>, and with the RSNPN or an equivalent SNPN:</w:t>
      </w:r>
    </w:p>
    <w:p w14:paraId="78875A64" w14:textId="77777777" w:rsidR="00BD491A" w:rsidRPr="007F2770" w:rsidRDefault="00BD491A" w:rsidP="00BD491A">
      <w:pPr>
        <w:pStyle w:val="B1"/>
      </w:pPr>
      <w:r w:rsidRPr="007F2770">
        <w:t>a)</w:t>
      </w:r>
      <w:r w:rsidRPr="007F2770">
        <w:tab/>
        <w:t xml:space="preserve">the UE registered in the </w:t>
      </w:r>
      <w:r>
        <w:t>subscribed SNPN</w:t>
      </w:r>
      <w:r w:rsidRPr="007F2770">
        <w:t xml:space="preserve"> is not allowed to initiate the:</w:t>
      </w:r>
    </w:p>
    <w:p w14:paraId="7BA3A7B5" w14:textId="77777777" w:rsidR="00BD491A" w:rsidRPr="007F2770" w:rsidRDefault="00BD491A" w:rsidP="00BD491A">
      <w:pPr>
        <w:pStyle w:val="B2"/>
      </w:pPr>
      <w:r w:rsidRPr="007F2770">
        <w:t>1)</w:t>
      </w:r>
      <w:r w:rsidRPr="007F2770">
        <w:tab/>
        <w:t>PDU session establishment procedure;</w:t>
      </w:r>
      <w:r>
        <w:t xml:space="preserve"> or</w:t>
      </w:r>
    </w:p>
    <w:p w14:paraId="5065D4D9" w14:textId="77777777" w:rsidR="00BD491A" w:rsidRPr="007F2770" w:rsidRDefault="00BD491A" w:rsidP="00BD491A">
      <w:pPr>
        <w:pStyle w:val="B2"/>
      </w:pPr>
      <w:r w:rsidRPr="007F2770">
        <w:t>2)</w:t>
      </w:r>
      <w:r w:rsidRPr="007F2770">
        <w:tab/>
        <w:t>PDU session modification procedure;</w:t>
      </w:r>
    </w:p>
    <w:p w14:paraId="6DA359AD" w14:textId="77777777" w:rsidR="00BD491A" w:rsidRPr="007F2770" w:rsidRDefault="00BD491A" w:rsidP="00A33425">
      <w:pPr>
        <w:pStyle w:val="B1"/>
      </w:pPr>
      <w:r>
        <w:tab/>
      </w:r>
      <w:r w:rsidRPr="007F2770">
        <w:t xml:space="preserve">when the S-NSSAI provided by the </w:t>
      </w:r>
      <w:r w:rsidRPr="003C7187">
        <w:t>UE</w:t>
      </w:r>
      <w:r w:rsidRPr="007F2770">
        <w:t xml:space="preserve"> during the PDU session establishment is the same as the S-NSSAI associated with timer T3585 unless the UE is a UE configured for high priority access in </w:t>
      </w:r>
      <w:r>
        <w:t>the RSNPN</w:t>
      </w:r>
      <w:r w:rsidRPr="007F2770">
        <w:t xml:space="preserve"> or to report a change of 3GPP PS data off UE status; and</w:t>
      </w:r>
    </w:p>
    <w:p w14:paraId="2EB441AD" w14:textId="77777777" w:rsidR="00BD491A" w:rsidRPr="007F2770" w:rsidRDefault="00BD491A" w:rsidP="00BD491A">
      <w:pPr>
        <w:pStyle w:val="B1"/>
      </w:pPr>
      <w:r w:rsidRPr="007F2770">
        <w:t>b)</w:t>
      </w:r>
      <w:r w:rsidRPr="007F2770">
        <w:tab/>
        <w:t xml:space="preserve">the UE registered in a </w:t>
      </w:r>
      <w:r>
        <w:t>non-subscribed SNPN</w:t>
      </w:r>
      <w:r w:rsidRPr="007F2770">
        <w:t xml:space="preserve"> is not allowed to initiate the:</w:t>
      </w:r>
    </w:p>
    <w:p w14:paraId="54485F31" w14:textId="77777777" w:rsidR="00BD491A" w:rsidRPr="007F2770" w:rsidRDefault="00BD491A" w:rsidP="00BD491A">
      <w:pPr>
        <w:pStyle w:val="B2"/>
      </w:pPr>
      <w:r w:rsidRPr="007F2770">
        <w:t>1)</w:t>
      </w:r>
      <w:r w:rsidRPr="007F2770">
        <w:tab/>
        <w:t>PDU session establishment procedure;</w:t>
      </w:r>
      <w:r>
        <w:t xml:space="preserve"> or</w:t>
      </w:r>
    </w:p>
    <w:p w14:paraId="7778B05E" w14:textId="77777777" w:rsidR="00BD491A" w:rsidRPr="007F2770" w:rsidRDefault="00BD491A" w:rsidP="00BD491A">
      <w:pPr>
        <w:pStyle w:val="B2"/>
      </w:pPr>
      <w:r w:rsidRPr="007F2770">
        <w:t>2)</w:t>
      </w:r>
      <w:r w:rsidRPr="007F2770">
        <w:tab/>
        <w:t>PDU session modification procedure;</w:t>
      </w:r>
    </w:p>
    <w:p w14:paraId="6C12F09F" w14:textId="77777777" w:rsidR="00BD491A" w:rsidRPr="007F2770" w:rsidRDefault="00BD491A" w:rsidP="00A33425">
      <w:pPr>
        <w:pStyle w:val="B1"/>
      </w:pPr>
      <w:r>
        <w:tab/>
      </w:r>
      <w:r w:rsidRPr="007F2770">
        <w:t xml:space="preserve">when the mapped S-NSSAI provided by the UE </w:t>
      </w:r>
      <w:r w:rsidRPr="003C7187">
        <w:t>during</w:t>
      </w:r>
      <w:r w:rsidRPr="007F2770">
        <w:t xml:space="preserve"> the PDU session establishment is the same as the S-NSSAI associated the timer T3585 unless the UE is a UE configured for high priority access in </w:t>
      </w:r>
      <w:r>
        <w:t xml:space="preserve">the RSNPN </w:t>
      </w:r>
      <w:r w:rsidRPr="007F2770">
        <w:t>or to report a change of 3GPP PS data off UE status.</w:t>
      </w:r>
    </w:p>
    <w:p w14:paraId="2DA5E1F3" w14:textId="77777777" w:rsidR="00BD491A" w:rsidRPr="007F2770" w:rsidRDefault="00BD491A" w:rsidP="00BD491A">
      <w:r w:rsidRPr="007F2770">
        <w:t>I</w:t>
      </w:r>
      <w:r>
        <w:t>n an SNPN, i</w:t>
      </w:r>
      <w:r w:rsidRPr="007F2770">
        <w:t xml:space="preserve">f </w:t>
      </w:r>
      <w:r>
        <w:t xml:space="preserve">the UE supports equivalent SNPNs, </w:t>
      </w:r>
      <w:r w:rsidRPr="007F2770">
        <w:t xml:space="preserve">the timer T3585 is running or is deactivated for </w:t>
      </w:r>
      <w:r>
        <w:t>all the equivalent SNPNs,</w:t>
      </w:r>
      <w:r w:rsidRPr="007F2770">
        <w:t xml:space="preserve"> is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t>with no S-NSSAI</w:t>
      </w:r>
      <w:r>
        <w:t>, and with the RSNPN or an equivalent SNPN</w:t>
      </w:r>
      <w:r w:rsidRPr="007F2770">
        <w:t>, then the UE is not allowed to initiate the:</w:t>
      </w:r>
    </w:p>
    <w:p w14:paraId="4FD9E731" w14:textId="77777777" w:rsidR="00BD491A" w:rsidRPr="007F2770" w:rsidRDefault="00BD491A" w:rsidP="00BD491A">
      <w:pPr>
        <w:pStyle w:val="B1"/>
      </w:pPr>
      <w:r w:rsidRPr="007F2770">
        <w:t>a)</w:t>
      </w:r>
      <w:r w:rsidRPr="007F2770">
        <w:tab/>
        <w:t>PDU session establishment procedure;</w:t>
      </w:r>
      <w:r>
        <w:t xml:space="preserve"> or</w:t>
      </w:r>
    </w:p>
    <w:p w14:paraId="75871A50" w14:textId="77777777" w:rsidR="00BD491A" w:rsidRPr="007F2770" w:rsidRDefault="00BD491A" w:rsidP="00BD491A">
      <w:pPr>
        <w:pStyle w:val="B1"/>
      </w:pPr>
      <w:r w:rsidRPr="007F2770">
        <w:t>b)</w:t>
      </w:r>
      <w:r w:rsidRPr="007F2770">
        <w:tab/>
        <w:t>PDU session modification procedure;</w:t>
      </w:r>
    </w:p>
    <w:p w14:paraId="1BAF148E" w14:textId="1AD2F068" w:rsidR="00BD491A" w:rsidRDefault="00BD491A" w:rsidP="00BD491A">
      <w:pPr>
        <w:rPr>
          <w:ins w:id="5227" w:author="24.501_CR6245R2_(Rel-18)_TEI17" w:date="2024-06-20T08:00:00Z"/>
        </w:rPr>
      </w:pPr>
      <w:r w:rsidRPr="007F2770">
        <w:t xml:space="preserve">for no S-NSSAI unless the UE is a UE configured for high priority access in </w:t>
      </w:r>
      <w:r>
        <w:t>R</w:t>
      </w:r>
      <w:r w:rsidRPr="007F2770">
        <w:rPr>
          <w:noProof/>
          <w:lang w:val="en-US"/>
        </w:rPr>
        <w:t xml:space="preserve">SNPN </w:t>
      </w:r>
      <w:r w:rsidRPr="007F2770">
        <w:t>or to report a change of 3GPP PS data off UE status.</w:t>
      </w:r>
    </w:p>
    <w:p w14:paraId="1ACFE468" w14:textId="77777777" w:rsidR="003D19A2" w:rsidRDefault="003D19A2" w:rsidP="003D19A2">
      <w:pPr>
        <w:rPr>
          <w:ins w:id="5228" w:author="24.501_CR6245R2_(Rel-18)_TEI17" w:date="2024-06-20T08:00:00Z"/>
        </w:rPr>
      </w:pPr>
      <w:ins w:id="5229" w:author="24.501_CR6245R2_(Rel-18)_TEI17" w:date="2024-06-20T08:00:00Z">
        <w:r>
          <w:t>If the network does not include timer T3584</w:t>
        </w:r>
        <w:r w:rsidRPr="00EB45B5">
          <w:rPr>
            <w:lang w:eastAsia="zh-CN"/>
          </w:rPr>
          <w:t xml:space="preserve"> </w:t>
        </w:r>
        <w:r w:rsidRPr="00BC508A">
          <w:rPr>
            <w:lang w:eastAsia="zh-CN"/>
          </w:rPr>
          <w:t xml:space="preserve">with </w:t>
        </w:r>
        <w:r>
          <w:rPr>
            <w:lang w:eastAsia="zh-CN"/>
          </w:rPr>
          <w:t>5G</w:t>
        </w:r>
        <w:r w:rsidRPr="00BC508A">
          <w:rPr>
            <w:lang w:eastAsia="zh-CN"/>
          </w:rPr>
          <w:t xml:space="preserve">SM cause </w:t>
        </w:r>
        <w:r w:rsidRPr="007F2770">
          <w:t>#67 "insufficient resources</w:t>
        </w:r>
        <w:r w:rsidRPr="007F2770">
          <w:rPr>
            <w:rFonts w:hint="eastAsia"/>
          </w:rPr>
          <w:t xml:space="preserve"> for specific slice and DNN</w:t>
        </w:r>
        <w:r w:rsidRPr="007F2770">
          <w:t>"</w:t>
        </w:r>
        <w:r>
          <w:t xml:space="preserve">, the UE may </w:t>
        </w:r>
        <w:r w:rsidRPr="00EB45B5">
          <w:t>use a local back-off timer that has exponential value or a default value, which is provisioned using implementation specific means, to</w:t>
        </w:r>
        <w:r>
          <w:t>:</w:t>
        </w:r>
      </w:ins>
    </w:p>
    <w:p w14:paraId="347A244D" w14:textId="77777777" w:rsidR="003D19A2" w:rsidRPr="00D41C9F" w:rsidRDefault="003D19A2" w:rsidP="003D19A2">
      <w:pPr>
        <w:pStyle w:val="B1"/>
        <w:numPr>
          <w:ilvl w:val="0"/>
          <w:numId w:val="28"/>
        </w:numPr>
        <w:ind w:left="568" w:hanging="284"/>
        <w:rPr>
          <w:ins w:id="5230" w:author="24.501_CR6245R2_(Rel-18)_TEI17" w:date="2024-06-20T08:00:00Z"/>
          <w:rFonts w:eastAsia="PMingLiU"/>
        </w:rPr>
      </w:pPr>
      <w:ins w:id="5231" w:author="24.501_CR6245R2_(Rel-18)_TEI17" w:date="2024-06-20T08:00:00Z">
        <w:r w:rsidRPr="00D41C9F">
          <w:rPr>
            <w:rFonts w:eastAsia="PMingLiU"/>
          </w:rPr>
          <w:t xml:space="preserve">prevent sending any </w:t>
        </w:r>
        <w:r>
          <w:rPr>
            <w:rFonts w:eastAsia="PMingLiU"/>
          </w:rPr>
          <w:t>5GSM</w:t>
        </w:r>
        <w:r w:rsidRPr="00D41C9F">
          <w:rPr>
            <w:rFonts w:eastAsia="PMingLiU"/>
          </w:rPr>
          <w:t xml:space="preserve"> procedure </w:t>
        </w:r>
        <w:r>
          <w:rPr>
            <w:rFonts w:eastAsia="PMingLiU"/>
          </w:rPr>
          <w:t>for the respective DNN and S-NSSAI</w:t>
        </w:r>
        <w:r w:rsidRPr="00D41C9F">
          <w:rPr>
            <w:rFonts w:eastAsia="PMingLiU"/>
          </w:rPr>
          <w:t xml:space="preserve"> till its expiry; and</w:t>
        </w:r>
      </w:ins>
    </w:p>
    <w:p w14:paraId="4CCF7DFE" w14:textId="77777777" w:rsidR="003D19A2" w:rsidRPr="00D41C9F" w:rsidRDefault="003D19A2" w:rsidP="003D19A2">
      <w:pPr>
        <w:pStyle w:val="B1"/>
        <w:numPr>
          <w:ilvl w:val="0"/>
          <w:numId w:val="28"/>
        </w:numPr>
        <w:ind w:left="568" w:hanging="284"/>
        <w:rPr>
          <w:ins w:id="5232" w:author="24.501_CR6245R2_(Rel-18)_TEI17" w:date="2024-06-20T08:00:00Z"/>
          <w:rFonts w:eastAsia="PMingLiU"/>
        </w:rPr>
      </w:pPr>
      <w:ins w:id="5233" w:author="24.501_CR6245R2_(Rel-18)_TEI17" w:date="2024-06-20T08:00:00Z">
        <w:r w:rsidRPr="00D41C9F">
          <w:rPr>
            <w:rFonts w:eastAsia="PMingLiU"/>
          </w:rPr>
          <w:t xml:space="preserve">allow sending any </w:t>
        </w:r>
        <w:r>
          <w:rPr>
            <w:rFonts w:eastAsia="PMingLiU"/>
          </w:rPr>
          <w:t>5G</w:t>
        </w:r>
        <w:r w:rsidRPr="00D41C9F">
          <w:rPr>
            <w:rFonts w:eastAsia="PMingLiU"/>
          </w:rPr>
          <w:t xml:space="preserve">SM procedure </w:t>
        </w:r>
        <w:r>
          <w:rPr>
            <w:rFonts w:eastAsia="PMingLiU"/>
          </w:rPr>
          <w:t>for the resepective DNN</w:t>
        </w:r>
        <w:r w:rsidRPr="00D41C9F">
          <w:rPr>
            <w:rFonts w:eastAsia="PMingLiU"/>
          </w:rPr>
          <w:t xml:space="preserve"> </w:t>
        </w:r>
        <w:r>
          <w:rPr>
            <w:rFonts w:eastAsia="PMingLiU"/>
          </w:rPr>
          <w:t xml:space="preserve">and S-NSSAI </w:t>
        </w:r>
        <w:r w:rsidRPr="00D41C9F">
          <w:rPr>
            <w:rFonts w:eastAsia="PMingLiU"/>
          </w:rPr>
          <w:t>after its expiry.</w:t>
        </w:r>
      </w:ins>
    </w:p>
    <w:p w14:paraId="4F215D90" w14:textId="77777777" w:rsidR="003D19A2" w:rsidRDefault="003D19A2" w:rsidP="003D19A2">
      <w:pPr>
        <w:rPr>
          <w:ins w:id="5234" w:author="24.501_CR6245R2_(Rel-18)_TEI17" w:date="2024-06-20T08:00:00Z"/>
        </w:rPr>
      </w:pPr>
      <w:ins w:id="5235" w:author="24.501_CR6245R2_(Rel-18)_TEI17" w:date="2024-06-20T08:00:00Z">
        <w:r>
          <w:t>If the network does not include timer T3585</w:t>
        </w:r>
        <w:r w:rsidRPr="00EB45B5">
          <w:rPr>
            <w:lang w:eastAsia="zh-CN"/>
          </w:rPr>
          <w:t xml:space="preserve"> </w:t>
        </w:r>
        <w:r w:rsidRPr="00BC508A">
          <w:rPr>
            <w:lang w:eastAsia="zh-CN"/>
          </w:rPr>
          <w:t xml:space="preserve">with </w:t>
        </w:r>
        <w:r>
          <w:rPr>
            <w:lang w:eastAsia="zh-CN"/>
          </w:rPr>
          <w:t>5G</w:t>
        </w:r>
        <w:r w:rsidRPr="00BC508A">
          <w:rPr>
            <w:lang w:eastAsia="zh-CN"/>
          </w:rPr>
          <w:t xml:space="preserve">SM cause </w:t>
        </w:r>
        <w:r w:rsidRPr="007F2770">
          <w:t>#6</w:t>
        </w:r>
        <w:r>
          <w:t>9</w:t>
        </w:r>
        <w:r w:rsidRPr="007F2770">
          <w:t xml:space="preserve"> "insufficient resources for specific slice"</w:t>
        </w:r>
        <w:r>
          <w:t xml:space="preserve">, the UE may </w:t>
        </w:r>
        <w:r w:rsidRPr="00EB45B5">
          <w:t>use a local back-off timer that has exponential value or a default value, which is provisioned using implementation specific means, to</w:t>
        </w:r>
        <w:r>
          <w:t>:</w:t>
        </w:r>
      </w:ins>
    </w:p>
    <w:p w14:paraId="4E0F4F34" w14:textId="77777777" w:rsidR="003D19A2" w:rsidRPr="00D41C9F" w:rsidRDefault="003D19A2" w:rsidP="003D19A2">
      <w:pPr>
        <w:pStyle w:val="B1"/>
        <w:numPr>
          <w:ilvl w:val="0"/>
          <w:numId w:val="28"/>
        </w:numPr>
        <w:ind w:left="568" w:hanging="284"/>
        <w:rPr>
          <w:ins w:id="5236" w:author="24.501_CR6245R2_(Rel-18)_TEI17" w:date="2024-06-20T08:00:00Z"/>
          <w:rFonts w:eastAsia="PMingLiU"/>
        </w:rPr>
      </w:pPr>
      <w:ins w:id="5237" w:author="24.501_CR6245R2_(Rel-18)_TEI17" w:date="2024-06-20T08:00:00Z">
        <w:r w:rsidRPr="00D41C9F">
          <w:rPr>
            <w:rFonts w:eastAsia="PMingLiU"/>
          </w:rPr>
          <w:t xml:space="preserve">prevent sending any </w:t>
        </w:r>
        <w:r>
          <w:rPr>
            <w:rFonts w:eastAsia="PMingLiU"/>
          </w:rPr>
          <w:t>5GSM</w:t>
        </w:r>
        <w:r w:rsidRPr="00D41C9F">
          <w:rPr>
            <w:rFonts w:eastAsia="PMingLiU"/>
          </w:rPr>
          <w:t xml:space="preserve"> procedure </w:t>
        </w:r>
        <w:r>
          <w:rPr>
            <w:rFonts w:eastAsia="PMingLiU"/>
          </w:rPr>
          <w:t>for the respective S-NSSAI</w:t>
        </w:r>
        <w:r w:rsidRPr="00D41C9F">
          <w:rPr>
            <w:rFonts w:eastAsia="PMingLiU"/>
          </w:rPr>
          <w:t xml:space="preserve"> till its expiry; and</w:t>
        </w:r>
      </w:ins>
    </w:p>
    <w:p w14:paraId="4E0F2248" w14:textId="3C5E5B54" w:rsidR="003D19A2" w:rsidRDefault="003D19A2" w:rsidP="003D19A2">
      <w:ins w:id="5238" w:author="24.501_CR6245R2_(Rel-18)_TEI17" w:date="2024-06-20T08:00:00Z">
        <w:r w:rsidRPr="00D41C9F">
          <w:rPr>
            <w:rFonts w:eastAsia="PMingLiU"/>
          </w:rPr>
          <w:t xml:space="preserve">allow sending any </w:t>
        </w:r>
        <w:r>
          <w:rPr>
            <w:rFonts w:eastAsia="PMingLiU"/>
          </w:rPr>
          <w:t>5G</w:t>
        </w:r>
        <w:r w:rsidRPr="00D41C9F">
          <w:rPr>
            <w:rFonts w:eastAsia="PMingLiU"/>
          </w:rPr>
          <w:t xml:space="preserve">SM procedure </w:t>
        </w:r>
        <w:r>
          <w:rPr>
            <w:rFonts w:eastAsia="PMingLiU"/>
          </w:rPr>
          <w:t xml:space="preserve">for the resepective S-NSSAI </w:t>
        </w:r>
        <w:r w:rsidRPr="00D41C9F">
          <w:rPr>
            <w:rFonts w:eastAsia="PMingLiU"/>
          </w:rPr>
          <w:t>after its expiry.</w:t>
        </w:r>
      </w:ins>
    </w:p>
    <w:p w14:paraId="551F4BAE" w14:textId="0032107C" w:rsidR="006611C0" w:rsidRPr="00A33425" w:rsidRDefault="006611C0" w:rsidP="00BD491A">
      <w:pPr>
        <w:pStyle w:val="Heading3"/>
        <w:rPr>
          <w:noProof/>
          <w:lang w:val="en-US"/>
        </w:rPr>
      </w:pPr>
      <w:bookmarkStart w:id="5239" w:name="_CR6_2_9"/>
      <w:bookmarkStart w:id="5240" w:name="_Toc162971413"/>
      <w:bookmarkEnd w:id="5239"/>
      <w:r w:rsidRPr="00A33425">
        <w:rPr>
          <w:noProof/>
          <w:lang w:val="en-US"/>
        </w:rPr>
        <w:t>6.2.</w:t>
      </w:r>
      <w:r w:rsidR="00916234" w:rsidRPr="00A33425">
        <w:rPr>
          <w:noProof/>
          <w:lang w:val="en-US"/>
        </w:rPr>
        <w:t>9</w:t>
      </w:r>
      <w:r w:rsidRPr="00A33425">
        <w:rPr>
          <w:noProof/>
          <w:lang w:val="en-US"/>
        </w:rPr>
        <w:tab/>
      </w:r>
      <w:r w:rsidR="00F1238C" w:rsidRPr="00A33425">
        <w:rPr>
          <w:noProof/>
          <w:lang w:val="en-US"/>
        </w:rPr>
        <w:t>Interaction with upper layers</w:t>
      </w:r>
      <w:bookmarkEnd w:id="5219"/>
      <w:bookmarkEnd w:id="5220"/>
      <w:bookmarkEnd w:id="5221"/>
      <w:bookmarkEnd w:id="5222"/>
      <w:bookmarkEnd w:id="5223"/>
      <w:bookmarkEnd w:id="5224"/>
      <w:bookmarkEnd w:id="5225"/>
      <w:bookmarkEnd w:id="5240"/>
    </w:p>
    <w:p w14:paraId="2CA742D4" w14:textId="77777777" w:rsidR="00F1238C" w:rsidRPr="007F2770" w:rsidRDefault="00F1238C" w:rsidP="00781477">
      <w:pPr>
        <w:pStyle w:val="Heading4"/>
      </w:pPr>
      <w:bookmarkStart w:id="5241" w:name="_CR6_2_9_1"/>
      <w:bookmarkStart w:id="5242" w:name="_Toc20232788"/>
      <w:bookmarkStart w:id="5243" w:name="_Toc27746891"/>
      <w:bookmarkStart w:id="5244" w:name="_Toc36213075"/>
      <w:bookmarkStart w:id="5245" w:name="_Toc36657252"/>
      <w:bookmarkStart w:id="5246" w:name="_Toc45286916"/>
      <w:bookmarkStart w:id="5247" w:name="_Toc51948185"/>
      <w:bookmarkStart w:id="5248" w:name="_Toc51949277"/>
      <w:bookmarkStart w:id="5249" w:name="_Toc162971414"/>
      <w:bookmarkEnd w:id="5241"/>
      <w:r w:rsidRPr="007F2770">
        <w:t>6.2.9.1</w:t>
      </w:r>
      <w:r w:rsidRPr="007F2770">
        <w:tab/>
        <w:t>General</w:t>
      </w:r>
      <w:bookmarkEnd w:id="5242"/>
      <w:bookmarkEnd w:id="5243"/>
      <w:bookmarkEnd w:id="5244"/>
      <w:bookmarkEnd w:id="5245"/>
      <w:bookmarkEnd w:id="5246"/>
      <w:bookmarkEnd w:id="5247"/>
      <w:bookmarkEnd w:id="5248"/>
      <w:bookmarkEnd w:id="5249"/>
    </w:p>
    <w:p w14:paraId="27BB9915" w14:textId="0D0CFC0C" w:rsidR="00F1238C" w:rsidRPr="007F2770" w:rsidRDefault="00F1238C" w:rsidP="00F1238C">
      <w:r w:rsidRPr="007F2770">
        <w:t>A 5GSM entity interact</w:t>
      </w:r>
      <w:r w:rsidR="00811603">
        <w:t>s</w:t>
      </w:r>
      <w:r w:rsidRPr="007F2770">
        <w:t xml:space="preserve"> with upper layers. Subclause 6.2.9.2 describes how the 5GSM entity interacts with upper layers with respect to the URSP.</w:t>
      </w:r>
      <w:r w:rsidR="006E3269" w:rsidRPr="007F2770">
        <w:t xml:space="preserve"> Subclause 6.2.9.3 describes how the 5GSM entity interacts with upper layers with respect to the ProSeP.</w:t>
      </w:r>
    </w:p>
    <w:p w14:paraId="62EC7AD7" w14:textId="77777777" w:rsidR="00F1238C" w:rsidRPr="007F2770" w:rsidRDefault="00F1238C" w:rsidP="00781477">
      <w:pPr>
        <w:pStyle w:val="Heading4"/>
      </w:pPr>
      <w:bookmarkStart w:id="5250" w:name="_CR6_2_9_2"/>
      <w:bookmarkStart w:id="5251" w:name="_Toc20232789"/>
      <w:bookmarkStart w:id="5252" w:name="_Toc27746892"/>
      <w:bookmarkStart w:id="5253" w:name="_Toc36213076"/>
      <w:bookmarkStart w:id="5254" w:name="_Toc36657253"/>
      <w:bookmarkStart w:id="5255" w:name="_Toc45286917"/>
      <w:bookmarkStart w:id="5256" w:name="_Toc51948186"/>
      <w:bookmarkStart w:id="5257" w:name="_Toc51949278"/>
      <w:bookmarkStart w:id="5258" w:name="_Toc162971415"/>
      <w:bookmarkEnd w:id="5250"/>
      <w:r w:rsidRPr="007F2770">
        <w:t>6.2.9.2</w:t>
      </w:r>
      <w:r w:rsidRPr="007F2770">
        <w:tab/>
        <w:t>URSP</w:t>
      </w:r>
      <w:bookmarkEnd w:id="5251"/>
      <w:bookmarkEnd w:id="5252"/>
      <w:bookmarkEnd w:id="5253"/>
      <w:bookmarkEnd w:id="5254"/>
      <w:bookmarkEnd w:id="5255"/>
      <w:bookmarkEnd w:id="5256"/>
      <w:bookmarkEnd w:id="5257"/>
      <w:bookmarkEnd w:id="5258"/>
    </w:p>
    <w:p w14:paraId="25317D7F" w14:textId="77777777" w:rsidR="00122A89" w:rsidRPr="007F2770" w:rsidRDefault="00F1238C" w:rsidP="00F1238C">
      <w:r w:rsidRPr="007F2770">
        <w:t>The URSP requires interaction between upper layers and the 5GSM entities in the UE (see 3GPP TS 24.5</w:t>
      </w:r>
      <w:r w:rsidR="00DB4045" w:rsidRPr="007F2770">
        <w:t>26</w:t>
      </w:r>
      <w:r w:rsidRPr="007F2770">
        <w:t> [</w:t>
      </w:r>
      <w:r w:rsidR="0047339A" w:rsidRPr="007F2770">
        <w:t>19</w:t>
      </w:r>
      <w:r w:rsidRPr="007F2770">
        <w:t>] for further details). Each of the 5GSM entities in the UE shall indicate attributes (e.g. PDU session identity, SSC mode, S-NSSAI, DNN, PDU session type, access type, PDU address) of a newly established PDU session to the upper layers. If a PDU session is released, the 5GSM entity handling the PDU session shall inform the PDU session identity of the released PDU session to the upper layers. The upper layers may request a 5GSM entity</w:t>
      </w:r>
      <w:r w:rsidR="00122A89" w:rsidRPr="007F2770">
        <w:t>:</w:t>
      </w:r>
    </w:p>
    <w:p w14:paraId="76A8407C" w14:textId="77777777" w:rsidR="00122A89" w:rsidRPr="007F2770" w:rsidRDefault="00122A89" w:rsidP="00122A89">
      <w:pPr>
        <w:pStyle w:val="B1"/>
      </w:pPr>
      <w:r w:rsidRPr="007F2770">
        <w:t>a)</w:t>
      </w:r>
      <w:r w:rsidRPr="007F2770">
        <w:tab/>
      </w:r>
      <w:r w:rsidR="00F1238C" w:rsidRPr="007F2770">
        <w:t>to establish a PDU session indicating one or more PDU session attributes</w:t>
      </w:r>
      <w:r w:rsidRPr="007F2770">
        <w:t>;</w:t>
      </w:r>
    </w:p>
    <w:p w14:paraId="2FBEBC99" w14:textId="77777777" w:rsidR="00122A89" w:rsidRPr="007F2770" w:rsidRDefault="00122A89" w:rsidP="00122A89">
      <w:pPr>
        <w:pStyle w:val="B1"/>
      </w:pPr>
      <w:r w:rsidRPr="007F2770">
        <w:t>b)</w:t>
      </w:r>
      <w:r w:rsidRPr="007F2770">
        <w:rPr>
          <w:snapToGrid w:val="0"/>
          <w:lang w:eastAsia="de-DE"/>
        </w:rPr>
        <w:tab/>
      </w:r>
      <w:r w:rsidRPr="007F2770">
        <w:t>to release an existing PDU session; or</w:t>
      </w:r>
    </w:p>
    <w:p w14:paraId="4356149F" w14:textId="41E52E40" w:rsidR="00F1238C" w:rsidRPr="007F2770" w:rsidRDefault="00122A89" w:rsidP="00122A89">
      <w:pPr>
        <w:pStyle w:val="B1"/>
      </w:pPr>
      <w:r w:rsidRPr="007F2770">
        <w:t>c)</w:t>
      </w:r>
      <w:r w:rsidRPr="007F2770">
        <w:rPr>
          <w:snapToGrid w:val="0"/>
          <w:lang w:eastAsia="de-DE"/>
        </w:rPr>
        <w:tab/>
      </w:r>
      <w:r w:rsidRPr="007F2770">
        <w:t>to establish a PDU session indicating one or more PDU session attributes,</w:t>
      </w:r>
      <w:r w:rsidR="00F1238C" w:rsidRPr="007F2770">
        <w:t xml:space="preserve"> and to release an existing PDU session.</w:t>
      </w:r>
    </w:p>
    <w:p w14:paraId="087E87DE" w14:textId="38E202A5" w:rsidR="006E3269" w:rsidRPr="007F2770" w:rsidRDefault="006E3269" w:rsidP="006E3269">
      <w:pPr>
        <w:pStyle w:val="Heading4"/>
      </w:pPr>
      <w:bookmarkStart w:id="5259" w:name="_CR6_2_9_3"/>
      <w:bookmarkStart w:id="5260" w:name="_Toc162971416"/>
      <w:bookmarkEnd w:id="5259"/>
      <w:r w:rsidRPr="007F2770">
        <w:t>6.2.9.3</w:t>
      </w:r>
      <w:r w:rsidRPr="007F2770">
        <w:tab/>
        <w:t>ProSeP</w:t>
      </w:r>
      <w:bookmarkEnd w:id="5260"/>
    </w:p>
    <w:p w14:paraId="792EFBB4" w14:textId="77777777" w:rsidR="006E3269" w:rsidRPr="007F2770" w:rsidRDefault="006E3269" w:rsidP="006E3269">
      <w:r w:rsidRPr="007F2770">
        <w:t>The ProSeP requires interaction between upper layers and the 5GSM entities in the UE acting as a 5G ProSe layer-3 UE-to-network relay UE (see 3GPP TS 24.554 [19E] for further details). The upper layers may request the 5GSM entity:</w:t>
      </w:r>
    </w:p>
    <w:p w14:paraId="1A7B211A" w14:textId="77777777" w:rsidR="006E3269" w:rsidRPr="007F2770" w:rsidRDefault="006E3269" w:rsidP="006E3269">
      <w:pPr>
        <w:pStyle w:val="B1"/>
      </w:pPr>
      <w:r w:rsidRPr="007F2770">
        <w:t>a)</w:t>
      </w:r>
      <w:r w:rsidRPr="007F2770">
        <w:tab/>
        <w:t>to establish a PDU session indicating one or more PDU session attributes; or</w:t>
      </w:r>
    </w:p>
    <w:p w14:paraId="00B1ADE7" w14:textId="77777777" w:rsidR="006E3269" w:rsidRPr="007F2770" w:rsidRDefault="006E3269" w:rsidP="006E3269">
      <w:pPr>
        <w:pStyle w:val="B1"/>
      </w:pPr>
      <w:r w:rsidRPr="007F2770">
        <w:t>b)</w:t>
      </w:r>
      <w:r w:rsidRPr="007F2770">
        <w:rPr>
          <w:snapToGrid w:val="0"/>
          <w:lang w:eastAsia="de-DE"/>
        </w:rPr>
        <w:tab/>
      </w:r>
      <w:r w:rsidRPr="007F2770">
        <w:t>to release the existing PDU session; or</w:t>
      </w:r>
    </w:p>
    <w:p w14:paraId="3B692706" w14:textId="77777777" w:rsidR="006E3269" w:rsidRPr="007F2770" w:rsidRDefault="006E3269" w:rsidP="006E3269">
      <w:pPr>
        <w:pStyle w:val="B1"/>
      </w:pPr>
      <w:r w:rsidRPr="007F2770">
        <w:t>c)</w:t>
      </w:r>
      <w:r w:rsidRPr="007F2770">
        <w:rPr>
          <w:snapToGrid w:val="0"/>
          <w:lang w:eastAsia="de-DE"/>
        </w:rPr>
        <w:tab/>
      </w:r>
      <w:r w:rsidRPr="007F2770">
        <w:t>to establish a PDU session indicating one or more PDU session attributes, and to release the existing PDU session.</w:t>
      </w:r>
    </w:p>
    <w:p w14:paraId="102C18DB" w14:textId="097A0826" w:rsidR="006E3269" w:rsidRPr="007F2770" w:rsidRDefault="006E3269" w:rsidP="00A80EA5">
      <w:r w:rsidRPr="007F2770">
        <w:t>Each of the 5GSM entities in the UE acting as a 5G ProSe layer-3 UE-to-network relay UE shall indicate attributes (e.g. PDU session identity, SSC mode, S-NSSAI, DNN, PDU session type, access type, PDU address) of the newly established PDU session to the upper layers. If the PDU session is released, the 5GSM entity handling the PDU session shall inform the PDU session identity of the released PDU session to the upper layers.</w:t>
      </w:r>
    </w:p>
    <w:p w14:paraId="5861E5D6" w14:textId="77777777" w:rsidR="006F598C" w:rsidRPr="007F2770" w:rsidRDefault="006F598C" w:rsidP="00781477">
      <w:pPr>
        <w:pStyle w:val="Heading3"/>
        <w:rPr>
          <w:lang w:val="en-US" w:eastAsia="zh-CN"/>
        </w:rPr>
      </w:pPr>
      <w:bookmarkStart w:id="5261" w:name="_CR6_2_10"/>
      <w:bookmarkStart w:id="5262" w:name="_Toc20232790"/>
      <w:bookmarkStart w:id="5263" w:name="_Toc27746893"/>
      <w:bookmarkStart w:id="5264" w:name="_Toc36213077"/>
      <w:bookmarkStart w:id="5265" w:name="_Toc36657254"/>
      <w:bookmarkStart w:id="5266" w:name="_Toc45286918"/>
      <w:bookmarkStart w:id="5267" w:name="_Toc51948187"/>
      <w:bookmarkStart w:id="5268" w:name="_Toc51949279"/>
      <w:bookmarkStart w:id="5269" w:name="_Toc162971417"/>
      <w:bookmarkEnd w:id="5261"/>
      <w:r w:rsidRPr="007F2770">
        <w:t>6.2.</w:t>
      </w:r>
      <w:r w:rsidR="00AD4A76" w:rsidRPr="007F2770">
        <w:t>10</w:t>
      </w:r>
      <w:r w:rsidRPr="007F2770">
        <w:tab/>
        <w:t>Handling of</w:t>
      </w:r>
      <w:r w:rsidRPr="007F2770">
        <w:rPr>
          <w:rFonts w:hint="eastAsia"/>
          <w:lang w:eastAsia="zh-CN"/>
        </w:rPr>
        <w:t xml:space="preserve"> </w:t>
      </w:r>
      <w:r w:rsidRPr="007F2770">
        <w:rPr>
          <w:lang w:val="en-US" w:eastAsia="zh-CN"/>
        </w:rPr>
        <w:t>3GPP PS data off</w:t>
      </w:r>
      <w:bookmarkEnd w:id="5262"/>
      <w:bookmarkEnd w:id="5263"/>
      <w:bookmarkEnd w:id="5264"/>
      <w:bookmarkEnd w:id="5265"/>
      <w:bookmarkEnd w:id="5266"/>
      <w:bookmarkEnd w:id="5267"/>
      <w:bookmarkEnd w:id="5268"/>
      <w:bookmarkEnd w:id="5269"/>
    </w:p>
    <w:p w14:paraId="3EBB26EC" w14:textId="77777777" w:rsidR="00417BF5" w:rsidRPr="007F2770" w:rsidRDefault="0043341A" w:rsidP="00417BF5">
      <w:pPr>
        <w:rPr>
          <w:snapToGrid w:val="0"/>
        </w:rPr>
      </w:pPr>
      <w:r w:rsidRPr="007F2770">
        <w:t>In case of PLMN, a</w:t>
      </w:r>
      <w:r w:rsidR="006F598C" w:rsidRPr="007F2770">
        <w:t xml:space="preserve"> UE, which supports 3GPP PS data off (see 3GPP TS 23.501 [</w:t>
      </w:r>
      <w:r w:rsidR="00B5047D" w:rsidRPr="007F2770">
        <w:t>8</w:t>
      </w:r>
      <w:r w:rsidR="006F598C" w:rsidRPr="007F2770">
        <w:t xml:space="preserve">]), can be configured with </w:t>
      </w:r>
      <w:r w:rsidR="002E44F1" w:rsidRPr="007F2770">
        <w:t>up to two</w:t>
      </w:r>
      <w:r w:rsidR="006F598C" w:rsidRPr="007F2770">
        <w:t xml:space="preserve"> list</w:t>
      </w:r>
      <w:r w:rsidR="002E44F1" w:rsidRPr="007F2770">
        <w:t>s</w:t>
      </w:r>
      <w:r w:rsidR="006F598C" w:rsidRPr="007F2770">
        <w:t xml:space="preserve"> of 3GPP PS data off exempt services as specified in 3GPP TS 24.368 [</w:t>
      </w:r>
      <w:r w:rsidR="00E04A35" w:rsidRPr="007F2770">
        <w:t>17</w:t>
      </w:r>
      <w:r w:rsidR="006F598C" w:rsidRPr="007F2770">
        <w:t>] or in the EF</w:t>
      </w:r>
      <w:r w:rsidR="006F598C" w:rsidRPr="007F2770">
        <w:rPr>
          <w:vertAlign w:val="subscript"/>
        </w:rPr>
        <w:t>3GPPPSDATAOFF</w:t>
      </w:r>
      <w:r w:rsidR="006F598C" w:rsidRPr="007F2770">
        <w:t xml:space="preserve"> USIM file as specified in </w:t>
      </w:r>
      <w:r w:rsidR="006F598C" w:rsidRPr="007F2770">
        <w:rPr>
          <w:snapToGrid w:val="0"/>
        </w:rPr>
        <w:t>3GPP TS 31.102 [</w:t>
      </w:r>
      <w:r w:rsidR="00E04A35" w:rsidRPr="007F2770">
        <w:rPr>
          <w:snapToGrid w:val="0"/>
        </w:rPr>
        <w:t>2</w:t>
      </w:r>
      <w:r w:rsidR="00044A0A" w:rsidRPr="007F2770">
        <w:rPr>
          <w:snapToGrid w:val="0"/>
        </w:rPr>
        <w:t>2</w:t>
      </w:r>
      <w:r w:rsidR="006F598C" w:rsidRPr="007F2770">
        <w:rPr>
          <w:snapToGrid w:val="0"/>
        </w:rPr>
        <w:t>]</w:t>
      </w:r>
      <w:r w:rsidR="00417BF5" w:rsidRPr="007F2770">
        <w:rPr>
          <w:snapToGrid w:val="0"/>
        </w:rPr>
        <w:t>:</w:t>
      </w:r>
    </w:p>
    <w:p w14:paraId="2CD0FFF5" w14:textId="77777777" w:rsidR="00417BF5" w:rsidRPr="007F2770" w:rsidRDefault="00F15C36" w:rsidP="00417BF5">
      <w:pPr>
        <w:pStyle w:val="B1"/>
      </w:pPr>
      <w:r w:rsidRPr="007F2770">
        <w:t>a)</w:t>
      </w:r>
      <w:r w:rsidR="00417BF5" w:rsidRPr="007F2770">
        <w:rPr>
          <w:snapToGrid w:val="0"/>
          <w:lang w:eastAsia="de-DE"/>
        </w:rPr>
        <w:tab/>
        <w:t>a l</w:t>
      </w:r>
      <w:r w:rsidR="00417BF5" w:rsidRPr="007F2770">
        <w:t>ist of 3GPP PS data off exempt services to be used in the HPLMN or EHPLMN; and</w:t>
      </w:r>
    </w:p>
    <w:p w14:paraId="68F813C5" w14:textId="77777777" w:rsidR="00417BF5" w:rsidRPr="007F2770" w:rsidRDefault="00F15C36" w:rsidP="00417BF5">
      <w:pPr>
        <w:pStyle w:val="B1"/>
        <w:rPr>
          <w:snapToGrid w:val="0"/>
        </w:rPr>
      </w:pPr>
      <w:r w:rsidRPr="007F2770">
        <w:t>b)</w:t>
      </w:r>
      <w:r w:rsidR="00417BF5" w:rsidRPr="007F2770">
        <w:rPr>
          <w:snapToGrid w:val="0"/>
          <w:lang w:eastAsia="de-DE"/>
        </w:rPr>
        <w:tab/>
        <w:t>a l</w:t>
      </w:r>
      <w:r w:rsidR="00417BF5" w:rsidRPr="007F2770">
        <w:t>ist of 3GPP PS data off exempt services to be used in the VPLMN.</w:t>
      </w:r>
    </w:p>
    <w:p w14:paraId="101B6E7F" w14:textId="77777777" w:rsidR="00417BF5" w:rsidRPr="007F2770" w:rsidRDefault="00417BF5" w:rsidP="00417BF5">
      <w:r w:rsidRPr="007F2770">
        <w:t xml:space="preserve">If only the </w:t>
      </w:r>
      <w:r w:rsidRPr="007F2770">
        <w:rPr>
          <w:snapToGrid w:val="0"/>
          <w:lang w:eastAsia="de-DE"/>
        </w:rPr>
        <w:t>l</w:t>
      </w:r>
      <w:r w:rsidRPr="007F2770">
        <w:t>ist of 3GPP PS data off exempt services to be used in the HPLMN or EHPLMN is configured at the UE, this list shall be also used in the VPLMN.</w:t>
      </w:r>
    </w:p>
    <w:p w14:paraId="3D1B2322" w14:textId="77777777" w:rsidR="00F66335" w:rsidRPr="007F2770" w:rsidRDefault="00F66335" w:rsidP="00F66335">
      <w:r w:rsidRPr="007F2770">
        <w:t>In case of SNPN, a UE, which supports 3GPP PS data off (see 3GPP TS 23.501 [8]), can be configured with:</w:t>
      </w:r>
    </w:p>
    <w:p w14:paraId="551FAE19" w14:textId="67844570" w:rsidR="00F66335" w:rsidRPr="007F2770" w:rsidRDefault="00F66335" w:rsidP="00FD7D39">
      <w:pPr>
        <w:pStyle w:val="B1"/>
        <w:rPr>
          <w:snapToGrid w:val="0"/>
        </w:rPr>
      </w:pPr>
      <w:r w:rsidRPr="007F2770">
        <w:t>a)</w:t>
      </w:r>
      <w:r w:rsidRPr="007F2770">
        <w:tab/>
        <w:t>up to two lists of 3GPP PS data off exempt services as specified in 3GPP TS 24.368 [17]</w:t>
      </w:r>
      <w:r w:rsidRPr="007F2770">
        <w:rPr>
          <w:snapToGrid w:val="0"/>
        </w:rPr>
        <w:t xml:space="preserve"> for each subscribed SNPN whose entry exists in the "list of subscriber data":</w:t>
      </w:r>
    </w:p>
    <w:p w14:paraId="3B66D60A" w14:textId="5868D7A4" w:rsidR="00F66335" w:rsidRPr="007F2770" w:rsidRDefault="00F66335" w:rsidP="00FD7D39">
      <w:pPr>
        <w:pStyle w:val="B2"/>
      </w:pPr>
      <w:r w:rsidRPr="007F2770">
        <w:t>1)</w:t>
      </w:r>
      <w:r w:rsidRPr="007F2770">
        <w:rPr>
          <w:snapToGrid w:val="0"/>
          <w:lang w:eastAsia="de-DE"/>
        </w:rPr>
        <w:tab/>
        <w:t>a l</w:t>
      </w:r>
      <w:r w:rsidRPr="007F2770">
        <w:t xml:space="preserve">ist of 3GPP PS data off exempt services to be used in the </w:t>
      </w:r>
      <w:r w:rsidRPr="007F2770">
        <w:rPr>
          <w:snapToGrid w:val="0"/>
        </w:rPr>
        <w:t xml:space="preserve">subscribed </w:t>
      </w:r>
      <w:r w:rsidRPr="007F2770">
        <w:t>SNPN; and</w:t>
      </w:r>
    </w:p>
    <w:p w14:paraId="732E191E" w14:textId="77777777" w:rsidR="00F66335" w:rsidRPr="007F2770" w:rsidRDefault="00F66335" w:rsidP="00FD7D39">
      <w:pPr>
        <w:pStyle w:val="B2"/>
      </w:pPr>
      <w:r w:rsidRPr="007F2770">
        <w:t>2)</w:t>
      </w:r>
      <w:r w:rsidRPr="007F2770">
        <w:rPr>
          <w:snapToGrid w:val="0"/>
          <w:lang w:eastAsia="de-DE"/>
        </w:rPr>
        <w:tab/>
        <w:t>a l</w:t>
      </w:r>
      <w:r w:rsidRPr="007F2770">
        <w:t>ist of 3GPP PS data off exempt services to be used in the non-subscribed SNPN; and</w:t>
      </w:r>
    </w:p>
    <w:p w14:paraId="4A868BC9" w14:textId="77777777" w:rsidR="00F66335" w:rsidRPr="007F2770" w:rsidRDefault="00F66335" w:rsidP="00FD7D39">
      <w:pPr>
        <w:pStyle w:val="B1"/>
      </w:pPr>
      <w:r w:rsidRPr="007F2770">
        <w:t>b)</w:t>
      </w:r>
      <w:r w:rsidRPr="007F2770">
        <w:tab/>
        <w:t xml:space="preserve">one </w:t>
      </w:r>
      <w:r w:rsidRPr="007F2770">
        <w:rPr>
          <w:snapToGrid w:val="0"/>
          <w:lang w:eastAsia="de-DE"/>
        </w:rPr>
        <w:t>l</w:t>
      </w:r>
      <w:r w:rsidRPr="007F2770">
        <w:t>ist of 3GPP PS data off exempt services as specified in 3GPP TS 24.368 [17]</w:t>
      </w:r>
      <w:r w:rsidRPr="007F2770">
        <w:rPr>
          <w:snapToGrid w:val="0"/>
        </w:rPr>
        <w:t xml:space="preserve"> </w:t>
      </w:r>
      <w:r w:rsidRPr="007F2770">
        <w:t>for PLMN subscription:</w:t>
      </w:r>
    </w:p>
    <w:p w14:paraId="26AD6979" w14:textId="77777777" w:rsidR="00F66335" w:rsidRPr="007F2770" w:rsidRDefault="00F66335" w:rsidP="00FD7D39">
      <w:pPr>
        <w:pStyle w:val="B2"/>
        <w:rPr>
          <w:snapToGrid w:val="0"/>
        </w:rPr>
      </w:pPr>
      <w:r w:rsidRPr="007F2770">
        <w:t>1)</w:t>
      </w:r>
      <w:r w:rsidRPr="007F2770">
        <w:rPr>
          <w:snapToGrid w:val="0"/>
          <w:lang w:eastAsia="de-DE"/>
        </w:rPr>
        <w:tab/>
        <w:t>a l</w:t>
      </w:r>
      <w:r w:rsidRPr="007F2770">
        <w:t>ist of 3GPP PS data off exempt services to be used in the non-subscribed SNPN.</w:t>
      </w:r>
    </w:p>
    <w:p w14:paraId="65B41D6C" w14:textId="77777777" w:rsidR="00F66335" w:rsidRPr="007F2770" w:rsidRDefault="00F66335" w:rsidP="00F66335">
      <w:r w:rsidRPr="007F2770">
        <w:t xml:space="preserve">If only the </w:t>
      </w:r>
      <w:r w:rsidRPr="007F2770">
        <w:rPr>
          <w:snapToGrid w:val="0"/>
          <w:lang w:eastAsia="de-DE"/>
        </w:rPr>
        <w:t>l</w:t>
      </w:r>
      <w:r w:rsidRPr="007F2770">
        <w:t>ist of 3GPP PS data off exempt services to be used in the subscribed SNPN is configured for the selected entry of "list of subscriber data", this list shall be also used in the non-subscribed SNPN.</w:t>
      </w:r>
    </w:p>
    <w:p w14:paraId="41EA781D" w14:textId="77777777" w:rsidR="00147DC9" w:rsidRPr="007F2770" w:rsidRDefault="006F598C" w:rsidP="00147DC9">
      <w:r w:rsidRPr="007F2770">
        <w:t>If the UE supports 3GPP PS data off</w:t>
      </w:r>
      <w:r w:rsidRPr="007F2770">
        <w:rPr>
          <w:snapToGrid w:val="0"/>
        </w:rPr>
        <w:t xml:space="preserve">, the UE </w:t>
      </w:r>
      <w:r w:rsidRPr="007F2770">
        <w:t xml:space="preserve">shall provide the 3GPP PS data off UE status in the </w:t>
      </w:r>
      <w:r w:rsidR="00147DC9" w:rsidRPr="007F2770">
        <w:t>E</w:t>
      </w:r>
      <w:r w:rsidRPr="007F2770">
        <w:t>xtended protocol configuration options IE during UE-requested PDU session establishment procedure</w:t>
      </w:r>
      <w:r w:rsidR="00147DC9" w:rsidRPr="007F2770">
        <w:t xml:space="preserve"> except for the transfer of a PDU session from non-3GPP access to 3GPP access and except for the establishment of user plane resources on the other access for the MA PDU session(see subclause 6.4.1)</w:t>
      </w:r>
      <w:r w:rsidRPr="007F2770">
        <w:t xml:space="preserve">, and </w:t>
      </w:r>
      <w:r w:rsidR="00147DC9" w:rsidRPr="007F2770">
        <w:t xml:space="preserve">during </w:t>
      </w:r>
      <w:r w:rsidRPr="007F2770">
        <w:t>UE-requested PDU session modification procedure (see subclause 6.4.2)</w:t>
      </w:r>
      <w:r w:rsidR="00147DC9" w:rsidRPr="007F2770">
        <w:t>, regardless of associated access type of the PDU session. If the UE requests a PDU session establishment procedure in order to transfer a PDU session from non-3GPP access to 3GPP access, or in order to establish user plane resources on the other access for the MA PDU session over 3GPP access or non-3GPP access, and:</w:t>
      </w:r>
    </w:p>
    <w:p w14:paraId="5B0EB804" w14:textId="77777777" w:rsidR="00147DC9" w:rsidRPr="007F2770" w:rsidRDefault="00147DC9" w:rsidP="00147DC9">
      <w:pPr>
        <w:pStyle w:val="B1"/>
      </w:pPr>
      <w:r w:rsidRPr="007F2770">
        <w:t>a)</w:t>
      </w:r>
      <w:r w:rsidRPr="007F2770">
        <w:tab/>
        <w:t>if the 3GPP PS data off UE status has changed since the last providing to the network, the UE shall provide the 3GPP PS data off UE status in the Extended protocol configuration options IE; or</w:t>
      </w:r>
    </w:p>
    <w:p w14:paraId="5EB6563B" w14:textId="77777777" w:rsidR="006F598C" w:rsidRPr="007F2770" w:rsidRDefault="00147DC9" w:rsidP="00CF661E">
      <w:pPr>
        <w:pStyle w:val="B1"/>
        <w:rPr>
          <w:lang w:eastAsia="ko-KR"/>
        </w:rPr>
      </w:pPr>
      <w:r w:rsidRPr="007F2770">
        <w:t>b)</w:t>
      </w:r>
      <w:r w:rsidRPr="007F2770">
        <w:tab/>
        <w:t>if the 3GPP PS data off UE status has not changed since the last providing to the network, the UE need not provide the 3GPP PS data off UE status</w:t>
      </w:r>
      <w:r w:rsidR="006F598C" w:rsidRPr="007F2770">
        <w:t>.</w:t>
      </w:r>
    </w:p>
    <w:p w14:paraId="1416FB0A" w14:textId="77777777" w:rsidR="006F598C" w:rsidRPr="007F2770" w:rsidRDefault="006F598C" w:rsidP="006F598C">
      <w:r w:rsidRPr="007F2770">
        <w:t>The network shall support of 3GPP PS data off.</w:t>
      </w:r>
    </w:p>
    <w:p w14:paraId="50A96DCC" w14:textId="77777777" w:rsidR="006F598C" w:rsidRPr="007F2770" w:rsidRDefault="006F598C" w:rsidP="006F598C">
      <w:r w:rsidRPr="007F2770">
        <w:t>The UE shall indicate change of the 3GPP PS data off UE status for the PDU session by using the UE-requested PDU session modification procedure as specified in subclause 6.4.2.</w:t>
      </w:r>
    </w:p>
    <w:p w14:paraId="2E5DC38A" w14:textId="77777777" w:rsidR="00C825D8" w:rsidRPr="007F2770" w:rsidRDefault="00C825D8" w:rsidP="00C825D8">
      <w:bookmarkStart w:id="5270" w:name="_Toc20232791"/>
      <w:bookmarkStart w:id="5271" w:name="_Toc27746894"/>
      <w:bookmarkStart w:id="5272" w:name="_Toc36213078"/>
      <w:bookmarkStart w:id="5273" w:name="_Toc36657255"/>
      <w:bookmarkStart w:id="5274" w:name="_Toc45286919"/>
      <w:bookmarkStart w:id="5275" w:name="_Toc51948188"/>
      <w:bookmarkStart w:id="5276" w:name="_Toc51949280"/>
      <w:r w:rsidRPr="007F2770">
        <w:t>When the 3GPP PS data off UE status is "activated":</w:t>
      </w:r>
    </w:p>
    <w:p w14:paraId="5E23626B" w14:textId="77777777" w:rsidR="00C825D8" w:rsidRPr="007F2770" w:rsidRDefault="00C825D8" w:rsidP="00C825D8">
      <w:pPr>
        <w:pStyle w:val="B1"/>
      </w:pPr>
      <w:r w:rsidRPr="007F2770">
        <w:t>a)</w:t>
      </w:r>
      <w:r w:rsidRPr="007F2770">
        <w:tab/>
        <w:t>the UE does not send uplink IP packets via 3GPP access except:</w:t>
      </w:r>
    </w:p>
    <w:p w14:paraId="0E83822F" w14:textId="77777777" w:rsidR="00C825D8" w:rsidRPr="007F2770" w:rsidRDefault="00C825D8" w:rsidP="00C825D8">
      <w:pPr>
        <w:pStyle w:val="B2"/>
      </w:pPr>
      <w:r w:rsidRPr="007F2770">
        <w:t>1)</w:t>
      </w:r>
      <w:r w:rsidRPr="007F2770">
        <w:rPr>
          <w:snapToGrid w:val="0"/>
          <w:lang w:eastAsia="de-DE"/>
        </w:rPr>
        <w:tab/>
      </w:r>
      <w:r w:rsidRPr="007F2770">
        <w:t>for those services indicated in the list of 3GPP PS data off exempt services to be used in the HPLMN or EHPLMN as specified in 3GPP TS 24.368 [</w:t>
      </w:r>
      <w:r w:rsidRPr="007F2770">
        <w:rPr>
          <w:lang w:eastAsia="ja-JP"/>
        </w:rPr>
        <w:t>17</w:t>
      </w:r>
      <w:r w:rsidRPr="007F2770">
        <w:t>] when the UE is in its HPLMN or EHPLMN;</w:t>
      </w:r>
    </w:p>
    <w:p w14:paraId="6625FA59" w14:textId="41E08C2B" w:rsidR="00C825D8" w:rsidRPr="007F2770" w:rsidRDefault="00C825D8" w:rsidP="00C825D8">
      <w:pPr>
        <w:pStyle w:val="B2"/>
      </w:pPr>
      <w:r w:rsidRPr="007F2770">
        <w:t>2)</w:t>
      </w:r>
      <w:r w:rsidRPr="007F2770">
        <w:tab/>
        <w:t>for those services indicated in the list of 3GPP PS data off exempt services to be used in the subscribed SNPN, configured for the selected entry of "list of subscriber data", as specified in 3GPP TS 24.368 [</w:t>
      </w:r>
      <w:r w:rsidRPr="007F2770">
        <w:rPr>
          <w:lang w:eastAsia="ja-JP"/>
        </w:rPr>
        <w:t>17</w:t>
      </w:r>
      <w:r w:rsidRPr="007F2770">
        <w:t>] when the UE is in the subscribed SNPN;</w:t>
      </w:r>
    </w:p>
    <w:p w14:paraId="5A0207CA" w14:textId="5E6E36F8" w:rsidR="00C825D8" w:rsidRPr="007F2770" w:rsidRDefault="00C825D8" w:rsidP="00C825D8">
      <w:pPr>
        <w:pStyle w:val="B2"/>
      </w:pPr>
      <w:r w:rsidRPr="007F2770">
        <w:t>3)</w:t>
      </w:r>
      <w:r w:rsidRPr="007F2770">
        <w:rPr>
          <w:snapToGrid w:val="0"/>
          <w:lang w:eastAsia="de-DE"/>
        </w:rPr>
        <w:tab/>
      </w:r>
      <w:r w:rsidRPr="007F2770">
        <w:t>for those services indicated in the list of 3GPP PS data off exempt services to be used in the HPLMN or EHPLMN when the UE is in the VPLMN, if only the list of 3GPP PS data off exempt services to be used in the HPLMN or EHPLMN is configured to the UE as specified in 3GPP TS 24.368 [</w:t>
      </w:r>
      <w:r w:rsidRPr="007F2770">
        <w:rPr>
          <w:lang w:eastAsia="ja-JP"/>
        </w:rPr>
        <w:t>17</w:t>
      </w:r>
      <w:r w:rsidRPr="007F2770">
        <w:t>];</w:t>
      </w:r>
    </w:p>
    <w:p w14:paraId="1AF1B9F6" w14:textId="77777777" w:rsidR="00C825D8" w:rsidRPr="007F2770" w:rsidRDefault="00C825D8" w:rsidP="00C825D8">
      <w:pPr>
        <w:pStyle w:val="B2"/>
      </w:pPr>
      <w:r w:rsidRPr="007F2770">
        <w:t>4)</w:t>
      </w:r>
      <w:r w:rsidRPr="007F2770">
        <w:tab/>
        <w:t>for those services indicated in the list of 3GPP PS data off exempt services to be used in the subscribed SNPN, configured for the selected entry of "list of subscriber data", when the UE is in a non-subscribed SNPN and only the list of 3GPP PS data off exempt services to be used in the subscribed SNPN is configured for the selected entry of "list of subscriber data" as specified in 3GPP TS 24.368 [</w:t>
      </w:r>
      <w:r w:rsidRPr="007F2770">
        <w:rPr>
          <w:lang w:eastAsia="ja-JP"/>
        </w:rPr>
        <w:t>17</w:t>
      </w:r>
      <w:r w:rsidRPr="007F2770">
        <w:t>];</w:t>
      </w:r>
    </w:p>
    <w:p w14:paraId="4677C338" w14:textId="453FB0C5" w:rsidR="00C825D8" w:rsidRPr="007F2770" w:rsidRDefault="00C825D8" w:rsidP="00C825D8">
      <w:pPr>
        <w:pStyle w:val="B2"/>
      </w:pPr>
      <w:r w:rsidRPr="007F2770">
        <w:t>5)</w:t>
      </w:r>
      <w:r w:rsidRPr="007F2770">
        <w:rPr>
          <w:snapToGrid w:val="0"/>
          <w:lang w:eastAsia="de-DE"/>
        </w:rPr>
        <w:tab/>
      </w:r>
      <w:r w:rsidRPr="007F2770">
        <w:t>for those services indicated in the list of 3GPP PS data off exempt services to be used in the VPLMN when the UE is in the VPLMN, if the list of 3GPP PS data off exempt services to be used in the VPLMN is configured to the UE as specified in 3GPP TS 24.368 [</w:t>
      </w:r>
      <w:r w:rsidRPr="007F2770">
        <w:rPr>
          <w:lang w:eastAsia="ja-JP"/>
        </w:rPr>
        <w:t>17</w:t>
      </w:r>
      <w:r w:rsidRPr="007F2770">
        <w:t>];</w:t>
      </w:r>
    </w:p>
    <w:p w14:paraId="7B8925AA" w14:textId="77777777" w:rsidR="00C825D8" w:rsidRPr="007F2770" w:rsidRDefault="00C825D8" w:rsidP="00C825D8">
      <w:pPr>
        <w:pStyle w:val="B2"/>
      </w:pPr>
      <w:r w:rsidRPr="007F2770">
        <w:t>6)</w:t>
      </w:r>
      <w:r w:rsidRPr="007F2770">
        <w:tab/>
        <w:t>for those services indicated in the list of 3GPP PS data off exempt services to be used in the non-subscribed SNPN, configured for the selected entry of "list of subscriber data", when the UE is in a non-subscribed SNPN and the list of 3GPP PS data off exempt services to be used in the non-subscribed SNPN is configured for the selected entry of "list of subscriber data" as specified in 3GPP TS 24.368 [</w:t>
      </w:r>
      <w:r w:rsidRPr="007F2770">
        <w:rPr>
          <w:lang w:eastAsia="ja-JP"/>
        </w:rPr>
        <w:t>17</w:t>
      </w:r>
      <w:r w:rsidRPr="007F2770">
        <w:t>];</w:t>
      </w:r>
    </w:p>
    <w:p w14:paraId="5776E14B" w14:textId="77777777" w:rsidR="00C825D8" w:rsidRPr="007F2770" w:rsidRDefault="00C825D8" w:rsidP="00C825D8">
      <w:pPr>
        <w:pStyle w:val="B2"/>
      </w:pPr>
      <w:r w:rsidRPr="007F2770">
        <w:t>7)</w:t>
      </w:r>
      <w:r w:rsidRPr="007F2770">
        <w:rPr>
          <w:snapToGrid w:val="0"/>
          <w:lang w:eastAsia="de-DE"/>
        </w:rPr>
        <w:tab/>
      </w:r>
      <w:r w:rsidRPr="007F2770">
        <w:t xml:space="preserve">for those services indicated in the list of 3GPP PS data off exempt services to be used in the non-subscribed SNPN, configured for the selected PLMN subscription, when the UE is in the non-subscribed SNPN and the </w:t>
      </w:r>
      <w:r w:rsidRPr="007F2770">
        <w:rPr>
          <w:snapToGrid w:val="0"/>
          <w:lang w:eastAsia="de-DE"/>
        </w:rPr>
        <w:t>l</w:t>
      </w:r>
      <w:r w:rsidRPr="007F2770">
        <w:t>ist of 3GPP PS data off exempt services to be used in the non-subscribed SNPN is configured for the selected PLMN subscription as specified in 3GPP TS 24.368 [</w:t>
      </w:r>
      <w:r w:rsidRPr="007F2770">
        <w:rPr>
          <w:lang w:eastAsia="ja-JP"/>
        </w:rPr>
        <w:t>17</w:t>
      </w:r>
      <w:r w:rsidRPr="007F2770">
        <w:t>];</w:t>
      </w:r>
    </w:p>
    <w:p w14:paraId="06ADE1E0" w14:textId="376D45E4" w:rsidR="00C825D8" w:rsidRPr="007F2770" w:rsidRDefault="00C825D8" w:rsidP="00C825D8">
      <w:pPr>
        <w:pStyle w:val="B2"/>
        <w:rPr>
          <w:snapToGrid w:val="0"/>
        </w:rPr>
      </w:pPr>
      <w:r w:rsidRPr="007F2770">
        <w:t>8)</w:t>
      </w:r>
      <w:r w:rsidRPr="007F2770">
        <w:rPr>
          <w:snapToGrid w:val="0"/>
          <w:lang w:eastAsia="de-DE"/>
        </w:rPr>
        <w:tab/>
      </w:r>
      <w:r w:rsidRPr="007F2770">
        <w:t>for those services indicated in the EF</w:t>
      </w:r>
      <w:r w:rsidRPr="007F2770">
        <w:rPr>
          <w:vertAlign w:val="subscript"/>
        </w:rPr>
        <w:t>3GPPPSDATAOFF</w:t>
      </w:r>
      <w:r w:rsidRPr="007F2770" w:rsidDel="00D3480B">
        <w:t xml:space="preserve"> </w:t>
      </w:r>
      <w:r w:rsidRPr="007F2770">
        <w:t xml:space="preserve">USIM file as specified in </w:t>
      </w:r>
      <w:r w:rsidRPr="007F2770">
        <w:rPr>
          <w:snapToGrid w:val="0"/>
        </w:rPr>
        <w:t>3GPP TS 31.102 [22];</w:t>
      </w:r>
    </w:p>
    <w:p w14:paraId="57BF09DE" w14:textId="761F0AE0" w:rsidR="00C825D8" w:rsidRPr="007F2770" w:rsidRDefault="00C825D8" w:rsidP="00C825D8">
      <w:pPr>
        <w:pStyle w:val="B2"/>
      </w:pPr>
      <w:r w:rsidRPr="007F2770">
        <w:rPr>
          <w:snapToGrid w:val="0"/>
        </w:rPr>
        <w:t>9)</w:t>
      </w:r>
      <w:r w:rsidRPr="007F2770">
        <w:rPr>
          <w:snapToGrid w:val="0"/>
          <w:lang w:eastAsia="de-DE"/>
        </w:rPr>
        <w:tab/>
      </w:r>
      <w:r w:rsidRPr="007F2770">
        <w:rPr>
          <w:snapToGrid w:val="0"/>
        </w:rPr>
        <w:t xml:space="preserve">any uplink traffic due to procedures specified in </w:t>
      </w:r>
      <w:r w:rsidRPr="007F2770">
        <w:t>3GPP TS 24.229 [14]; and</w:t>
      </w:r>
    </w:p>
    <w:p w14:paraId="56EA6C07" w14:textId="1FF1256B" w:rsidR="00C825D8" w:rsidRPr="007F2770" w:rsidRDefault="00C825D8" w:rsidP="00C825D8">
      <w:pPr>
        <w:pStyle w:val="B2"/>
      </w:pPr>
      <w:r w:rsidRPr="007F2770">
        <w:rPr>
          <w:snapToGrid w:val="0"/>
        </w:rPr>
        <w:t>10)</w:t>
      </w:r>
      <w:r w:rsidRPr="007F2770">
        <w:rPr>
          <w:snapToGrid w:val="0"/>
          <w:lang w:eastAsia="de-DE"/>
        </w:rPr>
        <w:tab/>
      </w:r>
      <w:r w:rsidRPr="007F2770">
        <w:rPr>
          <w:snapToGrid w:val="0"/>
        </w:rPr>
        <w:t xml:space="preserve">any uplink traffic due to procedures specified in </w:t>
      </w:r>
      <w:r w:rsidRPr="007F2770">
        <w:t>3GPP TS 24.623 [20];</w:t>
      </w:r>
    </w:p>
    <w:p w14:paraId="7A3F3556" w14:textId="77777777" w:rsidR="00C825D8" w:rsidRPr="007F2770" w:rsidRDefault="00C825D8" w:rsidP="00C825D8">
      <w:pPr>
        <w:pStyle w:val="B1"/>
      </w:pPr>
      <w:r w:rsidRPr="007F2770">
        <w:t>b)</w:t>
      </w:r>
      <w:r w:rsidRPr="007F2770">
        <w:tab/>
        <w:t xml:space="preserve">the </w:t>
      </w:r>
      <w:r w:rsidRPr="007F2770">
        <w:rPr>
          <w:lang w:val="en-US"/>
        </w:rPr>
        <w:t>UE</w:t>
      </w:r>
      <w:r w:rsidRPr="007F2770">
        <w:t xml:space="preserve"> does not send uplink </w:t>
      </w:r>
      <w:r w:rsidRPr="007F2770">
        <w:rPr>
          <w:lang w:val="en-US"/>
        </w:rPr>
        <w:t xml:space="preserve">Ethernet user </w:t>
      </w:r>
      <w:r w:rsidRPr="007F2770">
        <w:t>data packets via 3GPP access; and</w:t>
      </w:r>
    </w:p>
    <w:p w14:paraId="65EE1A8D" w14:textId="77777777" w:rsidR="00C825D8" w:rsidRPr="007F2770" w:rsidRDefault="00C825D8" w:rsidP="00C825D8">
      <w:pPr>
        <w:pStyle w:val="B1"/>
      </w:pPr>
      <w:r w:rsidRPr="007F2770">
        <w:t>c)</w:t>
      </w:r>
      <w:r w:rsidRPr="007F2770">
        <w:tab/>
        <w:t xml:space="preserve">the </w:t>
      </w:r>
      <w:r w:rsidRPr="007F2770">
        <w:rPr>
          <w:lang w:val="en-US"/>
        </w:rPr>
        <w:t>UE</w:t>
      </w:r>
      <w:r w:rsidRPr="007F2770">
        <w:t xml:space="preserve"> does not send uplink </w:t>
      </w:r>
      <w:r w:rsidRPr="007F2770">
        <w:rPr>
          <w:lang w:val="en-US"/>
        </w:rPr>
        <w:t xml:space="preserve">Unstructured user </w:t>
      </w:r>
      <w:r w:rsidRPr="007F2770">
        <w:t>data packets via 3GPP access.</w:t>
      </w:r>
    </w:p>
    <w:p w14:paraId="7A7D8C3B" w14:textId="77777777" w:rsidR="00C825D8" w:rsidRPr="007F2770" w:rsidRDefault="00C825D8" w:rsidP="00C825D8">
      <w:r w:rsidRPr="007F2770">
        <w:t>Otherwise the UE sends uplink user data packets without restriction.</w:t>
      </w:r>
    </w:p>
    <w:p w14:paraId="3D799AAF" w14:textId="77777777" w:rsidR="00C825D8" w:rsidRPr="007F2770" w:rsidRDefault="00C825D8" w:rsidP="00C825D8">
      <w:pPr>
        <w:pStyle w:val="NO"/>
        <w:rPr>
          <w:snapToGrid w:val="0"/>
          <w:lang w:eastAsia="de-DE"/>
        </w:rPr>
      </w:pPr>
      <w:r w:rsidRPr="007F2770">
        <w:t>NOTE:</w:t>
      </w:r>
      <w:r w:rsidRPr="007F2770">
        <w:rPr>
          <w:snapToGrid w:val="0"/>
          <w:lang w:eastAsia="de-DE"/>
        </w:rPr>
        <w:tab/>
        <w:t xml:space="preserve">If the </w:t>
      </w:r>
      <w:r w:rsidRPr="007F2770">
        <w:t>UE supports 3GPP PS data off</w:t>
      </w:r>
      <w:r w:rsidRPr="007F2770">
        <w:rPr>
          <w:snapToGrid w:val="0"/>
          <w:lang w:eastAsia="de-DE"/>
        </w:rPr>
        <w:t xml:space="preserve">, uplink IP packets are filtered </w:t>
      </w:r>
      <w:r w:rsidRPr="007F2770">
        <w:t>as specified in 3GPP TS 24.229 [14] in U.3.1.5</w:t>
      </w:r>
      <w:r w:rsidRPr="007F2770">
        <w:rPr>
          <w:snapToGrid w:val="0"/>
          <w:lang w:eastAsia="de-DE"/>
        </w:rPr>
        <w:t>.</w:t>
      </w:r>
    </w:p>
    <w:p w14:paraId="7D301119" w14:textId="77777777" w:rsidR="00C825D8" w:rsidRPr="007F2770" w:rsidRDefault="00C825D8" w:rsidP="00C825D8">
      <w:r w:rsidRPr="007F2770">
        <w:t>3GPP PS data off does not restrict sending of uplink user data packets via non-3GPP access of a single access PDU session or an MA PDU session.</w:t>
      </w:r>
    </w:p>
    <w:p w14:paraId="2CE58BAC" w14:textId="77777777" w:rsidR="00B7111E" w:rsidRPr="007F2770" w:rsidRDefault="00B7111E" w:rsidP="00781477">
      <w:pPr>
        <w:pStyle w:val="Heading3"/>
        <w:rPr>
          <w:lang w:eastAsia="zh-CN"/>
        </w:rPr>
      </w:pPr>
      <w:bookmarkStart w:id="5277" w:name="_CR6_2_11"/>
      <w:bookmarkStart w:id="5278" w:name="_Toc162971418"/>
      <w:bookmarkEnd w:id="5277"/>
      <w:r w:rsidRPr="007F2770">
        <w:t>6.2.11</w:t>
      </w:r>
      <w:r w:rsidRPr="007F2770">
        <w:tab/>
      </w:r>
      <w:r w:rsidRPr="007F2770">
        <w:rPr>
          <w:lang w:eastAsia="zh-CN"/>
        </w:rPr>
        <w:t xml:space="preserve">Multi-homed </w:t>
      </w:r>
      <w:r w:rsidRPr="007F2770">
        <w:rPr>
          <w:rFonts w:eastAsia="MS Mincho"/>
        </w:rPr>
        <w:t xml:space="preserve">IPv6 </w:t>
      </w:r>
      <w:r w:rsidRPr="007F2770">
        <w:rPr>
          <w:lang w:eastAsia="zh-CN"/>
        </w:rPr>
        <w:t>PDU session</w:t>
      </w:r>
      <w:bookmarkEnd w:id="5270"/>
      <w:bookmarkEnd w:id="5271"/>
      <w:bookmarkEnd w:id="5272"/>
      <w:bookmarkEnd w:id="5273"/>
      <w:bookmarkEnd w:id="5274"/>
      <w:bookmarkEnd w:id="5275"/>
      <w:bookmarkEnd w:id="5276"/>
      <w:bookmarkEnd w:id="5278"/>
    </w:p>
    <w:p w14:paraId="7D2C0B04" w14:textId="77777777" w:rsidR="00B7111E" w:rsidRPr="007F2770" w:rsidRDefault="00B7111E" w:rsidP="00B7111E">
      <w:pPr>
        <w:rPr>
          <w:lang w:eastAsia="zh-CN"/>
        </w:rPr>
      </w:pPr>
      <w:r w:rsidRPr="007F2770">
        <w:rPr>
          <w:rFonts w:eastAsia="MS Mincho"/>
        </w:rPr>
        <w:t xml:space="preserve">The UE supporting IPv6 </w:t>
      </w:r>
      <w:r w:rsidRPr="007F2770">
        <w:rPr>
          <w:lang w:eastAsia="zh-CN"/>
        </w:rPr>
        <w:t xml:space="preserve">may support multi-homed </w:t>
      </w:r>
      <w:r w:rsidRPr="007F2770">
        <w:rPr>
          <w:rFonts w:eastAsia="MS Mincho"/>
        </w:rPr>
        <w:t xml:space="preserve">IPv6 </w:t>
      </w:r>
      <w:r w:rsidRPr="007F2770">
        <w:rPr>
          <w:lang w:eastAsia="zh-CN"/>
        </w:rPr>
        <w:t>PDU session.</w:t>
      </w:r>
    </w:p>
    <w:p w14:paraId="1DAF87E0" w14:textId="77777777" w:rsidR="00B7111E" w:rsidRPr="007F2770" w:rsidRDefault="00B7111E" w:rsidP="00B7111E">
      <w:pPr>
        <w:rPr>
          <w:lang w:eastAsia="zh-CN"/>
        </w:rPr>
      </w:pPr>
      <w:r w:rsidRPr="007F2770">
        <w:rPr>
          <w:lang w:eastAsia="zh-CN"/>
        </w:rPr>
        <w:t xml:space="preserve">If </w:t>
      </w:r>
      <w:r w:rsidRPr="007F2770">
        <w:rPr>
          <w:rFonts w:eastAsia="MS Mincho"/>
        </w:rPr>
        <w:t xml:space="preserve">the UE supports the </w:t>
      </w:r>
      <w:r w:rsidRPr="007F2770">
        <w:rPr>
          <w:lang w:eastAsia="zh-CN"/>
        </w:rPr>
        <w:t xml:space="preserve">multi-homed </w:t>
      </w:r>
      <w:r w:rsidRPr="007F2770">
        <w:rPr>
          <w:rFonts w:eastAsia="MS Mincho"/>
        </w:rPr>
        <w:t xml:space="preserve">IPv6 </w:t>
      </w:r>
      <w:r w:rsidRPr="007F2770">
        <w:rPr>
          <w:lang w:eastAsia="zh-CN"/>
        </w:rPr>
        <w:t>PDU session:</w:t>
      </w:r>
    </w:p>
    <w:p w14:paraId="71FC53BF" w14:textId="77777777" w:rsidR="00B7111E" w:rsidRPr="007F2770" w:rsidRDefault="00B7111E" w:rsidP="00B7111E">
      <w:pPr>
        <w:pStyle w:val="B1"/>
      </w:pPr>
      <w:r w:rsidRPr="007F2770">
        <w:rPr>
          <w:lang w:eastAsia="zh-CN"/>
        </w:rPr>
        <w:t>a)</w:t>
      </w:r>
      <w:r w:rsidRPr="007F2770">
        <w:rPr>
          <w:lang w:eastAsia="zh-CN"/>
        </w:rPr>
        <w:tab/>
        <w:t>the UE</w:t>
      </w:r>
      <w:r w:rsidRPr="007F2770">
        <w:t xml:space="preserve"> shall support acting as a type C host as specified in IETF RFC 4191 [36]; and</w:t>
      </w:r>
    </w:p>
    <w:p w14:paraId="7825A924" w14:textId="77777777" w:rsidR="00B7111E" w:rsidRPr="007F2770" w:rsidRDefault="00B7111E" w:rsidP="00B7111E">
      <w:pPr>
        <w:pStyle w:val="B1"/>
        <w:rPr>
          <w:lang w:eastAsia="zh-CN"/>
        </w:rPr>
      </w:pPr>
      <w:r w:rsidRPr="007F2770">
        <w:rPr>
          <w:lang w:eastAsia="zh-CN"/>
        </w:rPr>
        <w:t>b)</w:t>
      </w:r>
      <w:r w:rsidRPr="007F2770">
        <w:rPr>
          <w:lang w:eastAsia="zh-CN"/>
        </w:rPr>
        <w:tab/>
        <w:t>the UE</w:t>
      </w:r>
      <w:r w:rsidRPr="007F2770">
        <w:t xml:space="preserve"> indicates support of the </w:t>
      </w:r>
      <w:r w:rsidRPr="007F2770">
        <w:rPr>
          <w:lang w:eastAsia="zh-CN"/>
        </w:rPr>
        <w:t xml:space="preserve">multi-homed </w:t>
      </w:r>
      <w:r w:rsidRPr="007F2770">
        <w:rPr>
          <w:rFonts w:eastAsia="MS Mincho"/>
        </w:rPr>
        <w:t xml:space="preserve">IPv6 </w:t>
      </w:r>
      <w:r w:rsidRPr="007F2770">
        <w:rPr>
          <w:lang w:eastAsia="zh-CN"/>
        </w:rPr>
        <w:t>PDU session:</w:t>
      </w:r>
    </w:p>
    <w:p w14:paraId="57D6B380" w14:textId="77777777" w:rsidR="00B7111E" w:rsidRPr="007F2770" w:rsidRDefault="00B7111E" w:rsidP="00B7111E">
      <w:pPr>
        <w:pStyle w:val="B2"/>
      </w:pPr>
      <w:r w:rsidRPr="007F2770">
        <w:t>1)</w:t>
      </w:r>
      <w:r w:rsidRPr="007F2770">
        <w:tab/>
        <w:t>during the UE-requested PDU session establishment of a PDU session of "IPv6" or "IPv4v6" PDU session type; and</w:t>
      </w:r>
    </w:p>
    <w:p w14:paraId="2F722589" w14:textId="78EC4929" w:rsidR="00196D17" w:rsidRPr="007F2770" w:rsidRDefault="00196D17" w:rsidP="00196D17">
      <w:pPr>
        <w:pStyle w:val="B2"/>
      </w:pPr>
      <w:bookmarkStart w:id="5279" w:name="_Toc20232792"/>
      <w:bookmarkStart w:id="5280" w:name="_Toc27746895"/>
      <w:bookmarkStart w:id="5281" w:name="_Toc36213079"/>
      <w:bookmarkStart w:id="5282" w:name="_Toc36657256"/>
      <w:bookmarkStart w:id="5283" w:name="_Toc45286920"/>
      <w:bookmarkStart w:id="5284" w:name="_Toc51948189"/>
      <w:bookmarkStart w:id="5285" w:name="_Toc51949281"/>
      <w:r w:rsidRPr="007F2770">
        <w:t>2)</w:t>
      </w:r>
      <w:r w:rsidRPr="007F2770">
        <w:tab/>
        <w:t xml:space="preserve">during the UE-requested PDU session modification performed after an inter-system change from S1 mode to N1 mode, for </w:t>
      </w:r>
      <w:r w:rsidRPr="007F2770">
        <w:rPr>
          <w:noProof/>
          <w:lang w:val="en-US"/>
        </w:rPr>
        <w:t xml:space="preserve">a PDU session associated with a PDN connection established when in S1 mode, </w:t>
      </w:r>
      <w:r w:rsidRPr="007F2770">
        <w:t xml:space="preserve">if the </w:t>
      </w:r>
      <w:r w:rsidRPr="007F2770">
        <w:rPr>
          <w:noProof/>
          <w:lang w:val="en-US"/>
        </w:rPr>
        <w:t xml:space="preserve">UE is a UE operating in single-registration mode </w:t>
      </w:r>
      <w:r w:rsidRPr="007F2770">
        <w:t>in a network supporting N26 interface, the PDU session is of "IPv6" or "IPv4v6" PDU session type, and the UE has not previously successfully performed the UE-requested PDU session modification</w:t>
      </w:r>
      <w:r w:rsidRPr="007F2770" w:rsidDel="009F1D19">
        <w:t xml:space="preserve"> </w:t>
      </w:r>
      <w:r w:rsidRPr="007F2770">
        <w:t>to provide this indication.</w:t>
      </w:r>
    </w:p>
    <w:p w14:paraId="40EDA884" w14:textId="77777777" w:rsidR="004B00CB" w:rsidRPr="007F2770" w:rsidRDefault="004B00CB" w:rsidP="00781477">
      <w:pPr>
        <w:pStyle w:val="Heading3"/>
        <w:rPr>
          <w:lang w:val="en-US" w:eastAsia="zh-CN"/>
        </w:rPr>
      </w:pPr>
      <w:bookmarkStart w:id="5286" w:name="_CR6_2_12"/>
      <w:bookmarkStart w:id="5287" w:name="_Toc162971419"/>
      <w:bookmarkEnd w:id="5286"/>
      <w:r w:rsidRPr="007F2770">
        <w:t>6.2.</w:t>
      </w:r>
      <w:r w:rsidRPr="007F2770">
        <w:rPr>
          <w:lang w:eastAsia="zh-CN"/>
        </w:rPr>
        <w:t>12</w:t>
      </w:r>
      <w:r w:rsidRPr="007F2770">
        <w:tab/>
        <w:t>Handling of</w:t>
      </w:r>
      <w:r w:rsidRPr="007F2770">
        <w:rPr>
          <w:rFonts w:hint="eastAsia"/>
          <w:lang w:eastAsia="zh-CN"/>
        </w:rPr>
        <w:t xml:space="preserve"> </w:t>
      </w:r>
      <w:r w:rsidRPr="007F2770">
        <w:rPr>
          <w:lang w:eastAsia="zh-CN"/>
        </w:rPr>
        <w:t>network rejection</w:t>
      </w:r>
      <w:r w:rsidRPr="007F2770">
        <w:rPr>
          <w:lang w:val="en-US" w:eastAsia="zh-CN"/>
        </w:rPr>
        <w:t xml:space="preserve"> not due to congestion control</w:t>
      </w:r>
      <w:bookmarkEnd w:id="5279"/>
      <w:bookmarkEnd w:id="5280"/>
      <w:bookmarkEnd w:id="5281"/>
      <w:bookmarkEnd w:id="5282"/>
      <w:bookmarkEnd w:id="5283"/>
      <w:bookmarkEnd w:id="5284"/>
      <w:bookmarkEnd w:id="5285"/>
      <w:bookmarkEnd w:id="5287"/>
    </w:p>
    <w:p w14:paraId="78669B41" w14:textId="08C910B1" w:rsidR="004B00CB" w:rsidRPr="007F2770" w:rsidRDefault="004B00CB" w:rsidP="004B00CB">
      <w:pPr>
        <w:rPr>
          <w:lang w:eastAsia="zh-CN"/>
        </w:rPr>
      </w:pPr>
      <w:r w:rsidRPr="007F2770">
        <w:rPr>
          <w:lang w:eastAsia="zh-CN"/>
        </w:rPr>
        <w:t>The network may include a back-off timer value in a 5GS session management reject message to regulate the time interval at which the UE may retry the same procedure</w:t>
      </w:r>
      <w:r w:rsidR="009C2403" w:rsidRPr="007F2770">
        <w:rPr>
          <w:lang w:eastAsia="zh-CN"/>
        </w:rPr>
        <w:t xml:space="preserve"> for 5GSM cause values other than </w:t>
      </w:r>
      <w:r w:rsidR="00E8615F" w:rsidRPr="007F2770">
        <w:t xml:space="preserve">#26 "insufficient resources", </w:t>
      </w:r>
      <w:r w:rsidR="009C2403" w:rsidRPr="007F2770">
        <w:t>#28 "unknown PDU session type"</w:t>
      </w:r>
      <w:r w:rsidR="009C2403" w:rsidRPr="007F2770">
        <w:rPr>
          <w:lang w:eastAsia="zh-CN"/>
        </w:rPr>
        <w:t xml:space="preserve">, </w:t>
      </w:r>
      <w:r w:rsidR="0000568C" w:rsidRPr="007F2770">
        <w:t>#39 "reactivation requested"</w:t>
      </w:r>
      <w:r w:rsidR="0000568C" w:rsidRPr="007F2770">
        <w:rPr>
          <w:lang w:eastAsia="zh-CN"/>
        </w:rPr>
        <w:t xml:space="preserve">, </w:t>
      </w:r>
      <w:r w:rsidR="009C2403" w:rsidRPr="007F2770">
        <w:t xml:space="preserve">#46 "out of LADN service area", </w:t>
      </w:r>
      <w:r w:rsidR="009C2403" w:rsidRPr="007F2770">
        <w:rPr>
          <w:lang w:eastAsia="zh-CN"/>
        </w:rPr>
        <w:t xml:space="preserve">#50 "PDU session type IPv4 only allowed", #51 "PDU session type IPv6 only allowed", </w:t>
      </w:r>
      <w:r w:rsidR="009C2403" w:rsidRPr="007F2770">
        <w:t>#</w:t>
      </w:r>
      <w:r w:rsidR="009C2403" w:rsidRPr="007F2770">
        <w:rPr>
          <w:lang w:eastAsia="zh-CN"/>
        </w:rPr>
        <w:t>54</w:t>
      </w:r>
      <w:r w:rsidR="009C2403" w:rsidRPr="007F2770">
        <w:t xml:space="preserve"> "PDU session does not exist"</w:t>
      </w:r>
      <w:r w:rsidR="009C2403" w:rsidRPr="007F2770">
        <w:rPr>
          <w:lang w:eastAsia="zh-CN"/>
        </w:rPr>
        <w:t xml:space="preserve">, </w:t>
      </w:r>
      <w:r w:rsidR="0035009F" w:rsidRPr="007F2770">
        <w:rPr>
          <w:lang w:eastAsia="zh-CN"/>
        </w:rPr>
        <w:t>#57 "PDU session type IPv4v6 only allowed", #58 "PDU session type Unstructured only allowed", #61 "PDU session type Ethernet only allowed"</w:t>
      </w:r>
      <w:r w:rsidR="001D3DD0" w:rsidRPr="007F2770">
        <w:rPr>
          <w:lang w:eastAsia="zh-CN"/>
        </w:rPr>
        <w:t>, #</w:t>
      </w:r>
      <w:r w:rsidR="001D3DD0" w:rsidRPr="007F2770">
        <w:t>67 "insufficient resources for specific slice and DNN",</w:t>
      </w:r>
      <w:r w:rsidR="0035009F" w:rsidRPr="007F2770">
        <w:rPr>
          <w:lang w:eastAsia="zh-CN"/>
        </w:rPr>
        <w:t xml:space="preserve"> </w:t>
      </w:r>
      <w:r w:rsidR="009C2403" w:rsidRPr="007F2770">
        <w:t>#68 "not supported SSC mode"</w:t>
      </w:r>
      <w:r w:rsidR="001D3DD0" w:rsidRPr="007F2770">
        <w:t xml:space="preserve"> and #69 "insufficient resources for specific slice"</w:t>
      </w:r>
      <w:r w:rsidRPr="007F2770">
        <w:rPr>
          <w:lang w:eastAsia="zh-CN"/>
        </w:rPr>
        <w:t>. For 5GSM cause values other than #26 "insufficient resources",</w:t>
      </w:r>
      <w:r w:rsidR="009C2403" w:rsidRPr="007F2770">
        <w:rPr>
          <w:lang w:eastAsia="zh-CN"/>
        </w:rPr>
        <w:t xml:space="preserve"> </w:t>
      </w:r>
      <w:r w:rsidR="009C2403" w:rsidRPr="007F2770">
        <w:t>#28 "unknown PDU session type"</w:t>
      </w:r>
      <w:r w:rsidR="009C2403" w:rsidRPr="007F2770">
        <w:rPr>
          <w:lang w:eastAsia="zh-CN"/>
        </w:rPr>
        <w:t xml:space="preserve">, </w:t>
      </w:r>
      <w:r w:rsidR="0000568C" w:rsidRPr="007F2770">
        <w:t>#39 "reactivation requested"</w:t>
      </w:r>
      <w:r w:rsidR="0000568C" w:rsidRPr="007F2770">
        <w:rPr>
          <w:lang w:eastAsia="zh-CN"/>
        </w:rPr>
        <w:t xml:space="preserve">, </w:t>
      </w:r>
      <w:r w:rsidR="009C2403" w:rsidRPr="007F2770">
        <w:t>#46 "out of LADN service area"</w:t>
      </w:r>
      <w:r w:rsidR="009C2403" w:rsidRPr="007F2770">
        <w:rPr>
          <w:lang w:eastAsia="zh-CN"/>
        </w:rPr>
        <w:t>,</w:t>
      </w:r>
      <w:r w:rsidR="00464A12" w:rsidRPr="007F2770">
        <w:rPr>
          <w:lang w:eastAsia="zh-CN"/>
        </w:rPr>
        <w:t xml:space="preserve"> </w:t>
      </w:r>
      <w:r w:rsidR="00464A12" w:rsidRPr="007F2770">
        <w:t>#</w:t>
      </w:r>
      <w:r w:rsidR="00464A12" w:rsidRPr="007F2770">
        <w:rPr>
          <w:lang w:eastAsia="zh-CN"/>
        </w:rPr>
        <w:t>54</w:t>
      </w:r>
      <w:r w:rsidR="00464A12" w:rsidRPr="007F2770">
        <w:t xml:space="preserve"> "PDU session does not exist"</w:t>
      </w:r>
      <w:r w:rsidR="001D3DD0" w:rsidRPr="007F2770">
        <w:rPr>
          <w:lang w:eastAsia="zh-CN"/>
        </w:rPr>
        <w:t>,</w:t>
      </w:r>
      <w:r w:rsidRPr="007F2770">
        <w:rPr>
          <w:lang w:eastAsia="zh-CN"/>
        </w:rPr>
        <w:t xml:space="preserve"> </w:t>
      </w:r>
      <w:r w:rsidRPr="007F2770">
        <w:t>#67 "insufficient resources for specific slice and DNN",</w:t>
      </w:r>
      <w:r w:rsidR="00464A12" w:rsidRPr="007F2770">
        <w:t xml:space="preserve"> #68 "not supported SSC mode", and</w:t>
      </w:r>
      <w:r w:rsidRPr="007F2770">
        <w:t xml:space="preserve"> #69 "insufficient resources for specific slice", </w:t>
      </w:r>
      <w:r w:rsidR="00E9055C" w:rsidRPr="007F2770">
        <w:t xml:space="preserve">and </w:t>
      </w:r>
      <w:r w:rsidR="00E9055C" w:rsidRPr="007F2770">
        <w:rPr>
          <w:lang w:eastAsia="ko-KR"/>
        </w:rPr>
        <w:t>#</w:t>
      </w:r>
      <w:r w:rsidR="00E9055C" w:rsidRPr="007F2770">
        <w:t xml:space="preserve">86 "UAS services not allowed", </w:t>
      </w:r>
      <w:r w:rsidRPr="007F2770">
        <w:rPr>
          <w:lang w:eastAsia="zh-CN"/>
        </w:rPr>
        <w:t>the network may also include the re-attempt indicator to indicate whether the UE is allowed to re-attempt the corresponding session management procedure for the same DNN in S1 mode after inter-system change.</w:t>
      </w:r>
    </w:p>
    <w:p w14:paraId="03DCFDDB" w14:textId="07A3CEEB" w:rsidR="00BA5A7B" w:rsidRPr="007F2770" w:rsidRDefault="00BA5A7B" w:rsidP="00BA5A7B">
      <w:pPr>
        <w:pStyle w:val="NO"/>
      </w:pPr>
      <w:r w:rsidRPr="007F2770">
        <w:rPr>
          <w:lang w:eastAsia="ja-JP"/>
        </w:rPr>
        <w:t>NOTE 1:</w:t>
      </w:r>
      <w:r w:rsidRPr="007F2770">
        <w:rPr>
          <w:lang w:eastAsia="ja-JP"/>
        </w:rPr>
        <w:tab/>
        <w:t xml:space="preserve">In a PLMN, if the network includes this back-off timer value </w:t>
      </w:r>
      <w:r w:rsidRPr="007F2770">
        <w:rPr>
          <w:lang w:eastAsia="zh-CN"/>
        </w:rPr>
        <w:t xml:space="preserve">for 5GSM cause values other than </w:t>
      </w:r>
      <w:r w:rsidRPr="007F2770">
        <w:t>#27 "missing or unknown DNN"</w:t>
      </w:r>
      <w:r w:rsidRPr="007F2770">
        <w:rPr>
          <w:lang w:eastAsia="ja-JP"/>
        </w:rPr>
        <w:t xml:space="preserve">, then the UE is blocked from sending another 5GSM request for the same procedure for the same [PLMN, DNN, S-NSSAI], [PLMN, DNN, no S-NSSAI], [PLMN, no DNN, S-NSSAI], or [PLMN, no DNN, no S-NSSAI] combination for the specified duration. If the network includes this back-off timer value </w:t>
      </w:r>
      <w:r w:rsidRPr="007F2770">
        <w:rPr>
          <w:lang w:eastAsia="zh-CN"/>
        </w:rPr>
        <w:t xml:space="preserve">for 5GSM cause value </w:t>
      </w:r>
      <w:r w:rsidRPr="007F2770">
        <w:t>#27 "missing or unknown DNN"</w:t>
      </w:r>
      <w:r w:rsidRPr="007F2770">
        <w:rPr>
          <w:lang w:eastAsia="ja-JP"/>
        </w:rPr>
        <w:t xml:space="preserve">, then the UE is blocked from sending another 5GSM request for the same procedure for the same [PLMN, DNN], or [PLMN, no DNN] combination for the specified duration. In an SNPN, if the network includes this back-off timer value </w:t>
      </w:r>
      <w:r w:rsidRPr="007F2770">
        <w:rPr>
          <w:lang w:eastAsia="zh-CN"/>
        </w:rPr>
        <w:t xml:space="preserve">for 5GSM cause values other than </w:t>
      </w:r>
      <w:r w:rsidRPr="007F2770">
        <w:t>#27 "missing or unknown DNN"</w:t>
      </w:r>
      <w:r w:rsidRPr="007F2770">
        <w:rPr>
          <w:lang w:eastAsia="ja-JP"/>
        </w:rPr>
        <w:t xml:space="preserve">, then the UE is blocked from sending another 5GSM request for the same procedure for the same [SNPN, selected entry of the </w:t>
      </w:r>
      <w:r w:rsidRPr="007F2770">
        <w:t xml:space="preserve">"list of subscriber data" or selected PLMN subscription, </w:t>
      </w:r>
      <w:r w:rsidRPr="007F2770">
        <w:rPr>
          <w:lang w:eastAsia="ja-JP"/>
        </w:rPr>
        <w:t xml:space="preserve">DNN, S-NSSAI], [SNPN, selected entry of the </w:t>
      </w:r>
      <w:r w:rsidRPr="007F2770">
        <w:t>"list of subscriber data" or selected PLMN subscription,</w:t>
      </w:r>
      <w:r w:rsidRPr="007F2770">
        <w:rPr>
          <w:lang w:eastAsia="ja-JP"/>
        </w:rPr>
        <w:t xml:space="preserve"> DNN, no S-NSSAI], [SNPN, selected entry of the </w:t>
      </w:r>
      <w:r w:rsidRPr="007F2770">
        <w:t xml:space="preserve">"list of subscriber data" or selected PLMN subscription, </w:t>
      </w:r>
      <w:r w:rsidRPr="007F2770">
        <w:rPr>
          <w:lang w:eastAsia="ja-JP"/>
        </w:rPr>
        <w:t xml:space="preserve">no DNN, S-NSSAI], or [SNPN, selected entry of the </w:t>
      </w:r>
      <w:r w:rsidRPr="007F2770">
        <w:t xml:space="preserve">"list of subscriber data" or selected PLMN subscription, </w:t>
      </w:r>
      <w:r w:rsidRPr="007F2770">
        <w:rPr>
          <w:lang w:eastAsia="ja-JP"/>
        </w:rPr>
        <w:t xml:space="preserve">no DNN, no S-NSSAI] combination for the specified duration. If the network includes this back-off timer value </w:t>
      </w:r>
      <w:r w:rsidRPr="007F2770">
        <w:rPr>
          <w:lang w:eastAsia="zh-CN"/>
        </w:rPr>
        <w:t xml:space="preserve">for 5GSM cause value </w:t>
      </w:r>
      <w:r w:rsidRPr="007F2770">
        <w:t>#27 "missing or unknown DNN"</w:t>
      </w:r>
      <w:r w:rsidRPr="007F2770">
        <w:rPr>
          <w:lang w:eastAsia="ja-JP"/>
        </w:rPr>
        <w:t xml:space="preserve">, then the UE is blocked from sending another 5GSM request for the same procedure for the same [SNPN, selected entry of the </w:t>
      </w:r>
      <w:r w:rsidRPr="007F2770">
        <w:t>"list of subscriber data" or selected PLMN subscription,</w:t>
      </w:r>
      <w:r w:rsidRPr="007F2770">
        <w:rPr>
          <w:lang w:eastAsia="ja-JP"/>
        </w:rPr>
        <w:t xml:space="preserve"> DNN], or [SNPN, selected entry of the </w:t>
      </w:r>
      <w:r w:rsidRPr="007F2770">
        <w:t>"list of subscriber data" or selected PLMN subscription</w:t>
      </w:r>
      <w:r w:rsidRPr="007F2770">
        <w:rPr>
          <w:lang w:eastAsia="ja-JP"/>
        </w:rPr>
        <w:t>, no DNN] combination for the specified duration. Therefore, the operator needs to exercise caution in determining the use of this timer value.</w:t>
      </w:r>
    </w:p>
    <w:p w14:paraId="3DE37D79" w14:textId="77777777" w:rsidR="004B00CB" w:rsidRPr="007F2770" w:rsidRDefault="004B00CB" w:rsidP="004B00CB">
      <w:pPr>
        <w:pStyle w:val="NO"/>
      </w:pPr>
      <w:r w:rsidRPr="007F2770">
        <w:t>NOTE 2:</w:t>
      </w:r>
      <w:r w:rsidRPr="007F2770">
        <w:tab/>
        <w:t xml:space="preserve">If the </w:t>
      </w:r>
      <w:r w:rsidRPr="007F2770">
        <w:rPr>
          <w:lang w:eastAsia="zh-CN"/>
        </w:rPr>
        <w:t xml:space="preserve">re-attempt indicator is not provided by the network, </w:t>
      </w:r>
      <w:r w:rsidRPr="007F2770">
        <w:t>a UE registered in its HPLMN or in an EHPLMN can use the configured SM_RetryAtRATChange value specified in the NAS configuration MO or in the USIM NAS</w:t>
      </w:r>
      <w:r w:rsidRPr="007F2770">
        <w:rPr>
          <w:vertAlign w:val="subscript"/>
        </w:rPr>
        <w:t>CONFIG</w:t>
      </w:r>
      <w:r w:rsidRPr="007F2770">
        <w:t xml:space="preserve"> file </w:t>
      </w:r>
      <w:r w:rsidRPr="007F2770">
        <w:rPr>
          <w:snapToGrid w:val="0"/>
        </w:rPr>
        <w:t xml:space="preserve">to derive the </w:t>
      </w:r>
      <w:r w:rsidRPr="007F2770">
        <w:rPr>
          <w:lang w:eastAsia="zh-CN"/>
        </w:rPr>
        <w:t xml:space="preserve">re-attempt indicator </w:t>
      </w:r>
      <w:r w:rsidRPr="007F2770">
        <w:t>as specified in</w:t>
      </w:r>
      <w:r w:rsidRPr="007F2770">
        <w:rPr>
          <w:snapToGrid w:val="0"/>
        </w:rPr>
        <w:t xml:space="preserve"> subclauses 6.4.1.4.3 and 6.4.2.4.3</w:t>
      </w:r>
      <w:r w:rsidRPr="007F2770">
        <w:t>.</w:t>
      </w:r>
    </w:p>
    <w:p w14:paraId="5B515D3A" w14:textId="77777777" w:rsidR="004B00CB" w:rsidRPr="007F2770" w:rsidRDefault="004B00CB" w:rsidP="004B00CB">
      <w:r w:rsidRPr="007F2770">
        <w:t>If re-attempt in S1 mode is allowed</w:t>
      </w:r>
      <w:r w:rsidR="008E0259" w:rsidRPr="007F2770">
        <w:t xml:space="preserve"> </w:t>
      </w:r>
      <w:r w:rsidR="008E0259" w:rsidRPr="007F2770">
        <w:rPr>
          <w:lang w:eastAsia="zh-CN"/>
        </w:rPr>
        <w:t xml:space="preserve">for 5GSM cause values other than </w:t>
      </w:r>
      <w:r w:rsidR="008E0259" w:rsidRPr="007F2770">
        <w:t>#27 "missing or unknown DNN"</w:t>
      </w:r>
      <w:r w:rsidRPr="007F2770">
        <w:t xml:space="preserve">, the UE shall consider the back-off timer to be applicable only to the 5GS session management in N1 mode for the rejected 5GS session management procedure and the given </w:t>
      </w:r>
      <w:r w:rsidRPr="007F2770">
        <w:rPr>
          <w:lang w:eastAsia="ja-JP"/>
        </w:rPr>
        <w:t>[PLMN, DNN, S-NSSAI], [PLMN, DNN, no S-NSSAI], [PLMN, no DNN, S-NSSAI], or [PLMN, no DNN, no S-NSSAI] combination</w:t>
      </w:r>
      <w:r w:rsidRPr="007F2770">
        <w:t xml:space="preserve">. </w:t>
      </w:r>
      <w:r w:rsidR="008E0259" w:rsidRPr="007F2770">
        <w:t xml:space="preserve">If re-attempt in S1 mode is allowed </w:t>
      </w:r>
      <w:r w:rsidR="008E0259" w:rsidRPr="007F2770">
        <w:rPr>
          <w:lang w:eastAsia="zh-CN"/>
        </w:rPr>
        <w:t xml:space="preserve">for 5GSM cause value </w:t>
      </w:r>
      <w:r w:rsidR="008E0259" w:rsidRPr="007F2770">
        <w:t xml:space="preserve">#27 "missing or unknown DNN", the UE shall consider the back-off timer to be applicable only to the 5GS session management in N1 mode for the rejected 5GS session management procedure and the given </w:t>
      </w:r>
      <w:r w:rsidR="008E0259" w:rsidRPr="007F2770">
        <w:rPr>
          <w:lang w:eastAsia="ja-JP"/>
        </w:rPr>
        <w:t>[PLMN, DNN], or [PLMN, no DNN] combination</w:t>
      </w:r>
      <w:r w:rsidR="008E0259" w:rsidRPr="007F2770">
        <w:t>.</w:t>
      </w:r>
      <w:r w:rsidRPr="007F2770">
        <w:t>If re-attempt in S1 mode is not allowed, the UE shall consider the back-off timer to be applicable to both NAS protocols, i.e. applicable to the 5GS session management in N1 mode for the rejected 5GS session management procedure and to the EPS session management in S1 mode for the corresponding session management procedure and the given [PLMN, DNN] or [PLMN, no DNN] combination.</w:t>
      </w:r>
    </w:p>
    <w:p w14:paraId="5B7264D7" w14:textId="77777777" w:rsidR="004B00CB" w:rsidRPr="007F2770" w:rsidRDefault="004B00CB" w:rsidP="004B00CB">
      <w:pPr>
        <w:pStyle w:val="NO"/>
      </w:pPr>
      <w:r w:rsidRPr="007F2770">
        <w:t>NOTE 3:</w:t>
      </w:r>
      <w:r w:rsidRPr="007F2770">
        <w:tab/>
        <w:t>In the present subclause the terms DNN and APN are referring to the same parameter.</w:t>
      </w:r>
    </w:p>
    <w:p w14:paraId="4E938617" w14:textId="3DE2C4D3" w:rsidR="004B00CB" w:rsidRPr="007F2770" w:rsidRDefault="00C642D1" w:rsidP="004B00CB">
      <w:r w:rsidRPr="007F2770">
        <w:t xml:space="preserve">In a PLMN, if </w:t>
      </w:r>
      <w:r w:rsidR="00684DAC" w:rsidRPr="007F2770">
        <w:t xml:space="preserve">the back-off timer was provided during the PDU session establishment procedure, the UE behaves as follows: </w:t>
      </w:r>
      <w:r w:rsidR="008E0259" w:rsidRPr="007F2770">
        <w:rPr>
          <w:lang w:eastAsia="zh-CN"/>
        </w:rPr>
        <w:t xml:space="preserve">for 5GSM cause values other than </w:t>
      </w:r>
      <w:r w:rsidR="008E0259" w:rsidRPr="007F2770">
        <w:t xml:space="preserve">#27 "missing or unknown DNN", </w:t>
      </w:r>
      <w:r w:rsidR="00FA00C0" w:rsidRPr="007F2770">
        <w:t xml:space="preserve">when the UE is registered in a HPLMN, </w:t>
      </w:r>
      <w:r w:rsidR="008E0259" w:rsidRPr="007F2770">
        <w:t>t</w:t>
      </w:r>
      <w:r w:rsidR="004B00CB" w:rsidRPr="007F2770">
        <w:t xml:space="preserve">he DNN and the S-NSSAI of the [PLMN, DNN, S-NSSAI] combination associated with the back-off timer is the DNN and the S-NSSAI provided by the UE when the PDU session is established. </w:t>
      </w:r>
      <w:r w:rsidR="00825FA5" w:rsidRPr="007F2770">
        <w:t xml:space="preserve">When the UE is registered in a VPLMN, the DNN and the S-NSSAI of the [PLMN, DNN, S-NSSAI] combination associated with the back-off timer is the DNN and the mapped S-NSSAI provided by the UE when the PDU session is established. </w:t>
      </w:r>
      <w:r w:rsidR="008E0259" w:rsidRPr="007F2770">
        <w:t>F</w:t>
      </w:r>
      <w:r w:rsidR="008E0259" w:rsidRPr="007F2770">
        <w:rPr>
          <w:lang w:eastAsia="zh-CN"/>
        </w:rPr>
        <w:t xml:space="preserve">or 5GSM cause value </w:t>
      </w:r>
      <w:r w:rsidR="008E0259" w:rsidRPr="007F2770">
        <w:t xml:space="preserve">#27 "missing or unknown DNN", the DNN of the [PLMN, DNN] combination associated with the back-off timer is the DNN provided by the UE when the PDU session is established. </w:t>
      </w:r>
      <w:r w:rsidR="004B00CB" w:rsidRPr="007F2770">
        <w:t xml:space="preserve">If no DNN or no S-NSSAI was provided to the network during the PDU session establishment, then the back-off timer is associated with the </w:t>
      </w:r>
      <w:r w:rsidR="004B00CB" w:rsidRPr="007F2770">
        <w:rPr>
          <w:lang w:eastAsia="ja-JP"/>
        </w:rPr>
        <w:t>[PLMN, DNN, no S-NSSAI], [PLMN, no DNN, S-NSSAI], or [PLMN, no DNN, no S-NSSAI]</w:t>
      </w:r>
      <w:r w:rsidR="004B00CB" w:rsidRPr="007F2770">
        <w:t xml:space="preserve"> combination, dependent on which parameters were provided</w:t>
      </w:r>
      <w:r w:rsidR="008E0259" w:rsidRPr="007F2770">
        <w:t xml:space="preserve"> </w:t>
      </w:r>
      <w:r w:rsidR="008E0259" w:rsidRPr="007F2770">
        <w:rPr>
          <w:lang w:eastAsia="zh-CN"/>
        </w:rPr>
        <w:t xml:space="preserve">for 5GSM cause values other than </w:t>
      </w:r>
      <w:r w:rsidR="008E0259" w:rsidRPr="007F2770">
        <w:t>#27 "missing or unknown DNN"</w:t>
      </w:r>
      <w:r w:rsidR="004B00CB" w:rsidRPr="007F2770">
        <w:t>.</w:t>
      </w:r>
      <w:r w:rsidR="008E0259" w:rsidRPr="007F2770">
        <w:t xml:space="preserve"> If no DNN was provided to the network during the PDU session establishment, then the back-off timer is associated with the </w:t>
      </w:r>
      <w:r w:rsidR="008E0259" w:rsidRPr="007F2770">
        <w:rPr>
          <w:lang w:eastAsia="ja-JP"/>
        </w:rPr>
        <w:t>[PLMN, no DNN]</w:t>
      </w:r>
      <w:r w:rsidR="008E0259" w:rsidRPr="007F2770">
        <w:t xml:space="preserve"> combination </w:t>
      </w:r>
      <w:r w:rsidR="008E0259" w:rsidRPr="007F2770">
        <w:rPr>
          <w:lang w:eastAsia="zh-CN"/>
        </w:rPr>
        <w:t xml:space="preserve">for 5GSM cause value </w:t>
      </w:r>
      <w:r w:rsidR="008E0259" w:rsidRPr="007F2770">
        <w:t>#27 "missing or unknown DNN".</w:t>
      </w:r>
      <w:r w:rsidR="004B00CB" w:rsidRPr="007F2770">
        <w:t xml:space="preserve"> For this purpose, the UE shall memorize the DNN and the S-NSSAI provided to the network during the PDU session establishment.</w:t>
      </w:r>
    </w:p>
    <w:p w14:paraId="0C8BEF1C" w14:textId="617AB01C" w:rsidR="00684DAC" w:rsidRPr="007F2770" w:rsidRDefault="00C642D1" w:rsidP="00684DAC">
      <w:r w:rsidRPr="007F2770">
        <w:t xml:space="preserve">In a PLMN, if </w:t>
      </w:r>
      <w:r w:rsidR="00684DAC" w:rsidRPr="007F2770">
        <w:t xml:space="preserve">the back-off timer was provided during the PDU session modification procedure, the UE behaves as follows: the DNN associated with the back-off timer is the DNN, including no DNN, provided by the UE when the PDU session is established. If an S-NSSAI was provided by the UE during the PDU session establishment, </w:t>
      </w:r>
      <w:r w:rsidR="00FA00C0" w:rsidRPr="007F2770">
        <w:t xml:space="preserve">when the UE is registered in a HPLMN, </w:t>
      </w:r>
      <w:r w:rsidR="00684DAC" w:rsidRPr="007F2770">
        <w:t xml:space="preserve">then the S-NSSAI associated with the back-off timer is the S-NSSAI of the PDU session. </w:t>
      </w:r>
      <w:r w:rsidR="00FA00C0" w:rsidRPr="007F2770">
        <w:t>If an S-NSSAI was provided by the UE during the PDU session establishment, when the UE is registered in a VPLMN, then the S-NSSAI associated with the back-off timer is the mapped S-NSSAI of the PDU session.</w:t>
      </w:r>
      <w:r w:rsidR="00535F3D" w:rsidRPr="007F2770">
        <w:t xml:space="preserve"> </w:t>
      </w:r>
      <w:r w:rsidR="00684DAC" w:rsidRPr="007F2770">
        <w:t>If no S-NSSAI was provided by the UE during the PDU session establishment, then the back-off timer is associated with no S-NSSAI. For this purpose, the UE shall memorize the DNN and the S-NSSAI provided to the network during the PDU session establishment.</w:t>
      </w:r>
    </w:p>
    <w:p w14:paraId="6F60B4F9" w14:textId="53278050" w:rsidR="004B00CB" w:rsidRPr="007F2770" w:rsidRDefault="00C642D1" w:rsidP="004B00CB">
      <w:r w:rsidRPr="007F2770">
        <w:t xml:space="preserve">In a PLMN, the </w:t>
      </w:r>
      <w:r w:rsidR="004B00CB" w:rsidRPr="007F2770">
        <w:t>back-off timer associated with the [PLMN, no DNN, no S-NSSAI]</w:t>
      </w:r>
      <w:r w:rsidR="008E0259" w:rsidRPr="007F2770">
        <w:t>, or [PLMN, no DNN]</w:t>
      </w:r>
      <w:r w:rsidR="004B00CB" w:rsidRPr="007F2770">
        <w:t xml:space="preserve"> combination will never be started due to any 5GSM procedure related to an emergency PDU session. If the back-off timer associated with the [PLMN, no DNN, no S-NSSAI]</w:t>
      </w:r>
      <w:r w:rsidR="008E0259" w:rsidRPr="007F2770">
        <w:t>, or [PLMN, no DNN]</w:t>
      </w:r>
      <w:r w:rsidR="004B00CB" w:rsidRPr="007F2770">
        <w:t xml:space="preserve"> combination is running, it does not affect the ability of the UE to request an emergency PDU session.</w:t>
      </w:r>
    </w:p>
    <w:p w14:paraId="18FA48CE" w14:textId="3655CFC8" w:rsidR="00BA5A7B" w:rsidRPr="007F2770" w:rsidRDefault="00BA5A7B" w:rsidP="00BA5A7B">
      <w:r w:rsidRPr="007F2770">
        <w:t xml:space="preserve">In an SNPN, the back-off timer associated with the [SNPN, </w:t>
      </w:r>
      <w:r w:rsidRPr="007F2770">
        <w:rPr>
          <w:lang w:eastAsia="ja-JP"/>
        </w:rPr>
        <w:t xml:space="preserve">selected entry of the </w:t>
      </w:r>
      <w:r w:rsidRPr="007F2770">
        <w:t xml:space="preserve">"list of subscriber data" or selected PLMN subscription, no DNN, no S-NSSAI], or [SNPN, </w:t>
      </w:r>
      <w:r w:rsidRPr="007F2770">
        <w:rPr>
          <w:lang w:eastAsia="ja-JP"/>
        </w:rPr>
        <w:t xml:space="preserve">selected entry of the </w:t>
      </w:r>
      <w:r w:rsidRPr="007F2770">
        <w:t xml:space="preserve">"list of subscriber data" or selected PLMN subscription, no DNN] combination will never be started due to any 5GSM procedure related to an emergency PDU session. If the back-off timer associated with the back-off timer associated with the [SNPN, </w:t>
      </w:r>
      <w:r w:rsidRPr="007F2770">
        <w:rPr>
          <w:lang w:eastAsia="ja-JP"/>
        </w:rPr>
        <w:t xml:space="preserve">selected entry of the </w:t>
      </w:r>
      <w:r w:rsidRPr="007F2770">
        <w:t xml:space="preserve">"list of subscriber data" or selected PLMN subscription, no DNN, no S-NSSAI], or [SNPN, </w:t>
      </w:r>
      <w:r w:rsidRPr="007F2770">
        <w:rPr>
          <w:lang w:eastAsia="ja-JP"/>
        </w:rPr>
        <w:t xml:space="preserve">selected entry of the </w:t>
      </w:r>
      <w:r w:rsidRPr="007F2770">
        <w:t>"list of subscriber data" or selected PLMN subscription, no DNN] combination, it does not affect the ability of the UE to request an emergency PDU session.</w:t>
      </w:r>
    </w:p>
    <w:p w14:paraId="6C0BB050" w14:textId="2D726703" w:rsidR="004B00CB" w:rsidRPr="007F2770" w:rsidRDefault="00C642D1" w:rsidP="00C642D1">
      <w:r w:rsidRPr="007F2770">
        <w:t>In a PLMN, t</w:t>
      </w:r>
      <w:r w:rsidR="004B00CB" w:rsidRPr="007F2770">
        <w:t>he network may additionally indicate in the re-attempt indicator that a command to back-off is applicable not only for the PLMN in which the UE received the 5GS session management reject message, but for each PLMN included in the equivalent PLMN list at the time when the 5GS session management reject message was received.</w:t>
      </w:r>
    </w:p>
    <w:p w14:paraId="4BCCA8C6" w14:textId="759C9F46" w:rsidR="00930D1E" w:rsidRPr="007F2770" w:rsidRDefault="00930D1E" w:rsidP="00C642D1">
      <w:r w:rsidRPr="007F2770">
        <w:t>In an SNPN, the network may additionally indicate in the re-attempt indicator that a command to back-off is applicable not only for the SNPN in which the UE received the 5GS session management reject message, but for each SNPN included in the equivalent SNPN list at the time when the 5GS session management reject message was received.</w:t>
      </w:r>
    </w:p>
    <w:p w14:paraId="1777D0A5" w14:textId="217A80D2" w:rsidR="004B00CB" w:rsidRPr="007F2770" w:rsidRDefault="00C642D1" w:rsidP="004B00CB">
      <w:r w:rsidRPr="007F2770">
        <w:t>In a PLMN, i</w:t>
      </w:r>
      <w:r w:rsidR="004B00CB" w:rsidRPr="007F2770">
        <w:t xml:space="preserve">f the back-off timer is running or is deactivated for a given </w:t>
      </w:r>
      <w:r w:rsidR="004B00CB" w:rsidRPr="007F2770">
        <w:rPr>
          <w:lang w:eastAsia="ja-JP"/>
        </w:rPr>
        <w:t>[PLMN, DNN, S-NSSAI], [PLMN, DNN, no S-NSSAI], [PLMN, no DNN, S-NSSAI], [PLMN, no DNN, no S-NSSAI]</w:t>
      </w:r>
      <w:r w:rsidR="008E0259" w:rsidRPr="007F2770">
        <w:rPr>
          <w:lang w:eastAsia="ja-JP"/>
        </w:rPr>
        <w:t>, [PLMN, DNN], or [PLMN, no DNN]</w:t>
      </w:r>
      <w:r w:rsidR="004B00CB" w:rsidRPr="007F2770">
        <w:rPr>
          <w:lang w:eastAsia="ja-JP"/>
        </w:rPr>
        <w:t xml:space="preserve"> combination</w:t>
      </w:r>
      <w:r w:rsidR="004B00CB" w:rsidRPr="007F2770">
        <w:t xml:space="preserve">, and the UE is a UE configured for high priority access in selected PLMN, then the UE is allowed to initiate 5GSM procedures for the </w:t>
      </w:r>
      <w:r w:rsidR="004B00CB" w:rsidRPr="007F2770">
        <w:rPr>
          <w:lang w:eastAsia="ja-JP"/>
        </w:rPr>
        <w:t>[PLMN, DNN, S-NSSAI], [PLMN, DNN, no S-NSSAI], [PLMN, no DNN, S-NSSAI], [PLMN, no DNN, no S-NSSAI]</w:t>
      </w:r>
      <w:r w:rsidR="008E0259" w:rsidRPr="007F2770">
        <w:rPr>
          <w:lang w:eastAsia="ja-JP"/>
        </w:rPr>
        <w:t>, [PLMN, DNN], or [PLMN, no DNN]</w:t>
      </w:r>
      <w:r w:rsidR="004B00CB" w:rsidRPr="007F2770">
        <w:rPr>
          <w:lang w:eastAsia="ja-JP"/>
        </w:rPr>
        <w:t xml:space="preserve"> combination</w:t>
      </w:r>
      <w:r w:rsidR="004B00CB" w:rsidRPr="007F2770">
        <w:t>.</w:t>
      </w:r>
    </w:p>
    <w:p w14:paraId="16316C09" w14:textId="68A2412E" w:rsidR="00DC0838" w:rsidRPr="007F2770" w:rsidRDefault="00DC0838" w:rsidP="00DC0838">
      <w:bookmarkStart w:id="5288" w:name="_Hlk138875541"/>
      <w:bookmarkStart w:id="5289" w:name="_Toc20232793"/>
      <w:bookmarkStart w:id="5290" w:name="_Toc27746896"/>
      <w:bookmarkStart w:id="5291" w:name="_Toc36213080"/>
      <w:bookmarkStart w:id="5292" w:name="_Toc36657257"/>
      <w:r w:rsidRPr="007F2770">
        <w:t>In an SNPN, if the back-off timer is running or is deactivated for a given</w:t>
      </w:r>
      <w:r w:rsidRPr="007F2770">
        <w:rPr>
          <w:lang w:eastAsia="ja-JP"/>
        </w:rPr>
        <w:t xml:space="preserve"> [SNPN, selected entry of the </w:t>
      </w:r>
      <w:r w:rsidRPr="007F2770">
        <w:t xml:space="preserve">"list of subscriber data" or selected PLMN subscription, </w:t>
      </w:r>
      <w:r w:rsidRPr="007F2770">
        <w:rPr>
          <w:lang w:eastAsia="ja-JP"/>
        </w:rPr>
        <w:t xml:space="preserve">DNN, S-NSSAI], [SNPN, selected entry of the </w:t>
      </w:r>
      <w:r w:rsidRPr="007F2770">
        <w:t xml:space="preserve">"list of subscriber data" or selected PLMN subscription, </w:t>
      </w:r>
      <w:r w:rsidRPr="007F2770">
        <w:rPr>
          <w:lang w:eastAsia="ja-JP"/>
        </w:rPr>
        <w:t xml:space="preserve">DNN, no S-NSSAI], [SNPN, selected entry of the </w:t>
      </w:r>
      <w:r w:rsidRPr="007F2770">
        <w:t xml:space="preserve">"list of subscriber data" or selected PLMN subscription, </w:t>
      </w:r>
      <w:r w:rsidRPr="007F2770">
        <w:rPr>
          <w:lang w:eastAsia="ja-JP"/>
        </w:rPr>
        <w:t xml:space="preserve">no DNN, S-NSSAI], [SNPN, selected entry of the </w:t>
      </w:r>
      <w:r w:rsidRPr="007F2770">
        <w:t xml:space="preserve">"list of subscriber data" or selected PLMN subscription, </w:t>
      </w:r>
      <w:r w:rsidRPr="007F2770">
        <w:rPr>
          <w:lang w:eastAsia="ja-JP"/>
        </w:rPr>
        <w:t xml:space="preserve">no DNN, no S-NSSAI], [SNPN, selected entry of the </w:t>
      </w:r>
      <w:r w:rsidRPr="007F2770">
        <w:t>"list of subscriber data" or selected PLMN subscription</w:t>
      </w:r>
      <w:r w:rsidRPr="007F2770">
        <w:rPr>
          <w:lang w:eastAsia="ja-JP"/>
        </w:rPr>
        <w:t xml:space="preserve">, DNN], or [SNPN, selected entry of the </w:t>
      </w:r>
      <w:r w:rsidRPr="007F2770">
        <w:t xml:space="preserve">"list of subscriber data" or selected PLMN subscription, </w:t>
      </w:r>
      <w:r w:rsidRPr="007F2770">
        <w:rPr>
          <w:lang w:eastAsia="ja-JP"/>
        </w:rPr>
        <w:t xml:space="preserve">no DNN] combination </w:t>
      </w:r>
      <w:r w:rsidRPr="007F2770">
        <w:t xml:space="preserve">if the UE is a UE configured for high priority access in selected SNPN, then the UE is allowed to initiate 5GSM procedures for the </w:t>
      </w:r>
      <w:r w:rsidRPr="007F2770">
        <w:rPr>
          <w:lang w:eastAsia="ja-JP"/>
        </w:rPr>
        <w:t xml:space="preserve">[SNPN, selected entry of the </w:t>
      </w:r>
      <w:r w:rsidRPr="007F2770">
        <w:t xml:space="preserve">"list of subscriber data" or selected PLMN subscription, </w:t>
      </w:r>
      <w:r w:rsidRPr="007F2770">
        <w:rPr>
          <w:lang w:eastAsia="ja-JP"/>
        </w:rPr>
        <w:t xml:space="preserve">DNN, S-NSSAI], [SNPN, selected entry of the </w:t>
      </w:r>
      <w:r w:rsidRPr="007F2770">
        <w:t xml:space="preserve">"list of subscriber data" or selected PLMN subscription, </w:t>
      </w:r>
      <w:r w:rsidRPr="007F2770">
        <w:rPr>
          <w:lang w:eastAsia="ja-JP"/>
        </w:rPr>
        <w:t xml:space="preserve">DNN, no S-NSSAI], [SNPN, selected entry of the </w:t>
      </w:r>
      <w:r w:rsidRPr="007F2770">
        <w:t xml:space="preserve">"list of subscriber data" or selected PLMN subscription, </w:t>
      </w:r>
      <w:r w:rsidRPr="007F2770">
        <w:rPr>
          <w:lang w:eastAsia="ja-JP"/>
        </w:rPr>
        <w:t xml:space="preserve">no DNN, S-NSSAI], [SNPN, selected entry of the </w:t>
      </w:r>
      <w:r w:rsidRPr="007F2770">
        <w:t xml:space="preserve">"list of subscriber data" or selected PLMN subscription, </w:t>
      </w:r>
      <w:r w:rsidRPr="007F2770">
        <w:rPr>
          <w:lang w:eastAsia="ja-JP"/>
        </w:rPr>
        <w:t xml:space="preserve">no DNN, no S-NSSAI], [SNPN, selected entry of the </w:t>
      </w:r>
      <w:r w:rsidRPr="007F2770">
        <w:t xml:space="preserve">"list of subscriber data" or selected PLMN subscription, </w:t>
      </w:r>
      <w:r w:rsidRPr="007F2770">
        <w:rPr>
          <w:lang w:eastAsia="ja-JP"/>
        </w:rPr>
        <w:t xml:space="preserve">DNN], or [SNPN, selected entry of the </w:t>
      </w:r>
      <w:r w:rsidRPr="007F2770">
        <w:t xml:space="preserve">"list of subscriber data" or selected PLMN subscription, </w:t>
      </w:r>
      <w:r w:rsidRPr="007F2770">
        <w:rPr>
          <w:lang w:eastAsia="ja-JP"/>
        </w:rPr>
        <w:t>no DNN] combination</w:t>
      </w:r>
      <w:r w:rsidRPr="007F2770">
        <w:t>.</w:t>
      </w:r>
    </w:p>
    <w:bookmarkEnd w:id="5288"/>
    <w:p w14:paraId="6A8C0CDA" w14:textId="47B5A349" w:rsidR="00FD404F" w:rsidRDefault="006F361A" w:rsidP="00FD404F">
      <w:pPr>
        <w:rPr>
          <w:ins w:id="5293" w:author="24.501_CR6245R2_(Rel-18)_TEI17" w:date="2024-06-20T08:01:00Z"/>
        </w:rPr>
      </w:pPr>
      <w:r w:rsidRPr="007F2770">
        <w:t xml:space="preserve">The RATC bit in </w:t>
      </w:r>
      <w:r w:rsidR="00FD404F" w:rsidRPr="007F2770">
        <w:t xml:space="preserve">the re-attempt indicator IE </w:t>
      </w:r>
      <w:r w:rsidR="00FE3996" w:rsidRPr="007F2770">
        <w:t xml:space="preserve">and its </w:t>
      </w:r>
      <w:r w:rsidR="00FD404F" w:rsidRPr="007F2770">
        <w:t xml:space="preserve">derivation shall </w:t>
      </w:r>
      <w:r w:rsidR="00FE3996" w:rsidRPr="007F2770">
        <w:t xml:space="preserve">not </w:t>
      </w:r>
      <w:r w:rsidR="00FD404F" w:rsidRPr="007F2770">
        <w:t>be applicable in an SNPN.</w:t>
      </w:r>
    </w:p>
    <w:p w14:paraId="48A3582D" w14:textId="77777777" w:rsidR="003D19A2" w:rsidRDefault="003D19A2" w:rsidP="003D19A2">
      <w:pPr>
        <w:rPr>
          <w:ins w:id="5294" w:author="24.501_CR6245R2_(Rel-18)_TEI17" w:date="2024-06-20T08:01:00Z"/>
        </w:rPr>
      </w:pPr>
      <w:ins w:id="5295" w:author="24.501_CR6245R2_(Rel-18)_TEI17" w:date="2024-06-20T08:01:00Z">
        <w:r>
          <w:t>If the network does not include a back-off timer w</w:t>
        </w:r>
        <w:r w:rsidRPr="00BC508A">
          <w:rPr>
            <w:lang w:eastAsia="zh-CN"/>
          </w:rPr>
          <w:t xml:space="preserve">ith </w:t>
        </w:r>
        <w:r>
          <w:rPr>
            <w:lang w:eastAsia="zh-CN"/>
          </w:rPr>
          <w:t>5G</w:t>
        </w:r>
        <w:r w:rsidRPr="00BC508A">
          <w:rPr>
            <w:lang w:eastAsia="zh-CN"/>
          </w:rPr>
          <w:t>SM cause #2</w:t>
        </w:r>
        <w:r>
          <w:rPr>
            <w:lang w:eastAsia="zh-CN"/>
          </w:rPr>
          <w:t>9</w:t>
        </w:r>
        <w:r w:rsidRPr="00BC508A">
          <w:rPr>
            <w:lang w:eastAsia="zh-CN"/>
          </w:rPr>
          <w:t xml:space="preserve"> "insufficient resources"</w:t>
        </w:r>
        <w:r>
          <w:rPr>
            <w:lang w:eastAsia="zh-CN"/>
          </w:rPr>
          <w:t xml:space="preserve">, #31 </w:t>
        </w:r>
        <w:r w:rsidRPr="00BC508A">
          <w:rPr>
            <w:lang w:eastAsia="zh-CN"/>
          </w:rPr>
          <w:t>"request</w:t>
        </w:r>
        <w:r w:rsidRPr="00BC508A">
          <w:t xml:space="preserve"> rejected, unspecified</w:t>
        </w:r>
        <w:r w:rsidRPr="00BC508A">
          <w:rPr>
            <w:lang w:eastAsia="zh-CN"/>
          </w:rPr>
          <w:t>"</w:t>
        </w:r>
        <w:r>
          <w:rPr>
            <w:lang w:eastAsia="zh-CN"/>
          </w:rPr>
          <w:t xml:space="preserve">, and #38 </w:t>
        </w:r>
        <w:r w:rsidRPr="00BC508A">
          <w:rPr>
            <w:lang w:eastAsia="zh-CN"/>
          </w:rPr>
          <w:t>"</w:t>
        </w:r>
        <w:r w:rsidRPr="00BC508A">
          <w:t>network failure</w:t>
        </w:r>
        <w:r w:rsidRPr="00BC508A">
          <w:rPr>
            <w:lang w:eastAsia="zh-CN"/>
          </w:rPr>
          <w:t>"</w:t>
        </w:r>
        <w:r>
          <w:rPr>
            <w:lang w:eastAsia="zh-CN"/>
          </w:rPr>
          <w:t>,</w:t>
        </w:r>
        <w:r>
          <w:t xml:space="preserve"> the UE may </w:t>
        </w:r>
        <w:r w:rsidRPr="00EB45B5">
          <w:t>use a local back-off timer that has exponential value or a default value, which is provisioned using implementation specific means, to</w:t>
        </w:r>
        <w:r>
          <w:t>:</w:t>
        </w:r>
      </w:ins>
    </w:p>
    <w:p w14:paraId="3D7A9116" w14:textId="77777777" w:rsidR="003D19A2" w:rsidRPr="00D41C9F" w:rsidRDefault="003D19A2" w:rsidP="003D19A2">
      <w:pPr>
        <w:pStyle w:val="B1"/>
        <w:numPr>
          <w:ilvl w:val="0"/>
          <w:numId w:val="28"/>
        </w:numPr>
        <w:ind w:left="568" w:hanging="284"/>
        <w:rPr>
          <w:ins w:id="5296" w:author="24.501_CR6245R2_(Rel-18)_TEI17" w:date="2024-06-20T08:01:00Z"/>
          <w:rFonts w:eastAsia="PMingLiU"/>
        </w:rPr>
      </w:pPr>
      <w:ins w:id="5297" w:author="24.501_CR6245R2_(Rel-18)_TEI17" w:date="2024-06-20T08:01:00Z">
        <w:r w:rsidRPr="00D41C9F">
          <w:rPr>
            <w:rFonts w:eastAsia="PMingLiU"/>
          </w:rPr>
          <w:t xml:space="preserve">prevent sending </w:t>
        </w:r>
        <w:r>
          <w:rPr>
            <w:rFonts w:eastAsia="PMingLiU"/>
          </w:rPr>
          <w:t>the rejected 5G</w:t>
        </w:r>
        <w:r w:rsidRPr="00D41C9F">
          <w:rPr>
            <w:rFonts w:eastAsia="PMingLiU"/>
          </w:rPr>
          <w:t xml:space="preserve">SM procedure </w:t>
        </w:r>
        <w:r>
          <w:rPr>
            <w:rFonts w:eastAsia="PMingLiU"/>
          </w:rPr>
          <w:t>for the respective DNN</w:t>
        </w:r>
        <w:r w:rsidRPr="00D41C9F">
          <w:rPr>
            <w:rFonts w:eastAsia="PMingLiU"/>
          </w:rPr>
          <w:t xml:space="preserve"> till its expiry; and</w:t>
        </w:r>
      </w:ins>
    </w:p>
    <w:p w14:paraId="773561BC" w14:textId="221CD18F" w:rsidR="003D19A2" w:rsidRPr="007F2770" w:rsidRDefault="003D19A2" w:rsidP="003D19A2">
      <w:ins w:id="5298" w:author="24.501_CR6245R2_(Rel-18)_TEI17" w:date="2024-06-20T08:01:00Z">
        <w:r w:rsidRPr="00D41C9F">
          <w:rPr>
            <w:rFonts w:eastAsia="PMingLiU"/>
          </w:rPr>
          <w:t xml:space="preserve">allow sending </w:t>
        </w:r>
        <w:r>
          <w:rPr>
            <w:rFonts w:eastAsia="PMingLiU"/>
          </w:rPr>
          <w:t>the rejected 5G</w:t>
        </w:r>
        <w:r w:rsidRPr="00D41C9F">
          <w:rPr>
            <w:rFonts w:eastAsia="PMingLiU"/>
          </w:rPr>
          <w:t xml:space="preserve">SM procedure </w:t>
        </w:r>
        <w:r>
          <w:rPr>
            <w:rFonts w:eastAsia="PMingLiU"/>
          </w:rPr>
          <w:t>for the respective DNN</w:t>
        </w:r>
        <w:r w:rsidRPr="00D41C9F">
          <w:rPr>
            <w:rFonts w:eastAsia="PMingLiU"/>
          </w:rPr>
          <w:t xml:space="preserve"> after its expiry.</w:t>
        </w:r>
      </w:ins>
    </w:p>
    <w:p w14:paraId="19D5E8E8" w14:textId="77777777" w:rsidR="00DE3635" w:rsidRPr="007F2770" w:rsidRDefault="00DE3635" w:rsidP="00781477">
      <w:pPr>
        <w:pStyle w:val="Heading3"/>
        <w:rPr>
          <w:noProof/>
        </w:rPr>
      </w:pPr>
      <w:bookmarkStart w:id="5299" w:name="_CR6_2_13"/>
      <w:bookmarkStart w:id="5300" w:name="_Toc45286921"/>
      <w:bookmarkStart w:id="5301" w:name="_Toc51948190"/>
      <w:bookmarkStart w:id="5302" w:name="_Toc51949282"/>
      <w:bookmarkStart w:id="5303" w:name="_Toc162971420"/>
      <w:bookmarkEnd w:id="5299"/>
      <w:r w:rsidRPr="007F2770">
        <w:rPr>
          <w:noProof/>
        </w:rPr>
        <w:t>6.2.13</w:t>
      </w:r>
      <w:r w:rsidRPr="007F2770">
        <w:rPr>
          <w:noProof/>
        </w:rPr>
        <w:tab/>
        <w:t>Handling of Small data rate control</w:t>
      </w:r>
      <w:bookmarkEnd w:id="5289"/>
      <w:bookmarkEnd w:id="5290"/>
      <w:bookmarkEnd w:id="5291"/>
      <w:bookmarkEnd w:id="5292"/>
      <w:bookmarkEnd w:id="5300"/>
      <w:bookmarkEnd w:id="5301"/>
      <w:bookmarkEnd w:id="5302"/>
      <w:bookmarkEnd w:id="5303"/>
    </w:p>
    <w:p w14:paraId="3E54BA5D" w14:textId="77777777" w:rsidR="00DE3635" w:rsidRPr="007F2770" w:rsidRDefault="00DE3635" w:rsidP="00DE3635">
      <w:pPr>
        <w:rPr>
          <w:noProof/>
        </w:rPr>
      </w:pPr>
      <w:r w:rsidRPr="007F2770">
        <w:rPr>
          <w:noProof/>
        </w:rPr>
        <w:t>Small data rate control is applicable only to NB-N1 mode and WB-N1 mode.</w:t>
      </w:r>
    </w:p>
    <w:p w14:paraId="537E5076" w14:textId="77777777" w:rsidR="00DE3635" w:rsidRPr="007F2770" w:rsidRDefault="00DE3635" w:rsidP="00DE3635">
      <w:pPr>
        <w:rPr>
          <w:noProof/>
        </w:rPr>
      </w:pPr>
      <w:r w:rsidRPr="007F2770">
        <w:rPr>
          <w:noProof/>
        </w:rPr>
        <w:t>Small data rate control controls the maximum number of uplink user data messages including uplink exception data reporting sent by the UE in a time interval for the PDU session in accordance with 3GPP TS 23.501 [8]. The UE shall limit the rate at which it generates uplink user data messages to comply with the small data rate control policy. The NAS shall provide the indicated rates to upper layers for enforcement. The indicated rates in a NAS procedure applies to the PDU session the NAS procedure corresponds to, and the indicated rates are valid until a new value is indicated or the PDU session is released.</w:t>
      </w:r>
    </w:p>
    <w:p w14:paraId="2FE18E11" w14:textId="77777777" w:rsidR="00DE3635" w:rsidRPr="007F2770" w:rsidRDefault="00DE3635" w:rsidP="00DE3635">
      <w:pPr>
        <w:rPr>
          <w:noProof/>
        </w:rPr>
      </w:pPr>
      <w:r w:rsidRPr="007F2770">
        <w:rPr>
          <w:noProof/>
        </w:rPr>
        <w:t>If the UE indicates support for CIoT 5GS optimizations, the network may provide the small data rate control parameters to the UE and may provide the small data rate control parameters for exception data to the UE if and only if the small data rate control parameters is provided to the UE.</w:t>
      </w:r>
      <w:r w:rsidR="00701309" w:rsidRPr="007F2770">
        <w:rPr>
          <w:noProof/>
        </w:rPr>
        <w:t xml:space="preserve"> Small data rate control parameters and small data rate control parameters for exception data can also be provided to the UE in S1 mode as </w:t>
      </w:r>
      <w:r w:rsidR="00701309" w:rsidRPr="007F2770">
        <w:t>specified in 3GPP TS 24.301 [15]</w:t>
      </w:r>
      <w:r w:rsidR="00701309" w:rsidRPr="007F2770">
        <w:rPr>
          <w:noProof/>
        </w:rPr>
        <w:t>.</w:t>
      </w:r>
    </w:p>
    <w:p w14:paraId="7B13FBC9" w14:textId="77777777" w:rsidR="00DE3635" w:rsidRPr="007F2770" w:rsidRDefault="00DE3635" w:rsidP="00DE3635">
      <w:pPr>
        <w:rPr>
          <w:noProof/>
        </w:rPr>
      </w:pPr>
      <w:r w:rsidRPr="007F2770">
        <w:rPr>
          <w:noProof/>
        </w:rPr>
        <w:t>If an allowed indication of additional exception reports is provided with the small data rate control parameters and:</w:t>
      </w:r>
    </w:p>
    <w:p w14:paraId="48AF5783" w14:textId="77777777" w:rsidR="00DE3635" w:rsidRPr="007F2770" w:rsidRDefault="00DE3635" w:rsidP="00DE3635">
      <w:pPr>
        <w:pStyle w:val="B1"/>
        <w:rPr>
          <w:noProof/>
        </w:rPr>
      </w:pPr>
      <w:r w:rsidRPr="007F2770">
        <w:rPr>
          <w:noProof/>
        </w:rPr>
        <w:t>-</w:t>
      </w:r>
      <w:r w:rsidRPr="007F2770">
        <w:rPr>
          <w:noProof/>
        </w:rPr>
        <w:tab/>
        <w:t>the additional small data rate control parameters for exception data is provided and the limit for additional rate for exception data reporting is not reached; or</w:t>
      </w:r>
    </w:p>
    <w:p w14:paraId="09BD226C" w14:textId="77777777" w:rsidR="00DE3635" w:rsidRPr="007F2770" w:rsidRDefault="00DE3635" w:rsidP="004B11B4">
      <w:pPr>
        <w:pStyle w:val="B1"/>
        <w:rPr>
          <w:noProof/>
        </w:rPr>
      </w:pPr>
      <w:r w:rsidRPr="007F2770">
        <w:rPr>
          <w:noProof/>
        </w:rPr>
        <w:t>-</w:t>
      </w:r>
      <w:r w:rsidRPr="007F2770">
        <w:rPr>
          <w:noProof/>
        </w:rPr>
        <w:tab/>
        <w:t>the additional small data rate control parameters for exception data is not provided,</w:t>
      </w:r>
    </w:p>
    <w:p w14:paraId="37DE36F1" w14:textId="77777777" w:rsidR="00DE3635" w:rsidRPr="007F2770" w:rsidRDefault="00DE3635" w:rsidP="00DE3635">
      <w:pPr>
        <w:rPr>
          <w:noProof/>
        </w:rPr>
      </w:pPr>
      <w:r w:rsidRPr="007F2770">
        <w:rPr>
          <w:noProof/>
        </w:rPr>
        <w:t>the UE is allowed to send uplink exception reports even if the limit for the small data rate control has been reached.</w:t>
      </w:r>
    </w:p>
    <w:p w14:paraId="62EE8DBF" w14:textId="77777777" w:rsidR="006B0C89" w:rsidRPr="007F2770" w:rsidRDefault="006B0C89" w:rsidP="006B0C89">
      <w:pPr>
        <w:rPr>
          <w:noProof/>
        </w:rPr>
      </w:pPr>
      <w:r w:rsidRPr="007F2770">
        <w:rPr>
          <w:noProof/>
        </w:rPr>
        <w:t>During a PDU session release procedure, if the small data rate control was applied to the PDU session that is being released, the network may store the small data rate control status for the released PDU session as specified in 3GPP TS 23.501 [8].</w:t>
      </w:r>
    </w:p>
    <w:p w14:paraId="74C0BC30" w14:textId="77777777" w:rsidR="006B0C89" w:rsidRPr="007F2770" w:rsidRDefault="006B0C89" w:rsidP="006B0C89">
      <w:pPr>
        <w:rPr>
          <w:noProof/>
        </w:rPr>
      </w:pPr>
      <w:r w:rsidRPr="007F2770">
        <w:rPr>
          <w:noProof/>
        </w:rPr>
        <w:t>If:</w:t>
      </w:r>
    </w:p>
    <w:p w14:paraId="21007B8B" w14:textId="77777777" w:rsidR="006B0C89" w:rsidRPr="007F2770" w:rsidRDefault="006B0C89" w:rsidP="006B0C89">
      <w:pPr>
        <w:pStyle w:val="B1"/>
        <w:rPr>
          <w:noProof/>
        </w:rPr>
      </w:pPr>
      <w:r w:rsidRPr="007F2770">
        <w:rPr>
          <w:noProof/>
        </w:rPr>
        <w:t>a)</w:t>
      </w:r>
      <w:r w:rsidRPr="007F2770">
        <w:rPr>
          <w:noProof/>
        </w:rPr>
        <w:tab/>
        <w:t>the UE indicates support for CIoT 5GS optimizations; and</w:t>
      </w:r>
    </w:p>
    <w:p w14:paraId="2A9051F3" w14:textId="77777777" w:rsidR="006B0C89" w:rsidRPr="007F2770" w:rsidRDefault="006B0C89" w:rsidP="006B0C89">
      <w:pPr>
        <w:pStyle w:val="B1"/>
        <w:rPr>
          <w:noProof/>
        </w:rPr>
      </w:pPr>
      <w:r w:rsidRPr="007F2770">
        <w:rPr>
          <w:noProof/>
        </w:rPr>
        <w:t>b)</w:t>
      </w:r>
      <w:r w:rsidRPr="007F2770">
        <w:rPr>
          <w:noProof/>
        </w:rPr>
        <w:tab/>
        <w:t>the small data rate control status was stored for the PDU session and is still valid,</w:t>
      </w:r>
    </w:p>
    <w:p w14:paraId="7DA49191" w14:textId="77777777" w:rsidR="006B0C89" w:rsidRPr="007F2770" w:rsidRDefault="006B0C89" w:rsidP="006B0C89">
      <w:pPr>
        <w:rPr>
          <w:noProof/>
        </w:rPr>
      </w:pPr>
      <w:r w:rsidRPr="007F2770">
        <w:rPr>
          <w:noProof/>
        </w:rPr>
        <w:t>the network may provide the remaining small data rate control status as initial small data rate control parameters to the UE and initial small data rate control parameters for exception data to the UE during a subsequent PDU session establishment procedure.</w:t>
      </w:r>
    </w:p>
    <w:p w14:paraId="2D717405" w14:textId="77777777" w:rsidR="006B0C89" w:rsidRPr="007F2770" w:rsidRDefault="006B0C89" w:rsidP="006B0C89">
      <w:pPr>
        <w:rPr>
          <w:noProof/>
        </w:rPr>
      </w:pPr>
      <w:r w:rsidRPr="007F2770">
        <w:rPr>
          <w:noProof/>
        </w:rPr>
        <w:t>If received during the establishment of a PDU session, the UE shall apply the initial small data rate control parameters and the initial small data rate control parameters for exception data for the duration of the validity period. When the validity period expires the small data rate control parameters and the small data rate control parameters for exception data shall be applied (see 3GPP TS 23.501 [8]).</w:t>
      </w:r>
    </w:p>
    <w:p w14:paraId="747C9F88" w14:textId="77777777" w:rsidR="00DE3635" w:rsidRPr="007F2770" w:rsidRDefault="00DE3635" w:rsidP="004B11B4">
      <w:pPr>
        <w:pStyle w:val="NO"/>
        <w:rPr>
          <w:noProof/>
        </w:rPr>
      </w:pPr>
      <w:r w:rsidRPr="007F2770">
        <w:rPr>
          <w:noProof/>
        </w:rPr>
        <w:t>NOTE</w:t>
      </w:r>
      <w:r w:rsidR="00F71E49" w:rsidRPr="007F2770">
        <w:rPr>
          <w:noProof/>
        </w:rPr>
        <w:t> 1</w:t>
      </w:r>
      <w:r w:rsidRPr="007F2770">
        <w:rPr>
          <w:noProof/>
        </w:rPr>
        <w:t>:</w:t>
      </w:r>
      <w:r w:rsidRPr="007F2770">
        <w:rPr>
          <w:noProof/>
        </w:rPr>
        <w:tab/>
        <w:t>The HPLMN can discard or delay user data that exceeds the limit provided for small data rate control.</w:t>
      </w:r>
    </w:p>
    <w:p w14:paraId="243B258A" w14:textId="77777777" w:rsidR="00193BB8" w:rsidRPr="007F2770" w:rsidRDefault="00F71E49" w:rsidP="00F71E49">
      <w:pPr>
        <w:rPr>
          <w:noProof/>
        </w:rPr>
      </w:pPr>
      <w:bookmarkStart w:id="5304" w:name="_Toc20232794"/>
      <w:r w:rsidRPr="007F2770">
        <w:rPr>
          <w:noProof/>
        </w:rPr>
        <w:t xml:space="preserve">Upon inter-system change from N1 mode to S1 mode, the UE shall store the current small data rate control status for PDU sessions </w:t>
      </w:r>
      <w:r w:rsidRPr="007F2770">
        <w:rPr>
          <w:lang w:val="en-US"/>
        </w:rPr>
        <w:t>to be transferred from N1 mode to S1 mode</w:t>
      </w:r>
      <w:r w:rsidRPr="007F2770">
        <w:rPr>
          <w:noProof/>
        </w:rPr>
        <w:t xml:space="preserve"> as specified in 3GPP TS 23.501 [8]</w:t>
      </w:r>
      <w:r w:rsidRPr="007F2770">
        <w:rPr>
          <w:rFonts w:hint="eastAsia"/>
          <w:noProof/>
          <w:lang w:eastAsia="zh-CN"/>
        </w:rPr>
        <w:t>.</w:t>
      </w:r>
    </w:p>
    <w:p w14:paraId="019035BD" w14:textId="0C1BF0BC" w:rsidR="00F71E49" w:rsidRPr="007F2770" w:rsidRDefault="00F71E49" w:rsidP="00F71E49">
      <w:pPr>
        <w:pStyle w:val="NO"/>
        <w:rPr>
          <w:noProof/>
        </w:rPr>
      </w:pPr>
      <w:r w:rsidRPr="007F2770">
        <w:rPr>
          <w:noProof/>
        </w:rPr>
        <w:t>NOTE 2:</w:t>
      </w:r>
      <w:r w:rsidRPr="007F2770">
        <w:rPr>
          <w:noProof/>
        </w:rPr>
        <w:tab/>
        <w:t>How long the UE stores the current small data rate control status is implementation specific.</w:t>
      </w:r>
    </w:p>
    <w:p w14:paraId="146A3E72" w14:textId="77777777" w:rsidR="00F71E49" w:rsidRPr="007F2770" w:rsidRDefault="00F71E49" w:rsidP="00F71E49">
      <w:pPr>
        <w:rPr>
          <w:noProof/>
        </w:rPr>
      </w:pPr>
      <w:r w:rsidRPr="007F2770">
        <w:rPr>
          <w:noProof/>
        </w:rPr>
        <w:t xml:space="preserve">Upon inter-system change from S1 mode to N1 mode, the UE shall use the stored small data rate control status, if any, to comply with the small data rate control policy for PDU sessions </w:t>
      </w:r>
      <w:r w:rsidRPr="007F2770">
        <w:rPr>
          <w:lang w:val="en-US"/>
        </w:rPr>
        <w:t xml:space="preserve">transferred </w:t>
      </w:r>
      <w:r w:rsidRPr="007F2770">
        <w:t xml:space="preserve">from S1 mode to N1 mode </w:t>
      </w:r>
      <w:r w:rsidRPr="007F2770">
        <w:rPr>
          <w:noProof/>
        </w:rPr>
        <w:t xml:space="preserve">as specified in 3GPP TS 23.501 [8], </w:t>
      </w:r>
      <w:r w:rsidRPr="007F2770">
        <w:t xml:space="preserve">if </w:t>
      </w:r>
      <w:r w:rsidRPr="007F2770">
        <w:rPr>
          <w:noProof/>
        </w:rPr>
        <w:t>the validity period of the stored small data rate control status has not expired.</w:t>
      </w:r>
    </w:p>
    <w:p w14:paraId="4AEA6A64" w14:textId="77777777" w:rsidR="00F761B4" w:rsidRPr="007F2770" w:rsidRDefault="00F761B4" w:rsidP="00781477">
      <w:pPr>
        <w:pStyle w:val="Heading3"/>
        <w:rPr>
          <w:noProof/>
        </w:rPr>
      </w:pPr>
      <w:bookmarkStart w:id="5305" w:name="_CR6_2_14"/>
      <w:bookmarkStart w:id="5306" w:name="_Toc27746897"/>
      <w:bookmarkStart w:id="5307" w:name="_Toc36213081"/>
      <w:bookmarkStart w:id="5308" w:name="_Toc36657258"/>
      <w:bookmarkStart w:id="5309" w:name="_Toc45286922"/>
      <w:bookmarkStart w:id="5310" w:name="_Toc51948191"/>
      <w:bookmarkStart w:id="5311" w:name="_Toc51949283"/>
      <w:bookmarkStart w:id="5312" w:name="_Toc162971421"/>
      <w:bookmarkEnd w:id="5305"/>
      <w:r w:rsidRPr="007F2770">
        <w:rPr>
          <w:noProof/>
        </w:rPr>
        <w:t>6.2.14</w:t>
      </w:r>
      <w:r w:rsidRPr="007F2770">
        <w:rPr>
          <w:noProof/>
        </w:rPr>
        <w:tab/>
        <w:t>Handling of Serving PLMN rate control</w:t>
      </w:r>
      <w:bookmarkEnd w:id="5304"/>
      <w:bookmarkEnd w:id="5306"/>
      <w:bookmarkEnd w:id="5307"/>
      <w:bookmarkEnd w:id="5308"/>
      <w:bookmarkEnd w:id="5309"/>
      <w:bookmarkEnd w:id="5310"/>
      <w:bookmarkEnd w:id="5311"/>
      <w:bookmarkEnd w:id="5312"/>
    </w:p>
    <w:p w14:paraId="1E004E8B" w14:textId="77777777" w:rsidR="00F761B4" w:rsidRPr="007F2770" w:rsidRDefault="00F761B4" w:rsidP="00F761B4">
      <w:pPr>
        <w:rPr>
          <w:noProof/>
        </w:rPr>
      </w:pPr>
      <w:r w:rsidRPr="007F2770">
        <w:rPr>
          <w:noProof/>
        </w:rPr>
        <w:t>Serving PLMN rate control is applicable only for PDU sessions established for control plane CIoT 5GS optimization.</w:t>
      </w:r>
    </w:p>
    <w:p w14:paraId="0CD1DBF4" w14:textId="560C58D5" w:rsidR="00F761B4" w:rsidRPr="007F2770" w:rsidRDefault="00F761B4" w:rsidP="00F761B4">
      <w:pPr>
        <w:rPr>
          <w:noProof/>
        </w:rPr>
      </w:pPr>
      <w:r w:rsidRPr="007F2770">
        <w:rPr>
          <w:noProof/>
        </w:rPr>
        <w:t>Serving PLMN rate control protect its AMF from the load generated by user data over control plane.</w:t>
      </w:r>
    </w:p>
    <w:p w14:paraId="69EFCE9E" w14:textId="77777777" w:rsidR="00F761B4" w:rsidRPr="007F2770" w:rsidRDefault="00F761B4" w:rsidP="00F761B4">
      <w:pPr>
        <w:rPr>
          <w:noProof/>
        </w:rPr>
      </w:pPr>
      <w:r w:rsidRPr="007F2770">
        <w:rPr>
          <w:noProof/>
        </w:rPr>
        <w:t>The SMF can inform the UE of any local serving PLMN rate control during the PDU session establishment procedure (see subclause 6.4.1)</w:t>
      </w:r>
      <w:r w:rsidR="00DC0078" w:rsidRPr="007F2770">
        <w:rPr>
          <w:noProof/>
        </w:rPr>
        <w:t xml:space="preserve"> or the PDU session modification procedure (see subclause 6.4.2)</w:t>
      </w:r>
      <w:r w:rsidRPr="007F2770">
        <w:rPr>
          <w:noProof/>
        </w:rPr>
        <w:t>. If serving PLMN rate control is enabled, the SMF shall start the serving PLMN rate control for the PDU session when the first control plane user data is received over the PDU session.The UE shall limit the rate at which it generates uplink control plane user data to comply with the serving PLMN policy provided by the network. The indicated rate in a NAS procedure applies to the PDU session the NAS procedure corresponds to, and the indicated rate is valid until the PDU session is released.</w:t>
      </w:r>
    </w:p>
    <w:p w14:paraId="2FD67F55" w14:textId="77777777" w:rsidR="00F761B4" w:rsidRPr="007F2770" w:rsidRDefault="00F761B4" w:rsidP="00F761B4">
      <w:pPr>
        <w:rPr>
          <w:noProof/>
        </w:rPr>
      </w:pPr>
      <w:r w:rsidRPr="007F2770">
        <w:rPr>
          <w:noProof/>
        </w:rPr>
        <w:t>Any Serving PLMN rate control information provided by the network to the UE is only applicable for the PLMN which provided this information. This serving PLMN rate control information shall be discarded when the UE successfully registers to another PLMN.</w:t>
      </w:r>
    </w:p>
    <w:p w14:paraId="52DFA3FD" w14:textId="77777777" w:rsidR="00F761B4" w:rsidRPr="007F2770" w:rsidRDefault="00F761B4" w:rsidP="004B11B4">
      <w:pPr>
        <w:pStyle w:val="NO"/>
        <w:rPr>
          <w:noProof/>
        </w:rPr>
      </w:pPr>
      <w:r w:rsidRPr="007F2770">
        <w:rPr>
          <w:noProof/>
        </w:rPr>
        <w:t>NOTE:</w:t>
      </w:r>
      <w:r w:rsidRPr="007F2770">
        <w:rPr>
          <w:noProof/>
        </w:rPr>
        <w:tab/>
        <w:t>The serving PLMN can discard or delay control plane user data that exceed the limit provided for Serving PLMN rate control.</w:t>
      </w:r>
    </w:p>
    <w:p w14:paraId="68A2FF05" w14:textId="77777777" w:rsidR="00716E6A" w:rsidRPr="007F2770" w:rsidRDefault="00716E6A" w:rsidP="00781477">
      <w:pPr>
        <w:pStyle w:val="Heading3"/>
        <w:rPr>
          <w:lang w:val="en-US" w:eastAsia="zh-CN"/>
        </w:rPr>
      </w:pPr>
      <w:bookmarkStart w:id="5313" w:name="_CR6_2_15"/>
      <w:bookmarkStart w:id="5314" w:name="_Toc20232795"/>
      <w:bookmarkStart w:id="5315" w:name="_Toc27746898"/>
      <w:bookmarkStart w:id="5316" w:name="_Toc36213082"/>
      <w:bookmarkStart w:id="5317" w:name="_Toc36657259"/>
      <w:bookmarkStart w:id="5318" w:name="_Toc45286923"/>
      <w:bookmarkStart w:id="5319" w:name="_Toc51948192"/>
      <w:bookmarkStart w:id="5320" w:name="_Toc51949284"/>
      <w:bookmarkStart w:id="5321" w:name="_Toc162971422"/>
      <w:bookmarkEnd w:id="5313"/>
      <w:r w:rsidRPr="007F2770">
        <w:t>6.2.15</w:t>
      </w:r>
      <w:r w:rsidRPr="007F2770">
        <w:tab/>
        <w:t>Handling of</w:t>
      </w:r>
      <w:r w:rsidRPr="007F2770">
        <w:rPr>
          <w:rFonts w:hint="eastAsia"/>
          <w:lang w:eastAsia="zh-CN"/>
        </w:rPr>
        <w:t xml:space="preserve"> </w:t>
      </w:r>
      <w:r w:rsidRPr="007F2770">
        <w:rPr>
          <w:lang w:eastAsia="zh-CN"/>
        </w:rPr>
        <w:t>Reliable Data Service</w:t>
      </w:r>
      <w:bookmarkEnd w:id="5314"/>
      <w:bookmarkEnd w:id="5315"/>
      <w:bookmarkEnd w:id="5316"/>
      <w:bookmarkEnd w:id="5317"/>
      <w:bookmarkEnd w:id="5318"/>
      <w:bookmarkEnd w:id="5319"/>
      <w:bookmarkEnd w:id="5320"/>
      <w:bookmarkEnd w:id="5321"/>
    </w:p>
    <w:p w14:paraId="501E420D" w14:textId="77777777" w:rsidR="00716E6A" w:rsidRPr="007F2770" w:rsidRDefault="00716E6A" w:rsidP="00716E6A">
      <w:r w:rsidRPr="007F2770">
        <w:t>If the UE supports Reliable Data Service (see 3GPP TS 23.501 [8] and 3GPP TS 24.250 [</w:t>
      </w:r>
      <w:r w:rsidR="008E3D04" w:rsidRPr="007F2770">
        <w:t>1</w:t>
      </w:r>
      <w:r w:rsidRPr="007F2770">
        <w:t>4</w:t>
      </w:r>
      <w:r w:rsidR="008E3D04" w:rsidRPr="007F2770">
        <w:t>A</w:t>
      </w:r>
      <w:r w:rsidRPr="007F2770">
        <w:t>])</w:t>
      </w:r>
      <w:r w:rsidRPr="007F2770">
        <w:rPr>
          <w:snapToGrid w:val="0"/>
        </w:rPr>
        <w:t>, the UE may</w:t>
      </w:r>
      <w:r w:rsidRPr="007F2770">
        <w:t xml:space="preserve"> request data transfer using Reliable Data Service for a PDU session in the </w:t>
      </w:r>
      <w:r w:rsidR="001E2D9E" w:rsidRPr="007F2770">
        <w:t>E</w:t>
      </w:r>
      <w:r w:rsidRPr="007F2770">
        <w:t>xtended protocol configuration options IE during UE-requested PDU session establishment procedure (see subclause</w:t>
      </w:r>
      <w:r w:rsidRPr="007F2770">
        <w:rPr>
          <w:rFonts w:hint="eastAsia"/>
          <w:lang w:eastAsia="ko-KR"/>
        </w:rPr>
        <w:t> </w:t>
      </w:r>
      <w:r w:rsidRPr="007F2770">
        <w:t>6.4.1).</w:t>
      </w:r>
    </w:p>
    <w:p w14:paraId="33D8C165" w14:textId="77777777" w:rsidR="00716E6A" w:rsidRPr="007F2770" w:rsidRDefault="00716E6A" w:rsidP="00716E6A">
      <w:r w:rsidRPr="007F2770">
        <w:t>The Reliable Data Service may only be used with PDU sessions for which the "Control Plane CIoT 5GS Optimisation" indicator is set or with PDU sessions using the control plane CIoT 5GS optimization when the AMF does not move such PDU sessions to the user plane.</w:t>
      </w:r>
    </w:p>
    <w:p w14:paraId="1D7FFCE9" w14:textId="77777777" w:rsidR="00716E6A" w:rsidRPr="007F2770" w:rsidRDefault="00716E6A" w:rsidP="00716E6A">
      <w:r w:rsidRPr="007F2770">
        <w:t>The network shall inform the UE about the acceptance of UE's request for Reliable Data Service usage during the PDU session establishment procedure</w:t>
      </w:r>
      <w:r w:rsidRPr="007F2770">
        <w:rPr>
          <w:lang w:eastAsia="ko-KR"/>
        </w:rPr>
        <w:t xml:space="preserve"> </w:t>
      </w:r>
      <w:r w:rsidRPr="007F2770">
        <w:rPr>
          <w:rFonts w:hint="eastAsia"/>
          <w:lang w:eastAsia="ko-KR"/>
        </w:rPr>
        <w:t>(see subclause 6.4.1)</w:t>
      </w:r>
      <w:r w:rsidRPr="007F2770">
        <w:t xml:space="preserve"> in the </w:t>
      </w:r>
      <w:r w:rsidR="001E2D9E" w:rsidRPr="007F2770">
        <w:t>E</w:t>
      </w:r>
      <w:r w:rsidRPr="007F2770">
        <w:t>xtended protocol configuration options IE.</w:t>
      </w:r>
    </w:p>
    <w:p w14:paraId="5216397B" w14:textId="77777777" w:rsidR="00716E6A" w:rsidRPr="007F2770" w:rsidRDefault="00716E6A" w:rsidP="00716E6A">
      <w:r w:rsidRPr="007F2770">
        <w:t>If the network accepts the use of Reliable Data Service to transfer data for the specified PDU session, the UE shall use this PDU session exclusively for data transfer using Reliable Data Service; otherwise the UE shall not use this PDU session for data transfer using Reliable Data Service.</w:t>
      </w:r>
    </w:p>
    <w:p w14:paraId="39A7FE6C" w14:textId="77777777" w:rsidR="00234DF1" w:rsidRPr="007F2770" w:rsidRDefault="00234DF1" w:rsidP="00781477">
      <w:pPr>
        <w:pStyle w:val="Heading3"/>
        <w:rPr>
          <w:noProof/>
        </w:rPr>
      </w:pPr>
      <w:bookmarkStart w:id="5322" w:name="_CR6_2_16"/>
      <w:bookmarkStart w:id="5323" w:name="_Toc45286924"/>
      <w:bookmarkStart w:id="5324" w:name="_Toc51948193"/>
      <w:bookmarkStart w:id="5325" w:name="_Toc51949285"/>
      <w:bookmarkStart w:id="5326" w:name="_Toc162971423"/>
      <w:bookmarkStart w:id="5327" w:name="_Toc20232796"/>
      <w:bookmarkStart w:id="5328" w:name="_Toc27746899"/>
      <w:bookmarkStart w:id="5329" w:name="_Toc36213083"/>
      <w:bookmarkStart w:id="5330" w:name="_Toc36657260"/>
      <w:bookmarkEnd w:id="5322"/>
      <w:r w:rsidRPr="007F2770">
        <w:rPr>
          <w:noProof/>
        </w:rPr>
        <w:t>6.2.16</w:t>
      </w:r>
      <w:r w:rsidRPr="007F2770">
        <w:rPr>
          <w:noProof/>
        </w:rPr>
        <w:tab/>
        <w:t>Handling of header compression for control plane CIoT optimizations</w:t>
      </w:r>
      <w:bookmarkEnd w:id="5323"/>
      <w:bookmarkEnd w:id="5324"/>
      <w:bookmarkEnd w:id="5325"/>
      <w:bookmarkEnd w:id="5326"/>
    </w:p>
    <w:p w14:paraId="7CD84DCC" w14:textId="77777777" w:rsidR="00234DF1" w:rsidRPr="007F2770" w:rsidRDefault="00234DF1" w:rsidP="00234DF1">
      <w:r w:rsidRPr="007F2770">
        <w:t>The UE and the SMF may use:</w:t>
      </w:r>
    </w:p>
    <w:p w14:paraId="112D7FC7" w14:textId="77777777" w:rsidR="00234DF1" w:rsidRPr="007F2770" w:rsidRDefault="00234DF1" w:rsidP="00234DF1">
      <w:pPr>
        <w:pStyle w:val="B1"/>
      </w:pPr>
      <w:r w:rsidRPr="007F2770">
        <w:t>-</w:t>
      </w:r>
      <w:r w:rsidRPr="007F2770">
        <w:tab/>
        <w:t>IP header compression for PDU sessions of "IPv4", "IPv6" or "IPv4v6" PDU session type; and</w:t>
      </w:r>
    </w:p>
    <w:p w14:paraId="198BA1BA" w14:textId="77777777" w:rsidR="00234DF1" w:rsidRPr="007F2770" w:rsidRDefault="00234DF1" w:rsidP="00234DF1">
      <w:pPr>
        <w:pStyle w:val="B1"/>
      </w:pPr>
      <w:r w:rsidRPr="007F2770">
        <w:t>-</w:t>
      </w:r>
      <w:r w:rsidRPr="007F2770">
        <w:tab/>
        <w:t>Ethernet header compression for PDU sessions of "Ethernet" PDU session type.</w:t>
      </w:r>
    </w:p>
    <w:p w14:paraId="1CC82B66" w14:textId="219A523D" w:rsidR="00234DF1" w:rsidRPr="007F2770" w:rsidRDefault="00234DF1" w:rsidP="00234DF1">
      <w:r w:rsidRPr="007F2770">
        <w:t xml:space="preserve">Both the UE and the AMF indicate whether header compression for control plane CIoT 5GS optimization is supported during registration procedures (see </w:t>
      </w:r>
      <w:r w:rsidRPr="007F2770">
        <w:rPr>
          <w:lang w:val="en-US" w:eastAsia="ko-KR"/>
        </w:rPr>
        <w:t>subclause </w:t>
      </w:r>
      <w:r w:rsidRPr="007F2770">
        <w:t>5.</w:t>
      </w:r>
      <w:r w:rsidRPr="007F2770">
        <w:rPr>
          <w:lang w:eastAsia="zh-CN"/>
        </w:rPr>
        <w:t>5</w:t>
      </w:r>
      <w:r w:rsidRPr="007F2770">
        <w:t>.1). If both the UE and the network support header compression, the header compression configuration for each PDU session is negotiated during the PDU session establishment procedure and PDU session modification procedure as specified in subclause</w:t>
      </w:r>
      <w:r w:rsidR="000047F9" w:rsidRPr="007F2770">
        <w:t>s</w:t>
      </w:r>
      <w:r w:rsidRPr="007F2770">
        <w:t> 6.3.</w:t>
      </w:r>
      <w:r w:rsidR="000047F9" w:rsidRPr="007F2770">
        <w:t>2</w:t>
      </w:r>
      <w:r w:rsidRPr="007F2770">
        <w:t xml:space="preserve">, 6.4.1 </w:t>
      </w:r>
      <w:r w:rsidR="000047F9" w:rsidRPr="007F2770">
        <w:t xml:space="preserve">and </w:t>
      </w:r>
      <w:r w:rsidRPr="007F2770">
        <w:t>6.4.2.</w:t>
      </w:r>
    </w:p>
    <w:p w14:paraId="46359ED4" w14:textId="77777777" w:rsidR="00234DF1" w:rsidRPr="007F2770" w:rsidRDefault="00234DF1" w:rsidP="00234DF1">
      <w:r w:rsidRPr="007F2770">
        <w:t>For IP header compression, ROHC protocol specified in IETF RFC 5795 [39B] is used. The IP header compression configuration used for IP header compression is (re-)negotiated between the UE and the SMF using the IP header compression configuration IE as specified in subclauses 6.3.2.2, 6.4.1.2, 6.4.1.3 and 6.4.2.2, respectively.</w:t>
      </w:r>
    </w:p>
    <w:p w14:paraId="121AFC64" w14:textId="6E321F2B" w:rsidR="00234DF1" w:rsidRPr="007F2770" w:rsidRDefault="00234DF1" w:rsidP="00234DF1">
      <w:r w:rsidRPr="007F2770">
        <w:t xml:space="preserve">For Ethernet header compression, Ethernet Header Compression (EHC) protocol specified in </w:t>
      </w:r>
      <w:r w:rsidR="00EB1CC4" w:rsidRPr="007F2770">
        <w:t>3GPP TS 38.323 [29]</w:t>
      </w:r>
      <w:r w:rsidRPr="007F2770">
        <w:t xml:space="preserve"> is used. The Ethernet header compression configuration used for Ethernet header compression</w:t>
      </w:r>
      <w:r w:rsidRPr="007F2770" w:rsidDel="007D31E0">
        <w:t xml:space="preserve"> </w:t>
      </w:r>
      <w:r w:rsidRPr="007F2770">
        <w:t>is (re-)negotiated between the UE and the SMF using the Ethernet header compression configuration IE as specified in subclauses 6.3.2.2, 6.4.1.2, 6.4.1.3 and 6.4.2.2, respectively.</w:t>
      </w:r>
    </w:p>
    <w:p w14:paraId="3365816F" w14:textId="3851A5AF" w:rsidR="00110384" w:rsidRPr="007F2770" w:rsidRDefault="00110384" w:rsidP="00781477">
      <w:pPr>
        <w:pStyle w:val="Heading3"/>
        <w:rPr>
          <w:noProof/>
          <w:lang w:eastAsia="en-US"/>
        </w:rPr>
      </w:pPr>
      <w:bookmarkStart w:id="5331" w:name="_CR6_2_17"/>
      <w:bookmarkStart w:id="5332" w:name="_Toc162971424"/>
      <w:bookmarkEnd w:id="5331"/>
      <w:r w:rsidRPr="007F2770">
        <w:rPr>
          <w:noProof/>
        </w:rPr>
        <w:t>6.2.17</w:t>
      </w:r>
      <w:r w:rsidRPr="007F2770">
        <w:rPr>
          <w:noProof/>
        </w:rPr>
        <w:tab/>
        <w:t xml:space="preserve">Handling of </w:t>
      </w:r>
      <w:r w:rsidR="0059337B" w:rsidRPr="007F2770">
        <w:t xml:space="preserve">edge </w:t>
      </w:r>
      <w:r w:rsidRPr="007F2770">
        <w:t>computing</w:t>
      </w:r>
      <w:r w:rsidRPr="007F2770">
        <w:rPr>
          <w:noProof/>
        </w:rPr>
        <w:t xml:space="preserve"> enhancements</w:t>
      </w:r>
      <w:bookmarkEnd w:id="5332"/>
    </w:p>
    <w:p w14:paraId="5823575D" w14:textId="2F4DF4E8" w:rsidR="00110384" w:rsidRPr="007F2770" w:rsidRDefault="00110384" w:rsidP="00110384">
      <w:r w:rsidRPr="007F2770">
        <w:t xml:space="preserve">EAS discovery, EAS rediscovery and ECS address provisioning provide enhanced </w:t>
      </w:r>
      <w:r w:rsidR="0059337B" w:rsidRPr="007F2770">
        <w:t xml:space="preserve">edge </w:t>
      </w:r>
      <w:r w:rsidRPr="007F2770">
        <w:t>computing support in 5GS (see 3GPP TS 23.548 [10A]).</w:t>
      </w:r>
    </w:p>
    <w:p w14:paraId="5EDB7508" w14:textId="5CB922F3" w:rsidR="00110384" w:rsidRPr="007F2770" w:rsidRDefault="00110384" w:rsidP="00110384">
      <w:r w:rsidRPr="007F2770">
        <w:t xml:space="preserve">If the network supports the session breakout connectivity model </w:t>
      </w:r>
      <w:r w:rsidR="0059337B" w:rsidRPr="007F2770">
        <w:t xml:space="preserve">or distributed anchor connectivity model </w:t>
      </w:r>
      <w:r w:rsidRPr="007F2770">
        <w:t xml:space="preserve">to enable </w:t>
      </w:r>
      <w:r w:rsidR="0059337B" w:rsidRPr="007F2770">
        <w:t xml:space="preserve">edge </w:t>
      </w:r>
      <w:r w:rsidRPr="007F2770">
        <w:t>computing enhancements and the UE generated DNS message is to be handled by an edge application server discovery function (EASDF) for EAS discovery as specified in 3GPP TS 23.548 [10A], the SMF selects the EASDF and it provides its IP address to the UE as the DNS server to be used for the PDU session in the Extended protocol configuration options IE during the UE-requested PDU session establishment procedure as described in subclause 6.4.1.3.</w:t>
      </w:r>
    </w:p>
    <w:p w14:paraId="2425A37A" w14:textId="77777777" w:rsidR="00110384" w:rsidRPr="007F2770" w:rsidRDefault="00110384" w:rsidP="00110384">
      <w:pPr>
        <w:pStyle w:val="NO"/>
        <w:rPr>
          <w:lang w:eastAsia="ko-KR"/>
        </w:rPr>
      </w:pPr>
      <w:r w:rsidRPr="007F2770">
        <w:rPr>
          <w:lang w:eastAsia="ko-KR"/>
        </w:rPr>
        <w:t>NOTE</w:t>
      </w:r>
      <w:r w:rsidRPr="007F2770">
        <w:rPr>
          <w:lang w:val="en-US" w:eastAsia="ko-KR"/>
        </w:rPr>
        <w:t> 1</w:t>
      </w:r>
      <w:r w:rsidRPr="007F2770">
        <w:rPr>
          <w:lang w:eastAsia="ko-KR"/>
        </w:rPr>
        <w:t>:</w:t>
      </w:r>
      <w:r w:rsidRPr="007F2770">
        <w:rPr>
          <w:lang w:eastAsia="ko-KR"/>
        </w:rPr>
        <w:tab/>
      </w:r>
      <w:r w:rsidRPr="007F2770">
        <w:t>EASDF</w:t>
      </w:r>
      <w:r w:rsidRPr="007F2770">
        <w:rPr>
          <w:lang w:eastAsia="ko-KR"/>
        </w:rPr>
        <w:t xml:space="preserve"> selection is outside the scope of the present document.</w:t>
      </w:r>
    </w:p>
    <w:p w14:paraId="52FD448E" w14:textId="26CF47B3" w:rsidR="00110384" w:rsidRPr="007F2770" w:rsidRDefault="00110384" w:rsidP="00110384">
      <w:r w:rsidRPr="007F2770">
        <w:t xml:space="preserve">If the network supports the session breakout connectivity model to enable </w:t>
      </w:r>
      <w:r w:rsidR="0059337B" w:rsidRPr="007F2770">
        <w:t xml:space="preserve">edge </w:t>
      </w:r>
      <w:r w:rsidRPr="007F2770">
        <w:t>computing enhancements and the UE generated DNS message is to be handled by a local DNS server for EAS discovery as specified in 3GPP TS 23.548 [10A], the SMF selects the local DNS server, obtains its IP address and can provide the IP address of the local DNS server to the UE as the DNS server to be used for the PDU session in the Extended protocol configuration options IE during the UE-requested PDU session establishment procedure or the network-requested PDU session modification procedure as described in subclauses 6.4.1.3 and 6.3.2.2, respectively.</w:t>
      </w:r>
    </w:p>
    <w:p w14:paraId="66861321" w14:textId="77777777" w:rsidR="00110384" w:rsidRPr="007F2770" w:rsidRDefault="00110384" w:rsidP="00110384">
      <w:pPr>
        <w:pStyle w:val="NO"/>
        <w:rPr>
          <w:lang w:eastAsia="ko-KR"/>
        </w:rPr>
      </w:pPr>
      <w:r w:rsidRPr="007F2770">
        <w:rPr>
          <w:lang w:eastAsia="ko-KR"/>
        </w:rPr>
        <w:t>NOTE</w:t>
      </w:r>
      <w:r w:rsidRPr="007F2770">
        <w:rPr>
          <w:lang w:val="en-US" w:eastAsia="ko-KR"/>
        </w:rPr>
        <w:t> 2</w:t>
      </w:r>
      <w:r w:rsidRPr="007F2770">
        <w:rPr>
          <w:lang w:eastAsia="ko-KR"/>
        </w:rPr>
        <w:t>:</w:t>
      </w:r>
      <w:r w:rsidRPr="007F2770">
        <w:rPr>
          <w:lang w:eastAsia="ko-KR"/>
        </w:rPr>
        <w:tab/>
      </w:r>
      <w:r w:rsidRPr="007F2770">
        <w:t xml:space="preserve">Local DNS server </w:t>
      </w:r>
      <w:r w:rsidRPr="007F2770">
        <w:rPr>
          <w:lang w:eastAsia="ko-KR"/>
        </w:rPr>
        <w:t>selection and the acquisition of its IP address is outside the scope of the present document.</w:t>
      </w:r>
    </w:p>
    <w:p w14:paraId="4098D9A4" w14:textId="2BB296C6" w:rsidR="00110384" w:rsidRPr="007F2770" w:rsidRDefault="00110384" w:rsidP="00110384">
      <w:r w:rsidRPr="007F2770">
        <w:rPr>
          <w:lang w:eastAsia="zh-CN"/>
        </w:rPr>
        <w:t xml:space="preserve">If </w:t>
      </w:r>
      <w:r w:rsidR="0059337B" w:rsidRPr="007F2770">
        <w:rPr>
          <w:lang w:eastAsia="zh-CN"/>
        </w:rPr>
        <w:t xml:space="preserve">the UE supports </w:t>
      </w:r>
      <w:r w:rsidR="0059337B" w:rsidRPr="007F2770">
        <w:t>EAS rediscovery and</w:t>
      </w:r>
      <w:r w:rsidR="0059337B" w:rsidRPr="007F2770">
        <w:rPr>
          <w:lang w:eastAsia="zh-CN"/>
        </w:rPr>
        <w:t xml:space="preserve"> </w:t>
      </w:r>
      <w:r w:rsidRPr="007F2770">
        <w:rPr>
          <w:lang w:eastAsia="zh-CN"/>
        </w:rPr>
        <w:t xml:space="preserve">the </w:t>
      </w:r>
      <w:r w:rsidRPr="007F2770">
        <w:t>SMF decides to trigger the EAS rediscovery as specified in 3GPP TS 23.548 [10A], the SMF initiates a network-requested PDU session modification procedure to provide the EAS rediscovery information to the UE as described in subclauses 6.3.2.2. Upon receipt of the EAS rediscovery information, the UE provides the received information to the upper layers.</w:t>
      </w:r>
    </w:p>
    <w:p w14:paraId="42E23DB2" w14:textId="77777777" w:rsidR="00110384" w:rsidRPr="007F2770" w:rsidRDefault="00110384" w:rsidP="00110384">
      <w:pPr>
        <w:pStyle w:val="NO"/>
        <w:rPr>
          <w:lang w:eastAsia="ko-KR"/>
        </w:rPr>
      </w:pPr>
      <w:r w:rsidRPr="007F2770">
        <w:rPr>
          <w:lang w:eastAsia="ko-KR"/>
        </w:rPr>
        <w:t>NOTE</w:t>
      </w:r>
      <w:r w:rsidRPr="007F2770">
        <w:rPr>
          <w:lang w:val="en-US" w:eastAsia="ko-KR"/>
        </w:rPr>
        <w:t> 3</w:t>
      </w:r>
      <w:r w:rsidRPr="007F2770">
        <w:rPr>
          <w:lang w:eastAsia="ko-KR"/>
        </w:rPr>
        <w:t>:</w:t>
      </w:r>
      <w:r w:rsidRPr="007F2770">
        <w:rPr>
          <w:lang w:eastAsia="ko-KR"/>
        </w:rPr>
        <w:tab/>
      </w:r>
      <w:r w:rsidRPr="007F2770">
        <w:t>The upper layers of the UE uses the EAS rediscovery information to trigger the EAS discovery procedure to get the new EAS information as specified in 3GPP TS 23.548 [10A]</w:t>
      </w:r>
      <w:r w:rsidRPr="007F2770">
        <w:rPr>
          <w:lang w:eastAsia="ko-KR"/>
        </w:rPr>
        <w:t>.</w:t>
      </w:r>
    </w:p>
    <w:p w14:paraId="2C8E79F2" w14:textId="528FC29C" w:rsidR="00E224EC" w:rsidRPr="007F2770" w:rsidRDefault="00E224EC" w:rsidP="00E224EC">
      <w:r w:rsidRPr="007F2770">
        <w:t>If the UE supports ECS address provisioning over NAS as specified in 3GPP TS 23.548 [10A], the UE indicates its support of ECS configuration information provisioning over NAS in the Extended protocol configuration options IE either during the UE-requested PDU session establishment procedure as described in subclause 6.4.1.2 or while in S1 mode as described in 3GPP TS 24.301 [15], respectively.</w:t>
      </w:r>
    </w:p>
    <w:p w14:paraId="6604A2C6" w14:textId="77777777" w:rsidR="00110384" w:rsidRPr="007F2770" w:rsidRDefault="00110384" w:rsidP="00110384">
      <w:pPr>
        <w:rPr>
          <w:lang w:eastAsia="zh-CN"/>
        </w:rPr>
      </w:pPr>
      <w:r w:rsidRPr="007F2770">
        <w:rPr>
          <w:lang w:eastAsia="zh-CN"/>
        </w:rPr>
        <w:t xml:space="preserve">If the UE indicated support of </w:t>
      </w:r>
      <w:r w:rsidRPr="007F2770">
        <w:t>ECS configuration information address provisioning over NAS, the SMF can provide the ECS configuration information in the Extended protocol configuration options IE during the network-requested PDU session modification procedure, UE-requested PDU session establishment procedure or the UE-requested PDU session modification procedure as described in subclauses 6.3.2.2, 6.4.1.3 and 6.4.2.3, respectively.</w:t>
      </w:r>
    </w:p>
    <w:p w14:paraId="39185B31" w14:textId="601D6516" w:rsidR="00110384" w:rsidRPr="007F2770" w:rsidRDefault="00110384" w:rsidP="00110384">
      <w:pPr>
        <w:pStyle w:val="NO"/>
        <w:rPr>
          <w:lang w:eastAsia="ko-KR"/>
        </w:rPr>
      </w:pPr>
      <w:r w:rsidRPr="007F2770">
        <w:rPr>
          <w:lang w:eastAsia="ko-KR"/>
        </w:rPr>
        <w:t>NOTE</w:t>
      </w:r>
      <w:r w:rsidRPr="007F2770">
        <w:rPr>
          <w:lang w:val="en-US" w:eastAsia="ko-KR"/>
        </w:rPr>
        <w:t> 4</w:t>
      </w:r>
      <w:r w:rsidRPr="007F2770">
        <w:rPr>
          <w:lang w:eastAsia="ko-KR"/>
        </w:rPr>
        <w:t>:</w:t>
      </w:r>
      <w:r w:rsidRPr="007F2770">
        <w:rPr>
          <w:lang w:eastAsia="ko-KR"/>
        </w:rPr>
        <w:tab/>
      </w:r>
      <w:r w:rsidRPr="007F2770">
        <w:t>The SMF can obtain the ECS configuration information based on the local configuration, the UE's location,</w:t>
      </w:r>
      <w:r w:rsidR="003B0EA5">
        <w:t xml:space="preserve"> the</w:t>
      </w:r>
      <w:r w:rsidRPr="007F2770">
        <w:t xml:space="preserve"> UE</w:t>
      </w:r>
      <w:r w:rsidR="00F85871" w:rsidRPr="007F2770">
        <w:t>'</w:t>
      </w:r>
      <w:r w:rsidRPr="007F2770">
        <w:t>s subscription information</w:t>
      </w:r>
      <w:r w:rsidR="003B0EA5">
        <w:t xml:space="preserve">, or </w:t>
      </w:r>
      <w:r w:rsidR="003B0EA5" w:rsidRPr="007F2770">
        <w:rPr>
          <w:noProof/>
          <w:lang w:val="en-US"/>
        </w:rPr>
        <w:t>any combination of them</w:t>
      </w:r>
      <w:r w:rsidRPr="007F2770">
        <w:rPr>
          <w:lang w:eastAsia="ko-KR"/>
        </w:rPr>
        <w:t>.</w:t>
      </w:r>
    </w:p>
    <w:p w14:paraId="744D0CB5" w14:textId="77777777" w:rsidR="005A4158" w:rsidRPr="007F2770" w:rsidRDefault="005A4158" w:rsidP="005A4158">
      <w:r w:rsidRPr="007F2770">
        <w:t>If the UE supports the edge DNS client (EDC) as specified in 3GPP TS 23.548 [10A], the UE indicates its support of EDC in the Extended protocol configuration options IE during the UE-requested PDU session establishment procedure as described in subclause 6.4.1.2 or the UE-requested PDU session modification procedure as described in subclause 6.4.2.2.</w:t>
      </w:r>
    </w:p>
    <w:p w14:paraId="17775579" w14:textId="01AE4ED7" w:rsidR="005A4158" w:rsidRPr="007F2770" w:rsidRDefault="005A4158" w:rsidP="005A4158">
      <w:r w:rsidRPr="007F2770">
        <w:t xml:space="preserve">If the UE indicates support of EDC, the SMF can indicate in the Extended protocol configuration options IE during the UE-requested PDU session establishment procedure as described in subclause 6.4.1.3 or the network-requested PDU session </w:t>
      </w:r>
      <w:r w:rsidRPr="007F2770">
        <w:rPr>
          <w:lang w:val="en-US"/>
        </w:rPr>
        <w:t>modification</w:t>
      </w:r>
      <w:r w:rsidRPr="007F2770">
        <w:t xml:space="preserve"> procedure as described in subclause 6.3.2.2, that the network allows the use of EDC for the applications which are mapped onto the PDU session and explicitly requested the use of EDC, or that the network requires the use of EDC for all applications mapped onto the PDU session.</w:t>
      </w:r>
    </w:p>
    <w:p w14:paraId="0EE72C23" w14:textId="629178E3" w:rsidR="008B3175" w:rsidRPr="007F2770" w:rsidRDefault="008B3175" w:rsidP="00781477">
      <w:pPr>
        <w:pStyle w:val="Heading3"/>
      </w:pPr>
      <w:bookmarkStart w:id="5333" w:name="_CR6_2_18"/>
      <w:bookmarkStart w:id="5334" w:name="_Toc162971425"/>
      <w:bookmarkStart w:id="5335" w:name="_Toc45286925"/>
      <w:bookmarkStart w:id="5336" w:name="_Toc51948194"/>
      <w:bookmarkStart w:id="5337" w:name="_Toc51949286"/>
      <w:bookmarkEnd w:id="5333"/>
      <w:r w:rsidRPr="007F2770">
        <w:t>6.2.18</w:t>
      </w:r>
      <w:r w:rsidRPr="007F2770">
        <w:tab/>
        <w:t>Support of redundant PDU sessions</w:t>
      </w:r>
      <w:bookmarkEnd w:id="5334"/>
    </w:p>
    <w:p w14:paraId="5594F396" w14:textId="4F8236AE" w:rsidR="008B3175" w:rsidRPr="007F2770" w:rsidRDefault="008B3175" w:rsidP="008B3175">
      <w:r w:rsidRPr="007F2770">
        <w:t xml:space="preserve">The 5GSM sublayer may support establishment of redundant PDU sessions (see </w:t>
      </w:r>
      <w:r w:rsidR="00B42FCB">
        <w:t>sub</w:t>
      </w:r>
      <w:r w:rsidRPr="007F2770">
        <w:t>clause 5.33.2 of 3GPP TS 23.501 [8]).</w:t>
      </w:r>
    </w:p>
    <w:p w14:paraId="4E519629" w14:textId="77777777" w:rsidR="008B3175" w:rsidRPr="007F2770" w:rsidRDefault="008B3175" w:rsidP="008B3175">
      <w:r w:rsidRPr="007F2770">
        <w:t>In order to establish a set of two redundant PDU sessions, a UE can include a PDU session pair ID, an RSN, or both in a PDU SESSION ESTABLISHMENT REQUEST message for each of the two redundant PDU sessions (see subclause 6.4.1.2). The UE can set the PDU session pair ID, the RSN, or both according to URSP or UE local configuration (see 3GPP TS 24.526 [19]).</w:t>
      </w:r>
    </w:p>
    <w:p w14:paraId="2AFA867A" w14:textId="16D4B669" w:rsidR="008B3175" w:rsidRDefault="008B3175" w:rsidP="008B3175">
      <w:r w:rsidRPr="007F2770">
        <w:t xml:space="preserve">An SMF receiving a PDU session pair ID, an RSN, or both via a PDU SESSION ESTABLISHMENT REQUEST message operates as specified in </w:t>
      </w:r>
      <w:r w:rsidR="00B42FCB">
        <w:t>sub</w:t>
      </w:r>
      <w:r w:rsidRPr="007F2770">
        <w:t xml:space="preserve">clause 5.33.2 of 3GPP TS 23.501 [8]. In addition, an SMF can handle two PDU sessions as redundant even if the UE provides neither a PDU session pair ID nor an RSN in a PDU SESSION ESTABLISHMENT REQUEST message for each of the PDU sessions (see </w:t>
      </w:r>
      <w:r w:rsidR="00B42FCB">
        <w:t>sub</w:t>
      </w:r>
      <w:r w:rsidRPr="007F2770">
        <w:t>clause 5.33.2 of 3GPP TS 23.501 [8]).</w:t>
      </w:r>
    </w:p>
    <w:p w14:paraId="6ABD8478" w14:textId="5B782C04" w:rsidR="00E374A9" w:rsidRPr="007F2770" w:rsidRDefault="00E374A9" w:rsidP="00E374A9">
      <w:pPr>
        <w:pStyle w:val="Heading3"/>
        <w:rPr>
          <w:noProof/>
          <w:lang w:val="en-US"/>
        </w:rPr>
      </w:pPr>
      <w:bookmarkStart w:id="5338" w:name="_CR6_2_19"/>
      <w:bookmarkStart w:id="5339" w:name="_Toc162971426"/>
      <w:bookmarkEnd w:id="5338"/>
      <w:r w:rsidRPr="007F2770">
        <w:rPr>
          <w:noProof/>
          <w:lang w:val="en-US"/>
        </w:rPr>
        <w:t>6.2.</w:t>
      </w:r>
      <w:r>
        <w:rPr>
          <w:noProof/>
          <w:lang w:val="en-US"/>
        </w:rPr>
        <w:t>19</w:t>
      </w:r>
      <w:r w:rsidRPr="007F2770">
        <w:rPr>
          <w:noProof/>
          <w:lang w:val="en-US"/>
        </w:rPr>
        <w:tab/>
      </w:r>
      <w:r w:rsidRPr="007F2770">
        <w:t xml:space="preserve">Handling of </w:t>
      </w:r>
      <w:r w:rsidRPr="0020330E">
        <w:t>maximum group</w:t>
      </w:r>
      <w:r w:rsidRPr="004922D3">
        <w:rPr>
          <w:rFonts w:asciiTheme="minorBidi" w:hAnsiTheme="minorBidi" w:cstheme="minorBidi"/>
        </w:rPr>
        <w:t xml:space="preserve"> </w:t>
      </w:r>
      <w:r w:rsidRPr="00A448F2">
        <w:t xml:space="preserve">data rate limitation </w:t>
      </w:r>
      <w:r w:rsidRPr="007F2770">
        <w:t>control</w:t>
      </w:r>
      <w:bookmarkEnd w:id="5339"/>
    </w:p>
    <w:p w14:paraId="038FDFEA" w14:textId="77777777" w:rsidR="00E374A9" w:rsidRDefault="00E374A9" w:rsidP="00E374A9">
      <w:pPr>
        <w:rPr>
          <w:lang w:eastAsia="zh-CN"/>
        </w:rPr>
      </w:pPr>
      <w:r>
        <w:rPr>
          <w:lang w:eastAsia="zh-CN"/>
        </w:rPr>
        <w:t xml:space="preserve">The network can perform </w:t>
      </w:r>
      <w:r w:rsidRPr="00A448F2">
        <w:rPr>
          <w:lang w:eastAsia="zh-CN"/>
        </w:rPr>
        <w:t>maximum group</w:t>
      </w:r>
      <w:r>
        <w:rPr>
          <w:lang w:eastAsia="zh-CN"/>
        </w:rPr>
        <w:t xml:space="preserve"> data rate limitation control to </w:t>
      </w:r>
      <w:r>
        <w:t>5G VN groups</w:t>
      </w:r>
      <w:r>
        <w:rPr>
          <w:lang w:eastAsia="zh-CN"/>
        </w:rPr>
        <w:t xml:space="preserve"> as specified in </w:t>
      </w:r>
      <w:r w:rsidRPr="007F2770">
        <w:rPr>
          <w:lang w:eastAsia="zh-CN"/>
        </w:rPr>
        <w:t>3GPP TS 23.50</w:t>
      </w:r>
      <w:r>
        <w:rPr>
          <w:lang w:eastAsia="zh-CN"/>
        </w:rPr>
        <w:t>3</w:t>
      </w:r>
      <w:r w:rsidRPr="007F2770">
        <w:rPr>
          <w:lang w:eastAsia="zh-CN"/>
        </w:rPr>
        <w:t> </w:t>
      </w:r>
      <w:r>
        <w:rPr>
          <w:lang w:eastAsia="zh-CN"/>
        </w:rPr>
        <w:t xml:space="preserve">[10]. If the </w:t>
      </w:r>
      <w:r w:rsidRPr="003024A1">
        <w:rPr>
          <w:lang w:eastAsia="zh-CN"/>
        </w:rPr>
        <w:t xml:space="preserve">maximum </w:t>
      </w:r>
      <w:r>
        <w:rPr>
          <w:lang w:eastAsia="zh-CN"/>
        </w:rPr>
        <w:t xml:space="preserve">data rate of PDU sessions associated within a 5G VN group has been exceeded the </w:t>
      </w:r>
      <w:r w:rsidRPr="00A448F2">
        <w:rPr>
          <w:lang w:eastAsia="zh-CN"/>
        </w:rPr>
        <w:t>maximum group</w:t>
      </w:r>
      <w:r>
        <w:rPr>
          <w:lang w:eastAsia="zh-CN"/>
        </w:rPr>
        <w:t xml:space="preserve"> data rate of the 5G VN group, the SMF may reject the </w:t>
      </w:r>
      <w:r w:rsidRPr="007F2770">
        <w:t>PDU SESSION ESTABLISHMENT REQUEST message</w:t>
      </w:r>
      <w:r>
        <w:rPr>
          <w:lang w:eastAsia="zh-CN"/>
        </w:rPr>
        <w:t xml:space="preserve"> against the 5G VN group using </w:t>
      </w:r>
      <w:r w:rsidRPr="00D34B3A">
        <w:rPr>
          <w:lang w:eastAsia="zh-CN"/>
        </w:rPr>
        <w:t xml:space="preserve">S-NSSAI based congestion control </w:t>
      </w:r>
      <w:r>
        <w:rPr>
          <w:lang w:eastAsia="zh-CN"/>
        </w:rPr>
        <w:t>as specified in subclause</w:t>
      </w:r>
      <w:r w:rsidRPr="007F2770">
        <w:rPr>
          <w:lang w:eastAsia="zh-CN"/>
        </w:rPr>
        <w:t> </w:t>
      </w:r>
      <w:r>
        <w:rPr>
          <w:lang w:eastAsia="zh-CN"/>
        </w:rPr>
        <w:t>6.2.8 and 6.4.1.4.2.</w:t>
      </w:r>
    </w:p>
    <w:p w14:paraId="418DD233" w14:textId="77777777" w:rsidR="00E374A9" w:rsidRPr="007F2770" w:rsidRDefault="00E374A9" w:rsidP="00E374A9">
      <w:pPr>
        <w:pStyle w:val="NO"/>
        <w:rPr>
          <w:lang w:val="en-US" w:eastAsia="zh-CN"/>
        </w:rPr>
      </w:pPr>
      <w:r w:rsidRPr="007F2770">
        <w:rPr>
          <w:rFonts w:hint="eastAsia"/>
          <w:lang w:val="en-US" w:eastAsia="zh-CN"/>
        </w:rPr>
        <w:t>NOTE</w:t>
      </w:r>
      <w:r w:rsidRPr="007F2770">
        <w:t> </w:t>
      </w:r>
      <w:r w:rsidRPr="007F2770">
        <w:rPr>
          <w:lang w:val="en-US" w:eastAsia="zh-CN"/>
        </w:rPr>
        <w:t>1:</w:t>
      </w:r>
      <w:r w:rsidRPr="007F2770">
        <w:rPr>
          <w:lang w:val="en-US" w:eastAsia="zh-CN"/>
        </w:rPr>
        <w:tab/>
      </w:r>
      <w:r>
        <w:rPr>
          <w:lang w:val="en-US"/>
        </w:rPr>
        <w:t>T</w:t>
      </w:r>
      <w:r w:rsidRPr="007F2770">
        <w:rPr>
          <w:lang w:val="en-US"/>
        </w:rPr>
        <w:t xml:space="preserve">he </w:t>
      </w:r>
      <w:r w:rsidRPr="00CB2CAB">
        <w:rPr>
          <w:lang w:eastAsia="zh-CN"/>
        </w:rPr>
        <w:t xml:space="preserve">maximum group data rate limitation control </w:t>
      </w:r>
      <w:r>
        <w:rPr>
          <w:lang w:eastAsia="zh-CN"/>
        </w:rPr>
        <w:t xml:space="preserve">does </w:t>
      </w:r>
      <w:r w:rsidRPr="00CB2CAB">
        <w:rPr>
          <w:lang w:eastAsia="zh-CN"/>
        </w:rPr>
        <w:t>not apply for emergency services or for a UE configured for high priority access</w:t>
      </w:r>
      <w:r>
        <w:rPr>
          <w:lang w:eastAsia="zh-CN"/>
        </w:rPr>
        <w:t xml:space="preserve"> </w:t>
      </w:r>
      <w:r w:rsidRPr="009A5461">
        <w:rPr>
          <w:lang w:eastAsia="zh-CN"/>
        </w:rPr>
        <w:t>in selected PLMN or SNPN</w:t>
      </w:r>
      <w:r w:rsidRPr="007F2770">
        <w:rPr>
          <w:lang w:val="en-US"/>
        </w:rPr>
        <w:t>.</w:t>
      </w:r>
    </w:p>
    <w:p w14:paraId="0E828849" w14:textId="28DFB395" w:rsidR="00E374A9" w:rsidRDefault="00E374A9" w:rsidP="00495EC6">
      <w:pPr>
        <w:pStyle w:val="NO"/>
      </w:pPr>
      <w:r w:rsidRPr="007F2770">
        <w:rPr>
          <w:lang w:val="en-US"/>
        </w:rPr>
        <w:t>NOTE</w:t>
      </w:r>
      <w:r w:rsidRPr="007F2770">
        <w:t> </w:t>
      </w:r>
      <w:r>
        <w:rPr>
          <w:lang w:val="en-US" w:eastAsia="zh-CN"/>
        </w:rPr>
        <w:t>2</w:t>
      </w:r>
      <w:r w:rsidRPr="007F2770">
        <w:rPr>
          <w:lang w:val="en-US"/>
        </w:rPr>
        <w:t>:</w:t>
      </w:r>
      <w:r w:rsidRPr="007F2770">
        <w:rPr>
          <w:lang w:val="en-US"/>
        </w:rPr>
        <w:tab/>
      </w:r>
      <w:r w:rsidRPr="007F2770">
        <w:rPr>
          <w:bCs/>
        </w:rPr>
        <w:t xml:space="preserve">The </w:t>
      </w:r>
      <w:r w:rsidRPr="00A448F2">
        <w:rPr>
          <w:lang w:eastAsia="zh-CN"/>
        </w:rPr>
        <w:t>maximum group</w:t>
      </w:r>
      <w:r>
        <w:rPr>
          <w:lang w:eastAsia="zh-CN"/>
        </w:rPr>
        <w:t xml:space="preserve"> data rate </w:t>
      </w:r>
      <w:r w:rsidRPr="007F2770">
        <w:rPr>
          <w:bCs/>
        </w:rPr>
        <w:t xml:space="preserve">limitation control </w:t>
      </w:r>
      <w:r>
        <w:rPr>
          <w:bCs/>
        </w:rPr>
        <w:t>is</w:t>
      </w:r>
      <w:r w:rsidRPr="007F2770">
        <w:rPr>
          <w:bCs/>
        </w:rPr>
        <w:t xml:space="preserve"> performed by the PCF</w:t>
      </w:r>
      <w:r w:rsidRPr="007F2770">
        <w:t>.</w:t>
      </w:r>
    </w:p>
    <w:p w14:paraId="3803999D" w14:textId="0370CF8B" w:rsidR="008F030B" w:rsidRPr="007F2770" w:rsidRDefault="008F030B" w:rsidP="008F030B">
      <w:pPr>
        <w:pStyle w:val="Heading3"/>
      </w:pPr>
      <w:bookmarkStart w:id="5340" w:name="_CR6_2_20"/>
      <w:bookmarkStart w:id="5341" w:name="_Toc131396222"/>
      <w:bookmarkStart w:id="5342" w:name="_Toc162971427"/>
      <w:bookmarkEnd w:id="5340"/>
      <w:r>
        <w:t>6.2.20</w:t>
      </w:r>
      <w:r>
        <w:tab/>
        <w:t>Support of UL PDU set</w:t>
      </w:r>
      <w:r w:rsidRPr="007F2770">
        <w:t xml:space="preserve"> </w:t>
      </w:r>
      <w:bookmarkEnd w:id="5341"/>
      <w:r>
        <w:t>handling</w:t>
      </w:r>
      <w:bookmarkEnd w:id="5342"/>
    </w:p>
    <w:p w14:paraId="7D28E4CA" w14:textId="5F9952B9" w:rsidR="008F030B" w:rsidRPr="00563C32" w:rsidRDefault="008F030B" w:rsidP="008F030B">
      <w:pPr>
        <w:rPr>
          <w:lang w:val="en-US"/>
        </w:rPr>
      </w:pPr>
      <w:r w:rsidRPr="007F2770">
        <w:t>If the</w:t>
      </w:r>
      <w:r>
        <w:t xml:space="preserve"> network</w:t>
      </w:r>
      <w:r w:rsidRPr="007F2770">
        <w:t xml:space="preserve"> supports </w:t>
      </w:r>
      <w:r w:rsidRPr="00B64703">
        <w:rPr>
          <w:lang w:val="en-US" w:eastAsia="zh-CN"/>
        </w:rPr>
        <w:t>PDU set handling</w:t>
      </w:r>
      <w:r>
        <w:rPr>
          <w:lang w:val="en-US" w:eastAsia="zh-CN"/>
        </w:rPr>
        <w:t xml:space="preserve"> </w:t>
      </w:r>
      <w:r w:rsidRPr="007F2770">
        <w:t xml:space="preserve">(see </w:t>
      </w:r>
      <w:r>
        <w:t>sub</w:t>
      </w:r>
      <w:r w:rsidRPr="007F2770">
        <w:t>clause </w:t>
      </w:r>
      <w:r>
        <w:t>5.37.5</w:t>
      </w:r>
      <w:r w:rsidRPr="007F2770">
        <w:t xml:space="preserve"> of 3GPP TS 23.501 [8])</w:t>
      </w:r>
      <w:r>
        <w:t xml:space="preserve">, </w:t>
      </w:r>
      <w:r>
        <w:rPr>
          <w:lang w:eastAsia="zh-CN"/>
        </w:rPr>
        <w:t>b</w:t>
      </w:r>
      <w:r w:rsidRPr="00E330E7">
        <w:rPr>
          <w:lang w:val="en-US" w:eastAsia="zh-CN"/>
        </w:rPr>
        <w:t>ased on operator policy</w:t>
      </w:r>
      <w:r>
        <w:rPr>
          <w:lang w:val="en-US" w:eastAsia="zh-CN"/>
        </w:rPr>
        <w:t xml:space="preserve">, </w:t>
      </w:r>
      <w:r>
        <w:rPr>
          <w:rFonts w:eastAsia="DengXian"/>
        </w:rPr>
        <w:t>t</w:t>
      </w:r>
      <w:r w:rsidRPr="00A2258D">
        <w:rPr>
          <w:rFonts w:eastAsia="DengXian"/>
        </w:rPr>
        <w:t xml:space="preserve">he SMF </w:t>
      </w:r>
      <w:r>
        <w:rPr>
          <w:rFonts w:eastAsia="DengXian"/>
        </w:rPr>
        <w:t>may</w:t>
      </w:r>
      <w:r w:rsidRPr="00A2258D">
        <w:rPr>
          <w:rFonts w:eastAsia="DengXian"/>
        </w:rPr>
        <w:t xml:space="preserve"> provide the</w:t>
      </w:r>
      <w:r>
        <w:rPr>
          <w:rFonts w:eastAsia="DengXian"/>
        </w:rPr>
        <w:t xml:space="preserve"> </w:t>
      </w:r>
      <w:r>
        <w:rPr>
          <w:lang w:val="en-US" w:eastAsia="zh-CN"/>
        </w:rPr>
        <w:t>p</w:t>
      </w:r>
      <w:r w:rsidRPr="00A2258D">
        <w:rPr>
          <w:lang w:val="en-US" w:eastAsia="zh-CN"/>
        </w:rPr>
        <w:t xml:space="preserve">rotocol </w:t>
      </w:r>
      <w:r>
        <w:rPr>
          <w:lang w:val="en-US" w:eastAsia="zh-CN"/>
        </w:rPr>
        <w:t>d</w:t>
      </w:r>
      <w:r w:rsidRPr="00A2258D">
        <w:rPr>
          <w:lang w:val="en-US" w:eastAsia="zh-CN"/>
        </w:rPr>
        <w:t>escription</w:t>
      </w:r>
      <w:r>
        <w:rPr>
          <w:lang w:val="en-US" w:eastAsia="zh-CN"/>
        </w:rPr>
        <w:t xml:space="preserve"> </w:t>
      </w:r>
      <w:r w:rsidRPr="00B64703">
        <w:rPr>
          <w:lang w:val="en-US" w:eastAsia="zh-CN"/>
        </w:rPr>
        <w:t>for UL PDU set handling</w:t>
      </w:r>
      <w:r w:rsidRPr="00B846C6">
        <w:t xml:space="preserve"> </w:t>
      </w:r>
      <w:r w:rsidRPr="00682E6C">
        <w:rPr>
          <w:lang w:eastAsia="zh-CN"/>
        </w:rPr>
        <w:t xml:space="preserve">in the </w:t>
      </w:r>
      <w:r w:rsidRPr="00682E6C">
        <w:rPr>
          <w:rFonts w:hint="eastAsia"/>
          <w:lang w:val="en-US" w:eastAsia="zh-CN"/>
        </w:rPr>
        <w:t xml:space="preserve">PDU SESSION ESTABLISHMENT ACCEPT message or the </w:t>
      </w:r>
      <w:r w:rsidRPr="00682E6C">
        <w:rPr>
          <w:lang w:val="en-US" w:eastAsia="zh-CN"/>
        </w:rPr>
        <w:t>PDU SESSION MODIFICATION COMMAND</w:t>
      </w:r>
      <w:r w:rsidRPr="00682E6C">
        <w:rPr>
          <w:rFonts w:hint="eastAsia"/>
          <w:lang w:val="en-US" w:eastAsia="zh-CN"/>
        </w:rPr>
        <w:t xml:space="preserve"> message</w:t>
      </w:r>
      <w:r w:rsidRPr="00682E6C">
        <w:rPr>
          <w:lang w:eastAsia="zh-CN"/>
        </w:rPr>
        <w:t xml:space="preserve"> to the UE</w:t>
      </w:r>
      <w:r w:rsidRPr="00682E6C">
        <w:rPr>
          <w:lang w:val="en-US" w:eastAsia="zh-CN"/>
        </w:rPr>
        <w:t>.</w:t>
      </w:r>
      <w:ins w:id="5343" w:author="24.501_CR6224R2_(Rel-18)_XRM" w:date="2024-06-19T22:26:00Z">
        <w:r w:rsidR="00563C32">
          <w:rPr>
            <w:lang w:val="en-US" w:eastAsia="zh-CN"/>
          </w:rPr>
          <w:t xml:space="preserve"> The UE can store the protocol description and may use </w:t>
        </w:r>
        <w:r w:rsidR="00563C32">
          <w:t xml:space="preserve">it to identify </w:t>
        </w:r>
        <w:r w:rsidR="00563C32" w:rsidRPr="00737CCF">
          <w:t xml:space="preserve">PDUs belong to </w:t>
        </w:r>
        <w:r w:rsidR="00563C32">
          <w:t>PDU sets f</w:t>
        </w:r>
        <w:r w:rsidR="00563C32">
          <w:rPr>
            <w:lang w:val="en-US" w:eastAsia="zh-CN"/>
          </w:rPr>
          <w:t>or the uplink direction.</w:t>
        </w:r>
      </w:ins>
    </w:p>
    <w:p w14:paraId="3A5CE070" w14:textId="2DBC3DFB" w:rsidR="008F030B" w:rsidRDefault="008F030B" w:rsidP="008F030B">
      <w:pPr>
        <w:pStyle w:val="NO"/>
        <w:rPr>
          <w:ins w:id="5344" w:author="24.501_CR6180R2_(Rel-18)_XRM" w:date="2024-06-15T20:14:00Z"/>
        </w:rPr>
      </w:pPr>
      <w:r w:rsidRPr="007F2770">
        <w:t>NOTE</w:t>
      </w:r>
      <w:ins w:id="5345" w:author="24.501_CR6180R2_(Rel-18)_XRM" w:date="2024-06-15T20:14:00Z">
        <w:r w:rsidR="008128F2">
          <w:t xml:space="preserve"> </w:t>
        </w:r>
        <w:r w:rsidR="008128F2">
          <w:rPr>
            <w:rFonts w:hint="eastAsia"/>
            <w:lang w:eastAsia="zh-CN"/>
          </w:rPr>
          <w:t>1</w:t>
        </w:r>
      </w:ins>
      <w:r w:rsidRPr="007F2770">
        <w:t>:</w:t>
      </w:r>
      <w:r w:rsidRPr="007F2770">
        <w:tab/>
      </w:r>
      <w:r>
        <w:rPr>
          <w:noProof/>
          <w:lang w:val="en-US"/>
        </w:rPr>
        <w:t>Whether and how</w:t>
      </w:r>
      <w:r>
        <w:rPr>
          <w:lang w:val="en-US" w:eastAsia="zh-CN"/>
        </w:rPr>
        <w:t xml:space="preserve"> to </w:t>
      </w:r>
      <w:r w:rsidRPr="00682E6C">
        <w:rPr>
          <w:lang w:val="en-US" w:eastAsia="zh-CN"/>
        </w:rPr>
        <w:t xml:space="preserve">use the </w:t>
      </w:r>
      <w:r>
        <w:rPr>
          <w:lang w:val="en-US" w:eastAsia="zh-CN"/>
        </w:rPr>
        <w:t>p</w:t>
      </w:r>
      <w:r w:rsidRPr="00A2258D">
        <w:rPr>
          <w:lang w:val="en-US" w:eastAsia="zh-CN"/>
        </w:rPr>
        <w:t xml:space="preserve">rotocol </w:t>
      </w:r>
      <w:r>
        <w:rPr>
          <w:lang w:val="en-US" w:eastAsia="zh-CN"/>
        </w:rPr>
        <w:t>d</w:t>
      </w:r>
      <w:r w:rsidRPr="00A2258D">
        <w:rPr>
          <w:lang w:val="en-US" w:eastAsia="zh-CN"/>
        </w:rPr>
        <w:t>escription</w:t>
      </w:r>
      <w:r w:rsidRPr="00682E6C">
        <w:rPr>
          <w:lang w:val="en-US" w:eastAsia="zh-CN"/>
        </w:rPr>
        <w:t xml:space="preserve"> to identify</w:t>
      </w:r>
      <w:del w:id="5346" w:author="24.501_CR6180R2_(Rel-18)_XRM" w:date="2024-06-15T20:14:00Z">
        <w:r w:rsidDel="008128F2">
          <w:rPr>
            <w:lang w:val="en-US" w:eastAsia="zh-CN"/>
          </w:rPr>
          <w:delText xml:space="preserve"> and </w:delText>
        </w:r>
        <w:r w:rsidRPr="00682E6C" w:rsidDel="008128F2">
          <w:rPr>
            <w:lang w:val="en-US" w:eastAsia="zh-CN"/>
          </w:rPr>
          <w:delText>process</w:delText>
        </w:r>
      </w:del>
      <w:r w:rsidRPr="00682E6C">
        <w:rPr>
          <w:lang w:val="en-US" w:eastAsia="zh-CN"/>
        </w:rPr>
        <w:t xml:space="preserve"> PDUs belonging to a PDU set in the uplink directio</w:t>
      </w:r>
      <w:r w:rsidRPr="00767551">
        <w:t>n</w:t>
      </w:r>
      <w:r>
        <w:t>,</w:t>
      </w:r>
      <w:r w:rsidRPr="00767551">
        <w:t xml:space="preserve"> is up to UE implementation.</w:t>
      </w:r>
      <w:ins w:id="5347" w:author="24.501_CR6224R2_(Rel-18)_XRM" w:date="2024-06-19T22:26:00Z">
        <w:r w:rsidR="00563C32" w:rsidRPr="00563C32">
          <w:t xml:space="preserve"> </w:t>
        </w:r>
        <w:r w:rsidR="00563C32">
          <w:t>The use of protocol description does not impact UL user data packet matching in the UE.</w:t>
        </w:r>
      </w:ins>
    </w:p>
    <w:p w14:paraId="3AE009EE" w14:textId="566CD1A6" w:rsidR="008128F2" w:rsidRPr="007F2770" w:rsidRDefault="008128F2" w:rsidP="008F030B">
      <w:pPr>
        <w:pStyle w:val="NO"/>
      </w:pPr>
      <w:ins w:id="5348" w:author="24.501_CR6180R2_(Rel-18)_XRM" w:date="2024-06-15T20:14:00Z">
        <w:r>
          <w:t>NOTE </w:t>
        </w:r>
        <w:r>
          <w:rPr>
            <w:rFonts w:hint="eastAsia"/>
            <w:lang w:eastAsia="zh-CN"/>
          </w:rPr>
          <w:t>2</w:t>
        </w:r>
        <w:r>
          <w:t>:</w:t>
        </w:r>
        <w:r>
          <w:tab/>
          <w:t xml:space="preserve">Whether and </w:t>
        </w:r>
        <w:r>
          <w:rPr>
            <w:lang w:eastAsia="zh-CN"/>
          </w:rPr>
          <w:t>h</w:t>
        </w:r>
        <w:r>
          <w:rPr>
            <w:noProof/>
            <w:lang w:val="en-US"/>
          </w:rPr>
          <w:t>ow</w:t>
        </w:r>
        <w:r>
          <w:rPr>
            <w:lang w:val="en-US" w:eastAsia="zh-CN"/>
          </w:rPr>
          <w:t xml:space="preserve"> to process PDUs belonging to a PDU set in the uplink directio</w:t>
        </w:r>
        <w:r>
          <w:t>n, is up to UE implementation.</w:t>
        </w:r>
      </w:ins>
    </w:p>
    <w:p w14:paraId="305145D8" w14:textId="77777777" w:rsidR="00A41C5D" w:rsidRPr="007F2770" w:rsidRDefault="00A41C5D" w:rsidP="00781477">
      <w:pPr>
        <w:pStyle w:val="Heading2"/>
      </w:pPr>
      <w:bookmarkStart w:id="5349" w:name="_CR6_3"/>
      <w:bookmarkStart w:id="5350" w:name="_Toc162971428"/>
      <w:bookmarkEnd w:id="5349"/>
      <w:r w:rsidRPr="007F2770">
        <w:t>6.</w:t>
      </w:r>
      <w:r w:rsidR="00CB6016" w:rsidRPr="007F2770">
        <w:t>3</w:t>
      </w:r>
      <w:r w:rsidRPr="007F2770">
        <w:tab/>
      </w:r>
      <w:r w:rsidR="00362D2E" w:rsidRPr="007F2770">
        <w:t>Network-request</w:t>
      </w:r>
      <w:r w:rsidRPr="007F2770">
        <w:t xml:space="preserve">ed </w:t>
      </w:r>
      <w:r w:rsidR="004B5A6C" w:rsidRPr="007F2770">
        <w:t>5G</w:t>
      </w:r>
      <w:r w:rsidRPr="007F2770">
        <w:t>SM procedures</w:t>
      </w:r>
      <w:bookmarkEnd w:id="5327"/>
      <w:bookmarkEnd w:id="5328"/>
      <w:bookmarkEnd w:id="5329"/>
      <w:bookmarkEnd w:id="5330"/>
      <w:bookmarkEnd w:id="5335"/>
      <w:bookmarkEnd w:id="5336"/>
      <w:bookmarkEnd w:id="5337"/>
      <w:bookmarkEnd w:id="5350"/>
    </w:p>
    <w:p w14:paraId="38F14E2E" w14:textId="77777777" w:rsidR="00A41C5D" w:rsidRPr="007F2770" w:rsidRDefault="00A41C5D" w:rsidP="00781477">
      <w:pPr>
        <w:pStyle w:val="Heading3"/>
      </w:pPr>
      <w:bookmarkStart w:id="5351" w:name="_CR6_3_1"/>
      <w:bookmarkStart w:id="5352" w:name="_Toc20232797"/>
      <w:bookmarkStart w:id="5353" w:name="_Toc27746900"/>
      <w:bookmarkStart w:id="5354" w:name="_Toc36213084"/>
      <w:bookmarkStart w:id="5355" w:name="_Toc36657261"/>
      <w:bookmarkStart w:id="5356" w:name="_Toc45286926"/>
      <w:bookmarkStart w:id="5357" w:name="_Toc51948195"/>
      <w:bookmarkStart w:id="5358" w:name="_Toc51949287"/>
      <w:bookmarkStart w:id="5359" w:name="_Toc162971429"/>
      <w:bookmarkEnd w:id="5351"/>
      <w:r w:rsidRPr="007F2770">
        <w:t>6.</w:t>
      </w:r>
      <w:r w:rsidR="00CB6016" w:rsidRPr="007F2770">
        <w:t>3</w:t>
      </w:r>
      <w:r w:rsidRPr="007F2770">
        <w:t>.</w:t>
      </w:r>
      <w:r w:rsidR="00CB5B4F" w:rsidRPr="007F2770">
        <w:t>1</w:t>
      </w:r>
      <w:r w:rsidRPr="007F2770">
        <w:tab/>
      </w:r>
      <w:r w:rsidR="00CB5B4F" w:rsidRPr="007F2770">
        <w:t xml:space="preserve">PDU session authentication and authorization </w:t>
      </w:r>
      <w:r w:rsidRPr="007F2770">
        <w:t>procedure</w:t>
      </w:r>
      <w:bookmarkEnd w:id="5352"/>
      <w:bookmarkEnd w:id="5353"/>
      <w:bookmarkEnd w:id="5354"/>
      <w:bookmarkEnd w:id="5355"/>
      <w:bookmarkEnd w:id="5356"/>
      <w:bookmarkEnd w:id="5357"/>
      <w:bookmarkEnd w:id="5358"/>
      <w:bookmarkEnd w:id="5359"/>
    </w:p>
    <w:p w14:paraId="1C5104F8" w14:textId="77777777" w:rsidR="00B23F03" w:rsidRPr="007F2770" w:rsidRDefault="00737805" w:rsidP="00781477">
      <w:pPr>
        <w:pStyle w:val="Heading4"/>
      </w:pPr>
      <w:bookmarkStart w:id="5360" w:name="_CR6_3_1_1"/>
      <w:bookmarkStart w:id="5361" w:name="_Toc20232798"/>
      <w:bookmarkStart w:id="5362" w:name="_Toc27746901"/>
      <w:bookmarkStart w:id="5363" w:name="_Toc36213085"/>
      <w:bookmarkStart w:id="5364" w:name="_Toc36657262"/>
      <w:bookmarkStart w:id="5365" w:name="_Toc45286927"/>
      <w:bookmarkStart w:id="5366" w:name="_Toc51948196"/>
      <w:bookmarkStart w:id="5367" w:name="_Toc51949288"/>
      <w:bookmarkStart w:id="5368" w:name="_Toc162971430"/>
      <w:bookmarkEnd w:id="5360"/>
      <w:r w:rsidRPr="007F2770">
        <w:t>6</w:t>
      </w:r>
      <w:r w:rsidR="00B23F03" w:rsidRPr="007F2770">
        <w:t>.</w:t>
      </w:r>
      <w:r w:rsidR="001E5CAD" w:rsidRPr="007F2770">
        <w:t>3</w:t>
      </w:r>
      <w:r w:rsidR="00B23F03" w:rsidRPr="007F2770">
        <w:t>.</w:t>
      </w:r>
      <w:r w:rsidR="001E5CAD" w:rsidRPr="007F2770">
        <w:t>1</w:t>
      </w:r>
      <w:r w:rsidR="00B23F03" w:rsidRPr="007F2770">
        <w:t>.1</w:t>
      </w:r>
      <w:r w:rsidR="00B23F03" w:rsidRPr="007F2770">
        <w:tab/>
        <w:t>General</w:t>
      </w:r>
      <w:bookmarkEnd w:id="5361"/>
      <w:bookmarkEnd w:id="5362"/>
      <w:bookmarkEnd w:id="5363"/>
      <w:bookmarkEnd w:id="5364"/>
      <w:bookmarkEnd w:id="5365"/>
      <w:bookmarkEnd w:id="5366"/>
      <w:bookmarkEnd w:id="5367"/>
      <w:bookmarkEnd w:id="5368"/>
    </w:p>
    <w:p w14:paraId="6B3851CB" w14:textId="77777777" w:rsidR="00B23F03" w:rsidRPr="007F2770" w:rsidRDefault="00B23F03" w:rsidP="00B23F03">
      <w:r w:rsidRPr="007F2770">
        <w:t>The purpose of the PDU session authentication and authorization procedure is to enable the DN:</w:t>
      </w:r>
    </w:p>
    <w:p w14:paraId="6AA6BF52" w14:textId="77777777" w:rsidR="00B23F03" w:rsidRPr="007F2770" w:rsidRDefault="00F15C36" w:rsidP="00B23F03">
      <w:pPr>
        <w:pStyle w:val="B1"/>
      </w:pPr>
      <w:r w:rsidRPr="007F2770">
        <w:t>a</w:t>
      </w:r>
      <w:r w:rsidR="00B23F03" w:rsidRPr="007F2770">
        <w:t>)</w:t>
      </w:r>
      <w:r w:rsidR="00B23F03" w:rsidRPr="007F2770">
        <w:tab/>
        <w:t>to authenticate the upper layers of the UE, when establishing the PDU session;</w:t>
      </w:r>
    </w:p>
    <w:p w14:paraId="1A06A042" w14:textId="77777777" w:rsidR="00B23F03" w:rsidRPr="007F2770" w:rsidRDefault="00F15C36" w:rsidP="00B23F03">
      <w:pPr>
        <w:pStyle w:val="B1"/>
      </w:pPr>
      <w:r w:rsidRPr="007F2770">
        <w:t>b</w:t>
      </w:r>
      <w:r w:rsidR="00B23F03" w:rsidRPr="007F2770">
        <w:t>)</w:t>
      </w:r>
      <w:r w:rsidR="00B23F03" w:rsidRPr="007F2770">
        <w:tab/>
        <w:t>to authorize the upper layers of the UE, when establishing the PDU session;</w:t>
      </w:r>
    </w:p>
    <w:p w14:paraId="0B3EB3EF" w14:textId="27FF2D93" w:rsidR="00B23F03" w:rsidRPr="007F2770" w:rsidRDefault="00F15C36" w:rsidP="00B23F03">
      <w:pPr>
        <w:pStyle w:val="B1"/>
      </w:pPr>
      <w:r w:rsidRPr="007F2770">
        <w:t>c</w:t>
      </w:r>
      <w:r w:rsidR="00B23F03" w:rsidRPr="007F2770">
        <w:t>)</w:t>
      </w:r>
      <w:r w:rsidR="00B23F03" w:rsidRPr="007F2770">
        <w:tab/>
        <w:t>both of the above</w:t>
      </w:r>
      <w:r w:rsidR="00582B07" w:rsidRPr="007F2770">
        <w:t>;</w:t>
      </w:r>
      <w:r w:rsidR="007B552E" w:rsidRPr="007F2770">
        <w:t xml:space="preserve"> or</w:t>
      </w:r>
    </w:p>
    <w:p w14:paraId="634E45F3" w14:textId="0738C40C" w:rsidR="00F41D3D" w:rsidRPr="007F2770" w:rsidRDefault="00F15C36" w:rsidP="007B552E">
      <w:pPr>
        <w:pStyle w:val="B1"/>
      </w:pPr>
      <w:r w:rsidRPr="007F2770">
        <w:t>d</w:t>
      </w:r>
      <w:r w:rsidR="00582B07" w:rsidRPr="007F2770">
        <w:t>)</w:t>
      </w:r>
      <w:r w:rsidR="00582B07" w:rsidRPr="007F2770">
        <w:tab/>
        <w:t>to re-authenticate the upper layers of the UE after establishment of the PDU session</w:t>
      </w:r>
      <w:r w:rsidR="00F41D3D" w:rsidRPr="007F2770">
        <w:t>.</w:t>
      </w:r>
    </w:p>
    <w:p w14:paraId="5C21CA17" w14:textId="77777777" w:rsidR="00B23F03" w:rsidRPr="007F2770" w:rsidRDefault="00B23F03" w:rsidP="00B23F03">
      <w:r w:rsidRPr="007F2770">
        <w:t xml:space="preserve">The PDU session authentication and authorization procedure can be performed only during </w:t>
      </w:r>
      <w:r w:rsidR="00582B07" w:rsidRPr="007F2770">
        <w:t xml:space="preserve">or after </w:t>
      </w:r>
      <w:r w:rsidRPr="007F2770">
        <w:t xml:space="preserve">the UE-requested PDU session procedure establishing a non-emergency PDU session. The PDU session authentication and authorization procedure shall not be performed during </w:t>
      </w:r>
      <w:r w:rsidR="00582B07" w:rsidRPr="007F2770">
        <w:t xml:space="preserve">or after </w:t>
      </w:r>
      <w:r w:rsidRPr="007F2770">
        <w:t>the UE-requested PDU session establishment procedure establishing an emergency PDU session.</w:t>
      </w:r>
    </w:p>
    <w:p w14:paraId="52CAB5E7" w14:textId="77777777" w:rsidR="00DD244C" w:rsidRPr="007F2770" w:rsidRDefault="00DD244C" w:rsidP="00DD244C">
      <w:r w:rsidRPr="007F2770">
        <w:t>The upper layer</w:t>
      </w:r>
      <w:r w:rsidRPr="007F2770">
        <w:rPr>
          <w:rFonts w:hint="eastAsia"/>
          <w:lang w:eastAsia="zh-CN"/>
        </w:rPr>
        <w:t>s</w:t>
      </w:r>
      <w:r w:rsidRPr="007F2770">
        <w:t xml:space="preserve"> store the association between a DNN and corresponding credentials, if any, for the PDU session authentication and authorization.</w:t>
      </w:r>
    </w:p>
    <w:p w14:paraId="64FC1355" w14:textId="6D0F0D0C" w:rsidR="000B462E" w:rsidRPr="007F2770" w:rsidRDefault="000B462E" w:rsidP="000B462E">
      <w:pPr>
        <w:rPr>
          <w:lang w:val="en-US"/>
        </w:rPr>
      </w:pPr>
      <w:r w:rsidRPr="007F2770">
        <w:rPr>
          <w:lang w:val="en-US"/>
        </w:rPr>
        <w:t>If the UE is registered for onboarding services in SNPN the SMF may initiate the PDU session authentication and authorization procedure</w:t>
      </w:r>
      <w:r w:rsidRPr="007F2770">
        <w:t xml:space="preserve"> </w:t>
      </w:r>
      <w:r w:rsidRPr="007F2770">
        <w:rPr>
          <w:lang w:val="en-US"/>
        </w:rPr>
        <w:t xml:space="preserve">based on local policy with a DCS as specified in </w:t>
      </w:r>
      <w:r w:rsidRPr="007F2770">
        <w:t xml:space="preserve">3GPP TS 33.501 [24] </w:t>
      </w:r>
      <w:r w:rsidR="00B42FCB">
        <w:t>sub</w:t>
      </w:r>
      <w:r w:rsidRPr="007F2770">
        <w:t>clause </w:t>
      </w:r>
      <w:r w:rsidRPr="007F2770">
        <w:rPr>
          <w:rFonts w:eastAsia="SimSun"/>
        </w:rPr>
        <w:t xml:space="preserve">I.9.2.4.1 </w:t>
      </w:r>
      <w:r w:rsidRPr="007F2770">
        <w:rPr>
          <w:lang w:val="en-US"/>
        </w:rPr>
        <w:t>or a DN</w:t>
      </w:r>
      <w:r w:rsidRPr="007F2770">
        <w:rPr>
          <w:lang w:val="en-US"/>
        </w:rPr>
        <w:noBreakHyphen/>
        <w:t xml:space="preserve">AAA server </w:t>
      </w:r>
      <w:r w:rsidRPr="007F2770">
        <w:t xml:space="preserve">as specified in 3GPP TS 33.501 [24] </w:t>
      </w:r>
      <w:r w:rsidR="00B42FCB">
        <w:t>sub</w:t>
      </w:r>
      <w:r w:rsidRPr="007F2770">
        <w:t>clause </w:t>
      </w:r>
      <w:r w:rsidRPr="007F2770">
        <w:rPr>
          <w:rFonts w:eastAsia="SimSun"/>
        </w:rPr>
        <w:t>I.9.2.4.2</w:t>
      </w:r>
      <w:r w:rsidRPr="007F2770">
        <w:rPr>
          <w:lang w:val="en-US"/>
        </w:rPr>
        <w:t>.</w:t>
      </w:r>
    </w:p>
    <w:p w14:paraId="357E83CA" w14:textId="77777777" w:rsidR="000B462E" w:rsidRPr="007F2770" w:rsidRDefault="000B462E" w:rsidP="000B462E">
      <w:pPr>
        <w:rPr>
          <w:lang w:val="en-US"/>
        </w:rPr>
      </w:pPr>
      <w:r w:rsidRPr="007F2770">
        <w:rPr>
          <w:lang w:val="en-US"/>
        </w:rPr>
        <w:t xml:space="preserve">If the UE is registered for onboarding services in SNPN and the network initiates the PDU session authentication and authorization procedure, the UE shall use the </w:t>
      </w:r>
      <w:r w:rsidRPr="007F2770">
        <w:rPr>
          <w:noProof/>
        </w:rPr>
        <w:t>default UE credentials for secondary authentication</w:t>
      </w:r>
      <w:r w:rsidRPr="007F2770">
        <w:rPr>
          <w:lang w:val="en-US"/>
        </w:rPr>
        <w:t xml:space="preserve"> for the PDU session authentication and authorization procedure.</w:t>
      </w:r>
    </w:p>
    <w:p w14:paraId="1752B77D" w14:textId="77777777" w:rsidR="00B23F03" w:rsidRPr="007F2770" w:rsidRDefault="00B23F03" w:rsidP="00B23F03">
      <w:r w:rsidRPr="007F2770">
        <w:t>The network authenticates the UE using the Extensible Authentication Protocol (EAP) as specified in IETF RFC 3748 [</w:t>
      </w:r>
      <w:r w:rsidR="007F4A11" w:rsidRPr="007F2770">
        <w:t>3</w:t>
      </w:r>
      <w:r w:rsidR="008372CF" w:rsidRPr="007F2770">
        <w:t>4</w:t>
      </w:r>
      <w:r w:rsidRPr="007F2770">
        <w:t>].</w:t>
      </w:r>
    </w:p>
    <w:p w14:paraId="5B55F5CC" w14:textId="77777777" w:rsidR="00B23F03" w:rsidRPr="007F2770" w:rsidRDefault="00B23F03" w:rsidP="00B23F03">
      <w:r w:rsidRPr="007F2770">
        <w:t>EAP has defined four types of EAP messages:</w:t>
      </w:r>
    </w:p>
    <w:p w14:paraId="0BC38694" w14:textId="77777777" w:rsidR="00B23F03" w:rsidRPr="007F2770" w:rsidRDefault="00EB44AA" w:rsidP="00B23F03">
      <w:pPr>
        <w:pStyle w:val="B1"/>
      </w:pPr>
      <w:r w:rsidRPr="007F2770">
        <w:t>a)</w:t>
      </w:r>
      <w:r w:rsidR="00B23F03" w:rsidRPr="007F2770">
        <w:tab/>
        <w:t>an EAP-request message;</w:t>
      </w:r>
    </w:p>
    <w:p w14:paraId="670E8BB8" w14:textId="77777777" w:rsidR="00B23F03" w:rsidRPr="007F2770" w:rsidRDefault="00EB44AA" w:rsidP="00B23F03">
      <w:pPr>
        <w:pStyle w:val="B1"/>
      </w:pPr>
      <w:r w:rsidRPr="007F2770">
        <w:t>b)</w:t>
      </w:r>
      <w:r w:rsidR="00B23F03" w:rsidRPr="007F2770">
        <w:tab/>
        <w:t>an EAP-response message;</w:t>
      </w:r>
    </w:p>
    <w:p w14:paraId="3412F546" w14:textId="77777777" w:rsidR="00B23F03" w:rsidRPr="007F2770" w:rsidRDefault="00EB44AA" w:rsidP="00B23F03">
      <w:pPr>
        <w:pStyle w:val="B1"/>
      </w:pPr>
      <w:r w:rsidRPr="007F2770">
        <w:t>c)</w:t>
      </w:r>
      <w:r w:rsidR="00B23F03" w:rsidRPr="007F2770">
        <w:tab/>
        <w:t>an EAP-success message; and</w:t>
      </w:r>
    </w:p>
    <w:p w14:paraId="565859B1" w14:textId="77777777" w:rsidR="00B23F03" w:rsidRPr="007F2770" w:rsidRDefault="00EB44AA" w:rsidP="00B23F03">
      <w:pPr>
        <w:pStyle w:val="B1"/>
      </w:pPr>
      <w:r w:rsidRPr="007F2770">
        <w:t>d)</w:t>
      </w:r>
      <w:r w:rsidR="00B23F03" w:rsidRPr="007F2770">
        <w:tab/>
        <w:t>an EAP-failure message.</w:t>
      </w:r>
    </w:p>
    <w:p w14:paraId="1675BE49" w14:textId="77777777" w:rsidR="00B23F03" w:rsidRPr="007F2770" w:rsidRDefault="00B23F03" w:rsidP="00B23F03">
      <w:r w:rsidRPr="007F2770">
        <w:t xml:space="preserve">The EAP-request message is transported from the network to the UE using the PDU SESSION AUTHENTICATION </w:t>
      </w:r>
      <w:r w:rsidR="000D1A56" w:rsidRPr="007F2770">
        <w:t>COMMAND</w:t>
      </w:r>
      <w:r w:rsidRPr="007F2770">
        <w:t xml:space="preserve"> message</w:t>
      </w:r>
      <w:r w:rsidR="00582B07" w:rsidRPr="007F2770">
        <w:t xml:space="preserve"> of the PDU EAP message reliable transport procedure</w:t>
      </w:r>
      <w:r w:rsidRPr="007F2770">
        <w:t>.</w:t>
      </w:r>
    </w:p>
    <w:p w14:paraId="3E11A7F9" w14:textId="77777777" w:rsidR="00B23F03" w:rsidRPr="007F2770" w:rsidRDefault="00B23F03" w:rsidP="00B23F03">
      <w:r w:rsidRPr="007F2770">
        <w:t xml:space="preserve">The EAP-response message to the EAP-request message is transported from the UE to the network using the PDU SESSION AUTHENTICATION </w:t>
      </w:r>
      <w:r w:rsidR="000D1A56" w:rsidRPr="007F2770">
        <w:t>COMPLETE</w:t>
      </w:r>
      <w:r w:rsidRPr="007F2770">
        <w:t xml:space="preserve"> message</w:t>
      </w:r>
      <w:r w:rsidR="00582B07" w:rsidRPr="007F2770">
        <w:t xml:space="preserve"> of the PDU EAP message reliable transport procedure</w:t>
      </w:r>
      <w:r w:rsidRPr="007F2770">
        <w:t>.</w:t>
      </w:r>
    </w:p>
    <w:p w14:paraId="4665D0CD" w14:textId="77777777" w:rsidR="00582B07" w:rsidRPr="007F2770" w:rsidRDefault="00B23F03" w:rsidP="00582B07">
      <w:r w:rsidRPr="007F2770">
        <w:t xml:space="preserve">If </w:t>
      </w:r>
      <w:r w:rsidR="00582B07" w:rsidRPr="007F2770">
        <w:t>the PDU session authentication and authorization procedure is performed during the UE-requested PDU session establishment procedure:</w:t>
      </w:r>
    </w:p>
    <w:p w14:paraId="4B081E0A" w14:textId="77777777" w:rsidR="00B23F03" w:rsidRPr="007F2770" w:rsidRDefault="00582B07" w:rsidP="00621D46">
      <w:pPr>
        <w:pStyle w:val="B1"/>
      </w:pPr>
      <w:r w:rsidRPr="007F2770">
        <w:t>a)</w:t>
      </w:r>
      <w:r w:rsidRPr="007F2770">
        <w:tab/>
        <w:t xml:space="preserve">and </w:t>
      </w:r>
      <w:r w:rsidR="00B23F03" w:rsidRPr="007F2770">
        <w:t>the DN authentication of the UE completes successfully, the EAP-success message is transported from the network to the UE as part of the UE-requested PDU session establishment procedure in the PDU SESSION ESTABLISHMENT ACCEPT message.</w:t>
      </w:r>
    </w:p>
    <w:p w14:paraId="1175501C" w14:textId="77777777" w:rsidR="00B23F03" w:rsidRPr="007F2770" w:rsidRDefault="00582B07" w:rsidP="00621D46">
      <w:pPr>
        <w:pStyle w:val="B1"/>
      </w:pPr>
      <w:r w:rsidRPr="007F2770">
        <w:t>b)</w:t>
      </w:r>
      <w:r w:rsidRPr="007F2770">
        <w:tab/>
        <w:t xml:space="preserve">and </w:t>
      </w:r>
      <w:r w:rsidR="00B23F03" w:rsidRPr="007F2770">
        <w:t>the DN authentication of the UE completes unsuccessfully, the EAP-failure message is transported from the network to the UE as part of the UE-requested PDU session establishment procedure in the PDU SESSION ESTABLISHMENT REJECT message.</w:t>
      </w:r>
    </w:p>
    <w:p w14:paraId="5C8EF9EB" w14:textId="77777777" w:rsidR="00582B07" w:rsidRPr="007F2770" w:rsidRDefault="00582B07" w:rsidP="00582B07">
      <w:r w:rsidRPr="007F2770">
        <w:t>If the PDU session authentication and authorization procedure is performed after the UE-requested PDU session establishment procedure:</w:t>
      </w:r>
    </w:p>
    <w:p w14:paraId="74168B9A" w14:textId="77777777" w:rsidR="00582B07" w:rsidRPr="007F2770" w:rsidRDefault="00582B07" w:rsidP="00621D46">
      <w:pPr>
        <w:pStyle w:val="B1"/>
      </w:pPr>
      <w:r w:rsidRPr="007F2770">
        <w:t>a)</w:t>
      </w:r>
      <w:r w:rsidRPr="007F2770">
        <w:tab/>
        <w:t>and the DN authentication of the UE completes successfully, the EAP-success message is transported from the network to the UE using the PDU SESSION AUTHENTICATION RESULT message of the PDU EAP result message transport procedure.</w:t>
      </w:r>
    </w:p>
    <w:p w14:paraId="1FF68DFB" w14:textId="77777777" w:rsidR="00582B07" w:rsidRPr="007F2770" w:rsidRDefault="00582B07" w:rsidP="00621D46">
      <w:pPr>
        <w:pStyle w:val="B1"/>
      </w:pPr>
      <w:r w:rsidRPr="007F2770">
        <w:t>b)</w:t>
      </w:r>
      <w:r w:rsidRPr="007F2770">
        <w:tab/>
        <w:t>and the DN authentication of the UE completes unsuccessfully, the EAP-failure message is transported from the network to the UE using the PDU SESSION RELEASE COMMAND message of the network-requested PDU session release procedure.</w:t>
      </w:r>
    </w:p>
    <w:p w14:paraId="50B1938D" w14:textId="77777777" w:rsidR="00B23F03" w:rsidRPr="007F2770" w:rsidRDefault="00B23F03" w:rsidP="00582B07">
      <w:r w:rsidRPr="007F2770">
        <w:t>There can be several rounds of exchange of an EAP-request message and a related EAP-response message for the DN to complete the authentication and authorization of the request for a PDU session (see example in figure </w:t>
      </w:r>
      <w:r w:rsidR="001E5CAD" w:rsidRPr="007F2770">
        <w:t>6</w:t>
      </w:r>
      <w:r w:rsidRPr="007F2770">
        <w:t>.</w:t>
      </w:r>
      <w:r w:rsidR="001E5CAD" w:rsidRPr="007F2770">
        <w:t>3</w:t>
      </w:r>
      <w:r w:rsidRPr="007F2770">
        <w:t>.1.1).</w:t>
      </w:r>
    </w:p>
    <w:p w14:paraId="477658FF" w14:textId="77777777" w:rsidR="00B23F03" w:rsidRPr="007F2770" w:rsidRDefault="00B23F03" w:rsidP="00B23F03">
      <w:r w:rsidRPr="007F2770">
        <w:t>The SMF shall set the authenticator retransmission timer specified in IETF RFC 3748 [</w:t>
      </w:r>
      <w:r w:rsidR="007F4A11" w:rsidRPr="007F2770">
        <w:t>3</w:t>
      </w:r>
      <w:r w:rsidR="00077083" w:rsidRPr="007F2770">
        <w:t>4</w:t>
      </w:r>
      <w:r w:rsidRPr="007F2770">
        <w:t>] subclause 4.3 to infinite value.</w:t>
      </w:r>
    </w:p>
    <w:p w14:paraId="22410123" w14:textId="77777777" w:rsidR="00B23F03" w:rsidRPr="007F2770" w:rsidRDefault="00B23F03" w:rsidP="00B23F03">
      <w:pPr>
        <w:pStyle w:val="NO"/>
      </w:pPr>
      <w:r w:rsidRPr="007F2770">
        <w:t>NOTE:</w:t>
      </w:r>
      <w:r w:rsidRPr="007F2770">
        <w:tab/>
        <w:t>The PDU session authentication and authorization procedure provides a reliable transport of EAP messages and therefore retransmissions at the EAP layer of the SMF do not occur.</w:t>
      </w:r>
    </w:p>
    <w:p w14:paraId="32D54EAB" w14:textId="49070D35" w:rsidR="00BB130A" w:rsidRPr="007F2770" w:rsidRDefault="00F41D3D" w:rsidP="00BB130A">
      <w:pPr>
        <w:pStyle w:val="TH"/>
      </w:pPr>
      <w:r w:rsidRPr="007F2770">
        <w:object w:dxaOrig="9916" w:dyaOrig="12945" w14:anchorId="23D54D66">
          <v:shape id="_x0000_i1058" type="#_x0000_t75" style="width:423.45pt;height:554.6pt" o:ole="">
            <v:imagedata r:id="rId78" o:title=""/>
          </v:shape>
          <o:OLEObject Type="Embed" ProgID="Visio.Drawing.11" ShapeID="_x0000_i1058" DrawAspect="Content" ObjectID="_1780774197" r:id="rId79"/>
        </w:object>
      </w:r>
    </w:p>
    <w:p w14:paraId="3C37BD61" w14:textId="77777777" w:rsidR="00B23F03" w:rsidRPr="007F2770" w:rsidRDefault="00B23F03" w:rsidP="00B23F03">
      <w:pPr>
        <w:pStyle w:val="TF"/>
      </w:pPr>
      <w:bookmarkStart w:id="5369" w:name="_CRFigure6_3_1_1"/>
      <w:r w:rsidRPr="007F2770">
        <w:t>Figure</w:t>
      </w:r>
      <w:r w:rsidR="001E5CAD" w:rsidRPr="007F2770">
        <w:t> </w:t>
      </w:r>
      <w:bookmarkEnd w:id="5369"/>
      <w:r w:rsidR="001E5CAD" w:rsidRPr="007F2770">
        <w:t>6</w:t>
      </w:r>
      <w:r w:rsidRPr="007F2770">
        <w:t>.</w:t>
      </w:r>
      <w:r w:rsidR="001E5CAD" w:rsidRPr="007F2770">
        <w:t>3</w:t>
      </w:r>
      <w:r w:rsidRPr="007F2770">
        <w:t>.1.1: PDU session authentication and authorization procedure</w:t>
      </w:r>
    </w:p>
    <w:p w14:paraId="4169021D" w14:textId="77777777" w:rsidR="00582B07" w:rsidRPr="007F2770" w:rsidRDefault="00582B07" w:rsidP="00781477">
      <w:pPr>
        <w:pStyle w:val="Heading4"/>
      </w:pPr>
      <w:bookmarkStart w:id="5370" w:name="_CR6_3_1_2"/>
      <w:bookmarkStart w:id="5371" w:name="_Toc20232799"/>
      <w:bookmarkStart w:id="5372" w:name="_Toc27746902"/>
      <w:bookmarkStart w:id="5373" w:name="_Toc36213086"/>
      <w:bookmarkStart w:id="5374" w:name="_Toc36657263"/>
      <w:bookmarkStart w:id="5375" w:name="_Toc45286928"/>
      <w:bookmarkStart w:id="5376" w:name="_Toc51948197"/>
      <w:bookmarkStart w:id="5377" w:name="_Toc51949289"/>
      <w:bookmarkStart w:id="5378" w:name="_Toc162971431"/>
      <w:bookmarkEnd w:id="5370"/>
      <w:r w:rsidRPr="007F2770">
        <w:t>6.3.1.2</w:t>
      </w:r>
      <w:r w:rsidRPr="007F2770">
        <w:tab/>
        <w:t>PDU EAP message reliable transport procedure</w:t>
      </w:r>
      <w:bookmarkEnd w:id="5371"/>
      <w:bookmarkEnd w:id="5372"/>
      <w:bookmarkEnd w:id="5373"/>
      <w:bookmarkEnd w:id="5374"/>
      <w:bookmarkEnd w:id="5375"/>
      <w:bookmarkEnd w:id="5376"/>
      <w:bookmarkEnd w:id="5377"/>
      <w:bookmarkEnd w:id="5378"/>
    </w:p>
    <w:p w14:paraId="7482DE23" w14:textId="77777777" w:rsidR="00B23F03" w:rsidRPr="007F2770" w:rsidRDefault="001E5CAD" w:rsidP="00781477">
      <w:pPr>
        <w:pStyle w:val="Heading5"/>
      </w:pPr>
      <w:bookmarkStart w:id="5379" w:name="_CR6_3_1_2_1"/>
      <w:bookmarkStart w:id="5380" w:name="_Toc20232800"/>
      <w:bookmarkStart w:id="5381" w:name="_Toc27746903"/>
      <w:bookmarkStart w:id="5382" w:name="_Toc36213087"/>
      <w:bookmarkStart w:id="5383" w:name="_Toc36657264"/>
      <w:bookmarkStart w:id="5384" w:name="_Toc45286929"/>
      <w:bookmarkStart w:id="5385" w:name="_Toc51948198"/>
      <w:bookmarkStart w:id="5386" w:name="_Toc51949290"/>
      <w:bookmarkStart w:id="5387" w:name="_Toc162971432"/>
      <w:bookmarkEnd w:id="5379"/>
      <w:r w:rsidRPr="007F2770">
        <w:t>6</w:t>
      </w:r>
      <w:r w:rsidR="00B23F03" w:rsidRPr="007F2770">
        <w:t>.</w:t>
      </w:r>
      <w:r w:rsidRPr="007F2770">
        <w:t>3</w:t>
      </w:r>
      <w:r w:rsidR="00B23F03" w:rsidRPr="007F2770">
        <w:t>.</w:t>
      </w:r>
      <w:r w:rsidRPr="007F2770">
        <w:t>1</w:t>
      </w:r>
      <w:r w:rsidR="00B23F03" w:rsidRPr="007F2770">
        <w:t>.2</w:t>
      </w:r>
      <w:r w:rsidR="00582B07" w:rsidRPr="007F2770">
        <w:t>.1</w:t>
      </w:r>
      <w:r w:rsidR="00B23F03" w:rsidRPr="007F2770">
        <w:tab/>
      </w:r>
      <w:r w:rsidR="00582B07" w:rsidRPr="007F2770">
        <w:t>PDU EAP message reliable transport procedure</w:t>
      </w:r>
      <w:r w:rsidR="00B23F03" w:rsidRPr="007F2770">
        <w:t xml:space="preserve"> initiation</w:t>
      </w:r>
      <w:bookmarkEnd w:id="5380"/>
      <w:bookmarkEnd w:id="5381"/>
      <w:bookmarkEnd w:id="5382"/>
      <w:bookmarkEnd w:id="5383"/>
      <w:bookmarkEnd w:id="5384"/>
      <w:bookmarkEnd w:id="5385"/>
      <w:bookmarkEnd w:id="5386"/>
      <w:bookmarkEnd w:id="5387"/>
    </w:p>
    <w:p w14:paraId="5B90C91E" w14:textId="77777777" w:rsidR="00B23F03" w:rsidRPr="007F2770" w:rsidRDefault="00B23F03" w:rsidP="00B23F03">
      <w:r w:rsidRPr="007F2770">
        <w:t xml:space="preserve">In order to initiate the </w:t>
      </w:r>
      <w:r w:rsidR="00582B07" w:rsidRPr="007F2770">
        <w:t>PDU EAP message reliable transport procedure</w:t>
      </w:r>
      <w:r w:rsidRPr="007F2770">
        <w:t xml:space="preserve">, the SMF shall create a PDU SESSION AUTHENTICATION </w:t>
      </w:r>
      <w:r w:rsidR="000D1A56" w:rsidRPr="007F2770">
        <w:t>COMMAND</w:t>
      </w:r>
      <w:r w:rsidRPr="007F2770">
        <w:t xml:space="preserve"> message.</w:t>
      </w:r>
    </w:p>
    <w:p w14:paraId="5C806D05" w14:textId="77777777" w:rsidR="00B23F03" w:rsidRPr="007F2770" w:rsidRDefault="00B23F03" w:rsidP="00B23F03">
      <w:r w:rsidRPr="007F2770">
        <w:rPr>
          <w:rFonts w:eastAsia="MS Mincho"/>
        </w:rPr>
        <w:t xml:space="preserve">The SMF </w:t>
      </w:r>
      <w:r w:rsidRPr="007F2770">
        <w:t xml:space="preserve">shall set the PTI IE of the PDU SESSION AUTHENTICATION </w:t>
      </w:r>
      <w:r w:rsidR="000D1A56" w:rsidRPr="007F2770">
        <w:t>COMMAND</w:t>
      </w:r>
      <w:r w:rsidRPr="007F2770">
        <w:t xml:space="preserve"> message to "No procedure transaction identity assigned".</w:t>
      </w:r>
    </w:p>
    <w:p w14:paraId="45E352F3" w14:textId="77777777" w:rsidR="00B23F03" w:rsidRPr="007F2770" w:rsidRDefault="00B23F03" w:rsidP="00B23F03">
      <w:r w:rsidRPr="007F2770">
        <w:rPr>
          <w:rFonts w:eastAsia="MS Mincho"/>
        </w:rPr>
        <w:t xml:space="preserve">The SMF </w:t>
      </w:r>
      <w:r w:rsidRPr="007F2770">
        <w:t>shall</w:t>
      </w:r>
      <w:r w:rsidRPr="007F2770">
        <w:rPr>
          <w:rFonts w:eastAsia="MS Mincho"/>
        </w:rPr>
        <w:t xml:space="preserve"> </w:t>
      </w:r>
      <w:r w:rsidRPr="007F2770">
        <w:t xml:space="preserve">set the EAP message IE of the PDU SESSION AUTHENTICATION </w:t>
      </w:r>
      <w:r w:rsidR="000D1A56" w:rsidRPr="007F2770">
        <w:t>COMMAND</w:t>
      </w:r>
      <w:r w:rsidRPr="007F2770">
        <w:t xml:space="preserve"> message to </w:t>
      </w:r>
      <w:r w:rsidRPr="007F2770">
        <w:rPr>
          <w:rFonts w:eastAsia="MS Mincho"/>
        </w:rPr>
        <w:t xml:space="preserve">the EAP-request message </w:t>
      </w:r>
      <w:r w:rsidRPr="007F2770">
        <w:t>provided by the DN or generated locally.</w:t>
      </w:r>
    </w:p>
    <w:p w14:paraId="3CF210F7" w14:textId="77777777" w:rsidR="00B23F03" w:rsidRPr="007F2770" w:rsidRDefault="00B23F03" w:rsidP="00B23F03">
      <w:r w:rsidRPr="007F2770">
        <w:t xml:space="preserve">The SMF shall send the PDU SESSION AUTHENTICATION </w:t>
      </w:r>
      <w:r w:rsidR="000D1A56" w:rsidRPr="007F2770">
        <w:t>COMMAND</w:t>
      </w:r>
      <w:r w:rsidRPr="007F2770">
        <w:t xml:space="preserve"> </w:t>
      </w:r>
      <w:r w:rsidRPr="007F2770">
        <w:rPr>
          <w:lang w:val="en-US"/>
        </w:rPr>
        <w:t>message</w:t>
      </w:r>
      <w:r w:rsidRPr="007F2770">
        <w:t xml:space="preserve">, </w:t>
      </w:r>
      <w:r w:rsidRPr="007F2770">
        <w:rPr>
          <w:lang w:val="en-US"/>
        </w:rPr>
        <w:t xml:space="preserve">and the SMF </w:t>
      </w:r>
      <w:r w:rsidRPr="007F2770">
        <w:t xml:space="preserve">shall </w:t>
      </w:r>
      <w:r w:rsidRPr="007F2770">
        <w:rPr>
          <w:rFonts w:hint="eastAsia"/>
          <w:lang w:val="en-US"/>
        </w:rPr>
        <w:t>start timer T</w:t>
      </w:r>
      <w:r w:rsidRPr="007F2770">
        <w:rPr>
          <w:lang w:val="en-US"/>
        </w:rPr>
        <w:t>3590</w:t>
      </w:r>
      <w:r w:rsidRPr="007F2770">
        <w:rPr>
          <w:rFonts w:hint="eastAsia"/>
          <w:lang w:val="en-US"/>
        </w:rPr>
        <w:t xml:space="preserve"> </w:t>
      </w:r>
      <w:r w:rsidRPr="007F2770">
        <w:t>(see example in figure </w:t>
      </w:r>
      <w:r w:rsidR="001E5CAD" w:rsidRPr="007F2770">
        <w:t>6</w:t>
      </w:r>
      <w:r w:rsidRPr="007F2770">
        <w:t>.</w:t>
      </w:r>
      <w:r w:rsidR="001E5CAD" w:rsidRPr="007F2770">
        <w:t>3</w:t>
      </w:r>
      <w:r w:rsidRPr="007F2770">
        <w:t>.1.1).</w:t>
      </w:r>
    </w:p>
    <w:p w14:paraId="44326270" w14:textId="77777777" w:rsidR="00BD491A" w:rsidRDefault="00CD51E6" w:rsidP="00BD491A">
      <w:r w:rsidRPr="007F2770">
        <w:t>Upon receipt of the PDU SESSION AUTHENTICATION COMMAND message, if the UE provided a DNN during the PDU session establishment, the UE shall stop timer T3396, if it is running for the DNN provided by the UE. If the UE did not provide a DNN during the PDU session establishment, the UE shall stop the timer T3396 associated with no DNN if it is running.</w:t>
      </w:r>
      <w:r w:rsidR="00BD491A">
        <w:t xml:space="preserve"> </w:t>
      </w:r>
      <w:r w:rsidR="00BD491A">
        <w:rPr>
          <w:lang w:eastAsia="zh-TW"/>
        </w:rPr>
        <w:t xml:space="preserve">In an SNPN, </w:t>
      </w:r>
      <w:r w:rsidR="00BD491A">
        <w:t>t</w:t>
      </w:r>
      <w:r w:rsidR="00BD491A" w:rsidRPr="007F2770">
        <w:t>he timer T3396 to be stopped includes</w:t>
      </w:r>
      <w:r w:rsidR="00BD491A">
        <w:t>:</w:t>
      </w:r>
    </w:p>
    <w:p w14:paraId="5BF72EE3" w14:textId="77777777" w:rsidR="00BD491A" w:rsidRDefault="00BD491A" w:rsidP="00BD491A">
      <w:pPr>
        <w:pStyle w:val="B1"/>
      </w:pPr>
      <w:r>
        <w:rPr>
          <w:lang w:eastAsia="zh-TW"/>
        </w:rPr>
        <w:t>a)</w:t>
      </w:r>
      <w:r>
        <w:rPr>
          <w:lang w:eastAsia="zh-TW"/>
        </w:rPr>
        <w:tab/>
      </w:r>
      <w:r w:rsidRPr="007F2770">
        <w:t xml:space="preserve">the timer T3396 </w:t>
      </w:r>
      <w:r>
        <w:t xml:space="preserve">applied </w:t>
      </w:r>
      <w:r w:rsidRPr="007F2770">
        <w:t xml:space="preserve">for </w:t>
      </w:r>
      <w:r>
        <w:t>all the equivalent SNPNs,</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16D4235E" w14:textId="53031929" w:rsidR="00193BB8" w:rsidRPr="007F2770" w:rsidRDefault="00BD491A" w:rsidP="00A33425">
      <w:pPr>
        <w:pStyle w:val="B1"/>
        <w:rPr>
          <w:lang w:eastAsia="zh-TW"/>
        </w:rPr>
      </w:pPr>
      <w:r>
        <w:t>b)</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r>
        <w:t>.</w:t>
      </w:r>
    </w:p>
    <w:p w14:paraId="7CD29B59" w14:textId="4B01BE0D" w:rsidR="00BD491A" w:rsidRDefault="00CD51E6" w:rsidP="00CD51E6">
      <w:r w:rsidRPr="007F2770">
        <w:t>Upon receipt of the PDU SESSION AUTHENTICATION COMMAND message, if the UE provided an S-NSSAI and a DNN during the PDU session establishment, the UE shall stop timer T3584, if it is running for the [S-NSSAI</w:t>
      </w:r>
      <w:r w:rsidR="008F603F" w:rsidRPr="007F2770">
        <w:t xml:space="preserve"> of the PDU session</w:t>
      </w:r>
      <w:r w:rsidRPr="007F2770">
        <w:t>, DNN] combination. If the UE</w:t>
      </w:r>
      <w:r w:rsidR="00E74CA4" w:rsidRPr="007F2770">
        <w:t xml:space="preserve"> provided a DNN but</w:t>
      </w:r>
      <w:r w:rsidRPr="007F2770">
        <w:t xml:space="preserve"> did not provide an S-NSSAI during the PDU session establishment, the UE shall stop timer T3584, if it is running for the same [no S-NSSAI, DNN] combination provided by the UE. </w:t>
      </w:r>
      <w:r w:rsidR="00E74CA4" w:rsidRPr="007F2770">
        <w:t xml:space="preserve">If the UE provided an S-NSSAI but did not provide a DNN during the PDU session establishment, the UE shall stop timer T3584, if it is running for the same [S-NSSAI, no DNN] combination provided by the UE. </w:t>
      </w:r>
      <w:r w:rsidRPr="007F2770">
        <w:t>If the UE provided neither a DNN nor an S-NSSAI during the PDU session establishment, the UE shall stop timer T3584, if it is running for the same [no S-NSSAI, no DNN] combination provided by the UE.</w:t>
      </w:r>
      <w:r w:rsidR="00AD0849" w:rsidRPr="007F2770">
        <w:t xml:space="preserve"> The timer T3584 to be stopped includes</w:t>
      </w:r>
      <w:r w:rsidR="00BD491A">
        <w:t>:</w:t>
      </w:r>
    </w:p>
    <w:p w14:paraId="3819E3CB" w14:textId="77777777" w:rsidR="00BD491A" w:rsidRDefault="00BD491A" w:rsidP="00A33425">
      <w:pPr>
        <w:pStyle w:val="B1"/>
      </w:pPr>
      <w:r>
        <w:t>a)</w:t>
      </w:r>
      <w:r>
        <w:tab/>
        <w:t>in a PLMN:</w:t>
      </w:r>
    </w:p>
    <w:p w14:paraId="5444B4A4" w14:textId="3A51117F" w:rsidR="00BD491A" w:rsidRDefault="00BD491A" w:rsidP="00A33425">
      <w:pPr>
        <w:pStyle w:val="B2"/>
        <w:rPr>
          <w:lang w:eastAsia="zh-TW"/>
        </w:rPr>
      </w:pPr>
      <w:r>
        <w:t>1)</w:t>
      </w:r>
      <w:r>
        <w:tab/>
      </w:r>
      <w:r w:rsidRPr="007F2770">
        <w:rPr>
          <w:rFonts w:hint="eastAsia"/>
          <w:lang w:eastAsia="zh-TW"/>
        </w:rPr>
        <w:t xml:space="preserve">the timer T3584 applied for </w:t>
      </w:r>
      <w:r w:rsidRPr="00B5795A">
        <w:rPr>
          <w:rFonts w:hint="eastAsia"/>
          <w:lang w:eastAsia="zh-TW"/>
        </w:rPr>
        <w:t xml:space="preserve">all </w:t>
      </w:r>
      <w:r w:rsidRPr="00B5795A">
        <w:rPr>
          <w:lang w:eastAsia="zh-TW"/>
        </w:rPr>
        <w:t xml:space="preserve">the </w:t>
      </w:r>
      <w:r w:rsidRPr="00B5795A">
        <w:rPr>
          <w:rFonts w:hint="eastAsia"/>
          <w:lang w:eastAsia="zh-TW"/>
        </w:rPr>
        <w:t>PLMNs</w:t>
      </w:r>
      <w:r w:rsidRPr="007F2770">
        <w:rPr>
          <w:lang w:eastAsia="zh-TW"/>
        </w:rPr>
        <w:t>, if running</w:t>
      </w:r>
      <w:r>
        <w:rPr>
          <w:lang w:eastAsia="zh-TW"/>
        </w:rPr>
        <w:t>;</w:t>
      </w:r>
      <w:r w:rsidRPr="007F2770">
        <w:rPr>
          <w:lang w:eastAsia="zh-TW"/>
        </w:rPr>
        <w:t xml:space="preserve"> and</w:t>
      </w:r>
    </w:p>
    <w:p w14:paraId="6AD2E5DF" w14:textId="531901F0" w:rsidR="00BD491A" w:rsidRDefault="00BD491A" w:rsidP="00BD491A">
      <w:pPr>
        <w:pStyle w:val="B2"/>
        <w:rPr>
          <w:lang w:eastAsia="zh-TW"/>
        </w:rPr>
      </w:pPr>
      <w:r>
        <w:rPr>
          <w:lang w:eastAsia="zh-TW"/>
        </w:rPr>
        <w:t>2)</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37C9843D" w14:textId="77777777" w:rsidR="00BD491A" w:rsidRDefault="00BD491A" w:rsidP="00BD491A">
      <w:pPr>
        <w:pStyle w:val="B1"/>
      </w:pPr>
      <w:r>
        <w:rPr>
          <w:lang w:eastAsia="zh-TW"/>
        </w:rPr>
        <w:t>b)</w:t>
      </w:r>
      <w:r>
        <w:rPr>
          <w:lang w:eastAsia="zh-TW"/>
        </w:rPr>
        <w:tab/>
        <w:t>in an SNPN</w:t>
      </w:r>
      <w:r>
        <w:t>:</w:t>
      </w:r>
    </w:p>
    <w:p w14:paraId="48E2E51C" w14:textId="77777777" w:rsidR="00BD491A" w:rsidRDefault="00BD491A" w:rsidP="00BD491A">
      <w:pPr>
        <w:pStyle w:val="B2"/>
      </w:pPr>
      <w:r>
        <w:rPr>
          <w:lang w:eastAsia="zh-TW"/>
        </w:rPr>
        <w:t>1)</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437C51EA" w14:textId="77777777" w:rsidR="00BD491A" w:rsidRPr="007F2770" w:rsidRDefault="00BD491A" w:rsidP="00A33425">
      <w:pPr>
        <w:pStyle w:val="B2"/>
        <w:rPr>
          <w:lang w:eastAsia="zh-TW"/>
        </w:rPr>
      </w:pPr>
      <w:r>
        <w:t>2)</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p>
    <w:p w14:paraId="275AEE92" w14:textId="0D810467" w:rsidR="00887E6E" w:rsidRDefault="00887E6E" w:rsidP="00887E6E">
      <w:r w:rsidRPr="007F2770">
        <w:t>Upon receipt of the PDU SESSION AUTHENTICATION COMMAND message, if the UE provided an S-NSSAI during the PDU session establishment, the UE shall stop timer T3585, if it is running for the S-NSSAI of the PDU session. If the UE did not provide an S-NSSAI during the PDU session establishment, the UE shall stop the timer T3585 associated with no S-NSSAI if it is running. The timer T3585 to be stopped includes:</w:t>
      </w:r>
    </w:p>
    <w:p w14:paraId="4C12BC6F" w14:textId="52B6940F" w:rsidR="00BD491A" w:rsidRPr="007F2770" w:rsidRDefault="00BD491A" w:rsidP="00A33425">
      <w:pPr>
        <w:pStyle w:val="B1"/>
      </w:pPr>
      <w:r>
        <w:rPr>
          <w:lang w:eastAsia="zh-TW"/>
        </w:rPr>
        <w:t>a)</w:t>
      </w:r>
      <w:r>
        <w:rPr>
          <w:lang w:eastAsia="zh-TW"/>
        </w:rPr>
        <w:tab/>
        <w:t>in a PLMN:</w:t>
      </w:r>
    </w:p>
    <w:p w14:paraId="5D2D581C" w14:textId="00BA35F7" w:rsidR="00BD491A" w:rsidRPr="007F2770" w:rsidRDefault="00BD491A" w:rsidP="00A33425">
      <w:pPr>
        <w:pStyle w:val="B2"/>
        <w:rPr>
          <w:lang w:eastAsia="zh-TW"/>
        </w:rPr>
      </w:pPr>
      <w:r>
        <w:rPr>
          <w:lang w:eastAsia="zh-TW"/>
        </w:rPr>
        <w:t>1)</w:t>
      </w:r>
      <w:r w:rsidRPr="007F2770">
        <w:rPr>
          <w:lang w:eastAsia="zh-TW"/>
        </w:rPr>
        <w:tab/>
        <w:t xml:space="preserve">the timer T3585 applied for </w:t>
      </w:r>
      <w:r w:rsidRPr="00564B54">
        <w:rPr>
          <w:lang w:eastAsia="zh-TW"/>
        </w:rPr>
        <w:t>all the PLMNs</w:t>
      </w:r>
      <w:r w:rsidRPr="007F2770">
        <w:rPr>
          <w:lang w:eastAsia="zh-TW"/>
        </w:rPr>
        <w:t xml:space="preserve"> and for the access over which the </w:t>
      </w:r>
      <w:r w:rsidRPr="007F2770">
        <w:t>PDU SESSION AUTHENTICATION COMMAND message is received</w:t>
      </w:r>
      <w:r w:rsidRPr="007F2770">
        <w:rPr>
          <w:lang w:eastAsia="zh-TW"/>
        </w:rPr>
        <w:t>, if running;</w:t>
      </w:r>
    </w:p>
    <w:p w14:paraId="2F9A04B0" w14:textId="02B507F2" w:rsidR="00BD491A" w:rsidRPr="007F2770" w:rsidRDefault="00BD491A" w:rsidP="00A33425">
      <w:pPr>
        <w:pStyle w:val="B2"/>
        <w:rPr>
          <w:lang w:eastAsia="zh-TW"/>
        </w:rPr>
      </w:pPr>
      <w:r>
        <w:rPr>
          <w:lang w:eastAsia="zh-TW"/>
        </w:rPr>
        <w:t>2)</w:t>
      </w:r>
      <w:r w:rsidRPr="007F2770">
        <w:rPr>
          <w:lang w:eastAsia="zh-TW"/>
        </w:rPr>
        <w:tab/>
        <w:t xml:space="preserve">the timer T3585 applied for </w:t>
      </w:r>
      <w:r w:rsidRPr="00564B54">
        <w:rPr>
          <w:lang w:eastAsia="zh-TW"/>
        </w:rPr>
        <w:t>all the PLMNs</w:t>
      </w:r>
      <w:r w:rsidRPr="007F2770">
        <w:rPr>
          <w:lang w:eastAsia="zh-TW"/>
        </w:rPr>
        <w:t xml:space="preserve"> and for </w:t>
      </w:r>
      <w:r w:rsidRPr="007F2770">
        <w:t>both 3GPP access type and non-3GPP access type</w:t>
      </w:r>
      <w:r w:rsidRPr="007F2770">
        <w:rPr>
          <w:lang w:eastAsia="zh-TW"/>
        </w:rPr>
        <w:t>, if running;</w:t>
      </w:r>
    </w:p>
    <w:p w14:paraId="42B29799" w14:textId="75FE7FC4" w:rsidR="00BD491A" w:rsidRPr="007F2770" w:rsidRDefault="00BD491A" w:rsidP="00A33425">
      <w:pPr>
        <w:pStyle w:val="B2"/>
        <w:rPr>
          <w:lang w:eastAsia="zh-TW"/>
        </w:rPr>
      </w:pPr>
      <w:r>
        <w:rPr>
          <w:lang w:eastAsia="zh-TW"/>
        </w:rPr>
        <w:t>3)</w:t>
      </w:r>
      <w:r w:rsidRPr="007F2770">
        <w:rPr>
          <w:lang w:eastAsia="zh-TW"/>
        </w:rPr>
        <w:tab/>
        <w:t xml:space="preserve">the timer T3585 applied for the registered PLMN and for the access over which the </w:t>
      </w:r>
      <w:r w:rsidRPr="007F2770">
        <w:t>PDU SESSION AUTHENTICATION COMMAND message is received</w:t>
      </w:r>
      <w:r w:rsidRPr="007F2770">
        <w:rPr>
          <w:lang w:eastAsia="zh-TW"/>
        </w:rPr>
        <w:t>, if running; and</w:t>
      </w:r>
    </w:p>
    <w:p w14:paraId="586EA33E" w14:textId="0BA16C67" w:rsidR="00BD491A" w:rsidRDefault="00BD491A" w:rsidP="00A33425">
      <w:pPr>
        <w:pStyle w:val="B2"/>
        <w:rPr>
          <w:lang w:eastAsia="zh-TW"/>
        </w:rPr>
      </w:pPr>
      <w:r>
        <w:rPr>
          <w:lang w:eastAsia="zh-TW"/>
        </w:rPr>
        <w:t>4)</w:t>
      </w:r>
      <w:r w:rsidRPr="007F2770">
        <w:rPr>
          <w:lang w:eastAsia="zh-TW"/>
        </w:rPr>
        <w:tab/>
        <w:t xml:space="preserve">the timer T3585 applied for the registered PLMN and for </w:t>
      </w:r>
      <w:r w:rsidRPr="007F2770">
        <w:t>both 3GPP access type and non-3GPP access type</w:t>
      </w:r>
      <w:r w:rsidRPr="007F2770">
        <w:rPr>
          <w:lang w:eastAsia="zh-TW"/>
        </w:rPr>
        <w:t>, if running</w:t>
      </w:r>
      <w:r>
        <w:rPr>
          <w:lang w:eastAsia="zh-TW"/>
        </w:rPr>
        <w:t>; or</w:t>
      </w:r>
    </w:p>
    <w:p w14:paraId="2779797C" w14:textId="77777777" w:rsidR="00BD491A" w:rsidRPr="007F2770" w:rsidRDefault="00BD491A" w:rsidP="00BD491A">
      <w:pPr>
        <w:pStyle w:val="B1"/>
      </w:pPr>
      <w:r>
        <w:rPr>
          <w:lang w:eastAsia="zh-TW"/>
        </w:rPr>
        <w:t>b)</w:t>
      </w:r>
      <w:r>
        <w:rPr>
          <w:lang w:eastAsia="zh-TW"/>
        </w:rPr>
        <w:tab/>
        <w:t>in an SNPN:</w:t>
      </w:r>
    </w:p>
    <w:p w14:paraId="7A365C77" w14:textId="77777777" w:rsidR="00BD491A" w:rsidRPr="007F2770" w:rsidRDefault="00BD491A" w:rsidP="00A33425">
      <w:pPr>
        <w:pStyle w:val="B2"/>
        <w:rPr>
          <w:lang w:eastAsia="zh-TW"/>
        </w:rPr>
      </w:pPr>
      <w:r>
        <w:rPr>
          <w:lang w:eastAsia="zh-TW"/>
        </w:rPr>
        <w:t>1)</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128639F1" w14:textId="77777777" w:rsidR="00BD491A" w:rsidRPr="007F2770" w:rsidRDefault="00BD491A" w:rsidP="00A33425">
      <w:pPr>
        <w:pStyle w:val="B2"/>
        <w:rPr>
          <w:lang w:eastAsia="zh-TW"/>
        </w:rPr>
      </w:pPr>
      <w:r>
        <w:rPr>
          <w:lang w:eastAsia="zh-TW"/>
        </w:rPr>
        <w:t>2)</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42699E01" w14:textId="77777777" w:rsidR="00BD491A" w:rsidRPr="007F2770" w:rsidRDefault="00BD491A" w:rsidP="00A33425">
      <w:pPr>
        <w:pStyle w:val="B2"/>
        <w:rPr>
          <w:lang w:eastAsia="zh-TW"/>
        </w:rPr>
      </w:pPr>
      <w:r>
        <w:rPr>
          <w:lang w:eastAsia="zh-TW"/>
        </w:rPr>
        <w:t>3)</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p>
    <w:p w14:paraId="68DF62D4" w14:textId="77777777" w:rsidR="00BD491A" w:rsidRPr="007F2770" w:rsidRDefault="00BD491A" w:rsidP="00A33425">
      <w:pPr>
        <w:pStyle w:val="B2"/>
      </w:pPr>
      <w:r>
        <w:rPr>
          <w:lang w:eastAsia="zh-TW"/>
        </w:rPr>
        <w:t>4)</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w:t>
      </w:r>
    </w:p>
    <w:p w14:paraId="643FDF36" w14:textId="77777777" w:rsidR="00CD51E6" w:rsidRPr="007F2770" w:rsidRDefault="00CD51E6" w:rsidP="00CD51E6">
      <w:pPr>
        <w:pStyle w:val="NO"/>
      </w:pPr>
      <w:r w:rsidRPr="007F2770">
        <w:t>NOTE 1:</w:t>
      </w:r>
      <w:r w:rsidRPr="007F2770">
        <w:tab/>
        <w:t>Upon receipt of the PDU SESSION AUTHENTICATION COMMAND message for a PDU session, if the UE provided a DNN (or no DNN) and an S-NSSAI (or no S-NSSAI) when the PDU session is established, timer T3396 associated with the DNN (or no DNN, if no DNN was provided by the UE) is running, and timer T3584 associated with the DNN (or no DNN, if no DNN was provided by the UE) and the S-NSSAI (or no S-NSSAI, if no S-NSSAI was provided by the UE) is running, then the UE stops both the timer T3396 and the timer T3584.</w:t>
      </w:r>
    </w:p>
    <w:p w14:paraId="0162FD3A" w14:textId="77777777" w:rsidR="00CD51E6" w:rsidRPr="007F2770" w:rsidRDefault="00CD51E6" w:rsidP="00CD51E6">
      <w:pPr>
        <w:pStyle w:val="NO"/>
      </w:pPr>
      <w:r w:rsidRPr="007F2770">
        <w:t>NOTE 2:</w:t>
      </w:r>
      <w:r w:rsidRPr="007F2770">
        <w:tab/>
        <w:t>Upon receipt of the PDU SESSION AUTHENTICATION COMMAND message for a PDU session, if the UE provided a DNN (or no DNN) and an S-NSSAI (or no S-NSSAI) when the PDU session is established, timer T3585 associated with the S-NSSAI (or no S-NSSAI, if no S-NSSAI was provided by the UE) is running, and timer T3584 associated with the DNN (or no DNN, if no DNN was provided by the UE) and the S-NSSAI (or no S-NSSAI, if no S-NSSAI was provided by the UE) is running, then the UE stops both the timer T3585 and the timer T3584.</w:t>
      </w:r>
    </w:p>
    <w:p w14:paraId="4D994F0B" w14:textId="40894EDE" w:rsidR="00B23F03" w:rsidRPr="007F2770" w:rsidRDefault="00B23F03" w:rsidP="00B23F03">
      <w:r w:rsidRPr="007F2770">
        <w:t xml:space="preserve">Upon receipt of a PDU SESSION AUTHENTICATION </w:t>
      </w:r>
      <w:r w:rsidR="000D1A56" w:rsidRPr="007F2770">
        <w:t>COMMAND</w:t>
      </w:r>
      <w:r w:rsidRPr="007F2770">
        <w:t xml:space="preserve"> </w:t>
      </w:r>
      <w:r w:rsidRPr="007F2770">
        <w:rPr>
          <w:lang w:val="en-US"/>
        </w:rPr>
        <w:t xml:space="preserve">message and a PDU session ID, </w:t>
      </w:r>
      <w:r w:rsidRPr="007F2770">
        <w:t xml:space="preserve">using the </w:t>
      </w:r>
      <w:r w:rsidRPr="007F2770">
        <w:rPr>
          <w:rFonts w:eastAsia="Malgun Gothic" w:hint="eastAsia"/>
          <w:lang w:eastAsia="ko-KR"/>
        </w:rPr>
        <w:t>NAS transport procedure as specified in subclause </w:t>
      </w:r>
      <w:r w:rsidR="00F31C37" w:rsidRPr="007F2770">
        <w:rPr>
          <w:rFonts w:eastAsia="Malgun Gothic"/>
          <w:lang w:eastAsia="ko-KR"/>
        </w:rPr>
        <w:t>5.4.5</w:t>
      </w:r>
      <w:r w:rsidRPr="007F2770">
        <w:t xml:space="preserve">, the UE passes to the upper layers the EAP message received in the EAP message IE of the PDU SESSION AUTHENTICATION </w:t>
      </w:r>
      <w:r w:rsidR="000D1A56" w:rsidRPr="007F2770">
        <w:t>COMMAND</w:t>
      </w:r>
      <w:r w:rsidRPr="007F2770">
        <w:t xml:space="preserve"> message. Apart from this action</w:t>
      </w:r>
      <w:r w:rsidR="00CD51E6" w:rsidRPr="007F2770">
        <w:t xml:space="preserve"> and the stopping of timers T3396, T3584 and T3485 (if running)</w:t>
      </w:r>
      <w:r w:rsidRPr="007F2770">
        <w:t>, the authentication and authorization procedure initiated by the DN is transparent to the 5GSM layer of the UE.</w:t>
      </w:r>
    </w:p>
    <w:p w14:paraId="0D7A42F3" w14:textId="77777777" w:rsidR="00B23F03" w:rsidRPr="007F2770" w:rsidRDefault="001E5CAD" w:rsidP="00781477">
      <w:pPr>
        <w:pStyle w:val="Heading5"/>
      </w:pPr>
      <w:bookmarkStart w:id="5388" w:name="_CR6_3_1_2_2"/>
      <w:bookmarkStart w:id="5389" w:name="_Toc20232801"/>
      <w:bookmarkStart w:id="5390" w:name="_Toc27746904"/>
      <w:bookmarkStart w:id="5391" w:name="_Toc36213088"/>
      <w:bookmarkStart w:id="5392" w:name="_Toc36657265"/>
      <w:bookmarkStart w:id="5393" w:name="_Toc45286930"/>
      <w:bookmarkStart w:id="5394" w:name="_Toc51948199"/>
      <w:bookmarkStart w:id="5395" w:name="_Toc51949291"/>
      <w:bookmarkStart w:id="5396" w:name="_Toc162971433"/>
      <w:bookmarkEnd w:id="5388"/>
      <w:r w:rsidRPr="007F2770">
        <w:t>6</w:t>
      </w:r>
      <w:r w:rsidR="00B23F03" w:rsidRPr="007F2770">
        <w:t>.</w:t>
      </w:r>
      <w:r w:rsidRPr="007F2770">
        <w:t>3</w:t>
      </w:r>
      <w:r w:rsidR="00B23F03" w:rsidRPr="007F2770">
        <w:t>.</w:t>
      </w:r>
      <w:r w:rsidRPr="007F2770">
        <w:t>1</w:t>
      </w:r>
      <w:r w:rsidR="00B23F03" w:rsidRPr="007F2770">
        <w:t>.</w:t>
      </w:r>
      <w:r w:rsidR="00582B07" w:rsidRPr="007F2770">
        <w:t>2.2</w:t>
      </w:r>
      <w:r w:rsidR="00B23F03" w:rsidRPr="007F2770">
        <w:tab/>
      </w:r>
      <w:r w:rsidR="00582B07" w:rsidRPr="007F2770">
        <w:t>PDU EAP message reliable transport procedure</w:t>
      </w:r>
      <w:r w:rsidR="00B23F03" w:rsidRPr="007F2770">
        <w:t xml:space="preserve"> accepted</w:t>
      </w:r>
      <w:r w:rsidR="00564140" w:rsidRPr="007F2770">
        <w:t xml:space="preserve"> by the UE</w:t>
      </w:r>
      <w:bookmarkEnd w:id="5389"/>
      <w:bookmarkEnd w:id="5390"/>
      <w:bookmarkEnd w:id="5391"/>
      <w:bookmarkEnd w:id="5392"/>
      <w:bookmarkEnd w:id="5393"/>
      <w:bookmarkEnd w:id="5394"/>
      <w:bookmarkEnd w:id="5395"/>
      <w:bookmarkEnd w:id="5396"/>
    </w:p>
    <w:p w14:paraId="7EE89D41" w14:textId="174C7C78" w:rsidR="007B552E" w:rsidRPr="007F2770" w:rsidRDefault="007B552E" w:rsidP="007B552E">
      <w:pPr>
        <w:pStyle w:val="B1"/>
        <w:ind w:left="284" w:firstLine="0"/>
      </w:pPr>
      <w:bookmarkStart w:id="5397" w:name="_Toc20232802"/>
      <w:bookmarkStart w:id="5398" w:name="_Toc27746905"/>
      <w:bookmarkStart w:id="5399" w:name="_Toc36213089"/>
      <w:bookmarkStart w:id="5400" w:name="_Toc36657266"/>
      <w:bookmarkStart w:id="5401" w:name="_Toc45286931"/>
      <w:bookmarkStart w:id="5402" w:name="_Toc51948200"/>
      <w:bookmarkStart w:id="5403" w:name="_Toc51949292"/>
      <w:r w:rsidRPr="007F2770">
        <w:t xml:space="preserve">The UE shall create a PDU SESSION AUTHENTICATION COMPLETE </w:t>
      </w:r>
      <w:r w:rsidRPr="007F2770">
        <w:rPr>
          <w:lang w:val="en-US"/>
        </w:rPr>
        <w:t xml:space="preserve">message when </w:t>
      </w:r>
      <w:r w:rsidRPr="007F2770">
        <w:t>the upper layers provide an EAP-response message responding to the received EAP-request message.</w:t>
      </w:r>
    </w:p>
    <w:p w14:paraId="3CE5CCE3" w14:textId="77777777" w:rsidR="007B552E" w:rsidRPr="007F2770" w:rsidRDefault="007B552E" w:rsidP="007B552E">
      <w:r w:rsidRPr="007F2770">
        <w:rPr>
          <w:rFonts w:eastAsia="MS Mincho"/>
        </w:rPr>
        <w:t xml:space="preserve">The UE </w:t>
      </w:r>
      <w:r w:rsidRPr="007F2770">
        <w:t>shall</w:t>
      </w:r>
      <w:r w:rsidRPr="007F2770">
        <w:rPr>
          <w:rFonts w:eastAsia="MS Mincho"/>
        </w:rPr>
        <w:t xml:space="preserve"> </w:t>
      </w:r>
      <w:r w:rsidRPr="007F2770">
        <w:t xml:space="preserve">set the EAP message IE of the PDU SESSION AUTHENTICATION COMPLETE message to </w:t>
      </w:r>
      <w:r w:rsidRPr="007F2770">
        <w:rPr>
          <w:rFonts w:eastAsia="MS Mincho"/>
        </w:rPr>
        <w:t>the EAP-response message</w:t>
      </w:r>
      <w:r w:rsidRPr="007F2770">
        <w:t>.</w:t>
      </w:r>
    </w:p>
    <w:p w14:paraId="193C751E" w14:textId="77777777" w:rsidR="007B552E" w:rsidRPr="007F2770" w:rsidRDefault="007B552E" w:rsidP="007B552E">
      <w:r w:rsidRPr="007F2770">
        <w:t xml:space="preserve">The UE shall transport the PDU SESSION AUTHENTICATION COMPLETE message and the PDU session ID, using the </w:t>
      </w:r>
      <w:r w:rsidRPr="007F2770">
        <w:rPr>
          <w:rFonts w:eastAsia="Malgun Gothic" w:hint="eastAsia"/>
          <w:lang w:eastAsia="ko-KR"/>
        </w:rPr>
        <w:t>NAS transport procedure as specified in subclause </w:t>
      </w:r>
      <w:r w:rsidRPr="007F2770">
        <w:rPr>
          <w:rFonts w:eastAsia="Malgun Gothic"/>
          <w:lang w:eastAsia="ko-KR"/>
        </w:rPr>
        <w:t>5.4.5</w:t>
      </w:r>
      <w:r w:rsidRPr="007F2770">
        <w:t>. Apart from this action, the authentication and authorization procedure initiated by the DN is transparent to the 5GSM layer of the UE.</w:t>
      </w:r>
    </w:p>
    <w:p w14:paraId="3F65C61B" w14:textId="77777777" w:rsidR="007B552E" w:rsidRPr="007F2770" w:rsidRDefault="007B552E" w:rsidP="007B552E">
      <w:r w:rsidRPr="007F2770">
        <w:t xml:space="preserve">Upon receipt of a PDU SESSION AUTHENTICATION COMPLETE </w:t>
      </w:r>
      <w:r w:rsidRPr="007F2770">
        <w:rPr>
          <w:lang w:val="en-US"/>
        </w:rPr>
        <w:t xml:space="preserve">message, the SMF </w:t>
      </w:r>
      <w:r w:rsidRPr="007F2770">
        <w:t xml:space="preserve">shall </w:t>
      </w:r>
      <w:r w:rsidRPr="007F2770">
        <w:rPr>
          <w:lang w:val="en-US"/>
        </w:rPr>
        <w:t xml:space="preserve">stop </w:t>
      </w:r>
      <w:r w:rsidRPr="007F2770">
        <w:rPr>
          <w:rFonts w:hint="eastAsia"/>
          <w:lang w:val="en-US"/>
        </w:rPr>
        <w:t>timer T</w:t>
      </w:r>
      <w:r w:rsidRPr="007F2770">
        <w:rPr>
          <w:lang w:val="en-US"/>
        </w:rPr>
        <w:t xml:space="preserve">3590 and provides the EAP message received in the EAP message IE of the </w:t>
      </w:r>
      <w:r w:rsidRPr="007F2770">
        <w:t xml:space="preserve">PDU SESSION AUTHENTICATION COMPLETE </w:t>
      </w:r>
      <w:r w:rsidRPr="007F2770">
        <w:rPr>
          <w:lang w:val="en-US"/>
        </w:rPr>
        <w:t>message to the DN or handles it locally</w:t>
      </w:r>
      <w:r w:rsidRPr="007F2770">
        <w:t>.</w:t>
      </w:r>
    </w:p>
    <w:p w14:paraId="3C491577" w14:textId="77777777" w:rsidR="00B23F03" w:rsidRPr="007F2770" w:rsidRDefault="00463FF3" w:rsidP="00781477">
      <w:pPr>
        <w:pStyle w:val="Heading5"/>
      </w:pPr>
      <w:bookmarkStart w:id="5404" w:name="_CR6_3_1_2_3"/>
      <w:bookmarkStart w:id="5405" w:name="_Toc162971434"/>
      <w:bookmarkEnd w:id="5404"/>
      <w:r w:rsidRPr="007F2770">
        <w:t>6</w:t>
      </w:r>
      <w:r w:rsidR="00B23F03" w:rsidRPr="007F2770">
        <w:t>.</w:t>
      </w:r>
      <w:r w:rsidRPr="007F2770">
        <w:t>3</w:t>
      </w:r>
      <w:r w:rsidR="00B23F03" w:rsidRPr="007F2770">
        <w:t>.</w:t>
      </w:r>
      <w:r w:rsidRPr="007F2770">
        <w:t>1</w:t>
      </w:r>
      <w:r w:rsidR="00B23F03" w:rsidRPr="007F2770">
        <w:t>.</w:t>
      </w:r>
      <w:r w:rsidR="00582B07" w:rsidRPr="007F2770">
        <w:t>2.3</w:t>
      </w:r>
      <w:r w:rsidR="00B23F03" w:rsidRPr="007F2770">
        <w:tab/>
        <w:t>Abnormal cases on the network side</w:t>
      </w:r>
      <w:bookmarkEnd w:id="5397"/>
      <w:bookmarkEnd w:id="5398"/>
      <w:bookmarkEnd w:id="5399"/>
      <w:bookmarkEnd w:id="5400"/>
      <w:bookmarkEnd w:id="5401"/>
      <w:bookmarkEnd w:id="5402"/>
      <w:bookmarkEnd w:id="5403"/>
      <w:bookmarkEnd w:id="5405"/>
    </w:p>
    <w:p w14:paraId="00A9F4CF" w14:textId="77777777" w:rsidR="00120096" w:rsidRPr="007F2770" w:rsidRDefault="00120096" w:rsidP="00120096">
      <w:bookmarkStart w:id="5406" w:name="_Toc20232803"/>
      <w:bookmarkStart w:id="5407" w:name="_Toc27746906"/>
      <w:bookmarkStart w:id="5408" w:name="_Toc36213090"/>
      <w:bookmarkStart w:id="5409" w:name="_Toc36657267"/>
      <w:bookmarkStart w:id="5410" w:name="_Toc45286932"/>
      <w:bookmarkStart w:id="5411" w:name="_Toc51948201"/>
      <w:bookmarkStart w:id="5412" w:name="_Toc51949293"/>
      <w:r w:rsidRPr="007F2770">
        <w:t>The following abnormal cases can be identified:</w:t>
      </w:r>
    </w:p>
    <w:p w14:paraId="1321593B" w14:textId="77777777" w:rsidR="00120096" w:rsidRPr="007F2770" w:rsidRDefault="00120096" w:rsidP="00120096">
      <w:pPr>
        <w:pStyle w:val="B1"/>
      </w:pPr>
      <w:r w:rsidRPr="007F2770">
        <w:t>a)</w:t>
      </w:r>
      <w:r w:rsidRPr="007F2770">
        <w:tab/>
      </w:r>
      <w:r w:rsidRPr="007F2770">
        <w:rPr>
          <w:rFonts w:hint="eastAsia"/>
        </w:rPr>
        <w:t>T</w:t>
      </w:r>
      <w:r w:rsidRPr="007F2770">
        <w:t>3590</w:t>
      </w:r>
      <w:r w:rsidRPr="007F2770">
        <w:rPr>
          <w:rFonts w:hint="eastAsia"/>
        </w:rPr>
        <w:t xml:space="preserve"> expire</w:t>
      </w:r>
      <w:r w:rsidRPr="007F2770">
        <w:t>d.</w:t>
      </w:r>
    </w:p>
    <w:p w14:paraId="0168F079" w14:textId="77777777" w:rsidR="00120096" w:rsidRPr="007F2770" w:rsidRDefault="00120096" w:rsidP="00120096">
      <w:pPr>
        <w:pStyle w:val="B1"/>
      </w:pPr>
      <w:r w:rsidRPr="007F2770">
        <w:tab/>
        <w:t>The SMF shall, on the first expiry of the timer T3590, retransmit the PDU SESSION AUTHENTICATION COMMAND message and shall reset and start timer T3590. This retransmission is repeated four times, i.e. on the fifth expiry of timer T3590, the SMF shall abort the procedure.</w:t>
      </w:r>
    </w:p>
    <w:p w14:paraId="31DE0E3D" w14:textId="77777777" w:rsidR="00120096" w:rsidRPr="007F2770" w:rsidRDefault="00120096" w:rsidP="00120096">
      <w:pPr>
        <w:pStyle w:val="B1"/>
      </w:pPr>
      <w:r w:rsidRPr="007F2770">
        <w:rPr>
          <w:rFonts w:hint="eastAsia"/>
          <w:lang w:eastAsia="zh-CN"/>
        </w:rPr>
        <w:t>b</w:t>
      </w:r>
      <w:r w:rsidRPr="007F2770">
        <w:rPr>
          <w:lang w:eastAsia="zh-CN"/>
        </w:rPr>
        <w:t>)</w:t>
      </w:r>
      <w:r w:rsidRPr="007F2770">
        <w:rPr>
          <w:lang w:eastAsia="zh-CN"/>
        </w:rPr>
        <w:tab/>
        <w:t xml:space="preserve">Collision of </w:t>
      </w:r>
      <w:r w:rsidRPr="007F2770">
        <w:rPr>
          <w:rFonts w:hint="eastAsia"/>
        </w:rPr>
        <w:t>UE</w:t>
      </w:r>
      <w:r w:rsidRPr="007F2770">
        <w:t>-</w:t>
      </w:r>
      <w:r w:rsidRPr="007F2770">
        <w:rPr>
          <w:rFonts w:hint="eastAsia"/>
        </w:rPr>
        <w:t>requested PD</w:t>
      </w:r>
      <w:r w:rsidRPr="007F2770">
        <w:t>U session release</w:t>
      </w:r>
      <w:r w:rsidRPr="007F2770">
        <w:rPr>
          <w:rFonts w:hint="eastAsia"/>
        </w:rPr>
        <w:t xml:space="preserve"> procedure and</w:t>
      </w:r>
      <w:r w:rsidRPr="007F2770">
        <w:t xml:space="preserve"> a PDU session authentication and authorization procedure.</w:t>
      </w:r>
    </w:p>
    <w:p w14:paraId="2ED505CE" w14:textId="77777777" w:rsidR="00120096" w:rsidRPr="007F2770" w:rsidRDefault="00120096" w:rsidP="00120096">
      <w:pPr>
        <w:pStyle w:val="B1"/>
        <w:rPr>
          <w:lang w:eastAsia="zh-CN"/>
        </w:rPr>
      </w:pPr>
      <w:r w:rsidRPr="007F2770">
        <w:tab/>
      </w:r>
      <w:r w:rsidRPr="007F2770">
        <w:rPr>
          <w:rFonts w:hint="eastAsia"/>
          <w:lang w:eastAsia="zh-CN"/>
        </w:rPr>
        <w:t xml:space="preserve">When the </w:t>
      </w:r>
      <w:r w:rsidRPr="007F2770">
        <w:rPr>
          <w:lang w:eastAsia="zh-CN"/>
        </w:rPr>
        <w:t>SMF</w:t>
      </w:r>
      <w:r w:rsidRPr="007F2770">
        <w:rPr>
          <w:rFonts w:hint="eastAsia"/>
          <w:lang w:eastAsia="zh-CN"/>
        </w:rPr>
        <w:t xml:space="preserve"> receives </w:t>
      </w:r>
      <w:r w:rsidRPr="007F2770">
        <w:rPr>
          <w:lang w:eastAsia="zh-CN"/>
        </w:rPr>
        <w:t xml:space="preserve">a </w:t>
      </w:r>
      <w:r w:rsidRPr="007F2770">
        <w:t xml:space="preserve">PDU SESSION RELEASE </w:t>
      </w:r>
      <w:r w:rsidRPr="007F2770">
        <w:rPr>
          <w:rFonts w:hint="eastAsia"/>
          <w:lang w:eastAsia="zh-CN"/>
        </w:rPr>
        <w:t>REQUEST</w:t>
      </w:r>
      <w:r w:rsidRPr="007F2770">
        <w:t xml:space="preserve"> message</w:t>
      </w:r>
      <w:r w:rsidRPr="007F2770">
        <w:rPr>
          <w:rFonts w:hint="eastAsia"/>
          <w:lang w:eastAsia="zh-CN"/>
        </w:rPr>
        <w:t xml:space="preserve"> during the </w:t>
      </w:r>
      <w:r w:rsidRPr="007F2770">
        <w:t>PDU session authentication and authorization procedure</w:t>
      </w:r>
      <w:r w:rsidRPr="007F2770">
        <w:rPr>
          <w:rFonts w:hint="eastAsia"/>
          <w:lang w:eastAsia="zh-CN"/>
        </w:rPr>
        <w:t>,</w:t>
      </w:r>
      <w:r w:rsidRPr="007F2770">
        <w:rPr>
          <w:lang w:eastAsia="zh-CN"/>
        </w:rPr>
        <w:t xml:space="preserve"> </w:t>
      </w:r>
      <w:r w:rsidRPr="007F2770">
        <w:rPr>
          <w:rFonts w:hint="eastAsia"/>
          <w:lang w:eastAsia="zh-CN"/>
        </w:rPr>
        <w:t xml:space="preserve">and the </w:t>
      </w:r>
      <w:r w:rsidRPr="007F2770">
        <w:rPr>
          <w:lang w:eastAsia="zh-CN"/>
        </w:rPr>
        <w:t>PDU session</w:t>
      </w:r>
      <w:r w:rsidRPr="007F2770">
        <w:rPr>
          <w:rFonts w:hint="eastAsia"/>
          <w:lang w:eastAsia="zh-CN"/>
        </w:rPr>
        <w:t xml:space="preserve"> </w:t>
      </w:r>
      <w:r w:rsidRPr="007F2770">
        <w:rPr>
          <w:lang w:eastAsia="zh-CN"/>
        </w:rPr>
        <w:t xml:space="preserve">indicated in the </w:t>
      </w:r>
      <w:r w:rsidRPr="007F2770">
        <w:t xml:space="preserve">PDU SESSION RELEASE </w:t>
      </w:r>
      <w:r w:rsidRPr="007F2770">
        <w:rPr>
          <w:rFonts w:hint="eastAsia"/>
          <w:lang w:eastAsia="zh-CN"/>
        </w:rPr>
        <w:t>REQUEST</w:t>
      </w:r>
      <w:r w:rsidRPr="007F2770">
        <w:t xml:space="preserve"> </w:t>
      </w:r>
      <w:r w:rsidRPr="007F2770">
        <w:rPr>
          <w:lang w:eastAsia="zh-CN"/>
        </w:rPr>
        <w:t>message</w:t>
      </w:r>
      <w:r w:rsidRPr="007F2770">
        <w:rPr>
          <w:rFonts w:hint="eastAsia"/>
          <w:lang w:eastAsia="zh-CN"/>
        </w:rPr>
        <w:t xml:space="preserve"> </w:t>
      </w:r>
      <w:r w:rsidRPr="007F2770">
        <w:rPr>
          <w:lang w:eastAsia="zh-CN"/>
        </w:rPr>
        <w:t>is the</w:t>
      </w:r>
      <w:r w:rsidRPr="007F2770">
        <w:rPr>
          <w:rFonts w:hint="eastAsia"/>
          <w:lang w:eastAsia="zh-CN"/>
        </w:rPr>
        <w:t xml:space="preserve"> PD</w:t>
      </w:r>
      <w:r w:rsidRPr="007F2770">
        <w:rPr>
          <w:lang w:eastAsia="zh-CN"/>
        </w:rPr>
        <w:t>U session</w:t>
      </w:r>
      <w:r w:rsidRPr="007F2770">
        <w:rPr>
          <w:rFonts w:hint="eastAsia"/>
          <w:lang w:eastAsia="zh-CN"/>
        </w:rPr>
        <w:t xml:space="preserve"> </w:t>
      </w:r>
      <w:r w:rsidRPr="007F2770">
        <w:rPr>
          <w:lang w:eastAsia="zh-CN"/>
        </w:rPr>
        <w:t xml:space="preserve">that </w:t>
      </w:r>
      <w:r w:rsidRPr="007F2770">
        <w:rPr>
          <w:rFonts w:hint="eastAsia"/>
          <w:lang w:eastAsia="zh-CN"/>
        </w:rPr>
        <w:t xml:space="preserve">the </w:t>
      </w:r>
      <w:r w:rsidRPr="007F2770">
        <w:rPr>
          <w:lang w:eastAsia="zh-CN"/>
        </w:rPr>
        <w:t>SMF</w:t>
      </w:r>
      <w:r w:rsidRPr="007F2770">
        <w:rPr>
          <w:rFonts w:hint="eastAsia"/>
          <w:lang w:eastAsia="zh-CN"/>
        </w:rPr>
        <w:t xml:space="preserve"> </w:t>
      </w:r>
      <w:r w:rsidRPr="007F2770">
        <w:rPr>
          <w:lang w:eastAsia="zh-CN"/>
        </w:rPr>
        <w:t>had requested</w:t>
      </w:r>
      <w:r w:rsidRPr="007F2770">
        <w:rPr>
          <w:rFonts w:hint="eastAsia"/>
          <w:lang w:eastAsia="zh-CN"/>
        </w:rPr>
        <w:t xml:space="preserve"> to </w:t>
      </w:r>
      <w:r w:rsidRPr="007F2770">
        <w:t>authenticate</w:t>
      </w:r>
      <w:r w:rsidRPr="007F2770">
        <w:rPr>
          <w:rFonts w:hint="eastAsia"/>
          <w:lang w:eastAsia="zh-CN"/>
        </w:rPr>
        <w:t xml:space="preserve">, the </w:t>
      </w:r>
      <w:r w:rsidRPr="007F2770">
        <w:rPr>
          <w:lang w:eastAsia="zh-CN"/>
        </w:rPr>
        <w:t>SMF</w:t>
      </w:r>
      <w:r w:rsidRPr="007F2770">
        <w:rPr>
          <w:rFonts w:hint="eastAsia"/>
          <w:lang w:eastAsia="zh-CN"/>
        </w:rPr>
        <w:t xml:space="preserve"> shall </w:t>
      </w:r>
      <w:r w:rsidRPr="007F2770">
        <w:t>abort the</w:t>
      </w:r>
      <w:r w:rsidRPr="007F2770">
        <w:rPr>
          <w:lang w:eastAsia="zh-CN"/>
        </w:rPr>
        <w:t xml:space="preserve"> </w:t>
      </w:r>
      <w:r w:rsidRPr="007F2770">
        <w:t>PDU session authentication and authorization procedure</w:t>
      </w:r>
      <w:r w:rsidRPr="007F2770">
        <w:rPr>
          <w:rFonts w:hint="eastAsia"/>
          <w:lang w:eastAsia="zh-CN"/>
        </w:rPr>
        <w:t xml:space="preserve"> and proceed with the </w:t>
      </w:r>
      <w:r w:rsidRPr="007F2770">
        <w:rPr>
          <w:lang w:eastAsia="zh-CN"/>
        </w:rPr>
        <w:t xml:space="preserve">UE-requested </w:t>
      </w:r>
      <w:r w:rsidRPr="007F2770">
        <w:rPr>
          <w:rFonts w:hint="eastAsia"/>
          <w:lang w:eastAsia="zh-CN"/>
        </w:rPr>
        <w:t>PD</w:t>
      </w:r>
      <w:r w:rsidRPr="007F2770">
        <w:rPr>
          <w:lang w:eastAsia="zh-CN"/>
        </w:rPr>
        <w:t>U session release</w:t>
      </w:r>
      <w:r w:rsidRPr="007F2770">
        <w:rPr>
          <w:rFonts w:hint="eastAsia"/>
          <w:lang w:eastAsia="zh-CN"/>
        </w:rPr>
        <w:t xml:space="preserve"> procedure.</w:t>
      </w:r>
    </w:p>
    <w:p w14:paraId="73C84885" w14:textId="5A97251D" w:rsidR="00B23F03" w:rsidRPr="007F2770" w:rsidRDefault="00463FF3" w:rsidP="00781477">
      <w:pPr>
        <w:pStyle w:val="Heading5"/>
      </w:pPr>
      <w:bookmarkStart w:id="5413" w:name="_CR6_3_1_2_4"/>
      <w:bookmarkStart w:id="5414" w:name="_Toc162971435"/>
      <w:bookmarkEnd w:id="5413"/>
      <w:r w:rsidRPr="007F2770">
        <w:t>6</w:t>
      </w:r>
      <w:r w:rsidR="00B23F03" w:rsidRPr="007F2770">
        <w:t>.</w:t>
      </w:r>
      <w:r w:rsidRPr="007F2770">
        <w:t>3</w:t>
      </w:r>
      <w:r w:rsidR="00B23F03" w:rsidRPr="007F2770">
        <w:t>.</w:t>
      </w:r>
      <w:r w:rsidRPr="007F2770">
        <w:t>1</w:t>
      </w:r>
      <w:r w:rsidR="00B23F03" w:rsidRPr="007F2770">
        <w:t>.</w:t>
      </w:r>
      <w:r w:rsidR="00582B07" w:rsidRPr="007F2770">
        <w:t>2.4</w:t>
      </w:r>
      <w:r w:rsidR="00B23F03" w:rsidRPr="007F2770">
        <w:tab/>
        <w:t>Abnormal cases in the UE</w:t>
      </w:r>
      <w:bookmarkEnd w:id="5406"/>
      <w:bookmarkEnd w:id="5407"/>
      <w:bookmarkEnd w:id="5408"/>
      <w:bookmarkEnd w:id="5409"/>
      <w:bookmarkEnd w:id="5410"/>
      <w:bookmarkEnd w:id="5411"/>
      <w:bookmarkEnd w:id="5412"/>
      <w:bookmarkEnd w:id="5414"/>
    </w:p>
    <w:p w14:paraId="65931B9D" w14:textId="77777777" w:rsidR="00751645" w:rsidRPr="007F2770" w:rsidRDefault="00751645" w:rsidP="00751645">
      <w:r w:rsidRPr="007F2770">
        <w:t>The following abnormal cases can be identified:</w:t>
      </w:r>
    </w:p>
    <w:p w14:paraId="57973545" w14:textId="77777777" w:rsidR="00751645" w:rsidRPr="007F2770" w:rsidRDefault="00751645" w:rsidP="00751645">
      <w:pPr>
        <w:pStyle w:val="B1"/>
      </w:pPr>
      <w:r w:rsidRPr="007F2770">
        <w:t>a)</w:t>
      </w:r>
      <w:r w:rsidRPr="007F2770">
        <w:tab/>
        <w:t xml:space="preserve">PDU session </w:t>
      </w:r>
      <w:r w:rsidRPr="007F2770">
        <w:rPr>
          <w:rFonts w:hint="eastAsia"/>
          <w:lang w:eastAsia="zh-CN"/>
        </w:rPr>
        <w:t>in</w:t>
      </w:r>
      <w:r w:rsidRPr="007F2770">
        <w:t>active for the received PDU session ID.</w:t>
      </w:r>
    </w:p>
    <w:p w14:paraId="5EE36CBC" w14:textId="77777777" w:rsidR="00751645" w:rsidRPr="007F2770" w:rsidRDefault="00751645" w:rsidP="00751645">
      <w:pPr>
        <w:pStyle w:val="B1"/>
      </w:pPr>
      <w:r w:rsidRPr="007F2770">
        <w:tab/>
        <w:t>If the PDU session ID in the PDU SESSION AUTHENTICATION COMMAND message</w:t>
      </w:r>
      <w:r w:rsidRPr="007F2770">
        <w:rPr>
          <w:rFonts w:hint="eastAsia"/>
        </w:rPr>
        <w:t xml:space="preserve"> </w:t>
      </w:r>
      <w:r w:rsidRPr="007F2770">
        <w:t>belong</w:t>
      </w:r>
      <w:r w:rsidRPr="007F2770">
        <w:rPr>
          <w:rFonts w:hint="eastAsia"/>
          <w:lang w:eastAsia="zh-CN"/>
        </w:rPr>
        <w:t>s</w:t>
      </w:r>
      <w:r w:rsidRPr="007F2770">
        <w:t xml:space="preserve"> to any PDU session in state </w:t>
      </w:r>
      <w:r w:rsidRPr="007F2770">
        <w:rPr>
          <w:rFonts w:hint="eastAsia"/>
        </w:rPr>
        <w:t>PDU SESSION</w:t>
      </w:r>
      <w:r w:rsidRPr="007F2770">
        <w:t xml:space="preserve"> </w:t>
      </w:r>
      <w:r w:rsidRPr="007F2770">
        <w:rPr>
          <w:rFonts w:hint="eastAsia"/>
          <w:lang w:eastAsia="zh-CN"/>
        </w:rPr>
        <w:t>IN</w:t>
      </w:r>
      <w:r w:rsidRPr="007F2770">
        <w:t xml:space="preserve">ACTIVE in the UE, the UE shall send a 5GSM STATUS message with </w:t>
      </w:r>
      <w:r w:rsidRPr="007F2770">
        <w:rPr>
          <w:lang w:val="en-US"/>
        </w:rPr>
        <w:t xml:space="preserve">the 5GSM cause IE set to </w:t>
      </w:r>
      <w:r w:rsidRPr="007F2770">
        <w:t>#43 "Invalid PDU session identity".</w:t>
      </w:r>
    </w:p>
    <w:p w14:paraId="55CF4BE0" w14:textId="77777777" w:rsidR="00751645" w:rsidRPr="007F2770" w:rsidRDefault="00751645" w:rsidP="00751645">
      <w:pPr>
        <w:pStyle w:val="B1"/>
        <w:rPr>
          <w:lang w:eastAsia="zh-CN"/>
        </w:rPr>
      </w:pPr>
      <w:r w:rsidRPr="007F2770">
        <w:rPr>
          <w:lang w:eastAsia="zh-CN"/>
        </w:rPr>
        <w:t>b</w:t>
      </w:r>
      <w:r w:rsidRPr="007F2770">
        <w:rPr>
          <w:rFonts w:hint="eastAsia"/>
          <w:lang w:eastAsia="zh-CN"/>
        </w:rPr>
        <w:t>)</w:t>
      </w:r>
      <w:r w:rsidRPr="007F2770">
        <w:rPr>
          <w:lang w:eastAsia="zh-CN"/>
        </w:rPr>
        <w:tab/>
        <w:t xml:space="preserve">Collision of </w:t>
      </w:r>
      <w:r w:rsidRPr="007F2770">
        <w:rPr>
          <w:rFonts w:hint="eastAsia"/>
        </w:rPr>
        <w:t>UE</w:t>
      </w:r>
      <w:r w:rsidRPr="007F2770">
        <w:t>-</w:t>
      </w:r>
      <w:r w:rsidRPr="007F2770">
        <w:rPr>
          <w:rFonts w:hint="eastAsia"/>
        </w:rPr>
        <w:t>requested PD</w:t>
      </w:r>
      <w:r w:rsidRPr="007F2770">
        <w:t>U session release</w:t>
      </w:r>
      <w:r w:rsidRPr="007F2770">
        <w:rPr>
          <w:rFonts w:hint="eastAsia"/>
        </w:rPr>
        <w:t xml:space="preserve"> procedure and</w:t>
      </w:r>
      <w:r w:rsidRPr="007F2770">
        <w:t xml:space="preserve"> a PDU session authentication and authorization procedure.</w:t>
      </w:r>
    </w:p>
    <w:p w14:paraId="0C9EB994" w14:textId="77777777" w:rsidR="00751645" w:rsidRPr="007F2770" w:rsidRDefault="00751645" w:rsidP="00751645">
      <w:pPr>
        <w:pStyle w:val="B1"/>
        <w:rPr>
          <w:lang w:eastAsia="zh-CN"/>
        </w:rPr>
      </w:pPr>
      <w:r w:rsidRPr="007F2770">
        <w:rPr>
          <w:lang w:eastAsia="zh-CN"/>
        </w:rPr>
        <w:tab/>
      </w:r>
      <w:r w:rsidRPr="007F2770">
        <w:rPr>
          <w:rFonts w:hint="eastAsia"/>
          <w:lang w:eastAsia="zh-CN"/>
        </w:rPr>
        <w:t xml:space="preserve">When the UE receives </w:t>
      </w:r>
      <w:r w:rsidRPr="007F2770">
        <w:rPr>
          <w:lang w:eastAsia="zh-CN"/>
        </w:rPr>
        <w:t xml:space="preserve">a </w:t>
      </w:r>
      <w:r w:rsidRPr="007F2770">
        <w:t>PDU SESSION AUTHENTICATION COMMAND message</w:t>
      </w:r>
      <w:r w:rsidRPr="007F2770">
        <w:rPr>
          <w:rFonts w:hint="eastAsia"/>
          <w:lang w:eastAsia="zh-CN"/>
        </w:rPr>
        <w:t xml:space="preserve"> during the </w:t>
      </w:r>
      <w:r w:rsidRPr="007F2770">
        <w:rPr>
          <w:rFonts w:hint="eastAsia"/>
        </w:rPr>
        <w:t>UE</w:t>
      </w:r>
      <w:r w:rsidRPr="007F2770">
        <w:t>-</w:t>
      </w:r>
      <w:r w:rsidRPr="007F2770">
        <w:rPr>
          <w:rFonts w:hint="eastAsia"/>
        </w:rPr>
        <w:t xml:space="preserve">requested </w:t>
      </w:r>
      <w:r w:rsidRPr="007F2770">
        <w:rPr>
          <w:rFonts w:hint="eastAsia"/>
          <w:lang w:eastAsia="zh-CN"/>
        </w:rPr>
        <w:t>PD</w:t>
      </w:r>
      <w:r w:rsidRPr="007F2770">
        <w:rPr>
          <w:lang w:eastAsia="zh-CN"/>
        </w:rPr>
        <w:t>U session release</w:t>
      </w:r>
      <w:r w:rsidRPr="007F2770">
        <w:rPr>
          <w:rFonts w:hint="eastAsia"/>
          <w:lang w:eastAsia="zh-CN"/>
        </w:rPr>
        <w:t xml:space="preserve"> procedure,</w:t>
      </w:r>
      <w:r w:rsidRPr="007F2770">
        <w:rPr>
          <w:lang w:eastAsia="zh-CN"/>
        </w:rPr>
        <w:t xml:space="preserve"> </w:t>
      </w:r>
      <w:r w:rsidRPr="007F2770">
        <w:rPr>
          <w:rFonts w:hint="eastAsia"/>
          <w:lang w:eastAsia="zh-CN"/>
        </w:rPr>
        <w:t xml:space="preserve">and the </w:t>
      </w:r>
      <w:r w:rsidRPr="007F2770">
        <w:rPr>
          <w:lang w:eastAsia="zh-CN"/>
        </w:rPr>
        <w:t>PDU session</w:t>
      </w:r>
      <w:r w:rsidRPr="007F2770">
        <w:rPr>
          <w:rFonts w:hint="eastAsia"/>
          <w:lang w:eastAsia="zh-CN"/>
        </w:rPr>
        <w:t xml:space="preserve"> </w:t>
      </w:r>
      <w:r w:rsidRPr="007F2770">
        <w:rPr>
          <w:lang w:eastAsia="zh-CN"/>
        </w:rPr>
        <w:t xml:space="preserve">indicated in </w:t>
      </w:r>
      <w:r w:rsidRPr="007F2770">
        <w:t xml:space="preserve">PDU SESSION AUTHENTICATION COMMAND </w:t>
      </w:r>
      <w:r w:rsidRPr="007F2770">
        <w:rPr>
          <w:lang w:eastAsia="zh-CN"/>
        </w:rPr>
        <w:t>message</w:t>
      </w:r>
      <w:r w:rsidRPr="007F2770">
        <w:rPr>
          <w:rFonts w:hint="eastAsia"/>
          <w:lang w:eastAsia="zh-CN"/>
        </w:rPr>
        <w:t xml:space="preserve"> </w:t>
      </w:r>
      <w:r w:rsidRPr="007F2770">
        <w:rPr>
          <w:lang w:eastAsia="zh-CN"/>
        </w:rPr>
        <w:t>is the</w:t>
      </w:r>
      <w:r w:rsidRPr="007F2770">
        <w:rPr>
          <w:rFonts w:hint="eastAsia"/>
          <w:lang w:eastAsia="zh-CN"/>
        </w:rPr>
        <w:t xml:space="preserve"> PD</w:t>
      </w:r>
      <w:r w:rsidRPr="007F2770">
        <w:rPr>
          <w:lang w:eastAsia="zh-CN"/>
        </w:rPr>
        <w:t>U session</w:t>
      </w:r>
      <w:r w:rsidRPr="007F2770">
        <w:rPr>
          <w:rFonts w:hint="eastAsia"/>
          <w:lang w:eastAsia="zh-CN"/>
        </w:rPr>
        <w:t xml:space="preserve"> </w:t>
      </w:r>
      <w:r w:rsidRPr="007F2770">
        <w:rPr>
          <w:lang w:eastAsia="zh-CN"/>
        </w:rPr>
        <w:t xml:space="preserve">that </w:t>
      </w:r>
      <w:r w:rsidRPr="007F2770">
        <w:rPr>
          <w:rFonts w:hint="eastAsia"/>
          <w:lang w:eastAsia="zh-CN"/>
        </w:rPr>
        <w:t xml:space="preserve">the UE </w:t>
      </w:r>
      <w:r w:rsidRPr="007F2770">
        <w:rPr>
          <w:lang w:eastAsia="zh-CN"/>
        </w:rPr>
        <w:t>had requested</w:t>
      </w:r>
      <w:r w:rsidRPr="007F2770">
        <w:rPr>
          <w:rFonts w:hint="eastAsia"/>
          <w:lang w:eastAsia="zh-CN"/>
        </w:rPr>
        <w:t xml:space="preserve"> to </w:t>
      </w:r>
      <w:r w:rsidRPr="007F2770">
        <w:rPr>
          <w:lang w:eastAsia="zh-CN"/>
        </w:rPr>
        <w:t>release</w:t>
      </w:r>
      <w:r w:rsidRPr="007F2770">
        <w:rPr>
          <w:rFonts w:hint="eastAsia"/>
          <w:lang w:eastAsia="zh-CN"/>
        </w:rPr>
        <w:t xml:space="preserve">, the UE shall </w:t>
      </w:r>
      <w:r w:rsidRPr="007F2770">
        <w:rPr>
          <w:lang w:eastAsia="zh-CN"/>
        </w:rPr>
        <w:t xml:space="preserve">ignore </w:t>
      </w:r>
      <w:r w:rsidRPr="007F2770">
        <w:rPr>
          <w:rFonts w:hint="eastAsia"/>
          <w:lang w:eastAsia="zh-CN"/>
        </w:rPr>
        <w:t>the</w:t>
      </w:r>
      <w:r w:rsidRPr="007F2770">
        <w:t xml:space="preserve"> PDU SESSION AUTHENTICATION COMMAND message</w:t>
      </w:r>
      <w:r w:rsidRPr="007F2770">
        <w:rPr>
          <w:lang w:eastAsia="zh-CN"/>
        </w:rPr>
        <w:t xml:space="preserve"> </w:t>
      </w:r>
      <w:r w:rsidRPr="007F2770">
        <w:rPr>
          <w:rFonts w:hint="eastAsia"/>
          <w:lang w:eastAsia="zh-CN"/>
        </w:rPr>
        <w:t xml:space="preserve">and proceed with the </w:t>
      </w:r>
      <w:r w:rsidRPr="007F2770">
        <w:rPr>
          <w:lang w:eastAsia="zh-CN"/>
        </w:rPr>
        <w:t xml:space="preserve">UE-requested </w:t>
      </w:r>
      <w:r w:rsidRPr="007F2770">
        <w:rPr>
          <w:rFonts w:hint="eastAsia"/>
          <w:lang w:eastAsia="zh-CN"/>
        </w:rPr>
        <w:t>PD</w:t>
      </w:r>
      <w:r w:rsidRPr="007F2770">
        <w:rPr>
          <w:lang w:eastAsia="zh-CN"/>
        </w:rPr>
        <w:t>U session release</w:t>
      </w:r>
      <w:r w:rsidRPr="007F2770">
        <w:rPr>
          <w:rFonts w:hint="eastAsia"/>
          <w:lang w:eastAsia="zh-CN"/>
        </w:rPr>
        <w:t xml:space="preserve"> procedure.</w:t>
      </w:r>
    </w:p>
    <w:p w14:paraId="40421724" w14:textId="77777777" w:rsidR="00582B07" w:rsidRPr="007F2770" w:rsidRDefault="00582B07" w:rsidP="00781477">
      <w:pPr>
        <w:pStyle w:val="Heading4"/>
      </w:pPr>
      <w:bookmarkStart w:id="5415" w:name="_CR6_3_1_3"/>
      <w:bookmarkStart w:id="5416" w:name="_Toc20232804"/>
      <w:bookmarkStart w:id="5417" w:name="_Toc27746907"/>
      <w:bookmarkStart w:id="5418" w:name="_Toc36213091"/>
      <w:bookmarkStart w:id="5419" w:name="_Toc36657268"/>
      <w:bookmarkStart w:id="5420" w:name="_Toc45286933"/>
      <w:bookmarkStart w:id="5421" w:name="_Toc51948202"/>
      <w:bookmarkStart w:id="5422" w:name="_Toc51949294"/>
      <w:bookmarkStart w:id="5423" w:name="_Toc162971436"/>
      <w:bookmarkEnd w:id="5415"/>
      <w:r w:rsidRPr="007F2770">
        <w:t>6.3.1.3</w:t>
      </w:r>
      <w:r w:rsidRPr="007F2770">
        <w:tab/>
        <w:t>PDU EAP result message transport procedure</w:t>
      </w:r>
      <w:bookmarkEnd w:id="5416"/>
      <w:bookmarkEnd w:id="5417"/>
      <w:bookmarkEnd w:id="5418"/>
      <w:bookmarkEnd w:id="5419"/>
      <w:bookmarkEnd w:id="5420"/>
      <w:bookmarkEnd w:id="5421"/>
      <w:bookmarkEnd w:id="5422"/>
      <w:bookmarkEnd w:id="5423"/>
    </w:p>
    <w:p w14:paraId="427E98A5" w14:textId="77777777" w:rsidR="00582B07" w:rsidRPr="007F2770" w:rsidRDefault="00582B07" w:rsidP="00781477">
      <w:pPr>
        <w:pStyle w:val="Heading5"/>
      </w:pPr>
      <w:bookmarkStart w:id="5424" w:name="_CR6_3_1_3_1"/>
      <w:bookmarkStart w:id="5425" w:name="_Toc20232805"/>
      <w:bookmarkStart w:id="5426" w:name="_Toc27746908"/>
      <w:bookmarkStart w:id="5427" w:name="_Toc36213092"/>
      <w:bookmarkStart w:id="5428" w:name="_Toc36657269"/>
      <w:bookmarkStart w:id="5429" w:name="_Toc45286934"/>
      <w:bookmarkStart w:id="5430" w:name="_Toc51948203"/>
      <w:bookmarkStart w:id="5431" w:name="_Toc51949295"/>
      <w:bookmarkStart w:id="5432" w:name="_Toc162971437"/>
      <w:bookmarkEnd w:id="5424"/>
      <w:r w:rsidRPr="007F2770">
        <w:t>6.3.1.3.1</w:t>
      </w:r>
      <w:r w:rsidRPr="007F2770">
        <w:tab/>
        <w:t>PDU EAP result message transport procedure initiation</w:t>
      </w:r>
      <w:bookmarkEnd w:id="5425"/>
      <w:bookmarkEnd w:id="5426"/>
      <w:bookmarkEnd w:id="5427"/>
      <w:bookmarkEnd w:id="5428"/>
      <w:bookmarkEnd w:id="5429"/>
      <w:bookmarkEnd w:id="5430"/>
      <w:bookmarkEnd w:id="5431"/>
      <w:bookmarkEnd w:id="5432"/>
    </w:p>
    <w:p w14:paraId="0DB2C03F" w14:textId="77777777" w:rsidR="009B66E0" w:rsidRPr="007F2770" w:rsidRDefault="009B66E0" w:rsidP="004B11B4">
      <w:r w:rsidRPr="007F2770">
        <w:t>PDU EAP result message transport procedure is initiated by the SMF if the PDU session authentication and authorization procedure is performed after the PDU session is established and the DN authentication of the UE completes successfully.</w:t>
      </w:r>
    </w:p>
    <w:p w14:paraId="1D85DD3F" w14:textId="77777777" w:rsidR="00582B07" w:rsidRPr="007F2770" w:rsidRDefault="00582B07" w:rsidP="00582B07">
      <w:r w:rsidRPr="007F2770">
        <w:t>In order to initiate the PDU EAP result message transport procedure, the SMF shall create a PDU SESSION AUTHENTICATION RESULT message.</w:t>
      </w:r>
    </w:p>
    <w:p w14:paraId="338581BE" w14:textId="77777777" w:rsidR="00582B07" w:rsidRPr="007F2770" w:rsidRDefault="00582B07" w:rsidP="00582B07">
      <w:r w:rsidRPr="007F2770">
        <w:rPr>
          <w:rFonts w:eastAsia="MS Mincho"/>
        </w:rPr>
        <w:t xml:space="preserve">The SMF </w:t>
      </w:r>
      <w:r w:rsidRPr="007F2770">
        <w:t>shall set the PTI IE of the PDU SESSION AUTHENTICATION RESULT message to "No procedure transaction identity assigned".</w:t>
      </w:r>
    </w:p>
    <w:p w14:paraId="23CF3748" w14:textId="77777777" w:rsidR="00582B07" w:rsidRPr="007F2770" w:rsidRDefault="00582B07" w:rsidP="00582B07">
      <w:r w:rsidRPr="007F2770">
        <w:rPr>
          <w:rFonts w:eastAsia="MS Mincho"/>
        </w:rPr>
        <w:t xml:space="preserve">The SMF </w:t>
      </w:r>
      <w:r w:rsidRPr="007F2770">
        <w:t>shall</w:t>
      </w:r>
      <w:r w:rsidRPr="007F2770">
        <w:rPr>
          <w:rFonts w:eastAsia="MS Mincho"/>
        </w:rPr>
        <w:t xml:space="preserve"> </w:t>
      </w:r>
      <w:r w:rsidRPr="007F2770">
        <w:t xml:space="preserve">set the EAP message IE of the PDU SESSION AUTHENTICATION RESULT message to </w:t>
      </w:r>
      <w:r w:rsidRPr="007F2770">
        <w:rPr>
          <w:rFonts w:eastAsia="MS Mincho"/>
        </w:rPr>
        <w:t xml:space="preserve">the EAP-success message </w:t>
      </w:r>
      <w:r w:rsidRPr="007F2770">
        <w:t>provided by the DN.</w:t>
      </w:r>
    </w:p>
    <w:p w14:paraId="5F889627" w14:textId="77777777" w:rsidR="00582B07" w:rsidRPr="007F2770" w:rsidRDefault="00582B07" w:rsidP="00582B07">
      <w:r w:rsidRPr="007F2770">
        <w:t xml:space="preserve">The SMF shall send the PDU SESSION AUTHENTICATION RESULT </w:t>
      </w:r>
      <w:r w:rsidRPr="007F2770">
        <w:rPr>
          <w:lang w:val="en-US"/>
        </w:rPr>
        <w:t>message</w:t>
      </w:r>
      <w:r w:rsidRPr="007F2770">
        <w:t>.</w:t>
      </w:r>
    </w:p>
    <w:p w14:paraId="15F53D92" w14:textId="77777777" w:rsidR="00582B07" w:rsidRPr="007F2770" w:rsidRDefault="00582B07" w:rsidP="00621D46">
      <w:r w:rsidRPr="007F2770">
        <w:t xml:space="preserve">Upon receipt of a PDU SESSION AUTHENTICATION RESULT </w:t>
      </w:r>
      <w:r w:rsidRPr="007F2770">
        <w:rPr>
          <w:lang w:val="en-US"/>
        </w:rPr>
        <w:t xml:space="preserve">message and a PDU session ID, </w:t>
      </w:r>
      <w:r w:rsidRPr="007F2770">
        <w:t xml:space="preserve">using the </w:t>
      </w:r>
      <w:r w:rsidRPr="007F2770">
        <w:rPr>
          <w:rFonts w:eastAsia="Malgun Gothic" w:hint="eastAsia"/>
          <w:lang w:eastAsia="ko-KR"/>
        </w:rPr>
        <w:t>NAS transport procedure as specified in subclause </w:t>
      </w:r>
      <w:r w:rsidRPr="007F2770">
        <w:rPr>
          <w:rFonts w:eastAsia="Malgun Gothic"/>
          <w:lang w:eastAsia="ko-KR"/>
        </w:rPr>
        <w:t>5.4.5</w:t>
      </w:r>
      <w:r w:rsidRPr="007F2770">
        <w:t>, the UE passes to the upper layers the EAP message received in the EAP message IE of the PDU SESSION AUTHENTICATION RESULT message. Apart from this action, the authentication and authorization procedure initiated by the DN is transparent to the 5GSM layer of the UE.</w:t>
      </w:r>
    </w:p>
    <w:p w14:paraId="7C47D6FD" w14:textId="77777777" w:rsidR="00DC7646" w:rsidRPr="007F2770" w:rsidRDefault="00DC7646" w:rsidP="00781477">
      <w:pPr>
        <w:pStyle w:val="Heading5"/>
      </w:pPr>
      <w:bookmarkStart w:id="5433" w:name="_CR6_3_1_3_2"/>
      <w:bookmarkStart w:id="5434" w:name="_Toc162971438"/>
      <w:bookmarkStart w:id="5435" w:name="_Toc20232806"/>
      <w:bookmarkStart w:id="5436" w:name="_Toc27746909"/>
      <w:bookmarkStart w:id="5437" w:name="_Toc36213093"/>
      <w:bookmarkStart w:id="5438" w:name="_Toc36657270"/>
      <w:bookmarkStart w:id="5439" w:name="_Toc45286935"/>
      <w:bookmarkStart w:id="5440" w:name="_Toc51948204"/>
      <w:bookmarkStart w:id="5441" w:name="_Toc51949296"/>
      <w:bookmarkEnd w:id="5433"/>
      <w:r w:rsidRPr="007F2770">
        <w:t>6.3.1.3.2</w:t>
      </w:r>
      <w:r w:rsidRPr="007F2770">
        <w:tab/>
        <w:t>Abnormal cases in the UE</w:t>
      </w:r>
      <w:bookmarkEnd w:id="5434"/>
    </w:p>
    <w:p w14:paraId="6B0F96A7" w14:textId="77777777" w:rsidR="00DC7646" w:rsidRPr="007F2770" w:rsidRDefault="00DC7646" w:rsidP="00DC7646">
      <w:r w:rsidRPr="007F2770">
        <w:t>The following abnormal cases can be identified:</w:t>
      </w:r>
    </w:p>
    <w:p w14:paraId="5013707D" w14:textId="77777777" w:rsidR="00DC7646" w:rsidRPr="007F2770" w:rsidRDefault="00DC7646" w:rsidP="00DC7646">
      <w:pPr>
        <w:pStyle w:val="B1"/>
      </w:pPr>
      <w:r w:rsidRPr="007F2770">
        <w:t>a)</w:t>
      </w:r>
      <w:r w:rsidRPr="007F2770">
        <w:tab/>
        <w:t xml:space="preserve">PDU session </w:t>
      </w:r>
      <w:r w:rsidRPr="007F2770">
        <w:rPr>
          <w:rFonts w:hint="eastAsia"/>
          <w:lang w:eastAsia="zh-CN"/>
        </w:rPr>
        <w:t>in</w:t>
      </w:r>
      <w:r w:rsidRPr="007F2770">
        <w:t>active for the received PDU session ID.</w:t>
      </w:r>
    </w:p>
    <w:p w14:paraId="14CF53F0" w14:textId="77777777" w:rsidR="00DC7646" w:rsidRPr="007F2770" w:rsidRDefault="00DC7646" w:rsidP="00DC7646">
      <w:pPr>
        <w:pStyle w:val="B1"/>
      </w:pPr>
      <w:r w:rsidRPr="007F2770">
        <w:tab/>
        <w:t>If the PDU session ID in the PDU SESSION AUTHENTICATION RESULT message</w:t>
      </w:r>
      <w:r w:rsidRPr="007F2770">
        <w:rPr>
          <w:rFonts w:hint="eastAsia"/>
        </w:rPr>
        <w:t xml:space="preserve"> </w:t>
      </w:r>
      <w:r w:rsidRPr="007F2770">
        <w:t>belong</w:t>
      </w:r>
      <w:r w:rsidRPr="007F2770">
        <w:rPr>
          <w:rFonts w:hint="eastAsia"/>
          <w:lang w:eastAsia="zh-CN"/>
        </w:rPr>
        <w:t>s</w:t>
      </w:r>
      <w:r w:rsidRPr="007F2770">
        <w:t xml:space="preserve"> to any PDU session in state </w:t>
      </w:r>
      <w:r w:rsidRPr="007F2770">
        <w:rPr>
          <w:rFonts w:hint="eastAsia"/>
        </w:rPr>
        <w:t>PDU SESSION</w:t>
      </w:r>
      <w:r w:rsidRPr="007F2770">
        <w:t xml:space="preserve"> </w:t>
      </w:r>
      <w:r w:rsidRPr="007F2770">
        <w:rPr>
          <w:rFonts w:hint="eastAsia"/>
          <w:lang w:eastAsia="zh-CN"/>
        </w:rPr>
        <w:t>IN</w:t>
      </w:r>
      <w:r w:rsidRPr="007F2770">
        <w:t xml:space="preserve">ACTIVE in the UE, the UE shall send a 5GSM STATUS message with </w:t>
      </w:r>
      <w:r w:rsidRPr="007F2770">
        <w:rPr>
          <w:lang w:val="en-US"/>
        </w:rPr>
        <w:t xml:space="preserve">the 5GSM cause IE set to </w:t>
      </w:r>
      <w:r w:rsidRPr="007F2770">
        <w:t>#43 "Invalid PDU session identity".</w:t>
      </w:r>
    </w:p>
    <w:p w14:paraId="70D3E092" w14:textId="77777777" w:rsidR="00DC7646" w:rsidRPr="007F2770" w:rsidRDefault="00DC7646" w:rsidP="00DC7646">
      <w:pPr>
        <w:pStyle w:val="B1"/>
        <w:rPr>
          <w:lang w:eastAsia="zh-CN"/>
        </w:rPr>
      </w:pPr>
      <w:r w:rsidRPr="007F2770">
        <w:rPr>
          <w:lang w:eastAsia="zh-CN"/>
        </w:rPr>
        <w:t>b</w:t>
      </w:r>
      <w:r w:rsidRPr="007F2770">
        <w:rPr>
          <w:rFonts w:hint="eastAsia"/>
          <w:lang w:eastAsia="zh-CN"/>
        </w:rPr>
        <w:t>)</w:t>
      </w:r>
      <w:r w:rsidRPr="007F2770">
        <w:rPr>
          <w:lang w:eastAsia="zh-CN"/>
        </w:rPr>
        <w:tab/>
        <w:t xml:space="preserve">Collision of </w:t>
      </w:r>
      <w:r w:rsidRPr="007F2770">
        <w:rPr>
          <w:rFonts w:hint="eastAsia"/>
        </w:rPr>
        <w:t>UE</w:t>
      </w:r>
      <w:r w:rsidRPr="007F2770">
        <w:t>-</w:t>
      </w:r>
      <w:r w:rsidRPr="007F2770">
        <w:rPr>
          <w:rFonts w:hint="eastAsia"/>
        </w:rPr>
        <w:t>requested PD</w:t>
      </w:r>
      <w:r w:rsidRPr="007F2770">
        <w:t>U session release</w:t>
      </w:r>
      <w:r w:rsidRPr="007F2770">
        <w:rPr>
          <w:rFonts w:hint="eastAsia"/>
        </w:rPr>
        <w:t xml:space="preserve"> procedure and</w:t>
      </w:r>
      <w:r w:rsidRPr="007F2770">
        <w:t xml:space="preserve"> a PDU EAP result message transport procedure.</w:t>
      </w:r>
    </w:p>
    <w:p w14:paraId="0B5B3EB3" w14:textId="0BA59F51" w:rsidR="00DC7646" w:rsidRPr="007F2770" w:rsidRDefault="00DC7646" w:rsidP="00DC7646">
      <w:pPr>
        <w:pStyle w:val="B1"/>
        <w:rPr>
          <w:lang w:eastAsia="zh-CN"/>
        </w:rPr>
      </w:pPr>
      <w:r w:rsidRPr="007F2770">
        <w:rPr>
          <w:lang w:eastAsia="zh-CN"/>
        </w:rPr>
        <w:tab/>
      </w:r>
      <w:r w:rsidRPr="007F2770">
        <w:rPr>
          <w:rFonts w:hint="eastAsia"/>
          <w:lang w:eastAsia="zh-CN"/>
        </w:rPr>
        <w:t xml:space="preserve">When the UE receives </w:t>
      </w:r>
      <w:r w:rsidRPr="007F2770">
        <w:rPr>
          <w:lang w:eastAsia="zh-CN"/>
        </w:rPr>
        <w:t xml:space="preserve">a </w:t>
      </w:r>
      <w:r w:rsidRPr="007F2770">
        <w:t>PDU SESSION AUTHENTICATION RESULT message</w:t>
      </w:r>
      <w:r w:rsidRPr="007F2770">
        <w:rPr>
          <w:rFonts w:hint="eastAsia"/>
          <w:lang w:eastAsia="zh-CN"/>
        </w:rPr>
        <w:t xml:space="preserve"> during the </w:t>
      </w:r>
      <w:r w:rsidRPr="007F2770">
        <w:rPr>
          <w:rFonts w:hint="eastAsia"/>
        </w:rPr>
        <w:t>UE</w:t>
      </w:r>
      <w:r w:rsidRPr="007F2770">
        <w:t>-</w:t>
      </w:r>
      <w:r w:rsidRPr="007F2770">
        <w:rPr>
          <w:rFonts w:hint="eastAsia"/>
        </w:rPr>
        <w:t xml:space="preserve">requested </w:t>
      </w:r>
      <w:r w:rsidRPr="007F2770">
        <w:rPr>
          <w:rFonts w:hint="eastAsia"/>
          <w:lang w:eastAsia="zh-CN"/>
        </w:rPr>
        <w:t>PD</w:t>
      </w:r>
      <w:r w:rsidRPr="007F2770">
        <w:rPr>
          <w:lang w:eastAsia="zh-CN"/>
        </w:rPr>
        <w:t>U session release</w:t>
      </w:r>
      <w:r w:rsidRPr="007F2770">
        <w:rPr>
          <w:rFonts w:hint="eastAsia"/>
          <w:lang w:eastAsia="zh-CN"/>
        </w:rPr>
        <w:t xml:space="preserve"> procedure,</w:t>
      </w:r>
      <w:r w:rsidRPr="007F2770">
        <w:rPr>
          <w:lang w:eastAsia="zh-CN"/>
        </w:rPr>
        <w:t xml:space="preserve"> </w:t>
      </w:r>
      <w:r w:rsidRPr="007F2770">
        <w:rPr>
          <w:rFonts w:hint="eastAsia"/>
          <w:lang w:eastAsia="zh-CN"/>
        </w:rPr>
        <w:t xml:space="preserve">and the </w:t>
      </w:r>
      <w:r w:rsidRPr="007F2770">
        <w:rPr>
          <w:lang w:eastAsia="zh-CN"/>
        </w:rPr>
        <w:t>PDU session</w:t>
      </w:r>
      <w:r w:rsidRPr="007F2770">
        <w:rPr>
          <w:rFonts w:hint="eastAsia"/>
          <w:lang w:eastAsia="zh-CN"/>
        </w:rPr>
        <w:t xml:space="preserve"> </w:t>
      </w:r>
      <w:r w:rsidRPr="007F2770">
        <w:rPr>
          <w:lang w:eastAsia="zh-CN"/>
        </w:rPr>
        <w:t xml:space="preserve">indicated in </w:t>
      </w:r>
      <w:r w:rsidRPr="007F2770">
        <w:t xml:space="preserve">PDU SESSION AUTHENTICATION RESULT </w:t>
      </w:r>
      <w:r w:rsidRPr="007F2770">
        <w:rPr>
          <w:lang w:eastAsia="zh-CN"/>
        </w:rPr>
        <w:t>message</w:t>
      </w:r>
      <w:r w:rsidRPr="007F2770">
        <w:rPr>
          <w:rFonts w:hint="eastAsia"/>
          <w:lang w:eastAsia="zh-CN"/>
        </w:rPr>
        <w:t xml:space="preserve"> </w:t>
      </w:r>
      <w:r w:rsidRPr="007F2770">
        <w:rPr>
          <w:lang w:eastAsia="zh-CN"/>
        </w:rPr>
        <w:t>is the</w:t>
      </w:r>
      <w:r w:rsidRPr="007F2770">
        <w:rPr>
          <w:rFonts w:hint="eastAsia"/>
          <w:lang w:eastAsia="zh-CN"/>
        </w:rPr>
        <w:t xml:space="preserve"> PD</w:t>
      </w:r>
      <w:r w:rsidRPr="007F2770">
        <w:rPr>
          <w:lang w:eastAsia="zh-CN"/>
        </w:rPr>
        <w:t>U session</w:t>
      </w:r>
      <w:r w:rsidRPr="007F2770">
        <w:rPr>
          <w:rFonts w:hint="eastAsia"/>
          <w:lang w:eastAsia="zh-CN"/>
        </w:rPr>
        <w:t xml:space="preserve"> </w:t>
      </w:r>
      <w:r w:rsidRPr="007F2770">
        <w:rPr>
          <w:lang w:eastAsia="zh-CN"/>
        </w:rPr>
        <w:t xml:space="preserve">that </w:t>
      </w:r>
      <w:r w:rsidRPr="007F2770">
        <w:rPr>
          <w:rFonts w:hint="eastAsia"/>
          <w:lang w:eastAsia="zh-CN"/>
        </w:rPr>
        <w:t xml:space="preserve">the UE </w:t>
      </w:r>
      <w:r w:rsidRPr="007F2770">
        <w:rPr>
          <w:lang w:eastAsia="zh-CN"/>
        </w:rPr>
        <w:t>had requested</w:t>
      </w:r>
      <w:r w:rsidRPr="007F2770">
        <w:rPr>
          <w:rFonts w:hint="eastAsia"/>
          <w:lang w:eastAsia="zh-CN"/>
        </w:rPr>
        <w:t xml:space="preserve"> to </w:t>
      </w:r>
      <w:r w:rsidRPr="007F2770">
        <w:rPr>
          <w:lang w:eastAsia="zh-CN"/>
        </w:rPr>
        <w:t>release</w:t>
      </w:r>
      <w:r w:rsidRPr="007F2770">
        <w:rPr>
          <w:rFonts w:hint="eastAsia"/>
          <w:lang w:eastAsia="zh-CN"/>
        </w:rPr>
        <w:t xml:space="preserve">, the UE shall </w:t>
      </w:r>
      <w:r w:rsidRPr="007F2770">
        <w:rPr>
          <w:lang w:eastAsia="zh-CN"/>
        </w:rPr>
        <w:t xml:space="preserve">ignore </w:t>
      </w:r>
      <w:r w:rsidRPr="007F2770">
        <w:rPr>
          <w:rFonts w:hint="eastAsia"/>
          <w:lang w:eastAsia="zh-CN"/>
        </w:rPr>
        <w:t>the</w:t>
      </w:r>
      <w:r w:rsidRPr="007F2770">
        <w:t xml:space="preserve"> PDU SESSION AUTHENTICATION RESULT message</w:t>
      </w:r>
      <w:r w:rsidRPr="007F2770">
        <w:rPr>
          <w:lang w:eastAsia="zh-CN"/>
        </w:rPr>
        <w:t xml:space="preserve"> </w:t>
      </w:r>
      <w:r w:rsidRPr="007F2770">
        <w:rPr>
          <w:rFonts w:hint="eastAsia"/>
          <w:lang w:eastAsia="zh-CN"/>
        </w:rPr>
        <w:t xml:space="preserve">and proceed with the </w:t>
      </w:r>
      <w:r w:rsidRPr="007F2770">
        <w:rPr>
          <w:lang w:eastAsia="zh-CN"/>
        </w:rPr>
        <w:t xml:space="preserve">UE-requested </w:t>
      </w:r>
      <w:r w:rsidRPr="007F2770">
        <w:rPr>
          <w:rFonts w:hint="eastAsia"/>
          <w:lang w:eastAsia="zh-CN"/>
        </w:rPr>
        <w:t>PD</w:t>
      </w:r>
      <w:r w:rsidRPr="007F2770">
        <w:rPr>
          <w:lang w:eastAsia="zh-CN"/>
        </w:rPr>
        <w:t>U session release</w:t>
      </w:r>
      <w:r w:rsidRPr="007F2770">
        <w:rPr>
          <w:rFonts w:hint="eastAsia"/>
          <w:lang w:eastAsia="zh-CN"/>
        </w:rPr>
        <w:t xml:space="preserve"> procedure.</w:t>
      </w:r>
    </w:p>
    <w:p w14:paraId="26EA9131" w14:textId="77777777" w:rsidR="0016798B" w:rsidRPr="007F2770" w:rsidRDefault="0016798B" w:rsidP="00781477">
      <w:pPr>
        <w:pStyle w:val="Heading3"/>
      </w:pPr>
      <w:bookmarkStart w:id="5442" w:name="_CR6_3_1A"/>
      <w:bookmarkStart w:id="5443" w:name="_Toc162971439"/>
      <w:bookmarkEnd w:id="5442"/>
      <w:r w:rsidRPr="007F2770">
        <w:t>6.3.1A</w:t>
      </w:r>
      <w:r w:rsidRPr="007F2770">
        <w:tab/>
        <w:t>Service-level authentication and authorization procedure</w:t>
      </w:r>
      <w:bookmarkEnd w:id="5443"/>
    </w:p>
    <w:p w14:paraId="0FD0B9B4" w14:textId="77777777" w:rsidR="0016798B" w:rsidRPr="007F2770" w:rsidRDefault="0016798B" w:rsidP="00781477">
      <w:pPr>
        <w:pStyle w:val="Heading4"/>
      </w:pPr>
      <w:bookmarkStart w:id="5444" w:name="_CR6_3_1A_1"/>
      <w:bookmarkStart w:id="5445" w:name="_Toc162971440"/>
      <w:bookmarkEnd w:id="5444"/>
      <w:r w:rsidRPr="007F2770">
        <w:t>6.3.1A.1</w:t>
      </w:r>
      <w:r w:rsidRPr="007F2770">
        <w:tab/>
        <w:t>General</w:t>
      </w:r>
      <w:bookmarkEnd w:id="5445"/>
    </w:p>
    <w:p w14:paraId="14D4C3B6" w14:textId="77777777" w:rsidR="00993440" w:rsidRPr="007F2770" w:rsidRDefault="00993440" w:rsidP="00993440">
      <w:r w:rsidRPr="007F2770">
        <w:t>The purpose of the service-level authentication and authorization (service-level-AA) procedure is to enable the DN using NEF services for authentication:</w:t>
      </w:r>
    </w:p>
    <w:p w14:paraId="67F4838A" w14:textId="77777777" w:rsidR="0016798B" w:rsidRPr="007F2770" w:rsidRDefault="0016798B" w:rsidP="0016798B">
      <w:pPr>
        <w:pStyle w:val="B1"/>
      </w:pPr>
      <w:r w:rsidRPr="007F2770">
        <w:t>a)</w:t>
      </w:r>
      <w:r w:rsidRPr="007F2770">
        <w:tab/>
        <w:t>to authenticate the upper layers of the UE, when establishing the PDU session;</w:t>
      </w:r>
    </w:p>
    <w:p w14:paraId="2A6740D7" w14:textId="77777777" w:rsidR="0016798B" w:rsidRPr="007F2770" w:rsidRDefault="0016798B" w:rsidP="0016798B">
      <w:pPr>
        <w:pStyle w:val="B1"/>
      </w:pPr>
      <w:r w:rsidRPr="007F2770">
        <w:t>b)</w:t>
      </w:r>
      <w:r w:rsidRPr="007F2770">
        <w:tab/>
        <w:t>to authorize the upper layers of the UE, when establishing the PDU session;</w:t>
      </w:r>
    </w:p>
    <w:p w14:paraId="562F4DAC" w14:textId="77777777" w:rsidR="0016798B" w:rsidRPr="007F2770" w:rsidRDefault="0016798B" w:rsidP="0016798B">
      <w:pPr>
        <w:pStyle w:val="B1"/>
      </w:pPr>
      <w:r w:rsidRPr="007F2770">
        <w:t>c)</w:t>
      </w:r>
      <w:r w:rsidRPr="007F2770">
        <w:tab/>
        <w:t>both of the above; or</w:t>
      </w:r>
    </w:p>
    <w:p w14:paraId="6FC3A9F4" w14:textId="77777777" w:rsidR="0016798B" w:rsidRPr="007F2770" w:rsidRDefault="0016798B" w:rsidP="0016798B">
      <w:pPr>
        <w:pStyle w:val="B1"/>
      </w:pPr>
      <w:r w:rsidRPr="007F2770">
        <w:t>d)</w:t>
      </w:r>
      <w:r w:rsidRPr="007F2770">
        <w:tab/>
        <w:t>to re-authenticate the upper layers of the UE after establishment of the PDU session.</w:t>
      </w:r>
    </w:p>
    <w:p w14:paraId="405BFA1D" w14:textId="2F8AB8D5" w:rsidR="0016798B" w:rsidRPr="007F2770" w:rsidRDefault="0016798B" w:rsidP="0016798B">
      <w:r w:rsidRPr="007F2770">
        <w:t xml:space="preserve">The service-level authentication and authorization procedure is used for UUAA as specified in </w:t>
      </w:r>
      <w:r w:rsidR="00EB1FC2" w:rsidRPr="007F2770">
        <w:t>3GPP </w:t>
      </w:r>
      <w:r w:rsidRPr="007F2770">
        <w:t>TS 23.256 [6AB].</w:t>
      </w:r>
    </w:p>
    <w:p w14:paraId="239709C5" w14:textId="32E9D9F5" w:rsidR="0016798B" w:rsidRPr="007F2770" w:rsidRDefault="0016798B" w:rsidP="0016798B">
      <w:pPr>
        <w:pStyle w:val="NO"/>
      </w:pPr>
      <w:r w:rsidRPr="007F2770">
        <w:t>NOTE </w:t>
      </w:r>
      <w:r w:rsidR="00A4403F" w:rsidRPr="007F2770">
        <w:t>1</w:t>
      </w:r>
      <w:r w:rsidRPr="007F2770">
        <w:t>:</w:t>
      </w:r>
      <w:r w:rsidRPr="007F2770">
        <w:tab/>
        <w:t>The authentication protocol for UUAA is out of scope of 3GPP in this release of specification.</w:t>
      </w:r>
    </w:p>
    <w:p w14:paraId="745E9F3C" w14:textId="77777777" w:rsidR="0016798B" w:rsidRPr="007F2770" w:rsidRDefault="0016798B" w:rsidP="0016798B">
      <w:r w:rsidRPr="007F2770">
        <w:t>The service-level authentication and authorization procedure can be performed only during or after the UE-requested PDU session procedure establishing a non-emergency PDU session. The service-level authentication and authorization procedure shall not be performed during or after the UE-requested PDU session establishment procedure establishing an emergency PDU session.</w:t>
      </w:r>
    </w:p>
    <w:p w14:paraId="11738790" w14:textId="77777777" w:rsidR="00993440" w:rsidRPr="007F2770" w:rsidRDefault="00993440" w:rsidP="00993440">
      <w:r w:rsidRPr="007F2770">
        <w:t>If the service-level authentication and authorization procedure is performed during the UE-requested PDU session establishment procedure:</w:t>
      </w:r>
    </w:p>
    <w:p w14:paraId="18244DC5" w14:textId="6527F08F" w:rsidR="00993440" w:rsidRPr="007F2770" w:rsidRDefault="001E0A9F" w:rsidP="00993440">
      <w:pPr>
        <w:pStyle w:val="B1"/>
      </w:pPr>
      <w:r w:rsidRPr="007F2770">
        <w:t>a</w:t>
      </w:r>
      <w:r w:rsidR="00993440" w:rsidRPr="007F2770">
        <w:t>)</w:t>
      </w:r>
      <w:r w:rsidR="00993440" w:rsidRPr="007F2770">
        <w:tab/>
        <w:t>and the service-level-AA procedure of the UE completes successfully, the service-level-AA response is transported from the network to the UE as a part of the UE-requested PDU session establishment procedure in the PDU SESSION ESTABLISHMENT ACCEPT message</w:t>
      </w:r>
      <w:r w:rsidRPr="007F2770">
        <w:t>; or</w:t>
      </w:r>
    </w:p>
    <w:p w14:paraId="43C849B8" w14:textId="2447EC1A" w:rsidR="00993440" w:rsidRPr="007F2770" w:rsidRDefault="001E0A9F" w:rsidP="00993440">
      <w:pPr>
        <w:pStyle w:val="B1"/>
      </w:pPr>
      <w:r w:rsidRPr="007F2770">
        <w:t>b</w:t>
      </w:r>
      <w:r w:rsidR="00993440" w:rsidRPr="007F2770">
        <w:t>)</w:t>
      </w:r>
      <w:r w:rsidR="00993440" w:rsidRPr="007F2770">
        <w:tab/>
        <w:t>and the service-level-AA procedure of the UE completes unsuccessfully, the service-level-AA response is transported from the network to the UE as a part of the UE-requested PDU session establishment procedure in the PDU SESSION ESTABLISHMENT REJECT message.</w:t>
      </w:r>
    </w:p>
    <w:p w14:paraId="57DE476B" w14:textId="15967E69" w:rsidR="00A4403F" w:rsidRPr="007F2770" w:rsidRDefault="00A4403F" w:rsidP="008249B2">
      <w:pPr>
        <w:pStyle w:val="NO"/>
      </w:pPr>
      <w:r w:rsidRPr="007F2770">
        <w:t>NOTE 2:</w:t>
      </w:r>
      <w:r w:rsidRPr="007F2770">
        <w:tab/>
        <w:t>If the SMF receives the HTTP code set to "4xx" or "5xx" as specified in 3GPP TS 29.500 [20AA] or the SMF detects a UUAA-SM failure as specified in 3GPP TS 29.256 [21B], then the SMF considers that the UUAA-SM procedure has completed unsuccessfully.</w:t>
      </w:r>
    </w:p>
    <w:p w14:paraId="495403D6" w14:textId="77777777" w:rsidR="001E0A9F" w:rsidRPr="007F2770" w:rsidRDefault="001E0A9F" w:rsidP="001E0A9F">
      <w:r w:rsidRPr="007F2770">
        <w:t>If the service-level authentication and authorization procedure is performed for the established PDU session with re-authentication purpose:</w:t>
      </w:r>
    </w:p>
    <w:p w14:paraId="372401C2" w14:textId="77777777" w:rsidR="001E0A9F" w:rsidRPr="007F2770" w:rsidRDefault="001E0A9F" w:rsidP="001E0A9F">
      <w:pPr>
        <w:pStyle w:val="B1"/>
      </w:pPr>
      <w:r w:rsidRPr="007F2770">
        <w:t>a)</w:t>
      </w:r>
      <w:r w:rsidRPr="007F2770">
        <w:tab/>
        <w:t>and the service-level-AA procedure of the UE completes successfully, the service-level-AA response is transported from the network to the UE as a part of the network-requested PDU session modification procedure in the PDU SESSION MODIFICATION COMMAND message; or</w:t>
      </w:r>
    </w:p>
    <w:p w14:paraId="7B644138" w14:textId="77777777" w:rsidR="001E0A9F" w:rsidRPr="007F2770" w:rsidRDefault="001E0A9F" w:rsidP="008249B2">
      <w:pPr>
        <w:pStyle w:val="B1"/>
      </w:pPr>
      <w:r w:rsidRPr="007F2770">
        <w:t>b)</w:t>
      </w:r>
      <w:r w:rsidRPr="007F2770">
        <w:tab/>
        <w:t>and the service-level-AA procedure of the UE completes unsuccessfully, the service-level-AA response is transported from the network to the UE as a part of the network-requested PDU session release procedure in the PDU SESSION RELEASE COMMAND message.</w:t>
      </w:r>
    </w:p>
    <w:p w14:paraId="75C0F8CC" w14:textId="763959B7" w:rsidR="00993440" w:rsidRPr="007F2770" w:rsidRDefault="00993440" w:rsidP="00993440">
      <w:r w:rsidRPr="007F2770">
        <w:t>There can be several rounds of exchange of a service-level-AA payload for the service to complete the service-level authentication and authorization of the request for a PDU session (see example in figure 6.3.1A.1-1)</w:t>
      </w:r>
      <w:r w:rsidR="00A4403F" w:rsidRPr="007F2770">
        <w:t>.</w:t>
      </w:r>
    </w:p>
    <w:p w14:paraId="749E612E" w14:textId="7B030DC1" w:rsidR="00A4403F" w:rsidRPr="007F2770" w:rsidRDefault="00A4403F" w:rsidP="00993440">
      <w:r w:rsidRPr="007F2770">
        <w:t>If the UE receives the service-level-AA response in the PDU SESSION ESTABLISHMENT ACCEPT message or the PDU SESSION ESTABLISHMENT REJECT message, the UE passes it to the upper layer.</w:t>
      </w:r>
    </w:p>
    <w:p w14:paraId="2E693AD6" w14:textId="37424A3A" w:rsidR="0016798B" w:rsidRPr="007F2770" w:rsidRDefault="003E28FF" w:rsidP="00E21342">
      <w:pPr>
        <w:pStyle w:val="TH"/>
      </w:pPr>
      <w:r w:rsidRPr="007F2770">
        <w:object w:dxaOrig="9916" w:dyaOrig="9121" w14:anchorId="6C1D3334">
          <v:shape id="_x0000_i1059" type="#_x0000_t75" style="width:423.45pt;height:390.65pt" o:ole="">
            <v:imagedata r:id="rId80" o:title=""/>
          </v:shape>
          <o:OLEObject Type="Embed" ProgID="Visio.Drawing.11" ShapeID="_x0000_i1059" DrawAspect="Content" ObjectID="_1780774198" r:id="rId81"/>
        </w:object>
      </w:r>
    </w:p>
    <w:p w14:paraId="1602F352" w14:textId="77777777" w:rsidR="0016798B" w:rsidRPr="007F2770" w:rsidRDefault="0016798B" w:rsidP="0016798B">
      <w:pPr>
        <w:pStyle w:val="TF"/>
      </w:pPr>
      <w:bookmarkStart w:id="5446" w:name="_CRFigure6_3_1A_11"/>
      <w:r w:rsidRPr="007F2770">
        <w:t>Figure </w:t>
      </w:r>
      <w:bookmarkEnd w:id="5446"/>
      <w:r w:rsidRPr="007F2770">
        <w:t>6.3.1A.1-1: Service-level authentication and authorization procedure</w:t>
      </w:r>
    </w:p>
    <w:p w14:paraId="0A3D4086" w14:textId="77777777" w:rsidR="0016798B" w:rsidRPr="007F2770" w:rsidRDefault="0016798B" w:rsidP="00781477">
      <w:pPr>
        <w:pStyle w:val="Heading4"/>
      </w:pPr>
      <w:bookmarkStart w:id="5447" w:name="_CR6_3_1A_2"/>
      <w:bookmarkStart w:id="5448" w:name="_Toc162971441"/>
      <w:bookmarkEnd w:id="5447"/>
      <w:r w:rsidRPr="007F2770">
        <w:t>6.3.1A.2</w:t>
      </w:r>
      <w:r w:rsidRPr="007F2770">
        <w:tab/>
        <w:t>Service-level authentication and authorization procedure initiation</w:t>
      </w:r>
      <w:bookmarkEnd w:id="5448"/>
    </w:p>
    <w:p w14:paraId="6AE0FCD7" w14:textId="77777777" w:rsidR="0016798B" w:rsidRPr="007F2770" w:rsidRDefault="0016798B" w:rsidP="0016798B">
      <w:r w:rsidRPr="007F2770">
        <w:t>In order to initiate the service-level authentication and authorization procedure, the SMF shall create a SERVICE-LEVEL AUTHENTICATION COMMAND message.</w:t>
      </w:r>
    </w:p>
    <w:p w14:paraId="5450ABBB" w14:textId="77777777" w:rsidR="0016798B" w:rsidRPr="007F2770" w:rsidRDefault="0016798B" w:rsidP="0016798B">
      <w:r w:rsidRPr="007F2770">
        <w:rPr>
          <w:rFonts w:eastAsia="MS Mincho"/>
        </w:rPr>
        <w:t xml:space="preserve">The SMF </w:t>
      </w:r>
      <w:r w:rsidRPr="007F2770">
        <w:t>shall set the PTI IE of the SERVICE-LEVEL AUTHENTICATION COMMAND message to "No procedure transaction identity assigned".</w:t>
      </w:r>
    </w:p>
    <w:p w14:paraId="11EF9D15" w14:textId="1268D06B" w:rsidR="00993440" w:rsidRPr="007F2770" w:rsidRDefault="00993440" w:rsidP="00993440">
      <w:r w:rsidRPr="007F2770">
        <w:rPr>
          <w:rFonts w:eastAsia="MS Mincho"/>
        </w:rPr>
        <w:t xml:space="preserve">The SMF </w:t>
      </w:r>
      <w:r w:rsidRPr="007F2770">
        <w:t>shall</w:t>
      </w:r>
      <w:r w:rsidRPr="007F2770">
        <w:rPr>
          <w:rFonts w:eastAsia="MS Mincho"/>
        </w:rPr>
        <w:t xml:space="preserve"> </w:t>
      </w:r>
      <w:r w:rsidRPr="007F2770">
        <w:t xml:space="preserve">set the </w:t>
      </w:r>
      <w:r w:rsidR="002E05FF" w:rsidRPr="007F2770">
        <w:t>service</w:t>
      </w:r>
      <w:r w:rsidRPr="007F2770">
        <w:t xml:space="preserve">-level-AA payload in the Service-level-AA container IE of the SERVICE-LEVEL AUTHENTICATION COMMAND message to </w:t>
      </w:r>
      <w:r w:rsidRPr="007F2770">
        <w:rPr>
          <w:rFonts w:eastAsia="MS Mincho"/>
        </w:rPr>
        <w:t xml:space="preserve">the payload </w:t>
      </w:r>
      <w:r w:rsidRPr="007F2770">
        <w:t>provided by the DN via the NEF</w:t>
      </w:r>
      <w:r w:rsidR="00DE07BC" w:rsidRPr="007F2770">
        <w:t>. If a payload type associated with the payload is provided by the DN via the NEF, the SMF shall set the service-level-AA payload type with the value set to the payload type</w:t>
      </w:r>
      <w:r w:rsidRPr="007F2770">
        <w:t>.</w:t>
      </w:r>
    </w:p>
    <w:p w14:paraId="3069F031" w14:textId="43399243" w:rsidR="00993440" w:rsidRPr="007F2770" w:rsidRDefault="00993440" w:rsidP="00993440">
      <w:pPr>
        <w:pStyle w:val="NO"/>
      </w:pPr>
      <w:r w:rsidRPr="007F2770">
        <w:t>NOTE</w:t>
      </w:r>
      <w:r w:rsidR="00666EC1">
        <w:t> 1</w:t>
      </w:r>
      <w:r w:rsidRPr="007F2770">
        <w:t>:</w:t>
      </w:r>
      <w:r w:rsidRPr="007F2770">
        <w:tab/>
        <w:t>In case of UUAA, the service-level-AA payload is provided by the DN via the UAS-NF.</w:t>
      </w:r>
    </w:p>
    <w:p w14:paraId="4ABB7087" w14:textId="27A937A5" w:rsidR="0016798B" w:rsidRDefault="0016798B" w:rsidP="0016798B">
      <w:r w:rsidRPr="007F2770">
        <w:t xml:space="preserve">The SMF shall send the SERVICE-LEVEL AUTHENTICATION COMMAND </w:t>
      </w:r>
      <w:r w:rsidRPr="007F2770">
        <w:rPr>
          <w:lang w:val="en-US"/>
        </w:rPr>
        <w:t>message</w:t>
      </w:r>
      <w:r w:rsidRPr="007F2770">
        <w:t xml:space="preserve">, </w:t>
      </w:r>
      <w:r w:rsidRPr="007F2770">
        <w:rPr>
          <w:lang w:val="en-US"/>
        </w:rPr>
        <w:t xml:space="preserve">and the SMF </w:t>
      </w:r>
      <w:r w:rsidRPr="007F2770">
        <w:t xml:space="preserve">shall </w:t>
      </w:r>
      <w:r w:rsidRPr="007F2770">
        <w:rPr>
          <w:rFonts w:hint="eastAsia"/>
          <w:lang w:val="en-US"/>
        </w:rPr>
        <w:t xml:space="preserve">start timer </w:t>
      </w:r>
      <w:r w:rsidR="006C4EA0" w:rsidRPr="007F2770">
        <w:rPr>
          <w:rFonts w:hint="eastAsia"/>
          <w:lang w:val="en-US"/>
        </w:rPr>
        <w:t>T</w:t>
      </w:r>
      <w:r w:rsidR="006C4EA0" w:rsidRPr="007F2770">
        <w:rPr>
          <w:lang w:val="en-US"/>
        </w:rPr>
        <w:t>3594</w:t>
      </w:r>
      <w:r w:rsidR="006C4EA0" w:rsidRPr="007F2770">
        <w:rPr>
          <w:rFonts w:hint="eastAsia"/>
          <w:lang w:val="en-US"/>
        </w:rPr>
        <w:t xml:space="preserve"> </w:t>
      </w:r>
      <w:r w:rsidRPr="007F2770">
        <w:t>(see example in figure 6.3.1A.1-1).</w:t>
      </w:r>
    </w:p>
    <w:p w14:paraId="72BC5752" w14:textId="77777777" w:rsidR="00666EC1" w:rsidRPr="00EF67C9" w:rsidRDefault="00666EC1" w:rsidP="00666EC1">
      <w:r>
        <w:t xml:space="preserve">Upon receipt of the </w:t>
      </w:r>
      <w:bookmarkStart w:id="5449" w:name="_Hlk142308097"/>
      <w:r>
        <w:t xml:space="preserve">SERVICE-LEVEL AUTHENTICATION COMMAND </w:t>
      </w:r>
      <w:bookmarkEnd w:id="5449"/>
      <w:r>
        <w:t>message, if the UE provided a DNN during the PDU session establishment, the UE shall stop timer T3396, if it is running for the DNN provided by the UE. If the UE did not provide a DNN during the PDU session establishment, the UE shall stop the timer T3396 associated with no DNN if it is running.</w:t>
      </w:r>
      <w:r w:rsidRPr="00EF67C9">
        <w:t xml:space="preserve"> In an SNPN, the timer T3396 to be stopped includes:</w:t>
      </w:r>
    </w:p>
    <w:p w14:paraId="3E6ED1BC" w14:textId="77777777" w:rsidR="00666EC1" w:rsidRPr="00EF67C9" w:rsidRDefault="00666EC1" w:rsidP="00666EC1">
      <w:pPr>
        <w:pStyle w:val="B1"/>
      </w:pPr>
      <w:r w:rsidRPr="00EF67C9">
        <w:t>a)</w:t>
      </w:r>
      <w:r w:rsidRPr="00EF67C9">
        <w:tab/>
        <w:t>the timer T3396 applied for all the equivalent SNPNs, associated with the RSNPN or an equivalent SNPN, and with the selected entry of the "list of subscriber data" or the selected PLMN subscription, if running; and</w:t>
      </w:r>
    </w:p>
    <w:p w14:paraId="3C70F755" w14:textId="77777777" w:rsidR="00666EC1" w:rsidRDefault="00666EC1" w:rsidP="00666EC1">
      <w:pPr>
        <w:pStyle w:val="B1"/>
      </w:pPr>
      <w:r w:rsidRPr="00EF67C9">
        <w:t>b)</w:t>
      </w:r>
      <w:r w:rsidRPr="00EF67C9">
        <w:tab/>
        <w:t>the timer T3396 applied for the registered SNPN, associated with the RSNPN, and, if the UE supports access to an SNPN using credentials from a credentials holder, associated with the selected entry of the "list of subscriber data" or the selected PLMN subscription, if running.</w:t>
      </w:r>
    </w:p>
    <w:p w14:paraId="54CD5025" w14:textId="77777777" w:rsidR="00666EC1" w:rsidRDefault="00666EC1" w:rsidP="00666EC1">
      <w:r>
        <w:t>Upon receipt of the SERVICE-LEVEL AUTHENTICATION COMMAND message, if the UE provided an S-NSSAI and a DNN during the PDU session establishment, the UE shall stop timer T3584, if it is running for the [S-NSSAI of the PDU session, DNN] combination. If the UE provided a DNN but did not provide an S-NSSAI during the PDU session establishment, the UE shall stop timer T3584, if it is running for the same [no S-NSSAI, DNN] combination provided by the UE. If the UE provided an S-NSSAI but did not provide a DNN during the PDU session establishment, the UE shall stop timer T3584, if it is running for the same [S-NSSAI, no DNN] combination provided by the UE. If the UE provided neither a DNN nor an S-NSSAI during the PDU session establishment, the UE shall stop timer T3584, if it is running for the same [no S-NSSAI, no DNN] combination provided by the UE. The timer T3584 to be stopped includes:</w:t>
      </w:r>
    </w:p>
    <w:p w14:paraId="6388743B" w14:textId="77777777" w:rsidR="00666EC1" w:rsidRDefault="00666EC1" w:rsidP="00666EC1">
      <w:pPr>
        <w:pStyle w:val="B1"/>
      </w:pPr>
      <w:r>
        <w:rPr>
          <w:lang w:eastAsia="zh-TW"/>
        </w:rPr>
        <w:t>a)</w:t>
      </w:r>
      <w:r>
        <w:rPr>
          <w:lang w:eastAsia="zh-TW"/>
        </w:rPr>
        <w:tab/>
      </w:r>
      <w:r>
        <w:t>in a PLMN:</w:t>
      </w:r>
    </w:p>
    <w:p w14:paraId="04DFDEA5" w14:textId="77777777" w:rsidR="00666EC1" w:rsidRDefault="00666EC1" w:rsidP="00666EC1">
      <w:pPr>
        <w:pStyle w:val="B2"/>
        <w:rPr>
          <w:lang w:eastAsia="zh-TW"/>
        </w:rPr>
      </w:pPr>
      <w:r>
        <w:rPr>
          <w:lang w:eastAsia="zh-TW"/>
        </w:rPr>
        <w:t>1)</w:t>
      </w:r>
      <w:r>
        <w:rPr>
          <w:lang w:eastAsia="zh-TW"/>
        </w:rPr>
        <w:tab/>
        <w:t xml:space="preserve">the timer T3584 applied for all the PLMNs, if running, and </w:t>
      </w:r>
    </w:p>
    <w:p w14:paraId="1B6CFFF0" w14:textId="77777777" w:rsidR="00666EC1" w:rsidRDefault="00666EC1" w:rsidP="00666EC1">
      <w:pPr>
        <w:pStyle w:val="B2"/>
        <w:rPr>
          <w:lang w:eastAsia="zh-TW"/>
        </w:rPr>
      </w:pPr>
      <w:r>
        <w:rPr>
          <w:lang w:eastAsia="zh-TW"/>
        </w:rPr>
        <w:t>2)</w:t>
      </w:r>
      <w:r>
        <w:rPr>
          <w:lang w:eastAsia="zh-TW"/>
        </w:rPr>
        <w:tab/>
        <w:t>the timer T3584 applied for the registered PLMN, if running; or</w:t>
      </w:r>
    </w:p>
    <w:p w14:paraId="3FA3632B" w14:textId="77777777" w:rsidR="00666EC1" w:rsidRDefault="00666EC1" w:rsidP="00666EC1">
      <w:pPr>
        <w:pStyle w:val="B1"/>
        <w:rPr>
          <w:lang w:eastAsia="zh-TW"/>
        </w:rPr>
      </w:pPr>
      <w:r w:rsidRPr="00EF67C9">
        <w:rPr>
          <w:lang w:eastAsia="zh-TW"/>
        </w:rPr>
        <w:t>b)</w:t>
      </w:r>
      <w:r w:rsidRPr="00EF67C9">
        <w:rPr>
          <w:lang w:eastAsia="zh-TW"/>
        </w:rPr>
        <w:tab/>
        <w:t>in an SNPN:</w:t>
      </w:r>
    </w:p>
    <w:p w14:paraId="7A203F4F" w14:textId="77777777" w:rsidR="00666EC1" w:rsidRDefault="00666EC1" w:rsidP="00666EC1">
      <w:pPr>
        <w:pStyle w:val="B2"/>
      </w:pPr>
      <w:r>
        <w:rPr>
          <w:lang w:eastAsia="zh-TW"/>
        </w:rPr>
        <w:t>1)</w:t>
      </w:r>
      <w:r>
        <w:rPr>
          <w:lang w:eastAsia="zh-TW"/>
        </w:rPr>
        <w:tab/>
      </w:r>
      <w:r>
        <w:t>the timer T3584 applied for all the equivalent SNPNs, and associated with the RSNPN or an equivalent SNPN and with the selected entry of the "list of subscriber data" or the selected PLMN subscription, if running; and</w:t>
      </w:r>
    </w:p>
    <w:p w14:paraId="4229BFF9" w14:textId="77777777" w:rsidR="00666EC1" w:rsidRDefault="00666EC1" w:rsidP="00666EC1">
      <w:pPr>
        <w:pStyle w:val="B2"/>
      </w:pPr>
      <w:r>
        <w:t>2)</w:t>
      </w:r>
      <w:r>
        <w:tab/>
      </w:r>
      <w:r>
        <w:rPr>
          <w:lang w:eastAsia="zh-TW"/>
        </w:rPr>
        <w:t>the timer T3584 applied for the registered SNPN</w:t>
      </w:r>
      <w:r>
        <w:t xml:space="preserve">, associated with the RSNPN and, if </w:t>
      </w:r>
      <w:r>
        <w:rPr>
          <w:noProof/>
          <w:lang w:eastAsia="zh-CN"/>
        </w:rPr>
        <w:t>the UE supports access to an SNPN using credentials from a credentials holder, equivalent SNPNs or both,</w:t>
      </w:r>
      <w:r>
        <w:t xml:space="preserve"> associated with the selected entry of the "list of subscriber data" or the selected PLMN subscription</w:t>
      </w:r>
      <w:r>
        <w:rPr>
          <w:lang w:eastAsia="zh-TW"/>
        </w:rPr>
        <w:t>, if running.</w:t>
      </w:r>
    </w:p>
    <w:p w14:paraId="56B67A1D" w14:textId="77777777" w:rsidR="00666EC1" w:rsidRDefault="00666EC1" w:rsidP="00666EC1">
      <w:r>
        <w:t>Upon receipt of the SERVICE-LEVEL AUTHENTICATION COMMAND message, if the UE provided an S-NSSAI during the PDU session establishment, the UE shall stop timer T3585, if it is running for the S-NSSAI of the PDU session. If the UE did not provide an S-NSSAI during the PDU session establishment, the UE shall stop the timer T3585 associated with no S-NSSAI if it is running. The timer T3585 to be stopped includes:</w:t>
      </w:r>
    </w:p>
    <w:p w14:paraId="31778F64" w14:textId="77777777" w:rsidR="00666EC1" w:rsidRDefault="00666EC1" w:rsidP="00666EC1">
      <w:pPr>
        <w:pStyle w:val="B1"/>
        <w:rPr>
          <w:lang w:eastAsia="zh-TW"/>
        </w:rPr>
      </w:pPr>
      <w:r>
        <w:rPr>
          <w:lang w:eastAsia="zh-TW"/>
        </w:rPr>
        <w:t>a)</w:t>
      </w:r>
      <w:r>
        <w:rPr>
          <w:lang w:eastAsia="zh-TW"/>
        </w:rPr>
        <w:tab/>
        <w:t>in a PLMN:</w:t>
      </w:r>
    </w:p>
    <w:p w14:paraId="52C4B589" w14:textId="77777777" w:rsidR="00666EC1" w:rsidRDefault="00666EC1" w:rsidP="00666EC1">
      <w:pPr>
        <w:pStyle w:val="B2"/>
        <w:rPr>
          <w:sz w:val="22"/>
          <w:szCs w:val="22"/>
          <w:lang w:eastAsia="zh-TW"/>
        </w:rPr>
      </w:pPr>
      <w:r>
        <w:rPr>
          <w:lang w:eastAsia="zh-TW"/>
        </w:rPr>
        <w:t>-</w:t>
      </w:r>
      <w:r>
        <w:rPr>
          <w:lang w:eastAsia="zh-TW"/>
        </w:rPr>
        <w:tab/>
        <w:t xml:space="preserve">the timer T3585 applied for all the PLMNs and for the access over which the </w:t>
      </w:r>
      <w:r>
        <w:t>SERVICE-LEVEL AUTHENTICATION COMMAND message is received</w:t>
      </w:r>
      <w:r>
        <w:rPr>
          <w:lang w:eastAsia="zh-TW"/>
        </w:rPr>
        <w:t>, if running;</w:t>
      </w:r>
    </w:p>
    <w:p w14:paraId="5F752A2D" w14:textId="77777777" w:rsidR="00666EC1" w:rsidRDefault="00666EC1" w:rsidP="00666EC1">
      <w:pPr>
        <w:pStyle w:val="B2"/>
        <w:rPr>
          <w:lang w:eastAsia="zh-TW"/>
        </w:rPr>
      </w:pPr>
      <w:r>
        <w:rPr>
          <w:lang w:eastAsia="zh-TW"/>
        </w:rPr>
        <w:t>-</w:t>
      </w:r>
      <w:r>
        <w:rPr>
          <w:lang w:eastAsia="zh-TW"/>
        </w:rPr>
        <w:tab/>
        <w:t xml:space="preserve">the timer T3585 applied for all the PLMNs and for </w:t>
      </w:r>
      <w:r>
        <w:t>both 3GPP access type and non-3GPP access type</w:t>
      </w:r>
      <w:r>
        <w:rPr>
          <w:lang w:eastAsia="zh-TW"/>
        </w:rPr>
        <w:t>, if running;</w:t>
      </w:r>
    </w:p>
    <w:p w14:paraId="2CDFDF49" w14:textId="77777777" w:rsidR="00666EC1" w:rsidRDefault="00666EC1" w:rsidP="00666EC1">
      <w:pPr>
        <w:pStyle w:val="B2"/>
        <w:rPr>
          <w:lang w:eastAsia="zh-TW"/>
        </w:rPr>
      </w:pPr>
      <w:r>
        <w:rPr>
          <w:lang w:eastAsia="zh-TW"/>
        </w:rPr>
        <w:t>-</w:t>
      </w:r>
      <w:r>
        <w:rPr>
          <w:lang w:eastAsia="zh-TW"/>
        </w:rPr>
        <w:tab/>
        <w:t xml:space="preserve">the timer T3585 applied for the registered PLMN and for the access over which the </w:t>
      </w:r>
      <w:r>
        <w:t>SERVICE-LEVEL AUTHENTICATION COMMAND message is received</w:t>
      </w:r>
      <w:r>
        <w:rPr>
          <w:lang w:eastAsia="zh-TW"/>
        </w:rPr>
        <w:t>, if running; and</w:t>
      </w:r>
    </w:p>
    <w:p w14:paraId="2385AC51" w14:textId="77777777" w:rsidR="00666EC1" w:rsidRDefault="00666EC1" w:rsidP="00666EC1">
      <w:pPr>
        <w:pStyle w:val="B2"/>
        <w:rPr>
          <w:lang w:eastAsia="zh-TW"/>
        </w:rPr>
      </w:pPr>
      <w:r>
        <w:rPr>
          <w:lang w:eastAsia="zh-TW"/>
        </w:rPr>
        <w:t>-</w:t>
      </w:r>
      <w:r>
        <w:rPr>
          <w:lang w:eastAsia="zh-TW"/>
        </w:rPr>
        <w:tab/>
        <w:t xml:space="preserve">the timer T3585 applied for the registered PLMN and for </w:t>
      </w:r>
      <w:r>
        <w:t>both 3GPP access type and non-3GPP access type</w:t>
      </w:r>
      <w:r>
        <w:rPr>
          <w:lang w:eastAsia="zh-TW"/>
        </w:rPr>
        <w:t>, if running; or</w:t>
      </w:r>
    </w:p>
    <w:p w14:paraId="5A306D20" w14:textId="77777777" w:rsidR="00666EC1" w:rsidRDefault="00666EC1" w:rsidP="00666EC1">
      <w:pPr>
        <w:pStyle w:val="B1"/>
        <w:rPr>
          <w:lang w:eastAsia="zh-TW"/>
        </w:rPr>
      </w:pPr>
      <w:r w:rsidRPr="00EC63D8">
        <w:rPr>
          <w:lang w:eastAsia="zh-TW"/>
        </w:rPr>
        <w:t>b)</w:t>
      </w:r>
      <w:r w:rsidRPr="00EC63D8">
        <w:rPr>
          <w:lang w:eastAsia="zh-TW"/>
        </w:rPr>
        <w:tab/>
        <w:t>in an SNPN</w:t>
      </w:r>
      <w:r>
        <w:rPr>
          <w:lang w:eastAsia="zh-TW"/>
        </w:rPr>
        <w:t>:</w:t>
      </w:r>
    </w:p>
    <w:p w14:paraId="0ED74C54" w14:textId="77777777" w:rsidR="00666EC1" w:rsidRDefault="00666EC1" w:rsidP="00666EC1">
      <w:pPr>
        <w:pStyle w:val="B2"/>
        <w:rPr>
          <w:lang w:eastAsia="zh-TW"/>
        </w:rPr>
      </w:pPr>
      <w:r>
        <w:rPr>
          <w:lang w:eastAsia="zh-TW"/>
        </w:rPr>
        <w:t>1)</w:t>
      </w:r>
      <w:r>
        <w:rPr>
          <w:lang w:eastAsia="zh-TW"/>
        </w:rPr>
        <w:tab/>
        <w:t xml:space="preserve">the timer T3585 applied for </w:t>
      </w:r>
      <w:r>
        <w:t>all the equivalent SNPNs</w:t>
      </w:r>
      <w:r>
        <w:rPr>
          <w:lang w:eastAsia="zh-TW"/>
        </w:rPr>
        <w:t xml:space="preserve"> and for the access over which the </w:t>
      </w:r>
      <w:r>
        <w:t>PDU SESSION AUTHENTICATION COMMAND message is received, associated with the RSNPN or an equivalent SNPN and with the selected entry of the "list of subscriber data" or the selected PLMN subscription</w:t>
      </w:r>
      <w:r>
        <w:rPr>
          <w:lang w:eastAsia="zh-TW"/>
        </w:rPr>
        <w:t>, if running;</w:t>
      </w:r>
    </w:p>
    <w:p w14:paraId="7497F4F9" w14:textId="77777777" w:rsidR="00666EC1" w:rsidRDefault="00666EC1" w:rsidP="00666EC1">
      <w:pPr>
        <w:pStyle w:val="B2"/>
        <w:rPr>
          <w:lang w:eastAsia="zh-TW"/>
        </w:rPr>
      </w:pPr>
      <w:r>
        <w:rPr>
          <w:lang w:eastAsia="zh-TW"/>
        </w:rPr>
        <w:t>2)</w:t>
      </w:r>
      <w:r>
        <w:rPr>
          <w:lang w:eastAsia="zh-TW"/>
        </w:rPr>
        <w:tab/>
        <w:t xml:space="preserve">the timer T3585 applied for </w:t>
      </w:r>
      <w:r>
        <w:t>all the equivalent SNPNs</w:t>
      </w:r>
      <w:r>
        <w:rPr>
          <w:lang w:eastAsia="zh-TW"/>
        </w:rPr>
        <w:t xml:space="preserve"> and for </w:t>
      </w:r>
      <w:r>
        <w:t>both 3GPP access type and non-3GPP access type, associated with the RSNPN or an equivalent SNPN and with the selected entry of the "list of subscriber data" or the selected PLMN subscription</w:t>
      </w:r>
      <w:r>
        <w:rPr>
          <w:lang w:eastAsia="zh-TW"/>
        </w:rPr>
        <w:t>, if running;</w:t>
      </w:r>
    </w:p>
    <w:p w14:paraId="049DF916" w14:textId="77777777" w:rsidR="00666EC1" w:rsidRDefault="00666EC1" w:rsidP="00666EC1">
      <w:pPr>
        <w:pStyle w:val="B2"/>
        <w:rPr>
          <w:lang w:eastAsia="zh-TW"/>
        </w:rPr>
      </w:pPr>
      <w:r>
        <w:rPr>
          <w:lang w:eastAsia="zh-TW"/>
        </w:rPr>
        <w:t>3)</w:t>
      </w:r>
      <w:r>
        <w:rPr>
          <w:lang w:eastAsia="zh-TW"/>
        </w:rPr>
        <w:tab/>
        <w:t xml:space="preserve">the timer T3585 applied for the registered SNPN and for the access over which the </w:t>
      </w:r>
      <w:r>
        <w:t>PDU SESSION AUTHENTICATION COMMAND message is received</w:t>
      </w:r>
      <w:r>
        <w:rPr>
          <w:lang w:eastAsia="zh-TW"/>
        </w:rPr>
        <w:t xml:space="preserve">, </w:t>
      </w:r>
      <w:r>
        <w:t xml:space="preserve">associated with the RSNPN and, if </w:t>
      </w:r>
      <w:r>
        <w:rPr>
          <w:noProof/>
          <w:lang w:eastAsia="zh-CN"/>
        </w:rPr>
        <w:t>the UE supports access to an SNPN using credentials from a credentials holder, equivalent SNPNs or both,</w:t>
      </w:r>
      <w:r>
        <w:t xml:space="preserve"> associated with the selected entry of the "list of subscriber data" or the selected PLMN subscription, </w:t>
      </w:r>
      <w:r>
        <w:rPr>
          <w:lang w:eastAsia="zh-TW"/>
        </w:rPr>
        <w:t>if running; and</w:t>
      </w:r>
    </w:p>
    <w:p w14:paraId="3B696196" w14:textId="77777777" w:rsidR="00666EC1" w:rsidRDefault="00666EC1" w:rsidP="00666EC1">
      <w:pPr>
        <w:pStyle w:val="B2"/>
      </w:pPr>
      <w:r>
        <w:rPr>
          <w:lang w:eastAsia="zh-TW"/>
        </w:rPr>
        <w:t>4)</w:t>
      </w:r>
      <w:r>
        <w:rPr>
          <w:lang w:eastAsia="zh-TW"/>
        </w:rPr>
        <w:tab/>
        <w:t xml:space="preserve">the timer T3585 applied for the registered PLMN and for </w:t>
      </w:r>
      <w:r>
        <w:t>both 3GPP access type and non-3GPP access type</w:t>
      </w:r>
      <w:r>
        <w:rPr>
          <w:lang w:eastAsia="zh-TW"/>
        </w:rPr>
        <w:t xml:space="preserve">, </w:t>
      </w:r>
      <w:r>
        <w:t xml:space="preserve">associated with the RSNPN and, if </w:t>
      </w:r>
      <w:r>
        <w:rPr>
          <w:noProof/>
          <w:lang w:eastAsia="zh-CN"/>
        </w:rPr>
        <w:t>the UE supports access to an SNPN using credentials from a credentials holder, equivalent SNPNs or both,</w:t>
      </w:r>
      <w:r>
        <w:t xml:space="preserve"> associated with the selected entry of the "list of subscriber data" or the selected PLMN subscription, </w:t>
      </w:r>
      <w:r>
        <w:rPr>
          <w:lang w:eastAsia="zh-TW"/>
        </w:rPr>
        <w:t>if running.</w:t>
      </w:r>
    </w:p>
    <w:p w14:paraId="54D191DB" w14:textId="77777777" w:rsidR="00666EC1" w:rsidRDefault="00666EC1" w:rsidP="00666EC1">
      <w:pPr>
        <w:pStyle w:val="NO"/>
        <w:rPr>
          <w:lang w:eastAsia="ko-KR"/>
        </w:rPr>
      </w:pPr>
      <w:r>
        <w:rPr>
          <w:lang w:eastAsia="ko-KR"/>
        </w:rPr>
        <w:t>NOTE 2:</w:t>
      </w:r>
      <w:r>
        <w:tab/>
      </w:r>
      <w:r>
        <w:rPr>
          <w:lang w:eastAsia="ko-KR"/>
        </w:rPr>
        <w:t>Upon receipt of the SERVICE-LEVEL AUTHENTICATION COMMAND message for a PDU session, if the UE provided a DNN (or no DNN) and an S-NSSAI (or no S-NSSAI) when the PDU session is established, timer T3396 associated with the DNN (or no DNN, if no DNN was provided by the UE) is running, and timer T3584 associated with the DNN (or no DNN, if no DNN was provided by the UE) and the S-NSSAI (or no S-NSSAI, if no S-NSSAI was provided by the UE) is running, then the UE stops both the timer T3396 and the timer T3584.</w:t>
      </w:r>
    </w:p>
    <w:p w14:paraId="27F92A58" w14:textId="43EBB60E" w:rsidR="00666EC1" w:rsidRPr="007F2770" w:rsidRDefault="00666EC1" w:rsidP="00666EC1">
      <w:pPr>
        <w:pStyle w:val="NO"/>
        <w:rPr>
          <w:lang w:eastAsia="ko-KR"/>
        </w:rPr>
      </w:pPr>
      <w:r>
        <w:rPr>
          <w:lang w:eastAsia="ko-KR"/>
        </w:rPr>
        <w:t>NOTE 3:</w:t>
      </w:r>
      <w:r>
        <w:tab/>
      </w:r>
      <w:r>
        <w:rPr>
          <w:lang w:eastAsia="ko-KR"/>
        </w:rPr>
        <w:t>Upon receipt of the SERVICE-LEVEL AUTHENTICATION COMMAND message for a PDU session, if the UE provided a DNN (or no DNN) and an S-NSSAI (or no S-NSSAI) when the PDU session is established, timer T3585 associated with the S-NSSAI (or no S-NSSAI, if no S-NSSAI was provided by the UE) is running, and timer T3584 associated with the DNN (or no DNN, if no DNN was provided by the UE) and the S-NSSAI (or no S-NSSAI, if no S-NSSAI was provided by the UE) is running, then the UE stops both the timer T3585 and the timer T3584.</w:t>
      </w:r>
    </w:p>
    <w:p w14:paraId="1F1E46C9" w14:textId="72BFE27B" w:rsidR="00993440" w:rsidRPr="007F2770" w:rsidRDefault="00993440" w:rsidP="00993440">
      <w:r w:rsidRPr="007F2770">
        <w:t xml:space="preserve">Upon receipt of a SERVICE-LEVEL AUTHENTICATION COMMAND </w:t>
      </w:r>
      <w:r w:rsidRPr="007F2770">
        <w:rPr>
          <w:lang w:val="en-US"/>
        </w:rPr>
        <w:t xml:space="preserve">message and a PDU session ID, </w:t>
      </w:r>
      <w:r w:rsidRPr="007F2770">
        <w:t xml:space="preserve">using the </w:t>
      </w:r>
      <w:r w:rsidRPr="007F2770">
        <w:rPr>
          <w:rFonts w:eastAsia="Malgun Gothic" w:hint="eastAsia"/>
          <w:lang w:eastAsia="ko-KR"/>
        </w:rPr>
        <w:t>NAS transport procedure as specified in subclause </w:t>
      </w:r>
      <w:r w:rsidRPr="007F2770">
        <w:rPr>
          <w:rFonts w:eastAsia="Malgun Gothic"/>
          <w:lang w:eastAsia="ko-KR"/>
        </w:rPr>
        <w:t>5.4.5</w:t>
      </w:r>
      <w:r w:rsidRPr="007F2770">
        <w:t xml:space="preserve">, the UE passes to the upper layers the </w:t>
      </w:r>
      <w:r w:rsidR="00ED6BE6" w:rsidRPr="007F2770">
        <w:t>service</w:t>
      </w:r>
      <w:r w:rsidRPr="007F2770">
        <w:t>-level-AA payload received in the Service-level-AA container IE of the SERVICE-LEVEL AUTHENTICATION COMMAND message. Apart from this action, the service-level authentication and authorization procedure initiated by the DN is transparent to the 5GSM layer of the UE.</w:t>
      </w:r>
    </w:p>
    <w:p w14:paraId="0E117435" w14:textId="77777777" w:rsidR="0016798B" w:rsidRPr="007F2770" w:rsidRDefault="0016798B" w:rsidP="00781477">
      <w:pPr>
        <w:pStyle w:val="Heading4"/>
      </w:pPr>
      <w:bookmarkStart w:id="5450" w:name="_CR6_3_1A_3"/>
      <w:bookmarkStart w:id="5451" w:name="_Toc162971442"/>
      <w:bookmarkEnd w:id="5450"/>
      <w:r w:rsidRPr="007F2770">
        <w:t>6.3.1A.3</w:t>
      </w:r>
      <w:r w:rsidRPr="007F2770">
        <w:tab/>
        <w:t>Service-level authentication and authorization procedure accepted by the UE</w:t>
      </w:r>
      <w:bookmarkEnd w:id="5451"/>
    </w:p>
    <w:p w14:paraId="1A4363FD" w14:textId="42A8A027" w:rsidR="00ED6BE6" w:rsidRPr="007F2770" w:rsidRDefault="00ED6BE6" w:rsidP="00ED6BE6">
      <w:r w:rsidRPr="007F2770">
        <w:t xml:space="preserve">When the upper layers provide a service-level-AA payload, the UE shall create a SERVICE-LEVEL AUTHENTICATION COMPLETE </w:t>
      </w:r>
      <w:r w:rsidRPr="007F2770">
        <w:rPr>
          <w:lang w:val="en-US"/>
        </w:rPr>
        <w:t xml:space="preserve">message and set the </w:t>
      </w:r>
      <w:r w:rsidR="002E05FF" w:rsidRPr="007F2770">
        <w:rPr>
          <w:lang w:val="en-US"/>
        </w:rPr>
        <w:t>service</w:t>
      </w:r>
      <w:r w:rsidRPr="007F2770">
        <w:rPr>
          <w:lang w:val="en-US"/>
        </w:rPr>
        <w:t>-level</w:t>
      </w:r>
      <w:r w:rsidRPr="007F2770">
        <w:t>-</w:t>
      </w:r>
      <w:r w:rsidRPr="007F2770">
        <w:rPr>
          <w:lang w:val="en-US"/>
        </w:rPr>
        <w:t>AA payload of the Service-level</w:t>
      </w:r>
      <w:r w:rsidRPr="007F2770">
        <w:t>-</w:t>
      </w:r>
      <w:r w:rsidRPr="007F2770">
        <w:rPr>
          <w:lang w:val="en-US"/>
        </w:rPr>
        <w:t>AA container IE to the service-level</w:t>
      </w:r>
      <w:r w:rsidRPr="007F2770">
        <w:t>-</w:t>
      </w:r>
      <w:r w:rsidRPr="007F2770">
        <w:rPr>
          <w:lang w:val="en-US"/>
        </w:rPr>
        <w:t>AA payload received from the upper layers</w:t>
      </w:r>
      <w:r w:rsidR="00DE07BC" w:rsidRPr="007F2770">
        <w:rPr>
          <w:lang w:val="en-US"/>
        </w:rPr>
        <w:t>, and if the service-level-AA payload type is received in the SERVICE-LEVEL AUTHENTICATION COMMAND message from the SMF, set the service-level-AA payload type of the Service-level-AA container IE to the service-level-AA payload type received from the SMF</w:t>
      </w:r>
      <w:r w:rsidRPr="007F2770">
        <w:t>.</w:t>
      </w:r>
    </w:p>
    <w:p w14:paraId="265FAD44" w14:textId="77777777" w:rsidR="00ED6BE6" w:rsidRPr="007F2770" w:rsidRDefault="00ED6BE6" w:rsidP="00ED6BE6">
      <w:r w:rsidRPr="007F2770">
        <w:t xml:space="preserve">The UE shall transport the SERVICE-LEVEL AUTHENTICATION COMPLETE message and the PDU session ID, using the </w:t>
      </w:r>
      <w:r w:rsidRPr="007F2770">
        <w:rPr>
          <w:rFonts w:eastAsia="Malgun Gothic"/>
          <w:lang w:eastAsia="ko-KR"/>
        </w:rPr>
        <w:t>NAS transport procedure as specified in subclause 5.4.5</w:t>
      </w:r>
      <w:r w:rsidRPr="007F2770">
        <w:t>. Apart from this action, the service-level authentication and authorization procedure initiated by the DN is transparent to the 5GSM layer of the UE.</w:t>
      </w:r>
    </w:p>
    <w:p w14:paraId="3F86C0B3" w14:textId="16B40E99" w:rsidR="00ED6BE6" w:rsidRPr="007F2770" w:rsidRDefault="00ED6BE6" w:rsidP="00ED6BE6">
      <w:r w:rsidRPr="007F2770">
        <w:t xml:space="preserve">Upon receipt of a SERVICE-LEVEL AUTHENTICATION COMPLETE </w:t>
      </w:r>
      <w:r w:rsidRPr="007F2770">
        <w:rPr>
          <w:lang w:val="en-US"/>
        </w:rPr>
        <w:t xml:space="preserve">message, the SMF </w:t>
      </w:r>
      <w:r w:rsidRPr="007F2770">
        <w:t xml:space="preserve">shall </w:t>
      </w:r>
      <w:r w:rsidRPr="007F2770">
        <w:rPr>
          <w:lang w:val="en-US"/>
        </w:rPr>
        <w:t xml:space="preserve">stop timer </w:t>
      </w:r>
      <w:r w:rsidR="003E28FF" w:rsidRPr="007F2770">
        <w:rPr>
          <w:lang w:val="en-US"/>
        </w:rPr>
        <w:t xml:space="preserve">T3594 </w:t>
      </w:r>
      <w:r w:rsidRPr="007F2770">
        <w:rPr>
          <w:lang w:val="en-US"/>
        </w:rPr>
        <w:t>and provides the service-level</w:t>
      </w:r>
      <w:r w:rsidRPr="007F2770">
        <w:t>-</w:t>
      </w:r>
      <w:r w:rsidRPr="007F2770">
        <w:rPr>
          <w:lang w:val="en-US"/>
        </w:rPr>
        <w:t>AA payload received in the Service-level</w:t>
      </w:r>
      <w:r w:rsidRPr="007F2770">
        <w:t>-</w:t>
      </w:r>
      <w:r w:rsidRPr="007F2770">
        <w:rPr>
          <w:lang w:val="en-US"/>
        </w:rPr>
        <w:t xml:space="preserve">AA container IE of the </w:t>
      </w:r>
      <w:r w:rsidRPr="007F2770">
        <w:t xml:space="preserve">SERVICE-LEVEL AUTHENTICATION COMPLETE </w:t>
      </w:r>
      <w:r w:rsidRPr="007F2770">
        <w:rPr>
          <w:lang w:val="en-US"/>
        </w:rPr>
        <w:t>message to the DN</w:t>
      </w:r>
      <w:r w:rsidRPr="007F2770">
        <w:t>.</w:t>
      </w:r>
    </w:p>
    <w:p w14:paraId="14AD2F2F" w14:textId="77777777" w:rsidR="0016798B" w:rsidRPr="007F2770" w:rsidRDefault="0016798B" w:rsidP="00781477">
      <w:pPr>
        <w:pStyle w:val="Heading4"/>
      </w:pPr>
      <w:bookmarkStart w:id="5452" w:name="_CR6_3_1A_4"/>
      <w:bookmarkStart w:id="5453" w:name="_Toc162971443"/>
      <w:bookmarkEnd w:id="5452"/>
      <w:r w:rsidRPr="007F2770">
        <w:t>6.3.1A.4</w:t>
      </w:r>
      <w:r w:rsidRPr="007F2770">
        <w:tab/>
        <w:t>Abnormal cases on the network side</w:t>
      </w:r>
      <w:bookmarkEnd w:id="5453"/>
    </w:p>
    <w:p w14:paraId="25A0BA84" w14:textId="77777777" w:rsidR="003E28FF" w:rsidRPr="007F2770" w:rsidRDefault="003E28FF" w:rsidP="003E28FF">
      <w:r w:rsidRPr="007F2770">
        <w:t>The following abnormal cases can be identified:</w:t>
      </w:r>
    </w:p>
    <w:p w14:paraId="222019A5" w14:textId="77777777" w:rsidR="003E28FF" w:rsidRPr="007F2770" w:rsidRDefault="003E28FF" w:rsidP="003E28FF">
      <w:pPr>
        <w:pStyle w:val="B1"/>
      </w:pPr>
      <w:r w:rsidRPr="007F2770">
        <w:t>a)</w:t>
      </w:r>
      <w:r w:rsidRPr="007F2770">
        <w:tab/>
      </w:r>
      <w:r w:rsidRPr="007F2770">
        <w:rPr>
          <w:lang w:val="en-US"/>
        </w:rPr>
        <w:t xml:space="preserve">Expiry of timer </w:t>
      </w:r>
      <w:r w:rsidRPr="007F2770">
        <w:rPr>
          <w:rFonts w:hint="eastAsia"/>
        </w:rPr>
        <w:t>T</w:t>
      </w:r>
      <w:r w:rsidRPr="007F2770">
        <w:t>3594.</w:t>
      </w:r>
    </w:p>
    <w:p w14:paraId="4484918D" w14:textId="77777777" w:rsidR="003E28FF" w:rsidRPr="007F2770" w:rsidRDefault="003E28FF" w:rsidP="003E28FF">
      <w:pPr>
        <w:pStyle w:val="B1"/>
        <w:rPr>
          <w:lang w:eastAsia="zh-CN"/>
        </w:rPr>
      </w:pPr>
      <w:r w:rsidRPr="007F2770">
        <w:tab/>
        <w:t xml:space="preserve">On the first expiry of the timer </w:t>
      </w:r>
      <w:r w:rsidRPr="007F2770">
        <w:rPr>
          <w:rFonts w:hint="eastAsia"/>
        </w:rPr>
        <w:t>T</w:t>
      </w:r>
      <w:r w:rsidRPr="007F2770">
        <w:t>3594, the SMF shall resend the SERVICE-LEVEL AUTHENTICATION COMMAND</w:t>
      </w:r>
      <w:r w:rsidRPr="007F2770">
        <w:rPr>
          <w:lang w:val="en-US" w:eastAsia="ko-KR"/>
        </w:rPr>
        <w:t xml:space="preserve"> message</w:t>
      </w:r>
      <w:r w:rsidRPr="007F2770">
        <w:rPr>
          <w:rFonts w:hint="eastAsia"/>
          <w:lang w:val="en-US" w:eastAsia="ko-KR"/>
        </w:rPr>
        <w:t xml:space="preserve"> </w:t>
      </w:r>
      <w:r w:rsidRPr="007F2770">
        <w:t xml:space="preserve">and shall reset and restart timer </w:t>
      </w:r>
      <w:r w:rsidRPr="007F2770">
        <w:rPr>
          <w:rFonts w:hint="eastAsia"/>
        </w:rPr>
        <w:t>T</w:t>
      </w:r>
      <w:r w:rsidRPr="007F2770">
        <w:t xml:space="preserve">3594. This retransmission is repeated four times, i.e., on the fifth expiry of timer </w:t>
      </w:r>
      <w:r w:rsidRPr="007F2770">
        <w:rPr>
          <w:rFonts w:hint="eastAsia"/>
        </w:rPr>
        <w:t>T</w:t>
      </w:r>
      <w:r w:rsidRPr="007F2770">
        <w:t>3594, the SMF shall abort the procedure and send PDU SESSION ESTABLISHMENT REJECT message with the 5GSM cause #29 "user authentication or authorization failed" as specified in subclause 6.4.1.4.1.</w:t>
      </w:r>
    </w:p>
    <w:p w14:paraId="090C35F1" w14:textId="77777777" w:rsidR="0016798B" w:rsidRPr="007F2770" w:rsidRDefault="0016798B" w:rsidP="00781477">
      <w:pPr>
        <w:pStyle w:val="Heading4"/>
      </w:pPr>
      <w:bookmarkStart w:id="5454" w:name="_CR6_3_1A_5"/>
      <w:bookmarkStart w:id="5455" w:name="_Toc162971444"/>
      <w:bookmarkEnd w:id="5454"/>
      <w:r w:rsidRPr="007F2770">
        <w:t>6.3.1A.5</w:t>
      </w:r>
      <w:r w:rsidRPr="007F2770">
        <w:tab/>
        <w:t>Abnormal cases in the UE</w:t>
      </w:r>
      <w:bookmarkEnd w:id="5455"/>
    </w:p>
    <w:p w14:paraId="1D6117F1" w14:textId="77777777" w:rsidR="004C0774" w:rsidRPr="007F2770" w:rsidRDefault="004C0774" w:rsidP="004C0774">
      <w:r w:rsidRPr="007F2770">
        <w:t>The following abnormal case can be identified:</w:t>
      </w:r>
    </w:p>
    <w:p w14:paraId="30E02BE1" w14:textId="77777777" w:rsidR="004C0774" w:rsidRPr="007F2770" w:rsidRDefault="004C0774" w:rsidP="004C0774">
      <w:pPr>
        <w:pStyle w:val="B1"/>
        <w:rPr>
          <w:lang w:eastAsia="zh-CN"/>
        </w:rPr>
      </w:pPr>
      <w:r w:rsidRPr="007F2770">
        <w:rPr>
          <w:lang w:eastAsia="zh-CN"/>
        </w:rPr>
        <w:t>a</w:t>
      </w:r>
      <w:r w:rsidRPr="007F2770">
        <w:rPr>
          <w:rFonts w:hint="eastAsia"/>
          <w:lang w:eastAsia="zh-CN"/>
        </w:rPr>
        <w:t>)</w:t>
      </w:r>
      <w:r w:rsidRPr="007F2770">
        <w:rPr>
          <w:lang w:eastAsia="zh-CN"/>
        </w:rPr>
        <w:tab/>
        <w:t xml:space="preserve">Collision of </w:t>
      </w:r>
      <w:r w:rsidRPr="007F2770">
        <w:rPr>
          <w:rFonts w:hint="eastAsia"/>
        </w:rPr>
        <w:t>UE</w:t>
      </w:r>
      <w:r w:rsidRPr="007F2770">
        <w:t>-</w:t>
      </w:r>
      <w:r w:rsidRPr="007F2770">
        <w:rPr>
          <w:rFonts w:hint="eastAsia"/>
        </w:rPr>
        <w:t>requested PD</w:t>
      </w:r>
      <w:r w:rsidRPr="007F2770">
        <w:t>U session release</w:t>
      </w:r>
      <w:r w:rsidRPr="007F2770">
        <w:rPr>
          <w:rFonts w:hint="eastAsia"/>
        </w:rPr>
        <w:t xml:space="preserve"> procedure and</w:t>
      </w:r>
      <w:r w:rsidRPr="007F2770">
        <w:t xml:space="preserve"> a service-level authentication and authorization procedure.</w:t>
      </w:r>
    </w:p>
    <w:p w14:paraId="23001A7A" w14:textId="77777777" w:rsidR="004C0774" w:rsidRPr="007F2770" w:rsidRDefault="004C0774" w:rsidP="004C0774">
      <w:pPr>
        <w:pStyle w:val="B1"/>
        <w:rPr>
          <w:lang w:eastAsia="zh-CN"/>
        </w:rPr>
      </w:pPr>
      <w:r w:rsidRPr="007F2770">
        <w:rPr>
          <w:lang w:eastAsia="zh-CN"/>
        </w:rPr>
        <w:tab/>
        <w:t>When the UE receives a SERVICE-LEVEL AUTHENTICATION COMMAND message during the UE-requested PDU session release procedure, and the PDU session indicated in SERVICE-LEVEL AUTHENTICATION COMMAND message is the PDU session that the UE has requested to release, the UE shall ignore the SERVICE-LEVEL AUTHENTICATION COMMAND message and proceed with the UE-requested PDU session release procedure.</w:t>
      </w:r>
    </w:p>
    <w:p w14:paraId="4680FDAB" w14:textId="5CF32D52" w:rsidR="00A41C5D" w:rsidRPr="007F2770" w:rsidRDefault="00A41C5D" w:rsidP="00781477">
      <w:pPr>
        <w:pStyle w:val="Heading3"/>
      </w:pPr>
      <w:bookmarkStart w:id="5456" w:name="_CR6_3_2"/>
      <w:bookmarkStart w:id="5457" w:name="_Toc162971445"/>
      <w:bookmarkEnd w:id="5456"/>
      <w:r w:rsidRPr="007F2770">
        <w:t>6.</w:t>
      </w:r>
      <w:r w:rsidR="00CB6016" w:rsidRPr="007F2770">
        <w:t>3</w:t>
      </w:r>
      <w:r w:rsidRPr="007F2770">
        <w:t>.</w:t>
      </w:r>
      <w:r w:rsidR="00CB5B4F" w:rsidRPr="007F2770">
        <w:t>2</w:t>
      </w:r>
      <w:r w:rsidRPr="007F2770">
        <w:tab/>
      </w:r>
      <w:r w:rsidR="00CB5B4F" w:rsidRPr="007F2770">
        <w:t xml:space="preserve">Network-requested PDU session </w:t>
      </w:r>
      <w:r w:rsidR="00CB5B4F" w:rsidRPr="007F2770">
        <w:rPr>
          <w:lang w:val="en-US"/>
        </w:rPr>
        <w:t>modification</w:t>
      </w:r>
      <w:r w:rsidRPr="007F2770">
        <w:t xml:space="preserve"> procedure</w:t>
      </w:r>
      <w:bookmarkEnd w:id="5435"/>
      <w:bookmarkEnd w:id="5436"/>
      <w:bookmarkEnd w:id="5437"/>
      <w:bookmarkEnd w:id="5438"/>
      <w:bookmarkEnd w:id="5439"/>
      <w:bookmarkEnd w:id="5440"/>
      <w:bookmarkEnd w:id="5441"/>
      <w:bookmarkEnd w:id="5457"/>
    </w:p>
    <w:p w14:paraId="5D905C24" w14:textId="77777777" w:rsidR="00B23F03" w:rsidRPr="007F2770" w:rsidRDefault="00463FF3" w:rsidP="00781477">
      <w:pPr>
        <w:pStyle w:val="Heading4"/>
      </w:pPr>
      <w:bookmarkStart w:id="5458" w:name="_CR6_3_2_1"/>
      <w:bookmarkStart w:id="5459" w:name="_Toc20232807"/>
      <w:bookmarkStart w:id="5460" w:name="_Toc27746910"/>
      <w:bookmarkStart w:id="5461" w:name="_Toc36213094"/>
      <w:bookmarkStart w:id="5462" w:name="_Toc36657271"/>
      <w:bookmarkStart w:id="5463" w:name="_Toc45286936"/>
      <w:bookmarkStart w:id="5464" w:name="_Toc51948205"/>
      <w:bookmarkStart w:id="5465" w:name="_Toc51949297"/>
      <w:bookmarkStart w:id="5466" w:name="_Toc162971446"/>
      <w:bookmarkEnd w:id="5458"/>
      <w:r w:rsidRPr="007F2770">
        <w:t>6</w:t>
      </w:r>
      <w:r w:rsidR="00B23F03" w:rsidRPr="007F2770">
        <w:t>.</w:t>
      </w:r>
      <w:r w:rsidRPr="007F2770">
        <w:t>3</w:t>
      </w:r>
      <w:r w:rsidR="00B23F03" w:rsidRPr="007F2770">
        <w:t>.</w:t>
      </w:r>
      <w:r w:rsidRPr="007F2770">
        <w:t>2</w:t>
      </w:r>
      <w:r w:rsidR="00B23F03" w:rsidRPr="007F2770">
        <w:t>.1</w:t>
      </w:r>
      <w:r w:rsidR="00B23F03" w:rsidRPr="007F2770">
        <w:tab/>
        <w:t>General</w:t>
      </w:r>
      <w:bookmarkEnd w:id="5459"/>
      <w:bookmarkEnd w:id="5460"/>
      <w:bookmarkEnd w:id="5461"/>
      <w:bookmarkEnd w:id="5462"/>
      <w:bookmarkEnd w:id="5463"/>
      <w:bookmarkEnd w:id="5464"/>
      <w:bookmarkEnd w:id="5465"/>
      <w:bookmarkEnd w:id="5466"/>
    </w:p>
    <w:p w14:paraId="1D6826A0" w14:textId="74490B72" w:rsidR="00332275" w:rsidRPr="007F2770" w:rsidRDefault="00332275" w:rsidP="00332275">
      <w:pPr>
        <w:rPr>
          <w:rFonts w:eastAsia="SimSun"/>
        </w:rPr>
      </w:pPr>
      <w:bookmarkStart w:id="5467" w:name="_Toc20232808"/>
      <w:bookmarkStart w:id="5468" w:name="_Toc27746911"/>
      <w:bookmarkStart w:id="5469" w:name="_Toc36213095"/>
      <w:bookmarkStart w:id="5470" w:name="_Toc36657272"/>
      <w:bookmarkStart w:id="5471" w:name="_Toc45286937"/>
      <w:bookmarkStart w:id="5472" w:name="_Toc51948206"/>
      <w:bookmarkStart w:id="5473" w:name="_Toc51949298"/>
      <w:r w:rsidRPr="007F2770">
        <w:rPr>
          <w:rFonts w:eastAsia="SimSun"/>
        </w:rPr>
        <w:t xml:space="preserve">The purpose of the network-requested PDU session </w:t>
      </w:r>
      <w:r w:rsidRPr="007F2770">
        <w:rPr>
          <w:rFonts w:eastAsia="SimSun"/>
          <w:lang w:val="en-US"/>
        </w:rPr>
        <w:t>modification</w:t>
      </w:r>
      <w:r w:rsidRPr="007F2770">
        <w:rPr>
          <w:rFonts w:eastAsia="SimSun"/>
        </w:rPr>
        <w:t xml:space="preserve"> procedure is to enable the network to </w:t>
      </w:r>
      <w:r w:rsidRPr="007F2770">
        <w:rPr>
          <w:rFonts w:eastAsia="SimSun"/>
          <w:lang w:val="en-US"/>
        </w:rPr>
        <w:t>modify</w:t>
      </w:r>
      <w:r w:rsidRPr="007F2770">
        <w:rPr>
          <w:rFonts w:eastAsia="SimSun"/>
        </w:rPr>
        <w:t xml:space="preserve"> a PDU session, re-negotiate header compression configuration associated to a PDU session</w:t>
      </w:r>
      <w:r w:rsidRPr="007F2770">
        <w:rPr>
          <w:rFonts w:eastAsia="SimSun"/>
          <w:lang w:eastAsia="ko-KR"/>
        </w:rPr>
        <w:t xml:space="preserve">, convey a port management information container, to trigger EAS rediscovery, </w:t>
      </w:r>
      <w:bookmarkStart w:id="5474" w:name="_Hlk80265923"/>
      <w:r w:rsidRPr="007F2770">
        <w:rPr>
          <w:rFonts w:eastAsia="SimSun"/>
          <w:lang w:eastAsia="ko-KR"/>
        </w:rPr>
        <w:t>provide updated DNS server address(es)</w:t>
      </w:r>
      <w:bookmarkEnd w:id="5474"/>
      <w:r w:rsidRPr="007F2770">
        <w:rPr>
          <w:rFonts w:eastAsia="SimSun"/>
          <w:lang w:eastAsia="ko-KR"/>
        </w:rPr>
        <w:t xml:space="preserve"> due to the newly selected local DNS server or the newly selected EASDF, </w:t>
      </w:r>
      <w:r w:rsidRPr="007F2770">
        <w:t>provide updated ECS configuration information,</w:t>
      </w:r>
      <w:r w:rsidRPr="007F2770">
        <w:rPr>
          <w:lang w:eastAsia="ko-KR"/>
        </w:rPr>
        <w:t xml:space="preserve"> </w:t>
      </w:r>
      <w:r w:rsidRPr="007F2770">
        <w:rPr>
          <w:rFonts w:eastAsia="SimSun"/>
          <w:lang w:eastAsia="ko-KR"/>
        </w:rPr>
        <w:t xml:space="preserve">remove joined UE from </w:t>
      </w:r>
      <w:r w:rsidRPr="007F2770">
        <w:rPr>
          <w:rFonts w:eastAsia="SimSun"/>
          <w:lang w:val="en-US" w:eastAsia="ko-KR"/>
        </w:rPr>
        <w:t xml:space="preserve">one or more </w:t>
      </w:r>
      <w:r w:rsidR="00EB0D44" w:rsidRPr="007F2770">
        <w:t xml:space="preserve">multicast </w:t>
      </w:r>
      <w:r w:rsidRPr="007F2770">
        <w:rPr>
          <w:rFonts w:eastAsia="SimSun"/>
          <w:lang w:val="en-US" w:eastAsia="ko-KR"/>
        </w:rPr>
        <w:t>MBS sessions associated with a PDU session, update ATSSS param</w:t>
      </w:r>
      <w:r w:rsidRPr="007F2770">
        <w:rPr>
          <w:rFonts w:eastAsia="SimSun" w:hint="eastAsia"/>
          <w:lang w:val="en-US" w:eastAsia="zh-CN"/>
        </w:rPr>
        <w:t>e</w:t>
      </w:r>
      <w:r w:rsidRPr="007F2770">
        <w:rPr>
          <w:rFonts w:eastAsia="SimSun"/>
          <w:lang w:val="en-US" w:eastAsia="ko-KR"/>
        </w:rPr>
        <w:t>ters (e.g. ATSSS rules)</w:t>
      </w:r>
      <w:r w:rsidR="00B16E9C" w:rsidRPr="007F2770">
        <w:rPr>
          <w:lang w:val="en-US" w:eastAsia="ko-KR"/>
        </w:rPr>
        <w:t>,</w:t>
      </w:r>
      <w:r w:rsidRPr="007F2770">
        <w:rPr>
          <w:lang w:val="en-US" w:eastAsia="ko-KR"/>
        </w:rPr>
        <w:t xml:space="preserve"> update the </w:t>
      </w:r>
      <w:r w:rsidRPr="007F2770">
        <w:rPr>
          <w:lang w:eastAsia="ko-KR"/>
        </w:rPr>
        <w:t>MBS service area</w:t>
      </w:r>
      <w:r w:rsidR="00EF23D5" w:rsidRPr="007F2770">
        <w:rPr>
          <w:lang w:eastAsia="ko-KR"/>
        </w:rPr>
        <w:t xml:space="preserve"> or the security information</w:t>
      </w:r>
      <w:r w:rsidRPr="007F2770">
        <w:rPr>
          <w:lang w:eastAsia="ko-KR"/>
        </w:rPr>
        <w:t xml:space="preserve"> of </w:t>
      </w:r>
      <w:r w:rsidR="00EB0D44" w:rsidRPr="007F2770">
        <w:t xml:space="preserve">multicast </w:t>
      </w:r>
      <w:r w:rsidRPr="007F2770">
        <w:rPr>
          <w:lang w:eastAsia="ko-KR"/>
        </w:rPr>
        <w:t>MBS session that the UE has</w:t>
      </w:r>
      <w:r w:rsidRPr="007F2770">
        <w:rPr>
          <w:lang w:val="en-US" w:eastAsia="ko-KR"/>
        </w:rPr>
        <w:t xml:space="preserve"> joined</w:t>
      </w:r>
      <w:r w:rsidR="00B16E9C" w:rsidRPr="007F2770">
        <w:rPr>
          <w:lang w:val="en-US" w:eastAsia="ko-KR"/>
        </w:rPr>
        <w:t xml:space="preserve"> or to inform about the result of service-level AA procedure or C2 authorization for UAS services</w:t>
      </w:r>
      <w:r w:rsidRPr="007F2770">
        <w:rPr>
          <w:rFonts w:eastAsia="SimSun"/>
        </w:rPr>
        <w:t>.</w:t>
      </w:r>
    </w:p>
    <w:p w14:paraId="55C439F9" w14:textId="77777777" w:rsidR="00B23F03" w:rsidRPr="007F2770" w:rsidRDefault="00463FF3" w:rsidP="00781477">
      <w:pPr>
        <w:pStyle w:val="Heading4"/>
      </w:pPr>
      <w:bookmarkStart w:id="5475" w:name="_CR6_3_2_2"/>
      <w:bookmarkStart w:id="5476" w:name="_Toc162971447"/>
      <w:bookmarkEnd w:id="5475"/>
      <w:r w:rsidRPr="007F2770">
        <w:t>6</w:t>
      </w:r>
      <w:r w:rsidR="00B23F03" w:rsidRPr="007F2770">
        <w:t>.</w:t>
      </w:r>
      <w:r w:rsidRPr="007F2770">
        <w:t>3</w:t>
      </w:r>
      <w:r w:rsidR="00B23F03" w:rsidRPr="007F2770">
        <w:t>.</w:t>
      </w:r>
      <w:r w:rsidRPr="007F2770">
        <w:t>2</w:t>
      </w:r>
      <w:r w:rsidR="00B23F03" w:rsidRPr="007F2770">
        <w:t>.2</w:t>
      </w:r>
      <w:r w:rsidR="00B23F03" w:rsidRPr="007F2770">
        <w:tab/>
        <w:t xml:space="preserve">Network-requested PDU session </w:t>
      </w:r>
      <w:r w:rsidR="00B23F03" w:rsidRPr="007F2770">
        <w:rPr>
          <w:noProof/>
          <w:lang w:val="en-US" w:eastAsia="zh-CN"/>
        </w:rPr>
        <w:t>modification</w:t>
      </w:r>
      <w:r w:rsidR="00B23F03" w:rsidRPr="007F2770">
        <w:t xml:space="preserve"> procedure initiation</w:t>
      </w:r>
      <w:bookmarkEnd w:id="5467"/>
      <w:bookmarkEnd w:id="5468"/>
      <w:bookmarkEnd w:id="5469"/>
      <w:bookmarkEnd w:id="5470"/>
      <w:bookmarkEnd w:id="5471"/>
      <w:bookmarkEnd w:id="5472"/>
      <w:bookmarkEnd w:id="5473"/>
      <w:bookmarkEnd w:id="5476"/>
    </w:p>
    <w:p w14:paraId="63F0D7F4" w14:textId="77777777" w:rsidR="00B23F03" w:rsidRPr="007F2770" w:rsidRDefault="00B23F03" w:rsidP="00B23F03">
      <w:r w:rsidRPr="007F2770">
        <w:t xml:space="preserve">In order to initiate the network-requested PDU session </w:t>
      </w:r>
      <w:r w:rsidRPr="007F2770">
        <w:rPr>
          <w:noProof/>
          <w:lang w:val="en-US"/>
        </w:rPr>
        <w:t>modification</w:t>
      </w:r>
      <w:r w:rsidRPr="007F2770">
        <w:t xml:space="preserve"> procedure, the SMF shall create a PDU SESSION MODIFICATION COMMAND message.</w:t>
      </w:r>
    </w:p>
    <w:p w14:paraId="299984F5" w14:textId="77777777" w:rsidR="00B23F03" w:rsidRPr="007F2770" w:rsidRDefault="00B23F03" w:rsidP="00B23F03">
      <w:r w:rsidRPr="007F2770">
        <w:rPr>
          <w:rFonts w:eastAsia="MS Mincho"/>
        </w:rPr>
        <w:t xml:space="preserve">If the </w:t>
      </w:r>
      <w:r w:rsidRPr="007F2770">
        <w:t>authorized QoS rules of the PDU session is modified</w:t>
      </w:r>
      <w:r w:rsidR="006827EB" w:rsidRPr="007F2770">
        <w:t xml:space="preserve"> or is marked as to be </w:t>
      </w:r>
      <w:r w:rsidR="006827EB" w:rsidRPr="007F2770">
        <w:rPr>
          <w:lang w:val="en-US"/>
        </w:rPr>
        <w:t>synchronised with the UE</w:t>
      </w:r>
      <w:r w:rsidRPr="007F2770">
        <w:t xml:space="preserve">, </w:t>
      </w:r>
      <w:r w:rsidRPr="007F2770">
        <w:rPr>
          <w:rFonts w:eastAsia="MS Mincho"/>
        </w:rPr>
        <w:t xml:space="preserve">the SMF </w:t>
      </w:r>
      <w:r w:rsidRPr="007F2770">
        <w:t>shall</w:t>
      </w:r>
      <w:r w:rsidRPr="007F2770">
        <w:rPr>
          <w:rFonts w:eastAsia="MS Mincho"/>
        </w:rPr>
        <w:t xml:space="preserve"> </w:t>
      </w:r>
      <w:r w:rsidRPr="007F2770">
        <w:t xml:space="preserve">set the </w:t>
      </w:r>
      <w:r w:rsidR="001E2D9E" w:rsidRPr="007F2770">
        <w:t>A</w:t>
      </w:r>
      <w:r w:rsidRPr="007F2770">
        <w:t xml:space="preserve">uthorized QoS rules IE of the PDU SESSION MODIFICATION COMMAND message to </w:t>
      </w:r>
      <w:r w:rsidRPr="007F2770">
        <w:rPr>
          <w:rFonts w:eastAsia="MS Mincho"/>
        </w:rPr>
        <w:t xml:space="preserve">the </w:t>
      </w:r>
      <w:r w:rsidRPr="007F2770">
        <w:t>authorized QoS rules of the PDU session.</w:t>
      </w:r>
      <w:r w:rsidR="006B3ED4" w:rsidRPr="007F2770">
        <w:t xml:space="preserve"> The SMF shall ensure that the number of the packet filters used in the authorized QoS rules of the PDU Session does not exceed </w:t>
      </w:r>
      <w:r w:rsidR="006B3ED4" w:rsidRPr="007F2770">
        <w:rPr>
          <w:rFonts w:eastAsia="MS Mincho"/>
        </w:rPr>
        <w:t>the maximum number of packet filters supported by the UE for the PDU session.</w:t>
      </w:r>
      <w:r w:rsidR="009965B5" w:rsidRPr="007F2770">
        <w:rPr>
          <w:rFonts w:eastAsia="MS Mincho"/>
        </w:rPr>
        <w:t xml:space="preserve"> The SMF may bind </w:t>
      </w:r>
      <w:r w:rsidR="009965B5" w:rsidRPr="007F2770">
        <w:t>service data flows for which the UE has requested traffic segregation to a dedicated QoS flow for the PDU session, if possible. Otherwise the SMF may bind the service data flows to an existing QoS flow. The SMF shall use only one dedicated QoS flow for traffic segregation. If the UE has requested traffic segregation for multiple service data flows with different QoS handling, the SMF shall bind all these service data flows to a single QoS flow. If the SMF allows traffic segregation for service data flows in a QoS rule, then the SMF shall create a new authorized QoS rule for these service data flows and shall delete packet filters corresponding to these service data flows from the other authorized QoS rules.</w:t>
      </w:r>
    </w:p>
    <w:p w14:paraId="018E7244" w14:textId="77777777" w:rsidR="007A5233" w:rsidRPr="007F2770" w:rsidRDefault="008B1653" w:rsidP="007A5233">
      <w:r w:rsidRPr="007F2770">
        <w:rPr>
          <w:rFonts w:eastAsia="MS Mincho"/>
        </w:rPr>
        <w:t xml:space="preserve">If the </w:t>
      </w:r>
      <w:r w:rsidRPr="007F2770">
        <w:t>authorized QoS flow descriptions of the PDU session is modified</w:t>
      </w:r>
      <w:r w:rsidR="006827EB" w:rsidRPr="007F2770">
        <w:t xml:space="preserve"> or is marked as to be </w:t>
      </w:r>
      <w:r w:rsidR="006827EB" w:rsidRPr="007F2770">
        <w:rPr>
          <w:lang w:val="en-US"/>
        </w:rPr>
        <w:t>synchronised with the UE</w:t>
      </w:r>
      <w:r w:rsidRPr="007F2770">
        <w:t xml:space="preserve">, </w:t>
      </w:r>
      <w:r w:rsidRPr="007F2770">
        <w:rPr>
          <w:rFonts w:eastAsia="MS Mincho"/>
        </w:rPr>
        <w:t xml:space="preserve">the SMF </w:t>
      </w:r>
      <w:r w:rsidRPr="007F2770">
        <w:t>shall</w:t>
      </w:r>
      <w:r w:rsidRPr="007F2770">
        <w:rPr>
          <w:rFonts w:eastAsia="MS Mincho"/>
        </w:rPr>
        <w:t xml:space="preserve"> </w:t>
      </w:r>
      <w:r w:rsidRPr="007F2770">
        <w:t xml:space="preserve">set the </w:t>
      </w:r>
      <w:r w:rsidR="001E2D9E" w:rsidRPr="007F2770">
        <w:t>A</w:t>
      </w:r>
      <w:r w:rsidRPr="007F2770">
        <w:t xml:space="preserve">uthorized QoS flow descriptions IE of the PDU SESSION MODIFICATION COMMAND message to </w:t>
      </w:r>
      <w:r w:rsidRPr="007F2770">
        <w:rPr>
          <w:rFonts w:eastAsia="MS Mincho"/>
        </w:rPr>
        <w:t xml:space="preserve">the </w:t>
      </w:r>
      <w:r w:rsidRPr="007F2770">
        <w:t>authorized QoS flow descriptions of the PDU session.</w:t>
      </w:r>
    </w:p>
    <w:p w14:paraId="50C24436" w14:textId="77777777" w:rsidR="007A5233" w:rsidRPr="007F2770" w:rsidRDefault="007A5233" w:rsidP="007A5233">
      <w:r w:rsidRPr="007F2770">
        <w:t xml:space="preserve">If SMF creates a new authorized QoS rule for a new QoS flow, then SMF shall include the authorized QoS flow description for that QoS flow in the </w:t>
      </w:r>
      <w:r w:rsidR="001E2D9E" w:rsidRPr="007F2770">
        <w:t>A</w:t>
      </w:r>
      <w:r w:rsidRPr="007F2770">
        <w:t>uthorized QoS flow descriptions IE of the PDU SESSION MODIFICATION COMMAND message, if:</w:t>
      </w:r>
    </w:p>
    <w:p w14:paraId="47BFBD96" w14:textId="77777777" w:rsidR="007A5233" w:rsidRPr="007F2770" w:rsidRDefault="007A5233" w:rsidP="007A5233">
      <w:pPr>
        <w:pStyle w:val="B1"/>
      </w:pPr>
      <w:r w:rsidRPr="007F2770">
        <w:t>a)</w:t>
      </w:r>
      <w:r w:rsidRPr="007F2770">
        <w:tab/>
        <w:t>the newly created authorized QoS rules is for a new GBR QoS flow;</w:t>
      </w:r>
    </w:p>
    <w:p w14:paraId="377AA0D9" w14:textId="71C265DD" w:rsidR="0026398E" w:rsidRPr="007F2770" w:rsidRDefault="0026398E" w:rsidP="0026398E">
      <w:pPr>
        <w:pStyle w:val="B1"/>
      </w:pPr>
      <w:r w:rsidRPr="007F2770">
        <w:t>b)</w:t>
      </w:r>
      <w:r w:rsidRPr="007F2770">
        <w:tab/>
        <w:t>the QFI of the new QoS flow is not the same as the 5QI of the QoS flow identified by the QFI;</w:t>
      </w:r>
    </w:p>
    <w:p w14:paraId="767982F0" w14:textId="77777777" w:rsidR="0026398E" w:rsidRPr="007F2770" w:rsidRDefault="0026398E" w:rsidP="0026398E">
      <w:pPr>
        <w:pStyle w:val="B1"/>
        <w:rPr>
          <w:noProof/>
          <w:lang w:val="en-US" w:eastAsia="zh-CN"/>
        </w:rPr>
      </w:pPr>
      <w:r w:rsidRPr="007F2770">
        <w:t>c)</w:t>
      </w:r>
      <w:r w:rsidRPr="007F2770">
        <w:tab/>
      </w:r>
      <w:r w:rsidRPr="007F2770">
        <w:rPr>
          <w:noProof/>
          <w:lang w:val="en-US"/>
        </w:rPr>
        <w:t>the new QoS flow can be mapped to an EPS bearer as specified in subclause 4.11.1 of 3GPP TS 23.502 [9];</w:t>
      </w:r>
      <w:r w:rsidRPr="007F2770">
        <w:rPr>
          <w:rFonts w:hint="eastAsia"/>
          <w:noProof/>
          <w:lang w:val="en-US" w:eastAsia="zh-CN"/>
        </w:rPr>
        <w:t xml:space="preserve"> </w:t>
      </w:r>
      <w:r w:rsidRPr="007F2770">
        <w:rPr>
          <w:noProof/>
          <w:lang w:val="en-US" w:eastAsia="zh-CN"/>
        </w:rPr>
        <w:t>or</w:t>
      </w:r>
    </w:p>
    <w:p w14:paraId="2EA136C9" w14:textId="77777777" w:rsidR="0026398E" w:rsidRPr="007F2770" w:rsidRDefault="0026398E" w:rsidP="0026398E">
      <w:pPr>
        <w:pStyle w:val="B1"/>
        <w:rPr>
          <w:lang w:eastAsia="zh-CN"/>
        </w:rPr>
      </w:pPr>
      <w:r w:rsidRPr="007F2770">
        <w:rPr>
          <w:rFonts w:hint="eastAsia"/>
          <w:noProof/>
          <w:lang w:val="en-US" w:eastAsia="zh-CN"/>
        </w:rPr>
        <w:t>d</w:t>
      </w:r>
      <w:r w:rsidRPr="007F2770">
        <w:rPr>
          <w:noProof/>
          <w:lang w:val="en-US" w:eastAsia="zh-CN"/>
        </w:rPr>
        <w:t>)</w:t>
      </w:r>
      <w:r w:rsidRPr="007F2770">
        <w:rPr>
          <w:noProof/>
          <w:lang w:val="en-US" w:eastAsia="zh-CN"/>
        </w:rPr>
        <w:tab/>
      </w:r>
      <w:r w:rsidRPr="007F2770">
        <w:rPr>
          <w:noProof/>
          <w:lang w:val="en-US"/>
        </w:rPr>
        <w:t>the new QoS flow is established for the PDU session used for relaying, as specified in subclause 5.6.2.1 of 3GPP TS 23.304 [6E].</w:t>
      </w:r>
    </w:p>
    <w:p w14:paraId="0C97E9CC" w14:textId="77777777" w:rsidR="006D14FC" w:rsidRPr="007F2770" w:rsidRDefault="006D14FC" w:rsidP="006D14FC">
      <w:pPr>
        <w:pStyle w:val="NO"/>
      </w:pPr>
      <w:r w:rsidRPr="007F2770">
        <w:rPr>
          <w:lang w:val="en-US"/>
        </w:rPr>
        <w:t>NOTE</w:t>
      </w:r>
      <w:r w:rsidRPr="007F2770">
        <w:t> 0</w:t>
      </w:r>
      <w:r w:rsidRPr="007F2770">
        <w:rPr>
          <w:lang w:val="en-US"/>
        </w:rPr>
        <w:t>:</w:t>
      </w:r>
      <w:r w:rsidRPr="007F2770">
        <w:rPr>
          <w:lang w:val="en-US"/>
        </w:rPr>
        <w:tab/>
        <w:t xml:space="preserve">In cases other than above listed cases, it is up to the </w:t>
      </w:r>
      <w:r w:rsidRPr="007F2770">
        <w:t>SMF implementation to include the authorized QoS flow description of the new QoS flow for the new authorized QoS rule in the Authorized QoS flow descriptions IE of the PDU SESSION MODIFICATION COMMAND message.</w:t>
      </w:r>
    </w:p>
    <w:p w14:paraId="5FB00972" w14:textId="77777777" w:rsidR="00B23F03" w:rsidRPr="007F2770" w:rsidRDefault="00B23F03" w:rsidP="00B23F03">
      <w:r w:rsidRPr="007F2770">
        <w:rPr>
          <w:rFonts w:eastAsia="MS Mincho"/>
        </w:rPr>
        <w:t>If the s</w:t>
      </w:r>
      <w:r w:rsidRPr="007F2770">
        <w:t xml:space="preserve">ession-AMBR of the PDU session is modified, </w:t>
      </w:r>
      <w:r w:rsidRPr="007F2770">
        <w:rPr>
          <w:rFonts w:eastAsia="MS Mincho"/>
        </w:rPr>
        <w:t xml:space="preserve">the SMF </w:t>
      </w:r>
      <w:r w:rsidRPr="007F2770">
        <w:t>shall</w:t>
      </w:r>
      <w:r w:rsidRPr="007F2770">
        <w:rPr>
          <w:rFonts w:eastAsia="MS Mincho"/>
        </w:rPr>
        <w:t xml:space="preserve"> </w:t>
      </w:r>
      <w:r w:rsidRPr="007F2770">
        <w:t xml:space="preserve">set the selected Session-AMBR IE of the PDU SESSION MODIFICATION COMMAND message to </w:t>
      </w:r>
      <w:r w:rsidRPr="007F2770">
        <w:rPr>
          <w:rFonts w:eastAsia="MS Mincho"/>
        </w:rPr>
        <w:t>the s</w:t>
      </w:r>
      <w:r w:rsidRPr="007F2770">
        <w:t>ession-AMBR of the PDU session.</w:t>
      </w:r>
    </w:p>
    <w:p w14:paraId="7F674A0E" w14:textId="77777777" w:rsidR="001A0B5D" w:rsidRPr="007F2770" w:rsidRDefault="001A0B5D" w:rsidP="001A0B5D">
      <w:r w:rsidRPr="007F2770">
        <w:t xml:space="preserve">If interworking </w:t>
      </w:r>
      <w:r w:rsidR="00A1246A" w:rsidRPr="007F2770">
        <w:t>with</w:t>
      </w:r>
      <w:r w:rsidRPr="007F2770">
        <w:t xml:space="preserve"> EPS is supported for the PDU session and if the mapped EPS bearer contexts of the PDU session is modified, the </w:t>
      </w:r>
      <w:r w:rsidRPr="007F2770">
        <w:rPr>
          <w:rFonts w:eastAsia="MS Mincho"/>
        </w:rPr>
        <w:t xml:space="preserve">SMF </w:t>
      </w:r>
      <w:r w:rsidRPr="007F2770">
        <w:rPr>
          <w:rFonts w:hint="eastAsia"/>
        </w:rPr>
        <w:t>shall</w:t>
      </w:r>
      <w:r w:rsidRPr="007F2770">
        <w:rPr>
          <w:rFonts w:eastAsia="MS Mincho"/>
        </w:rPr>
        <w:t xml:space="preserve"> </w:t>
      </w:r>
      <w:r w:rsidRPr="007F2770">
        <w:t xml:space="preserve">set the </w:t>
      </w:r>
      <w:r w:rsidR="001E2D9E" w:rsidRPr="007F2770">
        <w:t>M</w:t>
      </w:r>
      <w:r w:rsidRPr="007F2770">
        <w:t>apped EPS bearer contexts IE of the PDU SESSION MODIFICATION COMMAND message to the mapped EPS bearer context</w:t>
      </w:r>
      <w:r w:rsidRPr="007F2770">
        <w:rPr>
          <w:rFonts w:hint="eastAsia"/>
          <w:lang w:eastAsia="zh-CN"/>
        </w:rPr>
        <w:t>s</w:t>
      </w:r>
      <w:r w:rsidRPr="007F2770">
        <w:t xml:space="preserve"> of the PDU session. If the </w:t>
      </w:r>
      <w:r w:rsidRPr="007F2770">
        <w:rPr>
          <w:lang w:eastAsia="zh-CN"/>
        </w:rPr>
        <w:t>association</w:t>
      </w:r>
      <w:r w:rsidRPr="007F2770">
        <w:rPr>
          <w:rFonts w:hint="eastAsia"/>
          <w:lang w:eastAsia="zh-CN"/>
        </w:rPr>
        <w:t xml:space="preserve"> between </w:t>
      </w:r>
      <w:r w:rsidRPr="007F2770">
        <w:rPr>
          <w:lang w:eastAsia="zh-CN"/>
        </w:rPr>
        <w:t>a</w:t>
      </w:r>
      <w:r w:rsidRPr="007F2770">
        <w:rPr>
          <w:rFonts w:hint="eastAsia"/>
          <w:lang w:eastAsia="zh-CN"/>
        </w:rPr>
        <w:t xml:space="preserve"> QoS flow</w:t>
      </w:r>
      <w:r w:rsidRPr="007F2770">
        <w:rPr>
          <w:lang w:eastAsia="zh-CN"/>
        </w:rPr>
        <w:t xml:space="preserve"> and the mapped EPS bearer context is changed, the SMF shall set </w:t>
      </w:r>
      <w:r w:rsidRPr="007F2770">
        <w:t xml:space="preserve">the EPS bearer identity parameter in </w:t>
      </w:r>
      <w:r w:rsidR="001E2D9E" w:rsidRPr="007F2770">
        <w:t>A</w:t>
      </w:r>
      <w:r w:rsidR="008B1653" w:rsidRPr="007F2770">
        <w:t xml:space="preserve">uthorized </w:t>
      </w:r>
      <w:r w:rsidRPr="007F2770">
        <w:t xml:space="preserve">QoS </w:t>
      </w:r>
      <w:r w:rsidR="008B1653" w:rsidRPr="007F2770">
        <w:t xml:space="preserve">flow descriptions </w:t>
      </w:r>
      <w:r w:rsidRPr="007F2770">
        <w:t xml:space="preserve">IE of the PDU SESSION MODIFICATION COMMAND message to </w:t>
      </w:r>
      <w:r w:rsidRPr="007F2770">
        <w:rPr>
          <w:lang w:eastAsia="zh-CN"/>
        </w:rPr>
        <w:t xml:space="preserve">the new </w:t>
      </w:r>
      <w:r w:rsidRPr="007F2770">
        <w:t>EPS bearer identity associated with the QoS flow.</w:t>
      </w:r>
    </w:p>
    <w:p w14:paraId="2F080A7B" w14:textId="4AC86650" w:rsidR="00DC3556" w:rsidRPr="007F2770" w:rsidRDefault="00DC3556" w:rsidP="00DC3556">
      <w:pPr>
        <w:pStyle w:val="NO"/>
      </w:pPr>
      <w:r w:rsidRPr="007F2770">
        <w:rPr>
          <w:lang w:val="en-US"/>
        </w:rPr>
        <w:t>NOTE</w:t>
      </w:r>
      <w:r w:rsidRPr="007F2770">
        <w:t> </w:t>
      </w:r>
      <w:r w:rsidR="0074492B" w:rsidRPr="007F2770">
        <w:t>0</w:t>
      </w:r>
      <w:r w:rsidR="00475E14">
        <w:t>A</w:t>
      </w:r>
      <w:r w:rsidRPr="007F2770">
        <w:rPr>
          <w:lang w:val="en-US"/>
        </w:rPr>
        <w:t>:</w:t>
      </w:r>
      <w:r w:rsidRPr="007F2770">
        <w:rPr>
          <w:lang w:val="en-US"/>
        </w:rPr>
        <w:tab/>
        <w:t>The SMF can include multiple mapped EPS bearer context fields with the same EPS bearer identity in the Mapped EPS bearer contexts IE of the PDU SESSION MODIFICATION COMMAND message in cases, e.g. the packet filters need to be modified and the modification requires more than one TFT operation codes or the mapped traffic flow template needs to be modified and the modification exceeds the maximum size of the TFT IE</w:t>
      </w:r>
      <w:r w:rsidRPr="007F2770">
        <w:t>.</w:t>
      </w:r>
    </w:p>
    <w:p w14:paraId="3890EDA7" w14:textId="77777777" w:rsidR="00E7098B" w:rsidRPr="007F2770" w:rsidRDefault="005416BD" w:rsidP="00E7098B">
      <w:r w:rsidRPr="007F2770">
        <w:t xml:space="preserve">If the network-requested PDU session </w:t>
      </w:r>
      <w:r w:rsidRPr="007F2770">
        <w:rPr>
          <w:noProof/>
          <w:lang w:val="en-US"/>
        </w:rPr>
        <w:t>modification</w:t>
      </w:r>
      <w:r w:rsidRPr="007F2770">
        <w:t xml:space="preserve"> procedure is triggered by a UE-requested PDU session </w:t>
      </w:r>
      <w:r w:rsidRPr="007F2770">
        <w:rPr>
          <w:noProof/>
          <w:lang w:val="en-US"/>
        </w:rPr>
        <w:t>modification</w:t>
      </w:r>
      <w:r w:rsidRPr="007F2770">
        <w:t xml:space="preserve"> procedure and the PDU SESSION MODIFICATION REQUEST message includes a 5GSM capability IE</w:t>
      </w:r>
      <w:r w:rsidR="00E7098B" w:rsidRPr="007F2770">
        <w:t>, the SMF shall:</w:t>
      </w:r>
    </w:p>
    <w:p w14:paraId="2AF9EF2B" w14:textId="77777777" w:rsidR="00E7098B" w:rsidRPr="007F2770" w:rsidRDefault="00E7098B" w:rsidP="00E7098B">
      <w:pPr>
        <w:pStyle w:val="B1"/>
      </w:pPr>
      <w:r w:rsidRPr="007F2770">
        <w:t>a)</w:t>
      </w:r>
      <w:r w:rsidRPr="007F2770">
        <w:tab/>
        <w:t>if the RQoS bit is set to:</w:t>
      </w:r>
    </w:p>
    <w:p w14:paraId="515913BF" w14:textId="77777777" w:rsidR="00E7098B" w:rsidRPr="007F2770" w:rsidRDefault="00E7098B" w:rsidP="00E7098B">
      <w:pPr>
        <w:pStyle w:val="B2"/>
      </w:pPr>
      <w:r w:rsidRPr="007F2770">
        <w:t>1)</w:t>
      </w:r>
      <w:r w:rsidRPr="007F2770">
        <w:tab/>
        <w:t>"Reflective QoS supported", consider that the UE supports reflective QoS for this PDU session; or</w:t>
      </w:r>
    </w:p>
    <w:p w14:paraId="61575908" w14:textId="77777777" w:rsidR="00E7098B" w:rsidRPr="007F2770" w:rsidRDefault="00E7098B" w:rsidP="00E7098B">
      <w:pPr>
        <w:pStyle w:val="B2"/>
      </w:pPr>
      <w:r w:rsidRPr="007F2770">
        <w:t>2)</w:t>
      </w:r>
      <w:r w:rsidRPr="007F2770">
        <w:tab/>
        <w:t>"Reflective QoS not supported", consider that the UE does not support reflective QoS for this PDU session; and;</w:t>
      </w:r>
    </w:p>
    <w:p w14:paraId="6EFF6F28" w14:textId="77777777" w:rsidR="00E7098B" w:rsidRPr="007F2770" w:rsidRDefault="00E7098B" w:rsidP="00E7098B">
      <w:pPr>
        <w:pStyle w:val="B1"/>
      </w:pPr>
      <w:r w:rsidRPr="007F2770">
        <w:t>b)</w:t>
      </w:r>
      <w:r w:rsidRPr="007F2770">
        <w:tab/>
        <w:t>if the MH6-PDU bit is set to:</w:t>
      </w:r>
    </w:p>
    <w:p w14:paraId="094B7104" w14:textId="77777777" w:rsidR="00193BB8" w:rsidRPr="007F2770" w:rsidRDefault="00E7098B" w:rsidP="00E7098B">
      <w:pPr>
        <w:pStyle w:val="B2"/>
      </w:pPr>
      <w:r w:rsidRPr="007F2770">
        <w:t>1)</w:t>
      </w:r>
      <w:r w:rsidRPr="007F2770">
        <w:tab/>
        <w:t>"Multi-homed IPv6 PDU session supported", consider that this PDU session is supported to use multiple IPv6 prefixes; or</w:t>
      </w:r>
    </w:p>
    <w:p w14:paraId="4B3F5958" w14:textId="2E3B54D6" w:rsidR="00E7098B" w:rsidRPr="007F2770" w:rsidRDefault="00E7098B" w:rsidP="00E7098B">
      <w:pPr>
        <w:pStyle w:val="B2"/>
      </w:pPr>
      <w:r w:rsidRPr="007F2770">
        <w:t>2)</w:t>
      </w:r>
      <w:r w:rsidRPr="007F2770">
        <w:tab/>
        <w:t>"Multi-homed IPv6 PDU session not supported", consider that this PDU session is not supported to use multiple IPv6 prefixes.</w:t>
      </w:r>
    </w:p>
    <w:p w14:paraId="5853507F" w14:textId="77777777" w:rsidR="005416BD" w:rsidRPr="007F2770" w:rsidRDefault="00E7098B" w:rsidP="005416BD">
      <w:r w:rsidRPr="007F2770">
        <w:t xml:space="preserve">If </w:t>
      </w:r>
      <w:r w:rsidR="005416BD" w:rsidRPr="007F2770">
        <w:t>the SMF consider</w:t>
      </w:r>
      <w:r w:rsidRPr="007F2770">
        <w:t>s</w:t>
      </w:r>
      <w:r w:rsidR="005416BD" w:rsidRPr="007F2770">
        <w:t xml:space="preserve"> that reflective QoS is supported for QoS flows belonging to this PDU session</w:t>
      </w:r>
      <w:r w:rsidRPr="007F2770">
        <w:t>, the SMF</w:t>
      </w:r>
      <w:r w:rsidR="005416BD" w:rsidRPr="007F2770">
        <w:rPr>
          <w:lang w:eastAsia="ko-KR"/>
        </w:rPr>
        <w:t xml:space="preserve"> may </w:t>
      </w:r>
      <w:r w:rsidR="005416BD" w:rsidRPr="007F2770">
        <w:t>include the RQ timer IE set to an RQ timer value in the PDU SESSION MODIFICATION COMMAND message.</w:t>
      </w:r>
    </w:p>
    <w:p w14:paraId="0F43F593" w14:textId="4202E0C2" w:rsidR="00010B12" w:rsidRPr="007F2770" w:rsidRDefault="00010B12" w:rsidP="00010B12">
      <w:pPr>
        <w:rPr>
          <w:lang w:eastAsia="ko-KR"/>
        </w:rPr>
      </w:pPr>
      <w:r w:rsidRPr="007F2770">
        <w:rPr>
          <w:rFonts w:hint="eastAsia"/>
          <w:lang w:eastAsia="ko-KR"/>
        </w:rPr>
        <w:t>I</w:t>
      </w:r>
      <w:r w:rsidRPr="007F2770">
        <w:rPr>
          <w:lang w:eastAsia="ko-KR"/>
        </w:rPr>
        <w:t xml:space="preserve">f a port management information container needs to be delivered (see </w:t>
      </w:r>
      <w:r w:rsidRPr="007F2770">
        <w:t>3GPP TS 23.501 [8] and 3GPP TS 23.502 [9]</w:t>
      </w:r>
      <w:r w:rsidRPr="007F2770">
        <w:rPr>
          <w:lang w:eastAsia="ko-KR"/>
        </w:rPr>
        <w:t>) and the UE has set the TPMIC bit to "Tran</w:t>
      </w:r>
      <w:r w:rsidR="00602991">
        <w:rPr>
          <w:lang w:eastAsia="ko-KR"/>
        </w:rPr>
        <w:t>sfer</w:t>
      </w:r>
      <w:r w:rsidRPr="007F2770">
        <w:rPr>
          <w:lang w:eastAsia="ko-KR"/>
        </w:rPr>
        <w:t xml:space="preserve"> of port management information container</w:t>
      </w:r>
      <w:r w:rsidR="00602991">
        <w:rPr>
          <w:lang w:eastAsia="ko-KR"/>
        </w:rPr>
        <w:t>s</w:t>
      </w:r>
      <w:r w:rsidRPr="007F2770">
        <w:rPr>
          <w:lang w:eastAsia="ko-KR"/>
        </w:rPr>
        <w:t xml:space="preserve"> supported" in the 5GSM capability IE, the SMF shall include a Port management information container IE in the PDU SESSION MODIFICATION COMMAND message.</w:t>
      </w:r>
    </w:p>
    <w:p w14:paraId="3D30CF49" w14:textId="5E678FF9" w:rsidR="00855109" w:rsidRPr="007F2770" w:rsidRDefault="001A18BD" w:rsidP="000949A3">
      <w:r w:rsidRPr="007F2770">
        <w:t xml:space="preserve">For a PDN connection established when in S1 mode, upon </w:t>
      </w:r>
      <w:r w:rsidR="00817F8C" w:rsidRPr="007F2770">
        <w:t>an</w:t>
      </w:r>
      <w:r w:rsidR="00602991">
        <w:t xml:space="preserve"> </w:t>
      </w:r>
      <w:r w:rsidRPr="007F2770">
        <w:t>inter-system change from S1 mode to N1 mode, i</w:t>
      </w:r>
      <w:r w:rsidR="00855109" w:rsidRPr="007F2770">
        <w:t>f the network-requested PDU session modification procedure is triggered by a UE-requested PDU session modification procedure</w:t>
      </w:r>
      <w:r w:rsidR="00E970B3" w:rsidRPr="007F2770">
        <w:t xml:space="preserve"> </w:t>
      </w:r>
      <w:bookmarkStart w:id="5477" w:name="_Hlk131080421"/>
      <w:r w:rsidR="00E970B3" w:rsidRPr="007F2770">
        <w:t>and a UE-requested PDU session modification procedure has not been successfully performed yet</w:t>
      </w:r>
      <w:bookmarkEnd w:id="5477"/>
      <w:r w:rsidR="00855109" w:rsidRPr="007F2770">
        <w:t>, the PDU session type is "IPv4", "IPv6", "IPv4v6" or "Ethernet" and the PDU SESSION MODIFICATION REQUEST message includes a Maximum number of supported packet filters IE, the SMF shall consider this number as the maximum number of packet filters that can be supported by the UE for this PDU session. Otherwise the SMF considers that the UE supports 16 packet filters for this PDU session.</w:t>
      </w:r>
    </w:p>
    <w:p w14:paraId="148CF6EB" w14:textId="3410A0BB" w:rsidR="00C64866" w:rsidRPr="007F2770" w:rsidRDefault="00C64866" w:rsidP="00C64866">
      <w:r w:rsidRPr="007F2770">
        <w:t xml:space="preserve">For </w:t>
      </w:r>
      <w:r w:rsidRPr="007F2770">
        <w:rPr>
          <w:noProof/>
          <w:lang w:val="en-US"/>
        </w:rPr>
        <w:t xml:space="preserve">a PDN connection established when in S1 mode, </w:t>
      </w:r>
      <w:r w:rsidRPr="007F2770">
        <w:t>upon</w:t>
      </w:r>
      <w:r w:rsidR="00092484" w:rsidRPr="007F2770">
        <w:t xml:space="preserve"> an</w:t>
      </w:r>
      <w:r w:rsidRPr="007F2770">
        <w:t xml:space="preserve"> inter-system change from S1 mode to N1 mode, if the network-requested PDU session </w:t>
      </w:r>
      <w:r w:rsidRPr="007F2770">
        <w:rPr>
          <w:noProof/>
          <w:lang w:val="en-US"/>
        </w:rPr>
        <w:t>modification</w:t>
      </w:r>
      <w:r w:rsidRPr="007F2770">
        <w:t xml:space="preserve"> procedure is triggered by a UE-requested PDU session </w:t>
      </w:r>
      <w:r w:rsidRPr="007F2770">
        <w:rPr>
          <w:noProof/>
          <w:lang w:val="en-US"/>
        </w:rPr>
        <w:t>modification</w:t>
      </w:r>
      <w:r w:rsidRPr="007F2770">
        <w:t xml:space="preserve"> procedure</w:t>
      </w:r>
      <w:r w:rsidR="00485846" w:rsidRPr="007F2770">
        <w:t xml:space="preserve"> and a UE-requested PDU session modification procedure has not been successfully performed yet</w:t>
      </w:r>
      <w:r w:rsidRPr="007F2770">
        <w:t xml:space="preserve">, </w:t>
      </w:r>
      <w:r w:rsidRPr="007F2770">
        <w:rPr>
          <w:rFonts w:eastAsia="MS Mincho"/>
        </w:rPr>
        <w:t xml:space="preserve">the SMF shall consider that the </w:t>
      </w:r>
      <w:r w:rsidRPr="007F2770">
        <w:t>maximum data rate per UE for user-plane integrity protection supported by the UE</w:t>
      </w:r>
      <w:r w:rsidR="007A108F" w:rsidRPr="007F2770">
        <w:t xml:space="preserve"> for uplink and the maximum data rate per UE for user-plane integrity protection supported by the UE for downlink are</w:t>
      </w:r>
      <w:r w:rsidRPr="007F2770">
        <w:t xml:space="preserve"> valid for the lifetime of the PDU session.</w:t>
      </w:r>
    </w:p>
    <w:p w14:paraId="7EE94F36" w14:textId="154F53F8" w:rsidR="00EE4E4F" w:rsidRPr="007F2770" w:rsidRDefault="00EE4E4F" w:rsidP="00EE4E4F">
      <w:r w:rsidRPr="007F2770">
        <w:t xml:space="preserve">For a PDN connection established when in S1 mode, upon </w:t>
      </w:r>
      <w:r w:rsidR="00E84BB7" w:rsidRPr="007F2770">
        <w:t>an</w:t>
      </w:r>
      <w:r w:rsidR="00602991">
        <w:t xml:space="preserve"> </w:t>
      </w:r>
      <w:r w:rsidRPr="007F2770">
        <w:t xml:space="preserve">inter-system change from S1 mode to N1 mode, if the network-requested PDU session modification procedure is triggered by a UE-requested PDU session modification procedure </w:t>
      </w:r>
      <w:r w:rsidR="00D36D58" w:rsidRPr="007F2770">
        <w:t xml:space="preserve">and a UE-requested PDU session modification procedure has not been successfully performed yet, </w:t>
      </w:r>
      <w:r w:rsidRPr="007F2770">
        <w:t>and the SMF determines, b</w:t>
      </w:r>
      <w:r w:rsidRPr="007F2770">
        <w:rPr>
          <w:lang w:eastAsia="zh-CN"/>
        </w:rPr>
        <w:t>ased on local policies or configurations in the SMF and the Always-on PDU session requested IE in the PDU SESSION MODIFICATION REQUEST message (if available),</w:t>
      </w:r>
      <w:r w:rsidRPr="007F2770">
        <w:t xml:space="preserve"> that either:</w:t>
      </w:r>
    </w:p>
    <w:p w14:paraId="5790D383" w14:textId="77777777" w:rsidR="00EE4E4F" w:rsidRPr="007F2770" w:rsidRDefault="00EE4E4F" w:rsidP="00EE4E4F">
      <w:pPr>
        <w:pStyle w:val="B1"/>
      </w:pPr>
      <w:r w:rsidRPr="007F2770">
        <w:t>a)</w:t>
      </w:r>
      <w:r w:rsidRPr="007F2770">
        <w:tab/>
        <w:t>the requested PDU session needs to be an always-on PDU session, the SMF shall include the Always-on PDU session indication IE in the PDU SESSION MODIFICATION COMMAND message and shall set the value to "Always-on PDU session required"; or</w:t>
      </w:r>
    </w:p>
    <w:p w14:paraId="6A0F1D08" w14:textId="77777777" w:rsidR="00EE4E4F" w:rsidRPr="007F2770" w:rsidRDefault="00EE4E4F" w:rsidP="00EE4E4F">
      <w:pPr>
        <w:pStyle w:val="B1"/>
      </w:pPr>
      <w:r w:rsidRPr="007F2770">
        <w:t>b)</w:t>
      </w:r>
      <w:r w:rsidRPr="007F2770">
        <w:tab/>
        <w:t>the requested PDU session shall not be an always-on PDU session and:</w:t>
      </w:r>
    </w:p>
    <w:p w14:paraId="60D9B0F1" w14:textId="49CAC3B9" w:rsidR="00EE4E4F" w:rsidRPr="007F2770" w:rsidRDefault="003D508E" w:rsidP="00EE4E4F">
      <w:pPr>
        <w:pStyle w:val="B2"/>
      </w:pPr>
      <w:r w:rsidRPr="007F2770">
        <w:t>1</w:t>
      </w:r>
      <w:r w:rsidR="00EE4E4F" w:rsidRPr="007F2770">
        <w:t>)</w:t>
      </w:r>
      <w:r w:rsidR="00EE4E4F" w:rsidRPr="007F2770">
        <w:tab/>
        <w:t>if the UE included the Always-on PDU session requested IE, the SMF shall include the Always-on PDU session indication IE in the PDU SESSION MODIFICATION COMMAND message and shall set the value to "Always-on PDU session not allowed"; or</w:t>
      </w:r>
    </w:p>
    <w:p w14:paraId="1A66031E" w14:textId="0AA75551" w:rsidR="00EE4E4F" w:rsidRPr="007F2770" w:rsidRDefault="003D508E" w:rsidP="00EE4E4F">
      <w:pPr>
        <w:pStyle w:val="B2"/>
      </w:pPr>
      <w:r w:rsidRPr="007F2770">
        <w:t>2</w:t>
      </w:r>
      <w:r w:rsidR="00EE4E4F" w:rsidRPr="007F2770">
        <w:t>)</w:t>
      </w:r>
      <w:r w:rsidR="00EE4E4F" w:rsidRPr="007F2770">
        <w:tab/>
        <w:t>if the UE did not include the Always-on PDU session requested IE, the SMF shall not include the Always-on PDU session indication IE in the PDU SESSION MODIFICATION COMMAND message.</w:t>
      </w:r>
    </w:p>
    <w:p w14:paraId="1E933BA0" w14:textId="68BF8B5D" w:rsidR="005A4158" w:rsidRPr="007F2770" w:rsidRDefault="005A4158" w:rsidP="005A4158">
      <w:r w:rsidRPr="007F2770">
        <w:t xml:space="preserve">For a PDN connection established when in S1 mode, upon </w:t>
      </w:r>
      <w:r w:rsidR="00665D58" w:rsidRPr="007F2770">
        <w:t>an</w:t>
      </w:r>
      <w:r w:rsidR="00602991">
        <w:t xml:space="preserve"> </w:t>
      </w:r>
      <w:r w:rsidRPr="007F2770">
        <w:t>inter-system change from S1 mode to N1 mode, if the network-requested PDU session modification procedure is triggered by a UE-requested PDU session modification procedure,</w:t>
      </w:r>
      <w:r w:rsidR="00620A1D" w:rsidRPr="007F2770">
        <w:t xml:space="preserve"> a UE-requested PDU session modification procedure has not been successfully performed yet,</w:t>
      </w:r>
      <w:r w:rsidRPr="007F2770">
        <w:t xml:space="preserve"> the UE supports EDC and the network allows the use of EDC, then the SMF shall include the Extended protocol configuration options IE in the PDU SESSION MODIFICATION COMMAND message with the EDC usage allowed indicator.</w:t>
      </w:r>
    </w:p>
    <w:p w14:paraId="11631962" w14:textId="05A3D17C" w:rsidR="005A4158" w:rsidRPr="007F2770" w:rsidRDefault="005A4158" w:rsidP="005A4158">
      <w:r w:rsidRPr="007F2770">
        <w:t xml:space="preserve">For a PDN connection established when in S1 mode, upon </w:t>
      </w:r>
      <w:r w:rsidR="00620A1D" w:rsidRPr="007F2770">
        <w:t>an</w:t>
      </w:r>
      <w:r w:rsidRPr="007F2770">
        <w:t xml:space="preserve"> inter-system change from S1 mode to N1 mode, if the network-requested PDU session modification procedure is triggered by a UE-requested PDU session modification procedure</w:t>
      </w:r>
      <w:r w:rsidR="00C20620" w:rsidRPr="007F2770">
        <w:t>, a UE-requested PDU session modification procedure has not been successfully performed yet</w:t>
      </w:r>
      <w:r w:rsidRPr="007F2770">
        <w:t>, the UE supports EDC and the network requires the use of EDC, then the SMF shall include the Extended protocol configuration options IE in the PDU SESSION MODIFICATION COMMAND message with the EDC usage required indicator.</w:t>
      </w:r>
    </w:p>
    <w:p w14:paraId="56924926" w14:textId="77777777" w:rsidR="00A26D0D" w:rsidRDefault="00A26D0D" w:rsidP="00A26D0D">
      <w:pPr>
        <w:rPr>
          <w:ins w:id="5478" w:author="24.501_CR6229R4_(Rel-18)_XRM" w:date="2024-06-19T18:02:00Z"/>
        </w:rPr>
      </w:pPr>
      <w:r w:rsidRPr="007F2770">
        <w:t xml:space="preserve">If </w:t>
      </w:r>
      <w:r w:rsidR="00E77763" w:rsidRPr="007F2770">
        <w:t xml:space="preserve">a QoS flow for URLLC is created in a PDU session and the SMF has not provided the Always-on PDU session indication IE with the value set to "Always-on PDU session required" in the UE-requested PDU session establishment procedure or a network-requested PDU session </w:t>
      </w:r>
      <w:r w:rsidR="00E77763" w:rsidRPr="007F2770">
        <w:rPr>
          <w:noProof/>
          <w:lang w:val="en-US" w:eastAsia="zh-CN"/>
        </w:rPr>
        <w:t>modification</w:t>
      </w:r>
      <w:r w:rsidR="00E77763" w:rsidRPr="007F2770">
        <w:t xml:space="preserve"> procedure for the PDU session</w:t>
      </w:r>
      <w:r w:rsidRPr="007F2770">
        <w:t>, the SMF shall include the Always-on PDU session indication IE in the PDU SESSION MODIFICATION COMMAND message and shall set the value to "Always-on PDU session required".</w:t>
      </w:r>
    </w:p>
    <w:p w14:paraId="5048AD7E" w14:textId="52BA6EE6" w:rsidR="00871D2D" w:rsidRPr="007F2770" w:rsidRDefault="00871D2D" w:rsidP="00A26D0D">
      <w:ins w:id="5479" w:author="24.501_CR6229R4_(Rel-18)_XRM" w:date="2024-06-19T18:02:00Z">
        <w:r w:rsidRPr="00EC2ACA">
          <w:t xml:space="preserve">For a PDN connection, upon an inter-system change from S1 mode to N1 mode, if the network-requested PDU session modification procedure is triggered by a UE-requested PDU session modification procedure and a UE-requested PDU session modification procedure has not been successfully performed yet, </w:t>
        </w:r>
        <w:r>
          <w:t>the PDU session is a single access PDU session over 3GPP access with IP PDU session type,</w:t>
        </w:r>
        <w:r w:rsidRPr="00EC2ACA">
          <w:t xml:space="preserve"> the SMF </w:t>
        </w:r>
        <w:r>
          <w:t>may</w:t>
        </w:r>
        <w:r w:rsidRPr="00EC2ACA">
          <w:t xml:space="preserve"> </w:t>
        </w:r>
        <w:r>
          <w:t xml:space="preserve">decide to provide the protocol description associated with the PDU session and may </w:t>
        </w:r>
        <w:r w:rsidRPr="00EC2ACA">
          <w:t>include the Protocol description IE in the PDU SESSION MODIFICATION COMMAND message.</w:t>
        </w:r>
      </w:ins>
    </w:p>
    <w:p w14:paraId="450D19EF" w14:textId="77777777" w:rsidR="005416BD" w:rsidRPr="007F2770" w:rsidRDefault="005416BD" w:rsidP="005416BD">
      <w:r w:rsidRPr="007F2770">
        <w:t>If the value of the RQ timer is set to "deactivated" or has a value of zero, the UE considers that RQoS is not applied for this PDU session</w:t>
      </w:r>
      <w:r w:rsidR="00723F3F" w:rsidRPr="007F2770">
        <w:t xml:space="preserve"> and remove the derived QoS rule(s) associated with the PDU session, if any</w:t>
      </w:r>
      <w:r w:rsidRPr="007F2770">
        <w:t>.</w:t>
      </w:r>
    </w:p>
    <w:p w14:paraId="22A8CB94" w14:textId="77777777" w:rsidR="00B23F03" w:rsidRPr="007F2770" w:rsidRDefault="00B23F03" w:rsidP="00B23F03">
      <w:r w:rsidRPr="007F2770">
        <w:t xml:space="preserve">If the network-requested PDU session </w:t>
      </w:r>
      <w:r w:rsidRPr="007F2770">
        <w:rPr>
          <w:noProof/>
          <w:lang w:val="en-US"/>
        </w:rPr>
        <w:t>modification</w:t>
      </w:r>
      <w:r w:rsidRPr="007F2770">
        <w:t xml:space="preserve"> procedure is triggered by a UE-requested PDU session </w:t>
      </w:r>
      <w:r w:rsidRPr="007F2770">
        <w:rPr>
          <w:noProof/>
          <w:lang w:val="en-US"/>
        </w:rPr>
        <w:t>modification</w:t>
      </w:r>
      <w:r w:rsidRPr="007F2770">
        <w:t xml:space="preserve"> procedure, the SMF shall set the PTI IE of the PDU SESSION MODIFICATION COMMAND message to the PTI of the PDU SESSION MODIFICATION REQUEST message received as part of the UE-requested PDU session </w:t>
      </w:r>
      <w:r w:rsidRPr="007F2770">
        <w:rPr>
          <w:noProof/>
          <w:lang w:val="en-US"/>
        </w:rPr>
        <w:t>modification</w:t>
      </w:r>
      <w:r w:rsidRPr="007F2770">
        <w:t xml:space="preserve"> procedure.</w:t>
      </w:r>
    </w:p>
    <w:p w14:paraId="59B2F032" w14:textId="117E6537" w:rsidR="00FC2284" w:rsidRPr="007F2770" w:rsidRDefault="000F3EDE" w:rsidP="000F3EDE">
      <w:r w:rsidRPr="007F2770">
        <w:t xml:space="preserve">If the network-requested PDU session </w:t>
      </w:r>
      <w:r w:rsidRPr="007F2770">
        <w:rPr>
          <w:lang w:val="en-US"/>
        </w:rPr>
        <w:t>modification</w:t>
      </w:r>
      <w:r w:rsidRPr="007F2770">
        <w:t xml:space="preserve"> procedure is triggered by a UE-requested PDU session </w:t>
      </w:r>
      <w:r w:rsidRPr="007F2770">
        <w:rPr>
          <w:lang w:val="en-US"/>
        </w:rPr>
        <w:t>modification</w:t>
      </w:r>
      <w:r w:rsidRPr="007F2770">
        <w:t xml:space="preserve"> procedure and the UE has included the Requested MBS container IE in the PDU SESSION MODIFICATION REQUEST message with the MBS operation set to "Join </w:t>
      </w:r>
      <w:r w:rsidR="00EB0D44" w:rsidRPr="007F2770">
        <w:t xml:space="preserve">multicast </w:t>
      </w:r>
      <w:r w:rsidRPr="007F2770">
        <w:t>MBS session", the SMF:</w:t>
      </w:r>
    </w:p>
    <w:p w14:paraId="40498A85" w14:textId="6BDC0165" w:rsidR="005A22CC" w:rsidRPr="007F2770" w:rsidRDefault="005A22CC" w:rsidP="005A22CC">
      <w:pPr>
        <w:pStyle w:val="B1"/>
      </w:pPr>
      <w:r w:rsidRPr="007F2770">
        <w:t>a)</w:t>
      </w:r>
      <w:r w:rsidRPr="007F2770">
        <w:tab/>
        <w:t xml:space="preserve">shall include the TMGI for the </w:t>
      </w:r>
      <w:r w:rsidR="00EB0D44" w:rsidRPr="007F2770">
        <w:t xml:space="preserve">multicast </w:t>
      </w:r>
      <w:r w:rsidRPr="007F2770">
        <w:t xml:space="preserve">MBS session IDs that the UE is allowed to join, if any, in the Received MBS container IE, shall set the MBS decision to "MBS join is accepted" for each of those Received MBS </w:t>
      </w:r>
      <w:r w:rsidR="00A13215" w:rsidRPr="007F2770">
        <w:t xml:space="preserve">information, may include the MBS start time to indicate the time when the </w:t>
      </w:r>
      <w:r w:rsidR="00EB0D44" w:rsidRPr="007F2770">
        <w:t xml:space="preserve">multicast </w:t>
      </w:r>
      <w:r w:rsidR="00A13215" w:rsidRPr="007F2770">
        <w:t>MBS session starts</w:t>
      </w:r>
      <w:r w:rsidR="003A6C12" w:rsidRPr="007F2770">
        <w:t xml:space="preserve">, and </w:t>
      </w:r>
      <w:r w:rsidR="001609DA" w:rsidRPr="007F2770">
        <w:t xml:space="preserve">shall </w:t>
      </w:r>
      <w:r w:rsidR="003A6C12" w:rsidRPr="007F2770">
        <w:t>include the MBS security container in each of those Received MBS information</w:t>
      </w:r>
      <w:r w:rsidR="001609DA" w:rsidRPr="007F2770">
        <w:t xml:space="preserve"> if security protection is applied for that </w:t>
      </w:r>
      <w:r w:rsidR="00EB0D44" w:rsidRPr="007F2770">
        <w:t xml:space="preserve">multicast </w:t>
      </w:r>
      <w:r w:rsidR="001609DA" w:rsidRPr="007F2770">
        <w:t>MBS session</w:t>
      </w:r>
      <w:r w:rsidR="00EF23D5" w:rsidRPr="007F2770">
        <w:t xml:space="preserve"> and the control plane security procedure is used as specified in </w:t>
      </w:r>
      <w:r w:rsidR="00EF23D5" w:rsidRPr="007F2770">
        <w:rPr>
          <w:lang w:val="en-US"/>
        </w:rPr>
        <w:t>annex </w:t>
      </w:r>
      <w:r w:rsidR="00EF23D5" w:rsidRPr="007F2770">
        <w:t>W.4.1.2 in 3GPP TS 33.501 [24]</w:t>
      </w:r>
      <w:r w:rsidR="00A13215" w:rsidRPr="007F2770">
        <w:t>, and shall use separate QoS flows dedicated for multicast by including the Authorized QoS flow descriptions IE if no separate QoS flows dedicated for multicast exist or if the SMF wants to establish new QoS flows dedicated for multicast;</w:t>
      </w:r>
    </w:p>
    <w:p w14:paraId="128AC0ED" w14:textId="66102D2E" w:rsidR="001609DA" w:rsidRPr="007F2770" w:rsidRDefault="001609DA" w:rsidP="00A80EA5">
      <w:pPr>
        <w:pStyle w:val="NO"/>
      </w:pPr>
      <w:r w:rsidRPr="007F2770">
        <w:t>NOTE 1:</w:t>
      </w:r>
      <w:r w:rsidRPr="007F2770">
        <w:tab/>
      </w:r>
      <w:bookmarkStart w:id="5480" w:name="_Hlk100234143"/>
      <w:r w:rsidRPr="007F2770">
        <w:t xml:space="preserve">The network determines whether security protection applies or not for the </w:t>
      </w:r>
      <w:r w:rsidR="00EB0D44" w:rsidRPr="007F2770">
        <w:t xml:space="preserve">multicast </w:t>
      </w:r>
      <w:r w:rsidRPr="007F2770">
        <w:t>MBS session as specified in 3GPP TS 33.501</w:t>
      </w:r>
      <w:bookmarkEnd w:id="5480"/>
      <w:r w:rsidR="00EF23D5" w:rsidRPr="007F2770">
        <w:t> [24]</w:t>
      </w:r>
      <w:r w:rsidRPr="007F2770">
        <w:t>.</w:t>
      </w:r>
    </w:p>
    <w:p w14:paraId="6053E5BC" w14:textId="41215323" w:rsidR="005A22CC" w:rsidRPr="007F2770" w:rsidRDefault="005A22CC" w:rsidP="005A22CC">
      <w:pPr>
        <w:pStyle w:val="B1"/>
      </w:pPr>
      <w:r w:rsidRPr="007F2770">
        <w:t>b)</w:t>
      </w:r>
      <w:r w:rsidRPr="007F2770">
        <w:tab/>
        <w:t xml:space="preserve">shall include the TMGI for </w:t>
      </w:r>
      <w:r w:rsidR="00EB0D44" w:rsidRPr="007F2770">
        <w:t xml:space="preserve">multicast </w:t>
      </w:r>
      <w:r w:rsidRPr="007F2770">
        <w:t>MBS session IDs that the UE is rejected to join, if any, in the Received MBS container IE, shall set the MBS decision to "MBS join is rejected" for each of those Received MBS information, shall set the Rejection cause for each of those Received MBS information with the reason of rejection and, if the Rejection cause is set to "</w:t>
      </w:r>
      <w:r w:rsidR="00EB0D44" w:rsidRPr="007F2770">
        <w:t xml:space="preserve">multicast </w:t>
      </w:r>
      <w:r w:rsidRPr="007F2770">
        <w:t>MBS session has not started or will not start soon", may include an MBS back-off timer value; and</w:t>
      </w:r>
    </w:p>
    <w:p w14:paraId="521F1C36" w14:textId="57DDDDAE" w:rsidR="000F3EDE" w:rsidRPr="007F2770" w:rsidRDefault="000F3EDE" w:rsidP="000F3EDE">
      <w:pPr>
        <w:pStyle w:val="B1"/>
      </w:pPr>
      <w:r w:rsidRPr="007F2770">
        <w:t>c)</w:t>
      </w:r>
      <w:r w:rsidRPr="007F2770">
        <w:tab/>
        <w:t>may include</w:t>
      </w:r>
      <w:r w:rsidR="00F45F69" w:rsidRPr="007F2770">
        <w:t xml:space="preserve"> in the Received MBS container IE</w:t>
      </w:r>
      <w:r w:rsidRPr="007F2770">
        <w:t xml:space="preserve"> the MBS service area for each </w:t>
      </w:r>
      <w:r w:rsidR="00EB0D44" w:rsidRPr="007F2770">
        <w:t xml:space="preserve">multicast </w:t>
      </w:r>
      <w:r w:rsidRPr="007F2770">
        <w:t>MBS session and include in it the MBS TAI list, the NR CGI list or both, that identify the service area(s) for the local MBS service;</w:t>
      </w:r>
    </w:p>
    <w:p w14:paraId="5FFD1AFE" w14:textId="529E1BA7" w:rsidR="001609DA" w:rsidRPr="007F2770" w:rsidRDefault="001609DA" w:rsidP="00A80EA5">
      <w:pPr>
        <w:pStyle w:val="NO"/>
      </w:pPr>
      <w:bookmarkStart w:id="5481" w:name="_Hlk97888425"/>
      <w:r w:rsidRPr="007F2770">
        <w:t>NOTE 2:</w:t>
      </w:r>
      <w:r w:rsidRPr="007F2770">
        <w:tab/>
        <w:t xml:space="preserve">For an </w:t>
      </w:r>
      <w:r w:rsidR="00EB0D44" w:rsidRPr="007F2770">
        <w:t xml:space="preserve">multicast </w:t>
      </w:r>
      <w:r w:rsidRPr="007F2770">
        <w:t xml:space="preserve">MBS session that has multiple MBS service areas, the MBS service areas are indicated to the UE using MBS service announcement as described in </w:t>
      </w:r>
      <w:r w:rsidRPr="007F2770">
        <w:rPr>
          <w:lang w:val="en-US"/>
        </w:rPr>
        <w:t>3GPP TS 23.247 [53]</w:t>
      </w:r>
      <w:r w:rsidRPr="007F2770">
        <w:t>, which is out of scope of this specification.</w:t>
      </w:r>
      <w:bookmarkEnd w:id="5481"/>
    </w:p>
    <w:p w14:paraId="0E8A1D9C" w14:textId="094B28D0" w:rsidR="000F3EDE" w:rsidRPr="007F2770" w:rsidRDefault="000F3EDE" w:rsidP="000F3EDE">
      <w:r w:rsidRPr="007F2770">
        <w:t xml:space="preserve">in the PDU SESSION MODIFICATION COMMAND message. If the UE has set the Type of </w:t>
      </w:r>
      <w:r w:rsidR="00EB0D44" w:rsidRPr="007F2770">
        <w:t xml:space="preserve">multicast </w:t>
      </w:r>
      <w:r w:rsidRPr="007F2770">
        <w:t xml:space="preserve">MBS session ID to "Source specific IP multicast address" in the Requested MBS container IE for certain </w:t>
      </w:r>
      <w:r w:rsidR="00EB0D44" w:rsidRPr="007F2770">
        <w:t xml:space="preserve">multicast </w:t>
      </w:r>
      <w:r w:rsidRPr="007F2770">
        <w:t xml:space="preserve">MBS session(s) in the PDU SESSION MODIFICATION REQUEST message, the SMF shall include the Source IP address information and Destination IP address information in the Received MBS information together with the TMGI for each of those </w:t>
      </w:r>
      <w:r w:rsidR="00EB0D44" w:rsidRPr="007F2770">
        <w:t xml:space="preserve">multicast </w:t>
      </w:r>
      <w:r w:rsidRPr="007F2770">
        <w:t>MBS sessions.</w:t>
      </w:r>
    </w:p>
    <w:p w14:paraId="639EA2EA" w14:textId="73A050E7" w:rsidR="000F3EDE" w:rsidRPr="007F2770" w:rsidRDefault="000F3EDE" w:rsidP="000F3EDE">
      <w:pPr>
        <w:pStyle w:val="NO"/>
      </w:pPr>
      <w:r w:rsidRPr="007F2770">
        <w:rPr>
          <w:lang w:val="en-US"/>
        </w:rPr>
        <w:t>NOTE</w:t>
      </w:r>
      <w:r w:rsidRPr="007F2770">
        <w:t> </w:t>
      </w:r>
      <w:r w:rsidR="001609DA" w:rsidRPr="007F2770">
        <w:t>3</w:t>
      </w:r>
      <w:r w:rsidRPr="007F2770">
        <w:rPr>
          <w:lang w:val="en-US"/>
        </w:rPr>
        <w:t>:</w:t>
      </w:r>
      <w:r w:rsidRPr="007F2770">
        <w:rPr>
          <w:lang w:val="en-US"/>
        </w:rPr>
        <w:tab/>
        <w:t xml:space="preserve">Including </w:t>
      </w:r>
      <w:r w:rsidRPr="007F2770">
        <w:t xml:space="preserve">the Source IP address information and Destination IP address information in the Received MBS information in that case is to allow the UE to perform the mapping between the requested </w:t>
      </w:r>
      <w:r w:rsidR="00EB0D44" w:rsidRPr="007F2770">
        <w:t xml:space="preserve">multicast </w:t>
      </w:r>
      <w:r w:rsidRPr="007F2770">
        <w:t>MBS session ID and the provided TMGI.</w:t>
      </w:r>
    </w:p>
    <w:p w14:paraId="57DCE284" w14:textId="16D27F6C" w:rsidR="000F3EDE" w:rsidRPr="007F2770" w:rsidRDefault="000F3EDE" w:rsidP="000F3EDE">
      <w:pPr>
        <w:pStyle w:val="NO"/>
        <w:rPr>
          <w:lang w:val="en-US"/>
        </w:rPr>
      </w:pPr>
      <w:r w:rsidRPr="007F2770">
        <w:rPr>
          <w:lang w:val="en-US"/>
        </w:rPr>
        <w:t>NOTE</w:t>
      </w:r>
      <w:r w:rsidRPr="007F2770">
        <w:t> </w:t>
      </w:r>
      <w:r w:rsidR="001609DA" w:rsidRPr="007F2770">
        <w:t>4</w:t>
      </w:r>
      <w:r w:rsidRPr="007F2770">
        <w:rPr>
          <w:lang w:val="en-US"/>
        </w:rPr>
        <w:t>:</w:t>
      </w:r>
      <w:r w:rsidRPr="007F2770">
        <w:rPr>
          <w:lang w:val="en-US"/>
        </w:rPr>
        <w:tab/>
      </w:r>
      <w:r w:rsidRPr="007F2770">
        <w:t>In SNPN, TMGI is used together with NID to identify an MBS Session.</w:t>
      </w:r>
    </w:p>
    <w:p w14:paraId="4FEAD74A" w14:textId="77777777" w:rsidR="000F3EDE" w:rsidRPr="007F2770" w:rsidRDefault="000F3EDE" w:rsidP="000F3EDE">
      <w:r w:rsidRPr="007F2770">
        <w:t>If:</w:t>
      </w:r>
    </w:p>
    <w:p w14:paraId="022FC255" w14:textId="56C10749" w:rsidR="00FC2284" w:rsidRPr="007F2770" w:rsidRDefault="000F3EDE" w:rsidP="000F3EDE">
      <w:pPr>
        <w:pStyle w:val="B1"/>
      </w:pPr>
      <w:r w:rsidRPr="007F2770">
        <w:t>a)</w:t>
      </w:r>
      <w:r w:rsidRPr="007F2770">
        <w:tab/>
        <w:t xml:space="preserve">the SMF wants to remove joined UE from one or more </w:t>
      </w:r>
      <w:r w:rsidR="00EB0D44" w:rsidRPr="007F2770">
        <w:t xml:space="preserve">multicast </w:t>
      </w:r>
      <w:r w:rsidRPr="007F2770">
        <w:t>MBS sessions; or</w:t>
      </w:r>
    </w:p>
    <w:p w14:paraId="319DA41F" w14:textId="03BAF7D0" w:rsidR="00FC2284" w:rsidRPr="007F2770" w:rsidRDefault="000F3EDE" w:rsidP="000F3EDE">
      <w:pPr>
        <w:pStyle w:val="B1"/>
      </w:pPr>
      <w:r w:rsidRPr="007F2770">
        <w:t>b)</w:t>
      </w:r>
      <w:r w:rsidRPr="007F2770">
        <w:tab/>
        <w:t xml:space="preserve">the network-requested PDU session </w:t>
      </w:r>
      <w:r w:rsidRPr="007F2770">
        <w:rPr>
          <w:lang w:val="en-US"/>
        </w:rPr>
        <w:t>modification</w:t>
      </w:r>
      <w:r w:rsidRPr="007F2770">
        <w:t xml:space="preserve"> procedure is triggered by a UE-requested PDU session </w:t>
      </w:r>
      <w:r w:rsidRPr="007F2770">
        <w:rPr>
          <w:lang w:val="en-US"/>
        </w:rPr>
        <w:t>modification</w:t>
      </w:r>
      <w:r w:rsidRPr="007F2770">
        <w:t xml:space="preserve"> procedure and the UE has included the Requested MBS container IE in the PDU SESSION MODIFICATION REQUEST message with the MBS operation set to "Leave </w:t>
      </w:r>
      <w:r w:rsidR="00EB0D44" w:rsidRPr="007F2770">
        <w:t xml:space="preserve">multicast </w:t>
      </w:r>
      <w:r w:rsidRPr="007F2770">
        <w:t>MBS session",</w:t>
      </w:r>
    </w:p>
    <w:p w14:paraId="25B1919F" w14:textId="72A02186" w:rsidR="00082155" w:rsidRPr="007F2770" w:rsidRDefault="005A22CC" w:rsidP="00A80EA5">
      <w:r w:rsidRPr="007F2770">
        <w:t xml:space="preserve">the SMF shall include the </w:t>
      </w:r>
      <w:r w:rsidR="00EB0D44" w:rsidRPr="007F2770">
        <w:t xml:space="preserve">multicast </w:t>
      </w:r>
      <w:r w:rsidRPr="007F2770">
        <w:t xml:space="preserve">MBS session IDs that the UE is removed from, if any, in the Received MBS container IE in the PDU SESSION MODIFICATION COMMAND message and shall set the MBS decision to "Remove UE from </w:t>
      </w:r>
      <w:r w:rsidR="00EB0D44" w:rsidRPr="007F2770">
        <w:t xml:space="preserve">multicast </w:t>
      </w:r>
      <w:r w:rsidRPr="007F2770">
        <w:t>MBS session" for each of those Received MBS information. The SMF may include the updated MBS service area in each of the Received MBS information, if any.</w:t>
      </w:r>
      <w:r w:rsidR="00A13215" w:rsidRPr="007F2770">
        <w:t xml:space="preserve"> The SMF may delete the QoS flows associated for the multicast by including the Authorized QoS flow descriptions IE in the PDU SESSION MODIFICATION COMMAND message.</w:t>
      </w:r>
      <w:r w:rsidRPr="007F2770">
        <w:t xml:space="preserve"> If the UE is removed from </w:t>
      </w:r>
      <w:r w:rsidR="00EB0D44" w:rsidRPr="007F2770">
        <w:t xml:space="preserve">multicast </w:t>
      </w:r>
      <w:r w:rsidRPr="007F2770">
        <w:t>MBS session due to the MBS session release, the SMF shall set the Rejection cause to "</w:t>
      </w:r>
      <w:r w:rsidR="00EB0D44" w:rsidRPr="007F2770">
        <w:t xml:space="preserve">multicast </w:t>
      </w:r>
      <w:r w:rsidRPr="007F2770">
        <w:t>MBS session is released".</w:t>
      </w:r>
      <w:r w:rsidR="00F64993" w:rsidRPr="007F2770">
        <w:t xml:space="preserve"> The SMF shall include the Rejection cause for each of the Received MBS information, if any, and set its value with the reason of removing the UE from the corresponding </w:t>
      </w:r>
      <w:r w:rsidR="00EB0D44" w:rsidRPr="007F2770">
        <w:t xml:space="preserve">multicast </w:t>
      </w:r>
      <w:r w:rsidR="00F64993" w:rsidRPr="007F2770">
        <w:t>MBS session.</w:t>
      </w:r>
    </w:p>
    <w:p w14:paraId="5F48D564" w14:textId="23CF62A8" w:rsidR="00F64993" w:rsidRPr="007F2770" w:rsidRDefault="00F64993" w:rsidP="00FD7D39">
      <w:pPr>
        <w:pStyle w:val="NO"/>
      </w:pPr>
      <w:r w:rsidRPr="007F2770">
        <w:t>NOTE </w:t>
      </w:r>
      <w:r w:rsidR="001609DA" w:rsidRPr="007F2770">
        <w:t>5</w:t>
      </w:r>
      <w:r w:rsidRPr="007F2770">
        <w:t>:</w:t>
      </w:r>
      <w:r w:rsidRPr="007F2770">
        <w:tab/>
        <w:t xml:space="preserve">based on operator's policy, e.g. after a locally configured time period, the SMF is allowed to trigger the removal of joined UE from an </w:t>
      </w:r>
      <w:r w:rsidR="00EB0D44" w:rsidRPr="007F2770">
        <w:t xml:space="preserve">multicast </w:t>
      </w:r>
      <w:r w:rsidRPr="007F2770">
        <w:t xml:space="preserve">MBS session when the UE moves outside all the MBS service area(s) of that </w:t>
      </w:r>
      <w:r w:rsidR="00EB0D44" w:rsidRPr="007F2770">
        <w:t xml:space="preserve">multicast </w:t>
      </w:r>
      <w:r w:rsidRPr="007F2770">
        <w:t>MBS session.</w:t>
      </w:r>
    </w:p>
    <w:p w14:paraId="75CB360D" w14:textId="582A39B2" w:rsidR="00EF23D5" w:rsidRPr="007F2770" w:rsidRDefault="00EF23D5" w:rsidP="00EF23D5">
      <w:pPr>
        <w:rPr>
          <w:rFonts w:eastAsia="SimSun"/>
          <w:lang w:eastAsia="zh-CN"/>
        </w:rPr>
      </w:pPr>
      <w:r w:rsidRPr="007F2770">
        <w:t xml:space="preserve">If the SMF wants to update the MBS security information of an </w:t>
      </w:r>
      <w:r w:rsidR="00EB0D44" w:rsidRPr="007F2770">
        <w:t xml:space="preserve">multicast </w:t>
      </w:r>
      <w:r w:rsidRPr="007F2770">
        <w:t xml:space="preserve">MBS session that the UE has joined, the SMF shall include the corresponding </w:t>
      </w:r>
      <w:r w:rsidR="00EB0D44" w:rsidRPr="007F2770">
        <w:t xml:space="preserve">multicast </w:t>
      </w:r>
      <w:r w:rsidRPr="007F2770">
        <w:t>MBS session ID and the MBS security container in the Received MBS container IE in the PDU SESSION MODIFICATION COMMAND message, and shall set the MBS Decision to "MBS security information update" in the Received MBS information.</w:t>
      </w:r>
    </w:p>
    <w:p w14:paraId="54862DA5" w14:textId="19C1D7D7" w:rsidR="005A22CC" w:rsidRPr="007F2770" w:rsidRDefault="005A22CC" w:rsidP="005A22CC">
      <w:r w:rsidRPr="007F2770">
        <w:t xml:space="preserve">If the SMF wants to update the MBS service area of an </w:t>
      </w:r>
      <w:r w:rsidR="00EB0D44" w:rsidRPr="007F2770">
        <w:t xml:space="preserve">multicast </w:t>
      </w:r>
      <w:r w:rsidRPr="007F2770">
        <w:t xml:space="preserve">MBS session that the UE has joined, the SMF shall include the corresponding </w:t>
      </w:r>
      <w:r w:rsidR="00EB0D44" w:rsidRPr="007F2770">
        <w:t xml:space="preserve">multicast </w:t>
      </w:r>
      <w:r w:rsidRPr="007F2770">
        <w:t>MBS session ID and the updated MBS service area in the Received MBS container IE in the PDU SESSION MODIFICATION COMMAND message, and shall set the MBS decision to "MBS service area update" in the Received MBS information.</w:t>
      </w:r>
    </w:p>
    <w:p w14:paraId="4DA72AB1" w14:textId="6BCC6B16" w:rsidR="00082155" w:rsidRPr="007F2770" w:rsidRDefault="00082155" w:rsidP="00A80EA5">
      <w:pPr>
        <w:pStyle w:val="NO"/>
      </w:pPr>
      <w:r w:rsidRPr="007F2770">
        <w:t>NOTE </w:t>
      </w:r>
      <w:r w:rsidR="001609DA" w:rsidRPr="007F2770">
        <w:t>6</w:t>
      </w:r>
      <w:r w:rsidRPr="007F2770">
        <w:t>:</w:t>
      </w:r>
      <w:r w:rsidRPr="007F2770">
        <w:tab/>
        <w:t xml:space="preserve">The MBS service area of an </w:t>
      </w:r>
      <w:r w:rsidR="00EB0D44" w:rsidRPr="007F2770">
        <w:t xml:space="preserve">multicast </w:t>
      </w:r>
      <w:r w:rsidRPr="007F2770">
        <w:t xml:space="preserve">MBS session is also allowed to be updated to the UE using the MBS service announcement as described in </w:t>
      </w:r>
      <w:r w:rsidRPr="007F2770">
        <w:rPr>
          <w:lang w:val="en-US"/>
        </w:rPr>
        <w:t>3GPP TS 23.247 [53]</w:t>
      </w:r>
      <w:r w:rsidRPr="007F2770">
        <w:t>, which is out of scope of this specification.</w:t>
      </w:r>
    </w:p>
    <w:p w14:paraId="4E0902ED" w14:textId="77777777" w:rsidR="004D08BB" w:rsidRPr="007F2770" w:rsidRDefault="004D08BB" w:rsidP="004D08BB">
      <w:pPr>
        <w:rPr>
          <w:rFonts w:eastAsia="SimSun"/>
          <w:lang w:eastAsia="zh-CN"/>
        </w:rPr>
      </w:pPr>
      <w:r w:rsidRPr="007F2770">
        <w:rPr>
          <w:rFonts w:eastAsia="SimSun" w:hint="eastAsia"/>
          <w:lang w:eastAsia="zh-CN"/>
        </w:rPr>
        <w:t xml:space="preserve">If the </w:t>
      </w:r>
      <w:r w:rsidRPr="007F2770">
        <w:rPr>
          <w:rFonts w:eastAsia="SimSun"/>
          <w:lang w:eastAsia="zh-CN"/>
        </w:rPr>
        <w:t>network needs</w:t>
      </w:r>
      <w:r w:rsidRPr="007F2770">
        <w:rPr>
          <w:rFonts w:eastAsia="SimSun" w:hint="eastAsia"/>
          <w:lang w:eastAsia="zh-CN"/>
        </w:rPr>
        <w:t xml:space="preserve"> to update ATSSS parameters (</w:t>
      </w:r>
      <w:r w:rsidRPr="007F2770">
        <w:rPr>
          <w:rFonts w:eastAsia="SimSun"/>
          <w:lang w:eastAsia="zh-CN"/>
        </w:rPr>
        <w:t>see subclause </w:t>
      </w:r>
      <w:r w:rsidRPr="007F2770">
        <w:rPr>
          <w:rFonts w:eastAsia="SimSun"/>
          <w:lang w:val="en-US" w:eastAsia="zh-CN"/>
        </w:rPr>
        <w:t>5.2.4 of 3GPP TS 24.193 [13B]</w:t>
      </w:r>
      <w:r w:rsidRPr="007F2770">
        <w:rPr>
          <w:rFonts w:eastAsia="SimSun" w:hint="eastAsia"/>
          <w:lang w:eastAsia="zh-CN"/>
        </w:rPr>
        <w:t>)</w:t>
      </w:r>
      <w:r w:rsidRPr="007F2770">
        <w:rPr>
          <w:rFonts w:eastAsia="SimSun"/>
          <w:lang w:eastAsia="zh-CN"/>
        </w:rPr>
        <w:t>, the SMF shall include the ATSSS container IE with the updates of ATSSS param</w:t>
      </w:r>
      <w:r w:rsidRPr="007F2770">
        <w:rPr>
          <w:rFonts w:eastAsia="SimSun" w:hint="eastAsia"/>
          <w:lang w:val="en-US" w:eastAsia="zh-CN"/>
        </w:rPr>
        <w:t>e</w:t>
      </w:r>
      <w:r w:rsidRPr="007F2770">
        <w:rPr>
          <w:rFonts w:eastAsia="SimSun"/>
          <w:lang w:eastAsia="zh-CN"/>
        </w:rPr>
        <w:t xml:space="preserve">ters in the </w:t>
      </w:r>
      <w:r w:rsidRPr="007F2770">
        <w:rPr>
          <w:rFonts w:eastAsia="SimSun"/>
        </w:rPr>
        <w:t>PDU SESSION MODIFICATION COMMAND message.</w:t>
      </w:r>
    </w:p>
    <w:p w14:paraId="4096B9DE" w14:textId="77777777" w:rsidR="00B23F03" w:rsidRPr="007F2770" w:rsidRDefault="00B23F03" w:rsidP="00B23F03">
      <w:r w:rsidRPr="007F2770">
        <w:t xml:space="preserve">If the network-requested PDU session </w:t>
      </w:r>
      <w:r w:rsidRPr="007F2770">
        <w:rPr>
          <w:noProof/>
          <w:lang w:val="en-US"/>
        </w:rPr>
        <w:t>modification</w:t>
      </w:r>
      <w:r w:rsidRPr="007F2770">
        <w:t xml:space="preserve"> procedure is not triggered by a UE-requested PDU session </w:t>
      </w:r>
      <w:r w:rsidRPr="007F2770">
        <w:rPr>
          <w:noProof/>
          <w:lang w:val="en-US"/>
        </w:rPr>
        <w:t>modification</w:t>
      </w:r>
      <w:r w:rsidRPr="007F2770">
        <w:t xml:space="preserve"> procedure, the SMF shall set the PTI IE of the PDU SESSION MODIFICATION COMMAND message to "No procedure transaction identity assigned".</w:t>
      </w:r>
    </w:p>
    <w:p w14:paraId="71654FF7" w14:textId="025A7412" w:rsidR="00B23F03" w:rsidRDefault="00B23F03" w:rsidP="00B23F03">
      <w:r w:rsidRPr="007F2770">
        <w:t xml:space="preserve">If the selected SSC mode of the PDU session is "SSC mode 3" and the SMF requests the </w:t>
      </w:r>
      <w:r w:rsidRPr="007F2770">
        <w:rPr>
          <w:rFonts w:eastAsia="MS Mincho"/>
        </w:rPr>
        <w:t xml:space="preserve">relocation of SSC mode 3 </w:t>
      </w:r>
      <w:r w:rsidRPr="007F2770">
        <w:rPr>
          <w:lang w:eastAsia="ko-KR"/>
        </w:rPr>
        <w:t>PDU session anchor</w:t>
      </w:r>
      <w:r w:rsidRPr="007F2770">
        <w:rPr>
          <w:rFonts w:hint="eastAsia"/>
          <w:lang w:eastAsia="ko-KR"/>
        </w:rPr>
        <w:t xml:space="preserve"> </w:t>
      </w:r>
      <w:r w:rsidRPr="007F2770">
        <w:rPr>
          <w:lang w:eastAsia="ko-KR"/>
        </w:rPr>
        <w:t>with multiple PDU sessions</w:t>
      </w:r>
      <w:r w:rsidRPr="007F2770">
        <w:t xml:space="preserve"> as specified in 3GPP TS 23.502 [</w:t>
      </w:r>
      <w:r w:rsidR="00B5047D" w:rsidRPr="007F2770">
        <w:t>9</w:t>
      </w:r>
      <w:r w:rsidRPr="007F2770">
        <w:t>], the SMF shall include 5GSM cause #39 "reactivation requested"</w:t>
      </w:r>
      <w:r w:rsidRPr="007F2770">
        <w:rPr>
          <w:lang w:eastAsia="ko-KR"/>
        </w:rPr>
        <w:t xml:space="preserve">, </w:t>
      </w:r>
      <w:r w:rsidRPr="007F2770">
        <w:t>in the PDU SESSION MODIFICATION COMMAND message</w:t>
      </w:r>
      <w:r w:rsidR="002B79F8" w:rsidRPr="007F2770">
        <w:t>, and may include the PDU session address lifetime in a PDU session address lifetime parameter in the Extended protocol configuration options IE of the PDU SESSION MODIFICATION COMMAND message</w:t>
      </w:r>
      <w:r w:rsidRPr="007F2770">
        <w:t>.</w:t>
      </w:r>
      <w:r w:rsidR="001529BE">
        <w:t xml:space="preserve"> </w:t>
      </w:r>
      <w:r w:rsidR="006A5D47" w:rsidRPr="008F4141">
        <w:t xml:space="preserve">If </w:t>
      </w:r>
      <w:r w:rsidR="006A5D47" w:rsidRPr="0042506B">
        <w:t>the selected SSC mode of the PDU session is "SSC mode 3"</w:t>
      </w:r>
      <w:r w:rsidR="006A5D47">
        <w:t xml:space="preserve">, </w:t>
      </w:r>
      <w:r w:rsidR="006A5D47" w:rsidRPr="008F4141">
        <w:t xml:space="preserve">the S-NSSAI or the mapped S-NSSAI associated with the PDU session needs to be replaced and </w:t>
      </w:r>
      <w:r w:rsidR="006A5D47">
        <w:t xml:space="preserve">the </w:t>
      </w:r>
      <w:r w:rsidR="006A5D47" w:rsidRPr="008F4141">
        <w:t xml:space="preserve">SMF </w:t>
      </w:r>
      <w:r w:rsidR="006A5D47">
        <w:t>determines that the PDU session needs to be re-established on the alternative S-NSSAI</w:t>
      </w:r>
      <w:r w:rsidR="006A5D47" w:rsidRPr="008F4141">
        <w:t xml:space="preserve">, the SMF shall include the Alternative S-NSSAI IE </w:t>
      </w:r>
      <w:r w:rsidR="006A5D47">
        <w:t>and 5GSM cause #39</w:t>
      </w:r>
      <w:r w:rsidR="006A5D47" w:rsidRPr="007F2770">
        <w:t> </w:t>
      </w:r>
      <w:r w:rsidR="006A5D47" w:rsidRPr="0042506B">
        <w:t>"reactivation requested"</w:t>
      </w:r>
      <w:r w:rsidR="006A5D47">
        <w:t xml:space="preserve"> </w:t>
      </w:r>
      <w:r w:rsidR="006A5D47" w:rsidRPr="008F4141">
        <w:t>in the PDU SESSION MODIFICATION COMMAND message.</w:t>
      </w:r>
      <w:r w:rsidR="006753BE">
        <w:t xml:space="preserve"> </w:t>
      </w:r>
      <w:r w:rsidR="006753BE" w:rsidRPr="008F4141">
        <w:t xml:space="preserve">If </w:t>
      </w:r>
      <w:r w:rsidR="006753BE" w:rsidRPr="0042506B">
        <w:t>the selected SSC mode of the PDU session is "SSC mode 3"</w:t>
      </w:r>
      <w:r w:rsidR="006753BE">
        <w:t xml:space="preserve">, the </w:t>
      </w:r>
      <w:ins w:id="5482" w:author="24.501_CR6172_(Rel-18)_eNS_Ph3" w:date="2024-06-08T16:37:00Z">
        <w:r w:rsidR="00BA18D8">
          <w:t xml:space="preserve">replaced </w:t>
        </w:r>
      </w:ins>
      <w:r w:rsidR="006753BE" w:rsidRPr="001A255F">
        <w:t xml:space="preserve">S-NSSAI </w:t>
      </w:r>
      <w:del w:id="5483" w:author="24.501_CR6172_(Rel-18)_eNS_Ph3" w:date="2024-06-08T16:37:00Z">
        <w:r w:rsidR="006753BE" w:rsidRPr="001A255F" w:rsidDel="00BA18D8">
          <w:delText xml:space="preserve">which has been replaced </w:delText>
        </w:r>
      </w:del>
      <w:r w:rsidR="006753BE" w:rsidRPr="001A255F">
        <w:t>is available</w:t>
      </w:r>
      <w:r w:rsidR="006753BE" w:rsidRPr="008F4141">
        <w:t xml:space="preserve"> </w:t>
      </w:r>
      <w:r w:rsidR="006753BE">
        <w:t xml:space="preserve">and the </w:t>
      </w:r>
      <w:r w:rsidR="006753BE" w:rsidRPr="008F4141">
        <w:t xml:space="preserve">SMF </w:t>
      </w:r>
      <w:r w:rsidR="006753BE">
        <w:t xml:space="preserve">determines that the PDU session needs to be re-established on the </w:t>
      </w:r>
      <w:ins w:id="5484" w:author="24.501_CR6172_(Rel-18)_eNS_Ph3" w:date="2024-06-08T16:38:00Z">
        <w:r w:rsidR="00BA18D8">
          <w:t xml:space="preserve">replaced </w:t>
        </w:r>
      </w:ins>
      <w:r w:rsidR="006753BE" w:rsidRPr="001A255F">
        <w:t>S-NSSAI</w:t>
      </w:r>
      <w:del w:id="5485" w:author="24.501_CR6172_(Rel-18)_eNS_Ph3" w:date="2024-06-08T16:38:00Z">
        <w:r w:rsidR="006753BE" w:rsidRPr="001A255F" w:rsidDel="00BA18D8">
          <w:delText xml:space="preserve"> which has been replaced</w:delText>
        </w:r>
      </w:del>
      <w:r w:rsidR="006753BE" w:rsidRPr="008F4141">
        <w:t xml:space="preserve">, the SMF </w:t>
      </w:r>
      <w:r w:rsidR="006753BE">
        <w:t>shall include</w:t>
      </w:r>
      <w:r w:rsidR="006753BE" w:rsidRPr="008F4141">
        <w:t xml:space="preserve"> </w:t>
      </w:r>
      <w:r w:rsidR="006753BE">
        <w:t>and 5GSM cause #39</w:t>
      </w:r>
      <w:r w:rsidR="006753BE" w:rsidRPr="007F2770">
        <w:t> </w:t>
      </w:r>
      <w:r w:rsidR="006753BE" w:rsidRPr="0042506B">
        <w:t>"reactivation requested"</w:t>
      </w:r>
      <w:r w:rsidR="006753BE">
        <w:t xml:space="preserve"> and include </w:t>
      </w:r>
      <w:r w:rsidR="006753BE">
        <w:rPr>
          <w:lang w:eastAsia="zh-CN"/>
        </w:rPr>
        <w:t>the</w:t>
      </w:r>
      <w:ins w:id="5486" w:author="24.501_CR6172_(Rel-18)_eNS_Ph3" w:date="2024-06-08T16:37:00Z">
        <w:r w:rsidR="00BA18D8">
          <w:rPr>
            <w:lang w:eastAsia="zh-CN"/>
          </w:rPr>
          <w:t xml:space="preserve"> replaced</w:t>
        </w:r>
      </w:ins>
      <w:r w:rsidR="006753BE">
        <w:rPr>
          <w:lang w:eastAsia="zh-CN"/>
        </w:rPr>
        <w:t xml:space="preserve"> S-NSSAI </w:t>
      </w:r>
      <w:del w:id="5487" w:author="24.501_CR6172_(Rel-18)_eNS_Ph3" w:date="2024-06-08T16:37:00Z">
        <w:r w:rsidR="006753BE" w:rsidDel="00BA18D8">
          <w:rPr>
            <w:lang w:eastAsia="zh-CN"/>
          </w:rPr>
          <w:delText>which has been replaced</w:delText>
        </w:r>
        <w:r w:rsidR="006753BE" w:rsidRPr="002164C9" w:rsidDel="00BA18D8">
          <w:rPr>
            <w:lang w:eastAsia="zh-CN"/>
          </w:rPr>
          <w:delText xml:space="preserve"> </w:delText>
        </w:r>
      </w:del>
      <w:r w:rsidR="006753BE" w:rsidRPr="008F4141">
        <w:t>in the PDU SESSION MODIFICATION COMMAND message</w:t>
      </w:r>
      <w:r w:rsidR="006753BE">
        <w:t>.</w:t>
      </w:r>
    </w:p>
    <w:p w14:paraId="2BFEC452" w14:textId="4D06E58D" w:rsidR="007F4C49" w:rsidRPr="00294B40" w:rsidRDefault="007F4C49" w:rsidP="00294B40">
      <w:pPr>
        <w:pStyle w:val="NO"/>
        <w:rPr>
          <w:lang w:val="en-US"/>
        </w:rPr>
      </w:pPr>
      <w:r w:rsidRPr="007F2770">
        <w:t>NOTE 7</w:t>
      </w:r>
      <w:r w:rsidRPr="007F2770">
        <w:rPr>
          <w:lang w:val="en-US"/>
        </w:rPr>
        <w:t>:</w:t>
      </w:r>
      <w:r w:rsidRPr="007F2770">
        <w:rPr>
          <w:lang w:val="en-US"/>
        </w:rPr>
        <w:tab/>
      </w:r>
      <w:r>
        <w:t>T</w:t>
      </w:r>
      <w:r w:rsidRPr="007F2770">
        <w:t xml:space="preserve">he </w:t>
      </w:r>
      <w:r w:rsidRPr="007F2770">
        <w:rPr>
          <w:rFonts w:eastAsia="MS Mincho"/>
        </w:rPr>
        <w:t xml:space="preserve">relocation of SSC mode 3 </w:t>
      </w:r>
      <w:r w:rsidRPr="007F2770">
        <w:rPr>
          <w:lang w:eastAsia="ko-KR"/>
        </w:rPr>
        <w:t>PDU session anchor</w:t>
      </w:r>
      <w:r w:rsidRPr="007F2770">
        <w:rPr>
          <w:rFonts w:hint="eastAsia"/>
          <w:lang w:eastAsia="ko-KR"/>
        </w:rPr>
        <w:t xml:space="preserve"> </w:t>
      </w:r>
      <w:r w:rsidRPr="007F2770">
        <w:rPr>
          <w:lang w:eastAsia="ko-KR"/>
        </w:rPr>
        <w:t>with multiple PDU sessions</w:t>
      </w:r>
      <w:r>
        <w:rPr>
          <w:lang w:eastAsia="ko-KR"/>
        </w:rPr>
        <w:t xml:space="preserve"> can also be initiated by the SMF</w:t>
      </w:r>
      <w:r w:rsidRPr="00E62BDE">
        <w:t xml:space="preserve"> </w:t>
      </w:r>
      <w:r>
        <w:t>i</w:t>
      </w:r>
      <w:r w:rsidRPr="00E62BDE">
        <w:t xml:space="preserve">n </w:t>
      </w:r>
      <w:r w:rsidRPr="00F22A27">
        <w:t>case of the SMF is requested by the AMF to release the PDU session due to the network slice instance of the PDU session is chang</w:t>
      </w:r>
      <w:r>
        <w:t xml:space="preserve">ed </w:t>
      </w:r>
      <w:r w:rsidRPr="007F2770">
        <w:t>as specified in subclause </w:t>
      </w:r>
      <w:r w:rsidRPr="00E62BDE">
        <w:t>5.15.5.3</w:t>
      </w:r>
      <w:r w:rsidRPr="007F2770">
        <w:t xml:space="preserve"> of 3GPP TS 23.501 [8]</w:t>
      </w:r>
      <w:r>
        <w:t>.</w:t>
      </w:r>
    </w:p>
    <w:p w14:paraId="56B99A29" w14:textId="77777777" w:rsidR="00B23F03" w:rsidRPr="007F2770" w:rsidRDefault="00B23F03" w:rsidP="00B23F03">
      <w:r w:rsidRPr="007F2770">
        <w:t xml:space="preserve">The SMF shall send the PDU SESSION MODIFICATION COMMAND </w:t>
      </w:r>
      <w:r w:rsidRPr="007F2770">
        <w:rPr>
          <w:lang w:val="en-US"/>
        </w:rPr>
        <w:t>message</w:t>
      </w:r>
      <w:r w:rsidRPr="007F2770">
        <w:t xml:space="preserve">, </w:t>
      </w:r>
      <w:r w:rsidRPr="007F2770">
        <w:rPr>
          <w:lang w:val="en-US"/>
        </w:rPr>
        <w:t xml:space="preserve">and the SMF </w:t>
      </w:r>
      <w:r w:rsidRPr="007F2770">
        <w:t xml:space="preserve">shall </w:t>
      </w:r>
      <w:r w:rsidRPr="007F2770">
        <w:rPr>
          <w:rFonts w:hint="eastAsia"/>
          <w:lang w:val="en-US"/>
        </w:rPr>
        <w:t>start timer T</w:t>
      </w:r>
      <w:r w:rsidRPr="007F2770">
        <w:rPr>
          <w:lang w:val="en-US"/>
        </w:rPr>
        <w:t>3591</w:t>
      </w:r>
      <w:r w:rsidRPr="007F2770">
        <w:rPr>
          <w:rFonts w:hint="eastAsia"/>
          <w:lang w:val="en-US"/>
        </w:rPr>
        <w:t xml:space="preserve"> </w:t>
      </w:r>
      <w:r w:rsidRPr="007F2770">
        <w:t>(see example in figure </w:t>
      </w:r>
      <w:r w:rsidR="00463FF3" w:rsidRPr="007F2770">
        <w:t>6</w:t>
      </w:r>
      <w:r w:rsidRPr="007F2770">
        <w:t>.</w:t>
      </w:r>
      <w:r w:rsidR="00463FF3" w:rsidRPr="007F2770">
        <w:t>3</w:t>
      </w:r>
      <w:r w:rsidRPr="007F2770">
        <w:t>.</w:t>
      </w:r>
      <w:r w:rsidR="00463FF3" w:rsidRPr="007F2770">
        <w:t>2</w:t>
      </w:r>
      <w:r w:rsidRPr="007F2770">
        <w:t>.2.1).</w:t>
      </w:r>
    </w:p>
    <w:p w14:paraId="295BF23C" w14:textId="1CA122B3" w:rsidR="00B23F03" w:rsidRPr="007F2770" w:rsidRDefault="00802A27" w:rsidP="00B23F03">
      <w:pPr>
        <w:pStyle w:val="NO"/>
        <w:rPr>
          <w:lang w:val="en-US"/>
        </w:rPr>
      </w:pPr>
      <w:r w:rsidRPr="007F2770">
        <w:t>NOTE </w:t>
      </w:r>
      <w:r w:rsidR="007F4C49">
        <w:t>8</w:t>
      </w:r>
      <w:r w:rsidR="00B23F03" w:rsidRPr="007F2770">
        <w:rPr>
          <w:lang w:val="en-US"/>
        </w:rPr>
        <w:t>:</w:t>
      </w:r>
      <w:r w:rsidR="00B23F03" w:rsidRPr="007F2770">
        <w:rPr>
          <w:lang w:val="en-US"/>
        </w:rPr>
        <w:tab/>
        <w:t xml:space="preserve">If </w:t>
      </w:r>
      <w:r w:rsidR="00B23F03" w:rsidRPr="007F2770">
        <w:t xml:space="preserve">the SMF requests the </w:t>
      </w:r>
      <w:r w:rsidR="00B23F03" w:rsidRPr="007F2770">
        <w:rPr>
          <w:rFonts w:eastAsia="MS Mincho"/>
        </w:rPr>
        <w:t xml:space="preserve">relocation of SSC mode 3 </w:t>
      </w:r>
      <w:r w:rsidR="00B23F03" w:rsidRPr="007F2770">
        <w:rPr>
          <w:lang w:eastAsia="ko-KR"/>
        </w:rPr>
        <w:t>PDU session anchor</w:t>
      </w:r>
      <w:r w:rsidR="00B23F03" w:rsidRPr="007F2770">
        <w:rPr>
          <w:rFonts w:hint="eastAsia"/>
          <w:lang w:eastAsia="ko-KR"/>
        </w:rPr>
        <w:t xml:space="preserve"> </w:t>
      </w:r>
      <w:r w:rsidR="00B23F03" w:rsidRPr="007F2770">
        <w:rPr>
          <w:lang w:eastAsia="ko-KR"/>
        </w:rPr>
        <w:t>with multiple PDU sessions</w:t>
      </w:r>
      <w:r w:rsidR="00B23F03" w:rsidRPr="007F2770">
        <w:t xml:space="preserve"> as specified in 3GPP TS 23.502 [</w:t>
      </w:r>
      <w:r w:rsidR="00B5047D" w:rsidRPr="007F2770">
        <w:t>9</w:t>
      </w:r>
      <w:r w:rsidR="00B23F03" w:rsidRPr="007F2770">
        <w:t>], the reallocation requested indication indicating whether the SMF is to be reallocated or the SMF is to be reused is provided to the AMF.</w:t>
      </w:r>
    </w:p>
    <w:p w14:paraId="6F60103E" w14:textId="77777777" w:rsidR="005865B7" w:rsidRPr="007F2770" w:rsidRDefault="005865B7" w:rsidP="005865B7">
      <w:pPr>
        <w:rPr>
          <w:lang w:val="en-US"/>
        </w:rPr>
      </w:pPr>
      <w:r w:rsidRPr="007F2770">
        <w:t xml:space="preserve">If the control plane CIoT 5GS optimization is enabled for a PDU session and </w:t>
      </w:r>
      <w:r w:rsidRPr="007F2770">
        <w:rPr>
          <w:lang w:val="en-US"/>
        </w:rPr>
        <w:t>the IP header compression configuration IE</w:t>
      </w:r>
      <w:r w:rsidRPr="007F2770">
        <w:t xml:space="preserve"> was included in the PDU SESSION ESTABLISHMENT REQUEST message or the PDU SESSION MODIFICATION REQUEST message, and the SMF supports control plane CIoT 5GS optimization and IP header compression for control plane CIoT 5GS optimization, the SMF may </w:t>
      </w:r>
      <w:r w:rsidRPr="007F2770">
        <w:rPr>
          <w:lang w:val="en-US"/>
        </w:rPr>
        <w:t xml:space="preserve">include the IP header compression configuration IE in the </w:t>
      </w:r>
      <w:r w:rsidRPr="007F2770">
        <w:t xml:space="preserve">PDU SESSION MODIFICATION COMMAND </w:t>
      </w:r>
      <w:r w:rsidRPr="007F2770">
        <w:rPr>
          <w:lang w:val="en-US"/>
        </w:rPr>
        <w:t>message to re-negotiate IP header compression configuration associated to the PDU session.</w:t>
      </w:r>
    </w:p>
    <w:p w14:paraId="535C03DF" w14:textId="0B32FC13" w:rsidR="005865B7" w:rsidRPr="007F2770" w:rsidRDefault="005865B7" w:rsidP="005865B7">
      <w:pPr>
        <w:rPr>
          <w:lang w:val="en-US"/>
        </w:rPr>
      </w:pPr>
      <w:r w:rsidRPr="007F2770">
        <w:t xml:space="preserve">If the control plane CIoT 5GS optimization is enabled for a PDU session and </w:t>
      </w:r>
      <w:r w:rsidRPr="007F2770">
        <w:rPr>
          <w:lang w:val="en-US"/>
        </w:rPr>
        <w:t>the Ethernet header compression configuration IE</w:t>
      </w:r>
      <w:r w:rsidRPr="007F2770">
        <w:t xml:space="preserve"> was included in the PDU SESSION ESTABLISHMENT REQUEST message or the PDU SESSION MODIFICATION REQUEST message, and the SMF supports control plane CIoT 5GS optimization and Ethernet header compression for control plane CIoT 5GS optimization, the SMF may </w:t>
      </w:r>
      <w:r w:rsidRPr="007F2770">
        <w:rPr>
          <w:lang w:val="en-US"/>
        </w:rPr>
        <w:t xml:space="preserve">include the Ethernet header compression configuration IE in the </w:t>
      </w:r>
      <w:r w:rsidRPr="007F2770">
        <w:t xml:space="preserve">PDU SESSION MODIFICATION COMMAND </w:t>
      </w:r>
      <w:r w:rsidRPr="007F2770">
        <w:rPr>
          <w:lang w:val="en-US"/>
        </w:rPr>
        <w:t xml:space="preserve">message to re-configure </w:t>
      </w:r>
      <w:r w:rsidRPr="007F2770">
        <w:t xml:space="preserve">Ethernet </w:t>
      </w:r>
      <w:r w:rsidRPr="007F2770">
        <w:rPr>
          <w:lang w:val="en-US"/>
        </w:rPr>
        <w:t>header compression configuration associated with the PDU session.</w:t>
      </w:r>
    </w:p>
    <w:p w14:paraId="3FC283D6" w14:textId="7A694129" w:rsidR="00543C56" w:rsidRPr="007F2770" w:rsidRDefault="00543C56" w:rsidP="00543C56">
      <w:pPr>
        <w:rPr>
          <w:lang w:val="en-US"/>
        </w:rPr>
      </w:pPr>
      <w:bookmarkStart w:id="5488" w:name="_Hlk80445637"/>
      <w:bookmarkStart w:id="5489" w:name="_Hlk84878972"/>
      <w:r w:rsidRPr="007F2770">
        <w:t xml:space="preserve">If the network-requested PDU session </w:t>
      </w:r>
      <w:r w:rsidRPr="007F2770">
        <w:rPr>
          <w:noProof/>
          <w:lang w:val="en-US"/>
        </w:rPr>
        <w:t>modification</w:t>
      </w:r>
      <w:r w:rsidRPr="007F2770">
        <w:t xml:space="preserve"> procedure is associated with C2 authorization procedure, the SMF shall send the PDU SESSION MODIFICATION COMMAND message by including the </w:t>
      </w:r>
      <w:bookmarkEnd w:id="5488"/>
      <w:r w:rsidRPr="007F2770">
        <w:rPr>
          <w:lang w:val="en-US"/>
        </w:rPr>
        <w:t>Service-level-AA container IE</w:t>
      </w:r>
      <w:r w:rsidR="00323853" w:rsidRPr="007F2770">
        <w:t xml:space="preserve"> containing</w:t>
      </w:r>
      <w:r w:rsidRPr="007F2770">
        <w:t>:</w:t>
      </w:r>
    </w:p>
    <w:p w14:paraId="24487F83" w14:textId="15FF2F0B" w:rsidR="00543C56" w:rsidRPr="007F2770" w:rsidRDefault="00543C56" w:rsidP="00543C56">
      <w:pPr>
        <w:pStyle w:val="B1"/>
      </w:pPr>
      <w:r w:rsidRPr="007F2770">
        <w:t>a)</w:t>
      </w:r>
      <w:r w:rsidRPr="007F2770">
        <w:tab/>
        <w:t xml:space="preserve">the service-level-AA response with the value of C2AR </w:t>
      </w:r>
      <w:r w:rsidR="00323853" w:rsidRPr="007F2770">
        <w:t xml:space="preserve">field </w:t>
      </w:r>
      <w:r w:rsidRPr="007F2770">
        <w:t>set to the "C2 authorization was successful";</w:t>
      </w:r>
    </w:p>
    <w:bookmarkEnd w:id="5489"/>
    <w:p w14:paraId="718BFEEE" w14:textId="0212F893" w:rsidR="00DE07BC" w:rsidRPr="007F2770" w:rsidRDefault="005F2EDF" w:rsidP="005F2EDF">
      <w:pPr>
        <w:pStyle w:val="B1"/>
      </w:pPr>
      <w:r w:rsidRPr="007F2770">
        <w:t>b)</w:t>
      </w:r>
      <w:r w:rsidRPr="007F2770">
        <w:tab/>
      </w:r>
      <w:r w:rsidR="00323853" w:rsidRPr="007F2770">
        <w:rPr>
          <w:rFonts w:eastAsia="Malgun Gothic"/>
          <w:lang w:val="en-US"/>
        </w:rPr>
        <w:t xml:space="preserve">if </w:t>
      </w:r>
      <w:r w:rsidR="00DE07BC" w:rsidRPr="007F2770">
        <w:rPr>
          <w:rFonts w:eastAsia="Malgun Gothic"/>
          <w:lang w:val="en-US"/>
        </w:rPr>
        <w:t xml:space="preserve">a </w:t>
      </w:r>
      <w:r w:rsidR="00323853" w:rsidRPr="007F2770">
        <w:rPr>
          <w:rFonts w:eastAsia="Malgun Gothic"/>
          <w:lang w:val="en-US"/>
        </w:rPr>
        <w:t>payload is provided from the UAS-NF</w:t>
      </w:r>
      <w:r w:rsidR="00323853" w:rsidRPr="007F2770">
        <w:t xml:space="preserve">, </w:t>
      </w:r>
      <w:r w:rsidRPr="007F2770">
        <w:t>the service-level-AA payload with the value set to the payload</w:t>
      </w:r>
      <w:r w:rsidR="00DE07BC" w:rsidRPr="007F2770">
        <w:t>;</w:t>
      </w:r>
      <w:r w:rsidRPr="007F2770">
        <w:t xml:space="preserve"> and</w:t>
      </w:r>
    </w:p>
    <w:p w14:paraId="2830A7AC" w14:textId="62D98522" w:rsidR="005F2EDF" w:rsidRPr="007F2770" w:rsidRDefault="00DE07BC" w:rsidP="005F2EDF">
      <w:pPr>
        <w:pStyle w:val="B1"/>
      </w:pPr>
      <w:r w:rsidRPr="007F2770">
        <w:t>c)</w:t>
      </w:r>
      <w:r w:rsidRPr="007F2770">
        <w:tab/>
        <w:t xml:space="preserve">if a payload type associated with the payload is provided from the UAS-NF, </w:t>
      </w:r>
      <w:r w:rsidR="005F2EDF" w:rsidRPr="007F2770">
        <w:t xml:space="preserve">the </w:t>
      </w:r>
      <w:r w:rsidR="005F2EDF" w:rsidRPr="007F2770">
        <w:rPr>
          <w:rFonts w:eastAsia="Malgun Gothic"/>
          <w:lang w:val="en-US"/>
        </w:rPr>
        <w:t xml:space="preserve">service-level-AA payload type with the value set to </w:t>
      </w:r>
      <w:bookmarkStart w:id="5490" w:name="_Hlk95128239"/>
      <w:r w:rsidRPr="007F2770">
        <w:rPr>
          <w:rFonts w:eastAsia="Malgun Gothic"/>
          <w:lang w:val="en-US"/>
        </w:rPr>
        <w:t>the payload type</w:t>
      </w:r>
      <w:bookmarkEnd w:id="5490"/>
      <w:r w:rsidR="005F2EDF" w:rsidRPr="007F2770">
        <w:t>; and</w:t>
      </w:r>
    </w:p>
    <w:p w14:paraId="6D9D3A3D" w14:textId="4DD547E9" w:rsidR="005F2EDF" w:rsidRPr="007F2770" w:rsidRDefault="00DE07BC" w:rsidP="005F2EDF">
      <w:pPr>
        <w:pStyle w:val="B1"/>
      </w:pPr>
      <w:r w:rsidRPr="007F2770">
        <w:t>d</w:t>
      </w:r>
      <w:r w:rsidR="005F2EDF" w:rsidRPr="007F2770">
        <w:t>)</w:t>
      </w:r>
      <w:r w:rsidR="005F2EDF" w:rsidRPr="007F2770">
        <w:tab/>
      </w:r>
      <w:r w:rsidR="00164229" w:rsidRPr="007F2770">
        <w:t xml:space="preserve">if the CAA-level UAV ID is provided from the UAS-NF, </w:t>
      </w:r>
      <w:r w:rsidR="005F2EDF" w:rsidRPr="007F2770">
        <w:t xml:space="preserve">the service-level device ID set </w:t>
      </w:r>
      <w:bookmarkStart w:id="5491" w:name="_Hlk86842010"/>
      <w:r w:rsidR="005F2EDF" w:rsidRPr="007F2770">
        <w:t xml:space="preserve">to </w:t>
      </w:r>
      <w:r w:rsidR="00164229" w:rsidRPr="007F2770">
        <w:t>the</w:t>
      </w:r>
      <w:r w:rsidR="005F2EDF" w:rsidRPr="007F2770">
        <w:t xml:space="preserve"> CAA-level UAV ID</w:t>
      </w:r>
      <w:bookmarkEnd w:id="5491"/>
      <w:r w:rsidR="005F2EDF" w:rsidRPr="007F2770">
        <w:t>.</w:t>
      </w:r>
    </w:p>
    <w:p w14:paraId="19B6AC9A" w14:textId="21884C82" w:rsidR="00EE275B" w:rsidRDefault="00EE275B" w:rsidP="00EE275B">
      <w:pPr>
        <w:pStyle w:val="NO"/>
      </w:pPr>
      <w:bookmarkStart w:id="5492" w:name="_Hlk95128278"/>
      <w:r>
        <w:t>NOTE </w:t>
      </w:r>
      <w:r w:rsidR="007F4C49">
        <w:t>9</w:t>
      </w:r>
      <w:r>
        <w:t>:</w:t>
      </w:r>
      <w:r>
        <w:tab/>
        <w:t xml:space="preserve">The C2 </w:t>
      </w:r>
      <w:r w:rsidRPr="001D134D">
        <w:t>authorization</w:t>
      </w:r>
      <w:r w:rsidDel="00657BB5">
        <w:t xml:space="preserve"> </w:t>
      </w:r>
      <w:r>
        <w:t>p</w:t>
      </w:r>
      <w:r w:rsidRPr="00EF1770">
        <w:t>ayload</w:t>
      </w:r>
      <w:r>
        <w:t xml:space="preserve"> in the s</w:t>
      </w:r>
      <w:r w:rsidRPr="00EF1770">
        <w:t xml:space="preserve">ervice-level-AA </w:t>
      </w:r>
      <w:r>
        <w:t>payload can include one, some or all of the pairing information for C2 communication, and the pairing information for</w:t>
      </w:r>
      <w:r w:rsidDel="003B4193">
        <w:t xml:space="preserve"> </w:t>
      </w:r>
      <w:r>
        <w:t>direct C2 communication</w:t>
      </w:r>
      <w:r w:rsidR="00B81B39" w:rsidRPr="007173A4">
        <w:t>,</w:t>
      </w:r>
    </w:p>
    <w:p w14:paraId="6D857527" w14:textId="20F78005" w:rsidR="00B81B39" w:rsidRPr="00820E63" w:rsidRDefault="00B81B39" w:rsidP="00B81B39">
      <w:pPr>
        <w:pStyle w:val="NO"/>
      </w:pPr>
      <w:r>
        <w:t>NOTE 9A:</w:t>
      </w:r>
      <w:r>
        <w:tab/>
        <w:t>The C2 authorization payload in the service-level-AA payload can include the security information for C2 session as specified in TS 33.256 [24B]</w:t>
      </w:r>
      <w:r w:rsidRPr="003512BA">
        <w:t>.</w:t>
      </w:r>
    </w:p>
    <w:bookmarkEnd w:id="5492"/>
    <w:p w14:paraId="3EF628A6" w14:textId="1790B10C" w:rsidR="00164229" w:rsidRPr="007F2770" w:rsidRDefault="00164229" w:rsidP="00164229">
      <w:r w:rsidRPr="007F2770">
        <w:t>If the service-level-AA procedure is triggered for the established PDU session for UAS services with re-authentication purpose, and the SMF is provided by the UAS-NF with the successful UUAA-SM result, the SMF shall transmit a PDU SESSION MODIFICATION COMMAND message to the UE, where the PDU SESSION MODIFICATION COMMAND message shall include the Service-level-AA container IE containing:</w:t>
      </w:r>
    </w:p>
    <w:p w14:paraId="04823795" w14:textId="6563E36A" w:rsidR="00164229" w:rsidRPr="007F2770" w:rsidRDefault="00164229" w:rsidP="00164229">
      <w:pPr>
        <w:pStyle w:val="B1"/>
      </w:pPr>
      <w:r w:rsidRPr="007F2770">
        <w:t>a)</w:t>
      </w:r>
      <w:r w:rsidRPr="007F2770">
        <w:tab/>
        <w:t>the service-level-AA response with the value of SLAR field set to "Service level authentication and authorization was successful";</w:t>
      </w:r>
    </w:p>
    <w:p w14:paraId="129B095A" w14:textId="1EC48A76" w:rsidR="00164229" w:rsidRPr="007F2770" w:rsidRDefault="00164229" w:rsidP="00164229">
      <w:pPr>
        <w:pStyle w:val="B1"/>
      </w:pPr>
      <w:r w:rsidRPr="007F2770">
        <w:t>b)</w:t>
      </w:r>
      <w:r w:rsidRPr="007F2770">
        <w:tab/>
        <w:t>if received the CAA-level UAV ID from the UAS-NF, the service-level device ID with the value set to the CAA-level UAV ID;</w:t>
      </w:r>
    </w:p>
    <w:p w14:paraId="60C27A57" w14:textId="769B9C9F" w:rsidR="00164229" w:rsidRPr="007F2770" w:rsidRDefault="00164229" w:rsidP="00164229">
      <w:pPr>
        <w:pStyle w:val="B1"/>
      </w:pPr>
      <w:r w:rsidRPr="007F2770">
        <w:t>c)</w:t>
      </w:r>
      <w:r w:rsidRPr="007F2770">
        <w:tab/>
        <w:t xml:space="preserve">if received </w:t>
      </w:r>
      <w:r w:rsidR="00DE07BC" w:rsidRPr="007F2770">
        <w:t>a</w:t>
      </w:r>
      <w:r w:rsidRPr="007F2770">
        <w:t xml:space="preserve"> payload from the UAS-NF, the service-level-AA payload with the value set to the payload</w:t>
      </w:r>
      <w:r w:rsidR="00DE07BC" w:rsidRPr="007F2770">
        <w:t>; and</w:t>
      </w:r>
    </w:p>
    <w:p w14:paraId="4125BC57" w14:textId="77777777" w:rsidR="00DE07BC" w:rsidRPr="007F2770" w:rsidRDefault="00DE07BC" w:rsidP="00DE07BC">
      <w:pPr>
        <w:pStyle w:val="B1"/>
      </w:pPr>
      <w:r w:rsidRPr="007F2770">
        <w:t>d)</w:t>
      </w:r>
      <w:r w:rsidRPr="007F2770">
        <w:tab/>
        <w:t>if received a payload type associated with the payload, the service-level-AA payload type with the value set to the payload type.</w:t>
      </w:r>
    </w:p>
    <w:p w14:paraId="0949CB2D" w14:textId="33169BAB" w:rsidR="003D7F14" w:rsidRPr="007F2770" w:rsidRDefault="003D7F14" w:rsidP="003D7F14">
      <w:r w:rsidRPr="007F2770">
        <w:t xml:space="preserve">If the SMF needs to provide new ECS configuration information to the UE and the UE has indicated support for ECS </w:t>
      </w:r>
      <w:r w:rsidRPr="007F2770">
        <w:rPr>
          <w:lang w:val="en-US"/>
        </w:rPr>
        <w:t xml:space="preserve">configuration information </w:t>
      </w:r>
      <w:r w:rsidRPr="007F2770">
        <w:t>provisioning in the PDU SESSION ESTABLISHMENT REQUEST message or</w:t>
      </w:r>
      <w:r w:rsidR="00E224EC" w:rsidRPr="007F2770">
        <w:t xml:space="preserve"> while in S1 mode</w:t>
      </w:r>
      <w:r w:rsidRPr="007F2770">
        <w:t xml:space="preserve">, then the SMF may include the Extended protocol configuration options IE in the PDU SESSION MODIFICATION COMMAND message with: </w:t>
      </w:r>
    </w:p>
    <w:p w14:paraId="6F0436E4" w14:textId="01B7AEDC" w:rsidR="003D7F14" w:rsidRPr="007F2770" w:rsidRDefault="003D7F14" w:rsidP="00A80EA5">
      <w:pPr>
        <w:pStyle w:val="B1"/>
      </w:pPr>
      <w:r w:rsidRPr="007F2770">
        <w:t>-</w:t>
      </w:r>
      <w:r w:rsidRPr="007F2770">
        <w:tab/>
        <w:t>at least one of ECS IPv4 Address(es), ECS IPv6 Address(es), ECS FQDN(s);</w:t>
      </w:r>
    </w:p>
    <w:p w14:paraId="0FBAB5DA" w14:textId="046EEA2E" w:rsidR="003D7F14" w:rsidRPr="007F2770" w:rsidRDefault="003D7F14" w:rsidP="003D7F14">
      <w:pPr>
        <w:pStyle w:val="B1"/>
      </w:pPr>
      <w:r w:rsidRPr="007F2770">
        <w:t>-</w:t>
      </w:r>
      <w:r w:rsidRPr="007F2770">
        <w:tab/>
        <w:t>at least one associated ECSP identifier</w:t>
      </w:r>
      <w:bookmarkStart w:id="5493" w:name="_Hlk102494125"/>
      <w:r w:rsidRPr="007F2770">
        <w:t>;</w:t>
      </w:r>
      <w:del w:id="5494" w:author="24.501_CR5968R6_(Rel-18)_EDGE_Ph2" w:date="2024-06-20T08:27:00Z">
        <w:r w:rsidRPr="007F2770" w:rsidDel="001967EF">
          <w:delText>and</w:delText>
        </w:r>
      </w:del>
    </w:p>
    <w:p w14:paraId="08DF2AC4" w14:textId="60BB67EB" w:rsidR="003D7F14" w:rsidRDefault="003D7F14" w:rsidP="00A80EA5">
      <w:pPr>
        <w:pStyle w:val="B1"/>
        <w:rPr>
          <w:ins w:id="5495" w:author="24.501_CR5968R6_(Rel-18)_EDGE_Ph2" w:date="2024-06-20T08:28:00Z"/>
        </w:rPr>
      </w:pPr>
      <w:r w:rsidRPr="007F2770">
        <w:t>-</w:t>
      </w:r>
      <w:r w:rsidRPr="007F2770">
        <w:tab/>
        <w:t>optionally, spatial validity conditions</w:t>
      </w:r>
      <w:bookmarkEnd w:id="5493"/>
      <w:r w:rsidRPr="007F2770">
        <w:rPr>
          <w:lang w:val="en-US"/>
        </w:rPr>
        <w:t xml:space="preserve"> associated with the ECS address</w:t>
      </w:r>
      <w:r w:rsidRPr="007F2770">
        <w:t>;</w:t>
      </w:r>
      <w:ins w:id="5496" w:author="24.501_CR5968R6_(Rel-18)_EDGE_Ph2" w:date="2024-06-20T08:28:00Z">
        <w:r w:rsidR="001967EF">
          <w:t xml:space="preserve"> and</w:t>
        </w:r>
      </w:ins>
      <w:del w:id="5497" w:author="24.501_CR5968R6_(Rel-18)_EDGE_Ph2" w:date="2024-06-20T08:28:00Z">
        <w:r w:rsidRPr="007F2770" w:rsidDel="001967EF">
          <w:delText xml:space="preserve"> </w:delText>
        </w:r>
      </w:del>
    </w:p>
    <w:p w14:paraId="4EA5FDC0" w14:textId="15A0F25A" w:rsidR="001967EF" w:rsidRPr="007F2770" w:rsidRDefault="001967EF" w:rsidP="00A80EA5">
      <w:pPr>
        <w:pStyle w:val="B1"/>
      </w:pPr>
      <w:ins w:id="5498" w:author="24.501_CR5968R6_(Rel-18)_EDGE_Ph2" w:date="2024-06-20T08:28:00Z">
        <w:r>
          <w:t>-</w:t>
        </w:r>
        <w:r>
          <w:tab/>
        </w:r>
        <w:r w:rsidRPr="007F2770">
          <w:t xml:space="preserve">optionally, </w:t>
        </w:r>
        <w:r>
          <w:t xml:space="preserve">ECS authentication methods </w:t>
        </w:r>
        <w:r w:rsidRPr="007F2770">
          <w:rPr>
            <w:lang w:val="en-US"/>
          </w:rPr>
          <w:t>associated with the ECS address</w:t>
        </w:r>
        <w:r>
          <w:t>.</w:t>
        </w:r>
      </w:ins>
    </w:p>
    <w:p w14:paraId="74784803" w14:textId="70AFED7B" w:rsidR="003D7F14" w:rsidRPr="007F2770" w:rsidRDefault="003D7F14" w:rsidP="003D7F14">
      <w:pPr>
        <w:pStyle w:val="NO"/>
      </w:pPr>
      <w:r w:rsidRPr="007F2770">
        <w:t>NOTE </w:t>
      </w:r>
      <w:r w:rsidR="007F4C49">
        <w:t>10</w:t>
      </w:r>
      <w:r w:rsidRPr="007F2770">
        <w:t>:</w:t>
      </w:r>
      <w:r w:rsidRPr="007F2770">
        <w:tab/>
        <w:t>The IP address(es)</w:t>
      </w:r>
      <w:r w:rsidR="003B0EA5">
        <w:t xml:space="preserve">, </w:t>
      </w:r>
      <w:r w:rsidRPr="007F2770">
        <w:t>FQDN(s)</w:t>
      </w:r>
      <w:r w:rsidR="003B0EA5">
        <w:t>, or both</w:t>
      </w:r>
      <w:r w:rsidRPr="007F2770">
        <w:t xml:space="preserve"> are associated with the ECSP identifier and replace previously provided ECS configuration information associated with the same ECSP identifier, if any.</w:t>
      </w:r>
    </w:p>
    <w:p w14:paraId="0C9A4910" w14:textId="51BA915C" w:rsidR="0059337B" w:rsidRPr="007F2770" w:rsidRDefault="0059337B" w:rsidP="0059337B">
      <w:r w:rsidRPr="007F2770">
        <w:t>If the SMF needs to provide DNS server address(es) to the UE and the UE has provided the DNS server IPv4 address request, the DNS server IPv6 address request or both of them, in the PDU SESSION ESTABLISHMENT REQUEST message or a PDU SESSION MODIFICATION REQUEST message, then the SMF shall include the Extended protocol configuration options IE in the PDU SESSION MODIFICATION COMMAND message with one or more DNS server IPv4 address(es), one or more DNS server IPv6 address(es) or both of them.</w:t>
      </w:r>
    </w:p>
    <w:p w14:paraId="6516A6FF" w14:textId="18122ECE" w:rsidR="0059337B" w:rsidRPr="007F2770" w:rsidRDefault="0059337B" w:rsidP="0059337B">
      <w:r w:rsidRPr="007F2770">
        <w:t>If the SMF needs to trigger EAS rediscovery and the UE has indicated support of the EAS rediscovery in the PDU SESSION ESTABLISHMENT REQUEST message or the PDU SESSION MODIFICATION REQUEST message, then the SMF shall include the Extended protocol configuration options IE in the PDU SESSION MODIFICATION COMMAND message:</w:t>
      </w:r>
    </w:p>
    <w:p w14:paraId="31117302" w14:textId="77777777" w:rsidR="0059337B" w:rsidRPr="007F2770" w:rsidRDefault="0059337B" w:rsidP="0000154D">
      <w:pPr>
        <w:pStyle w:val="B1"/>
      </w:pPr>
      <w:r w:rsidRPr="007F2770">
        <w:t>a)</w:t>
      </w:r>
      <w:r w:rsidRPr="007F2770">
        <w:tab/>
        <w:t>with the EAS rediscovery indication without indicated impact; or</w:t>
      </w:r>
    </w:p>
    <w:p w14:paraId="0575DC90" w14:textId="77777777" w:rsidR="0059337B" w:rsidRPr="007F2770" w:rsidRDefault="0059337B" w:rsidP="0059337B">
      <w:pPr>
        <w:pStyle w:val="B1"/>
      </w:pPr>
      <w:r w:rsidRPr="007F2770">
        <w:t>b)</w:t>
      </w:r>
      <w:r w:rsidRPr="007F2770">
        <w:tab/>
        <w:t>with the following:</w:t>
      </w:r>
    </w:p>
    <w:p w14:paraId="159B22B5" w14:textId="77777777" w:rsidR="0059337B" w:rsidRPr="007F2770" w:rsidRDefault="0059337B" w:rsidP="0000154D">
      <w:pPr>
        <w:pStyle w:val="B2"/>
      </w:pPr>
      <w:r w:rsidRPr="007F2770">
        <w:t>1)</w:t>
      </w:r>
      <w:r w:rsidRPr="007F2770">
        <w:tab/>
        <w:t>one or more EAS rediscovery indication(s) with impacted EAS IPv4 address range, if the UE supports EAS rediscovery indication(s) with impacted EAS IPv4 address range;</w:t>
      </w:r>
    </w:p>
    <w:p w14:paraId="7B8F3B8A" w14:textId="77777777" w:rsidR="0059337B" w:rsidRPr="007F2770" w:rsidRDefault="0059337B" w:rsidP="0000154D">
      <w:pPr>
        <w:pStyle w:val="B2"/>
      </w:pPr>
      <w:r w:rsidRPr="007F2770">
        <w:t>2)</w:t>
      </w:r>
      <w:r w:rsidRPr="007F2770">
        <w:tab/>
        <w:t>one or more EAS rediscovery indication(s) with impacted EAS IPv6 address range, if the UE supports EAS rediscovery indication(s) with impacted EAS IPv6 address range;</w:t>
      </w:r>
    </w:p>
    <w:p w14:paraId="40EC0968" w14:textId="77777777" w:rsidR="0059337B" w:rsidRPr="007F2770" w:rsidRDefault="0059337B" w:rsidP="0000154D">
      <w:pPr>
        <w:pStyle w:val="B2"/>
      </w:pPr>
      <w:r w:rsidRPr="007F2770">
        <w:t>3)</w:t>
      </w:r>
      <w:r w:rsidRPr="007F2770">
        <w:tab/>
        <w:t>one or more EAS rediscovery indication(s) with impacted EAS FQDN, if the UE supports EAS rediscovery indication(s) with impacted EAS FQDN; or</w:t>
      </w:r>
    </w:p>
    <w:p w14:paraId="3DFD1F1F" w14:textId="19A5DD36" w:rsidR="00802A27" w:rsidRPr="007F2770" w:rsidRDefault="0059337B" w:rsidP="0059337B">
      <w:pPr>
        <w:pStyle w:val="B2"/>
      </w:pPr>
      <w:r w:rsidRPr="007F2770">
        <w:t>4)</w:t>
      </w:r>
      <w:r w:rsidRPr="007F2770">
        <w:tab/>
        <w:t>any combination of the above.</w:t>
      </w:r>
    </w:p>
    <w:p w14:paraId="0B24269B" w14:textId="450DF7B3" w:rsidR="000047F9" w:rsidRDefault="000047F9" w:rsidP="0000154D">
      <w:r w:rsidRPr="007F2770">
        <w:t xml:space="preserve">When UE has requested P-CSCF IPv6 address or P-CSCF IPv4 address and the SMF has provided P-CSCF address(es) during the PDU session establishment procedure, if the network-requested PDU session modification procedure is triggered for P-CSCF restoration, the SMF shall </w:t>
      </w:r>
      <w:r w:rsidRPr="007F2770">
        <w:rPr>
          <w:rFonts w:hint="eastAsia"/>
          <w:lang w:eastAsia="zh-CN"/>
        </w:rPr>
        <w:t>include</w:t>
      </w:r>
      <w:r w:rsidRPr="007F2770">
        <w:t xml:space="preserve"> the P-CSCF IP address(es) in the Extended protocol configuration options IE in the PDU SESSION MODIFICATION COMMAND message as specified in subclause 5.8.2.2 of 3GPP TS 23.380 [54].</w:t>
      </w:r>
    </w:p>
    <w:p w14:paraId="43E473A1" w14:textId="78489753" w:rsidR="00C135D9" w:rsidRDefault="00C135D9" w:rsidP="0000154D">
      <w:r>
        <w:rPr>
          <w:lang w:eastAsia="ko-KR"/>
        </w:rPr>
        <w:t xml:space="preserve">If the S-NSSAI or the mapped S-NSSAI of the PDU session needs to be replaced and the SMF determines that the PDU session needs to be retained, the SMF shall include the Alternative S-NSSAI IE </w:t>
      </w:r>
      <w:r>
        <w:t>in the PDU SESSION MODIFICATION COMMAND message.</w:t>
      </w:r>
      <w:r w:rsidR="006753BE">
        <w:t xml:space="preserve"> If the </w:t>
      </w:r>
      <w:ins w:id="5499" w:author="24.501_CR6172_(Rel-18)_eNS_Ph3" w:date="2024-06-08T16:39:00Z">
        <w:r w:rsidR="00BB7B0D">
          <w:t xml:space="preserve">replaced </w:t>
        </w:r>
      </w:ins>
      <w:r w:rsidR="006753BE" w:rsidRPr="001A255F">
        <w:t xml:space="preserve">S-NSSAI </w:t>
      </w:r>
      <w:del w:id="5500" w:author="24.501_CR6172_(Rel-18)_eNS_Ph3" w:date="2024-06-08T16:39:00Z">
        <w:r w:rsidR="006753BE" w:rsidRPr="001A255F" w:rsidDel="00BB7B0D">
          <w:delText xml:space="preserve">which has been replaced </w:delText>
        </w:r>
      </w:del>
      <w:r w:rsidR="006753BE" w:rsidRPr="001A255F">
        <w:t>is available</w:t>
      </w:r>
      <w:r w:rsidR="006753BE" w:rsidRPr="008F4141">
        <w:t xml:space="preserve"> </w:t>
      </w:r>
      <w:r w:rsidR="006753BE">
        <w:t xml:space="preserve">and the </w:t>
      </w:r>
      <w:r w:rsidR="006753BE">
        <w:rPr>
          <w:lang w:eastAsia="ko-KR"/>
        </w:rPr>
        <w:t xml:space="preserve">SMF determines that the PDU session needs to be retained, the SMF include </w:t>
      </w:r>
      <w:ins w:id="5501" w:author="24.501_CR6172_(Rel-18)_eNS_Ph3" w:date="2024-06-08T16:39:00Z">
        <w:r w:rsidR="00BB7B0D">
          <w:rPr>
            <w:lang w:eastAsia="ko-KR"/>
          </w:rPr>
          <w:t xml:space="preserve">replaced </w:t>
        </w:r>
      </w:ins>
      <w:r w:rsidR="006753BE">
        <w:rPr>
          <w:lang w:eastAsia="zh-CN"/>
        </w:rPr>
        <w:t xml:space="preserve">S-NSSAI </w:t>
      </w:r>
      <w:del w:id="5502" w:author="24.501_CR6172_(Rel-18)_eNS_Ph3" w:date="2024-06-08T16:39:00Z">
        <w:r w:rsidR="006753BE" w:rsidDel="00BB7B0D">
          <w:rPr>
            <w:lang w:eastAsia="zh-CN"/>
          </w:rPr>
          <w:delText>which has been replaced</w:delText>
        </w:r>
        <w:r w:rsidR="006753BE" w:rsidRPr="002164C9" w:rsidDel="00BB7B0D">
          <w:rPr>
            <w:lang w:eastAsia="zh-CN"/>
          </w:rPr>
          <w:delText xml:space="preserve"> </w:delText>
        </w:r>
      </w:del>
      <w:r w:rsidR="006753BE">
        <w:t>in the PDU SESSION MODIFICATION COMMAND message.</w:t>
      </w:r>
    </w:p>
    <w:p w14:paraId="590E0215" w14:textId="20EB0DFD" w:rsidR="00DF0FC7" w:rsidRDefault="00DF0FC7" w:rsidP="0000154D">
      <w:r w:rsidRPr="008055DB">
        <w:t xml:space="preserve">If </w:t>
      </w:r>
      <w:r w:rsidR="002C7D12">
        <w:t xml:space="preserve">the SMF includes the </w:t>
      </w:r>
      <w:r w:rsidR="002C7D12" w:rsidRPr="007F2770">
        <w:t>authorized QoS flow description</w:t>
      </w:r>
      <w:r w:rsidR="002C7D12">
        <w:t>s and</w:t>
      </w:r>
      <w:r w:rsidR="002C7D12" w:rsidRPr="008055DB">
        <w:t xml:space="preserve"> </w:t>
      </w:r>
      <w:r w:rsidRPr="008055DB">
        <w:t>the SMF determines to provide the N3QAI to the UE, the SMF shall include the N3QAI</w:t>
      </w:r>
      <w:r w:rsidR="00115A3C">
        <w:t xml:space="preserve"> IE</w:t>
      </w:r>
      <w:r w:rsidRPr="008055DB">
        <w:t xml:space="preserve"> in the PDU SESSION MODIFICATION COMMAND message.</w:t>
      </w:r>
    </w:p>
    <w:p w14:paraId="7CCD02A3" w14:textId="1322F470" w:rsidR="00CA2F32" w:rsidRPr="007F2770" w:rsidRDefault="00CA2F32" w:rsidP="0000154D">
      <w:r>
        <w:rPr>
          <w:lang w:eastAsia="zh-CN"/>
        </w:rPr>
        <w:t>I</w:t>
      </w:r>
      <w:r>
        <w:rPr>
          <w:rFonts w:hint="eastAsia"/>
          <w:lang w:eastAsia="zh-CN"/>
        </w:rPr>
        <w:t>f</w:t>
      </w:r>
      <w:r>
        <w:rPr>
          <w:lang w:eastAsia="zh-CN"/>
        </w:rPr>
        <w:t xml:space="preserve"> </w:t>
      </w:r>
      <w:r>
        <w:t xml:space="preserve">the </w:t>
      </w:r>
      <w:r w:rsidRPr="007F2770">
        <w:t>PDU session</w:t>
      </w:r>
      <w:r>
        <w:t xml:space="preserve"> was a </w:t>
      </w:r>
      <w:r w:rsidRPr="00A2111C">
        <w:t xml:space="preserve">single access PDU session </w:t>
      </w:r>
      <w:r>
        <w:t>established over 3GPP access</w:t>
      </w:r>
      <w:r w:rsidRPr="007F2770">
        <w:t xml:space="preserve"> with IP PDU session type</w:t>
      </w:r>
      <w:r w:rsidRPr="00151F4C">
        <w:t xml:space="preserve"> </w:t>
      </w:r>
      <w:r>
        <w:t xml:space="preserve">and based on </w:t>
      </w:r>
      <w:r w:rsidRPr="004A2C8A">
        <w:t>operator policy</w:t>
      </w:r>
      <w:r w:rsidRPr="00151F4C">
        <w:t xml:space="preserve"> the SMF </w:t>
      </w:r>
      <w:r w:rsidRPr="00A2111C">
        <w:t>determines</w:t>
      </w:r>
      <w:r>
        <w:rPr>
          <w:color w:val="7030A0"/>
          <w:lang w:val="en-US"/>
        </w:rPr>
        <w:t xml:space="preserve"> </w:t>
      </w:r>
      <w:r w:rsidRPr="00151F4C">
        <w:t xml:space="preserve">to </w:t>
      </w:r>
      <w:r>
        <w:t>provide</w:t>
      </w:r>
      <w:r w:rsidRPr="00151F4C">
        <w:t xml:space="preserve"> the </w:t>
      </w:r>
      <w:r>
        <w:t>p</w:t>
      </w:r>
      <w:r w:rsidRPr="00151F4C">
        <w:t xml:space="preserve">rotocol </w:t>
      </w:r>
      <w:r>
        <w:t>d</w:t>
      </w:r>
      <w:r w:rsidRPr="00151F4C">
        <w:t>escription</w:t>
      </w:r>
      <w:r>
        <w:t xml:space="preserve"> for UL PDU set handling to the UE,</w:t>
      </w:r>
      <w:r w:rsidRPr="00151F4C">
        <w:t xml:space="preserve"> </w:t>
      </w:r>
      <w:r w:rsidRPr="007F2770">
        <w:t>the SMF</w:t>
      </w:r>
      <w:r w:rsidRPr="007F2770">
        <w:rPr>
          <w:lang w:eastAsia="ko-KR"/>
        </w:rPr>
        <w:t xml:space="preserve"> </w:t>
      </w:r>
      <w:r>
        <w:rPr>
          <w:lang w:eastAsia="ko-KR"/>
        </w:rPr>
        <w:t>may</w:t>
      </w:r>
      <w:r w:rsidRPr="007F2770">
        <w:rPr>
          <w:lang w:eastAsia="ko-KR"/>
        </w:rPr>
        <w:t xml:space="preserve"> </w:t>
      </w:r>
      <w:r w:rsidRPr="007F2770">
        <w:t xml:space="preserve">include the </w:t>
      </w:r>
      <w:r>
        <w:t>Protocol description</w:t>
      </w:r>
      <w:r w:rsidRPr="007F2770">
        <w:t xml:space="preserve"> IE in the </w:t>
      </w:r>
      <w:r w:rsidRPr="0099791E">
        <w:t xml:space="preserve">PDU SESSION MODIFICATION </w:t>
      </w:r>
      <w:r w:rsidRPr="007F2770">
        <w:t>COMMAND message</w:t>
      </w:r>
      <w:r>
        <w:t>.</w:t>
      </w:r>
    </w:p>
    <w:p w14:paraId="75F61353" w14:textId="77777777" w:rsidR="00B23F03" w:rsidRPr="007F2770" w:rsidRDefault="00B23F03" w:rsidP="00BB130A">
      <w:pPr>
        <w:pStyle w:val="TH"/>
      </w:pPr>
      <w:r w:rsidRPr="007F2770">
        <w:object w:dxaOrig="10590" w:dyaOrig="4830" w14:anchorId="3EE99AE3">
          <v:shape id="_x0000_i1060" type="#_x0000_t75" style="width:453.4pt;height:205.3pt" o:ole="">
            <v:imagedata r:id="rId82" o:title=""/>
          </v:shape>
          <o:OLEObject Type="Embed" ProgID="Visio.Drawing.11" ShapeID="_x0000_i1060" DrawAspect="Content" ObjectID="_1780774199" r:id="rId83"/>
        </w:object>
      </w:r>
    </w:p>
    <w:p w14:paraId="7C504F8F" w14:textId="77777777" w:rsidR="00B23F03" w:rsidRPr="007F2770" w:rsidRDefault="00B23F03" w:rsidP="00B23F03">
      <w:pPr>
        <w:pStyle w:val="TF"/>
      </w:pPr>
      <w:bookmarkStart w:id="5503" w:name="_CRFigure6_3_2_2_1"/>
      <w:r w:rsidRPr="007F2770">
        <w:rPr>
          <w:rFonts w:hint="eastAsia"/>
        </w:rPr>
        <w:t>Figure</w:t>
      </w:r>
      <w:r w:rsidRPr="007F2770">
        <w:t> </w:t>
      </w:r>
      <w:bookmarkEnd w:id="5503"/>
      <w:r w:rsidR="00463FF3" w:rsidRPr="007F2770">
        <w:t>6</w:t>
      </w:r>
      <w:r w:rsidRPr="007F2770">
        <w:t>.</w:t>
      </w:r>
      <w:r w:rsidR="00463FF3" w:rsidRPr="007F2770">
        <w:t>3</w:t>
      </w:r>
      <w:r w:rsidRPr="007F2770">
        <w:t>.</w:t>
      </w:r>
      <w:r w:rsidR="00463FF3" w:rsidRPr="007F2770">
        <w:t>2</w:t>
      </w:r>
      <w:r w:rsidRPr="007F2770">
        <w:t>.2.1:</w:t>
      </w:r>
      <w:r w:rsidRPr="007F2770">
        <w:rPr>
          <w:rFonts w:hint="eastAsia"/>
        </w:rPr>
        <w:t xml:space="preserve"> </w:t>
      </w:r>
      <w:r w:rsidRPr="007F2770">
        <w:t>Network-requested PDU session</w:t>
      </w:r>
      <w:r w:rsidRPr="007F2770">
        <w:rPr>
          <w:rFonts w:hint="eastAsia"/>
        </w:rPr>
        <w:t xml:space="preserve"> </w:t>
      </w:r>
      <w:r w:rsidRPr="007F2770">
        <w:t xml:space="preserve">modification </w:t>
      </w:r>
      <w:r w:rsidRPr="007F2770">
        <w:rPr>
          <w:rFonts w:hint="eastAsia"/>
        </w:rPr>
        <w:t>procedure</w:t>
      </w:r>
    </w:p>
    <w:p w14:paraId="30091D42" w14:textId="77777777" w:rsidR="00B23F03" w:rsidRPr="007F2770" w:rsidRDefault="00463FF3" w:rsidP="00781477">
      <w:pPr>
        <w:pStyle w:val="Heading4"/>
      </w:pPr>
      <w:bookmarkStart w:id="5504" w:name="_CR6_3_2_3"/>
      <w:bookmarkStart w:id="5505" w:name="_Toc20232809"/>
      <w:bookmarkStart w:id="5506" w:name="_Toc27746912"/>
      <w:bookmarkStart w:id="5507" w:name="_Toc36213096"/>
      <w:bookmarkStart w:id="5508" w:name="_Toc36657273"/>
      <w:bookmarkStart w:id="5509" w:name="_Toc45286938"/>
      <w:bookmarkStart w:id="5510" w:name="_Toc51948207"/>
      <w:bookmarkStart w:id="5511" w:name="_Toc51949299"/>
      <w:bookmarkStart w:id="5512" w:name="_Toc162971448"/>
      <w:bookmarkEnd w:id="5504"/>
      <w:r w:rsidRPr="007F2770">
        <w:t>6</w:t>
      </w:r>
      <w:r w:rsidR="00B23F03" w:rsidRPr="007F2770">
        <w:t>.</w:t>
      </w:r>
      <w:r w:rsidRPr="007F2770">
        <w:t>3</w:t>
      </w:r>
      <w:r w:rsidR="00B23F03" w:rsidRPr="007F2770">
        <w:t>.</w:t>
      </w:r>
      <w:r w:rsidRPr="007F2770">
        <w:t>2</w:t>
      </w:r>
      <w:r w:rsidR="00B23F03" w:rsidRPr="007F2770">
        <w:t>.3</w:t>
      </w:r>
      <w:r w:rsidR="00B23F03" w:rsidRPr="007F2770">
        <w:tab/>
        <w:t xml:space="preserve">Network-requested PDU session </w:t>
      </w:r>
      <w:r w:rsidR="00B23F03" w:rsidRPr="007F2770">
        <w:rPr>
          <w:noProof/>
          <w:lang w:val="en-US" w:eastAsia="zh-CN"/>
        </w:rPr>
        <w:t>modification</w:t>
      </w:r>
      <w:r w:rsidR="00B23F03" w:rsidRPr="007F2770">
        <w:t xml:space="preserve"> procedure accepted by the UE</w:t>
      </w:r>
      <w:bookmarkEnd w:id="5505"/>
      <w:bookmarkEnd w:id="5506"/>
      <w:bookmarkEnd w:id="5507"/>
      <w:bookmarkEnd w:id="5508"/>
      <w:bookmarkEnd w:id="5509"/>
      <w:bookmarkEnd w:id="5510"/>
      <w:bookmarkEnd w:id="5511"/>
      <w:bookmarkEnd w:id="5512"/>
    </w:p>
    <w:p w14:paraId="68FB7F0D" w14:textId="77777777" w:rsidR="00BD491A" w:rsidRDefault="00B23F03" w:rsidP="00BD491A">
      <w:r w:rsidRPr="007F2770">
        <w:t xml:space="preserve">Upon receipt of the PDU SESSION MODIFICATION COMMAND message, if the UE provided a </w:t>
      </w:r>
      <w:r w:rsidRPr="007F2770">
        <w:rPr>
          <w:rFonts w:hint="eastAsia"/>
        </w:rPr>
        <w:t>DNN</w:t>
      </w:r>
      <w:r w:rsidRPr="007F2770">
        <w:t xml:space="preserve"> </w:t>
      </w:r>
      <w:r w:rsidR="0088647D" w:rsidRPr="007F2770">
        <w:t>during the PDU session establishment</w:t>
      </w:r>
      <w:r w:rsidRPr="007F2770">
        <w:t>, the UE shall stop timer T3</w:t>
      </w:r>
      <w:r w:rsidR="00E05535" w:rsidRPr="007F2770">
        <w:t>396</w:t>
      </w:r>
      <w:r w:rsidRPr="007F2770">
        <w:t xml:space="preserve">, if it is running for the </w:t>
      </w:r>
      <w:r w:rsidRPr="007F2770">
        <w:rPr>
          <w:rFonts w:hint="eastAsia"/>
        </w:rPr>
        <w:t>DNN</w:t>
      </w:r>
      <w:r w:rsidRPr="007F2770">
        <w:t xml:space="preserve"> provided by the UE. If the UE did not provide a </w:t>
      </w:r>
      <w:r w:rsidRPr="007F2770">
        <w:rPr>
          <w:rFonts w:hint="eastAsia"/>
        </w:rPr>
        <w:t>DNN</w:t>
      </w:r>
      <w:r w:rsidRPr="007F2770">
        <w:t xml:space="preserve"> </w:t>
      </w:r>
      <w:r w:rsidR="0088647D" w:rsidRPr="007F2770">
        <w:t>during the PDU session establishment</w:t>
      </w:r>
      <w:r w:rsidRPr="007F2770">
        <w:t xml:space="preserve"> and the request type was 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Pr="007F2770">
        <w:t>, the UE shall stop the timer T3</w:t>
      </w:r>
      <w:r w:rsidR="00E05535" w:rsidRPr="007F2770">
        <w:t>396</w:t>
      </w:r>
      <w:r w:rsidRPr="007F2770">
        <w:rPr>
          <w:rFonts w:hint="eastAsia"/>
        </w:rPr>
        <w:t xml:space="preserve"> </w:t>
      </w:r>
      <w:r w:rsidRPr="007F2770">
        <w:t xml:space="preserve">associated with no </w:t>
      </w:r>
      <w:r w:rsidRPr="007F2770">
        <w:rPr>
          <w:rFonts w:hint="eastAsia"/>
        </w:rPr>
        <w:t>DNN</w:t>
      </w:r>
      <w:r w:rsidRPr="007F2770">
        <w:t xml:space="preserve"> if it is running. If the </w:t>
      </w:r>
      <w:r w:rsidR="00E05535" w:rsidRPr="007F2770">
        <w:t>PDU SESSION MODIFICATION COMMAND</w:t>
      </w:r>
      <w:r w:rsidRPr="007F2770">
        <w:t xml:space="preserve"> message was received for an emergency </w:t>
      </w:r>
      <w:r w:rsidRPr="007F2770">
        <w:rPr>
          <w:rFonts w:hint="eastAsia"/>
        </w:rPr>
        <w:t>PDU session</w:t>
      </w:r>
      <w:r w:rsidRPr="007F2770">
        <w:t>, the UE shall not stop the timer T3</w:t>
      </w:r>
      <w:r w:rsidR="00E05535" w:rsidRPr="007F2770">
        <w:t>396</w:t>
      </w:r>
      <w:r w:rsidRPr="007F2770">
        <w:t xml:space="preserve"> associated with no </w:t>
      </w:r>
      <w:r w:rsidRPr="007F2770">
        <w:rPr>
          <w:rFonts w:hint="eastAsia"/>
        </w:rPr>
        <w:t>DNN</w:t>
      </w:r>
      <w:r w:rsidRPr="007F2770">
        <w:t xml:space="preserve"> if it is running.</w:t>
      </w:r>
      <w:r w:rsidR="00BD491A">
        <w:t xml:space="preserve"> </w:t>
      </w:r>
      <w:r w:rsidR="00BD491A">
        <w:rPr>
          <w:lang w:eastAsia="zh-TW"/>
        </w:rPr>
        <w:t xml:space="preserve">In an SNPN, </w:t>
      </w:r>
      <w:r w:rsidR="00BD491A">
        <w:t>t</w:t>
      </w:r>
      <w:r w:rsidR="00BD491A" w:rsidRPr="007F2770">
        <w:t>he timer T3396 to be stopped includes</w:t>
      </w:r>
      <w:r w:rsidR="00BD491A">
        <w:t>:</w:t>
      </w:r>
    </w:p>
    <w:p w14:paraId="134602AC" w14:textId="77777777" w:rsidR="00BD491A" w:rsidRPr="007F2770" w:rsidRDefault="00BD491A" w:rsidP="00BD491A">
      <w:pPr>
        <w:pStyle w:val="B1"/>
      </w:pPr>
      <w:r>
        <w:rPr>
          <w:lang w:eastAsia="zh-TW"/>
        </w:rPr>
        <w:t>b)</w:t>
      </w:r>
      <w:r>
        <w:rPr>
          <w:lang w:eastAsia="zh-TW"/>
        </w:rPr>
        <w:tab/>
      </w:r>
      <w:r w:rsidRPr="007F2770">
        <w:t xml:space="preserve">the timer T3396 </w:t>
      </w:r>
      <w:r>
        <w:t xml:space="preserve">applied </w:t>
      </w:r>
      <w:r w:rsidRPr="007F2770">
        <w:t xml:space="preserve">for </w:t>
      </w:r>
      <w:r>
        <w:t>all the equivalent SNPNs,</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68B42DA3" w14:textId="7C5DE22D" w:rsidR="00B23F03" w:rsidRPr="007F2770" w:rsidRDefault="00BD491A" w:rsidP="00A33425">
      <w:pPr>
        <w:pStyle w:val="B1"/>
        <w:rPr>
          <w:lang w:eastAsia="zh-TW"/>
        </w:rPr>
      </w:pPr>
      <w:r>
        <w:t>a)</w:t>
      </w:r>
      <w:r>
        <w:tab/>
      </w:r>
      <w:r w:rsidRPr="007F2770">
        <w:rPr>
          <w:rFonts w:hint="eastAsia"/>
          <w:lang w:eastAsia="zh-TW"/>
        </w:rPr>
        <w:t>t</w:t>
      </w:r>
      <w:r w:rsidRPr="007F2770">
        <w:rPr>
          <w:lang w:eastAsia="zh-TW"/>
        </w:rPr>
        <w:t xml:space="preserve">he timer </w:t>
      </w:r>
      <w:r w:rsidRPr="007F2770">
        <w:t>T3396</w:t>
      </w:r>
      <w:r w:rsidRPr="007F2770">
        <w:rPr>
          <w:lang w:eastAsia="zh-TW"/>
        </w:rPr>
        <w:t xml:space="preserve">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r>
        <w:rPr>
          <w:lang w:eastAsia="zh-TW"/>
        </w:rPr>
        <w:t>.</w:t>
      </w:r>
    </w:p>
    <w:p w14:paraId="69BDE2AC" w14:textId="77777777" w:rsidR="00BD491A" w:rsidRDefault="00B23F03" w:rsidP="00B23F03">
      <w:r w:rsidRPr="007F2770">
        <w:t xml:space="preserve">Upon receipt of the PDU SESSION MODIFICATION COMMAND message, </w:t>
      </w:r>
      <w:r w:rsidR="0088647D" w:rsidRPr="007F2770">
        <w:t xml:space="preserve">if the UE provided an S-NSSAI and a </w:t>
      </w:r>
      <w:r w:rsidR="0088647D" w:rsidRPr="007F2770">
        <w:rPr>
          <w:rFonts w:hint="eastAsia"/>
        </w:rPr>
        <w:t>DNN</w:t>
      </w:r>
      <w:r w:rsidR="0088647D" w:rsidRPr="007F2770">
        <w:t xml:space="preserve"> during the PDU session establishment, </w:t>
      </w:r>
      <w:r w:rsidRPr="007F2770">
        <w:t xml:space="preserve">the UE shall stop timer </w:t>
      </w:r>
      <w:r w:rsidR="00A56343" w:rsidRPr="007F2770">
        <w:t>T3584</w:t>
      </w:r>
      <w:r w:rsidR="0088647D" w:rsidRPr="007F2770">
        <w:t>, if it is running for</w:t>
      </w:r>
      <w:r w:rsidRPr="007F2770">
        <w:t xml:space="preserve"> the [S-NSSAI</w:t>
      </w:r>
      <w:r w:rsidR="002427D1" w:rsidRPr="007F2770">
        <w:t xml:space="preserve"> of the PDU session</w:t>
      </w:r>
      <w:r w:rsidRPr="007F2770">
        <w:t xml:space="preserve">, DNN] combination </w:t>
      </w:r>
      <w:r w:rsidR="0088647D" w:rsidRPr="007F2770">
        <w:t xml:space="preserve">provided by the UE. </w:t>
      </w:r>
      <w:r w:rsidR="0088647D" w:rsidRPr="007F2770">
        <w:rPr>
          <w:lang w:eastAsia="ko-KR"/>
        </w:rPr>
        <w:t xml:space="preserve">If the UE </w:t>
      </w:r>
      <w:r w:rsidR="00AD0849" w:rsidRPr="007F2770">
        <w:rPr>
          <w:lang w:eastAsia="ko-KR"/>
        </w:rPr>
        <w:t xml:space="preserve">provided a DNN and </w:t>
      </w:r>
      <w:r w:rsidR="0088647D" w:rsidRPr="007F2770">
        <w:rPr>
          <w:lang w:eastAsia="ko-KR"/>
        </w:rPr>
        <w:t xml:space="preserve">did not provide an S-NSSAI </w:t>
      </w:r>
      <w:r w:rsidR="0088647D" w:rsidRPr="007F2770">
        <w:t>during the PDU session establishment</w:t>
      </w:r>
      <w:r w:rsidR="0088647D" w:rsidRPr="007F2770">
        <w:rPr>
          <w:lang w:eastAsia="ko-KR"/>
        </w:rPr>
        <w:t xml:space="preserve">, the UE shall stop timer </w:t>
      </w:r>
      <w:r w:rsidR="00A56343" w:rsidRPr="007F2770">
        <w:t>T3584</w:t>
      </w:r>
      <w:r w:rsidR="0088647D" w:rsidRPr="007F2770">
        <w:t xml:space="preserve">, if it is running for the same [no S-NSSAI, DNN] combination provided by the UE. </w:t>
      </w:r>
      <w:r w:rsidR="00AD0849" w:rsidRPr="007F2770">
        <w:t xml:space="preserve">If the UE provided an S-NSSAI and did not provide </w:t>
      </w:r>
      <w:r w:rsidR="00AD0849" w:rsidRPr="007F2770">
        <w:rPr>
          <w:rFonts w:hint="eastAsia"/>
          <w:lang w:eastAsia="zh-TW"/>
        </w:rPr>
        <w:t>a DNN</w:t>
      </w:r>
      <w:r w:rsidR="00AD0849" w:rsidRPr="007F2770">
        <w:t xml:space="preserve"> during the PDU session establishment, the UE shall stop timer T3584, if it is running for the same [S-NSSAI, no DNN] combination provided by the UE. </w:t>
      </w:r>
      <w:r w:rsidR="0088647D" w:rsidRPr="007F2770">
        <w:rPr>
          <w:lang w:eastAsia="ko-KR"/>
        </w:rPr>
        <w:t xml:space="preserve">If the UE provided neither a DNN nor an S-NSSAI </w:t>
      </w:r>
      <w:r w:rsidR="0088647D" w:rsidRPr="007F2770">
        <w:t>during the PDU session establishment</w:t>
      </w:r>
      <w:r w:rsidR="0088647D" w:rsidRPr="007F2770">
        <w:rPr>
          <w:lang w:eastAsia="ko-KR"/>
        </w:rPr>
        <w:t xml:space="preserve">, the UE shall stop timer </w:t>
      </w:r>
      <w:r w:rsidR="00A56343" w:rsidRPr="007F2770">
        <w:t>T3584</w:t>
      </w:r>
      <w:r w:rsidR="0088647D" w:rsidRPr="007F2770">
        <w:t>, if it is running for the same [no S-NSSAI, no DNN] combination provided by the UE.</w:t>
      </w:r>
      <w:r w:rsidR="00AD0849" w:rsidRPr="007F2770">
        <w:t xml:space="preserve"> The timer T3584 to be stopped includes</w:t>
      </w:r>
      <w:r w:rsidR="00BD491A">
        <w:t>:</w:t>
      </w:r>
    </w:p>
    <w:p w14:paraId="7941C196" w14:textId="77777777" w:rsidR="00BD491A" w:rsidRDefault="00BD491A" w:rsidP="00BD491A">
      <w:pPr>
        <w:pStyle w:val="B1"/>
      </w:pPr>
      <w:r>
        <w:t>a)</w:t>
      </w:r>
      <w:r>
        <w:tab/>
        <w:t>in a PLMN:</w:t>
      </w:r>
    </w:p>
    <w:p w14:paraId="6AAC8A94" w14:textId="62BDDABF" w:rsidR="00BD491A" w:rsidRDefault="00BD491A" w:rsidP="00A33425">
      <w:pPr>
        <w:pStyle w:val="B2"/>
        <w:rPr>
          <w:lang w:eastAsia="zh-TW"/>
        </w:rPr>
      </w:pPr>
      <w:r>
        <w:t>1)</w:t>
      </w:r>
      <w:r>
        <w:tab/>
      </w:r>
      <w:r w:rsidRPr="007F2770">
        <w:rPr>
          <w:rFonts w:hint="eastAsia"/>
          <w:lang w:eastAsia="zh-TW"/>
        </w:rPr>
        <w:t xml:space="preserve">the timer T3584 applied for </w:t>
      </w:r>
      <w:r w:rsidRPr="00C40376">
        <w:rPr>
          <w:rFonts w:hint="eastAsia"/>
          <w:lang w:eastAsia="zh-TW"/>
        </w:rPr>
        <w:t xml:space="preserve">all </w:t>
      </w:r>
      <w:r w:rsidRPr="00C40376">
        <w:rPr>
          <w:lang w:eastAsia="zh-TW"/>
        </w:rPr>
        <w:t xml:space="preserve">the </w:t>
      </w:r>
      <w:r w:rsidRPr="00C40376">
        <w:rPr>
          <w:rFonts w:hint="eastAsia"/>
          <w:lang w:eastAsia="zh-TW"/>
        </w:rPr>
        <w:t>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784D4FF7" w14:textId="287DABE7" w:rsidR="00BD491A" w:rsidRDefault="00BD491A" w:rsidP="00A33425">
      <w:pPr>
        <w:pStyle w:val="B2"/>
        <w:rPr>
          <w:lang w:eastAsia="zh-TW"/>
        </w:rPr>
      </w:pPr>
      <w:r>
        <w:rPr>
          <w:lang w:eastAsia="zh-TW"/>
        </w:rPr>
        <w:t>2)</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4901AEC4" w14:textId="77777777" w:rsidR="00BD491A" w:rsidRDefault="00BD491A" w:rsidP="00BD491A">
      <w:pPr>
        <w:pStyle w:val="B1"/>
      </w:pPr>
      <w:r>
        <w:rPr>
          <w:lang w:eastAsia="zh-TW"/>
        </w:rPr>
        <w:t>b)</w:t>
      </w:r>
      <w:r>
        <w:rPr>
          <w:lang w:eastAsia="zh-TW"/>
        </w:rPr>
        <w:tab/>
        <w:t>in an SNPN</w:t>
      </w:r>
      <w:r>
        <w:t>:</w:t>
      </w:r>
    </w:p>
    <w:p w14:paraId="609A6EBE" w14:textId="77777777" w:rsidR="00BD491A" w:rsidRDefault="00BD491A" w:rsidP="00BD491A">
      <w:pPr>
        <w:pStyle w:val="B2"/>
      </w:pPr>
      <w:r>
        <w:rPr>
          <w:lang w:eastAsia="zh-TW"/>
        </w:rPr>
        <w:t>1)</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1F974B30" w14:textId="77777777" w:rsidR="00BD491A" w:rsidRPr="007F2770" w:rsidRDefault="00BD491A" w:rsidP="00A33425">
      <w:pPr>
        <w:pStyle w:val="B2"/>
        <w:rPr>
          <w:lang w:eastAsia="zh-TW"/>
        </w:rPr>
      </w:pPr>
      <w:r>
        <w:t>2)</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p>
    <w:p w14:paraId="61316B5C" w14:textId="52F4B1CF" w:rsidR="00887E6E" w:rsidRPr="007F2770" w:rsidRDefault="00887E6E" w:rsidP="00887E6E">
      <w:r w:rsidRPr="007F2770">
        <w:t xml:space="preserve">Upon receipt of the PDU SESSION MODIFICATION COMMAND message, if the UE provided an S-NSSAI during the PDU session establishment, the UE shall stop timer T3585, if it is running for the </w:t>
      </w:r>
      <w:r w:rsidRPr="007F2770">
        <w:rPr>
          <w:lang w:eastAsia="zh-CN"/>
        </w:rPr>
        <w:t>S-NSSAI</w:t>
      </w:r>
      <w:r w:rsidRPr="007F2770">
        <w:t xml:space="preserve"> of the PDU session. If the UE did not provide an S-NSSAI during the PDU session establishment and the request type was different from "initial emergency request" and different from "</w:t>
      </w:r>
      <w:r w:rsidRPr="007F2770">
        <w:rPr>
          <w:lang w:eastAsia="ko-KR"/>
        </w:rPr>
        <w:t>existing emergency PDU session</w:t>
      </w:r>
      <w:r w:rsidRPr="007F2770">
        <w:t xml:space="preserve">", the UE shall stop the timer T3585 associated with no </w:t>
      </w:r>
      <w:r w:rsidRPr="007F2770">
        <w:rPr>
          <w:lang w:eastAsia="zh-CN"/>
        </w:rPr>
        <w:t>S-NSSAI</w:t>
      </w:r>
      <w:r w:rsidRPr="007F2770">
        <w:t xml:space="preserve"> if it is running. The timer T3585 to be stopped includes:</w:t>
      </w:r>
    </w:p>
    <w:p w14:paraId="1CCD16A9" w14:textId="77777777" w:rsidR="00BD491A" w:rsidRPr="007F2770" w:rsidRDefault="00BD491A" w:rsidP="00A33425">
      <w:pPr>
        <w:pStyle w:val="B1"/>
      </w:pPr>
      <w:r>
        <w:rPr>
          <w:lang w:eastAsia="zh-TW"/>
        </w:rPr>
        <w:t>a)</w:t>
      </w:r>
      <w:r>
        <w:rPr>
          <w:lang w:eastAsia="zh-TW"/>
        </w:rPr>
        <w:tab/>
        <w:t>in a PLMN:</w:t>
      </w:r>
    </w:p>
    <w:p w14:paraId="02EB11B0" w14:textId="5FB4E5E5" w:rsidR="00BD491A" w:rsidRPr="007F2770" w:rsidRDefault="00BD491A" w:rsidP="00A33425">
      <w:pPr>
        <w:pStyle w:val="B2"/>
        <w:rPr>
          <w:lang w:eastAsia="zh-TW"/>
        </w:rPr>
      </w:pPr>
      <w:r>
        <w:t>1)</w:t>
      </w:r>
      <w:r w:rsidRPr="007F2770">
        <w:tab/>
      </w:r>
      <w:r w:rsidRPr="007F2770">
        <w:rPr>
          <w:lang w:eastAsia="zh-TW"/>
        </w:rPr>
        <w:t xml:space="preserve">the timer T3585 applied for </w:t>
      </w:r>
      <w:r w:rsidRPr="0076651E">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MODIFICATION COMMAND</w:t>
      </w:r>
      <w:r w:rsidRPr="007F2770">
        <w:rPr>
          <w:rFonts w:hint="eastAsia"/>
          <w:lang w:eastAsia="zh-TW"/>
        </w:rPr>
        <w:t xml:space="preserve"> i</w:t>
      </w:r>
      <w:r w:rsidRPr="007F2770">
        <w:rPr>
          <w:lang w:eastAsia="zh-TW"/>
        </w:rPr>
        <w:t>s received, if running;</w:t>
      </w:r>
    </w:p>
    <w:p w14:paraId="0F123A92" w14:textId="39E46B2B" w:rsidR="00BD491A" w:rsidRPr="007F2770" w:rsidRDefault="00BD491A" w:rsidP="00A33425">
      <w:pPr>
        <w:pStyle w:val="B2"/>
        <w:rPr>
          <w:lang w:eastAsia="zh-TW"/>
        </w:rPr>
      </w:pPr>
      <w:r>
        <w:t>2)</w:t>
      </w:r>
      <w:r w:rsidRPr="007F2770">
        <w:tab/>
      </w:r>
      <w:r w:rsidRPr="007F2770">
        <w:rPr>
          <w:lang w:eastAsia="zh-TW"/>
        </w:rPr>
        <w:t xml:space="preserve">the timer T3585 applied for </w:t>
      </w:r>
      <w:r w:rsidRPr="0076651E">
        <w:rPr>
          <w:lang w:eastAsia="zh-TW"/>
        </w:rPr>
        <w:t>all the PLMNs</w:t>
      </w:r>
      <w:r w:rsidRPr="007F2770">
        <w:rPr>
          <w:lang w:eastAsia="zh-TW"/>
        </w:rPr>
        <w:t xml:space="preserve"> and for </w:t>
      </w:r>
      <w:r w:rsidRPr="007F2770">
        <w:t>both 3GPP access type and non-3GPP access type</w:t>
      </w:r>
      <w:r w:rsidRPr="007F2770">
        <w:rPr>
          <w:lang w:eastAsia="zh-TW"/>
        </w:rPr>
        <w:t>, if running;</w:t>
      </w:r>
    </w:p>
    <w:p w14:paraId="495DBE45" w14:textId="0AF01675" w:rsidR="00BD491A" w:rsidRPr="007F2770" w:rsidRDefault="00BD491A" w:rsidP="00A33425">
      <w:pPr>
        <w:pStyle w:val="B2"/>
        <w:rPr>
          <w:lang w:eastAsia="zh-TW"/>
        </w:rPr>
      </w:pPr>
      <w:r>
        <w:rPr>
          <w:lang w:eastAsia="zh-TW"/>
        </w:rPr>
        <w:t>3)</w:t>
      </w:r>
      <w:r w:rsidRPr="007F2770">
        <w:rPr>
          <w:lang w:eastAsia="zh-TW"/>
        </w:rPr>
        <w:tab/>
        <w:t>the timer T3585 applied for the registered PLMN and for the access over which the</w:t>
      </w:r>
      <w:r w:rsidRPr="007F2770">
        <w:rPr>
          <w:rFonts w:hint="eastAsia"/>
          <w:lang w:eastAsia="zh-TW"/>
        </w:rPr>
        <w:t xml:space="preserve"> </w:t>
      </w:r>
      <w:r w:rsidRPr="007F2770">
        <w:t>PDU SESSION MODIFICATION COMMAND</w:t>
      </w:r>
      <w:r w:rsidRPr="007F2770">
        <w:rPr>
          <w:rFonts w:hint="eastAsia"/>
          <w:lang w:eastAsia="zh-TW"/>
        </w:rPr>
        <w:t xml:space="preserve"> i</w:t>
      </w:r>
      <w:r w:rsidRPr="007F2770">
        <w:rPr>
          <w:lang w:eastAsia="zh-TW"/>
        </w:rPr>
        <w:t>s received, if running;</w:t>
      </w:r>
      <w:r w:rsidRPr="007F2770">
        <w:rPr>
          <w:rFonts w:hint="eastAsia"/>
          <w:lang w:eastAsia="zh-TW"/>
        </w:rPr>
        <w:t xml:space="preserve"> a</w:t>
      </w:r>
      <w:r w:rsidRPr="007F2770">
        <w:rPr>
          <w:lang w:eastAsia="zh-TW"/>
        </w:rPr>
        <w:t>nd</w:t>
      </w:r>
    </w:p>
    <w:p w14:paraId="2C5935A2" w14:textId="379A4512" w:rsidR="00BD491A" w:rsidRPr="007F2770" w:rsidRDefault="00BD491A" w:rsidP="00A33425">
      <w:pPr>
        <w:pStyle w:val="B2"/>
        <w:rPr>
          <w:lang w:eastAsia="zh-TW"/>
        </w:rPr>
      </w:pPr>
      <w:r>
        <w:rPr>
          <w:lang w:eastAsia="zh-TW"/>
        </w:rPr>
        <w:t>4)</w:t>
      </w:r>
      <w:r w:rsidRPr="007F2770">
        <w:rPr>
          <w:lang w:eastAsia="zh-TW"/>
        </w:rPr>
        <w:tab/>
        <w:t xml:space="preserve">the timer T3585 applied for the registered PLMN and for </w:t>
      </w:r>
      <w:r w:rsidRPr="007F2770">
        <w:t>both 3GPP access type and non-3GPP access type</w:t>
      </w:r>
      <w:r w:rsidRPr="007F2770">
        <w:rPr>
          <w:lang w:eastAsia="zh-TW"/>
        </w:rPr>
        <w:t>, if running;</w:t>
      </w:r>
      <w:r>
        <w:rPr>
          <w:lang w:eastAsia="zh-TW"/>
        </w:rPr>
        <w:t xml:space="preserve"> or</w:t>
      </w:r>
    </w:p>
    <w:p w14:paraId="756B5626" w14:textId="77777777" w:rsidR="00BD491A" w:rsidRPr="007F2770" w:rsidRDefault="00BD491A" w:rsidP="00BD491A">
      <w:pPr>
        <w:pStyle w:val="B1"/>
      </w:pPr>
      <w:r>
        <w:rPr>
          <w:lang w:eastAsia="zh-TW"/>
        </w:rPr>
        <w:t>b) in an SNPN:</w:t>
      </w:r>
    </w:p>
    <w:p w14:paraId="31D4E8E4" w14:textId="77777777" w:rsidR="00BD491A" w:rsidRPr="007F2770" w:rsidRDefault="00BD491A" w:rsidP="00BD491A">
      <w:pPr>
        <w:pStyle w:val="B2"/>
        <w:rPr>
          <w:lang w:eastAsia="zh-TW"/>
        </w:rPr>
      </w:pPr>
      <w:r>
        <w:rPr>
          <w:lang w:eastAsia="zh-TW"/>
        </w:rPr>
        <w:t>1)</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4FF73AAF" w14:textId="77777777" w:rsidR="00BD491A" w:rsidRPr="007F2770" w:rsidRDefault="00BD491A" w:rsidP="00BD491A">
      <w:pPr>
        <w:pStyle w:val="B2"/>
        <w:rPr>
          <w:lang w:eastAsia="zh-TW"/>
        </w:rPr>
      </w:pPr>
      <w:r>
        <w:rPr>
          <w:lang w:eastAsia="zh-TW"/>
        </w:rPr>
        <w:t>2)</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5A932CD4" w14:textId="77777777" w:rsidR="00BD491A" w:rsidRPr="007F2770" w:rsidRDefault="00BD491A" w:rsidP="00BD491A">
      <w:pPr>
        <w:pStyle w:val="B2"/>
        <w:rPr>
          <w:lang w:eastAsia="zh-TW"/>
        </w:rPr>
      </w:pPr>
      <w:r>
        <w:rPr>
          <w:lang w:eastAsia="zh-TW"/>
        </w:rPr>
        <w:t>3)</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p>
    <w:p w14:paraId="5B2BB860" w14:textId="77777777" w:rsidR="00BD491A" w:rsidRPr="007F2770" w:rsidRDefault="00BD491A" w:rsidP="00BD491A">
      <w:pPr>
        <w:pStyle w:val="B2"/>
      </w:pPr>
      <w:r>
        <w:rPr>
          <w:lang w:eastAsia="zh-TW"/>
        </w:rPr>
        <w:t>4)</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w:t>
      </w:r>
    </w:p>
    <w:p w14:paraId="017F26BE" w14:textId="48CF5A0D" w:rsidR="00887E6E" w:rsidRPr="007F2770" w:rsidRDefault="00887E6E" w:rsidP="00887E6E">
      <w:r w:rsidRPr="007F2770">
        <w:t xml:space="preserve">If the PDU SESSION MODIFICATION COMMAND message was received for an emergency PDU session, the UE shall not stop the timer T3585 associated with no </w:t>
      </w:r>
      <w:r w:rsidRPr="007F2770">
        <w:rPr>
          <w:lang w:eastAsia="zh-CN"/>
        </w:rPr>
        <w:t>S-NSSAI</w:t>
      </w:r>
      <w:r w:rsidRPr="007F2770">
        <w:t xml:space="preserve"> if it is running.</w:t>
      </w:r>
    </w:p>
    <w:p w14:paraId="0F1FA18E" w14:textId="77777777" w:rsidR="00B47EFF" w:rsidRPr="007F2770" w:rsidRDefault="00B47EFF" w:rsidP="00B47EFF">
      <w:pPr>
        <w:pStyle w:val="NO"/>
      </w:pPr>
      <w:r w:rsidRPr="007F2770">
        <w:rPr>
          <w:noProof/>
          <w:lang w:val="en-US"/>
        </w:rPr>
        <w:t>NOTE 1:</w:t>
      </w:r>
      <w:r w:rsidRPr="007F2770">
        <w:rPr>
          <w:noProof/>
          <w:lang w:val="en-US"/>
        </w:rPr>
        <w:tab/>
        <w:t>U</w:t>
      </w:r>
      <w:r w:rsidRPr="007F2770">
        <w:t>pon receipt of the PDU SESSION MODIFICATION COMMAND message for a PDU session, if the UE provided a DNN (or no DNN) and an S-NSSAI (or no S-NSSAI) when the PDU session is established, timer T3396 associated with the DNN (or no DNN, if no DNN was provided by the UE) is running, and timer T3584 associated with the DNN (or no DNN, if no DNN was provided by the UE) and the S-NSSAI</w:t>
      </w:r>
      <w:r w:rsidR="002427D1" w:rsidRPr="007F2770">
        <w:t xml:space="preserve"> of the PDU session</w:t>
      </w:r>
      <w:r w:rsidRPr="007F2770">
        <w:t xml:space="preserve"> (or no S-NSSAI, if no S-NSSAI was provided by the UE) is running, then the UE stops both the timer T3396 and the timer T3584.</w:t>
      </w:r>
    </w:p>
    <w:p w14:paraId="4B858A58" w14:textId="77777777" w:rsidR="00B47EFF" w:rsidRPr="007F2770" w:rsidRDefault="00B47EFF" w:rsidP="00B47EFF">
      <w:pPr>
        <w:pStyle w:val="NO"/>
      </w:pPr>
      <w:r w:rsidRPr="007F2770">
        <w:rPr>
          <w:noProof/>
          <w:lang w:val="en-US"/>
        </w:rPr>
        <w:t>NOTE 2:</w:t>
      </w:r>
      <w:r w:rsidRPr="007F2770">
        <w:rPr>
          <w:noProof/>
          <w:lang w:val="en-US"/>
        </w:rPr>
        <w:tab/>
        <w:t>U</w:t>
      </w:r>
      <w:r w:rsidRPr="007F2770">
        <w:t>pon receipt of the PDU SESSION MODIFICATION COMMAND message for a PDU session, if the UE provided a DNN (or no DNN) and an S-NSSAI (or no S-NSSAI) when the PDU session is established, timer T3585 associated with the S-NSSAI</w:t>
      </w:r>
      <w:r w:rsidR="002427D1" w:rsidRPr="007F2770">
        <w:t xml:space="preserve"> of the PDU session</w:t>
      </w:r>
      <w:r w:rsidRPr="007F2770">
        <w:t xml:space="preserve"> (or no S-NSSAI, if no S-NSSAI was provided by the UE) is running, and timer T3584 associated with the DNN (or no DNN, if no DNN was provided by the UE) and the S-NSSAI</w:t>
      </w:r>
      <w:r w:rsidR="002427D1" w:rsidRPr="007F2770">
        <w:t xml:space="preserve"> of the PDU session</w:t>
      </w:r>
      <w:r w:rsidRPr="007F2770">
        <w:t xml:space="preserve"> (or no S-NSSAI, if no S-NSSAI was provided by the UE) is running, then the UE stops both the timer T3585 and the timer T3584.</w:t>
      </w:r>
    </w:p>
    <w:p w14:paraId="5D192FED" w14:textId="77777777" w:rsidR="003B5312" w:rsidRDefault="003B5312" w:rsidP="003B5312">
      <w:pPr>
        <w:rPr>
          <w:ins w:id="5513" w:author="24.501_CR6270_(Rel-18)_XRM" w:date="2024-06-15T18:02:00Z"/>
        </w:rPr>
      </w:pPr>
      <w:r w:rsidRPr="007F2770">
        <w:t>If the PDU SESSION MODIFICATION COMMAND message includes the Authorized QoS rules IE, the UE shall process the QoS rules sequentially starting with the first QoS rule.</w:t>
      </w:r>
    </w:p>
    <w:p w14:paraId="6A6AFE2B" w14:textId="6984BE4B" w:rsidR="002A18B6" w:rsidRPr="007F2770" w:rsidRDefault="002A18B6" w:rsidP="003B5312">
      <w:ins w:id="5514" w:author="24.501_CR6270_(Rel-18)_XRM" w:date="2024-06-15T18:02:00Z">
        <w:r w:rsidRPr="007F2770">
          <w:t>If the PDU SESSION MODIFICATION COMMAND message includes the Authorized QoS rules IE</w:t>
        </w:r>
        <w:r>
          <w:t xml:space="preserve"> with the </w:t>
        </w:r>
        <w:r w:rsidRPr="007F2770">
          <w:t>Rule operation code</w:t>
        </w:r>
        <w:r>
          <w:t xml:space="preserve"> is set to </w:t>
        </w:r>
        <w:r w:rsidRPr="007F2770">
          <w:t>"Delete existing QoS rule"</w:t>
        </w:r>
        <w:r>
          <w:t xml:space="preserve"> for one or more </w:t>
        </w:r>
        <w:r w:rsidRPr="007F2770">
          <w:t>QoS rules</w:t>
        </w:r>
        <w:r>
          <w:t xml:space="preserve">, the UE shall delete the protocol descriptions associated with the </w:t>
        </w:r>
        <w:r w:rsidRPr="007F2770">
          <w:t>QoS rules</w:t>
        </w:r>
        <w:r>
          <w:t>, if any.</w:t>
        </w:r>
      </w:ins>
    </w:p>
    <w:p w14:paraId="2A508EC3" w14:textId="77777777" w:rsidR="00621F9D" w:rsidRPr="007F2770" w:rsidRDefault="00621F9D" w:rsidP="00621F9D">
      <w:r w:rsidRPr="007F2770">
        <w:t>If the PDU SESSION MODIFICATION COMMAND message includes the Mapped EPS bearer contexts IE, the UE shall process the mapped EPS bearer contexts sequentially starting with the first mapped EPS bearer context.</w:t>
      </w:r>
    </w:p>
    <w:p w14:paraId="6F818563" w14:textId="77777777" w:rsidR="00CE30F4" w:rsidRPr="007F2770" w:rsidRDefault="00CE30F4" w:rsidP="00CE30F4">
      <w:r w:rsidRPr="007F2770">
        <w:t>If the PDU SESSION MODIFICATION COMMAND message includes the Authorized QoS flow descriptions IE, the UE shall process the QoS flow descriptions sequentially starting with the first QoS flow description.</w:t>
      </w:r>
    </w:p>
    <w:p w14:paraId="56E709CB" w14:textId="77777777" w:rsidR="00670ACF" w:rsidRPr="007F2770" w:rsidRDefault="001A0B5D" w:rsidP="001A0B5D">
      <w:r w:rsidRPr="007F2770">
        <w:t xml:space="preserve">The UE shall replace the stored authorized QoS rules, </w:t>
      </w:r>
      <w:r w:rsidR="008B1653" w:rsidRPr="007F2770">
        <w:t xml:space="preserve">authorized QoS flow descriptions </w:t>
      </w:r>
      <w:r w:rsidR="00670ACF" w:rsidRPr="007F2770">
        <w:t xml:space="preserve">and </w:t>
      </w:r>
      <w:r w:rsidRPr="007F2770">
        <w:rPr>
          <w:rFonts w:eastAsia="MS Mincho"/>
        </w:rPr>
        <w:t>s</w:t>
      </w:r>
      <w:r w:rsidRPr="007F2770">
        <w:t>ession-AMBR of the PDU session with the received value(s), if any, in the PDU SESSION MODIFICATION COMMAND message.</w:t>
      </w:r>
    </w:p>
    <w:p w14:paraId="786FA10F" w14:textId="77777777" w:rsidR="00670ACF" w:rsidRPr="007F2770" w:rsidRDefault="00670ACF" w:rsidP="00670ACF">
      <w:r w:rsidRPr="007F2770">
        <w:t xml:space="preserve">If the PDU SESSION MODIFICATION COMMAND </w:t>
      </w:r>
      <w:r w:rsidR="009B6308" w:rsidRPr="007F2770">
        <w:t xml:space="preserve">message </w:t>
      </w:r>
      <w:r w:rsidRPr="007F2770">
        <w:t xml:space="preserve">includes a </w:t>
      </w:r>
      <w:r w:rsidR="009B6308" w:rsidRPr="007F2770">
        <w:t>M</w:t>
      </w:r>
      <w:r w:rsidRPr="007F2770">
        <w:t xml:space="preserve">apped EPS bearer contexts IE, the UE shall check </w:t>
      </w:r>
      <w:r w:rsidR="006222C1" w:rsidRPr="007F2770">
        <w:t>each mapped EPS bearer context</w:t>
      </w:r>
      <w:r w:rsidRPr="007F2770">
        <w:t xml:space="preserve"> for different types of errors as follows:</w:t>
      </w:r>
    </w:p>
    <w:p w14:paraId="6D82C75D" w14:textId="77777777" w:rsidR="006222C1" w:rsidRPr="007F2770" w:rsidRDefault="006222C1" w:rsidP="006222C1">
      <w:pPr>
        <w:pStyle w:val="NO"/>
      </w:pPr>
      <w:r w:rsidRPr="007F2770">
        <w:t>NOTE 3:</w:t>
      </w:r>
      <w:r w:rsidRPr="007F2770">
        <w:tab/>
        <w:t>An error detected in a mapped EPS bearer context does not cause the UE to discard the Authorized QoS rules IE and Authorized QoS flow descriptions IE included in the PDU SESSION MODICATION COMMAND message, if any.</w:t>
      </w:r>
    </w:p>
    <w:p w14:paraId="4D2731FF" w14:textId="77777777" w:rsidR="006222C1" w:rsidRPr="007F2770" w:rsidRDefault="006222C1" w:rsidP="006222C1">
      <w:pPr>
        <w:pStyle w:val="B1"/>
      </w:pPr>
      <w:r w:rsidRPr="007F2770">
        <w:t>a)</w:t>
      </w:r>
      <w:r w:rsidRPr="007F2770">
        <w:tab/>
        <w:t>Semantic error in the mapped EPS bearer operation:</w:t>
      </w:r>
    </w:p>
    <w:p w14:paraId="73B5DD2C" w14:textId="77777777" w:rsidR="006222C1" w:rsidRPr="007F2770" w:rsidRDefault="006222C1" w:rsidP="006222C1">
      <w:pPr>
        <w:pStyle w:val="B2"/>
      </w:pPr>
      <w:r w:rsidRPr="007F2770">
        <w:t>1)</w:t>
      </w:r>
      <w:r w:rsidRPr="007F2770">
        <w:tab/>
        <w:t>operation code = "Create new EPS bearer" and there is already an existing mapped EPS bearer context with the same EPS bearer identity associated with any PDU session.</w:t>
      </w:r>
    </w:p>
    <w:p w14:paraId="22F2E383" w14:textId="77777777" w:rsidR="006222C1" w:rsidRPr="007F2770" w:rsidRDefault="006222C1" w:rsidP="006222C1">
      <w:pPr>
        <w:pStyle w:val="B2"/>
      </w:pPr>
      <w:r w:rsidRPr="007F2770">
        <w:t>2)</w:t>
      </w:r>
      <w:r w:rsidRPr="007F2770">
        <w:tab/>
        <w:t>operation code = "Delete existing EPS bearer" and there is no existing mapped EPS bearer context with the same EPS bearer identity associated with the PDU session that is being modified.</w:t>
      </w:r>
    </w:p>
    <w:p w14:paraId="5B0EDC40" w14:textId="77777777" w:rsidR="006222C1" w:rsidRPr="007F2770" w:rsidRDefault="006222C1" w:rsidP="006222C1">
      <w:pPr>
        <w:pStyle w:val="B2"/>
      </w:pPr>
      <w:r w:rsidRPr="007F2770">
        <w:t>3)</w:t>
      </w:r>
      <w:r w:rsidRPr="007F2770">
        <w:tab/>
        <w:t>operation code = "Modify existing EPS bearer" and there is no existing mapped EPS bearer context with the same EPS bearer identity associated with the PDU session that is being modified.</w:t>
      </w:r>
    </w:p>
    <w:p w14:paraId="64245DE9" w14:textId="29C5803B" w:rsidR="00524794" w:rsidRPr="007F2770" w:rsidRDefault="00524794" w:rsidP="00524794">
      <w:pPr>
        <w:pStyle w:val="B2"/>
      </w:pPr>
      <w:r w:rsidRPr="007F2770">
        <w:t>4)</w:t>
      </w:r>
      <w:r w:rsidRPr="007F2770">
        <w:tab/>
        <w:t xml:space="preserve">operation code = "Create new EPS bearer" or "Modify existing EPS bearer" and the resulting mapped EPS bearer context has invalid </w:t>
      </w:r>
      <w:r w:rsidR="00803395" w:rsidRPr="007F2770">
        <w:t xml:space="preserve">mandatory parameters </w:t>
      </w:r>
      <w:r w:rsidRPr="007F2770">
        <w:t>or missing mandatory parameters (e.g., mapped EPS QoS parameters or traffic flow template for a dedicated EPS bearer context).</w:t>
      </w:r>
    </w:p>
    <w:p w14:paraId="6233AB9A" w14:textId="77777777" w:rsidR="006222C1" w:rsidRPr="007F2770" w:rsidRDefault="006222C1" w:rsidP="006222C1">
      <w:pPr>
        <w:pStyle w:val="B1"/>
      </w:pPr>
      <w:r w:rsidRPr="007F2770">
        <w:tab/>
        <w:t>In case 1, if the existing mapped EPS bearer context is associated with the PDU session that is being modified, the UE shall not diagnose an error, further process the create request and, if it was process successfully, delete the old EPS bearer context.</w:t>
      </w:r>
    </w:p>
    <w:p w14:paraId="734B2BBA" w14:textId="77777777" w:rsidR="006222C1" w:rsidRPr="007F2770" w:rsidRDefault="006222C1" w:rsidP="006222C1">
      <w:pPr>
        <w:pStyle w:val="B1"/>
      </w:pPr>
      <w:r w:rsidRPr="007F2770">
        <w:tab/>
        <w:t>In case 2, the UE shall not diagnose an error, further process the delete request and, if it was processed successfully, consider the mapped EPS bearer context as successfully deleted.</w:t>
      </w:r>
    </w:p>
    <w:p w14:paraId="25D97748" w14:textId="14976539" w:rsidR="006222C1" w:rsidRPr="007F2770" w:rsidRDefault="006222C1" w:rsidP="006222C1">
      <w:pPr>
        <w:pStyle w:val="B1"/>
      </w:pPr>
      <w:r w:rsidRPr="007F2770">
        <w:tab/>
        <w:t>Otherwise, after sending the PDU SESSION MODIFICATION COMPLETE for the ongoing PDU session modification procedure, the UE shall init</w:t>
      </w:r>
      <w:r w:rsidR="00010B12" w:rsidRPr="007F2770">
        <w:t>i</w:t>
      </w:r>
      <w:r w:rsidRPr="007F2770">
        <w:t>ate a PDU session modification procedure by sending a PDU SESSION MODIFICATION REQUEST message to delete the mapped EPS bearer context with 5GSM cause #85 "Invalid mapped EPS bearer identity".</w:t>
      </w:r>
    </w:p>
    <w:p w14:paraId="22C1D09C" w14:textId="77777777" w:rsidR="006222C1" w:rsidRPr="007F2770" w:rsidRDefault="006222C1" w:rsidP="006222C1">
      <w:pPr>
        <w:pStyle w:val="B1"/>
      </w:pPr>
      <w:r w:rsidRPr="007F2770">
        <w:t>b) if the mapped EPS bearer context includes a traffic flow template, the UE shall check the traffic flow template for different types of TFT IE errors as follows:</w:t>
      </w:r>
    </w:p>
    <w:p w14:paraId="006CC725" w14:textId="7DED50AC" w:rsidR="00670ACF" w:rsidRPr="007F2770" w:rsidRDefault="00382F1F" w:rsidP="0085304B">
      <w:pPr>
        <w:pStyle w:val="B2"/>
      </w:pPr>
      <w:r w:rsidRPr="007F2770">
        <w:t>1</w:t>
      </w:r>
      <w:r w:rsidR="00670ACF" w:rsidRPr="007F2770">
        <w:t>)</w:t>
      </w:r>
      <w:r w:rsidR="00670ACF" w:rsidRPr="007F2770">
        <w:tab/>
        <w:t>Semantic errors in TFT operations:</w:t>
      </w:r>
    </w:p>
    <w:p w14:paraId="68207B14" w14:textId="38F9E558" w:rsidR="00670ACF" w:rsidRPr="007F2770" w:rsidRDefault="006222C1" w:rsidP="0085304B">
      <w:pPr>
        <w:pStyle w:val="B3"/>
      </w:pPr>
      <w:r w:rsidRPr="007F2770">
        <w:t>i</w:t>
      </w:r>
      <w:r w:rsidR="00670ACF" w:rsidRPr="007F2770">
        <w:t>)</w:t>
      </w:r>
      <w:r w:rsidR="00670ACF" w:rsidRPr="007F2770">
        <w:tab/>
        <w:t>TFT operation = "Create new TFT" when there is already an existing TFT for the EPS bearer context.</w:t>
      </w:r>
    </w:p>
    <w:p w14:paraId="411EA7A7" w14:textId="77777777" w:rsidR="00670ACF" w:rsidRPr="007F2770" w:rsidRDefault="006222C1" w:rsidP="0085304B">
      <w:pPr>
        <w:pStyle w:val="B3"/>
      </w:pPr>
      <w:r w:rsidRPr="007F2770">
        <w:t>ii</w:t>
      </w:r>
      <w:r w:rsidR="00670ACF" w:rsidRPr="007F2770">
        <w:t>)</w:t>
      </w:r>
      <w:r w:rsidR="00670ACF" w:rsidRPr="007F2770">
        <w:tab/>
        <w:t>When the TFT operation is an operation other than "Create a new TFT" and there is no TFT for the EPS bearer context.</w:t>
      </w:r>
    </w:p>
    <w:p w14:paraId="50127A7F" w14:textId="77777777" w:rsidR="00670ACF" w:rsidRPr="007F2770" w:rsidRDefault="006222C1" w:rsidP="0085304B">
      <w:pPr>
        <w:pStyle w:val="B3"/>
      </w:pPr>
      <w:r w:rsidRPr="007F2770">
        <w:t>iii</w:t>
      </w:r>
      <w:r w:rsidR="00670ACF" w:rsidRPr="007F2770">
        <w:t>)</w:t>
      </w:r>
      <w:r w:rsidR="00670ACF" w:rsidRPr="007F2770">
        <w:tab/>
        <w:t>TFT operation = "Delete packet filters from existing TFT" when it would render the TFT empty.</w:t>
      </w:r>
    </w:p>
    <w:p w14:paraId="6FF24941" w14:textId="77777777" w:rsidR="00670ACF" w:rsidRPr="007F2770" w:rsidRDefault="006222C1" w:rsidP="0085304B">
      <w:pPr>
        <w:pStyle w:val="B3"/>
      </w:pPr>
      <w:r w:rsidRPr="007F2770">
        <w:t>iv</w:t>
      </w:r>
      <w:r w:rsidR="00670ACF" w:rsidRPr="007F2770">
        <w:t>)</w:t>
      </w:r>
      <w:r w:rsidR="00670ACF" w:rsidRPr="007F2770">
        <w:tab/>
        <w:t>TFT operation = "Delete existing TFT" for a dedicated EPS bearer context.</w:t>
      </w:r>
    </w:p>
    <w:p w14:paraId="3CF12AC4" w14:textId="0F12FAE0" w:rsidR="00670ACF" w:rsidRPr="007F2770" w:rsidRDefault="00670ACF" w:rsidP="0085304B">
      <w:pPr>
        <w:pStyle w:val="B2"/>
      </w:pPr>
      <w:r w:rsidRPr="007F2770">
        <w:tab/>
        <w:t xml:space="preserve">In case </w:t>
      </w:r>
      <w:r w:rsidR="006222C1" w:rsidRPr="007F2770">
        <w:t>iv, after sending the PDU SESSION MODIFICATION COMPLETE for the ongoing PDU session modification procedure, the UE shall init</w:t>
      </w:r>
      <w:r w:rsidR="00010B12" w:rsidRPr="007F2770">
        <w:t>i</w:t>
      </w:r>
      <w:r w:rsidR="006222C1" w:rsidRPr="007F2770">
        <w:t>ate a PDU session modification procedure by sending a PDU SESSION MODIFICATION REQUEST message to delete the mapped EPS bearer context with</w:t>
      </w:r>
      <w:r w:rsidRPr="007F2770">
        <w:t xml:space="preserve"> 5GSM cause #</w:t>
      </w:r>
      <w:r w:rsidR="009B6308" w:rsidRPr="007F2770">
        <w:t>41</w:t>
      </w:r>
      <w:r w:rsidRPr="007F2770">
        <w:t xml:space="preserve"> "semantic error in the TFT operation"</w:t>
      </w:r>
      <w:r w:rsidR="006222C1" w:rsidRPr="007F2770">
        <w:t>.</w:t>
      </w:r>
    </w:p>
    <w:p w14:paraId="0B026744" w14:textId="77777777" w:rsidR="00670ACF" w:rsidRPr="007F2770" w:rsidRDefault="00670ACF" w:rsidP="0085304B">
      <w:pPr>
        <w:pStyle w:val="B2"/>
      </w:pPr>
      <w:r w:rsidRPr="007F2770">
        <w:tab/>
        <w:t>In the other cases the UE shall not diagnose an error and perform the following actions to resolve the inconsistency:</w:t>
      </w:r>
    </w:p>
    <w:p w14:paraId="764048CF" w14:textId="77777777" w:rsidR="00670ACF" w:rsidRPr="007F2770" w:rsidRDefault="00670ACF" w:rsidP="0085304B">
      <w:pPr>
        <w:pStyle w:val="B2"/>
      </w:pPr>
      <w:r w:rsidRPr="007F2770">
        <w:tab/>
        <w:t xml:space="preserve">In case </w:t>
      </w:r>
      <w:r w:rsidR="006222C1" w:rsidRPr="007F2770">
        <w:t>i</w:t>
      </w:r>
      <w:r w:rsidR="009B6308" w:rsidRPr="007F2770">
        <w:t>,</w:t>
      </w:r>
      <w:r w:rsidRPr="007F2770">
        <w:t xml:space="preserve"> the UE shall further process the new activation request </w:t>
      </w:r>
      <w:r w:rsidR="00287D37" w:rsidRPr="007F2770">
        <w:t xml:space="preserve">to create a new TFT </w:t>
      </w:r>
      <w:r w:rsidRPr="007F2770">
        <w:t>and, if it was processed successfully, delete the old TFT.</w:t>
      </w:r>
    </w:p>
    <w:p w14:paraId="1F37658A" w14:textId="77777777" w:rsidR="00382F1F" w:rsidRPr="007F2770" w:rsidRDefault="00670ACF" w:rsidP="00382F1F">
      <w:pPr>
        <w:pStyle w:val="B2"/>
      </w:pPr>
      <w:r w:rsidRPr="007F2770">
        <w:tab/>
      </w:r>
      <w:r w:rsidR="00382F1F" w:rsidRPr="007F2770">
        <w:t>In case ii, the UE shall:</w:t>
      </w:r>
    </w:p>
    <w:p w14:paraId="2B3F18E7" w14:textId="4DD0078A" w:rsidR="00382F1F" w:rsidRPr="007F2770" w:rsidRDefault="00382F1F" w:rsidP="00382F1F">
      <w:pPr>
        <w:pStyle w:val="B3"/>
      </w:pPr>
      <w:r w:rsidRPr="007F2770">
        <w:t>-</w:t>
      </w:r>
      <w:r w:rsidRPr="007F2770">
        <w:tab/>
        <w:t>process the new request and if the TFT operation is "Delete existing TFT" or "Delete packet filters from existing TFT", and if no error according to items 2, 3, and 4 was detected, consider the TFT as successfully deleted;</w:t>
      </w:r>
    </w:p>
    <w:p w14:paraId="2EAB317B" w14:textId="77777777" w:rsidR="00382F1F" w:rsidRPr="007F2770" w:rsidRDefault="00382F1F" w:rsidP="00382F1F">
      <w:pPr>
        <w:pStyle w:val="B3"/>
      </w:pPr>
      <w:r w:rsidRPr="007F2770">
        <w:t>-</w:t>
      </w:r>
      <w:r w:rsidRPr="007F2770">
        <w:tab/>
        <w:t>process the new request as an activation request, if the TFT operation is "Add packet filters in existing TFT" or "Replace packet filters in existing TFT".</w:t>
      </w:r>
    </w:p>
    <w:p w14:paraId="7896142C" w14:textId="662F1B92" w:rsidR="00382F1F" w:rsidRPr="007F2770" w:rsidRDefault="00382F1F" w:rsidP="00382F1F">
      <w:pPr>
        <w:pStyle w:val="B2"/>
      </w:pPr>
      <w:r w:rsidRPr="007F2770">
        <w:tab/>
        <w:t>In case iii, if the packet filters belong to a dedicated EPS bearer context, the UE shall process the new deletion request and, if no error according to items 2, 3, and 4 was detected, after sending the PDU SESSION MODIFICATION COMPLETE for the ongoing PDU session modification procedure, the UE shall initiate a PDU session modification procedure by sending a PDU SESSION MODIFICATION REQUEST message to delete the mapped EPS bearer context with 5GSM cause #41 "semantic error in the TFT operation".</w:t>
      </w:r>
    </w:p>
    <w:p w14:paraId="3090C9AE" w14:textId="35FE3656" w:rsidR="00382F1F" w:rsidRPr="007F2770" w:rsidRDefault="00382F1F" w:rsidP="00382F1F">
      <w:pPr>
        <w:pStyle w:val="B2"/>
      </w:pPr>
      <w:r w:rsidRPr="007F2770">
        <w:tab/>
        <w:t>In case iii, if the packet filters belong to the default EPS bearer context, the UE shall process the new deletion request and if no error according to items 2, 3, and 4 was detected then delete the existing TFT, this corresponds to using match-all packet filter for the default EPS bearer context.</w:t>
      </w:r>
    </w:p>
    <w:p w14:paraId="6C132DFA" w14:textId="3D95EF0E" w:rsidR="00670ACF" w:rsidRPr="007F2770" w:rsidRDefault="006222C1" w:rsidP="00382F1F">
      <w:pPr>
        <w:pStyle w:val="B2"/>
      </w:pPr>
      <w:r w:rsidRPr="007F2770">
        <w:t>2</w:t>
      </w:r>
      <w:r w:rsidR="00670ACF" w:rsidRPr="007F2770">
        <w:t>)</w:t>
      </w:r>
      <w:r w:rsidR="00670ACF" w:rsidRPr="007F2770">
        <w:tab/>
        <w:t>Syntactical errors in TFT operations:</w:t>
      </w:r>
    </w:p>
    <w:p w14:paraId="36D7B69F" w14:textId="65E03BA1" w:rsidR="00670ACF" w:rsidRPr="007F2770" w:rsidRDefault="006222C1" w:rsidP="0085304B">
      <w:pPr>
        <w:pStyle w:val="B3"/>
      </w:pPr>
      <w:r w:rsidRPr="007F2770">
        <w:t>i</w:t>
      </w:r>
      <w:r w:rsidR="00670ACF" w:rsidRPr="007F2770">
        <w:t>)</w:t>
      </w:r>
      <w:r w:rsidR="00670ACF" w:rsidRPr="007F2770">
        <w:tab/>
        <w:t>When the TFT operation = "Create new TFT", "Add packet filters in existing TFT", "Replace packet filters in existing TFT" or "Delete packet filters from existing TFT" and the packet filter list in the TFT IE is empty.</w:t>
      </w:r>
    </w:p>
    <w:p w14:paraId="0C85D3B2" w14:textId="77777777" w:rsidR="00670ACF" w:rsidRPr="007F2770" w:rsidRDefault="006222C1" w:rsidP="0085304B">
      <w:pPr>
        <w:pStyle w:val="B3"/>
      </w:pPr>
      <w:r w:rsidRPr="007F2770">
        <w:t>ii</w:t>
      </w:r>
      <w:r w:rsidR="00670ACF" w:rsidRPr="007F2770">
        <w:t>)</w:t>
      </w:r>
      <w:r w:rsidR="00670ACF" w:rsidRPr="007F2770">
        <w:tab/>
        <w:t>TFT operation = "Delete existing TFT" or "No TFT operation" with a non-empty packet filter list in the TFT IE.</w:t>
      </w:r>
    </w:p>
    <w:p w14:paraId="051716A7" w14:textId="77777777" w:rsidR="00670ACF" w:rsidRPr="007F2770" w:rsidRDefault="006222C1" w:rsidP="0085304B">
      <w:pPr>
        <w:pStyle w:val="B3"/>
      </w:pPr>
      <w:r w:rsidRPr="007F2770">
        <w:t>iii</w:t>
      </w:r>
      <w:r w:rsidR="00670ACF" w:rsidRPr="007F2770">
        <w:t>)</w:t>
      </w:r>
      <w:r w:rsidR="00670ACF" w:rsidRPr="007F2770">
        <w:tab/>
        <w:t>TFT operation = "Replace packet filters in existing TFT" when the packet filter to be replaced does not exist in the original TFT.</w:t>
      </w:r>
    </w:p>
    <w:p w14:paraId="61CCC6FA" w14:textId="77777777" w:rsidR="00670ACF" w:rsidRPr="007F2770" w:rsidRDefault="006222C1" w:rsidP="0085304B">
      <w:pPr>
        <w:pStyle w:val="B3"/>
      </w:pPr>
      <w:r w:rsidRPr="007F2770">
        <w:t>iv</w:t>
      </w:r>
      <w:r w:rsidR="00670ACF" w:rsidRPr="007F2770">
        <w:t>)</w:t>
      </w:r>
      <w:r w:rsidR="00670ACF" w:rsidRPr="007F2770">
        <w:tab/>
        <w:t>TFT operation = "Delete packet filters from existing TFT" when the packet filter to be deleted does not exist in the original TFT.</w:t>
      </w:r>
    </w:p>
    <w:p w14:paraId="07FA5B83" w14:textId="77777777" w:rsidR="00670ACF" w:rsidRPr="007F2770" w:rsidRDefault="006222C1" w:rsidP="0085304B">
      <w:pPr>
        <w:pStyle w:val="B3"/>
      </w:pPr>
      <w:r w:rsidRPr="007F2770">
        <w:t>v</w:t>
      </w:r>
      <w:r w:rsidR="00670ACF" w:rsidRPr="007F2770">
        <w:t>)</w:t>
      </w:r>
      <w:r w:rsidR="00670ACF" w:rsidRPr="007F2770">
        <w:tab/>
      </w:r>
      <w:r w:rsidR="00147DC9" w:rsidRPr="007F2770">
        <w:t>Void</w:t>
      </w:r>
      <w:r w:rsidR="00670ACF" w:rsidRPr="007F2770">
        <w:t>.</w:t>
      </w:r>
    </w:p>
    <w:p w14:paraId="2A955947" w14:textId="1A64515A" w:rsidR="00670ACF" w:rsidRPr="007F2770" w:rsidRDefault="006222C1" w:rsidP="0085304B">
      <w:pPr>
        <w:pStyle w:val="B3"/>
      </w:pPr>
      <w:r w:rsidRPr="007F2770">
        <w:t>vi</w:t>
      </w:r>
      <w:r w:rsidR="00670ACF" w:rsidRPr="007F2770">
        <w:t>)</w:t>
      </w:r>
      <w:r w:rsidR="00670ACF" w:rsidRPr="007F2770">
        <w:tab/>
        <w:t>When there are other types of syntactical errors in the coding of the TFT IE, such as a mismatch between the number of packet filters subfield, and the number of packet filters in the packet filter list.</w:t>
      </w:r>
    </w:p>
    <w:p w14:paraId="00D07DA8" w14:textId="21896AD4" w:rsidR="00382F1F" w:rsidRPr="007F2770" w:rsidRDefault="00670ACF" w:rsidP="00382F1F">
      <w:pPr>
        <w:pStyle w:val="B2"/>
      </w:pPr>
      <w:r w:rsidRPr="007F2770">
        <w:tab/>
      </w:r>
      <w:r w:rsidR="00382F1F" w:rsidRPr="007F2770">
        <w:t>In case iii, the UE shall not diagnose an error, further process the replace request and, if no error according to items 3 and 4 was detected, include the packet filters received to the existing TFT.</w:t>
      </w:r>
    </w:p>
    <w:p w14:paraId="59714D2D" w14:textId="768D53C8" w:rsidR="00382F1F" w:rsidRPr="007F2770" w:rsidRDefault="00382F1F" w:rsidP="00382F1F">
      <w:pPr>
        <w:pStyle w:val="B2"/>
      </w:pPr>
      <w:r w:rsidRPr="007F2770">
        <w:tab/>
        <w:t>In case iv, the UE shall not diagnose an error, further process the deletion request and, if no error according to items 3 and 4 was detected, consider the respective packet filter as successfully deleted.</w:t>
      </w:r>
    </w:p>
    <w:p w14:paraId="4C5B5ABC" w14:textId="384192B8" w:rsidR="00670ACF" w:rsidRDefault="00670ACF" w:rsidP="00382F1F">
      <w:pPr>
        <w:pStyle w:val="B2"/>
      </w:pPr>
      <w:r w:rsidRPr="007F2770">
        <w:tab/>
        <w:t>Otherwise</w:t>
      </w:r>
      <w:r w:rsidR="006222C1" w:rsidRPr="007F2770">
        <w:t>, after sending the PDU SESSION MODIFICATION COMPLETE for the ongoing PDU session modification procedure, the UE shall init</w:t>
      </w:r>
      <w:r w:rsidR="00010B12" w:rsidRPr="007F2770">
        <w:t>i</w:t>
      </w:r>
      <w:r w:rsidR="006222C1" w:rsidRPr="007F2770">
        <w:t>ate a PDU session modification procedure by sending a PDU SESSION MODIFICATION REQUEST message to delete the mapped EPS bearer context with</w:t>
      </w:r>
      <w:r w:rsidRPr="007F2770">
        <w:t xml:space="preserve"> 5GSM cause #</w:t>
      </w:r>
      <w:r w:rsidR="009B6308" w:rsidRPr="007F2770">
        <w:t>42</w:t>
      </w:r>
      <w:r w:rsidRPr="007F2770">
        <w:t xml:space="preserve"> "syntactical error in the TFT operation".</w:t>
      </w:r>
    </w:p>
    <w:p w14:paraId="0F24965C" w14:textId="7E5E63ED" w:rsidR="002B0F41" w:rsidRPr="007F2770" w:rsidRDefault="002B0F41" w:rsidP="00495EC6">
      <w:pPr>
        <w:pStyle w:val="NO"/>
      </w:pPr>
      <w:r w:rsidRPr="007F2770">
        <w:t>NOTE </w:t>
      </w:r>
      <w:r>
        <w:t>3a</w:t>
      </w:r>
      <w:r w:rsidRPr="006A6394">
        <w:rPr>
          <w:lang w:eastAsia="ko-KR"/>
        </w:rPr>
        <w:t>:</w:t>
      </w:r>
      <w:r w:rsidRPr="006A6394">
        <w:rPr>
          <w:lang w:eastAsia="ko-KR"/>
        </w:rPr>
        <w:tab/>
      </w:r>
      <w:r w:rsidRPr="00DD1C6A">
        <w:rPr>
          <w:rFonts w:eastAsia="PMingLiU"/>
          <w:lang w:eastAsia="ko-KR"/>
        </w:rPr>
        <w:t>An implementation that strictly follows packet filter list as defined in subclause</w:t>
      </w:r>
      <w:r w:rsidRPr="00DD6AA0">
        <w:t> </w:t>
      </w:r>
      <w:r w:rsidRPr="00DD1C6A">
        <w:rPr>
          <w:rFonts w:eastAsia="PMingLiU"/>
          <w:lang w:eastAsia="ko-KR"/>
        </w:rPr>
        <w:t xml:space="preserve">10.5.6.12 </w:t>
      </w:r>
      <w:r>
        <w:rPr>
          <w:rFonts w:eastAsia="PMingLiU"/>
          <w:lang w:eastAsia="ko-KR"/>
        </w:rPr>
        <w:t xml:space="preserve">in </w:t>
      </w:r>
      <w:r w:rsidRPr="006A6394">
        <w:t>3GPP TS </w:t>
      </w:r>
      <w:r w:rsidRPr="006A6394">
        <w:rPr>
          <w:lang w:eastAsia="zh-CN"/>
        </w:rPr>
        <w:t>24.008 [1</w:t>
      </w:r>
      <w:r>
        <w:rPr>
          <w:lang w:eastAsia="zh-CN"/>
        </w:rPr>
        <w:t>2</w:t>
      </w:r>
      <w:r w:rsidRPr="006A6394">
        <w:rPr>
          <w:lang w:eastAsia="zh-CN"/>
        </w:rPr>
        <w:t>]</w:t>
      </w:r>
      <w:r>
        <w:rPr>
          <w:rFonts w:eastAsia="PMingLiU"/>
          <w:lang w:eastAsia="ko-KR"/>
        </w:rPr>
        <w:t xml:space="preserve"> </w:t>
      </w:r>
      <w:r w:rsidRPr="00DD1C6A">
        <w:rPr>
          <w:rFonts w:eastAsia="PMingLiU"/>
          <w:lang w:eastAsia="ko-KR"/>
        </w:rPr>
        <w:t>might not detect case 2</w:t>
      </w:r>
      <w:r>
        <w:rPr>
          <w:rFonts w:eastAsia="PMingLiU"/>
          <w:lang w:eastAsia="ko-KR"/>
        </w:rPr>
        <w:t>) ii).</w:t>
      </w:r>
    </w:p>
    <w:p w14:paraId="67B4B270" w14:textId="77777777" w:rsidR="00670ACF" w:rsidRPr="007F2770" w:rsidRDefault="006222C1" w:rsidP="0085304B">
      <w:pPr>
        <w:pStyle w:val="B2"/>
      </w:pPr>
      <w:r w:rsidRPr="007F2770">
        <w:t>3</w:t>
      </w:r>
      <w:r w:rsidR="00670ACF" w:rsidRPr="007F2770">
        <w:t>)</w:t>
      </w:r>
      <w:r w:rsidR="00670ACF" w:rsidRPr="007F2770">
        <w:tab/>
        <w:t>Semantic errors in packet filters:</w:t>
      </w:r>
    </w:p>
    <w:p w14:paraId="1A2E7238" w14:textId="77777777" w:rsidR="00670ACF" w:rsidRPr="007F2770" w:rsidRDefault="006222C1" w:rsidP="0085304B">
      <w:pPr>
        <w:pStyle w:val="B3"/>
      </w:pPr>
      <w:r w:rsidRPr="007F2770">
        <w:t>i</w:t>
      </w:r>
      <w:r w:rsidR="00670ACF" w:rsidRPr="007F2770">
        <w:t>)</w:t>
      </w:r>
      <w:r w:rsidR="00670ACF" w:rsidRPr="007F2770">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02E087AB" w14:textId="77777777" w:rsidR="00670ACF" w:rsidRPr="007F2770" w:rsidRDefault="006222C1" w:rsidP="0085304B">
      <w:pPr>
        <w:pStyle w:val="B3"/>
      </w:pPr>
      <w:r w:rsidRPr="007F2770">
        <w:t>ii</w:t>
      </w:r>
      <w:r w:rsidR="00670ACF" w:rsidRPr="007F2770">
        <w:t>)</w:t>
      </w:r>
      <w:r w:rsidR="00670ACF" w:rsidRPr="007F2770">
        <w:tab/>
        <w:t>When the resulting TFT, which is assigned to a dedicated EPS bearer context, does not contain any packet filter applicable for the uplink direction among the packet filters created on request from the network.</w:t>
      </w:r>
    </w:p>
    <w:p w14:paraId="7AC15CDF" w14:textId="46A67F26" w:rsidR="00670ACF" w:rsidRPr="007F2770" w:rsidRDefault="00670ACF" w:rsidP="0085304B">
      <w:pPr>
        <w:pStyle w:val="B2"/>
      </w:pPr>
      <w:r w:rsidRPr="007F2770">
        <w:tab/>
      </w:r>
      <w:r w:rsidR="006222C1" w:rsidRPr="007F2770">
        <w:t>After sending the PDU SESSION MODIFICATION COMPLETE for the ongoing PDU session modification procedure, the UE shall init</w:t>
      </w:r>
      <w:r w:rsidR="00010B12" w:rsidRPr="007F2770">
        <w:t>i</w:t>
      </w:r>
      <w:r w:rsidR="006222C1" w:rsidRPr="007F2770">
        <w:t>ate a PDU session modification procedure by sending a PDU SESSION MODIFICATION REQUEST message to delete the mapped EPS bearer context with</w:t>
      </w:r>
      <w:r w:rsidRPr="007F2770">
        <w:t xml:space="preserve"> 5GSM cause #44 "semantic errors in packet filter(s)".</w:t>
      </w:r>
    </w:p>
    <w:p w14:paraId="6714C83B" w14:textId="77777777" w:rsidR="00670ACF" w:rsidRPr="007F2770" w:rsidRDefault="009D64E1" w:rsidP="0085304B">
      <w:pPr>
        <w:pStyle w:val="B2"/>
      </w:pPr>
      <w:r w:rsidRPr="007F2770">
        <w:t>4</w:t>
      </w:r>
      <w:r w:rsidR="00670ACF" w:rsidRPr="007F2770">
        <w:t>)</w:t>
      </w:r>
      <w:r w:rsidR="00670ACF" w:rsidRPr="007F2770">
        <w:tab/>
        <w:t>Syntactical errors in packet filters:</w:t>
      </w:r>
    </w:p>
    <w:p w14:paraId="23525B86" w14:textId="2BE33D18" w:rsidR="00670ACF" w:rsidRPr="007F2770" w:rsidRDefault="009D64E1" w:rsidP="0085304B">
      <w:pPr>
        <w:pStyle w:val="B3"/>
      </w:pPr>
      <w:r w:rsidRPr="007F2770">
        <w:t>i</w:t>
      </w:r>
      <w:r w:rsidR="00670ACF" w:rsidRPr="007F2770">
        <w:t>)</w:t>
      </w:r>
      <w:r w:rsidR="00670ACF" w:rsidRPr="007F2770">
        <w:tab/>
        <w:t xml:space="preserve">When the TFT operation = "Create new TFT", "Add packet filters to existing TFT", </w:t>
      </w:r>
      <w:r w:rsidR="00287D37" w:rsidRPr="007F2770">
        <w:t xml:space="preserve">or "Replace packet filters in existing TFT" </w:t>
      </w:r>
      <w:r w:rsidR="00670ACF" w:rsidRPr="007F2770">
        <w:t>and two or more packet filters in the resultant TFT would have identical packet filter identifiers.</w:t>
      </w:r>
    </w:p>
    <w:p w14:paraId="298DE039" w14:textId="47AB9EDB" w:rsidR="00670ACF" w:rsidRPr="007F2770" w:rsidRDefault="009D64E1" w:rsidP="0085304B">
      <w:pPr>
        <w:pStyle w:val="B3"/>
      </w:pPr>
      <w:r w:rsidRPr="007F2770">
        <w:t>ii</w:t>
      </w:r>
      <w:r w:rsidR="00670ACF" w:rsidRPr="007F2770">
        <w:t>)</w:t>
      </w:r>
      <w:r w:rsidR="00670ACF" w:rsidRPr="007F2770">
        <w:tab/>
        <w:t>When the TFT operation = "Create new TFT", "Add packet filters to existing TFT" or "Replace packet filters in existing TFT", and two or more packet filters among all TFTs associated with this PDN connection would have identical packet filter precedence values.</w:t>
      </w:r>
    </w:p>
    <w:p w14:paraId="42DFBB8E" w14:textId="77777777" w:rsidR="00670ACF" w:rsidRPr="007F2770" w:rsidRDefault="009D64E1" w:rsidP="0085304B">
      <w:pPr>
        <w:pStyle w:val="B3"/>
      </w:pPr>
      <w:r w:rsidRPr="007F2770">
        <w:t>iii</w:t>
      </w:r>
      <w:r w:rsidR="00670ACF" w:rsidRPr="007F2770">
        <w:t>)</w:t>
      </w:r>
      <w:r w:rsidR="00670ACF" w:rsidRPr="007F2770">
        <w:tab/>
        <w:t>When there are other types of syntactical errors in the coding of packet filters, such as the use of a reserved value for a packet filter component identifier.</w:t>
      </w:r>
    </w:p>
    <w:p w14:paraId="1C2B100E" w14:textId="7C68BAA1" w:rsidR="00670ACF" w:rsidRPr="007F2770" w:rsidRDefault="00670ACF" w:rsidP="0085304B">
      <w:pPr>
        <w:pStyle w:val="B2"/>
      </w:pPr>
      <w:r w:rsidRPr="007F2770">
        <w:tab/>
        <w:t xml:space="preserve">In case </w:t>
      </w:r>
      <w:r w:rsidR="009D64E1" w:rsidRPr="007F2770">
        <w:t>i</w:t>
      </w:r>
      <w:r w:rsidRPr="007F2770">
        <w:t xml:space="preserve">, if two or more packet filters with identical packet filter identifiers are contained in the new request, </w:t>
      </w:r>
      <w:r w:rsidR="009D64E1" w:rsidRPr="007F2770">
        <w:t xml:space="preserve">after sending the PDU </w:t>
      </w:r>
      <w:r w:rsidR="003068D0" w:rsidRPr="007F2770">
        <w:t>SESSION</w:t>
      </w:r>
      <w:r w:rsidR="009D64E1" w:rsidRPr="007F2770">
        <w:t xml:space="preserve"> MODIFICATION COMPLETE for the ongoing PDU session modification procedure, the UE shall init</w:t>
      </w:r>
      <w:r w:rsidR="00010B12" w:rsidRPr="007F2770">
        <w:t>i</w:t>
      </w:r>
      <w:r w:rsidR="009D64E1" w:rsidRPr="007F2770">
        <w:t xml:space="preserve">ate a PDU session modification procedure by sending a PDU SESSION MODIFICATION REQUEST message to delete the mapped EPS bearer context with </w:t>
      </w:r>
      <w:r w:rsidRPr="007F2770">
        <w:t>5GSM cause #45 "syntactical error in packet filter(s)". Otherwise, the UE shall not diagnose an error, further process the new request and, if it was processed successfully, delete the old packet filters which have the identical packet filter identifiers.</w:t>
      </w:r>
    </w:p>
    <w:p w14:paraId="3B1397EB" w14:textId="77777777" w:rsidR="00670ACF" w:rsidRPr="007F2770" w:rsidRDefault="00670ACF" w:rsidP="0085304B">
      <w:pPr>
        <w:pStyle w:val="B2"/>
      </w:pPr>
      <w:r w:rsidRPr="007F2770">
        <w:tab/>
        <w:t xml:space="preserve">In case </w:t>
      </w:r>
      <w:r w:rsidR="009D64E1" w:rsidRPr="007F2770">
        <w:t>ii</w:t>
      </w:r>
      <w:r w:rsidRPr="007F2770">
        <w:t>, if the old packet filters do not belong to the default EPS bearer context, the UE shall not diagnose an error, shall further process the new request and, if it was processed successfully, shall delete the old packet filters which have identical filter precedence values.</w:t>
      </w:r>
    </w:p>
    <w:p w14:paraId="79B7DA00" w14:textId="3F12AC15" w:rsidR="00670ACF" w:rsidRPr="007F2770" w:rsidRDefault="00670ACF" w:rsidP="0085304B">
      <w:pPr>
        <w:pStyle w:val="B2"/>
      </w:pPr>
      <w:r w:rsidRPr="007F2770">
        <w:tab/>
        <w:t xml:space="preserve">In case </w:t>
      </w:r>
      <w:r w:rsidR="009D64E1" w:rsidRPr="007F2770">
        <w:t>ii</w:t>
      </w:r>
      <w:r w:rsidRPr="007F2770">
        <w:t xml:space="preserve">, if one or more old packet filters belong to the default EPS bearer context, </w:t>
      </w:r>
      <w:r w:rsidR="009D64E1" w:rsidRPr="007F2770">
        <w:t xml:space="preserve">after sending the PDU </w:t>
      </w:r>
      <w:r w:rsidR="003068D0" w:rsidRPr="007F2770">
        <w:t>SESSION</w:t>
      </w:r>
      <w:r w:rsidR="009D64E1" w:rsidRPr="007F2770">
        <w:t xml:space="preserve"> MODIFICATION COMPLETE for the ongoing PDU session modification procedure, the UE shall init</w:t>
      </w:r>
      <w:r w:rsidR="00010B12" w:rsidRPr="007F2770">
        <w:t>i</w:t>
      </w:r>
      <w:r w:rsidR="009D64E1" w:rsidRPr="007F2770">
        <w:t xml:space="preserve">ate a PDU session modification procedure by sending a PDU SESSION MODIFICATION REQUEST message to delete the mapped EPS bearer context with </w:t>
      </w:r>
      <w:r w:rsidRPr="007F2770">
        <w:t>5GSM cause #45 "syntactical errors in packet filter(s)".</w:t>
      </w:r>
    </w:p>
    <w:p w14:paraId="1D3324B8" w14:textId="4A606D02" w:rsidR="00670ACF" w:rsidRPr="007F2770" w:rsidRDefault="00670ACF" w:rsidP="0085304B">
      <w:pPr>
        <w:pStyle w:val="B2"/>
      </w:pPr>
      <w:r w:rsidRPr="007F2770">
        <w:tab/>
        <w:t>Otherwise</w:t>
      </w:r>
      <w:r w:rsidR="009D64E1" w:rsidRPr="007F2770">
        <w:t xml:space="preserve">, after sending the PDU </w:t>
      </w:r>
      <w:r w:rsidR="003068D0" w:rsidRPr="007F2770">
        <w:t>SESSION</w:t>
      </w:r>
      <w:r w:rsidR="009D64E1" w:rsidRPr="007F2770">
        <w:t xml:space="preserve"> MODIFICATION COMPLETE for the ongoing PDU session modification procedure, the UE shall init</w:t>
      </w:r>
      <w:r w:rsidR="00010B12" w:rsidRPr="007F2770">
        <w:t>i</w:t>
      </w:r>
      <w:r w:rsidR="009D64E1" w:rsidRPr="007F2770">
        <w:t>ate a PDU session modification procedure by sending a PDU SESSION MODIFICATION REQUEST message to delete the mapped EPS bearer context with</w:t>
      </w:r>
      <w:r w:rsidRPr="007F2770">
        <w:t xml:space="preserve"> 5GSM cause #45 "syntactical error in packet filter(s)".</w:t>
      </w:r>
    </w:p>
    <w:p w14:paraId="4E145DEA" w14:textId="0A41539F" w:rsidR="001A0B5D" w:rsidRPr="007F2770" w:rsidRDefault="001A0B5D" w:rsidP="001A0B5D">
      <w:r w:rsidRPr="007F2770">
        <w:t xml:space="preserve">And </w:t>
      </w:r>
      <w:r w:rsidRPr="007F2770">
        <w:rPr>
          <w:lang w:eastAsia="zh-CN"/>
        </w:rPr>
        <w:t xml:space="preserve">if a new </w:t>
      </w:r>
      <w:r w:rsidRPr="007F2770">
        <w:t xml:space="preserve">EPS bearer identity parameter in </w:t>
      </w:r>
      <w:r w:rsidR="001E2D9E" w:rsidRPr="007F2770">
        <w:t>A</w:t>
      </w:r>
      <w:r w:rsidR="008B1653" w:rsidRPr="007F2770">
        <w:t>uthorized QoS flow descriptions</w:t>
      </w:r>
      <w:r w:rsidRPr="007F2770">
        <w:t xml:space="preserve"> IE is received for a QoS flow which can be transferred to </w:t>
      </w:r>
      <w:r w:rsidRPr="007F2770">
        <w:rPr>
          <w:rFonts w:hint="eastAsia"/>
          <w:lang w:eastAsia="zh-CN"/>
        </w:rPr>
        <w:t>EPS,</w:t>
      </w:r>
      <w:r w:rsidRPr="007F2770">
        <w:t xml:space="preserve"> the UE shall update the </w:t>
      </w:r>
      <w:r w:rsidRPr="007F2770">
        <w:rPr>
          <w:lang w:eastAsia="zh-CN"/>
        </w:rPr>
        <w:t>association</w:t>
      </w:r>
      <w:r w:rsidRPr="007F2770">
        <w:rPr>
          <w:rFonts w:hint="eastAsia"/>
          <w:lang w:eastAsia="zh-CN"/>
        </w:rPr>
        <w:t xml:space="preserve"> between the QoS flow</w:t>
      </w:r>
      <w:r w:rsidRPr="007F2770">
        <w:rPr>
          <w:lang w:eastAsia="zh-CN"/>
        </w:rPr>
        <w:t xml:space="preserve"> and the mapped EPS bearer context, based on the new </w:t>
      </w:r>
      <w:r w:rsidRPr="007F2770">
        <w:t>EPS bearer identity and the mapped EPS bearer contexts.</w:t>
      </w:r>
      <w:r w:rsidR="004B6E2F" w:rsidRPr="007F2770">
        <w:t xml:space="preserve"> If the "Delete existing EPS bearer" operation code in the Mapped EPS bearer contexts IE was received, the UE shall discard the </w:t>
      </w:r>
      <w:r w:rsidR="004B6E2F" w:rsidRPr="007F2770">
        <w:rPr>
          <w:lang w:eastAsia="zh-CN"/>
        </w:rPr>
        <w:t>association</w:t>
      </w:r>
      <w:r w:rsidR="004B6E2F" w:rsidRPr="007F2770">
        <w:rPr>
          <w:rFonts w:hint="eastAsia"/>
          <w:lang w:eastAsia="zh-CN"/>
        </w:rPr>
        <w:t xml:space="preserve"> between the QoS flow</w:t>
      </w:r>
      <w:r w:rsidR="004B6E2F" w:rsidRPr="007F2770">
        <w:rPr>
          <w:lang w:eastAsia="zh-CN"/>
        </w:rPr>
        <w:t xml:space="preserve"> and the corresponding mapped EPS bearer context</w:t>
      </w:r>
      <w:r w:rsidR="00DE45DB">
        <w:rPr>
          <w:lang w:eastAsia="zh-CN"/>
        </w:rPr>
        <w:t xml:space="preserve"> and delete the corresponding mapped EPS bearer context</w:t>
      </w:r>
      <w:r w:rsidR="004B6E2F" w:rsidRPr="007F2770">
        <w:rPr>
          <w:lang w:eastAsia="zh-CN"/>
        </w:rPr>
        <w:t>.</w:t>
      </w:r>
    </w:p>
    <w:p w14:paraId="7E63C740" w14:textId="77777777" w:rsidR="00382E74" w:rsidRPr="007F2770" w:rsidRDefault="00382E74" w:rsidP="00382E74">
      <w:r w:rsidRPr="007F2770">
        <w:t>If:</w:t>
      </w:r>
    </w:p>
    <w:p w14:paraId="54DFDC02" w14:textId="77777777" w:rsidR="00382E74" w:rsidRPr="007F2770" w:rsidRDefault="00382E74" w:rsidP="00382E74">
      <w:pPr>
        <w:pStyle w:val="B1"/>
      </w:pPr>
      <w:r w:rsidRPr="007F2770">
        <w:t>a)</w:t>
      </w:r>
      <w:r w:rsidRPr="007F2770">
        <w:tab/>
        <w:t>the UE detects different errors in the mapped EPS bearer contexts as described above which requires sending a PDU SESSION MODIFICATION REQUEST message to delete the erroneous mapped EPS bearer contexts; and</w:t>
      </w:r>
    </w:p>
    <w:p w14:paraId="2B081903" w14:textId="77777777" w:rsidR="00382E74" w:rsidRPr="007F2770" w:rsidRDefault="00382E74" w:rsidP="00382E74">
      <w:pPr>
        <w:pStyle w:val="B1"/>
      </w:pPr>
      <w:r w:rsidRPr="007F2770">
        <w:t>b)</w:t>
      </w:r>
      <w:r w:rsidRPr="007F2770">
        <w:tab/>
        <w:t>optionally, if the UE detects errors in QoS rules that require to delete at least one QoS rule as described in subclause 6.3.2.4 which requires sending a PDU SESSION MODIFICATION REQUEST message to delete the erroneous QoS rules;</w:t>
      </w:r>
    </w:p>
    <w:p w14:paraId="70B44B39" w14:textId="7042B539" w:rsidR="00382E74" w:rsidRPr="007F2770" w:rsidRDefault="00382E74" w:rsidP="00382E74">
      <w:r w:rsidRPr="007F2770">
        <w:t xml:space="preserve">the UE, after sending the PDU </w:t>
      </w:r>
      <w:r w:rsidR="003068D0" w:rsidRPr="007F2770">
        <w:t>SESSION</w:t>
      </w:r>
      <w:r w:rsidRPr="007F2770">
        <w:t xml:space="preserve"> MODIFICATION COMPLETE message for the ongoing PDU session modification procedure, may send a single PDU SESSION MODIFICATION REQUEST message to delete the erroneous mapped EPS bearer contexts, and optionally to delete the erroneous QoS rules. The UE shall include a 5GSM cause IE in the PDU SESSION MODIFICATION REQUEST message.</w:t>
      </w:r>
    </w:p>
    <w:p w14:paraId="4FB6C051" w14:textId="77777777" w:rsidR="00382E74" w:rsidRPr="007F2770" w:rsidRDefault="00382E74" w:rsidP="00382E74">
      <w:pPr>
        <w:pStyle w:val="NO"/>
      </w:pPr>
      <w:r w:rsidRPr="007F2770">
        <w:t>NOTE 4:</w:t>
      </w:r>
      <w:r w:rsidRPr="007F2770">
        <w:tab/>
        <w:t>The 5GSM cause to use cannot be different from #41 "semantic error in the TFT operation", #42 "syntactical error in the TFT operation", #44 "semantic error in packet filter(s)", #45 "syntactical errors in packet filter(s)", #83 "semantic error in the QoS operation", #84 "syntactical error in the QoS operation", or #85 "Invalid mapped EPS bearer identity". The selection of a 5GSM cause is up to UE implementation.</w:t>
      </w:r>
    </w:p>
    <w:p w14:paraId="30FCD1F2" w14:textId="77777777" w:rsidR="00B23F03" w:rsidRPr="007F2770" w:rsidRDefault="00B23F03" w:rsidP="00B23F03">
      <w:r w:rsidRPr="007F2770">
        <w:t xml:space="preserve">Upon receipt of a PDU SESSION MODIFICATION COMMAND </w:t>
      </w:r>
      <w:r w:rsidRPr="007F2770">
        <w:rPr>
          <w:lang w:val="en-US"/>
        </w:rPr>
        <w:t xml:space="preserve">message and a PDU session ID, </w:t>
      </w:r>
      <w:r w:rsidRPr="007F2770">
        <w:t xml:space="preserve">using the </w:t>
      </w:r>
      <w:r w:rsidRPr="007F2770">
        <w:rPr>
          <w:rFonts w:eastAsia="Malgun Gothic" w:hint="eastAsia"/>
          <w:lang w:eastAsia="ko-KR"/>
        </w:rPr>
        <w:t>NAS transport procedure as specified in subclause </w:t>
      </w:r>
      <w:r w:rsidR="00F31C37" w:rsidRPr="007F2770">
        <w:rPr>
          <w:rFonts w:eastAsia="Malgun Gothic"/>
          <w:lang w:eastAsia="ko-KR"/>
        </w:rPr>
        <w:t>5.4.5</w:t>
      </w:r>
      <w:r w:rsidRPr="007F2770">
        <w:t xml:space="preserve">, if the UE accepts the PDU SESSION MODIFICATION COMMAND </w:t>
      </w:r>
      <w:r w:rsidRPr="007F2770">
        <w:rPr>
          <w:lang w:val="en-US"/>
        </w:rPr>
        <w:t xml:space="preserve">message, </w:t>
      </w:r>
      <w:r w:rsidRPr="007F2770">
        <w:t xml:space="preserve">the UE considers the PDU session as </w:t>
      </w:r>
      <w:r w:rsidRPr="007F2770">
        <w:rPr>
          <w:noProof/>
          <w:lang w:val="en-US"/>
        </w:rPr>
        <w:t>modified</w:t>
      </w:r>
      <w:r w:rsidRPr="007F2770">
        <w:t xml:space="preserve"> and the UE shall create a PDU SESSION MODIFICATION COMPLETE </w:t>
      </w:r>
      <w:r w:rsidRPr="007F2770">
        <w:rPr>
          <w:lang w:val="en-US"/>
        </w:rPr>
        <w:t>message</w:t>
      </w:r>
      <w:r w:rsidRPr="007F2770">
        <w:t>.</w:t>
      </w:r>
    </w:p>
    <w:p w14:paraId="6E0F07AE" w14:textId="77777777" w:rsidR="005E6A3D" w:rsidRPr="007F2770" w:rsidRDefault="00B23F03" w:rsidP="005E6A3D">
      <w:r w:rsidRPr="007F2770">
        <w:t xml:space="preserve">If the PDU SESSION MODIFICATION COMMAND </w:t>
      </w:r>
      <w:r w:rsidRPr="007F2770">
        <w:rPr>
          <w:lang w:val="en-US"/>
        </w:rPr>
        <w:t xml:space="preserve">message contains the PTI value allocated in the </w:t>
      </w:r>
      <w:r w:rsidRPr="007F2770">
        <w:rPr>
          <w:noProof/>
          <w:lang w:val="en-US"/>
        </w:rPr>
        <w:t xml:space="preserve">UE-requested </w:t>
      </w:r>
      <w:r w:rsidRPr="007F2770">
        <w:rPr>
          <w:rFonts w:hint="eastAsia"/>
          <w:noProof/>
          <w:lang w:val="en-US"/>
        </w:rPr>
        <w:t xml:space="preserve">PDU session </w:t>
      </w:r>
      <w:r w:rsidRPr="007F2770">
        <w:rPr>
          <w:noProof/>
          <w:lang w:val="en-US"/>
        </w:rPr>
        <w:t>modification</w:t>
      </w:r>
      <w:r w:rsidRPr="007F2770">
        <w:rPr>
          <w:rFonts w:hint="eastAsia"/>
          <w:noProof/>
          <w:lang w:val="en-US"/>
        </w:rPr>
        <w:t xml:space="preserve"> procedure</w:t>
      </w:r>
      <w:r w:rsidRPr="007F2770">
        <w:rPr>
          <w:lang w:val="en-US"/>
        </w:rPr>
        <w:t>, the UE shall stop the timer T3581</w:t>
      </w:r>
      <w:r w:rsidR="005E6A3D" w:rsidRPr="007F2770">
        <w:rPr>
          <w:rFonts w:hint="eastAsia"/>
        </w:rPr>
        <w:t>.</w:t>
      </w:r>
      <w:r w:rsidR="005E6A3D" w:rsidRPr="007F2770">
        <w:t xml:space="preserve"> The UE should ensure that the PTI value assigned to this procedure is not released immediately.</w:t>
      </w:r>
    </w:p>
    <w:p w14:paraId="51A68516" w14:textId="77777777" w:rsidR="005E6A3D" w:rsidRPr="007F2770" w:rsidRDefault="005E6A3D" w:rsidP="005E6A3D">
      <w:pPr>
        <w:pStyle w:val="NO"/>
      </w:pPr>
      <w:r w:rsidRPr="007F2770">
        <w:t>NOTE</w:t>
      </w:r>
      <w:r w:rsidR="00600AAF" w:rsidRPr="007F2770">
        <w:t> </w:t>
      </w:r>
      <w:r w:rsidR="00382E74" w:rsidRPr="007F2770">
        <w:t>5</w:t>
      </w:r>
      <w:r w:rsidRPr="007F2770">
        <w:t>:</w:t>
      </w:r>
      <w:r w:rsidRPr="007F2770">
        <w:tab/>
        <w:t>The way to achieve this is implementation dependent. For example, the UE can ensure that the PTI value assigned to this procedure is not released during the time equal to or greater than the default value of timer T3591.</w:t>
      </w:r>
    </w:p>
    <w:p w14:paraId="7C4C85F7" w14:textId="77777777" w:rsidR="00B23F03" w:rsidRPr="007F2770" w:rsidRDefault="005E6A3D" w:rsidP="005E6A3D">
      <w:r w:rsidRPr="007F2770">
        <w:t>While the PTI value is not released, the UE regards any received PDU SESSION MODIFICATION COMMAND</w:t>
      </w:r>
      <w:r w:rsidRPr="007F2770">
        <w:rPr>
          <w:rFonts w:hint="eastAsia"/>
          <w:lang w:eastAsia="ko-KR"/>
        </w:rPr>
        <w:t xml:space="preserve"> </w:t>
      </w:r>
      <w:r w:rsidRPr="007F2770">
        <w:t>message with the same PTI value as a network retransmission (see subclause 7.3.1)</w:t>
      </w:r>
      <w:r w:rsidR="00B23F03" w:rsidRPr="007F2770">
        <w:rPr>
          <w:lang w:val="en-US"/>
        </w:rPr>
        <w:t>.</w:t>
      </w:r>
    </w:p>
    <w:p w14:paraId="59F84D00" w14:textId="77777777" w:rsidR="00FC2284" w:rsidRPr="007F2770" w:rsidRDefault="00B23F03" w:rsidP="00B23F03">
      <w:r w:rsidRPr="007F2770">
        <w:t xml:space="preserve">If the selected SSC mode of the PDU session is "SSC mode 3" and the PDU SESSION MODIFICATION COMMAND message </w:t>
      </w:r>
      <w:r w:rsidRPr="007F2770">
        <w:rPr>
          <w:lang w:eastAsia="ko-KR"/>
        </w:rPr>
        <w:t>includes 5GSM cause #39 "reactivation requested",</w:t>
      </w:r>
      <w:r w:rsidRPr="007F2770">
        <w:t xml:space="preserve"> </w:t>
      </w:r>
      <w:r w:rsidR="002B79F8" w:rsidRPr="007F2770">
        <w:t>the UE can provide to the upper layers the PDU session address lifetime if received in the PDU session address lifetime parameter of the Extended protocol configuration options IE of the PDU SESSION MODIFICATION COMMAND message</w:t>
      </w:r>
      <w:r w:rsidR="00663B37" w:rsidRPr="007F2770">
        <w:t xml:space="preserve">. </w:t>
      </w:r>
      <w:r w:rsidR="00663B37" w:rsidRPr="007F2770">
        <w:rPr>
          <w:lang w:val="en-US"/>
        </w:rPr>
        <w:t>After the completion of the network-requested PDU session modification procedure</w:t>
      </w:r>
      <w:r w:rsidR="008949F9" w:rsidRPr="007F2770">
        <w:t>:</w:t>
      </w:r>
    </w:p>
    <w:p w14:paraId="2BFB7078" w14:textId="25AEDBFB" w:rsidR="008949F9" w:rsidRPr="007F2770" w:rsidRDefault="008949F9" w:rsidP="008949F9">
      <w:pPr>
        <w:pStyle w:val="B1"/>
      </w:pPr>
      <w:r w:rsidRPr="007F2770">
        <w:t>a)</w:t>
      </w:r>
      <w:r w:rsidRPr="007F2770">
        <w:tab/>
        <w:t>if the PDU session is an MA PDU session:</w:t>
      </w:r>
    </w:p>
    <w:p w14:paraId="68167C5D" w14:textId="77777777" w:rsidR="008949F9" w:rsidRPr="007F2770" w:rsidRDefault="008949F9" w:rsidP="008949F9">
      <w:pPr>
        <w:pStyle w:val="B2"/>
      </w:pPr>
      <w:r w:rsidRPr="007F2770">
        <w:t>1)</w:t>
      </w:r>
      <w:r w:rsidRPr="007F2770">
        <w:tab/>
        <w:t>established over both 3GPP access and non-3GPP access, and:</w:t>
      </w:r>
    </w:p>
    <w:p w14:paraId="41ADF4A5" w14:textId="77777777" w:rsidR="008949F9" w:rsidRPr="007F2770" w:rsidRDefault="008949F9" w:rsidP="008949F9">
      <w:pPr>
        <w:pStyle w:val="B3"/>
      </w:pPr>
      <w:r w:rsidRPr="007F2770">
        <w:t>-</w:t>
      </w:r>
      <w:r w:rsidRPr="007F2770">
        <w:tab/>
        <w:t>the UE is registered over both 3GPP access and non-3GPP access in the same PLMN:</w:t>
      </w:r>
    </w:p>
    <w:p w14:paraId="498F3741" w14:textId="77777777" w:rsidR="008949F9" w:rsidRPr="007F2770" w:rsidRDefault="008949F9" w:rsidP="008949F9">
      <w:pPr>
        <w:pStyle w:val="B4"/>
        <w:rPr>
          <w:lang w:val="en-US"/>
        </w:rPr>
      </w:pPr>
      <w:r w:rsidRPr="007F2770">
        <w:t>-</w:t>
      </w:r>
      <w:r w:rsidRPr="007F2770">
        <w:tab/>
        <w:t xml:space="preserve">the UE should </w:t>
      </w:r>
      <w:r w:rsidRPr="007F2770">
        <w:rPr>
          <w:rFonts w:hint="eastAsia"/>
        </w:rPr>
        <w:t xml:space="preserve">re-initiate </w:t>
      </w:r>
      <w:r w:rsidRPr="007F2770">
        <w:t>a</w:t>
      </w:r>
      <w:r w:rsidRPr="007F2770">
        <w:rPr>
          <w:rFonts w:hint="eastAsia"/>
        </w:rPr>
        <w:t xml:space="preserve"> </w:t>
      </w:r>
      <w:r w:rsidRPr="007F2770">
        <w:rPr>
          <w:lang w:val="en-US"/>
        </w:rPr>
        <w:t>UE-requested PDU session establishment procedure as specified in subclause 6.4.1</w:t>
      </w:r>
      <w:r w:rsidRPr="007F2770">
        <w:t xml:space="preserve"> </w:t>
      </w:r>
      <w:r w:rsidRPr="007F2770">
        <w:rPr>
          <w:lang w:val="en-US"/>
        </w:rPr>
        <w:t>over the access the PDU SESSION MODIFICATION COMMAND message is received; or</w:t>
      </w:r>
    </w:p>
    <w:p w14:paraId="1647A63C" w14:textId="77777777" w:rsidR="008949F9" w:rsidRPr="007F2770" w:rsidRDefault="008949F9" w:rsidP="008949F9">
      <w:pPr>
        <w:pStyle w:val="B3"/>
        <w:rPr>
          <w:lang w:eastAsia="zh-TW"/>
        </w:rPr>
      </w:pPr>
      <w:r w:rsidRPr="007F2770">
        <w:rPr>
          <w:lang w:val="en-US"/>
        </w:rPr>
        <w:t>-</w:t>
      </w:r>
      <w:r w:rsidRPr="007F2770">
        <w:rPr>
          <w:lang w:val="en-US"/>
        </w:rPr>
        <w:tab/>
      </w:r>
      <w:r w:rsidRPr="007F2770">
        <w:t>the UE is registered over both 3GPP access and non-3GPP access in different PLMNs</w:t>
      </w:r>
      <w:r w:rsidRPr="007F2770">
        <w:rPr>
          <w:rFonts w:hint="eastAsia"/>
          <w:lang w:eastAsia="zh-TW"/>
        </w:rPr>
        <w:t>:</w:t>
      </w:r>
    </w:p>
    <w:p w14:paraId="55C11BAB" w14:textId="77777777" w:rsidR="008949F9" w:rsidRPr="007F2770" w:rsidRDefault="008949F9" w:rsidP="0000154D">
      <w:pPr>
        <w:pStyle w:val="B4"/>
      </w:pPr>
      <w:r w:rsidRPr="007F2770">
        <w:t>-</w:t>
      </w:r>
      <w:r w:rsidRPr="007F2770">
        <w:tab/>
        <w:t>the UE should re-initiate UE-requested PDU session establishment procedures as specified in subclause 6.4.1 over both accesses. The UE should re-initiate the UE-requested PDU session establishment procedure over the access the PDU SESSION MODIFICATION COMMAND message is received first; or</w:t>
      </w:r>
    </w:p>
    <w:p w14:paraId="6C4F6116" w14:textId="77777777" w:rsidR="008949F9" w:rsidRPr="007F2770" w:rsidRDefault="008949F9" w:rsidP="008949F9">
      <w:pPr>
        <w:pStyle w:val="B2"/>
      </w:pPr>
      <w:r w:rsidRPr="007F2770">
        <w:t>2)</w:t>
      </w:r>
      <w:r w:rsidRPr="007F2770">
        <w:tab/>
        <w:t>established over only single access:</w:t>
      </w:r>
    </w:p>
    <w:p w14:paraId="3C4C6D66" w14:textId="77777777" w:rsidR="008949F9" w:rsidRPr="007F2770" w:rsidRDefault="008949F9" w:rsidP="008949F9">
      <w:pPr>
        <w:pStyle w:val="B3"/>
      </w:pPr>
      <w:r w:rsidRPr="007F2770">
        <w:t>-</w:t>
      </w:r>
      <w:r w:rsidRPr="007F2770">
        <w:tab/>
      </w:r>
      <w:r w:rsidRPr="007F2770">
        <w:rPr>
          <w:lang w:val="en-US"/>
        </w:rPr>
        <w:t>the UE should re-initiate a UE-requested PDU session establishment procedure as specified in subclause 6.4.1 over the access the user plane resources were established; or</w:t>
      </w:r>
    </w:p>
    <w:p w14:paraId="5B0DA4D1" w14:textId="77777777" w:rsidR="008949F9" w:rsidRPr="007F2770" w:rsidRDefault="008949F9" w:rsidP="008949F9">
      <w:pPr>
        <w:pStyle w:val="B1"/>
        <w:rPr>
          <w:lang w:eastAsia="zh-TW"/>
        </w:rPr>
      </w:pPr>
      <w:r w:rsidRPr="007F2770">
        <w:t>b)</w:t>
      </w:r>
      <w:r w:rsidRPr="007F2770">
        <w:tab/>
        <w:t>if the PDU session is a single access PDU session</w:t>
      </w:r>
      <w:r w:rsidRPr="007F2770">
        <w:rPr>
          <w:rFonts w:hint="eastAsia"/>
          <w:lang w:eastAsia="zh-TW"/>
        </w:rPr>
        <w:t>:</w:t>
      </w:r>
    </w:p>
    <w:p w14:paraId="3578B9B2" w14:textId="77777777" w:rsidR="008949F9" w:rsidRPr="007F2770" w:rsidRDefault="008949F9" w:rsidP="008949F9">
      <w:pPr>
        <w:pStyle w:val="B2"/>
      </w:pPr>
      <w:r w:rsidRPr="007F2770">
        <w:t>-</w:t>
      </w:r>
      <w:r w:rsidRPr="007F2770">
        <w:tab/>
        <w:t>the UE should re-initiate a UE-requested PDU session establishment procedure as specified in subclause 6.4.1 over the access the PDU session was associated with; and</w:t>
      </w:r>
    </w:p>
    <w:p w14:paraId="1EBC40EE" w14:textId="186AE86B" w:rsidR="00663B37" w:rsidRPr="007F2770" w:rsidRDefault="008949F9" w:rsidP="00B23F03">
      <w:r w:rsidRPr="007F2770">
        <w:t xml:space="preserve">for </w:t>
      </w:r>
      <w:r w:rsidR="00B23F03" w:rsidRPr="007F2770">
        <w:t xml:space="preserve">the </w:t>
      </w:r>
      <w:r w:rsidR="00B23F03" w:rsidRPr="007F2770">
        <w:rPr>
          <w:rFonts w:hint="eastAsia"/>
        </w:rPr>
        <w:t>re-initiat</w:t>
      </w:r>
      <w:r w:rsidR="00B23F03" w:rsidRPr="007F2770">
        <w:t>e</w:t>
      </w:r>
      <w:r w:rsidRPr="007F2770">
        <w:t>d</w:t>
      </w:r>
      <w:r w:rsidR="00B23F03" w:rsidRPr="007F2770">
        <w:rPr>
          <w:rFonts w:hint="eastAsia"/>
        </w:rPr>
        <w:t xml:space="preserve"> </w:t>
      </w:r>
      <w:r w:rsidR="00B23F03" w:rsidRPr="007F2770">
        <w:rPr>
          <w:lang w:val="en-US"/>
        </w:rPr>
        <w:t>UE-requested PDU session establishment procedure</w:t>
      </w:r>
      <w:r w:rsidRPr="007F2770">
        <w:rPr>
          <w:lang w:val="en-US"/>
        </w:rPr>
        <w:t>(s) the UE should set</w:t>
      </w:r>
      <w:r w:rsidR="00060F9A" w:rsidRPr="007F2770">
        <w:rPr>
          <w:lang w:val="en-US"/>
        </w:rPr>
        <w:t xml:space="preserve"> a new PDU session ID </w:t>
      </w:r>
      <w:r w:rsidRPr="007F2770">
        <w:rPr>
          <w:lang w:val="en-US"/>
        </w:rPr>
        <w:t>different from the PDU session ID associated with the present PDU session and should</w:t>
      </w:r>
      <w:r w:rsidR="00535F3D" w:rsidRPr="007F2770">
        <w:rPr>
          <w:lang w:val="en-US"/>
        </w:rPr>
        <w:t xml:space="preserve"> </w:t>
      </w:r>
      <w:r w:rsidRPr="007F2770">
        <w:rPr>
          <w:lang w:val="en-US"/>
        </w:rPr>
        <w:t>s</w:t>
      </w:r>
      <w:r w:rsidR="00535F3D" w:rsidRPr="007F2770">
        <w:rPr>
          <w:lang w:val="en-US"/>
        </w:rPr>
        <w:t>et</w:t>
      </w:r>
      <w:r w:rsidR="00663B37" w:rsidRPr="007F2770">
        <w:t>:</w:t>
      </w:r>
    </w:p>
    <w:p w14:paraId="3713A907" w14:textId="064C2CED" w:rsidR="00663B37" w:rsidRPr="007F2770" w:rsidRDefault="00663B37" w:rsidP="00663B37">
      <w:pPr>
        <w:pStyle w:val="B1"/>
      </w:pPr>
      <w:r w:rsidRPr="007F2770">
        <w:t>a)</w:t>
      </w:r>
      <w:r w:rsidRPr="007F2770">
        <w:tab/>
      </w:r>
      <w:r w:rsidR="00B23F03" w:rsidRPr="007F2770">
        <w:t>the PDU session type</w:t>
      </w:r>
      <w:r w:rsidRPr="007F2770">
        <w:t xml:space="preserve"> </w:t>
      </w:r>
      <w:r w:rsidR="008949F9" w:rsidRPr="007F2770">
        <w:t xml:space="preserve">to the PDU session type </w:t>
      </w:r>
      <w:r w:rsidRPr="007F2770">
        <w:t>associated with the present PDU session;</w:t>
      </w:r>
    </w:p>
    <w:p w14:paraId="08483EB9" w14:textId="615F5979" w:rsidR="00663B37" w:rsidRPr="007F2770" w:rsidRDefault="00663B37" w:rsidP="00663B37">
      <w:pPr>
        <w:pStyle w:val="B1"/>
      </w:pPr>
      <w:r w:rsidRPr="007F2770">
        <w:t>b)</w:t>
      </w:r>
      <w:r w:rsidRPr="007F2770">
        <w:tab/>
      </w:r>
      <w:r w:rsidR="00B23F03" w:rsidRPr="007F2770">
        <w:t>the SSC mode</w:t>
      </w:r>
      <w:r w:rsidR="008949F9" w:rsidRPr="007F2770">
        <w:t xml:space="preserve"> to the SSC mode</w:t>
      </w:r>
      <w:r w:rsidRPr="007F2770">
        <w:t xml:space="preserve"> associated with the present PDU session;</w:t>
      </w:r>
    </w:p>
    <w:p w14:paraId="569AF621" w14:textId="7EC6B244" w:rsidR="00663B37" w:rsidRPr="007F2770" w:rsidRDefault="00663B37" w:rsidP="00663B37">
      <w:pPr>
        <w:pStyle w:val="B1"/>
      </w:pPr>
      <w:r w:rsidRPr="007F2770">
        <w:t>c)</w:t>
      </w:r>
      <w:r w:rsidRPr="007F2770">
        <w:tab/>
      </w:r>
      <w:r w:rsidR="00B23F03" w:rsidRPr="007F2770">
        <w:t>the DNN</w:t>
      </w:r>
      <w:r w:rsidRPr="007F2770">
        <w:t xml:space="preserve"> </w:t>
      </w:r>
      <w:r w:rsidR="008949F9" w:rsidRPr="007F2770">
        <w:t xml:space="preserve">to the DNN </w:t>
      </w:r>
      <w:r w:rsidRPr="007F2770">
        <w:t>associated with the present PDU session;</w:t>
      </w:r>
    </w:p>
    <w:p w14:paraId="29958681" w14:textId="77777777" w:rsidR="006A5D47" w:rsidRDefault="006A5D47" w:rsidP="006A5D47">
      <w:pPr>
        <w:pStyle w:val="B1"/>
      </w:pPr>
      <w:r w:rsidRPr="007F2770">
        <w:t>d)</w:t>
      </w:r>
      <w:r w:rsidRPr="007F2770">
        <w:tab/>
        <w:t>the S-NSSAI to</w:t>
      </w:r>
      <w:r>
        <w:t>:</w:t>
      </w:r>
    </w:p>
    <w:p w14:paraId="6855DD99" w14:textId="27B1C840" w:rsidR="006A5D47" w:rsidRDefault="006A5D47" w:rsidP="006A5D47">
      <w:pPr>
        <w:pStyle w:val="B2"/>
        <w:rPr>
          <w:lang w:val="en-US"/>
        </w:rPr>
      </w:pPr>
      <w:r>
        <w:t>1)</w:t>
      </w:r>
      <w:r>
        <w:tab/>
      </w:r>
      <w:r w:rsidRPr="007F2770">
        <w:t xml:space="preserve">the S-NSSAI associated with (if available in roaming scenarios) a mapped S-NSSAI if provided in </w:t>
      </w:r>
      <w:r w:rsidRPr="007F2770">
        <w:rPr>
          <w:rFonts w:hint="eastAsia"/>
        </w:rPr>
        <w:t xml:space="preserve">the </w:t>
      </w:r>
      <w:r w:rsidRPr="007F2770">
        <w:rPr>
          <w:lang w:val="en-US"/>
        </w:rPr>
        <w:t>UE-requested PDU session establishment procedure of the present PDU session</w:t>
      </w:r>
      <w:r>
        <w:rPr>
          <w:lang w:val="en-US"/>
        </w:rPr>
        <w:t>; or</w:t>
      </w:r>
    </w:p>
    <w:p w14:paraId="41233583" w14:textId="77777777" w:rsidR="006A5D47" w:rsidRDefault="006A5D47" w:rsidP="006A5D47">
      <w:pPr>
        <w:pStyle w:val="B2"/>
        <w:rPr>
          <w:lang w:val="en-US"/>
        </w:rPr>
      </w:pPr>
      <w:r>
        <w:rPr>
          <w:lang w:val="en-US"/>
        </w:rPr>
        <w:t>2)</w:t>
      </w:r>
      <w:r>
        <w:rPr>
          <w:lang w:val="en-US"/>
        </w:rPr>
        <w:tab/>
        <w:t xml:space="preserve">the S-NSSAI received in the </w:t>
      </w:r>
      <w:r w:rsidRPr="00021B1D">
        <w:rPr>
          <w:lang w:val="en-US"/>
        </w:rPr>
        <w:t>PDU SESSION ESTABLISHMENT ACCEPT message of the existing PDU session if the UE received</w:t>
      </w:r>
      <w:r>
        <w:rPr>
          <w:lang w:val="en-US"/>
        </w:rPr>
        <w:t xml:space="preserve"> </w:t>
      </w:r>
      <w:r w:rsidRPr="00021B1D">
        <w:rPr>
          <w:lang w:val="en-US"/>
        </w:rPr>
        <w:t>the Alternative S-NSSAI IE in the PDU SESSION MODIFICATION COMMAND message; and</w:t>
      </w:r>
    </w:p>
    <w:p w14:paraId="7EC8B0E3" w14:textId="77777777" w:rsidR="006A5D47" w:rsidRPr="007F2770" w:rsidRDefault="006A5D47" w:rsidP="006A5D47">
      <w:pPr>
        <w:pStyle w:val="B1"/>
        <w:rPr>
          <w:lang w:val="en-US"/>
        </w:rPr>
      </w:pPr>
      <w:r>
        <w:rPr>
          <w:lang w:val="en-US"/>
        </w:rPr>
        <w:t>e)</w:t>
      </w:r>
      <w:r>
        <w:rPr>
          <w:lang w:val="en-US"/>
        </w:rPr>
        <w:tab/>
      </w:r>
      <w:r w:rsidRPr="00021B1D">
        <w:rPr>
          <w:lang w:val="en-US"/>
        </w:rPr>
        <w:t>the alternative S-NSSAI to the S-NSSAI associated with (if available in roaming scenarios) a mapped S-NSSAI if received in the Alternative S-NSSAI IE of the PDU SESSION MODIFICATION COMMAND message</w:t>
      </w:r>
      <w:r w:rsidRPr="007F2770">
        <w:rPr>
          <w:lang w:val="en-US"/>
        </w:rPr>
        <w:t>.</w:t>
      </w:r>
    </w:p>
    <w:p w14:paraId="06E05240" w14:textId="77777777" w:rsidR="00A74073" w:rsidRPr="007F2770" w:rsidRDefault="00A74073" w:rsidP="00A74073">
      <w:r w:rsidRPr="007F2770">
        <w:t>If the UE has indicated support for CIoT 5GS optimizations and receives a small data rate control parameters container in the Extended protocol configuration options IE in the PDU SESSION MODIFICATION COMMAND message, the UE shall store the small data rate control parameters value and use the stored small data rate control parameters value as the maximum allowed limit of uplink user data for the PDU session in accordance with 3GPP TS 23.501 [8]. If the UE has a previously stored small data rate control parameter value for the PDU session, the UE shall replace the stored small data rate control parameters value for the PDU session with the received small data rate control parameters value in the Extended protocol configuration options IE in the PDU SESSION MODIFICATION COMMAND message.</w:t>
      </w:r>
    </w:p>
    <w:p w14:paraId="66C01A58" w14:textId="77777777" w:rsidR="00A74073" w:rsidRPr="007F2770" w:rsidRDefault="00A74073" w:rsidP="00A74073">
      <w:r w:rsidRPr="007F2770">
        <w:t>If the UE has indicated support for CIoT 5GS optimizations and receives an additional small data rate control parameters for exception data container in the Extended protocol configuration options IE in the PDU SESSION MODIFICATION COMMAND message, the UE shall store the additional small data rate control parameters for exception data value and use the stored additional small data rate control parameters for exception data value as the maximum allowed limit of uplink exception data for the PDU session in accordance with 3GPP TS 23.501 [8]. If the UE has a previously stored additional small data rate control parameters for exception data value for the PDU session, the UE shall replace the stored additional small data rate control parameters for exception data value for the PDU session with the received additional small data rate control parameters for exception data value in the Extended protocol configuration options IE in the PDU SESSION MODIFICATION COMMAND message.</w:t>
      </w:r>
    </w:p>
    <w:p w14:paraId="72BF8B8A" w14:textId="77777777" w:rsidR="00B23F03" w:rsidRPr="007F2770" w:rsidRDefault="00060F9A" w:rsidP="00663B37">
      <w:pPr>
        <w:rPr>
          <w:lang w:val="en-US"/>
        </w:rPr>
      </w:pPr>
      <w:r w:rsidRPr="007F2770">
        <w:rPr>
          <w:lang w:val="en-US"/>
        </w:rPr>
        <w:t>The UE shall include the PDU session ID of the old PDU session which is about to get released in the old PDU session ID IE of the UL NAS TRANSPORT message that transports the PDU SESSION ESTABLISHMENT REQUEST message.</w:t>
      </w:r>
    </w:p>
    <w:p w14:paraId="39592AB7" w14:textId="77777777" w:rsidR="00600AAF" w:rsidRPr="007F2770" w:rsidRDefault="00600AAF" w:rsidP="00600AAF">
      <w:pPr>
        <w:pStyle w:val="NO"/>
      </w:pPr>
      <w:r w:rsidRPr="007F2770">
        <w:t>NOTE </w:t>
      </w:r>
      <w:r w:rsidR="00382E74" w:rsidRPr="007F2770">
        <w:t>6</w:t>
      </w:r>
      <w:r w:rsidRPr="007F2770">
        <w:t>:</w:t>
      </w:r>
      <w:r w:rsidRPr="007F2770">
        <w:tab/>
        <w:t>The UE is expected to maintain the PDU session for which the PDU SESSION MODIFICATION COMMAND message including 5GSM cause #39 "reactivation requested" is received during the time indicated by the PDU session address lifetime value</w:t>
      </w:r>
      <w:r w:rsidRPr="007F2770">
        <w:rPr>
          <w:lang w:eastAsia="ja-JP"/>
        </w:rPr>
        <w:t xml:space="preserve"> </w:t>
      </w:r>
      <w:r w:rsidRPr="007F2770">
        <w:t>or until rece</w:t>
      </w:r>
      <w:r w:rsidR="002515A3" w:rsidRPr="007F2770">
        <w:t>i</w:t>
      </w:r>
      <w:r w:rsidRPr="007F2770">
        <w:t>ving an indication from upper layers (e.g. that the old PDU session is no more needed).</w:t>
      </w:r>
    </w:p>
    <w:p w14:paraId="2CC87271" w14:textId="77777777" w:rsidR="00D27D7A" w:rsidRPr="007F2770" w:rsidRDefault="00D27D7A" w:rsidP="00D27D7A">
      <w:pPr>
        <w:rPr>
          <w:lang w:val="en-US"/>
        </w:rPr>
      </w:pPr>
      <w:r w:rsidRPr="007F2770">
        <w:t xml:space="preserve">If the selected PDU session type of the PDU session is "Unstructured", the UE supports </w:t>
      </w:r>
      <w:r w:rsidRPr="007F2770">
        <w:rPr>
          <w:noProof/>
          <w:lang w:val="en-US"/>
        </w:rPr>
        <w:t>inter</w:t>
      </w:r>
      <w:r w:rsidR="00EE0DD0" w:rsidRPr="007F2770">
        <w:rPr>
          <w:noProof/>
          <w:lang w:val="en-US"/>
        </w:rPr>
        <w:t>-</w:t>
      </w:r>
      <w:r w:rsidRPr="007F2770">
        <w:rPr>
          <w:noProof/>
          <w:lang w:val="en-US"/>
        </w:rPr>
        <w:t>system change from N1 mode to S1 mode,</w:t>
      </w:r>
      <w:r w:rsidRPr="007F2770">
        <w:t xml:space="preserve"> the UE does not support establishment of a PDN connection for the PDN type set to "non-IP" in S1 mode, and the parameters list field of one or more </w:t>
      </w:r>
      <w:r w:rsidR="008B1653" w:rsidRPr="007F2770">
        <w:t xml:space="preserve">authorized </w:t>
      </w:r>
      <w:r w:rsidRPr="007F2770">
        <w:t xml:space="preserve">QoS </w:t>
      </w:r>
      <w:r w:rsidR="008B1653" w:rsidRPr="007F2770">
        <w:t>flow descriptions</w:t>
      </w:r>
      <w:r w:rsidRPr="007F2770">
        <w:t xml:space="preserve"> received in the </w:t>
      </w:r>
      <w:r w:rsidR="001E2D9E" w:rsidRPr="007F2770">
        <w:t>A</w:t>
      </w:r>
      <w:r w:rsidR="008B1653" w:rsidRPr="007F2770">
        <w:t xml:space="preserve">uthorized </w:t>
      </w:r>
      <w:r w:rsidRPr="007F2770">
        <w:t xml:space="preserve">QoS </w:t>
      </w:r>
      <w:r w:rsidR="008B1653" w:rsidRPr="007F2770">
        <w:t>flow descriptions</w:t>
      </w:r>
      <w:r w:rsidRPr="007F2770">
        <w:t xml:space="preserve"> IE of the PDU SESSION MODIFICATION COMMAND </w:t>
      </w:r>
      <w:r w:rsidRPr="007F2770">
        <w:rPr>
          <w:lang w:val="en-US"/>
        </w:rPr>
        <w:t xml:space="preserve">message </w:t>
      </w:r>
      <w:r w:rsidRPr="007F2770">
        <w:t xml:space="preserve">contains an </w:t>
      </w:r>
      <w:r w:rsidRPr="007F2770">
        <w:rPr>
          <w:rFonts w:hint="eastAsia"/>
          <w:noProof/>
          <w:lang w:val="en-US" w:eastAsia="zh-CN"/>
        </w:rPr>
        <w:t>EPS bearer identity (EBI)</w:t>
      </w:r>
      <w:r w:rsidR="00FE290B" w:rsidRPr="007F2770">
        <w:rPr>
          <w:noProof/>
          <w:lang w:val="en-US" w:eastAsia="zh-CN"/>
        </w:rPr>
        <w:t>,</w:t>
      </w:r>
      <w:r w:rsidRPr="007F2770">
        <w:t xml:space="preserve"> then the UE shall locally remove the </w:t>
      </w:r>
      <w:r w:rsidRPr="007F2770">
        <w:rPr>
          <w:rFonts w:hint="eastAsia"/>
          <w:noProof/>
          <w:lang w:val="en-US" w:eastAsia="zh-CN"/>
        </w:rPr>
        <w:t>EPS bearer identity (EBI)</w:t>
      </w:r>
      <w:r w:rsidRPr="007F2770">
        <w:t xml:space="preserve"> from the parameters list field of such one or more </w:t>
      </w:r>
      <w:r w:rsidR="008B1653" w:rsidRPr="007F2770">
        <w:t xml:space="preserve">authorized </w:t>
      </w:r>
      <w:r w:rsidRPr="007F2770">
        <w:t xml:space="preserve">QoS </w:t>
      </w:r>
      <w:r w:rsidR="008B1653" w:rsidRPr="007F2770">
        <w:t>flow descriptions</w:t>
      </w:r>
      <w:r w:rsidRPr="007F2770">
        <w:t>.</w:t>
      </w:r>
      <w:r w:rsidR="00FE290B" w:rsidRPr="007F2770">
        <w:t xml:space="preserve"> After sending the PDU SESSION MODIFICATION COMPLETE message for the ongoing PDU session modification procedure, the UE shall initiate a PDU session modification procedure by sending a PDU SESSION MODIFICATION REQUEST message to delete the mapped EPS bearer context with 5GSM cause #85 "Invalid mapped EPS bearer identity".</w:t>
      </w:r>
    </w:p>
    <w:p w14:paraId="20DB293A" w14:textId="77777777" w:rsidR="00CC0985" w:rsidRPr="007F2770" w:rsidRDefault="00CC0985" w:rsidP="00CC0985">
      <w:pPr>
        <w:rPr>
          <w:lang w:val="en-US"/>
        </w:rPr>
      </w:pPr>
      <w:r w:rsidRPr="007F2770">
        <w:t xml:space="preserve">If the selected PDU session type of the PDU session is "Ethernet", the UE supports </w:t>
      </w:r>
      <w:r w:rsidRPr="007F2770">
        <w:rPr>
          <w:noProof/>
          <w:lang w:val="en-US"/>
        </w:rPr>
        <w:t>inter-system change from N1 mode to S1 mode,</w:t>
      </w:r>
      <w:r w:rsidRPr="007F2770">
        <w:t xml:space="preserve"> the UE does not support establishment of a PDN connection for the PDN type set to "non-IP" in S1 mode, </w:t>
      </w:r>
      <w:r w:rsidRPr="007F2770">
        <w:rPr>
          <w:noProof/>
          <w:lang w:val="en-US" w:eastAsia="zh-CN"/>
        </w:rPr>
        <w:t xml:space="preserve">the UE, the network or both of them do not support Ethernet PDN type in S1 mode, and </w:t>
      </w:r>
      <w:r w:rsidRPr="007F2770">
        <w:t xml:space="preserve">the parameters list field of one or more authorized QoS flow descriptions received in the </w:t>
      </w:r>
      <w:r w:rsidR="001E2D9E" w:rsidRPr="007F2770">
        <w:t>A</w:t>
      </w:r>
      <w:r w:rsidRPr="007F2770">
        <w:t xml:space="preserve">uthorized QoS flow descriptions IE of the PDU SESSION MODIFICATION COMMAND </w:t>
      </w:r>
      <w:r w:rsidRPr="007F2770">
        <w:rPr>
          <w:lang w:val="en-US"/>
        </w:rPr>
        <w:t xml:space="preserve">message </w:t>
      </w:r>
      <w:r w:rsidRPr="007F2770">
        <w:t xml:space="preserve">contains an </w:t>
      </w:r>
      <w:r w:rsidRPr="007F2770">
        <w:rPr>
          <w:rFonts w:hint="eastAsia"/>
          <w:noProof/>
          <w:lang w:val="en-US" w:eastAsia="zh-CN"/>
        </w:rPr>
        <w:t>EPS bearer identity (EBI)</w:t>
      </w:r>
      <w:r w:rsidRPr="007F2770">
        <w:t xml:space="preserve">, the UE shall locally remove the </w:t>
      </w:r>
      <w:r w:rsidRPr="007F2770">
        <w:rPr>
          <w:rFonts w:hint="eastAsia"/>
          <w:noProof/>
          <w:lang w:val="en-US" w:eastAsia="zh-CN"/>
        </w:rPr>
        <w:t>EPS bearer identity (EBI)</w:t>
      </w:r>
      <w:r w:rsidRPr="007F2770">
        <w:t xml:space="preserve"> from the parameters list field of such one or more authorized QoS flow descriptions.</w:t>
      </w:r>
      <w:r w:rsidR="00FE290B" w:rsidRPr="007F2770">
        <w:t xml:space="preserve"> After sending the PDU SESSION MODIFICATION COMPLETE message for the ongoing PDU session modification procedure, the UE shall initiate a PDU session modification procedure by sending a PDU SESSION MODIFICATION REQUEST message to delete the mapped EPS bearer context with 5GSM cause #85 "Invalid mapped EPS bearer identity".</w:t>
      </w:r>
    </w:p>
    <w:p w14:paraId="496FAF13" w14:textId="77777777" w:rsidR="00860722" w:rsidRPr="007F2770" w:rsidRDefault="00860722" w:rsidP="00860722">
      <w:r w:rsidRPr="007F2770">
        <w:t>For a UE which is registered for disaster roaming services and for a PDU session which is not a PDU session for emergency services:</w:t>
      </w:r>
    </w:p>
    <w:p w14:paraId="5C9C551A" w14:textId="77777777" w:rsidR="00860722" w:rsidRPr="007F2770" w:rsidRDefault="00860722" w:rsidP="00A80EA5">
      <w:pPr>
        <w:pStyle w:val="B1"/>
      </w:pPr>
      <w:r w:rsidRPr="007F2770">
        <w:t>a)</w:t>
      </w:r>
      <w:r w:rsidRPr="007F2770">
        <w:tab/>
        <w:t xml:space="preserve">if the parameters list field of one or more authorized QoS flow descriptions received in the Authorized QoS flow descriptions IE of the PDU SESSION MODIFICATION COMMAND </w:t>
      </w:r>
      <w:r w:rsidRPr="007F2770">
        <w:rPr>
          <w:lang w:val="en-US"/>
        </w:rPr>
        <w:t xml:space="preserve">message </w:t>
      </w:r>
      <w:r w:rsidRPr="007F2770">
        <w:t xml:space="preserve">contains an </w:t>
      </w:r>
      <w:r w:rsidRPr="007F2770">
        <w:rPr>
          <w:rFonts w:hint="eastAsia"/>
          <w:noProof/>
          <w:lang w:val="en-US" w:eastAsia="zh-CN"/>
        </w:rPr>
        <w:t>EPS bearer identity (EBI)</w:t>
      </w:r>
      <w:r w:rsidRPr="007F2770">
        <w:rPr>
          <w:noProof/>
          <w:lang w:val="en-US" w:eastAsia="zh-CN"/>
        </w:rPr>
        <w:t xml:space="preserve">, then </w:t>
      </w:r>
      <w:r w:rsidRPr="007F2770">
        <w:t xml:space="preserve">the UE shall locally remove the </w:t>
      </w:r>
      <w:r w:rsidRPr="007F2770">
        <w:rPr>
          <w:rFonts w:hint="eastAsia"/>
          <w:noProof/>
          <w:lang w:val="en-US" w:eastAsia="zh-CN"/>
        </w:rPr>
        <w:t>EPS bearer identity (EBI)</w:t>
      </w:r>
      <w:r w:rsidRPr="007F2770">
        <w:t xml:space="preserve"> from the parameters list field of such one or more authorized QoS flow descriptions; and</w:t>
      </w:r>
    </w:p>
    <w:p w14:paraId="7479A12E" w14:textId="77777777" w:rsidR="00860722" w:rsidRPr="007F2770" w:rsidRDefault="00860722" w:rsidP="00A80EA5">
      <w:pPr>
        <w:pStyle w:val="B1"/>
        <w:rPr>
          <w:lang w:val="en-US"/>
        </w:rPr>
      </w:pPr>
      <w:r w:rsidRPr="007F2770">
        <w:t>b)</w:t>
      </w:r>
      <w:r w:rsidRPr="007F2770">
        <w:tab/>
        <w:t xml:space="preserve">the UE shall locally delete the contents of the Mapped EPS bearer contexts IE if it is received in the PDU SESSION MODIFICATION COMMAND </w:t>
      </w:r>
      <w:r w:rsidRPr="007F2770">
        <w:rPr>
          <w:lang w:val="en-US"/>
        </w:rPr>
        <w:t>message.</w:t>
      </w:r>
    </w:p>
    <w:p w14:paraId="12C95730" w14:textId="77777777" w:rsidR="00EE4E4F" w:rsidRPr="007F2770" w:rsidRDefault="00EE4E4F" w:rsidP="00EE4E4F">
      <w:r w:rsidRPr="007F2770">
        <w:t>If the Always-on PDU session indication IE is included in the PDU SESSION MODIFICATION COMMAND message and:</w:t>
      </w:r>
    </w:p>
    <w:p w14:paraId="512279FE" w14:textId="77777777" w:rsidR="00EE4E4F" w:rsidRPr="007F2770" w:rsidRDefault="00EE4E4F" w:rsidP="00EE4E4F">
      <w:pPr>
        <w:pStyle w:val="B1"/>
      </w:pPr>
      <w:r w:rsidRPr="007F2770">
        <w:t>a)</w:t>
      </w:r>
      <w:r w:rsidRPr="007F2770">
        <w:tab/>
        <w:t>the value of the IE is set to "Always-on PDU session required", the UE shall consider the established PDU session as an always-on PDU session; or</w:t>
      </w:r>
    </w:p>
    <w:p w14:paraId="32AEEFE6" w14:textId="77777777" w:rsidR="00EE4E4F" w:rsidRPr="007F2770" w:rsidRDefault="00EE4E4F" w:rsidP="00EE4E4F">
      <w:pPr>
        <w:pStyle w:val="B1"/>
      </w:pPr>
      <w:r w:rsidRPr="007F2770">
        <w:t>b)</w:t>
      </w:r>
      <w:r w:rsidRPr="007F2770">
        <w:tab/>
        <w:t>the value of the IE is set to "Always-on PDU session not allowed", the UE shall not consider the established PDU session as an always-on PDU session.</w:t>
      </w:r>
    </w:p>
    <w:p w14:paraId="7C36103C" w14:textId="77777777" w:rsidR="00EE4E4F" w:rsidRPr="007F2770" w:rsidRDefault="00165417" w:rsidP="00EE4E4F">
      <w:r w:rsidRPr="007F2770">
        <w:t>If</w:t>
      </w:r>
      <w:r w:rsidR="00EE4E4F" w:rsidRPr="007F2770">
        <w:t xml:space="preserve"> the UE does not receive the Always-on PDU session indication IE in the PDU SESSION MODIFICATION COMMAND message</w:t>
      </w:r>
      <w:r w:rsidRPr="007F2770">
        <w:t>:</w:t>
      </w:r>
    </w:p>
    <w:p w14:paraId="23496697" w14:textId="5F1C9549" w:rsidR="00196D17" w:rsidRPr="007F2770" w:rsidRDefault="00196D17" w:rsidP="00196D17">
      <w:pPr>
        <w:pStyle w:val="B1"/>
      </w:pPr>
      <w:r w:rsidRPr="007F2770">
        <w:t>a)</w:t>
      </w:r>
      <w:r w:rsidRPr="007F2770">
        <w:tab/>
        <w:t xml:space="preserve">if the network-requested PDU session </w:t>
      </w:r>
      <w:r w:rsidRPr="007F2770">
        <w:rPr>
          <w:noProof/>
          <w:lang w:val="en-US"/>
        </w:rPr>
        <w:t>modification</w:t>
      </w:r>
      <w:r w:rsidRPr="007F2770">
        <w:t xml:space="preserve"> procedure is triggered by a UE-requested PDU session </w:t>
      </w:r>
      <w:r w:rsidRPr="007F2770">
        <w:rPr>
          <w:noProof/>
          <w:lang w:val="en-US"/>
        </w:rPr>
        <w:t>modification</w:t>
      </w:r>
      <w:r w:rsidRPr="007F2770">
        <w:t xml:space="preserve"> procedure</w:t>
      </w:r>
      <w:r w:rsidRPr="007F2770">
        <w:rPr>
          <w:noProof/>
          <w:lang w:val="en-US"/>
        </w:rPr>
        <w:t xml:space="preserve"> </w:t>
      </w:r>
      <w:r w:rsidRPr="007F2770">
        <w:t xml:space="preserve">upon an inter-system change from S1 mode to N1 mode for </w:t>
      </w:r>
      <w:r w:rsidRPr="007F2770">
        <w:rPr>
          <w:noProof/>
          <w:lang w:val="en-US"/>
        </w:rPr>
        <w:t>a PDN connection established when in S1 mode</w:t>
      </w:r>
      <w:r w:rsidRPr="007F2770">
        <w:t>, the UE shall not consider the modified PDU session as an always-on PDU session; or</w:t>
      </w:r>
    </w:p>
    <w:p w14:paraId="15936CAA" w14:textId="77777777" w:rsidR="00165417" w:rsidRPr="007F2770" w:rsidRDefault="00165417" w:rsidP="00165417">
      <w:pPr>
        <w:pStyle w:val="B1"/>
      </w:pPr>
      <w:r w:rsidRPr="007F2770">
        <w:t>b)</w:t>
      </w:r>
      <w:r w:rsidRPr="007F2770">
        <w:tab/>
        <w:t>otherwise:</w:t>
      </w:r>
    </w:p>
    <w:p w14:paraId="53BC72E6" w14:textId="77777777" w:rsidR="00165417" w:rsidRPr="007F2770" w:rsidRDefault="00165417" w:rsidP="00165417">
      <w:pPr>
        <w:pStyle w:val="B2"/>
      </w:pPr>
      <w:r w:rsidRPr="007F2770">
        <w:t>1)</w:t>
      </w:r>
      <w:r w:rsidRPr="007F2770">
        <w:tab/>
        <w:t>if the UE has received the Always-on PDU session indication IE with the value set to "Always-on PDU session required" for this PDU session, the UE shall consider the PDU session as an always-on PDU session; or</w:t>
      </w:r>
    </w:p>
    <w:p w14:paraId="7F90C3C8" w14:textId="77777777" w:rsidR="00165417" w:rsidRPr="007F2770" w:rsidRDefault="00165417" w:rsidP="00165417">
      <w:pPr>
        <w:pStyle w:val="B2"/>
      </w:pPr>
      <w:r w:rsidRPr="007F2770">
        <w:t>2)</w:t>
      </w:r>
      <w:r w:rsidRPr="007F2770">
        <w:tab/>
        <w:t>otherwise the UE shall not consider the PDU session as an always-on PDU session.</w:t>
      </w:r>
    </w:p>
    <w:p w14:paraId="6FB3D4E0" w14:textId="77777777" w:rsidR="00010B12" w:rsidRPr="007F2770" w:rsidRDefault="00010B12" w:rsidP="00010B12">
      <w:pPr>
        <w:rPr>
          <w:lang w:eastAsia="ko-KR"/>
        </w:rPr>
      </w:pPr>
      <w:r w:rsidRPr="007F2770">
        <w:rPr>
          <w:rFonts w:hint="eastAsia"/>
          <w:lang w:eastAsia="ko-KR"/>
        </w:rPr>
        <w:t>I</w:t>
      </w:r>
      <w:r w:rsidRPr="007F2770">
        <w:rPr>
          <w:lang w:eastAsia="ko-KR"/>
        </w:rPr>
        <w:t xml:space="preserve">f the PDU SESSION MODIFICATION COMMAND message contains a Port management information container IE, the UE shall forward the contents of the Port management information container IE to the DS-TT (see </w:t>
      </w:r>
      <w:r w:rsidRPr="007F2770">
        <w:t>3GPP TS 23.501 [8] and 3GPP TS 23.502 [9]</w:t>
      </w:r>
      <w:r w:rsidRPr="007F2770">
        <w:rPr>
          <w:lang w:eastAsia="ko-KR"/>
        </w:rPr>
        <w:t>).</w:t>
      </w:r>
    </w:p>
    <w:p w14:paraId="60FA9414" w14:textId="77777777" w:rsidR="00DC0078" w:rsidRPr="007F2770" w:rsidRDefault="00DC0078" w:rsidP="00DC0078">
      <w:pPr>
        <w:rPr>
          <w:lang w:eastAsia="ko-KR"/>
        </w:rPr>
      </w:pPr>
      <w:r w:rsidRPr="007F2770">
        <w:t xml:space="preserve">If the UE receives a Serving PLMN rate control IE in the PDU SESSION </w:t>
      </w:r>
      <w:r w:rsidRPr="007F2770">
        <w:rPr>
          <w:lang w:eastAsia="ko-KR"/>
        </w:rPr>
        <w:t xml:space="preserve">MODIFICATION COMMAND </w:t>
      </w:r>
      <w:r w:rsidRPr="007F2770">
        <w:t>message, the UE shall store the Serving PLMN rate control IE value, replacing any existing value, and use the stored serving PLMN rate control value as the maximum allowed limit of uplink control plane user data for the corresponding PDU session in accordance with 3GPP TS 23.501 [8].</w:t>
      </w:r>
    </w:p>
    <w:p w14:paraId="7759EAEB" w14:textId="6697EAAF" w:rsidR="000F3EDE" w:rsidRPr="007F2770" w:rsidRDefault="000F3EDE" w:rsidP="000F3EDE">
      <w:pPr>
        <w:rPr>
          <w:lang w:eastAsia="ko-KR"/>
        </w:rPr>
      </w:pPr>
      <w:r w:rsidRPr="007F2770">
        <w:rPr>
          <w:lang w:eastAsia="ko-KR"/>
        </w:rPr>
        <w:t>If the PDU SESSION MODIFICATION COMMAND message includes the Received MBS container IE, for each of the Received MBS informations:</w:t>
      </w:r>
    </w:p>
    <w:p w14:paraId="5E68ABDF" w14:textId="53118621" w:rsidR="00F45F69" w:rsidRPr="007F2770" w:rsidRDefault="00F45F69" w:rsidP="00F45F69">
      <w:pPr>
        <w:pStyle w:val="B1"/>
        <w:rPr>
          <w:lang w:eastAsia="ko-KR"/>
        </w:rPr>
      </w:pPr>
      <w:r w:rsidRPr="007F2770">
        <w:rPr>
          <w:lang w:eastAsia="ko-KR"/>
        </w:rPr>
        <w:t>a)</w:t>
      </w:r>
      <w:r w:rsidRPr="007F2770">
        <w:rPr>
          <w:lang w:eastAsia="ko-KR"/>
        </w:rPr>
        <w:tab/>
        <w:t xml:space="preserve">if MBS decision is set to "MBS join is accepted", the UE shall consider that it has successfully joined the </w:t>
      </w:r>
      <w:r w:rsidR="00EB0D44" w:rsidRPr="007F2770">
        <w:t xml:space="preserve">multicast </w:t>
      </w:r>
      <w:r w:rsidRPr="007F2770">
        <w:rPr>
          <w:lang w:eastAsia="ko-KR"/>
        </w:rPr>
        <w:t xml:space="preserve">MBS session. The UE shall store the received TMGI and shall use it for any further operation on that </w:t>
      </w:r>
      <w:r w:rsidR="00EB0D44" w:rsidRPr="007F2770">
        <w:t xml:space="preserve">multicast </w:t>
      </w:r>
      <w:r w:rsidRPr="007F2770">
        <w:rPr>
          <w:lang w:eastAsia="ko-KR"/>
        </w:rPr>
        <w:t>MBS session. The UE shall store the received MBS service area associated with the received TMGI, if any</w:t>
      </w:r>
      <w:r w:rsidR="00EE49B6" w:rsidRPr="007F2770">
        <w:rPr>
          <w:lang w:eastAsia="ko-KR"/>
        </w:rPr>
        <w:t>, and provide the received TMGI to lower layers</w:t>
      </w:r>
      <w:r w:rsidRPr="007F2770">
        <w:rPr>
          <w:lang w:eastAsia="ko-KR"/>
        </w:rPr>
        <w:t>. The UE may provide the MBS start time if it is included in the Received MBS information to upper layers;</w:t>
      </w:r>
    </w:p>
    <w:p w14:paraId="1EB33094" w14:textId="16EF8C3C" w:rsidR="003C6644" w:rsidRPr="007F2770" w:rsidRDefault="002931FD" w:rsidP="003C6644">
      <w:pPr>
        <w:pStyle w:val="B1"/>
        <w:rPr>
          <w:lang w:eastAsia="ko-KR"/>
        </w:rPr>
      </w:pPr>
      <w:r w:rsidRPr="007F2770">
        <w:rPr>
          <w:lang w:eastAsia="ko-KR"/>
        </w:rPr>
        <w:t>b)</w:t>
      </w:r>
      <w:r w:rsidRPr="007F2770">
        <w:rPr>
          <w:lang w:eastAsia="ko-KR"/>
        </w:rPr>
        <w:tab/>
      </w:r>
      <w:r w:rsidR="003C6644" w:rsidRPr="007F2770">
        <w:rPr>
          <w:lang w:eastAsia="ko-KR"/>
        </w:rPr>
        <w:t xml:space="preserve">if MBS decision is set to "MBS join is rejected", the UE shall consider the requested join as rejected. The UE shall store the received MBS service area associated with the received TMGI, if any. If the received Rejection cause is set to "User is outside of local MBS service area", the UE shall not request to join the same </w:t>
      </w:r>
      <w:r w:rsidR="00EB0D44" w:rsidRPr="007F2770">
        <w:t xml:space="preserve">multicast </w:t>
      </w:r>
      <w:r w:rsidR="003C6644" w:rsidRPr="007F2770">
        <w:rPr>
          <w:lang w:eastAsia="ko-KR"/>
        </w:rPr>
        <w:t xml:space="preserve">MBS session if </w:t>
      </w:r>
      <w:r w:rsidR="00EE49B6" w:rsidRPr="007F2770">
        <w:rPr>
          <w:lang w:eastAsia="ko-KR"/>
        </w:rPr>
        <w:t>neither current TAI nor CGI of the current cell is part of</w:t>
      </w:r>
      <w:r w:rsidR="003C6644" w:rsidRPr="007F2770">
        <w:rPr>
          <w:lang w:eastAsia="ko-KR"/>
        </w:rPr>
        <w:t xml:space="preserve"> the received MBS service area. If the received Rejection cause is set to "</w:t>
      </w:r>
      <w:r w:rsidR="00EB0D44" w:rsidRPr="007F2770">
        <w:t xml:space="preserve">multicast </w:t>
      </w:r>
      <w:r w:rsidR="003C6644" w:rsidRPr="007F2770">
        <w:rPr>
          <w:lang w:eastAsia="ko-KR"/>
        </w:rPr>
        <w:t>MBS session has not started or will not start soon" and an MBS back-off timer value is included with value that indicates neither zero nor deactivated, the UE shall start a back-off timer T35</w:t>
      </w:r>
      <w:r w:rsidR="00C72587" w:rsidRPr="007F2770">
        <w:rPr>
          <w:lang w:eastAsia="ko-KR"/>
        </w:rPr>
        <w:t>87</w:t>
      </w:r>
      <w:r w:rsidR="003C6644" w:rsidRPr="007F2770">
        <w:rPr>
          <w:lang w:eastAsia="ko-KR"/>
        </w:rPr>
        <w:t xml:space="preserve"> with the value provided in the MBS back-off timer value for the received TMGI, and shall not attempt to join the </w:t>
      </w:r>
      <w:r w:rsidR="00EB0D44" w:rsidRPr="007F2770">
        <w:t xml:space="preserve">multicast </w:t>
      </w:r>
      <w:r w:rsidR="003C6644" w:rsidRPr="007F2770">
        <w:rPr>
          <w:lang w:eastAsia="ko-KR"/>
        </w:rPr>
        <w:t>MBS session with the same TMGI</w:t>
      </w:r>
      <w:r w:rsidR="00EE49B6" w:rsidRPr="007F2770">
        <w:rPr>
          <w:lang w:eastAsia="ko-KR"/>
        </w:rPr>
        <w:t>, the Source IP address information of the TMGI, or the Destination IP address information of the TMGI</w:t>
      </w:r>
      <w:r w:rsidR="003C6644" w:rsidRPr="007F2770">
        <w:rPr>
          <w:lang w:eastAsia="ko-KR"/>
        </w:rPr>
        <w:t xml:space="preserve"> until the expiry of T35</w:t>
      </w:r>
      <w:r w:rsidR="00C72587" w:rsidRPr="007F2770">
        <w:rPr>
          <w:lang w:eastAsia="ko-KR"/>
        </w:rPr>
        <w:t>87</w:t>
      </w:r>
      <w:r w:rsidR="003C6644" w:rsidRPr="007F2770">
        <w:rPr>
          <w:lang w:eastAsia="ko-KR"/>
        </w:rPr>
        <w:t xml:space="preserve">. </w:t>
      </w:r>
      <w:r w:rsidR="003C6644" w:rsidRPr="007F2770">
        <w:t xml:space="preserve">If the MBS back-off timer value indicates that this timer is deactivated, the UE shall not </w:t>
      </w:r>
      <w:r w:rsidR="003C6644" w:rsidRPr="007F2770">
        <w:rPr>
          <w:lang w:eastAsia="ko-KR"/>
        </w:rPr>
        <w:t xml:space="preserve">attempt to join the </w:t>
      </w:r>
      <w:r w:rsidR="00EB0D44" w:rsidRPr="007F2770">
        <w:t xml:space="preserve">multicast </w:t>
      </w:r>
      <w:r w:rsidR="003C6644" w:rsidRPr="007F2770">
        <w:rPr>
          <w:lang w:eastAsia="ko-KR"/>
        </w:rPr>
        <w:t xml:space="preserve">MBS session with the same TMGI </w:t>
      </w:r>
      <w:r w:rsidR="003C6644" w:rsidRPr="007F2770">
        <w:t>until the UE is switched off, the USIM is removed, or the entry in the "list of subscriber data" for the current SNPN is updated. If the MBS back-off timer value indicates zero, the UE may attempt to join the MBS session with the same TMGI</w:t>
      </w:r>
      <w:r w:rsidR="003C6644" w:rsidRPr="007F2770">
        <w:rPr>
          <w:lang w:eastAsia="ko-KR"/>
        </w:rPr>
        <w:t>;</w:t>
      </w:r>
    </w:p>
    <w:p w14:paraId="19706BC8" w14:textId="0F0AE9DE" w:rsidR="005A22CC" w:rsidRPr="007F2770" w:rsidRDefault="005A22CC" w:rsidP="005A22CC">
      <w:pPr>
        <w:pStyle w:val="B1"/>
        <w:rPr>
          <w:lang w:eastAsia="ko-KR"/>
        </w:rPr>
      </w:pPr>
      <w:r w:rsidRPr="007F2770">
        <w:rPr>
          <w:lang w:eastAsia="ko-KR"/>
        </w:rPr>
        <w:t>c)</w:t>
      </w:r>
      <w:r w:rsidRPr="007F2770">
        <w:rPr>
          <w:lang w:eastAsia="ko-KR"/>
        </w:rPr>
        <w:tab/>
        <w:t xml:space="preserve">if the MBS decision is set to "Remove UE from </w:t>
      </w:r>
      <w:r w:rsidR="00EB0D44" w:rsidRPr="007F2770">
        <w:t xml:space="preserve">multicast </w:t>
      </w:r>
      <w:r w:rsidRPr="007F2770">
        <w:rPr>
          <w:lang w:eastAsia="ko-KR"/>
        </w:rPr>
        <w:t xml:space="preserve">MBS session", the UE shall consider that it has successfully left the </w:t>
      </w:r>
      <w:r w:rsidR="00EB0D44" w:rsidRPr="007F2770">
        <w:t xml:space="preserve">multicast </w:t>
      </w:r>
      <w:r w:rsidRPr="007F2770">
        <w:rPr>
          <w:lang w:eastAsia="ko-KR"/>
        </w:rPr>
        <w:t>MBS session</w:t>
      </w:r>
      <w:r w:rsidR="00867FDC" w:rsidRPr="007F2770">
        <w:rPr>
          <w:lang w:eastAsia="ko-KR"/>
        </w:rPr>
        <w:t>, and</w:t>
      </w:r>
      <w:r w:rsidRPr="007F2770">
        <w:rPr>
          <w:lang w:eastAsia="ko-KR"/>
        </w:rPr>
        <w:t xml:space="preserve"> </w:t>
      </w:r>
      <w:r w:rsidR="00867FDC" w:rsidRPr="007F2770">
        <w:rPr>
          <w:lang w:eastAsia="ko-KR"/>
        </w:rPr>
        <w:t>i</w:t>
      </w:r>
      <w:r w:rsidRPr="007F2770">
        <w:rPr>
          <w:lang w:eastAsia="ko-KR"/>
        </w:rPr>
        <w:t xml:space="preserve">f the received </w:t>
      </w:r>
      <w:r w:rsidRPr="007F2770">
        <w:t xml:space="preserve">Rejection </w:t>
      </w:r>
      <w:r w:rsidRPr="007F2770">
        <w:rPr>
          <w:lang w:eastAsia="ko-KR"/>
        </w:rPr>
        <w:t>cause is set to "</w:t>
      </w:r>
      <w:r w:rsidR="00EB0D44" w:rsidRPr="007F2770">
        <w:t xml:space="preserve">multicast </w:t>
      </w:r>
      <w:r w:rsidRPr="007F2770">
        <w:rPr>
          <w:lang w:eastAsia="ko-KR"/>
        </w:rPr>
        <w:t xml:space="preserve">MBS session is released", the UE shall consider the </w:t>
      </w:r>
      <w:r w:rsidR="00EB0D44" w:rsidRPr="007F2770">
        <w:t xml:space="preserve">multicast </w:t>
      </w:r>
      <w:r w:rsidRPr="007F2770">
        <w:rPr>
          <w:lang w:eastAsia="ko-KR"/>
        </w:rPr>
        <w:t>MBS session as released</w:t>
      </w:r>
      <w:r w:rsidR="00867FDC" w:rsidRPr="007F2770">
        <w:rPr>
          <w:lang w:eastAsia="ko-KR"/>
        </w:rPr>
        <w:t xml:space="preserve">. Then the UE shall </w:t>
      </w:r>
      <w:r w:rsidR="00867FDC" w:rsidRPr="007F2770">
        <w:t>indicate to lower layers to delete the stored TMGI</w:t>
      </w:r>
      <w:r w:rsidRPr="007F2770">
        <w:rPr>
          <w:lang w:eastAsia="ko-KR"/>
        </w:rPr>
        <w:t>;</w:t>
      </w:r>
    </w:p>
    <w:p w14:paraId="5DC2A7F8" w14:textId="568B6B42" w:rsidR="003C6644" w:rsidRPr="007F2770" w:rsidRDefault="003C6644" w:rsidP="003C6644">
      <w:pPr>
        <w:pStyle w:val="B1"/>
        <w:rPr>
          <w:lang w:eastAsia="ko-KR"/>
        </w:rPr>
      </w:pPr>
      <w:r w:rsidRPr="007F2770">
        <w:rPr>
          <w:lang w:eastAsia="ko-KR"/>
        </w:rPr>
        <w:t>d)</w:t>
      </w:r>
      <w:r w:rsidRPr="007F2770">
        <w:rPr>
          <w:lang w:eastAsia="ko-KR"/>
        </w:rPr>
        <w:tab/>
        <w:t>if the MBS decision is set to "MBS service area update", the UE shall store the received MBS service area associated with the received TMGI and replace the current MBS service area with the received one</w:t>
      </w:r>
      <w:r w:rsidR="00EF23D5" w:rsidRPr="007F2770">
        <w:rPr>
          <w:lang w:eastAsia="ko-KR"/>
        </w:rPr>
        <w:t>. or</w:t>
      </w:r>
    </w:p>
    <w:p w14:paraId="6CBA2C3C" w14:textId="77777777" w:rsidR="00EF23D5" w:rsidRPr="007F2770" w:rsidRDefault="00EF23D5" w:rsidP="003758EC">
      <w:pPr>
        <w:pStyle w:val="B1"/>
        <w:rPr>
          <w:lang w:eastAsia="ko-KR"/>
        </w:rPr>
      </w:pPr>
      <w:r w:rsidRPr="007F2770">
        <w:rPr>
          <w:lang w:eastAsia="ko-KR"/>
        </w:rPr>
        <w:t>e)</w:t>
      </w:r>
      <w:r w:rsidRPr="007F2770">
        <w:rPr>
          <w:lang w:eastAsia="ko-KR"/>
        </w:rPr>
        <w:tab/>
        <w:t>if the MBS decision is set to "MBS security information update", the UE shall replace the current MBS security information with the MBS security information received in the MBS security container associated with the received TMGI.</w:t>
      </w:r>
    </w:p>
    <w:p w14:paraId="51E74499" w14:textId="6EE545F8" w:rsidR="003D7F14" w:rsidRPr="007F2770" w:rsidRDefault="003D7F14" w:rsidP="003D7F14">
      <w:r w:rsidRPr="007F2770">
        <w:t xml:space="preserve">If the UE has indicated support for ECS </w:t>
      </w:r>
      <w:r w:rsidRPr="007F2770">
        <w:rPr>
          <w:lang w:val="en-US"/>
        </w:rPr>
        <w:t>configuration information</w:t>
      </w:r>
      <w:r w:rsidRPr="007F2770">
        <w:t xml:space="preserve"> provisioning</w:t>
      </w:r>
      <w:r w:rsidR="00E224EC" w:rsidRPr="007F2770">
        <w:t xml:space="preserve"> in the SESSION ESTABLISHMENT REQUEST message or while in S1 mode</w:t>
      </w:r>
      <w:r w:rsidRPr="007F2770">
        <w:t xml:space="preserve">, </w:t>
      </w:r>
      <w:r w:rsidRPr="007F2770">
        <w:rPr>
          <w:lang w:eastAsia="zh-CN"/>
        </w:rPr>
        <w:t xml:space="preserve">then upon receiving </w:t>
      </w:r>
    </w:p>
    <w:p w14:paraId="303F8B88" w14:textId="393D7C47" w:rsidR="003D7F14" w:rsidRPr="007F2770" w:rsidRDefault="003D7F14" w:rsidP="003D7F14">
      <w:pPr>
        <w:pStyle w:val="B1"/>
      </w:pPr>
      <w:r w:rsidRPr="007F2770">
        <w:t>-</w:t>
      </w:r>
      <w:r w:rsidRPr="007F2770">
        <w:tab/>
        <w:t xml:space="preserve">one or more ECS IPv4 address(es), ECS IPv6 address(es), ECS FQDN(s); </w:t>
      </w:r>
    </w:p>
    <w:p w14:paraId="10D8B41B" w14:textId="3E73943E" w:rsidR="003D7F14" w:rsidRPr="007F2770" w:rsidRDefault="003D7F14" w:rsidP="003D7F14">
      <w:pPr>
        <w:pStyle w:val="B1"/>
      </w:pPr>
      <w:r w:rsidRPr="007F2770">
        <w:t>-</w:t>
      </w:r>
      <w:r w:rsidRPr="007F2770">
        <w:tab/>
        <w:t>one or more associated ECSP identifier(s);</w:t>
      </w:r>
      <w:del w:id="5515" w:author="24.501_CR5968R6_(Rel-18)_EDGE_Ph2" w:date="2024-06-20T08:31:00Z">
        <w:r w:rsidRPr="007F2770" w:rsidDel="001967EF">
          <w:delText>and</w:delText>
        </w:r>
      </w:del>
    </w:p>
    <w:p w14:paraId="64821F29" w14:textId="4692DA94" w:rsidR="003D7F14" w:rsidRDefault="003D7F14" w:rsidP="003D7F14">
      <w:pPr>
        <w:pStyle w:val="B1"/>
        <w:rPr>
          <w:ins w:id="5516" w:author="24.501_CR5968R6_(Rel-18)_EDGE_Ph2" w:date="2024-06-20T08:31:00Z"/>
          <w:lang w:val="en-US"/>
        </w:rPr>
      </w:pPr>
      <w:r w:rsidRPr="007F2770">
        <w:t>-</w:t>
      </w:r>
      <w:r w:rsidRPr="007F2770">
        <w:tab/>
      </w:r>
      <w:del w:id="5517" w:author="24.501_CR5968R6_(Rel-18)_EDGE_Ph2" w:date="2024-06-20T08:32:00Z">
        <w:r w:rsidRPr="007F2770" w:rsidDel="001967EF">
          <w:delText>o</w:delText>
        </w:r>
        <w:r w:rsidRPr="007F2770" w:rsidDel="001967EF">
          <w:rPr>
            <w:lang w:val="en-US"/>
          </w:rPr>
          <w:delText>ptionally</w:delText>
        </w:r>
      </w:del>
      <w:ins w:id="5518" w:author="24.501_CR5968R6_(Rel-18)_EDGE_Ph2" w:date="2024-06-20T08:32:00Z">
        <w:r w:rsidR="001967EF" w:rsidRPr="007F2770">
          <w:rPr>
            <w:lang w:val="en-US"/>
          </w:rPr>
          <w:t>optionally</w:t>
        </w:r>
      </w:ins>
      <w:r w:rsidRPr="007F2770">
        <w:rPr>
          <w:lang w:val="en-US"/>
        </w:rPr>
        <w:t xml:space="preserve"> </w:t>
      </w:r>
      <w:r w:rsidRPr="007F2770">
        <w:t>spatial validity conditions</w:t>
      </w:r>
      <w:r w:rsidRPr="007F2770">
        <w:rPr>
          <w:lang w:val="en-US"/>
        </w:rPr>
        <w:t xml:space="preserve"> associated with the ECS address</w:t>
      </w:r>
      <w:ins w:id="5519" w:author="24.501_CR5968R6_(Rel-18)_EDGE_Ph2" w:date="2024-06-20T08:31:00Z">
        <w:r w:rsidR="001967EF">
          <w:rPr>
            <w:lang w:val="en-US"/>
          </w:rPr>
          <w:t>; and</w:t>
        </w:r>
      </w:ins>
    </w:p>
    <w:p w14:paraId="7707C38C" w14:textId="58497E07" w:rsidR="001967EF" w:rsidRPr="007F2770" w:rsidRDefault="001967EF" w:rsidP="003D7F14">
      <w:pPr>
        <w:pStyle w:val="B1"/>
      </w:pPr>
      <w:ins w:id="5520" w:author="24.501_CR5968R6_(Rel-18)_EDGE_Ph2" w:date="2024-06-20T08:32:00Z">
        <w:r>
          <w:t>-</w:t>
        </w:r>
        <w:r>
          <w:tab/>
        </w:r>
        <w:r w:rsidRPr="007F2770">
          <w:t xml:space="preserve">optionally, </w:t>
        </w:r>
        <w:r>
          <w:t xml:space="preserve">ECS authentication methods </w:t>
        </w:r>
        <w:r w:rsidRPr="007F2770">
          <w:rPr>
            <w:lang w:val="en-US"/>
          </w:rPr>
          <w:t>associated with the ECS address</w:t>
        </w:r>
        <w:r>
          <w:rPr>
            <w:lang w:val="en-US"/>
          </w:rPr>
          <w:t>.</w:t>
        </w:r>
      </w:ins>
    </w:p>
    <w:p w14:paraId="6EF2604D" w14:textId="66AFF7A5" w:rsidR="003D7F14" w:rsidRPr="007F2770" w:rsidRDefault="003D7F14" w:rsidP="003D7F14">
      <w:r w:rsidRPr="007F2770">
        <w:t>in the Extended protocol configuration options IE of the PDU SESSION MODIFICATION COMMAND message, then the UE shall pass them to the upper layers.</w:t>
      </w:r>
    </w:p>
    <w:p w14:paraId="6856C6C0" w14:textId="77777777" w:rsidR="0059337B" w:rsidRPr="007F2770" w:rsidRDefault="0059337B" w:rsidP="0059337B">
      <w:r w:rsidRPr="007F2770">
        <w:t>If the UE supports receiving DNS server addresses in protocol configuration options and receives one or more DNS server IPv4 address(es), one or more DNS server IPv6 address(es) or both of them, in the Extended protocol configuration options IE of the PDU SESSION MODIFICATION COMMAND message, then the UE shall pass the received DNS server IPv4 address(es), if any, and the received DNS server IPv6 address(es), if any, to upper layers.</w:t>
      </w:r>
    </w:p>
    <w:p w14:paraId="6413A082" w14:textId="0110B7DE" w:rsidR="0059337B" w:rsidRPr="007F2770" w:rsidRDefault="0059337B" w:rsidP="0000154D">
      <w:pPr>
        <w:pStyle w:val="NO"/>
      </w:pPr>
      <w:r w:rsidRPr="007F2770">
        <w:t>NOTE 7:</w:t>
      </w:r>
      <w:r w:rsidRPr="007F2770">
        <w:tab/>
        <w:t>The received DNS server address(es) replace previously provided DNS server address(es), if any.</w:t>
      </w:r>
    </w:p>
    <w:p w14:paraId="49955663" w14:textId="77777777" w:rsidR="0059337B" w:rsidRPr="007F2770" w:rsidRDefault="0059337B" w:rsidP="0059337B">
      <w:r w:rsidRPr="007F2770">
        <w:t>If the UE supports the EAS rediscovery and receives:</w:t>
      </w:r>
    </w:p>
    <w:p w14:paraId="011FF813" w14:textId="77777777" w:rsidR="0059337B" w:rsidRPr="007F2770" w:rsidRDefault="0059337B" w:rsidP="0059337B">
      <w:pPr>
        <w:pStyle w:val="B1"/>
      </w:pPr>
      <w:r w:rsidRPr="007F2770">
        <w:t>a)</w:t>
      </w:r>
      <w:r w:rsidRPr="007F2770">
        <w:tab/>
        <w:t>the EAS rediscovery indication without indicated impact; or</w:t>
      </w:r>
    </w:p>
    <w:p w14:paraId="427CA341" w14:textId="77777777" w:rsidR="0059337B" w:rsidRPr="007F2770" w:rsidRDefault="0059337B" w:rsidP="0059337B">
      <w:pPr>
        <w:pStyle w:val="B1"/>
      </w:pPr>
      <w:r w:rsidRPr="007F2770">
        <w:t>b)</w:t>
      </w:r>
      <w:r w:rsidRPr="007F2770">
        <w:tab/>
        <w:t>the following:</w:t>
      </w:r>
    </w:p>
    <w:p w14:paraId="428FD0DA" w14:textId="77777777" w:rsidR="0059337B" w:rsidRPr="007F2770" w:rsidRDefault="0059337B" w:rsidP="0059337B">
      <w:pPr>
        <w:pStyle w:val="B2"/>
      </w:pPr>
      <w:r w:rsidRPr="007F2770">
        <w:t>1)</w:t>
      </w:r>
      <w:r w:rsidRPr="007F2770">
        <w:tab/>
        <w:t>one or more EAS rediscovery indication(s) with impacted EAS IPv4 address range, if supported by the UE;</w:t>
      </w:r>
    </w:p>
    <w:p w14:paraId="224C1124" w14:textId="77777777" w:rsidR="0059337B" w:rsidRPr="007F2770" w:rsidRDefault="0059337B" w:rsidP="0059337B">
      <w:pPr>
        <w:pStyle w:val="B2"/>
      </w:pPr>
      <w:r w:rsidRPr="007F2770">
        <w:t>2)</w:t>
      </w:r>
      <w:r w:rsidRPr="007F2770">
        <w:tab/>
        <w:t>one or more EAS rediscovery indication(s) with impacted EAS IPv6 address range, if supported by the UE;</w:t>
      </w:r>
    </w:p>
    <w:p w14:paraId="5B3A52AA" w14:textId="77777777" w:rsidR="0059337B" w:rsidRPr="007F2770" w:rsidRDefault="0059337B" w:rsidP="0059337B">
      <w:pPr>
        <w:pStyle w:val="B2"/>
      </w:pPr>
      <w:r w:rsidRPr="007F2770">
        <w:t>3)</w:t>
      </w:r>
      <w:r w:rsidRPr="007F2770">
        <w:tab/>
        <w:t>one or more EAS rediscovery indication(s) with impacted EAS FQDN, if supported by the UE; or</w:t>
      </w:r>
    </w:p>
    <w:p w14:paraId="678233A0" w14:textId="77777777" w:rsidR="0059337B" w:rsidRPr="007F2770" w:rsidRDefault="0059337B" w:rsidP="0059337B">
      <w:pPr>
        <w:pStyle w:val="B2"/>
      </w:pPr>
      <w:r w:rsidRPr="007F2770">
        <w:t>4)</w:t>
      </w:r>
      <w:r w:rsidRPr="007F2770">
        <w:tab/>
        <w:t>any combination of the above;</w:t>
      </w:r>
    </w:p>
    <w:p w14:paraId="0903623C" w14:textId="77777777" w:rsidR="0059337B" w:rsidRPr="007F2770" w:rsidRDefault="0059337B" w:rsidP="0059337B">
      <w:r w:rsidRPr="007F2770">
        <w:t>in the Extended protocol configuration options IE of the PDU SESSION MODIFICATION COMMAND message, then the UE shall pass the EAS rediscovery indication and the received impacted EAS IPv4 address range(s), if supported and included, the received EAS IPv6 address range(s), if supported and included, and the received EAS FQDN(s), if supported and included, to upper layers.</w:t>
      </w:r>
    </w:p>
    <w:p w14:paraId="61DC5ADB" w14:textId="31609AA0" w:rsidR="0059337B" w:rsidRPr="007F2770" w:rsidRDefault="0059337B" w:rsidP="0059337B">
      <w:pPr>
        <w:pStyle w:val="NO"/>
      </w:pPr>
      <w:r w:rsidRPr="007F2770">
        <w:t>NOTE 8:</w:t>
      </w:r>
      <w:r w:rsidRPr="007F2770">
        <w:tab/>
        <w:t>The upper layers handle the EAS rediscovery indication and the impacted EAS IPv4 address range(s), if any, the impacted EAS IPv6 address range(s), if any, and the received EAS FQDN(s), if any, according to 3GPP TS 23.548 [10A].</w:t>
      </w:r>
    </w:p>
    <w:p w14:paraId="3F5C86E5" w14:textId="0887FAFF" w:rsidR="003D508E" w:rsidRPr="007F2770" w:rsidRDefault="00164229" w:rsidP="003D508E">
      <w:r w:rsidRPr="007F2770">
        <w:t>Upon receipt of PDU SESSION MODIFICATION COMMAND message, if the network-requested PDU session modification procedure is triggered by a UE-requested PDU session modification procedure, the Service-level-AA container IE is included, then the UE shall forward the service-level-AA contents of the Service-level-AA container IE to the upper layers.</w:t>
      </w:r>
    </w:p>
    <w:p w14:paraId="09DB71AE" w14:textId="77777777" w:rsidR="005A4158" w:rsidRPr="007F2770" w:rsidRDefault="005A4158" w:rsidP="005A4158">
      <w:r w:rsidRPr="007F2770">
        <w:t>If the UE supports EDC and receives the EDC usage allowed indicator in the Extended protocol configuration options IE of the PDU SESSION MODIFICATION COMMAND message, the UE shall indicate to upper layers that network allows the use of EDC.</w:t>
      </w:r>
    </w:p>
    <w:p w14:paraId="42A4E36C" w14:textId="77777777" w:rsidR="005A4158" w:rsidRPr="007F2770" w:rsidRDefault="005A4158" w:rsidP="005A4158">
      <w:r w:rsidRPr="007F2770">
        <w:t>If the UE supports EDC and receives the EDC usage required indicator in the Extended protocol configuration options IE of the PDU SESSION MODIFICATION COMMAND message, the UE shall indicate to upper layers that network requires the use of EDC.</w:t>
      </w:r>
    </w:p>
    <w:p w14:paraId="4AB57D73" w14:textId="02E41425" w:rsidR="005A4158" w:rsidRDefault="005A4158" w:rsidP="005A4158">
      <w:pPr>
        <w:pStyle w:val="NO"/>
      </w:pPr>
      <w:r w:rsidRPr="007F2770">
        <w:t>NOTE 9:</w:t>
      </w:r>
      <w:r w:rsidRPr="007F2770">
        <w:tab/>
        <w:t>Handling of indication that network allows the use of EDC or that network requires the use of EDC is specified in 3GPP TS 23.548 [182].</w:t>
      </w:r>
    </w:p>
    <w:p w14:paraId="02E5707D" w14:textId="09AAC486" w:rsidR="00A96A4D" w:rsidRDefault="00A96A4D" w:rsidP="00294B40">
      <w:pPr>
        <w:rPr>
          <w:rFonts w:eastAsia="Malgun Gothic"/>
          <w:lang w:eastAsia="ko-KR"/>
        </w:rPr>
      </w:pPr>
      <w:r w:rsidRPr="009B53F8">
        <w:rPr>
          <w:rFonts w:eastAsia="Malgun Gothic"/>
          <w:lang w:eastAsia="ko-KR"/>
        </w:rPr>
        <w:t xml:space="preserve">If </w:t>
      </w:r>
      <w:r w:rsidRPr="0093203E">
        <w:rPr>
          <w:rFonts w:eastAsia="Malgun Gothic"/>
          <w:lang w:eastAsia="ko-KR"/>
        </w:rPr>
        <w:t>the Alternative S-NSSAI IE is included in the PDU SESSION MODIFICATION COMMAND message, the UE shall replace the S-NSSAI or the mapped S-NSSAI associated with the PDU session according to the Alternative S-NSSAI IE.</w:t>
      </w:r>
      <w:r w:rsidR="00DA5A7E" w:rsidRPr="00DA5A7E">
        <w:rPr>
          <w:rFonts w:eastAsia="Malgun Gothic"/>
          <w:lang w:eastAsia="ko-KR"/>
        </w:rPr>
        <w:t xml:space="preserve"> </w:t>
      </w:r>
      <w:r w:rsidR="00DA5A7E" w:rsidRPr="00FD1C4A">
        <w:rPr>
          <w:rFonts w:eastAsia="Malgun Gothic"/>
          <w:lang w:eastAsia="ko-KR"/>
        </w:rPr>
        <w:t>The S-NSSAI for the established PDU session shall be the S-NSSAI to be replaced and the alternative S-NSSAI on the UE side.</w:t>
      </w:r>
    </w:p>
    <w:p w14:paraId="1B2E7EE4" w14:textId="77777777" w:rsidR="00120307" w:rsidRDefault="00CA2F32" w:rsidP="00120307">
      <w:pPr>
        <w:rPr>
          <w:ins w:id="5521" w:author="24.501_CR6228R5_(Rel-18)_XRM" w:date="2024-06-15T16:34:00Z"/>
        </w:rPr>
      </w:pPr>
      <w:r w:rsidRPr="007F2770">
        <w:t xml:space="preserve">If the </w:t>
      </w:r>
      <w:r>
        <w:t>Protocol description</w:t>
      </w:r>
      <w:r w:rsidRPr="007F2770">
        <w:t xml:space="preserve"> IE </w:t>
      </w:r>
      <w:r>
        <w:t xml:space="preserve">is </w:t>
      </w:r>
      <w:r w:rsidRPr="0093203E">
        <w:rPr>
          <w:rFonts w:eastAsia="Malgun Gothic"/>
          <w:lang w:eastAsia="ko-KR"/>
        </w:rPr>
        <w:t>included</w:t>
      </w:r>
      <w:r>
        <w:rPr>
          <w:rFonts w:eastAsia="Malgun Gothic"/>
          <w:lang w:eastAsia="ko-KR"/>
        </w:rPr>
        <w:t xml:space="preserve"> in the</w:t>
      </w:r>
      <w:r>
        <w:t xml:space="preserve"> </w:t>
      </w:r>
      <w:r w:rsidRPr="007F2770">
        <w:t>PDU SESSION MODIFICATION COMMAND message</w:t>
      </w:r>
      <w:r>
        <w:t xml:space="preserve">, </w:t>
      </w:r>
      <w:ins w:id="5522" w:author="24.501_CR6228R5_(Rel-18)_XRM" w:date="2024-06-15T16:33:00Z">
        <w:r w:rsidR="00120307">
          <w:t>for each existing QoS rule,</w:t>
        </w:r>
      </w:ins>
    </w:p>
    <w:p w14:paraId="0053A58C" w14:textId="50B658E7" w:rsidR="00120307" w:rsidRPr="00120307" w:rsidRDefault="00120307" w:rsidP="00120307">
      <w:pPr>
        <w:pStyle w:val="B1"/>
        <w:overflowPunct/>
        <w:autoSpaceDE/>
        <w:autoSpaceDN/>
        <w:adjustRightInd/>
        <w:textAlignment w:val="auto"/>
        <w:rPr>
          <w:ins w:id="5523" w:author="24.501_CR6228R5_(Rel-18)_XRM" w:date="2024-06-15T16:33:00Z"/>
          <w:rFonts w:eastAsiaTheme="minorEastAsia"/>
          <w:lang w:eastAsia="en-US"/>
        </w:rPr>
      </w:pPr>
      <w:ins w:id="5524" w:author="24.501_CR6228R5_(Rel-18)_XRM" w:date="2024-06-15T16:34:00Z">
        <w:r w:rsidRPr="00120307">
          <w:rPr>
            <w:rFonts w:eastAsiaTheme="minorEastAsia"/>
            <w:lang w:eastAsia="en-US"/>
          </w:rPr>
          <w:tab/>
          <w:t>for the protocol description field with the value of the length of protocol description field set to 1 for the associated QoS rule, the UE shall delete any previously stored protocol description for the QoS rule indicated by the QRI field of the protocol description field; and</w:t>
        </w:r>
      </w:ins>
    </w:p>
    <w:p w14:paraId="36F04E52" w14:textId="77777777" w:rsidR="00120307" w:rsidRDefault="00120307" w:rsidP="00120307">
      <w:pPr>
        <w:pStyle w:val="B1"/>
        <w:overflowPunct/>
        <w:autoSpaceDE/>
        <w:autoSpaceDN/>
        <w:adjustRightInd/>
        <w:textAlignment w:val="auto"/>
        <w:rPr>
          <w:ins w:id="5525" w:author="24.501_CR6228R5_(Rel-18)_XRM" w:date="2024-06-15T16:35:00Z"/>
        </w:rPr>
      </w:pPr>
      <w:ins w:id="5526" w:author="24.501_CR6228R5_(Rel-18)_XRM" w:date="2024-06-15T16:35:00Z">
        <w:r w:rsidRPr="00120307">
          <w:rPr>
            <w:rFonts w:eastAsiaTheme="minorEastAsia"/>
            <w:lang w:eastAsia="en-US"/>
          </w:rPr>
          <w:tab/>
          <w:t xml:space="preserve">for the protocol description field with the value of the length of protocol description field greater than 1 for the associated QoS rule, the UE shall, store the associated protocol description if there is no stored protocol description or replace any previously stored </w:t>
        </w:r>
        <w:del w:id="5527" w:author="Nokia" w:date="2024-04-18T14:04:00Z">
          <w:r w:rsidRPr="00120307" w:rsidDel="00FF0E05">
            <w:rPr>
              <w:rFonts w:eastAsiaTheme="minorEastAsia"/>
              <w:lang w:eastAsia="en-US"/>
            </w:rPr>
            <w:delText>P</w:delText>
          </w:r>
        </w:del>
        <w:r w:rsidRPr="00120307">
          <w:rPr>
            <w:rFonts w:eastAsiaTheme="minorEastAsia"/>
            <w:lang w:eastAsia="en-US"/>
          </w:rPr>
          <w:t xml:space="preserve">protocol description </w:t>
        </w:r>
        <w:r w:rsidRPr="00120307">
          <w:rPr>
            <w:rFonts w:eastAsiaTheme="minorEastAsia" w:hint="eastAsia"/>
            <w:lang w:eastAsia="en-US"/>
          </w:rPr>
          <w:t>with</w:t>
        </w:r>
        <w:r w:rsidRPr="00120307">
          <w:rPr>
            <w:rFonts w:eastAsiaTheme="minorEastAsia"/>
            <w:lang w:eastAsia="en-US"/>
          </w:rPr>
          <w:t xml:space="preserve"> the new received </w:t>
        </w:r>
        <w:del w:id="5528" w:author="Nokia" w:date="2024-04-18T14:04:00Z">
          <w:r w:rsidRPr="00120307" w:rsidDel="00FF0E05">
            <w:rPr>
              <w:rFonts w:eastAsiaTheme="minorEastAsia"/>
              <w:lang w:eastAsia="en-US"/>
            </w:rPr>
            <w:delText>P</w:delText>
          </w:r>
        </w:del>
        <w:r w:rsidRPr="00120307">
          <w:rPr>
            <w:rFonts w:eastAsiaTheme="minorEastAsia"/>
            <w:lang w:eastAsia="en-US"/>
          </w:rPr>
          <w:t>protocol description when there is stored protocol description for the QoS rule</w:t>
        </w:r>
        <w:del w:id="5529" w:author="Nokia" w:date="2024-04-07T17:27:00Z">
          <w:r w:rsidRPr="00120307" w:rsidDel="00875DC0">
            <w:rPr>
              <w:rFonts w:eastAsiaTheme="minorEastAsia"/>
              <w:lang w:eastAsia="en-US"/>
            </w:rPr>
            <w:delText>, if any, and</w:delText>
          </w:r>
        </w:del>
        <w:r w:rsidRPr="00120307">
          <w:rPr>
            <w:rFonts w:eastAsiaTheme="minorEastAsia"/>
            <w:lang w:eastAsia="en-US"/>
          </w:rPr>
          <w:t>.</w:t>
        </w:r>
        <w:del w:id="5530" w:author="Ericsson User" w:date="2024-05-16T11:28:00Z">
          <w:r w:rsidDel="00F548D6">
            <w:delText xml:space="preserve"> </w:delText>
          </w:r>
        </w:del>
      </w:ins>
    </w:p>
    <w:p w14:paraId="4BAF9614" w14:textId="3BF96818" w:rsidR="00CA2F32" w:rsidRDefault="00120307" w:rsidP="00120307">
      <w:pPr>
        <w:rPr>
          <w:lang w:val="en-US" w:eastAsia="zh-CN"/>
        </w:rPr>
      </w:pPr>
      <w:ins w:id="5531" w:author="24.501_CR6228R5_(Rel-18)_XRM" w:date="2024-06-15T16:35:00Z">
        <w:r>
          <w:t>The UE</w:t>
        </w:r>
        <w:r w:rsidRPr="00737CCF">
          <w:t xml:space="preserve"> </w:t>
        </w:r>
        <w:r>
          <w:t xml:space="preserve">may use it to identify </w:t>
        </w:r>
        <w:r w:rsidRPr="00737CCF">
          <w:t xml:space="preserve">PDUs belong to </w:t>
        </w:r>
        <w:r>
          <w:t>PDU sets f</w:t>
        </w:r>
        <w:r>
          <w:rPr>
            <w:lang w:val="en-US" w:eastAsia="zh-CN"/>
          </w:rPr>
          <w:t>or the uplink direction.</w:t>
        </w:r>
      </w:ins>
      <w:del w:id="5532" w:author="24.501_CR6228R5_(Rel-18)_XRM" w:date="2024-06-15T16:35:00Z">
        <w:r w:rsidR="00CA2F32" w:rsidDel="00120307">
          <w:delText xml:space="preserve">the UE </w:delText>
        </w:r>
        <w:r w:rsidR="00CA2F32" w:rsidRPr="00737CCF" w:rsidDel="00120307">
          <w:delText xml:space="preserve">shall </w:delText>
        </w:r>
        <w:r w:rsidR="00CA2F32" w:rsidRPr="00696DD1" w:rsidDel="00120307">
          <w:delText>replace any stored</w:delText>
        </w:r>
        <w:r w:rsidR="00CA2F32" w:rsidRPr="007F2770" w:rsidDel="00120307">
          <w:delText xml:space="preserve"> </w:delText>
        </w:r>
        <w:r w:rsidR="00CA2F32" w:rsidRPr="00737CCF" w:rsidDel="00120307">
          <w:delText xml:space="preserve">Protocol </w:delText>
        </w:r>
        <w:r w:rsidR="00CA2F32" w:rsidDel="00120307">
          <w:delText>d</w:delText>
        </w:r>
        <w:r w:rsidR="00CA2F32" w:rsidRPr="00737CCF" w:rsidDel="00120307">
          <w:delText>escription</w:delText>
        </w:r>
        <w:r w:rsidR="00CA2F32" w:rsidDel="00120307">
          <w:delText xml:space="preserve"> </w:delText>
        </w:r>
        <w:r w:rsidR="00CA2F32" w:rsidDel="00120307">
          <w:rPr>
            <w:rFonts w:hint="eastAsia"/>
            <w:lang w:eastAsia="zh-CN"/>
          </w:rPr>
          <w:delText>with</w:delText>
        </w:r>
        <w:r w:rsidR="00CA2F32" w:rsidDel="00120307">
          <w:delText xml:space="preserve"> </w:delText>
        </w:r>
        <w:r w:rsidR="00CA2F32" w:rsidDel="00120307">
          <w:rPr>
            <w:lang w:val="en-US"/>
          </w:rPr>
          <w:delText xml:space="preserve">the new received </w:delText>
        </w:r>
        <w:r w:rsidR="00CA2F32" w:rsidRPr="00737CCF" w:rsidDel="00120307">
          <w:delText xml:space="preserve">Protocol </w:delText>
        </w:r>
        <w:r w:rsidR="00CA2F32" w:rsidDel="00120307">
          <w:delText>d</w:delText>
        </w:r>
        <w:r w:rsidR="00CA2F32" w:rsidRPr="00737CCF" w:rsidDel="00120307">
          <w:delText xml:space="preserve">escription, if any, and </w:delText>
        </w:r>
        <w:r w:rsidR="00CA2F32" w:rsidDel="00120307">
          <w:delText xml:space="preserve">may use it to identify </w:delText>
        </w:r>
        <w:r w:rsidR="00CA2F32" w:rsidRPr="00737CCF" w:rsidDel="00120307">
          <w:delText xml:space="preserve">PDUs belong to </w:delText>
        </w:r>
        <w:r w:rsidR="00CA2F32" w:rsidDel="00120307">
          <w:delText>PDU sets f</w:delText>
        </w:r>
        <w:r w:rsidR="00CA2F32" w:rsidDel="00120307">
          <w:rPr>
            <w:lang w:val="en-US" w:eastAsia="zh-CN"/>
          </w:rPr>
          <w:delText>or the uplink direction.</w:delText>
        </w:r>
      </w:del>
    </w:p>
    <w:p w14:paraId="50C9A70E" w14:textId="730B93A3" w:rsidR="00CA2F32" w:rsidRPr="00294B40" w:rsidRDefault="00CA2F32" w:rsidP="00CA2F32">
      <w:pPr>
        <w:pStyle w:val="NO"/>
        <w:overflowPunct/>
        <w:autoSpaceDE/>
        <w:autoSpaceDN/>
        <w:adjustRightInd/>
        <w:textAlignment w:val="auto"/>
        <w:rPr>
          <w:rFonts w:eastAsia="Malgun Gothic"/>
          <w:lang w:eastAsia="ko-KR"/>
        </w:rPr>
      </w:pPr>
      <w:r w:rsidRPr="00CA2F32">
        <w:rPr>
          <w:rFonts w:eastAsia="SimSun"/>
          <w:lang w:eastAsia="en-US"/>
        </w:rPr>
        <w:t>NOTE </w:t>
      </w:r>
      <w:ins w:id="5533" w:author="24.501_CR6228R5_(Rel-18)_XRM" w:date="2024-06-15T16:35:00Z">
        <w:r w:rsidR="00120307">
          <w:rPr>
            <w:rFonts w:eastAsia="SimSun"/>
            <w:lang w:eastAsia="en-US"/>
          </w:rPr>
          <w:t>10</w:t>
        </w:r>
      </w:ins>
      <w:del w:id="5534" w:author="24.501_CR6228R5_(Rel-18)_XRM" w:date="2024-06-15T16:35:00Z">
        <w:r w:rsidRPr="00CA2F32" w:rsidDel="00120307">
          <w:rPr>
            <w:rFonts w:eastAsia="SimSun"/>
            <w:lang w:eastAsia="en-US"/>
          </w:rPr>
          <w:delText>YY</w:delText>
        </w:r>
      </w:del>
      <w:r w:rsidRPr="00CA2F32">
        <w:rPr>
          <w:rFonts w:eastAsia="SimSun"/>
          <w:lang w:eastAsia="en-US"/>
        </w:rPr>
        <w:t>:</w:t>
      </w:r>
      <w:r w:rsidRPr="00CA2F32">
        <w:rPr>
          <w:rFonts w:eastAsia="SimSun"/>
          <w:lang w:eastAsia="en-US"/>
        </w:rPr>
        <w:tab/>
        <w:t>Whether and how to use the p</w:t>
      </w:r>
      <w:r w:rsidRPr="00CA2F32">
        <w:rPr>
          <w:rFonts w:eastAsia="SimSun" w:hint="eastAsia"/>
          <w:lang w:eastAsia="en-US"/>
        </w:rPr>
        <w:t xml:space="preserve">rotocol </w:t>
      </w:r>
      <w:r w:rsidRPr="00CA2F32">
        <w:rPr>
          <w:rFonts w:eastAsia="SimSun"/>
          <w:lang w:eastAsia="en-US"/>
        </w:rPr>
        <w:t>d</w:t>
      </w:r>
      <w:r w:rsidRPr="00CA2F32">
        <w:rPr>
          <w:rFonts w:eastAsia="SimSun" w:hint="eastAsia"/>
          <w:lang w:eastAsia="en-US"/>
        </w:rPr>
        <w:t xml:space="preserve">escription </w:t>
      </w:r>
      <w:r w:rsidRPr="00CA2F32">
        <w:rPr>
          <w:rFonts w:eastAsia="SimSun"/>
          <w:lang w:eastAsia="en-US"/>
        </w:rPr>
        <w:t>to identify PDU sets</w:t>
      </w:r>
      <w:r w:rsidRPr="00CA2F32">
        <w:rPr>
          <w:rFonts w:eastAsia="SimSun" w:hint="eastAsia"/>
          <w:lang w:eastAsia="en-US"/>
        </w:rPr>
        <w:t xml:space="preserve"> </w:t>
      </w:r>
      <w:r w:rsidRPr="00CA2F32">
        <w:rPr>
          <w:rFonts w:eastAsia="SimSun"/>
          <w:lang w:eastAsia="en-US"/>
        </w:rPr>
        <w:t>is up to the</w:t>
      </w:r>
      <w:r w:rsidRPr="00CA2F32">
        <w:rPr>
          <w:rFonts w:eastAsia="SimSun" w:hint="eastAsia"/>
          <w:lang w:eastAsia="en-US"/>
        </w:rPr>
        <w:t xml:space="preserve"> UE implementation</w:t>
      </w:r>
      <w:r w:rsidRPr="00CA2F32">
        <w:rPr>
          <w:rFonts w:eastAsia="SimSun"/>
          <w:lang w:eastAsia="en-US"/>
        </w:rPr>
        <w:t>.</w:t>
      </w:r>
    </w:p>
    <w:p w14:paraId="080FA31A" w14:textId="77777777" w:rsidR="00B23F03" w:rsidRPr="007F2770" w:rsidRDefault="00B23F03" w:rsidP="00B23F03">
      <w:r w:rsidRPr="007F2770">
        <w:t xml:space="preserve">The UE shall transport the PDU SESSION MODIFICATION COMPLETE message and the PDU session ID, using the </w:t>
      </w:r>
      <w:r w:rsidRPr="007F2770">
        <w:rPr>
          <w:rFonts w:eastAsia="Malgun Gothic" w:hint="eastAsia"/>
          <w:lang w:eastAsia="ko-KR"/>
        </w:rPr>
        <w:t>NAS transport procedure as specified in subclause </w:t>
      </w:r>
      <w:r w:rsidR="00F31C37" w:rsidRPr="007F2770">
        <w:rPr>
          <w:rFonts w:eastAsia="Malgun Gothic"/>
          <w:lang w:eastAsia="ko-KR"/>
        </w:rPr>
        <w:t>5.4.5</w:t>
      </w:r>
      <w:r w:rsidRPr="007F2770">
        <w:t>.</w:t>
      </w:r>
    </w:p>
    <w:p w14:paraId="5AF0DC22" w14:textId="77777777" w:rsidR="003E642E" w:rsidRPr="007F2770" w:rsidRDefault="003E642E" w:rsidP="003E642E">
      <w:r w:rsidRPr="007F2770">
        <w:t xml:space="preserve">After sending the PDU SESSION MODIFICATION COMPLETE message, if the "Create new EPS bearer" operation code in the </w:t>
      </w:r>
      <w:r w:rsidR="001E2D9E" w:rsidRPr="007F2770">
        <w:t>M</w:t>
      </w:r>
      <w:r w:rsidRPr="007F2770">
        <w:t xml:space="preserve">apped EPS bearer contexts IE was received in the PDU SESSION MODIFICATION COMMAND message and there is </w:t>
      </w:r>
      <w:r w:rsidR="00BD77F2" w:rsidRPr="007F2770">
        <w:t>neither a</w:t>
      </w:r>
      <w:r w:rsidRPr="007F2770">
        <w:t xml:space="preserve"> corresponding </w:t>
      </w:r>
      <w:r w:rsidR="001E2D9E" w:rsidRPr="007F2770">
        <w:t>A</w:t>
      </w:r>
      <w:r w:rsidRPr="007F2770">
        <w:t>uthorized QoS flow descriptions IE in the PDU SESSION MODIFICATION COMMAND message</w:t>
      </w:r>
      <w:r w:rsidR="00BD77F2" w:rsidRPr="007F2770">
        <w:t xml:space="preserve"> nor an existing QoS flow description corresponding to the EPS bearer identity included in the mapped EPS bearer context</w:t>
      </w:r>
      <w:r w:rsidRPr="007F2770">
        <w:t xml:space="preserve">, the UE shall send a PDU SESSION MODIFICATION REQUEST message including a </w:t>
      </w:r>
      <w:r w:rsidR="001E2D9E" w:rsidRPr="007F2770">
        <w:t>M</w:t>
      </w:r>
      <w:r w:rsidRPr="007F2770">
        <w:t>apped EPS bearer contexts IE to delete the mapped EPS bearer context.</w:t>
      </w:r>
    </w:p>
    <w:p w14:paraId="6539ED53" w14:textId="671FA390" w:rsidR="00A35D75" w:rsidRPr="007F2770" w:rsidRDefault="00A35D75" w:rsidP="00A35D75">
      <w:r w:rsidRPr="007F2770">
        <w:t xml:space="preserve">After sending the PDU SESSION MODIFICATION COMPLETE message, if for the PDU session being modified, there are mapped EPS bearer context(s) </w:t>
      </w:r>
      <w:r w:rsidR="00DB1DD3" w:rsidRPr="007F2770">
        <w:t>but none of them is</w:t>
      </w:r>
      <w:r w:rsidRPr="007F2770">
        <w:t xml:space="preserve"> associated with the default QoS rule, the UE shall locally delete the mapped EPS bearer context(s)</w:t>
      </w:r>
      <w:r w:rsidR="00A4415C" w:rsidRPr="007F2770">
        <w:t xml:space="preserve"> and shall locally delete the stored EPS bearer identity (EBI) in all the QoS flow descriptions of the PDU session, if any</w:t>
      </w:r>
      <w:r w:rsidRPr="007F2770">
        <w:t>.</w:t>
      </w:r>
    </w:p>
    <w:p w14:paraId="7A527558" w14:textId="77777777" w:rsidR="00010B12" w:rsidRPr="007F2770" w:rsidRDefault="00010B12" w:rsidP="00010B12">
      <w:pPr>
        <w:rPr>
          <w:lang w:eastAsia="ko-KR"/>
        </w:rPr>
      </w:pPr>
      <w:r w:rsidRPr="007F2770">
        <w:rPr>
          <w:rFonts w:hint="eastAsia"/>
          <w:lang w:eastAsia="ko-KR"/>
        </w:rPr>
        <w:t>I</w:t>
      </w:r>
      <w:r w:rsidRPr="007F2770">
        <w:rPr>
          <w:lang w:eastAsia="ko-KR"/>
        </w:rPr>
        <w:t xml:space="preserve">f a port management information container needs to be delivered (see </w:t>
      </w:r>
      <w:r w:rsidRPr="007F2770">
        <w:t>3GPP TS 23.501 [8] and 3GPP TS 23.502 [9]</w:t>
      </w:r>
      <w:r w:rsidRPr="007F2770">
        <w:rPr>
          <w:lang w:eastAsia="ko-KR"/>
        </w:rPr>
        <w:t>), the UE shall include a Port management information container IE in the PDU SESSION MODIFICATION COMPLETE message.</w:t>
      </w:r>
    </w:p>
    <w:p w14:paraId="486CBC43" w14:textId="77777777" w:rsidR="00B23F03" w:rsidRPr="007F2770" w:rsidRDefault="00B23F03" w:rsidP="00B23F03">
      <w:r w:rsidRPr="007F2770">
        <w:t xml:space="preserve">Upon receipt of a PDU SESSION MODIFICATION COMPLETE </w:t>
      </w:r>
      <w:r w:rsidRPr="007F2770">
        <w:rPr>
          <w:lang w:val="en-US"/>
        </w:rPr>
        <w:t xml:space="preserve">message, the SMF </w:t>
      </w:r>
      <w:r w:rsidRPr="007F2770">
        <w:t xml:space="preserve">shall </w:t>
      </w:r>
      <w:r w:rsidRPr="007F2770">
        <w:rPr>
          <w:lang w:val="en-US"/>
        </w:rPr>
        <w:t xml:space="preserve">stop </w:t>
      </w:r>
      <w:r w:rsidRPr="007F2770">
        <w:rPr>
          <w:rFonts w:hint="eastAsia"/>
          <w:lang w:val="en-US"/>
        </w:rPr>
        <w:t>timer T</w:t>
      </w:r>
      <w:r w:rsidRPr="007F2770">
        <w:rPr>
          <w:lang w:val="en-US"/>
        </w:rPr>
        <w:t xml:space="preserve">3591 and shall </w:t>
      </w:r>
      <w:r w:rsidRPr="007F2770">
        <w:t>consider the PDU session as modified.</w:t>
      </w:r>
      <w:r w:rsidR="002B79F8" w:rsidRPr="007F2770">
        <w:t xml:space="preserve"> If the selected SSC mode of the PDU session is "SSC mode 3" and the PDU SESSION MODIFICATION COMMAND message </w:t>
      </w:r>
      <w:r w:rsidR="002B79F8" w:rsidRPr="007F2770">
        <w:rPr>
          <w:lang w:eastAsia="ko-KR"/>
        </w:rPr>
        <w:t xml:space="preserve">included 5GSM cause #39 "reactivation requested", the </w:t>
      </w:r>
      <w:r w:rsidR="002B79F8" w:rsidRPr="007F2770">
        <w:t xml:space="preserve">SMF shall start timer T3593. If the PDU Session Address Lifetime value is sent to the UE in the PDU SESSION MODIFICATION COMMAND message then </w:t>
      </w:r>
      <w:r w:rsidR="00060F9A" w:rsidRPr="007F2770">
        <w:t xml:space="preserve">timer </w:t>
      </w:r>
      <w:r w:rsidR="002B79F8" w:rsidRPr="007F2770">
        <w:t>T3593 shall be started with the same value, otherwise it shall use a default value.</w:t>
      </w:r>
      <w:r w:rsidR="00010B12" w:rsidRPr="007F2770">
        <w:rPr>
          <w:lang w:eastAsia="ko-KR"/>
        </w:rPr>
        <w:t xml:space="preserve"> </w:t>
      </w:r>
      <w:r w:rsidR="00010B12" w:rsidRPr="007F2770">
        <w:rPr>
          <w:rFonts w:hint="eastAsia"/>
          <w:lang w:eastAsia="ko-KR"/>
        </w:rPr>
        <w:t>I</w:t>
      </w:r>
      <w:r w:rsidR="00010B12" w:rsidRPr="007F2770">
        <w:rPr>
          <w:lang w:eastAsia="ko-KR"/>
        </w:rPr>
        <w:t xml:space="preserve">f the PDU SESSION MODIFICATION COMPLETE message contains a Port management information container IE, the SMF shall handle the contents of the Port management information container IE as specified in </w:t>
      </w:r>
      <w:r w:rsidR="00010B12" w:rsidRPr="007F2770">
        <w:t>3GPP TS 23.501 [8] and 3GPP TS 23.502 [9]</w:t>
      </w:r>
      <w:r w:rsidR="00010B12" w:rsidRPr="007F2770">
        <w:rPr>
          <w:lang w:eastAsia="ko-KR"/>
        </w:rPr>
        <w:t>.</w:t>
      </w:r>
    </w:p>
    <w:p w14:paraId="0E7F2398" w14:textId="77777777" w:rsidR="00B23F03" w:rsidRPr="007F2770" w:rsidRDefault="00CA4375" w:rsidP="00781477">
      <w:pPr>
        <w:pStyle w:val="Heading4"/>
      </w:pPr>
      <w:bookmarkStart w:id="5535" w:name="_CR6_3_2_4"/>
      <w:bookmarkStart w:id="5536" w:name="_Toc20232810"/>
      <w:bookmarkStart w:id="5537" w:name="_Toc27746913"/>
      <w:bookmarkStart w:id="5538" w:name="_Toc36213097"/>
      <w:bookmarkStart w:id="5539" w:name="_Toc36657274"/>
      <w:bookmarkStart w:id="5540" w:name="_Toc45286939"/>
      <w:bookmarkStart w:id="5541" w:name="_Toc51948208"/>
      <w:bookmarkStart w:id="5542" w:name="_Toc51949300"/>
      <w:bookmarkStart w:id="5543" w:name="_Toc162971449"/>
      <w:bookmarkEnd w:id="5535"/>
      <w:r w:rsidRPr="007F2770">
        <w:t>6</w:t>
      </w:r>
      <w:r w:rsidR="00B23F03" w:rsidRPr="007F2770">
        <w:t>.</w:t>
      </w:r>
      <w:r w:rsidRPr="007F2770">
        <w:t>3</w:t>
      </w:r>
      <w:r w:rsidR="00B23F03" w:rsidRPr="007F2770">
        <w:t>.</w:t>
      </w:r>
      <w:r w:rsidRPr="007F2770">
        <w:t>2</w:t>
      </w:r>
      <w:r w:rsidR="00B23F03" w:rsidRPr="007F2770">
        <w:t>.4</w:t>
      </w:r>
      <w:r w:rsidR="00B23F03" w:rsidRPr="007F2770">
        <w:tab/>
        <w:t xml:space="preserve">Network-requested PDU session </w:t>
      </w:r>
      <w:r w:rsidR="00B23F03" w:rsidRPr="007F2770">
        <w:rPr>
          <w:noProof/>
          <w:lang w:val="en-US" w:eastAsia="zh-CN"/>
        </w:rPr>
        <w:t>modification</w:t>
      </w:r>
      <w:r w:rsidR="00B23F03" w:rsidRPr="007F2770">
        <w:t xml:space="preserve"> procedure not accepted by the UE</w:t>
      </w:r>
      <w:bookmarkEnd w:id="5536"/>
      <w:bookmarkEnd w:id="5537"/>
      <w:bookmarkEnd w:id="5538"/>
      <w:bookmarkEnd w:id="5539"/>
      <w:bookmarkEnd w:id="5540"/>
      <w:bookmarkEnd w:id="5541"/>
      <w:bookmarkEnd w:id="5542"/>
      <w:bookmarkEnd w:id="5543"/>
    </w:p>
    <w:p w14:paraId="3E853C1C" w14:textId="77777777" w:rsidR="00B23F03" w:rsidRPr="007F2770" w:rsidRDefault="00B23F03" w:rsidP="00B23F03">
      <w:r w:rsidRPr="007F2770">
        <w:t xml:space="preserve">Upon receipt of a PDU SESSION MODIFICATION COMMAND </w:t>
      </w:r>
      <w:r w:rsidRPr="007F2770">
        <w:rPr>
          <w:lang w:val="en-US"/>
        </w:rPr>
        <w:t xml:space="preserve">message and a PDU session ID, </w:t>
      </w:r>
      <w:r w:rsidRPr="007F2770">
        <w:t xml:space="preserve">using the </w:t>
      </w:r>
      <w:r w:rsidRPr="007F2770">
        <w:rPr>
          <w:rFonts w:eastAsia="Malgun Gothic" w:hint="eastAsia"/>
          <w:lang w:eastAsia="ko-KR"/>
        </w:rPr>
        <w:t>NAS transport procedure as specified in subclause </w:t>
      </w:r>
      <w:r w:rsidR="00F31C37" w:rsidRPr="007F2770">
        <w:rPr>
          <w:rFonts w:eastAsia="Malgun Gothic"/>
          <w:lang w:eastAsia="ko-KR"/>
        </w:rPr>
        <w:t>5.4.5</w:t>
      </w:r>
      <w:r w:rsidRPr="007F2770">
        <w:rPr>
          <w:noProof/>
          <w:lang w:val="en-US"/>
        </w:rPr>
        <w:t xml:space="preserve">, </w:t>
      </w:r>
      <w:r w:rsidRPr="007F2770">
        <w:t xml:space="preserve">if the UE rejects the PDU SESSION MODIFICATION COMMAND </w:t>
      </w:r>
      <w:r w:rsidRPr="007F2770">
        <w:rPr>
          <w:lang w:val="en-US"/>
        </w:rPr>
        <w:t xml:space="preserve">message, </w:t>
      </w:r>
      <w:r w:rsidRPr="007F2770">
        <w:t xml:space="preserve">the UE shall create a PDU SESSION MODIFICATION COMMAND REJECT </w:t>
      </w:r>
      <w:r w:rsidRPr="007F2770">
        <w:rPr>
          <w:lang w:val="en-US"/>
        </w:rPr>
        <w:t>message</w:t>
      </w:r>
      <w:r w:rsidRPr="007F2770">
        <w:t>.</w:t>
      </w:r>
    </w:p>
    <w:p w14:paraId="185FD95D" w14:textId="77777777" w:rsidR="003E642E" w:rsidRPr="007F2770" w:rsidRDefault="00B23F03" w:rsidP="003E642E">
      <w:r w:rsidRPr="007F2770">
        <w:t xml:space="preserve">If the PDU SESSION MODIFICATION COMMAND </w:t>
      </w:r>
      <w:r w:rsidRPr="007F2770">
        <w:rPr>
          <w:lang w:val="en-US"/>
        </w:rPr>
        <w:t xml:space="preserve">message contains the PTI value allocated in the </w:t>
      </w:r>
      <w:r w:rsidRPr="007F2770">
        <w:rPr>
          <w:noProof/>
          <w:lang w:val="en-US"/>
        </w:rPr>
        <w:t xml:space="preserve">UE-requested </w:t>
      </w:r>
      <w:r w:rsidRPr="007F2770">
        <w:rPr>
          <w:rFonts w:hint="eastAsia"/>
          <w:noProof/>
          <w:lang w:val="en-US"/>
        </w:rPr>
        <w:t xml:space="preserve">PDU session </w:t>
      </w:r>
      <w:r w:rsidRPr="007F2770">
        <w:rPr>
          <w:noProof/>
          <w:lang w:val="en-US"/>
        </w:rPr>
        <w:t>modification</w:t>
      </w:r>
      <w:r w:rsidRPr="007F2770">
        <w:rPr>
          <w:rFonts w:hint="eastAsia"/>
          <w:noProof/>
          <w:lang w:val="en-US"/>
        </w:rPr>
        <w:t xml:space="preserve"> procedure</w:t>
      </w:r>
      <w:r w:rsidRPr="007F2770">
        <w:rPr>
          <w:lang w:val="en-US"/>
        </w:rPr>
        <w:t>, the UE shall stop the timer T3581.</w:t>
      </w:r>
      <w:r w:rsidR="003E642E" w:rsidRPr="007F2770">
        <w:rPr>
          <w:lang w:val="en-US"/>
        </w:rPr>
        <w:t xml:space="preserve"> </w:t>
      </w:r>
      <w:r w:rsidR="003E642E" w:rsidRPr="007F2770">
        <w:t>The UE should ensure that the PTI value assigned to this procedure is not released immediately.</w:t>
      </w:r>
    </w:p>
    <w:p w14:paraId="30227A6F" w14:textId="77777777" w:rsidR="003E642E" w:rsidRPr="007F2770" w:rsidRDefault="003E642E" w:rsidP="003E642E">
      <w:pPr>
        <w:pStyle w:val="NO"/>
      </w:pPr>
      <w:r w:rsidRPr="007F2770">
        <w:t>NOTE 1:</w:t>
      </w:r>
      <w:r w:rsidRPr="007F2770">
        <w:tab/>
        <w:t>The way to achieve this is implementation dependent. For example, the UE can ensure that the PTI value assigned to this procedure is not released during the time equal to or greater than the default value of timer T3591.</w:t>
      </w:r>
    </w:p>
    <w:p w14:paraId="35BFD043" w14:textId="77777777" w:rsidR="00B23F03" w:rsidRPr="007F2770" w:rsidRDefault="003E642E" w:rsidP="003E642E">
      <w:r w:rsidRPr="007F2770">
        <w:t>While the PTI value is not released, the UE regards any received PDU SESSION MODIFICATION COMMAND</w:t>
      </w:r>
      <w:r w:rsidRPr="007F2770">
        <w:rPr>
          <w:rFonts w:hint="eastAsia"/>
          <w:lang w:eastAsia="ko-KR"/>
        </w:rPr>
        <w:t xml:space="preserve"> </w:t>
      </w:r>
      <w:r w:rsidRPr="007F2770">
        <w:t>message with the same PTI value as a network retransmission (see subclause 7.3.1)</w:t>
      </w:r>
      <w:r w:rsidRPr="007F2770">
        <w:rPr>
          <w:lang w:val="en-US"/>
        </w:rPr>
        <w:t>.</w:t>
      </w:r>
    </w:p>
    <w:p w14:paraId="1AA56F50" w14:textId="77777777" w:rsidR="00B23F03" w:rsidRPr="007F2770" w:rsidRDefault="00B23F03" w:rsidP="00B23F03">
      <w:r w:rsidRPr="007F2770">
        <w:rPr>
          <w:rFonts w:eastAsia="MS Mincho"/>
        </w:rPr>
        <w:t xml:space="preserve">The UE </w:t>
      </w:r>
      <w:r w:rsidRPr="007F2770">
        <w:t>shall</w:t>
      </w:r>
      <w:r w:rsidRPr="007F2770">
        <w:rPr>
          <w:rFonts w:eastAsia="MS Mincho"/>
        </w:rPr>
        <w:t xml:space="preserve"> </w:t>
      </w:r>
      <w:r w:rsidRPr="007F2770">
        <w:t>set the 5GSM cause IE of the PDU SESSION MODIFICATION COMMAND REJECT message to indicate the reason for rejecting the PDU session modification.</w:t>
      </w:r>
    </w:p>
    <w:p w14:paraId="57AC02CA" w14:textId="77777777" w:rsidR="007848D6" w:rsidRPr="007F2770" w:rsidRDefault="007848D6" w:rsidP="007848D6">
      <w:r w:rsidRPr="007F2770">
        <w:t>The 5GSM cause IE typically indicates one of the following 5GSM cause values:</w:t>
      </w:r>
    </w:p>
    <w:p w14:paraId="7CF3D818" w14:textId="77777777" w:rsidR="007848D6" w:rsidRPr="007F2770" w:rsidRDefault="007848D6" w:rsidP="007848D6">
      <w:pPr>
        <w:pStyle w:val="B1"/>
      </w:pPr>
      <w:r w:rsidRPr="007F2770">
        <w:t>#26</w:t>
      </w:r>
      <w:r w:rsidRPr="007F2770">
        <w:tab/>
        <w:t>insufficient resources;</w:t>
      </w:r>
    </w:p>
    <w:p w14:paraId="31B61352" w14:textId="77777777" w:rsidR="00C07D1A" w:rsidRPr="007F2770" w:rsidRDefault="00C07D1A" w:rsidP="00C07D1A">
      <w:pPr>
        <w:pStyle w:val="B1"/>
      </w:pPr>
      <w:r w:rsidRPr="007F2770">
        <w:t>#44</w:t>
      </w:r>
      <w:r w:rsidRPr="007F2770">
        <w:tab/>
        <w:t>semantic error in packet filter(s);</w:t>
      </w:r>
    </w:p>
    <w:p w14:paraId="310FFB58" w14:textId="77777777" w:rsidR="00C07D1A" w:rsidRPr="007F2770" w:rsidRDefault="00C07D1A" w:rsidP="00C07D1A">
      <w:pPr>
        <w:pStyle w:val="B1"/>
      </w:pPr>
      <w:r w:rsidRPr="007F2770">
        <w:t>#45</w:t>
      </w:r>
      <w:r w:rsidRPr="007F2770">
        <w:tab/>
        <w:t>syntactical error in packet filter(s)</w:t>
      </w:r>
      <w:r w:rsidR="00A505CF" w:rsidRPr="007F2770">
        <w:t>;</w:t>
      </w:r>
    </w:p>
    <w:p w14:paraId="4D2A2E8B" w14:textId="77777777" w:rsidR="00C07D1A" w:rsidRPr="007F2770" w:rsidRDefault="00C07D1A" w:rsidP="00C07D1A">
      <w:pPr>
        <w:pStyle w:val="B1"/>
        <w:rPr>
          <w:lang w:val="en-US"/>
        </w:rPr>
      </w:pPr>
      <w:r w:rsidRPr="007F2770">
        <w:rPr>
          <w:lang w:val="en-US"/>
        </w:rPr>
        <w:t>#</w:t>
      </w:r>
      <w:r w:rsidR="00A505CF" w:rsidRPr="007F2770">
        <w:rPr>
          <w:lang w:val="en-US"/>
        </w:rPr>
        <w:t>83</w:t>
      </w:r>
      <w:r w:rsidRPr="007F2770">
        <w:rPr>
          <w:lang w:val="en-US"/>
        </w:rPr>
        <w:tab/>
        <w:t>semantic error in the QoS operation;</w:t>
      </w:r>
      <w:r w:rsidR="00A505CF" w:rsidRPr="007F2770">
        <w:rPr>
          <w:lang w:val="en-US"/>
        </w:rPr>
        <w:t xml:space="preserve"> or</w:t>
      </w:r>
    </w:p>
    <w:p w14:paraId="66486096" w14:textId="77777777" w:rsidR="00C07D1A" w:rsidRPr="007F2770" w:rsidRDefault="00C07D1A" w:rsidP="00C07D1A">
      <w:pPr>
        <w:pStyle w:val="B1"/>
        <w:rPr>
          <w:lang w:val="en-US"/>
        </w:rPr>
      </w:pPr>
      <w:r w:rsidRPr="007F2770">
        <w:rPr>
          <w:lang w:val="en-US"/>
        </w:rPr>
        <w:t>#</w:t>
      </w:r>
      <w:r w:rsidR="00A505CF" w:rsidRPr="007F2770">
        <w:rPr>
          <w:lang w:val="en-US"/>
        </w:rPr>
        <w:t>84</w:t>
      </w:r>
      <w:r w:rsidRPr="007F2770">
        <w:rPr>
          <w:lang w:val="en-US"/>
        </w:rPr>
        <w:tab/>
        <w:t>syntactical error in the QoS operation</w:t>
      </w:r>
      <w:r w:rsidR="00A505CF" w:rsidRPr="007F2770">
        <w:rPr>
          <w:lang w:val="en-US"/>
        </w:rPr>
        <w:t>.</w:t>
      </w:r>
    </w:p>
    <w:p w14:paraId="01AE4F62" w14:textId="77777777" w:rsidR="00B23F03" w:rsidRPr="007F2770" w:rsidRDefault="00B23F03" w:rsidP="00B23F03">
      <w:r w:rsidRPr="007F2770">
        <w:t xml:space="preserve">If the selected SSC mode of the PDU session is "SSC mode 3" and the PDU SESSION MODIFICATION COMMAND messages </w:t>
      </w:r>
      <w:r w:rsidRPr="007F2770">
        <w:rPr>
          <w:lang w:eastAsia="ko-KR"/>
        </w:rPr>
        <w:t>includes 5GSM cause #39 "reactivation requested",</w:t>
      </w:r>
      <w:r w:rsidRPr="007F2770">
        <w:t xml:space="preserve"> while the UE does not have sufficient resources for </w:t>
      </w:r>
      <w:r w:rsidRPr="007F2770">
        <w:rPr>
          <w:rFonts w:hint="eastAsia"/>
        </w:rPr>
        <w:t>initiat</w:t>
      </w:r>
      <w:r w:rsidRPr="007F2770">
        <w:t>ing the</w:t>
      </w:r>
      <w:r w:rsidRPr="007F2770">
        <w:rPr>
          <w:rFonts w:hint="eastAsia"/>
        </w:rPr>
        <w:t xml:space="preserve"> </w:t>
      </w:r>
      <w:r w:rsidRPr="007F2770">
        <w:rPr>
          <w:lang w:val="en-US"/>
        </w:rPr>
        <w:t>PDU session establishment procedure as specified in subclause </w:t>
      </w:r>
      <w:r w:rsidR="005561D1" w:rsidRPr="007F2770">
        <w:rPr>
          <w:lang w:val="en-US"/>
        </w:rPr>
        <w:t>6.4.1</w:t>
      </w:r>
      <w:r w:rsidRPr="007F2770">
        <w:rPr>
          <w:lang w:val="en-US"/>
        </w:rPr>
        <w:t xml:space="preserve"> then the UE shall set cause IE to #26 </w:t>
      </w:r>
      <w:r w:rsidRPr="007F2770">
        <w:t>"insufficient resources".</w:t>
      </w:r>
    </w:p>
    <w:p w14:paraId="172823DE" w14:textId="77777777" w:rsidR="00117C03" w:rsidRPr="007F2770" w:rsidRDefault="00117C03" w:rsidP="00117C03">
      <w:r w:rsidRPr="007F2770">
        <w:rPr>
          <w:lang w:eastAsia="zh-CN"/>
        </w:rPr>
        <w:t xml:space="preserve">If the PDU SESSION MODIFICATION COMMAND message includes a request to add a new </w:t>
      </w:r>
      <w:r w:rsidR="008B1653" w:rsidRPr="007F2770">
        <w:t xml:space="preserve">authorized </w:t>
      </w:r>
      <w:r w:rsidRPr="007F2770">
        <w:rPr>
          <w:lang w:eastAsia="zh-CN"/>
        </w:rPr>
        <w:t>QoS rule</w:t>
      </w:r>
      <w:r w:rsidR="00EC35E7" w:rsidRPr="007F2770">
        <w:rPr>
          <w:rFonts w:hint="eastAsia"/>
          <w:lang w:eastAsia="zh-CN"/>
        </w:rPr>
        <w:t xml:space="preserve">, or a request to </w:t>
      </w:r>
      <w:r w:rsidR="00EC35E7" w:rsidRPr="007F2770">
        <w:rPr>
          <w:lang w:eastAsia="zh-CN"/>
        </w:rPr>
        <w:t xml:space="preserve">modify </w:t>
      </w:r>
      <w:r w:rsidR="00EC35E7" w:rsidRPr="007F2770">
        <w:rPr>
          <w:rFonts w:hint="eastAsia"/>
          <w:lang w:eastAsia="zh-CN"/>
        </w:rPr>
        <w:t xml:space="preserve">the </w:t>
      </w:r>
      <w:r w:rsidR="00EC35E7" w:rsidRPr="007F2770">
        <w:rPr>
          <w:lang w:eastAsia="zh-CN"/>
        </w:rPr>
        <w:t>authorized QoS rules</w:t>
      </w:r>
      <w:r w:rsidRPr="007F2770">
        <w:rPr>
          <w:lang w:eastAsia="zh-CN"/>
        </w:rPr>
        <w:t>,</w:t>
      </w:r>
      <w:r w:rsidR="00EC35E7" w:rsidRPr="007F2770">
        <w:rPr>
          <w:rFonts w:hint="eastAsia"/>
          <w:lang w:eastAsia="zh-CN"/>
        </w:rPr>
        <w:t xml:space="preserve"> or both,</w:t>
      </w:r>
      <w:r w:rsidRPr="007F2770">
        <w:rPr>
          <w:lang w:eastAsia="zh-CN"/>
        </w:rPr>
        <w:t xml:space="preserve"> and the UE decides to reject the </w:t>
      </w:r>
      <w:r w:rsidR="00EC35E7" w:rsidRPr="007F2770">
        <w:rPr>
          <w:rFonts w:hint="eastAsia"/>
          <w:lang w:eastAsia="zh-CN"/>
        </w:rPr>
        <w:t>request</w:t>
      </w:r>
      <w:r w:rsidRPr="007F2770">
        <w:rPr>
          <w:lang w:eastAsia="zh-CN"/>
        </w:rPr>
        <w:t xml:space="preserve"> due to e.g. the supported number of </w:t>
      </w:r>
      <w:r w:rsidR="008B1653" w:rsidRPr="007F2770">
        <w:t xml:space="preserve">authorized </w:t>
      </w:r>
      <w:r w:rsidRPr="007F2770">
        <w:rPr>
          <w:lang w:eastAsia="zh-CN"/>
        </w:rPr>
        <w:t xml:space="preserve">QoS rules or number of packet filters associated with a PDU session having reached the maximum number, then the UE shall set the 5GSM cause IE to </w:t>
      </w:r>
      <w:r w:rsidRPr="007F2770">
        <w:rPr>
          <w:lang w:val="en-US"/>
        </w:rPr>
        <w:t xml:space="preserve">#26 </w:t>
      </w:r>
      <w:r w:rsidRPr="007F2770">
        <w:t>"insufficient resources"</w:t>
      </w:r>
      <w:r w:rsidRPr="007F2770">
        <w:rPr>
          <w:lang w:eastAsia="zh-CN"/>
        </w:rPr>
        <w:t>.</w:t>
      </w:r>
    </w:p>
    <w:p w14:paraId="79F4B724" w14:textId="77777777" w:rsidR="00117C03" w:rsidRPr="007F2770" w:rsidRDefault="00117C03" w:rsidP="00117C03">
      <w:pPr>
        <w:pStyle w:val="NO"/>
      </w:pPr>
      <w:r w:rsidRPr="007F2770">
        <w:t>NOTE</w:t>
      </w:r>
      <w:r w:rsidR="008B1653" w:rsidRPr="007F2770">
        <w:t> </w:t>
      </w:r>
      <w:r w:rsidR="003E642E" w:rsidRPr="007F2770">
        <w:t>2</w:t>
      </w:r>
      <w:r w:rsidRPr="007F2770">
        <w:t>:</w:t>
      </w:r>
      <w:r w:rsidRPr="007F2770">
        <w:tab/>
        <w:t xml:space="preserve">The </w:t>
      </w:r>
      <w:r w:rsidRPr="007F2770">
        <w:rPr>
          <w:lang w:eastAsia="zh-CN"/>
        </w:rPr>
        <w:t xml:space="preserve">maximum number of supported </w:t>
      </w:r>
      <w:r w:rsidR="008B1653" w:rsidRPr="007F2770">
        <w:t xml:space="preserve">authorized </w:t>
      </w:r>
      <w:r w:rsidRPr="007F2770">
        <w:rPr>
          <w:lang w:eastAsia="zh-CN"/>
        </w:rPr>
        <w:t>QoS rules or packet filters associated with a PDU session is</w:t>
      </w:r>
      <w:r w:rsidRPr="007F2770">
        <w:t xml:space="preserve"> implementation specific.</w:t>
      </w:r>
    </w:p>
    <w:p w14:paraId="3C22D976" w14:textId="77777777" w:rsidR="008B1653" w:rsidRPr="007F2770" w:rsidRDefault="008B1653" w:rsidP="008B1653">
      <w:r w:rsidRPr="007F2770">
        <w:rPr>
          <w:lang w:eastAsia="zh-CN"/>
        </w:rPr>
        <w:t xml:space="preserve">If the PDU SESSION MODIFICATION COMMAND message includes a request to add a new </w:t>
      </w:r>
      <w:r w:rsidRPr="007F2770">
        <w:t xml:space="preserve">authorized </w:t>
      </w:r>
      <w:r w:rsidRPr="007F2770">
        <w:rPr>
          <w:lang w:eastAsia="zh-CN"/>
        </w:rPr>
        <w:t>QoS flow description</w:t>
      </w:r>
      <w:r w:rsidR="00EC35E7" w:rsidRPr="007F2770">
        <w:rPr>
          <w:rFonts w:hint="eastAsia"/>
          <w:lang w:eastAsia="zh-CN"/>
        </w:rPr>
        <w:t xml:space="preserve">, or a request to modify the </w:t>
      </w:r>
      <w:r w:rsidR="00EC35E7" w:rsidRPr="007F2770">
        <w:t xml:space="preserve">authorized </w:t>
      </w:r>
      <w:r w:rsidR="00EC35E7" w:rsidRPr="007F2770">
        <w:rPr>
          <w:lang w:eastAsia="zh-CN"/>
        </w:rPr>
        <w:t>QoS flow description</w:t>
      </w:r>
      <w:r w:rsidR="00EC35E7" w:rsidRPr="007F2770">
        <w:rPr>
          <w:rFonts w:hint="eastAsia"/>
          <w:lang w:eastAsia="zh-CN"/>
        </w:rPr>
        <w:t>s</w:t>
      </w:r>
      <w:r w:rsidRPr="007F2770">
        <w:rPr>
          <w:lang w:eastAsia="zh-CN"/>
        </w:rPr>
        <w:t>,</w:t>
      </w:r>
      <w:r w:rsidR="00EC35E7" w:rsidRPr="007F2770">
        <w:rPr>
          <w:rFonts w:hint="eastAsia"/>
          <w:lang w:eastAsia="zh-CN"/>
        </w:rPr>
        <w:t xml:space="preserve"> or both</w:t>
      </w:r>
      <w:r w:rsidRPr="007F2770">
        <w:rPr>
          <w:lang w:eastAsia="zh-CN"/>
        </w:rPr>
        <w:t xml:space="preserve"> and the UE decides to reject the </w:t>
      </w:r>
      <w:r w:rsidR="00EC35E7" w:rsidRPr="007F2770">
        <w:rPr>
          <w:rFonts w:hint="eastAsia"/>
          <w:lang w:eastAsia="zh-CN"/>
        </w:rPr>
        <w:t>request</w:t>
      </w:r>
      <w:r w:rsidRPr="007F2770">
        <w:rPr>
          <w:lang w:eastAsia="zh-CN"/>
        </w:rPr>
        <w:t xml:space="preserve"> due to e.g. the supported number of </w:t>
      </w:r>
      <w:r w:rsidRPr="007F2770">
        <w:t xml:space="preserve">authorized </w:t>
      </w:r>
      <w:r w:rsidRPr="007F2770">
        <w:rPr>
          <w:lang w:eastAsia="zh-CN"/>
        </w:rPr>
        <w:t xml:space="preserve">QoS flow descriptions, then the UE shall set the 5GSM cause IE to </w:t>
      </w:r>
      <w:r w:rsidRPr="007F2770">
        <w:rPr>
          <w:lang w:val="en-US"/>
        </w:rPr>
        <w:t xml:space="preserve">#26 </w:t>
      </w:r>
      <w:r w:rsidRPr="007F2770">
        <w:t>"insufficient resources"</w:t>
      </w:r>
      <w:r w:rsidRPr="007F2770">
        <w:rPr>
          <w:lang w:eastAsia="zh-CN"/>
        </w:rPr>
        <w:t>.</w:t>
      </w:r>
    </w:p>
    <w:p w14:paraId="1FFD6799" w14:textId="77777777" w:rsidR="008B1653" w:rsidRPr="007F2770" w:rsidRDefault="008B1653" w:rsidP="008B1653">
      <w:pPr>
        <w:pStyle w:val="NO"/>
      </w:pPr>
      <w:r w:rsidRPr="007F2770">
        <w:t>NOTE </w:t>
      </w:r>
      <w:r w:rsidR="003E642E" w:rsidRPr="007F2770">
        <w:t>3</w:t>
      </w:r>
      <w:r w:rsidRPr="007F2770">
        <w:t>:</w:t>
      </w:r>
      <w:r w:rsidRPr="007F2770">
        <w:tab/>
        <w:t xml:space="preserve">The </w:t>
      </w:r>
      <w:r w:rsidRPr="007F2770">
        <w:rPr>
          <w:lang w:eastAsia="zh-CN"/>
        </w:rPr>
        <w:t xml:space="preserve">maximum number of supported </w:t>
      </w:r>
      <w:r w:rsidRPr="007F2770">
        <w:t xml:space="preserve">authorized </w:t>
      </w:r>
      <w:r w:rsidRPr="007F2770">
        <w:rPr>
          <w:lang w:eastAsia="zh-CN"/>
        </w:rPr>
        <w:t>QoS flow descriptions associated with a PDU session is</w:t>
      </w:r>
      <w:r w:rsidRPr="007F2770">
        <w:t xml:space="preserve"> implementation specific.</w:t>
      </w:r>
    </w:p>
    <w:p w14:paraId="577C295B" w14:textId="77777777" w:rsidR="001A18BD" w:rsidRPr="007F2770" w:rsidRDefault="003B5312" w:rsidP="001A18BD">
      <w:r w:rsidRPr="007F2770">
        <w:t xml:space="preserve">If the PDU SESSION MODIFICATION COMMAND message includes the Authorized QoS rules IE, the UE shall process the QoS rules sequentially starting with the first QoS rule. </w:t>
      </w:r>
      <w:r w:rsidR="00C07D1A" w:rsidRPr="007F2770">
        <w:t xml:space="preserve">The UE shall check the QoS rule </w:t>
      </w:r>
      <w:r w:rsidR="009C281F" w:rsidRPr="007F2770">
        <w:t xml:space="preserve">and the QoS flow description </w:t>
      </w:r>
      <w:r w:rsidR="00C07D1A" w:rsidRPr="007F2770">
        <w:t>provided in the PDU SESSION MODIFICATION COMMAND message for different types of errors as follows:</w:t>
      </w:r>
    </w:p>
    <w:p w14:paraId="514B5A8E" w14:textId="032B4BA4" w:rsidR="00C07D1A" w:rsidRPr="007F2770" w:rsidRDefault="001A18BD" w:rsidP="004B11B4">
      <w:pPr>
        <w:pStyle w:val="NO"/>
      </w:pPr>
      <w:r w:rsidRPr="007F2770">
        <w:rPr>
          <w:lang w:val="en-US"/>
        </w:rPr>
        <w:t>NOTE</w:t>
      </w:r>
      <w:r w:rsidRPr="007F2770">
        <w:t> 4</w:t>
      </w:r>
      <w:r w:rsidRPr="007F2770">
        <w:rPr>
          <w:lang w:val="en-US"/>
        </w:rPr>
        <w:t>:</w:t>
      </w:r>
      <w:r w:rsidR="00F85871" w:rsidRPr="007F2770">
        <w:rPr>
          <w:noProof/>
        </w:rPr>
        <w:tab/>
      </w:r>
      <w:r w:rsidRPr="007F2770">
        <w:rPr>
          <w:noProof/>
        </w:rPr>
        <w:t>If a</w:t>
      </w:r>
      <w:r w:rsidRPr="007F2770">
        <w:rPr>
          <w:lang w:val="en-US"/>
        </w:rPr>
        <w:t xml:space="preserve">n error is detected in a QoS rule or a QoS flow description which requires </w:t>
      </w:r>
      <w:r w:rsidRPr="007F2770">
        <w:t xml:space="preserve">rejecting the PDU SESSION MODIFICATION COMMAND message, then </w:t>
      </w:r>
      <w:r w:rsidRPr="007F2770">
        <w:rPr>
          <w:lang w:val="en-US"/>
        </w:rPr>
        <w:t>the Authorized QoS rules IE, the Authorized QoS flow descriptions IE</w:t>
      </w:r>
      <w:r w:rsidR="002A7758" w:rsidRPr="007F2770">
        <w:rPr>
          <w:lang w:val="en-US"/>
        </w:rPr>
        <w:t>,</w:t>
      </w:r>
      <w:r w:rsidRPr="007F2770">
        <w:rPr>
          <w:lang w:val="en-US"/>
        </w:rPr>
        <w:t xml:space="preserve"> the Mapped EPS bearer contexts IE </w:t>
      </w:r>
      <w:r w:rsidR="005F0942" w:rsidRPr="007F2770">
        <w:rPr>
          <w:lang w:val="en-US"/>
        </w:rPr>
        <w:t>and any other IE (</w:t>
      </w:r>
      <w:r w:rsidR="005F0942" w:rsidRPr="007F2770">
        <w:rPr>
          <w:noProof/>
        </w:rPr>
        <w:t>RQ timer value IE, Always-on PDU session indication IE, etc</w:t>
      </w:r>
      <w:r w:rsidR="005F0942" w:rsidRPr="007F2770">
        <w:rPr>
          <w:lang w:val="en-US"/>
        </w:rPr>
        <w:t xml:space="preserve">) </w:t>
      </w:r>
      <w:r w:rsidRPr="007F2770">
        <w:rPr>
          <w:lang w:val="en-US"/>
        </w:rPr>
        <w:t xml:space="preserve">included in the </w:t>
      </w:r>
      <w:r w:rsidRPr="007F2770">
        <w:t>PDU SESSION MODIFICATION COMMAND message are discarded, if any</w:t>
      </w:r>
      <w:r w:rsidRPr="007F2770">
        <w:rPr>
          <w:lang w:val="en-US"/>
        </w:rPr>
        <w:t>.</w:t>
      </w:r>
    </w:p>
    <w:p w14:paraId="52DDD2E6" w14:textId="77777777" w:rsidR="00C07D1A" w:rsidRPr="007F2770" w:rsidRDefault="00C07D1A" w:rsidP="00C07D1A">
      <w:pPr>
        <w:pStyle w:val="B1"/>
      </w:pPr>
      <w:r w:rsidRPr="007F2770">
        <w:t>a)</w:t>
      </w:r>
      <w:r w:rsidRPr="007F2770">
        <w:tab/>
        <w:t>Semantic errors in QoS operations:</w:t>
      </w:r>
    </w:p>
    <w:p w14:paraId="22F0AF2D" w14:textId="77777777" w:rsidR="00C07D1A" w:rsidRPr="007F2770" w:rsidRDefault="00C07D1A" w:rsidP="00C07D1A">
      <w:pPr>
        <w:pStyle w:val="B2"/>
      </w:pPr>
      <w:r w:rsidRPr="007F2770">
        <w:t>1)</w:t>
      </w:r>
      <w:r w:rsidRPr="007F2770">
        <w:tab/>
        <w:t xml:space="preserve">When the rule operation is "Modify existing QoS rule and add packet filters", "Modify existing QoS rule and replace </w:t>
      </w:r>
      <w:r w:rsidR="00BD4D8D" w:rsidRPr="007F2770">
        <w:t xml:space="preserve">all </w:t>
      </w:r>
      <w:r w:rsidRPr="007F2770">
        <w:t>packet filters", "Modify existing QoS rule and delete packet filters" or "Modify existing QoS rule without modifying packet filters" on the default QoS rule and the DQR bit is set to "the QoS rule is not the default QoS rule".</w:t>
      </w:r>
    </w:p>
    <w:p w14:paraId="067D213A" w14:textId="77777777" w:rsidR="00C07D1A" w:rsidRPr="007F2770" w:rsidRDefault="00C07D1A" w:rsidP="00C07D1A">
      <w:pPr>
        <w:pStyle w:val="B2"/>
      </w:pPr>
      <w:r w:rsidRPr="007F2770">
        <w:t>2)</w:t>
      </w:r>
      <w:r w:rsidRPr="007F2770">
        <w:tab/>
        <w:t xml:space="preserve">When the rule operation is "Modify existing QoS rule and add packet filters", "Modify existing QoS rule and replace </w:t>
      </w:r>
      <w:r w:rsidR="00BD4D8D" w:rsidRPr="007F2770">
        <w:t xml:space="preserve">all </w:t>
      </w:r>
      <w:r w:rsidRPr="007F2770">
        <w:t>packet filters", "Modify existing QoS rule and delete packet filters" or "Modify existing QoS rule without modifying packet filters" on a QoS rule which is not the default QoS rule and the DQR bit is set to "the QoS rule is the default QoS rule".</w:t>
      </w:r>
    </w:p>
    <w:p w14:paraId="09705350" w14:textId="77777777" w:rsidR="00C07D1A" w:rsidRPr="007F2770" w:rsidRDefault="00C07D1A" w:rsidP="00C07D1A">
      <w:pPr>
        <w:pStyle w:val="B2"/>
      </w:pPr>
      <w:r w:rsidRPr="007F2770">
        <w:t>3)</w:t>
      </w:r>
      <w:r w:rsidRPr="007F2770">
        <w:tab/>
        <w:t>When the rule operation is "Create new QoS rule" and the DQR bit is set to "the QoS rule is the default QoS rule" when there's already a default QoS rule</w:t>
      </w:r>
      <w:r w:rsidR="00BD77F2" w:rsidRPr="007F2770">
        <w:t xml:space="preserve"> with different QoS rule identifier</w:t>
      </w:r>
      <w:r w:rsidRPr="007F2770">
        <w:t>.</w:t>
      </w:r>
    </w:p>
    <w:p w14:paraId="3538E21B" w14:textId="77777777" w:rsidR="00C07D1A" w:rsidRPr="007F2770" w:rsidRDefault="00C07D1A" w:rsidP="00C07D1A">
      <w:pPr>
        <w:pStyle w:val="B2"/>
      </w:pPr>
      <w:r w:rsidRPr="007F2770">
        <w:t>4)</w:t>
      </w:r>
      <w:r w:rsidRPr="007F2770">
        <w:tab/>
        <w:t>When the rule operation is "Delete existing QoS rule" on the default QoS rule.</w:t>
      </w:r>
    </w:p>
    <w:p w14:paraId="6246E891" w14:textId="77777777" w:rsidR="00C07D1A" w:rsidRPr="007F2770" w:rsidRDefault="00C07D1A" w:rsidP="00C07D1A">
      <w:pPr>
        <w:pStyle w:val="B2"/>
      </w:pPr>
      <w:r w:rsidRPr="007F2770">
        <w:t>5)</w:t>
      </w:r>
      <w:r w:rsidRPr="007F2770">
        <w:tab/>
        <w:t>When the rule operation is "Create new QoS rule", "Modify existing QoS rule and add packet filters"</w:t>
      </w:r>
      <w:r w:rsidR="00BD4D8D" w:rsidRPr="007F2770">
        <w:t>,</w:t>
      </w:r>
      <w:r w:rsidRPr="007F2770">
        <w:t xml:space="preserve"> "Modify existing QoS rule and replace </w:t>
      </w:r>
      <w:r w:rsidR="00BD4D8D" w:rsidRPr="007F2770">
        <w:t xml:space="preserve">all </w:t>
      </w:r>
      <w:r w:rsidRPr="007F2770">
        <w:t xml:space="preserve">packet filters", </w:t>
      </w:r>
      <w:r w:rsidR="00BD4D8D" w:rsidRPr="007F2770">
        <w:t xml:space="preserve">"Modify existing QoS rule and delete packet filters ", or "Modify existing QoS rule without modifying packet filters" </w:t>
      </w:r>
      <w:r w:rsidRPr="007F2770">
        <w:t>and two or more QoS rules associated with this PDU session would have identical precedence values</w:t>
      </w:r>
      <w:r w:rsidR="00CF7B0A" w:rsidRPr="007F2770">
        <w:t>, and the UE is not in NB-N1 mode</w:t>
      </w:r>
      <w:r w:rsidRPr="007F2770">
        <w:t>.</w:t>
      </w:r>
    </w:p>
    <w:p w14:paraId="5554FCCF" w14:textId="77777777" w:rsidR="00BD4D8D" w:rsidRPr="007F2770" w:rsidRDefault="00C07D1A" w:rsidP="00BD4D8D">
      <w:pPr>
        <w:pStyle w:val="B2"/>
      </w:pPr>
      <w:r w:rsidRPr="007F2770">
        <w:t>6)</w:t>
      </w:r>
      <w:r w:rsidRPr="007F2770">
        <w:tab/>
        <w:t xml:space="preserve">When the rule operation is "Modify existing QoS rule and delete packet filters", </w:t>
      </w:r>
      <w:r w:rsidRPr="007F2770">
        <w:rPr>
          <w:noProof/>
          <w:lang w:val="en-US"/>
        </w:rPr>
        <w:t xml:space="preserve">the QoS rule is a QoS rule of a PDU session of IPv4, IPv6, IPv4v6 or Ethernet PDU session type, and the packet filter list in </w:t>
      </w:r>
      <w:r w:rsidRPr="007F2770">
        <w:t>the resultant QoS rule is empty.</w:t>
      </w:r>
    </w:p>
    <w:p w14:paraId="38736DE3" w14:textId="77777777" w:rsidR="00C07D1A" w:rsidRPr="007F2770" w:rsidRDefault="00BD4D8D" w:rsidP="00BD4D8D">
      <w:pPr>
        <w:pStyle w:val="B2"/>
      </w:pPr>
      <w:r w:rsidRPr="007F2770">
        <w:t>7)</w:t>
      </w:r>
      <w:r w:rsidRPr="007F2770">
        <w:tab/>
        <w:t xml:space="preserve">When the rule operation is </w:t>
      </w:r>
      <w:r w:rsidR="003E642E" w:rsidRPr="007F2770">
        <w:t>"</w:t>
      </w:r>
      <w:r w:rsidRPr="007F2770">
        <w:t>Create new QoS rule</w:t>
      </w:r>
      <w:r w:rsidR="003E642E" w:rsidRPr="007F2770">
        <w:t>"</w:t>
      </w:r>
      <w:r w:rsidR="00CF7B0A" w:rsidRPr="007F2770">
        <w:t>,</w:t>
      </w:r>
      <w:r w:rsidRPr="007F2770">
        <w:t xml:space="preserve"> </w:t>
      </w:r>
      <w:r w:rsidR="009C281F" w:rsidRPr="007F2770">
        <w:t>there is already an existing QoS rule with the same QoS rule identifier</w:t>
      </w:r>
      <w:r w:rsidR="00CF7B0A" w:rsidRPr="007F2770">
        <w:t xml:space="preserve"> and the UE is not in NB-N1 mode</w:t>
      </w:r>
      <w:r w:rsidRPr="007F2770">
        <w:t>.</w:t>
      </w:r>
    </w:p>
    <w:p w14:paraId="027C9F77" w14:textId="0021899E" w:rsidR="00193BB8" w:rsidRPr="007F2770" w:rsidRDefault="009C281F" w:rsidP="00CF7B0A">
      <w:pPr>
        <w:pStyle w:val="B2"/>
      </w:pPr>
      <w:r w:rsidRPr="007F2770">
        <w:t>8)</w:t>
      </w:r>
      <w:r w:rsidR="00F85871" w:rsidRPr="007F2770">
        <w:tab/>
      </w:r>
      <w:r w:rsidRPr="007F2770">
        <w:t>When the rule operation is "Modify existing QoS rule and add packet filters", "Modify existing QoS rule and replace all packet filters", "Modify existing QoS rule and delete packet filters" or "Modify existing QoS rule without modifying packet filters"</w:t>
      </w:r>
      <w:r w:rsidR="00CF7B0A" w:rsidRPr="007F2770">
        <w:t>,</w:t>
      </w:r>
      <w:r w:rsidRPr="007F2770">
        <w:t xml:space="preserve"> the associated QoS rule does not exist</w:t>
      </w:r>
      <w:r w:rsidR="00CF7B0A" w:rsidRPr="007F2770">
        <w:t xml:space="preserve"> and the UE is not in NB-N1 mode</w:t>
      </w:r>
      <w:r w:rsidRPr="007F2770">
        <w:t>.</w:t>
      </w:r>
    </w:p>
    <w:p w14:paraId="4B63B192" w14:textId="01FE46EA" w:rsidR="009C281F" w:rsidRPr="007F2770" w:rsidRDefault="00CF7B0A" w:rsidP="00CF7B0A">
      <w:pPr>
        <w:pStyle w:val="B2"/>
      </w:pPr>
      <w:r w:rsidRPr="007F2770">
        <w:t>9)</w:t>
      </w:r>
      <w:r w:rsidRPr="007F2770">
        <w:tab/>
        <w:t xml:space="preserve">When the rule operation is different than "Delete existing QoS rule", </w:t>
      </w:r>
      <w:r w:rsidRPr="007F2770">
        <w:rPr>
          <w:lang w:eastAsia="ko-KR"/>
        </w:rPr>
        <w:t xml:space="preserve">the </w:t>
      </w:r>
      <w:r w:rsidRPr="007F2770">
        <w:t>DQR bit of the QoS rule is set to "the QoS rule is not the default QoS rule" and the UE is in NB-N1 mode.</w:t>
      </w:r>
    </w:p>
    <w:p w14:paraId="4AA00A80" w14:textId="77777777" w:rsidR="00D45221" w:rsidRPr="007F2770" w:rsidRDefault="00D45221" w:rsidP="00D45221">
      <w:pPr>
        <w:pStyle w:val="B2"/>
      </w:pPr>
      <w:r w:rsidRPr="007F2770">
        <w:t>10)</w:t>
      </w:r>
      <w:r w:rsidRPr="007F2770">
        <w:tab/>
        <w:t>When the rule operation is "Create new QoS rule", the DQR bit is set to "the QoS rule is not the default QoS rule", and the PDU session type of the PDU session is "Unstructured".</w:t>
      </w:r>
    </w:p>
    <w:p w14:paraId="78BFAFE1" w14:textId="77777777" w:rsidR="009C281F" w:rsidRPr="007F2770" w:rsidRDefault="00CF7B0A" w:rsidP="009C281F">
      <w:pPr>
        <w:pStyle w:val="B2"/>
      </w:pPr>
      <w:r w:rsidRPr="007F2770">
        <w:t>1</w:t>
      </w:r>
      <w:r w:rsidR="00D45221" w:rsidRPr="007F2770">
        <w:t>1</w:t>
      </w:r>
      <w:r w:rsidR="009C281F" w:rsidRPr="007F2770">
        <w:t>)</w:t>
      </w:r>
      <w:r w:rsidR="009C281F" w:rsidRPr="007F2770">
        <w:tab/>
        <w:t>When the rule operation is "Delete existing QoS rule" and there is no existing QoS rule with the same QoS rule identifier.</w:t>
      </w:r>
    </w:p>
    <w:p w14:paraId="6CCB53B4" w14:textId="77777777" w:rsidR="009C281F" w:rsidRPr="007F2770" w:rsidRDefault="00CF7B0A" w:rsidP="009C281F">
      <w:pPr>
        <w:pStyle w:val="B2"/>
      </w:pPr>
      <w:r w:rsidRPr="007F2770">
        <w:t>1</w:t>
      </w:r>
      <w:r w:rsidR="00D45221" w:rsidRPr="007F2770">
        <w:t>2</w:t>
      </w:r>
      <w:r w:rsidR="009C281F" w:rsidRPr="007F2770">
        <w:t>)</w:t>
      </w:r>
      <w:r w:rsidR="009C281F" w:rsidRPr="007F2770">
        <w:tab/>
        <w:t>When the flow description operation is "Create new QoS flow description"</w:t>
      </w:r>
      <w:r w:rsidRPr="007F2770">
        <w:t>,</w:t>
      </w:r>
      <w:r w:rsidR="009C281F" w:rsidRPr="007F2770">
        <w:t xml:space="preserve"> there is already an existing QoS flow description with the same QoS flow identifier</w:t>
      </w:r>
      <w:r w:rsidRPr="007F2770">
        <w:t xml:space="preserve"> and the UE is not in NB-N1 mode</w:t>
      </w:r>
      <w:r w:rsidR="009C281F" w:rsidRPr="007F2770">
        <w:t>.</w:t>
      </w:r>
    </w:p>
    <w:p w14:paraId="4F572217" w14:textId="77777777" w:rsidR="009C281F" w:rsidRPr="007F2770" w:rsidRDefault="00CF7B0A" w:rsidP="009C281F">
      <w:pPr>
        <w:pStyle w:val="B2"/>
      </w:pPr>
      <w:r w:rsidRPr="007F2770">
        <w:t>1</w:t>
      </w:r>
      <w:r w:rsidR="00D45221" w:rsidRPr="007F2770">
        <w:t>3</w:t>
      </w:r>
      <w:r w:rsidR="009C281F" w:rsidRPr="007F2770">
        <w:t>)</w:t>
      </w:r>
      <w:r w:rsidR="009C281F" w:rsidRPr="007F2770">
        <w:tab/>
        <w:t>When the flow description operation is "Modify existing QoS flow description"</w:t>
      </w:r>
      <w:r w:rsidRPr="007F2770">
        <w:t>,</w:t>
      </w:r>
      <w:r w:rsidR="009C281F" w:rsidRPr="007F2770">
        <w:t xml:space="preserve"> the associated QoS flow description does not exist</w:t>
      </w:r>
      <w:r w:rsidRPr="007F2770">
        <w:t xml:space="preserve"> and the UE is not in NB-N1 mode</w:t>
      </w:r>
      <w:r w:rsidR="009C281F" w:rsidRPr="007F2770">
        <w:t>.</w:t>
      </w:r>
    </w:p>
    <w:p w14:paraId="5CC3B661" w14:textId="77777777" w:rsidR="00065D1B" w:rsidRPr="007F2770" w:rsidRDefault="00CF7B0A" w:rsidP="00065D1B">
      <w:pPr>
        <w:pStyle w:val="B2"/>
      </w:pPr>
      <w:r w:rsidRPr="007F2770">
        <w:t>1</w:t>
      </w:r>
      <w:r w:rsidR="00D45221" w:rsidRPr="007F2770">
        <w:t>4</w:t>
      </w:r>
      <w:r w:rsidR="009C281F" w:rsidRPr="007F2770">
        <w:t>)</w:t>
      </w:r>
      <w:r w:rsidR="009C281F" w:rsidRPr="007F2770">
        <w:tab/>
        <w:t>When the flow description operation is "Delete existing QoS flow description" and there is no existing QoS flow description with the same QoS flow identifier.</w:t>
      </w:r>
    </w:p>
    <w:p w14:paraId="5B3881E6" w14:textId="77777777" w:rsidR="00CF7B0A" w:rsidRPr="007F2770" w:rsidRDefault="00CF7B0A" w:rsidP="00CF7B0A">
      <w:pPr>
        <w:pStyle w:val="B2"/>
      </w:pPr>
      <w:r w:rsidRPr="007F2770">
        <w:t>1</w:t>
      </w:r>
      <w:r w:rsidR="00D45221" w:rsidRPr="007F2770">
        <w:t>5</w:t>
      </w:r>
      <w:r w:rsidRPr="007F2770">
        <w:t>)</w:t>
      </w:r>
      <w:r w:rsidRPr="007F2770">
        <w:tab/>
        <w:t>When the flow description operation is different than "Delete existing QoS flow description", the QFI is not the same as the QFI of the default QoS rule and the UE is in NB-N1 mode.</w:t>
      </w:r>
    </w:p>
    <w:p w14:paraId="21DC4C84" w14:textId="77777777" w:rsidR="00D45221" w:rsidRPr="007F2770" w:rsidRDefault="00D45221" w:rsidP="00D45221">
      <w:pPr>
        <w:pStyle w:val="B2"/>
      </w:pPr>
      <w:r w:rsidRPr="007F2770">
        <w:t>16)</w:t>
      </w:r>
      <w:r w:rsidRPr="007F2770">
        <w:tab/>
        <w:t>When the flow description operation is "Create new QoS flow description" or "Modify existing QoS flow description", the QFI associated with the QoS flow description is not the same as the QFI of the default QoS rule, and the PDU session type of the PDU session is "Unstructured".</w:t>
      </w:r>
    </w:p>
    <w:p w14:paraId="1B703660" w14:textId="77777777" w:rsidR="00390AF7" w:rsidRPr="007F2770" w:rsidRDefault="00390AF7" w:rsidP="00390AF7">
      <w:pPr>
        <w:pStyle w:val="B2"/>
      </w:pPr>
      <w:r w:rsidRPr="007F2770">
        <w:t>17)</w:t>
      </w:r>
      <w:r w:rsidRPr="007F2770">
        <w:tab/>
        <w:t>When the rule operation is "Modify existing QoS rule and add packet filters", the "packet filter list" field contains a match-all packet filter, the resultant QoS rule is the default QoS rule and there is already an existing match-all packet filter associated with the default QoS rule.</w:t>
      </w:r>
    </w:p>
    <w:p w14:paraId="3AE2D339" w14:textId="43AF1C42" w:rsidR="00390AF7" w:rsidRPr="007F2770" w:rsidRDefault="00390AF7" w:rsidP="00390AF7">
      <w:pPr>
        <w:pStyle w:val="B2"/>
      </w:pPr>
      <w:r w:rsidRPr="007F2770">
        <w:t>18)</w:t>
      </w:r>
      <w:r w:rsidRPr="007F2770">
        <w:tab/>
        <w:t xml:space="preserve">When the rule operation is "Create new QoS rule" and the DQR bit is set to "the QoS rule is not the default QoS rule", or the rule operation is "Modify existing QoS rule and add packet filters" </w:t>
      </w:r>
      <w:r w:rsidR="00CB5737" w:rsidRPr="007F2770">
        <w:t xml:space="preserve">on a QoS rule which is not the default QoS rule or "Modify existing QoS rule and replace all packet filters" </w:t>
      </w:r>
      <w:r w:rsidRPr="007F2770">
        <w:t>on a QoS rule which is not the default QoS rule, and one match-all packet filter is to be associated with the resultant QoS rule.</w:t>
      </w:r>
    </w:p>
    <w:p w14:paraId="2ACDFD16" w14:textId="77777777" w:rsidR="00C07D1A" w:rsidRPr="007F2770" w:rsidRDefault="00C07D1A" w:rsidP="00065D1B">
      <w:pPr>
        <w:pStyle w:val="B1"/>
      </w:pPr>
      <w:r w:rsidRPr="007F2770">
        <w:tab/>
        <w:t xml:space="preserve">In case 4, the UE shall </w:t>
      </w:r>
      <w:r w:rsidR="003E642E" w:rsidRPr="007F2770">
        <w:t>initiate a PDU session release procedure by sending a PDU SESSION RELEASE REQUEST message with 5GSM cause #83 "semantic error in the QoS operation"</w:t>
      </w:r>
      <w:r w:rsidRPr="007F2770">
        <w:t>.</w:t>
      </w:r>
    </w:p>
    <w:p w14:paraId="3B73047E" w14:textId="4E43B927" w:rsidR="00C07D1A" w:rsidRPr="007F2770" w:rsidRDefault="00C07D1A" w:rsidP="00C07D1A">
      <w:pPr>
        <w:pStyle w:val="B1"/>
      </w:pPr>
      <w:r w:rsidRPr="007F2770">
        <w:tab/>
        <w:t>In case 5, if the old QoS rule</w:t>
      </w:r>
      <w:r w:rsidR="006F174B" w:rsidRPr="007F2770">
        <w:t xml:space="preserve"> (i.e. the QoS rule that existed before </w:t>
      </w:r>
      <w:r w:rsidR="006F174B" w:rsidRPr="007F2770">
        <w:rPr>
          <w:lang w:eastAsia="zh-CN"/>
        </w:rPr>
        <w:t>the PDU SESSION MODIFICATION COMMAND message was received)</w:t>
      </w:r>
      <w:r w:rsidRPr="007F2770">
        <w:t xml:space="preserve"> is not the default QoS rule, the UE shall not diagnose an error, shall further process the new request and, if it was processed successfully, shall delete the old QoS rule which has identical precedence value. Furthermore, </w:t>
      </w:r>
      <w:r w:rsidR="00E42981" w:rsidRPr="007F2770">
        <w:t xml:space="preserve">after sending the PDU </w:t>
      </w:r>
      <w:r w:rsidR="003068D0" w:rsidRPr="007F2770">
        <w:t>SESSION</w:t>
      </w:r>
      <w:r w:rsidR="00E42981" w:rsidRPr="007F2770">
        <w:t xml:space="preserve"> MODIFICATION COMPLETE for the ongoing PDU session modification procedure, </w:t>
      </w:r>
      <w:r w:rsidR="003E642E" w:rsidRPr="007F2770">
        <w:t>the UE shall send a PDU SESSION MODIFICATION REQUEST message with 5GSM cause #83 "semantic error in the QoS operation" to delete the QoS rule</w:t>
      </w:r>
      <w:r w:rsidRPr="007F2770">
        <w:t>.</w:t>
      </w:r>
    </w:p>
    <w:p w14:paraId="468024E6" w14:textId="77777777" w:rsidR="00C07D1A" w:rsidRPr="007F2770" w:rsidRDefault="00C07D1A" w:rsidP="00C07D1A">
      <w:pPr>
        <w:pStyle w:val="B1"/>
        <w:rPr>
          <w:lang w:eastAsia="ko-KR"/>
        </w:rPr>
      </w:pPr>
      <w:r w:rsidRPr="007F2770">
        <w:tab/>
        <w:t>In case 5, if the</w:t>
      </w:r>
      <w:r w:rsidR="006F174B" w:rsidRPr="007F2770">
        <w:t xml:space="preserve"> old</w:t>
      </w:r>
      <w:r w:rsidRPr="007F2770">
        <w:t xml:space="preserve"> QoS rule</w:t>
      </w:r>
      <w:r w:rsidR="006F174B" w:rsidRPr="007F2770">
        <w:t xml:space="preserve"> (i.e. the QoS rule that existed before </w:t>
      </w:r>
      <w:r w:rsidR="006F174B" w:rsidRPr="007F2770">
        <w:rPr>
          <w:lang w:eastAsia="zh-CN"/>
        </w:rPr>
        <w:t>the PDU SESSION MODIFICATION COMMAND message was received</w:t>
      </w:r>
      <w:r w:rsidR="006F174B" w:rsidRPr="007F2770">
        <w:t>)</w:t>
      </w:r>
      <w:r w:rsidRPr="007F2770">
        <w:t xml:space="preserve"> is the default QoS rule, the UE shall </w:t>
      </w:r>
      <w:r w:rsidR="003E642E" w:rsidRPr="007F2770">
        <w:t xml:space="preserve">initiate a </w:t>
      </w:r>
      <w:r w:rsidR="003E642E" w:rsidRPr="007F2770">
        <w:rPr>
          <w:lang w:eastAsia="ko-KR"/>
        </w:rPr>
        <w:t xml:space="preserve">PDU session release procedure by sending a PDU SESSION RELEASE REQUEST message </w:t>
      </w:r>
      <w:r w:rsidR="003E642E" w:rsidRPr="007F2770">
        <w:t>with 5GSM cause #83 "semantic error in the QoS operation"</w:t>
      </w:r>
      <w:r w:rsidRPr="007F2770">
        <w:rPr>
          <w:rFonts w:hint="eastAsia"/>
          <w:lang w:eastAsia="ko-KR"/>
        </w:rPr>
        <w:t>.</w:t>
      </w:r>
    </w:p>
    <w:p w14:paraId="3D145E33" w14:textId="1722F818" w:rsidR="00C07D1A" w:rsidRPr="007F2770" w:rsidRDefault="00C07D1A" w:rsidP="00C07D1A">
      <w:pPr>
        <w:pStyle w:val="B1"/>
        <w:rPr>
          <w:lang w:eastAsia="ko-KR"/>
        </w:rPr>
      </w:pPr>
      <w:r w:rsidRPr="007F2770">
        <w:rPr>
          <w:lang w:eastAsia="ko-KR"/>
        </w:rPr>
        <w:tab/>
        <w:t xml:space="preserve">In case 6, if the QoS rule is not the default QoS rule, </w:t>
      </w:r>
      <w:r w:rsidR="00E42981" w:rsidRPr="007F2770">
        <w:t xml:space="preserve">after sending the PDU </w:t>
      </w:r>
      <w:r w:rsidR="003068D0" w:rsidRPr="007F2770">
        <w:t>SESSION</w:t>
      </w:r>
      <w:r w:rsidR="00E42981" w:rsidRPr="007F2770">
        <w:t xml:space="preserve"> MODIFICATION COMPLETE</w:t>
      </w:r>
      <w:r w:rsidR="00E42981" w:rsidRPr="007F2770" w:rsidDel="00C96B18">
        <w:t xml:space="preserve"> </w:t>
      </w:r>
      <w:r w:rsidR="00E42981" w:rsidRPr="007F2770">
        <w:t xml:space="preserve">for the ongoing PDU session modification procedure, </w:t>
      </w:r>
      <w:r w:rsidRPr="007F2770">
        <w:rPr>
          <w:lang w:eastAsia="ko-KR"/>
        </w:rPr>
        <w:t xml:space="preserve">the UE shall </w:t>
      </w:r>
      <w:r w:rsidR="003E642E" w:rsidRPr="007F2770">
        <w:t>send a PDU SESSION MODIFICATION REQUEST message with 5GSM cause #83 "semantic error in the QoS operation" to delete the QoS rule</w:t>
      </w:r>
      <w:r w:rsidRPr="007F2770">
        <w:rPr>
          <w:lang w:eastAsia="ko-KR"/>
        </w:rPr>
        <w:t>.</w:t>
      </w:r>
    </w:p>
    <w:p w14:paraId="516EB1C7" w14:textId="77777777" w:rsidR="00C07D1A" w:rsidRPr="007F2770" w:rsidRDefault="00C07D1A" w:rsidP="00C07D1A">
      <w:pPr>
        <w:pStyle w:val="B1"/>
        <w:rPr>
          <w:lang w:eastAsia="ko-KR"/>
        </w:rPr>
      </w:pPr>
      <w:r w:rsidRPr="007F2770">
        <w:rPr>
          <w:lang w:eastAsia="ko-KR"/>
        </w:rPr>
        <w:tab/>
        <w:t xml:space="preserve">In case 6, </w:t>
      </w:r>
      <w:r w:rsidRPr="007F2770">
        <w:t xml:space="preserve">if the QoS rule is the default QoS rule, the UE shall </w:t>
      </w:r>
      <w:r w:rsidR="003E642E" w:rsidRPr="007F2770">
        <w:t xml:space="preserve">initiate a </w:t>
      </w:r>
      <w:r w:rsidR="003E642E" w:rsidRPr="007F2770">
        <w:rPr>
          <w:lang w:eastAsia="ko-KR"/>
        </w:rPr>
        <w:t xml:space="preserve">PDU session release procedure by sending a PDU SESSION RELEASE REQUEST message </w:t>
      </w:r>
      <w:r w:rsidR="003E642E" w:rsidRPr="007F2770">
        <w:t>with 5GSM cause #83 "semantic error in the QoS operation"</w:t>
      </w:r>
      <w:r w:rsidRPr="007F2770">
        <w:rPr>
          <w:rFonts w:hint="eastAsia"/>
          <w:lang w:eastAsia="ko-KR"/>
        </w:rPr>
        <w:t>.</w:t>
      </w:r>
    </w:p>
    <w:p w14:paraId="1EA704AC" w14:textId="52BB7830" w:rsidR="009C281F" w:rsidRPr="007F2770" w:rsidRDefault="00BD4D8D" w:rsidP="009C281F">
      <w:pPr>
        <w:pStyle w:val="B1"/>
      </w:pPr>
      <w:r w:rsidRPr="007F2770">
        <w:rPr>
          <w:lang w:eastAsia="ko-KR"/>
        </w:rPr>
        <w:tab/>
        <w:t xml:space="preserve">In case 7, if </w:t>
      </w:r>
      <w:r w:rsidR="009C281F" w:rsidRPr="007F2770">
        <w:rPr>
          <w:lang w:eastAsia="ko-KR"/>
        </w:rPr>
        <w:t xml:space="preserve">the </w:t>
      </w:r>
      <w:r w:rsidR="00BD77F2" w:rsidRPr="007F2770">
        <w:rPr>
          <w:lang w:eastAsia="ko-KR"/>
        </w:rPr>
        <w:t xml:space="preserve">existing </w:t>
      </w:r>
      <w:r w:rsidR="009C281F" w:rsidRPr="007F2770">
        <w:rPr>
          <w:lang w:eastAsia="ko-KR"/>
        </w:rPr>
        <w:t>QoS rule is not the default QoS rule</w:t>
      </w:r>
      <w:r w:rsidR="00BD77F2" w:rsidRPr="007F2770">
        <w:rPr>
          <w:lang w:eastAsia="ko-KR"/>
        </w:rPr>
        <w:t xml:space="preserve"> and the </w:t>
      </w:r>
      <w:r w:rsidR="00BD77F2" w:rsidRPr="007F2770">
        <w:t>DQR bit of the new QoS rule is set to "the QoS rule is not the default QoS rule"</w:t>
      </w:r>
      <w:r w:rsidR="009C281F" w:rsidRPr="007F2770">
        <w:rPr>
          <w:lang w:eastAsia="ko-KR"/>
        </w:rPr>
        <w:t xml:space="preserve">, the </w:t>
      </w:r>
      <w:r w:rsidR="009C281F" w:rsidRPr="007F2770">
        <w:t>UE shall not diagnose an error, further process the create request and, if it was processed successfully, delete the old QoS rule</w:t>
      </w:r>
      <w:r w:rsidR="006A33A0" w:rsidRPr="007F2770">
        <w:t xml:space="preserve"> (i.e. the QoS rule that existed when case 7</w:t>
      </w:r>
      <w:r w:rsidR="006A33A0" w:rsidRPr="007F2770">
        <w:rPr>
          <w:lang w:eastAsia="zh-CN"/>
        </w:rPr>
        <w:t xml:space="preserve"> was detected)</w:t>
      </w:r>
      <w:r w:rsidR="009C281F" w:rsidRPr="007F2770">
        <w:t>.</w:t>
      </w:r>
      <w:r w:rsidR="00BD77F2" w:rsidRPr="007F2770">
        <w:t xml:space="preserve"> If the existing QoS rule is the default QoS rule or the DQR bit of the new QoS rule is set to "the QoS rule is the default QoS rule", the UE shall reject the PDU SESSION MODIFICATION COMMAND message with 5GSM cause #83 "semantic error in the QoS operation".</w:t>
      </w:r>
    </w:p>
    <w:p w14:paraId="086B0B1C" w14:textId="33946BEA" w:rsidR="00CF7B0A" w:rsidRPr="007F2770" w:rsidRDefault="00CF7B0A" w:rsidP="00CF7B0A">
      <w:pPr>
        <w:pStyle w:val="B1"/>
      </w:pPr>
      <w:r w:rsidRPr="007F2770">
        <w:rPr>
          <w:lang w:eastAsia="ko-KR"/>
        </w:rPr>
        <w:tab/>
        <w:t>In case 9</w:t>
      </w:r>
      <w:r w:rsidR="00D45221" w:rsidRPr="007F2770">
        <w:rPr>
          <w:lang w:eastAsia="ko-KR"/>
        </w:rPr>
        <w:t xml:space="preserve"> or case 10</w:t>
      </w:r>
      <w:r w:rsidRPr="007F2770">
        <w:rPr>
          <w:lang w:eastAsia="ko-KR"/>
        </w:rPr>
        <w:t>,</w:t>
      </w:r>
      <w:r w:rsidRPr="007F2770">
        <w:t xml:space="preserve"> after sending the PDU </w:t>
      </w:r>
      <w:r w:rsidR="003068D0" w:rsidRPr="007F2770">
        <w:t>SESSION</w:t>
      </w:r>
      <w:r w:rsidRPr="007F2770">
        <w:t xml:space="preserve"> MODIFICATION COMPLETE</w:t>
      </w:r>
      <w:r w:rsidRPr="007F2770" w:rsidDel="00C96B18">
        <w:t xml:space="preserve"> </w:t>
      </w:r>
      <w:r w:rsidRPr="007F2770">
        <w:t xml:space="preserve">for the ongoing PDU session modification procedure, </w:t>
      </w:r>
      <w:r w:rsidRPr="007F2770">
        <w:rPr>
          <w:lang w:eastAsia="ko-KR"/>
        </w:rPr>
        <w:t xml:space="preserve">the UE shall </w:t>
      </w:r>
      <w:r w:rsidRPr="007F2770">
        <w:t>send a PDU SESSION MODIFICATION REQUEST message with 5GSM cause #83 "semantic error in the QoS operation" to delete the QoS rule</w:t>
      </w:r>
      <w:r w:rsidRPr="007F2770">
        <w:rPr>
          <w:lang w:eastAsia="ko-KR"/>
        </w:rPr>
        <w:t>.</w:t>
      </w:r>
    </w:p>
    <w:p w14:paraId="0D95F5BC" w14:textId="77777777" w:rsidR="009C281F" w:rsidRPr="007F2770" w:rsidRDefault="009C281F" w:rsidP="009C281F">
      <w:pPr>
        <w:pStyle w:val="B1"/>
      </w:pPr>
      <w:r w:rsidRPr="007F2770">
        <w:rPr>
          <w:lang w:eastAsia="ko-KR"/>
        </w:rPr>
        <w:tab/>
        <w:t xml:space="preserve">In case </w:t>
      </w:r>
      <w:r w:rsidR="00CF7B0A" w:rsidRPr="007F2770">
        <w:rPr>
          <w:lang w:eastAsia="ko-KR"/>
        </w:rPr>
        <w:t>1</w:t>
      </w:r>
      <w:r w:rsidR="00D45221" w:rsidRPr="007F2770">
        <w:rPr>
          <w:lang w:eastAsia="ko-KR"/>
        </w:rPr>
        <w:t>1</w:t>
      </w:r>
      <w:r w:rsidRPr="007F2770">
        <w:rPr>
          <w:lang w:eastAsia="ko-KR"/>
        </w:rPr>
        <w:t xml:space="preserve">, the </w:t>
      </w:r>
      <w:r w:rsidRPr="007F2770">
        <w:t>UE shall not diagnose an error, further process the delete request and, if it was processed successfully, consider the respective QoS rule as successfully deleted.</w:t>
      </w:r>
    </w:p>
    <w:p w14:paraId="4D00E87D" w14:textId="0921EC29" w:rsidR="009C281F" w:rsidRPr="007F2770" w:rsidRDefault="009C281F" w:rsidP="009C281F">
      <w:pPr>
        <w:pStyle w:val="B1"/>
      </w:pPr>
      <w:r w:rsidRPr="007F2770">
        <w:tab/>
        <w:t>In case 1</w:t>
      </w:r>
      <w:r w:rsidR="00D45221" w:rsidRPr="007F2770">
        <w:t>2</w:t>
      </w:r>
      <w:r w:rsidRPr="007F2770">
        <w:t xml:space="preserve">, </w:t>
      </w:r>
      <w:r w:rsidRPr="007F2770">
        <w:rPr>
          <w:lang w:eastAsia="ko-KR"/>
        </w:rPr>
        <w:t xml:space="preserve">the </w:t>
      </w:r>
      <w:r w:rsidRPr="007F2770">
        <w:t>UE shall not diagnose an error, further process the create request and, if it was processed successfully, delete the old QoS flow description</w:t>
      </w:r>
      <w:r w:rsidR="00FA1BC9" w:rsidRPr="007F2770">
        <w:t xml:space="preserve"> (i.e. the QoS flow description that existed when case 12</w:t>
      </w:r>
      <w:r w:rsidR="00FA1BC9" w:rsidRPr="007F2770">
        <w:rPr>
          <w:lang w:eastAsia="zh-CN"/>
        </w:rPr>
        <w:t xml:space="preserve"> was detected)</w:t>
      </w:r>
      <w:r w:rsidRPr="007F2770">
        <w:t>.</w:t>
      </w:r>
    </w:p>
    <w:p w14:paraId="36E3F048" w14:textId="77777777" w:rsidR="00BD4D8D" w:rsidRPr="007F2770" w:rsidRDefault="009C281F" w:rsidP="009C281F">
      <w:pPr>
        <w:pStyle w:val="B1"/>
        <w:rPr>
          <w:lang w:eastAsia="ko-KR"/>
        </w:rPr>
      </w:pPr>
      <w:r w:rsidRPr="007F2770">
        <w:rPr>
          <w:lang w:eastAsia="ko-KR"/>
        </w:rPr>
        <w:tab/>
        <w:t>In case 1</w:t>
      </w:r>
      <w:r w:rsidR="00D45221" w:rsidRPr="007F2770">
        <w:rPr>
          <w:lang w:eastAsia="ko-KR"/>
        </w:rPr>
        <w:t>4</w:t>
      </w:r>
      <w:r w:rsidRPr="007F2770">
        <w:rPr>
          <w:lang w:eastAsia="ko-KR"/>
        </w:rPr>
        <w:t xml:space="preserve">, the </w:t>
      </w:r>
      <w:r w:rsidRPr="007F2770">
        <w:t>UE shall not diagnose an error, further process the delete request and, if it was processed successfully, consider the respective QoS flow description as successfully deleted.</w:t>
      </w:r>
    </w:p>
    <w:p w14:paraId="6185D112" w14:textId="5FFCB684" w:rsidR="00CF7B0A" w:rsidRPr="007F2770" w:rsidRDefault="00CF7B0A" w:rsidP="00CF7B0A">
      <w:pPr>
        <w:pStyle w:val="B1"/>
        <w:rPr>
          <w:lang w:eastAsia="ko-KR"/>
        </w:rPr>
      </w:pPr>
      <w:r w:rsidRPr="007F2770">
        <w:rPr>
          <w:lang w:eastAsia="ko-KR"/>
        </w:rPr>
        <w:tab/>
        <w:t>In case 1</w:t>
      </w:r>
      <w:r w:rsidR="00D45221" w:rsidRPr="007F2770">
        <w:rPr>
          <w:lang w:eastAsia="ko-KR"/>
        </w:rPr>
        <w:t>5 or case 16</w:t>
      </w:r>
      <w:r w:rsidRPr="007F2770">
        <w:rPr>
          <w:lang w:eastAsia="ko-KR"/>
        </w:rPr>
        <w:t xml:space="preserve">, </w:t>
      </w:r>
      <w:r w:rsidRPr="007F2770">
        <w:t xml:space="preserve">after sending the PDU </w:t>
      </w:r>
      <w:r w:rsidR="003068D0" w:rsidRPr="007F2770">
        <w:t>SESSION</w:t>
      </w:r>
      <w:r w:rsidRPr="007F2770">
        <w:t xml:space="preserve"> MODIFICATION COMPLETE</w:t>
      </w:r>
      <w:r w:rsidRPr="007F2770" w:rsidDel="00C96B18">
        <w:t xml:space="preserve"> </w:t>
      </w:r>
      <w:r w:rsidRPr="007F2770">
        <w:t xml:space="preserve">for the ongoing PDU session modification procedure, </w:t>
      </w:r>
      <w:r w:rsidRPr="007F2770">
        <w:rPr>
          <w:lang w:eastAsia="ko-KR"/>
        </w:rPr>
        <w:t xml:space="preserve">the UE shall </w:t>
      </w:r>
      <w:r w:rsidRPr="007F2770">
        <w:t>send a PDU SESSION MODIFICATION REQUEST message with 5GSM cause #83 "semantic error in the QoS operation" to delete the QoS flow description</w:t>
      </w:r>
      <w:r w:rsidRPr="007F2770">
        <w:rPr>
          <w:lang w:eastAsia="ko-KR"/>
        </w:rPr>
        <w:t>.</w:t>
      </w:r>
    </w:p>
    <w:p w14:paraId="65B2945A" w14:textId="77777777" w:rsidR="00C07D1A" w:rsidRPr="007F2770" w:rsidRDefault="00C07D1A" w:rsidP="00C07D1A">
      <w:pPr>
        <w:pStyle w:val="B1"/>
      </w:pPr>
      <w:r w:rsidRPr="007F2770">
        <w:tab/>
        <w:t>Otherwise, the UE shall reject the PDU SESSION MODIFICATION COMMAND message with 5GSM cause #</w:t>
      </w:r>
      <w:r w:rsidR="00CA2964" w:rsidRPr="007F2770">
        <w:t>83</w:t>
      </w:r>
      <w:r w:rsidRPr="007F2770">
        <w:t xml:space="preserve"> "semantic error in the QoS operation".</w:t>
      </w:r>
    </w:p>
    <w:p w14:paraId="0EF2215B" w14:textId="77777777" w:rsidR="00C07D1A" w:rsidRPr="007F2770" w:rsidRDefault="00C07D1A" w:rsidP="00C07D1A">
      <w:pPr>
        <w:pStyle w:val="B1"/>
      </w:pPr>
      <w:r w:rsidRPr="007F2770">
        <w:t>b)</w:t>
      </w:r>
      <w:r w:rsidRPr="007F2770">
        <w:tab/>
        <w:t>Syntactical errors in QoS operations:</w:t>
      </w:r>
    </w:p>
    <w:p w14:paraId="79F65FAB" w14:textId="77777777" w:rsidR="00C07D1A" w:rsidRPr="007F2770" w:rsidRDefault="00C07D1A" w:rsidP="00C07D1A">
      <w:pPr>
        <w:pStyle w:val="B2"/>
      </w:pPr>
      <w:r w:rsidRPr="007F2770">
        <w:t>1)</w:t>
      </w:r>
      <w:r w:rsidRPr="007F2770">
        <w:tab/>
        <w:t xml:space="preserve">When the rule operation is "Create new QoS rule", "Modify existing QoS rule and add packet filters", "Modify existing QoS rule and replace </w:t>
      </w:r>
      <w:r w:rsidR="001E7009" w:rsidRPr="007F2770">
        <w:t xml:space="preserve">all </w:t>
      </w:r>
      <w:r w:rsidRPr="007F2770">
        <w:t>packet filters" or "Modify existing QoS rule and delete packet filters"</w:t>
      </w:r>
      <w:r w:rsidR="00D45221" w:rsidRPr="007F2770">
        <w:t xml:space="preserve">, the </w:t>
      </w:r>
      <w:r w:rsidR="00D45221" w:rsidRPr="007F2770">
        <w:rPr>
          <w:iCs/>
        </w:rPr>
        <w:t>PDU session type of the PDU session is</w:t>
      </w:r>
      <w:r w:rsidR="00D45221" w:rsidRPr="007F2770">
        <w:rPr>
          <w:noProof/>
          <w:lang w:val="en-US"/>
        </w:rPr>
        <w:t xml:space="preserve"> IPv4, IPv6, IPv4v6 or Ethernet PDU session type</w:t>
      </w:r>
      <w:r w:rsidR="00D45221" w:rsidRPr="007F2770">
        <w:rPr>
          <w:iCs/>
        </w:rPr>
        <w:t>,</w:t>
      </w:r>
      <w:r w:rsidRPr="007F2770">
        <w:t xml:space="preserve"> and the packet filter list in the QoS rule is empty.</w:t>
      </w:r>
    </w:p>
    <w:p w14:paraId="7BC12B7D" w14:textId="77777777" w:rsidR="00C07D1A" w:rsidRPr="007F2770" w:rsidRDefault="00C07D1A" w:rsidP="00C07D1A">
      <w:pPr>
        <w:pStyle w:val="B2"/>
      </w:pPr>
      <w:r w:rsidRPr="007F2770">
        <w:t>2)</w:t>
      </w:r>
      <w:r w:rsidRPr="007F2770">
        <w:tab/>
        <w:t>When the rule operation is "Delete existing QoS rule" or "Modify existing QoS rule without modifying packet filters" with a non-empty packet filter list in the QoS rule.</w:t>
      </w:r>
    </w:p>
    <w:p w14:paraId="3CAE4ABA" w14:textId="77777777" w:rsidR="00C07D1A" w:rsidRPr="007F2770" w:rsidRDefault="00BD4D8D" w:rsidP="00C07D1A">
      <w:pPr>
        <w:pStyle w:val="B2"/>
      </w:pPr>
      <w:r w:rsidRPr="007F2770">
        <w:t>3</w:t>
      </w:r>
      <w:r w:rsidR="00C07D1A" w:rsidRPr="007F2770">
        <w:t>)</w:t>
      </w:r>
      <w:r w:rsidR="00C07D1A" w:rsidRPr="007F2770">
        <w:tab/>
        <w:t>When the rule operation is "Modify existing QoS rule and delete packet filters" and the packet filter to be deleted does not exist in the original QoS rule.</w:t>
      </w:r>
    </w:p>
    <w:p w14:paraId="0575A634" w14:textId="77777777" w:rsidR="00BD4D8D" w:rsidRPr="007F2770" w:rsidRDefault="00BD4D8D" w:rsidP="00BD4D8D">
      <w:pPr>
        <w:pStyle w:val="B2"/>
      </w:pPr>
      <w:r w:rsidRPr="007F2770">
        <w:t>4</w:t>
      </w:r>
      <w:r w:rsidR="00C07D1A" w:rsidRPr="007F2770">
        <w:t>)</w:t>
      </w:r>
      <w:r w:rsidR="00C07D1A" w:rsidRPr="007F2770">
        <w:tab/>
      </w:r>
      <w:r w:rsidR="00147DC9" w:rsidRPr="007F2770">
        <w:t>Void</w:t>
      </w:r>
      <w:r w:rsidR="00C07D1A" w:rsidRPr="007F2770">
        <w:t>.</w:t>
      </w:r>
    </w:p>
    <w:p w14:paraId="1E3E3C25" w14:textId="77777777" w:rsidR="00CF5AF6" w:rsidRPr="007F2770" w:rsidRDefault="00CF5AF6" w:rsidP="00CF5AF6">
      <w:pPr>
        <w:pStyle w:val="B2"/>
      </w:pPr>
      <w:r w:rsidRPr="007F2770">
        <w:t>5)</w:t>
      </w:r>
      <w:r w:rsidRPr="007F2770">
        <w:tab/>
        <w:t xml:space="preserve">When there are other types of syntactical errors in the coding of the </w:t>
      </w:r>
      <w:r w:rsidRPr="007F2770">
        <w:rPr>
          <w:lang w:val="en-US"/>
        </w:rPr>
        <w:t xml:space="preserve">Authorized </w:t>
      </w:r>
      <w:r w:rsidRPr="007F2770">
        <w:t>QoS rules IE or the Authorized QoS flow descriptions IE, such as: a mismatch between the number of packet filters subfield and the number of packet filters in the packet filter list when the rule operation is "delete existing QoS rule" or "create new QoS rule"</w:t>
      </w:r>
      <w:r w:rsidRPr="007F2770">
        <w:rPr>
          <w:rFonts w:hint="eastAsia"/>
          <w:lang w:eastAsia="zh-CN"/>
        </w:rPr>
        <w:t>,</w:t>
      </w:r>
      <w:r w:rsidRPr="007F2770">
        <w:rPr>
          <w:lang w:eastAsia="zh-CN"/>
        </w:rPr>
        <w:t xml:space="preserve"> or the number of packet filters subfield is larger than the maximum possible number of packet filters in the packet filter list (i.e., there is no QoS rule precedence </w:t>
      </w:r>
      <w:r w:rsidRPr="007F2770">
        <w:t>subfield</w:t>
      </w:r>
      <w:r w:rsidRPr="007F2770">
        <w:rPr>
          <w:lang w:eastAsia="zh-CN"/>
        </w:rPr>
        <w:t xml:space="preserve"> included in the QoS rule IE)</w:t>
      </w:r>
      <w:r w:rsidRPr="007F2770">
        <w:t xml:space="preserve">, the QoS Rule Identifier is set to "no QoS rule identifier </w:t>
      </w:r>
      <w:r w:rsidRPr="007F2770">
        <w:rPr>
          <w:lang w:eastAsia="zh-CN"/>
        </w:rPr>
        <w:t>assigned"</w:t>
      </w:r>
      <w:r>
        <w:rPr>
          <w:lang w:eastAsia="zh-CN"/>
        </w:rPr>
        <w:t xml:space="preserve"> </w:t>
      </w:r>
      <w:r w:rsidRPr="003D3A0D">
        <w:rPr>
          <w:lang w:eastAsia="zh-CN"/>
        </w:rPr>
        <w:t>when the rule operation is not "delete existing QoS rule"</w:t>
      </w:r>
      <w:r>
        <w:rPr>
          <w:lang w:eastAsia="zh-CN"/>
        </w:rPr>
        <w:t xml:space="preserve">, or the QoS flow identifier </w:t>
      </w:r>
      <w:r w:rsidRPr="00F4292B">
        <w:rPr>
          <w:lang w:eastAsia="zh-CN"/>
        </w:rPr>
        <w:t xml:space="preserve">is set to </w:t>
      </w:r>
      <w:r w:rsidRPr="00467F41">
        <w:rPr>
          <w:lang w:eastAsia="zh-CN"/>
        </w:rPr>
        <w:t>"no QoS flow identifier assigned"</w:t>
      </w:r>
      <w:r>
        <w:rPr>
          <w:lang w:eastAsia="zh-CN"/>
        </w:rPr>
        <w:t xml:space="preserve"> </w:t>
      </w:r>
      <w:r w:rsidRPr="003D3A0D">
        <w:rPr>
          <w:lang w:eastAsia="zh-CN"/>
        </w:rPr>
        <w:t>when the flow description operation is not "Delete existing QoS flow description"</w:t>
      </w:r>
      <w:r w:rsidRPr="007F2770">
        <w:rPr>
          <w:lang w:eastAsia="zh-CN"/>
        </w:rPr>
        <w:t>.</w:t>
      </w:r>
    </w:p>
    <w:p w14:paraId="7ADAA791" w14:textId="001E3A70" w:rsidR="00D45221" w:rsidRPr="007F2770" w:rsidRDefault="00D45221" w:rsidP="00D45221">
      <w:pPr>
        <w:pStyle w:val="B2"/>
      </w:pPr>
      <w:r w:rsidRPr="007F2770">
        <w:t>6)</w:t>
      </w:r>
      <w:r w:rsidRPr="007F2770">
        <w:tab/>
        <w:t>When the rule operation is "Modify existing QoS rule and add packet filters" or "Modify existing QoS rule and replace all packet filters", the DQR bit is set to "the QoS rule is the default QoS rule", the PDU session type of the PDU session is "Unstructured", and the packet filter list in the QoS rule is not empty.</w:t>
      </w:r>
    </w:p>
    <w:p w14:paraId="315B69DA" w14:textId="77777777" w:rsidR="00573CE3" w:rsidRPr="007F2770" w:rsidRDefault="00D45221" w:rsidP="00573CE3">
      <w:pPr>
        <w:pStyle w:val="B2"/>
      </w:pPr>
      <w:r w:rsidRPr="007F2770">
        <w:t>7</w:t>
      </w:r>
      <w:r w:rsidR="00573CE3" w:rsidRPr="007F2770">
        <w:t>)</w:t>
      </w:r>
      <w:r w:rsidR="00573CE3" w:rsidRPr="007F2770">
        <w:tab/>
        <w:t>When, the</w:t>
      </w:r>
    </w:p>
    <w:p w14:paraId="370F524B" w14:textId="77777777" w:rsidR="003068D0" w:rsidRPr="007F2770" w:rsidRDefault="003068D0" w:rsidP="003068D0">
      <w:pPr>
        <w:pStyle w:val="B3"/>
      </w:pPr>
      <w:r w:rsidRPr="007F2770">
        <w:t>A)</w:t>
      </w:r>
      <w:r w:rsidRPr="007F2770">
        <w:tab/>
        <w:t xml:space="preserve">rule operation is "Create new QoS rule", "Modify existing QoS rule and add packet filters", "Modify existing QoS rule and replace all packet filters", "Modify existing QoS rule and delete packet filters" or "Modify existing QoS rule without modifying packet filters", there is no QoS flow description with a QFI corresponding to the QFI of the resulting QoS rule and the UE determines, </w:t>
      </w:r>
      <w:r w:rsidRPr="007F2770">
        <w:rPr>
          <w:noProof/>
          <w:lang w:val="en-US"/>
        </w:rPr>
        <w:t>by using the QoS rule’s QFI as the 5QI,</w:t>
      </w:r>
      <w:r w:rsidRPr="007F2770">
        <w:t xml:space="preserve"> that there is a resulting QoS rule for a </w:t>
      </w:r>
      <w:r w:rsidRPr="007F2770">
        <w:rPr>
          <w:noProof/>
          <w:lang w:val="en-US"/>
        </w:rPr>
        <w:t>GBR QoS flow (as described in 3GPP TS 23.501 [8] table</w:t>
      </w:r>
      <w:r w:rsidRPr="007F2770">
        <w:t> 5.7.4-1).</w:t>
      </w:r>
    </w:p>
    <w:p w14:paraId="4D4193BD" w14:textId="6F335D52" w:rsidR="00573CE3" w:rsidRPr="007F2770" w:rsidRDefault="00573CE3" w:rsidP="00573CE3">
      <w:pPr>
        <w:pStyle w:val="B3"/>
      </w:pPr>
      <w:r w:rsidRPr="007F2770">
        <w:t>B)</w:t>
      </w:r>
      <w:r w:rsidRPr="007F2770">
        <w:tab/>
        <w:t>flow description operation is "Delete existing QoS flow description", and the UE determines</w:t>
      </w:r>
      <w:r w:rsidR="00F97353" w:rsidRPr="007F2770">
        <w:t>, by using the QoS rule’s QFI as the 5QI,</w:t>
      </w:r>
      <w:r w:rsidRPr="007F2770">
        <w:t xml:space="preserve"> that there is a resulting QoS rule for a GBR QoS </w:t>
      </w:r>
      <w:r w:rsidRPr="007F2770">
        <w:rPr>
          <w:noProof/>
          <w:lang w:val="en-US"/>
        </w:rPr>
        <w:t>flow (as described in 3GPP TS 23.501 [8] table</w:t>
      </w:r>
      <w:r w:rsidRPr="007F2770">
        <w:t> 5.7.4-1) with a QFI corresponding to the QFI of the QoS flow description that is deleted (i.e. there is no associated QoS flow description with the same QFI).</w:t>
      </w:r>
    </w:p>
    <w:p w14:paraId="67CD9BBD" w14:textId="16B29281" w:rsidR="009712AD" w:rsidRPr="007F2770" w:rsidRDefault="00D45221" w:rsidP="009712AD">
      <w:pPr>
        <w:pStyle w:val="B2"/>
      </w:pPr>
      <w:r w:rsidRPr="007F2770">
        <w:t>8</w:t>
      </w:r>
      <w:r w:rsidR="009712AD" w:rsidRPr="007F2770">
        <w:t>)</w:t>
      </w:r>
      <w:r w:rsidR="009712AD" w:rsidRPr="007F2770">
        <w:tab/>
        <w:t>When the flow description operation is "Create new QoS flow description" or "Modify existing QoS flow description", and the UE determines that there is a QoS flow description of a GBR QoS flow (as described in 3GPP TS 23.501 [8] table 5.7.4-1) which lacks at least one of the mandatory parameters (i.e., GFBR uplink, GFBR downlink, MFBR uplink and MFBR downlink).</w:t>
      </w:r>
      <w:r w:rsidR="00F97353" w:rsidRPr="007F2770">
        <w:t xml:space="preserve"> If the QoS flow description does not include a 5QI, the UE determines this by using the QFI as the 5QI,</w:t>
      </w:r>
    </w:p>
    <w:p w14:paraId="55DC98F2" w14:textId="77777777" w:rsidR="00C07D1A" w:rsidRPr="007F2770" w:rsidRDefault="00C07D1A" w:rsidP="00C07D1A">
      <w:pPr>
        <w:pStyle w:val="B1"/>
      </w:pPr>
      <w:r w:rsidRPr="007F2770">
        <w:tab/>
        <w:t xml:space="preserve">In case </w:t>
      </w:r>
      <w:r w:rsidR="00BD4D8D" w:rsidRPr="007F2770">
        <w:t>3</w:t>
      </w:r>
      <w:r w:rsidRPr="007F2770">
        <w:t xml:space="preserve"> the UE shall not diagnose an error, further process the deletion request and, if no error according to items c and d was detected, consider the respective packet filter as successfully deleted.</w:t>
      </w:r>
    </w:p>
    <w:p w14:paraId="0AE45C5A" w14:textId="77777777" w:rsidR="00D45221" w:rsidRPr="007F2770" w:rsidRDefault="00D45221" w:rsidP="00D45221">
      <w:pPr>
        <w:pStyle w:val="B1"/>
      </w:pPr>
      <w:r w:rsidRPr="007F2770">
        <w:tab/>
        <w:t xml:space="preserve">In case 6, after completion of the PDU session modification procedure, </w:t>
      </w:r>
      <w:r w:rsidRPr="007F2770">
        <w:rPr>
          <w:lang w:eastAsia="ko-KR"/>
        </w:rPr>
        <w:t xml:space="preserve">the UE shall </w:t>
      </w:r>
      <w:r w:rsidRPr="007F2770">
        <w:t>send a PDU SESSION MODIFICATION REQUEST message with 5GSM cause #84 "syntactical error in the QoS operations" to delete all the packet filters for the default QoS rule.</w:t>
      </w:r>
    </w:p>
    <w:p w14:paraId="66C01AEC" w14:textId="77777777" w:rsidR="00391464" w:rsidRDefault="00391464" w:rsidP="00391464">
      <w:pPr>
        <w:pStyle w:val="B1"/>
        <w:rPr>
          <w:lang w:eastAsia="zh-TW"/>
        </w:rPr>
      </w:pPr>
      <w:r>
        <w:tab/>
        <w:t xml:space="preserve">In case 7, if the </w:t>
      </w:r>
      <w:r>
        <w:rPr>
          <w:lang w:val="en-US"/>
        </w:rPr>
        <w:t xml:space="preserve">Authorized </w:t>
      </w:r>
      <w:r>
        <w:t>QoS rules IE contains at least one other valid QoS rule, the UE shall not diagnose an error and shall further process the request, if no error according to items c and d was detected. After completion of the PDU session modification procedure, if the resulting QoS rule for a GBR QoS flow which has no QoS flow description is the default QoS rule, the UE shall initiate a PDU session release procedure by sending a PDU SESSION RELEASE REQUEST message with 5GSM cause #84 "syntactical error in the QoS operation". Otherwise, the UE shall delete the QoS rule for which no corresponding QoS flow description is available and initiate UE-requested PDU session modification procedure with 5GSM cause #84 "syntactical error in the QoS operation" to delete the QoS rule for which it has deleted.</w:t>
      </w:r>
    </w:p>
    <w:p w14:paraId="1E9EC4CA" w14:textId="26CA5774" w:rsidR="009712AD" w:rsidRPr="007F2770" w:rsidRDefault="009712AD" w:rsidP="009712AD">
      <w:pPr>
        <w:pStyle w:val="B1"/>
      </w:pPr>
      <w:r w:rsidRPr="007F2770">
        <w:tab/>
        <w:t xml:space="preserve">In case </w:t>
      </w:r>
      <w:r w:rsidR="00D45221" w:rsidRPr="007F2770">
        <w:t>8</w:t>
      </w:r>
      <w:r w:rsidRPr="007F2770">
        <w:t xml:space="preserve">, if the default QoS rule is associated with the QoS flow description which lacks at least one of the mandatory parameters, the UE shall initiate a PDU session release procedure by sending a PDU SESSION RELEASE REQUEST message with 5GSM cause #84 "syntactical error in the QoS operation". Otherwise, if the </w:t>
      </w:r>
      <w:r w:rsidR="008A3864" w:rsidRPr="007F2770">
        <w:rPr>
          <w:lang w:val="en-US"/>
        </w:rPr>
        <w:t xml:space="preserve">Authorized </w:t>
      </w:r>
      <w:r w:rsidRPr="007F2770">
        <w:t>QoS rules IE contains at least one other valid QoS rule or the QoS flow description IE contains at least one other valid QoS flow description, the UE shall not diagnose an error and shall further process the request, if no error according to items c and d was detected. After completion of the PDU session modification procedure, the UE shall delete the QoS flow description which lacks at least one of the mandatory parameters and the associated QoS rule(s), if any, and initiate UE</w:t>
      </w:r>
      <w:r w:rsidR="008B6A82" w:rsidRPr="007F2770">
        <w:t>-</w:t>
      </w:r>
      <w:r w:rsidRPr="007F2770">
        <w:t xml:space="preserve">requested PDU session modification procedure </w:t>
      </w:r>
      <w:r w:rsidR="007329DD" w:rsidRPr="007F2770">
        <w:t xml:space="preserve">with 5GSM cause #84 "syntactical error in the QoS operation" </w:t>
      </w:r>
      <w:r w:rsidRPr="007F2770">
        <w:t>to delete the QoS flow description and the associated QoS rule(s), if any, which it has deleted.</w:t>
      </w:r>
    </w:p>
    <w:p w14:paraId="4BF0424A" w14:textId="77777777" w:rsidR="00C07D1A" w:rsidRPr="007F2770" w:rsidRDefault="00C07D1A" w:rsidP="002C4329">
      <w:pPr>
        <w:pStyle w:val="B1"/>
      </w:pPr>
      <w:r w:rsidRPr="007F2770">
        <w:tab/>
        <w:t>Otherwise the UE shall reject the PDU SESSION MODIFICATION COMMAND message with 5GSM cause #</w:t>
      </w:r>
      <w:r w:rsidR="00CA2964" w:rsidRPr="007F2770">
        <w:t>84</w:t>
      </w:r>
      <w:r w:rsidRPr="007F2770">
        <w:t xml:space="preserve"> "syntactical error in the QoS operation".</w:t>
      </w:r>
    </w:p>
    <w:p w14:paraId="5B2BE09B" w14:textId="77777777" w:rsidR="005755D1" w:rsidRDefault="005755D1" w:rsidP="005755D1">
      <w:pPr>
        <w:pStyle w:val="NO"/>
      </w:pPr>
      <w:r w:rsidRPr="007F2770">
        <w:t>NOTE 5:</w:t>
      </w:r>
      <w:r w:rsidRPr="007F2770">
        <w:tab/>
        <w:t>It is not considered an error if the UE determines that after processing all QoS operations on QoS rules and QoS flow descriptions there is a QoS flow description that is not associated with any QoS rule</w:t>
      </w:r>
      <w:r w:rsidR="00491CBF" w:rsidRPr="007F2770">
        <w:t xml:space="preserve"> and the UE is not in NB-N1 mode</w:t>
      </w:r>
      <w:r w:rsidRPr="007F2770">
        <w:t>.</w:t>
      </w:r>
    </w:p>
    <w:p w14:paraId="4F05FC55" w14:textId="17BA616A" w:rsidR="008F6920" w:rsidRPr="007F2770" w:rsidRDefault="008F6920" w:rsidP="004E5EC6">
      <w:pPr>
        <w:pStyle w:val="NO"/>
      </w:pPr>
      <w:r w:rsidRPr="007F2770">
        <w:t>NOTE </w:t>
      </w:r>
      <w:r>
        <w:t>5a</w:t>
      </w:r>
      <w:r w:rsidRPr="006A6394">
        <w:rPr>
          <w:lang w:eastAsia="ko-KR"/>
        </w:rPr>
        <w:t>:</w:t>
      </w:r>
      <w:r w:rsidRPr="006A6394">
        <w:rPr>
          <w:lang w:eastAsia="ko-KR"/>
        </w:rPr>
        <w:tab/>
      </w:r>
      <w:r w:rsidRPr="00DD1C6A">
        <w:rPr>
          <w:rFonts w:eastAsia="PMingLiU"/>
          <w:lang w:eastAsia="ko-KR"/>
        </w:rPr>
        <w:t xml:space="preserve">An implementation that strictly follows </w:t>
      </w:r>
      <w:r w:rsidRPr="007F2770">
        <w:t>QoS rule</w:t>
      </w:r>
      <w:r w:rsidRPr="00DD1C6A">
        <w:rPr>
          <w:rFonts w:eastAsia="PMingLiU"/>
          <w:lang w:eastAsia="ko-KR"/>
        </w:rPr>
        <w:t xml:space="preserve"> </w:t>
      </w:r>
      <w:r>
        <w:rPr>
          <w:rFonts w:eastAsia="PMingLiU"/>
          <w:lang w:eastAsia="ko-KR"/>
        </w:rPr>
        <w:t xml:space="preserve">operation </w:t>
      </w:r>
      <w:r w:rsidRPr="00DD1C6A">
        <w:rPr>
          <w:rFonts w:eastAsia="PMingLiU"/>
          <w:lang w:eastAsia="ko-KR"/>
        </w:rPr>
        <w:t>as defined in subclause</w:t>
      </w:r>
      <w:r w:rsidRPr="00DD6AA0">
        <w:t> </w:t>
      </w:r>
      <w:r>
        <w:t>9.11.4.13</w:t>
      </w:r>
      <w:r>
        <w:rPr>
          <w:rFonts w:eastAsia="PMingLiU"/>
          <w:lang w:eastAsia="ko-KR"/>
        </w:rPr>
        <w:t xml:space="preserve"> </w:t>
      </w:r>
      <w:r w:rsidRPr="00DD1C6A">
        <w:rPr>
          <w:rFonts w:eastAsia="PMingLiU"/>
          <w:lang w:eastAsia="ko-KR"/>
        </w:rPr>
        <w:t>might not detect case 2</w:t>
      </w:r>
      <w:r>
        <w:rPr>
          <w:rFonts w:eastAsia="PMingLiU"/>
          <w:lang w:eastAsia="ko-KR"/>
        </w:rPr>
        <w:t>).</w:t>
      </w:r>
    </w:p>
    <w:p w14:paraId="3D547E57" w14:textId="77777777" w:rsidR="00C07D1A" w:rsidRPr="007F2770" w:rsidRDefault="00C07D1A" w:rsidP="002C4329">
      <w:pPr>
        <w:pStyle w:val="B1"/>
      </w:pPr>
      <w:r w:rsidRPr="007F2770">
        <w:t>c)</w:t>
      </w:r>
      <w:r w:rsidRPr="007F2770">
        <w:tab/>
        <w:t>Semantic errors in packet filters:</w:t>
      </w:r>
    </w:p>
    <w:p w14:paraId="6D7F95E3" w14:textId="77777777" w:rsidR="00C07D1A" w:rsidRPr="007F2770" w:rsidRDefault="00C07D1A" w:rsidP="00C07D1A">
      <w:pPr>
        <w:pStyle w:val="B2"/>
      </w:pPr>
      <w:r w:rsidRPr="007F2770">
        <w:t>1)</w:t>
      </w:r>
      <w:r w:rsidRPr="007F2770">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52A60DD7" w14:textId="77777777" w:rsidR="00C07D1A" w:rsidRPr="007F2770" w:rsidRDefault="00C07D1A" w:rsidP="00C07D1A">
      <w:pPr>
        <w:pStyle w:val="B1"/>
      </w:pPr>
      <w:r w:rsidRPr="007F2770">
        <w:tab/>
        <w:t>The UE shall reject the PDU SESSION MODIFICATION COMMAND message with 5GSM cause #44 "semantic error in packet filter(s)".</w:t>
      </w:r>
    </w:p>
    <w:p w14:paraId="476DCBFE" w14:textId="77777777" w:rsidR="00C07D1A" w:rsidRPr="007F2770" w:rsidRDefault="00C07D1A" w:rsidP="002C4329">
      <w:pPr>
        <w:pStyle w:val="B1"/>
      </w:pPr>
      <w:r w:rsidRPr="007F2770">
        <w:t>d)</w:t>
      </w:r>
      <w:r w:rsidRPr="007F2770">
        <w:tab/>
        <w:t>Syntactical errors in packet filters:</w:t>
      </w:r>
    </w:p>
    <w:p w14:paraId="5A37B5C6" w14:textId="77777777" w:rsidR="00C07D1A" w:rsidRPr="007F2770" w:rsidRDefault="00C07D1A" w:rsidP="00C07D1A">
      <w:pPr>
        <w:pStyle w:val="B2"/>
      </w:pPr>
      <w:r w:rsidRPr="007F2770">
        <w:t>1)</w:t>
      </w:r>
      <w:r w:rsidRPr="007F2770">
        <w:tab/>
        <w:t xml:space="preserve">When the rule operation is "Create new QoS rule", "Modify existing QoS rule and add packet filters" or "Modify existing QoS rule and replace </w:t>
      </w:r>
      <w:r w:rsidR="00BD4D8D" w:rsidRPr="007F2770">
        <w:t xml:space="preserve">all </w:t>
      </w:r>
      <w:r w:rsidRPr="007F2770">
        <w:t>packet filters", and two or more packet filters in the resultant QoS rule would have identical packet filter identifiers.</w:t>
      </w:r>
    </w:p>
    <w:p w14:paraId="2645595A" w14:textId="77777777" w:rsidR="00C07D1A" w:rsidRPr="007F2770" w:rsidRDefault="00C07D1A" w:rsidP="00C07D1A">
      <w:pPr>
        <w:pStyle w:val="B2"/>
      </w:pPr>
      <w:r w:rsidRPr="007F2770">
        <w:t>2)</w:t>
      </w:r>
      <w:r w:rsidRPr="007F2770">
        <w:tab/>
        <w:t>When there are other types of syntactical errors in the coding of packet filters, such as the use of a reserved value for a packet filter component identifier.</w:t>
      </w:r>
    </w:p>
    <w:p w14:paraId="4D81A52A" w14:textId="77777777" w:rsidR="00C07D1A" w:rsidRPr="007F2770" w:rsidRDefault="00C07D1A" w:rsidP="00C07D1A">
      <w:pPr>
        <w:pStyle w:val="B1"/>
      </w:pPr>
      <w:r w:rsidRPr="007F2770">
        <w:tab/>
        <w:t xml:space="preserve">In case 1, if two or more packet filters with identical packet filter identifiers are contained in the PDU SESSION MODIFICATION COMMAND message, the UE shall reject the PDU SESSION MODIFICATION COMMAND with 5GSM cause #45 "syntactical errors in packet filter(s)". Otherwise, the UE shall not diagnose an error, further process the PDU SESSION MODIFICATION COMMAND message and, if it was processed successfully, </w:t>
      </w:r>
      <w:r w:rsidR="00BD4D8D" w:rsidRPr="007F2770">
        <w:t xml:space="preserve">replace </w:t>
      </w:r>
      <w:r w:rsidRPr="007F2770">
        <w:t xml:space="preserve">the old packet filter </w:t>
      </w:r>
      <w:r w:rsidR="00BD4D8D" w:rsidRPr="007F2770">
        <w:t xml:space="preserve">with the new packet filter </w:t>
      </w:r>
      <w:r w:rsidRPr="007F2770">
        <w:t>which have the identical packet filter identifiers.</w:t>
      </w:r>
    </w:p>
    <w:p w14:paraId="1DD75B78" w14:textId="77777777" w:rsidR="00193BB8" w:rsidRPr="007F2770" w:rsidRDefault="00C07D1A" w:rsidP="00C07D1A">
      <w:pPr>
        <w:pStyle w:val="B1"/>
      </w:pPr>
      <w:r w:rsidRPr="007F2770">
        <w:tab/>
        <w:t>Otherwise the UE shall reject the PDU SESSION MODIFICATION COMMAND message</w:t>
      </w:r>
      <w:r w:rsidRPr="007F2770" w:rsidDel="002345E8">
        <w:t xml:space="preserve"> </w:t>
      </w:r>
      <w:r w:rsidRPr="007F2770">
        <w:t>with 5GSM cause #45 "syntactical errors in packet filter(s)".</w:t>
      </w:r>
    </w:p>
    <w:p w14:paraId="771E37BB" w14:textId="69DCDCA8" w:rsidR="00382E74" w:rsidRPr="007F2770" w:rsidRDefault="00382E74" w:rsidP="00382E74">
      <w:r w:rsidRPr="007F2770">
        <w:t>If:</w:t>
      </w:r>
    </w:p>
    <w:p w14:paraId="5D4CFC0A" w14:textId="77777777" w:rsidR="00382E74" w:rsidRPr="007F2770" w:rsidRDefault="00382E74" w:rsidP="00382E74">
      <w:pPr>
        <w:pStyle w:val="B1"/>
      </w:pPr>
      <w:r w:rsidRPr="007F2770">
        <w:t>a)</w:t>
      </w:r>
      <w:r w:rsidRPr="007F2770">
        <w:tab/>
        <w:t>the UE detects errors in QoS rules that require to delete at least one QoS rule as described above which requires sending a PDU SESSION MODIFICATION REQUEST message to delete the erroneous mapped EPS bearer contexts; and</w:t>
      </w:r>
    </w:p>
    <w:p w14:paraId="6D6E01CB" w14:textId="77777777" w:rsidR="00382E74" w:rsidRPr="007F2770" w:rsidRDefault="00382E74" w:rsidP="00382E74">
      <w:pPr>
        <w:pStyle w:val="B1"/>
      </w:pPr>
      <w:r w:rsidRPr="007F2770">
        <w:t>b)</w:t>
      </w:r>
      <w:r w:rsidRPr="007F2770">
        <w:tab/>
        <w:t>optionally, if the UE detects different errors in the mapped EPS bearer contexts as described in subclause 6.3.2.3 which requires sending a PDU SESSION MODIFICATION REQUEST message to delete the erroneous QoS rules;</w:t>
      </w:r>
    </w:p>
    <w:p w14:paraId="3047B3BF" w14:textId="7CF2BCDE" w:rsidR="00382E74" w:rsidRPr="007F2770" w:rsidRDefault="00382E74" w:rsidP="00382E74">
      <w:r w:rsidRPr="007F2770">
        <w:t xml:space="preserve">the UE, after sending the PDU </w:t>
      </w:r>
      <w:r w:rsidR="003068D0" w:rsidRPr="007F2770">
        <w:t>SESSION</w:t>
      </w:r>
      <w:r w:rsidRPr="007F2770">
        <w:t xml:space="preserve"> MODIFICATION COMPLETE message for the ongoing PDU session modification procedure, may send a single PDU SESSION MODIFICATION REQUEST message to delete the erroneous QoS rules, and optionally to delete the erroneous mapped EPS bearer contexts. The UE shall include a 5GSM cause IE in the PDU SESSION MODIFICATION REQUEST message.</w:t>
      </w:r>
    </w:p>
    <w:p w14:paraId="49C7688C" w14:textId="77777777" w:rsidR="00382E74" w:rsidRPr="007F2770" w:rsidRDefault="00382E74" w:rsidP="00382E74">
      <w:pPr>
        <w:pStyle w:val="NO"/>
      </w:pPr>
      <w:r w:rsidRPr="007F2770">
        <w:t>NOTE </w:t>
      </w:r>
      <w:r w:rsidR="005755D1" w:rsidRPr="007F2770">
        <w:t>6</w:t>
      </w:r>
      <w:r w:rsidRPr="007F2770">
        <w:t>:</w:t>
      </w:r>
      <w:r w:rsidRPr="007F2770">
        <w:tab/>
        <w:t>The 5GSM cause to use cannot be different from #41 "semantic error in the TFT operation", #42 "syntactical error in the TFT operation", #44 "semantic error in packet filter(s)", #45 "syntactical errors in packet filter(s)", #83 "semantic error in the QoS operation", #84 "syntactical error in the QoS operation", or #85 "Invalid mapped EPS bearer identity". The selection of a 5GSM cause is up to UE implementation.</w:t>
      </w:r>
    </w:p>
    <w:p w14:paraId="0202AB9D" w14:textId="77777777" w:rsidR="00B23F03" w:rsidRPr="007F2770" w:rsidRDefault="00B23F03" w:rsidP="00B23F03">
      <w:r w:rsidRPr="007F2770">
        <w:t xml:space="preserve">The UE shall transport the PDU SESSION MODIFICATION COMMAND REJECT message and the PDU session ID, using the </w:t>
      </w:r>
      <w:r w:rsidRPr="007F2770">
        <w:rPr>
          <w:rFonts w:eastAsia="Malgun Gothic" w:hint="eastAsia"/>
          <w:lang w:eastAsia="ko-KR"/>
        </w:rPr>
        <w:t>NAS transport procedure as specified in subclause </w:t>
      </w:r>
      <w:r w:rsidR="00F31C37" w:rsidRPr="007F2770">
        <w:rPr>
          <w:rFonts w:eastAsia="Malgun Gothic"/>
          <w:lang w:eastAsia="ko-KR"/>
        </w:rPr>
        <w:t>5.4.5</w:t>
      </w:r>
      <w:r w:rsidRPr="007F2770">
        <w:t>.</w:t>
      </w:r>
    </w:p>
    <w:p w14:paraId="3B7E56F7" w14:textId="77777777" w:rsidR="00B23F03" w:rsidRPr="007F2770" w:rsidRDefault="00B23F03" w:rsidP="00B23F03">
      <w:r w:rsidRPr="007F2770">
        <w:t xml:space="preserve">Upon receipt of a PDU SESSION MODIFICATION COMMAND REJECT </w:t>
      </w:r>
      <w:r w:rsidRPr="007F2770">
        <w:rPr>
          <w:lang w:val="en-US"/>
        </w:rPr>
        <w:t>message</w:t>
      </w:r>
      <w:r w:rsidR="00664067" w:rsidRPr="007F2770">
        <w:rPr>
          <w:rFonts w:hint="eastAsia"/>
          <w:lang w:eastAsia="zh-CN"/>
        </w:rPr>
        <w:t xml:space="preserve"> with </w:t>
      </w:r>
      <w:r w:rsidR="00664067" w:rsidRPr="007F2770">
        <w:rPr>
          <w:lang w:eastAsia="zh-CN"/>
        </w:rPr>
        <w:t>5GSM cause</w:t>
      </w:r>
      <w:r w:rsidR="00664067" w:rsidRPr="007F2770">
        <w:rPr>
          <w:rFonts w:hint="eastAsia"/>
          <w:lang w:eastAsia="zh-CN"/>
        </w:rPr>
        <w:t xml:space="preserve"> value</w:t>
      </w:r>
      <w:r w:rsidR="00664067" w:rsidRPr="007F2770">
        <w:rPr>
          <w:rFonts w:hint="eastAsia"/>
        </w:rPr>
        <w:t xml:space="preserve"> </w:t>
      </w:r>
      <w:r w:rsidR="00664067" w:rsidRPr="007F2770">
        <w:t xml:space="preserve">in state </w:t>
      </w:r>
      <w:r w:rsidR="00664067" w:rsidRPr="007F2770">
        <w:rPr>
          <w:rFonts w:hint="eastAsia"/>
        </w:rPr>
        <w:t xml:space="preserve">PDU SESSION </w:t>
      </w:r>
      <w:r w:rsidR="00664067" w:rsidRPr="007F2770">
        <w:rPr>
          <w:rFonts w:hint="eastAsia"/>
          <w:lang w:eastAsia="zh-CN"/>
        </w:rPr>
        <w:t>MODIFICATION PENDING</w:t>
      </w:r>
      <w:r w:rsidRPr="007F2770">
        <w:rPr>
          <w:lang w:val="en-US"/>
        </w:rPr>
        <w:t xml:space="preserve">, the SMF </w:t>
      </w:r>
      <w:r w:rsidRPr="007F2770">
        <w:t xml:space="preserve">shall </w:t>
      </w:r>
      <w:r w:rsidRPr="007F2770">
        <w:rPr>
          <w:lang w:val="en-US"/>
        </w:rPr>
        <w:t xml:space="preserve">stop </w:t>
      </w:r>
      <w:r w:rsidRPr="007F2770">
        <w:rPr>
          <w:rFonts w:hint="eastAsia"/>
          <w:lang w:val="en-US"/>
        </w:rPr>
        <w:t>timer T</w:t>
      </w:r>
      <w:r w:rsidRPr="007F2770">
        <w:rPr>
          <w:lang w:val="en-US"/>
        </w:rPr>
        <w:t>3591</w:t>
      </w:r>
      <w:r w:rsidR="00664067" w:rsidRPr="007F2770">
        <w:rPr>
          <w:lang w:val="en-US"/>
        </w:rPr>
        <w:t>,</w:t>
      </w:r>
      <w:r w:rsidR="00664067" w:rsidRPr="007F2770">
        <w:t xml:space="preserve"> enter the state </w:t>
      </w:r>
      <w:r w:rsidR="00664067" w:rsidRPr="007F2770">
        <w:rPr>
          <w:rFonts w:hint="eastAsia"/>
        </w:rPr>
        <w:t>PDU SESSION</w:t>
      </w:r>
      <w:r w:rsidR="00664067" w:rsidRPr="007F2770">
        <w:rPr>
          <w:rFonts w:hint="eastAsia"/>
          <w:lang w:eastAsia="zh-CN"/>
        </w:rPr>
        <w:t xml:space="preserve"> ACTIVE</w:t>
      </w:r>
      <w:r w:rsidR="00664067" w:rsidRPr="007F2770">
        <w:rPr>
          <w:lang w:eastAsia="zh-CN"/>
        </w:rPr>
        <w:t xml:space="preserve"> and abort the </w:t>
      </w:r>
      <w:r w:rsidR="00664067" w:rsidRPr="007F2770">
        <w:rPr>
          <w:lang w:eastAsia="ko-KR"/>
        </w:rPr>
        <w:t>PDU session</w:t>
      </w:r>
      <w:r w:rsidR="00664067" w:rsidRPr="007F2770">
        <w:rPr>
          <w:lang w:eastAsia="zh-CN"/>
        </w:rPr>
        <w:t xml:space="preserve"> </w:t>
      </w:r>
      <w:r w:rsidR="00664067" w:rsidRPr="007F2770">
        <w:t xml:space="preserve">modification </w:t>
      </w:r>
      <w:r w:rsidR="00664067" w:rsidRPr="007F2770">
        <w:rPr>
          <w:lang w:eastAsia="zh-CN"/>
        </w:rPr>
        <w:t>procedure</w:t>
      </w:r>
      <w:r w:rsidRPr="007F2770">
        <w:t>.</w:t>
      </w:r>
    </w:p>
    <w:p w14:paraId="78DB0CA8" w14:textId="77777777" w:rsidR="00B23F03" w:rsidRPr="007F2770" w:rsidRDefault="00CA4375" w:rsidP="00781477">
      <w:pPr>
        <w:pStyle w:val="Heading4"/>
      </w:pPr>
      <w:bookmarkStart w:id="5544" w:name="_CR6_3_2_5"/>
      <w:bookmarkStart w:id="5545" w:name="_Toc20232811"/>
      <w:bookmarkStart w:id="5546" w:name="_Toc27746914"/>
      <w:bookmarkStart w:id="5547" w:name="_Toc36213098"/>
      <w:bookmarkStart w:id="5548" w:name="_Toc36657275"/>
      <w:bookmarkStart w:id="5549" w:name="_Toc45286940"/>
      <w:bookmarkStart w:id="5550" w:name="_Toc51948209"/>
      <w:bookmarkStart w:id="5551" w:name="_Toc51949301"/>
      <w:bookmarkStart w:id="5552" w:name="_Toc162971450"/>
      <w:bookmarkEnd w:id="5544"/>
      <w:r w:rsidRPr="007F2770">
        <w:t>6</w:t>
      </w:r>
      <w:r w:rsidR="00B23F03" w:rsidRPr="007F2770">
        <w:t>.</w:t>
      </w:r>
      <w:r w:rsidRPr="007F2770">
        <w:t>3</w:t>
      </w:r>
      <w:r w:rsidR="00B23F03" w:rsidRPr="007F2770">
        <w:t>.</w:t>
      </w:r>
      <w:r w:rsidRPr="007F2770">
        <w:t>2</w:t>
      </w:r>
      <w:r w:rsidR="00B23F03" w:rsidRPr="007F2770">
        <w:t>.5</w:t>
      </w:r>
      <w:r w:rsidR="00B23F03" w:rsidRPr="007F2770">
        <w:tab/>
        <w:t>Abnormal cases on the network side</w:t>
      </w:r>
      <w:bookmarkEnd w:id="5545"/>
      <w:bookmarkEnd w:id="5546"/>
      <w:bookmarkEnd w:id="5547"/>
      <w:bookmarkEnd w:id="5548"/>
      <w:bookmarkEnd w:id="5549"/>
      <w:bookmarkEnd w:id="5550"/>
      <w:bookmarkEnd w:id="5551"/>
      <w:bookmarkEnd w:id="5552"/>
    </w:p>
    <w:p w14:paraId="06819274" w14:textId="77777777" w:rsidR="00B23F03" w:rsidRPr="007F2770" w:rsidRDefault="00B23F03" w:rsidP="00B23F03">
      <w:r w:rsidRPr="007F2770">
        <w:t>The following abnormal cases can be identified:</w:t>
      </w:r>
    </w:p>
    <w:p w14:paraId="33DC24B6" w14:textId="77777777" w:rsidR="00B23F03" w:rsidRPr="007F2770" w:rsidRDefault="00B23F03" w:rsidP="00B23F03">
      <w:pPr>
        <w:pStyle w:val="B1"/>
      </w:pPr>
      <w:r w:rsidRPr="007F2770">
        <w:t>a)</w:t>
      </w:r>
      <w:r w:rsidRPr="007F2770">
        <w:tab/>
      </w:r>
      <w:r w:rsidR="00F656D6" w:rsidRPr="007F2770">
        <w:rPr>
          <w:lang w:val="en-US"/>
        </w:rPr>
        <w:t xml:space="preserve">Expiry of timer </w:t>
      </w:r>
      <w:r w:rsidRPr="007F2770">
        <w:rPr>
          <w:rFonts w:hint="eastAsia"/>
        </w:rPr>
        <w:t>T</w:t>
      </w:r>
      <w:r w:rsidRPr="007F2770">
        <w:t>3591</w:t>
      </w:r>
      <w:r w:rsidR="00A575DD" w:rsidRPr="007F2770">
        <w:t>.</w:t>
      </w:r>
    </w:p>
    <w:p w14:paraId="1F793947" w14:textId="77777777" w:rsidR="00CD6F76" w:rsidRPr="007F2770" w:rsidRDefault="00B23F03" w:rsidP="00CD6F76">
      <w:pPr>
        <w:pStyle w:val="B1"/>
      </w:pPr>
      <w:r w:rsidRPr="007F2770">
        <w:tab/>
        <w:t>On the first expiry of the timer T3591</w:t>
      </w:r>
      <w:r w:rsidR="00C07E7D" w:rsidRPr="007F2770">
        <w:t xml:space="preserve">, </w:t>
      </w:r>
      <w:r w:rsidRPr="007F2770">
        <w:t xml:space="preserve">the SMF shall resend the PDU SESSION MODIFICATION COMMAND </w:t>
      </w:r>
      <w:r w:rsidRPr="007F2770">
        <w:rPr>
          <w:lang w:val="en-US" w:eastAsia="ko-KR"/>
        </w:rPr>
        <w:t>message</w:t>
      </w:r>
      <w:r w:rsidRPr="007F2770">
        <w:rPr>
          <w:rFonts w:hint="eastAsia"/>
          <w:lang w:val="en-US" w:eastAsia="ko-KR"/>
        </w:rPr>
        <w:t xml:space="preserve"> </w:t>
      </w:r>
      <w:r w:rsidRPr="007F2770">
        <w:t>and shall reset and restart timer T3591. This retransmission is repeated four times, i.e. on the fifth expiry of timer T3591, the SMF shall abort the procedure</w:t>
      </w:r>
      <w:r w:rsidRPr="007F2770">
        <w:rPr>
          <w:rFonts w:hint="eastAsia"/>
          <w:lang w:val="en-US" w:eastAsia="ko-KR"/>
        </w:rPr>
        <w:t xml:space="preserve"> and enter the state </w:t>
      </w:r>
      <w:r w:rsidRPr="007F2770">
        <w:rPr>
          <w:lang w:val="en-US" w:eastAsia="ko-KR"/>
        </w:rPr>
        <w:t>PDU SESSION</w:t>
      </w:r>
      <w:r w:rsidRPr="007F2770">
        <w:rPr>
          <w:rFonts w:hint="eastAsia"/>
          <w:lang w:val="en-US" w:eastAsia="ko-KR"/>
        </w:rPr>
        <w:t xml:space="preserve"> ACTIVE</w:t>
      </w:r>
      <w:r w:rsidRPr="007F2770">
        <w:rPr>
          <w:rFonts w:hint="eastAsia"/>
        </w:rPr>
        <w:t>.</w:t>
      </w:r>
    </w:p>
    <w:p w14:paraId="0897267F" w14:textId="77777777" w:rsidR="008469E0" w:rsidRPr="007F2770" w:rsidRDefault="00B23F03" w:rsidP="00B23F03">
      <w:pPr>
        <w:pStyle w:val="B1"/>
      </w:pPr>
      <w:r w:rsidRPr="007F2770">
        <w:tab/>
      </w:r>
      <w:r w:rsidR="00227F32" w:rsidRPr="007F2770">
        <w:t>T</w:t>
      </w:r>
      <w:r w:rsidRPr="007F2770">
        <w:t xml:space="preserve">he SMF may continue to use the previous configuration of the PDU session or initiate the network-requested PDU session </w:t>
      </w:r>
      <w:r w:rsidRPr="007F2770">
        <w:rPr>
          <w:noProof/>
          <w:lang w:val="en-US"/>
        </w:rPr>
        <w:t>release</w:t>
      </w:r>
      <w:r w:rsidRPr="007F2770">
        <w:t xml:space="preserve"> procedure.</w:t>
      </w:r>
      <w:r w:rsidR="006827EB" w:rsidRPr="007F2770">
        <w:rPr>
          <w:lang w:val="en-US"/>
        </w:rPr>
        <w:t xml:space="preserve"> </w:t>
      </w:r>
      <w:r w:rsidR="006827EB" w:rsidRPr="007F2770">
        <w:t xml:space="preserve">If </w:t>
      </w:r>
      <w:r w:rsidR="008469E0" w:rsidRPr="007F2770">
        <w:t>the SMF decides to continue to use the previous configuration of the PDU session and</w:t>
      </w:r>
    </w:p>
    <w:p w14:paraId="29AC977A" w14:textId="77777777" w:rsidR="008469E0" w:rsidRPr="007F2770" w:rsidRDefault="008469E0" w:rsidP="008469E0">
      <w:pPr>
        <w:pStyle w:val="B2"/>
      </w:pPr>
      <w:r w:rsidRPr="007F2770">
        <w:t>i)</w:t>
      </w:r>
      <w:r w:rsidRPr="007F2770">
        <w:tab/>
      </w:r>
      <w:r w:rsidR="006827EB" w:rsidRPr="007F2770">
        <w:t xml:space="preserve">the </w:t>
      </w:r>
      <w:r w:rsidR="001E2D9E" w:rsidRPr="007F2770">
        <w:t>A</w:t>
      </w:r>
      <w:r w:rsidR="006827EB" w:rsidRPr="007F2770">
        <w:t xml:space="preserve">uthorized QoS rules IE is included in the PDU SESSION MODIFICATION COMMAND message, the SMF may mark the </w:t>
      </w:r>
      <w:r w:rsidRPr="007F2770">
        <w:t xml:space="preserve">corresponding </w:t>
      </w:r>
      <w:r w:rsidR="006827EB" w:rsidRPr="007F2770">
        <w:t>authorized QoS rule</w:t>
      </w:r>
      <w:r w:rsidRPr="007F2770">
        <w:t>(</w:t>
      </w:r>
      <w:r w:rsidR="006827EB" w:rsidRPr="007F2770">
        <w:t>s</w:t>
      </w:r>
      <w:r w:rsidRPr="007F2770">
        <w:t>)</w:t>
      </w:r>
      <w:r w:rsidR="006827EB" w:rsidRPr="007F2770">
        <w:t xml:space="preserve"> of the PDU session as to be </w:t>
      </w:r>
      <w:r w:rsidR="006827EB" w:rsidRPr="007F2770">
        <w:rPr>
          <w:lang w:val="en-US"/>
        </w:rPr>
        <w:t>synchronised with the UE</w:t>
      </w:r>
      <w:r w:rsidRPr="007F2770">
        <w:rPr>
          <w:lang w:val="en-US"/>
        </w:rPr>
        <w:t>; and</w:t>
      </w:r>
    </w:p>
    <w:p w14:paraId="5D3BE5C8" w14:textId="77777777" w:rsidR="00B23F03" w:rsidRPr="007F2770" w:rsidRDefault="008469E0" w:rsidP="00215B69">
      <w:pPr>
        <w:pStyle w:val="B2"/>
      </w:pPr>
      <w:r w:rsidRPr="007F2770">
        <w:t>ii)</w:t>
      </w:r>
      <w:r w:rsidRPr="007F2770">
        <w:tab/>
      </w:r>
      <w:r w:rsidR="006827EB" w:rsidRPr="007F2770">
        <w:t xml:space="preserve">the </w:t>
      </w:r>
      <w:r w:rsidR="001E2D9E" w:rsidRPr="007F2770">
        <w:t>A</w:t>
      </w:r>
      <w:r w:rsidR="006827EB" w:rsidRPr="007F2770">
        <w:t xml:space="preserve">uthorized QoS flow descriptions IE is included in the PDU SESSION MODIFICATION COMMAND message, the SMF may mark the </w:t>
      </w:r>
      <w:r w:rsidRPr="007F2770">
        <w:t xml:space="preserve">corresponding </w:t>
      </w:r>
      <w:r w:rsidR="006827EB" w:rsidRPr="007F2770">
        <w:t>authorized QoS flow description</w:t>
      </w:r>
      <w:r w:rsidRPr="007F2770">
        <w:t>(</w:t>
      </w:r>
      <w:r w:rsidR="006827EB" w:rsidRPr="007F2770">
        <w:t>s</w:t>
      </w:r>
      <w:r w:rsidRPr="007F2770">
        <w:t>)</w:t>
      </w:r>
      <w:r w:rsidR="006827EB" w:rsidRPr="007F2770">
        <w:t xml:space="preserve"> of the PDU session as to be </w:t>
      </w:r>
      <w:r w:rsidR="006827EB" w:rsidRPr="007F2770">
        <w:rPr>
          <w:lang w:val="en-US"/>
        </w:rPr>
        <w:t>synchronised with the UE.</w:t>
      </w:r>
    </w:p>
    <w:p w14:paraId="5DEB07EA" w14:textId="77777777" w:rsidR="00C07E7D" w:rsidRPr="007F2770" w:rsidRDefault="00C07E7D" w:rsidP="00C07E7D">
      <w:pPr>
        <w:pStyle w:val="B1"/>
      </w:pPr>
      <w:r w:rsidRPr="007F2770">
        <w:t>b)</w:t>
      </w:r>
      <w:r w:rsidRPr="007F2770">
        <w:tab/>
      </w:r>
      <w:r w:rsidR="00BA7AD9" w:rsidRPr="007F2770">
        <w:t>Void</w:t>
      </w:r>
      <w:r w:rsidRPr="007F2770">
        <w:t>.</w:t>
      </w:r>
    </w:p>
    <w:p w14:paraId="1C9B892E" w14:textId="77777777" w:rsidR="00C07E7D" w:rsidRPr="007F2770" w:rsidRDefault="00C07E7D" w:rsidP="00C07E7D">
      <w:pPr>
        <w:pStyle w:val="B1"/>
        <w:rPr>
          <w:lang w:eastAsia="zh-CN"/>
        </w:rPr>
      </w:pPr>
      <w:r w:rsidRPr="007F2770">
        <w:rPr>
          <w:lang w:eastAsia="zh-CN"/>
        </w:rPr>
        <w:t>c</w:t>
      </w:r>
      <w:r w:rsidRPr="007F2770">
        <w:rPr>
          <w:rFonts w:hint="eastAsia"/>
          <w:lang w:eastAsia="zh-CN"/>
        </w:rPr>
        <w:t>)</w:t>
      </w:r>
      <w:r w:rsidRPr="007F2770">
        <w:rPr>
          <w:lang w:eastAsia="zh-CN"/>
        </w:rPr>
        <w:tab/>
        <w:t xml:space="preserve">Collision of </w:t>
      </w:r>
      <w:r w:rsidRPr="007F2770">
        <w:rPr>
          <w:rFonts w:hint="eastAsia"/>
        </w:rPr>
        <w:t>UE</w:t>
      </w:r>
      <w:r w:rsidRPr="007F2770">
        <w:t>-</w:t>
      </w:r>
      <w:r w:rsidRPr="007F2770">
        <w:rPr>
          <w:rFonts w:hint="eastAsia"/>
        </w:rPr>
        <w:t>requested PD</w:t>
      </w:r>
      <w:r w:rsidRPr="007F2770">
        <w:t>U session release</w:t>
      </w:r>
      <w:r w:rsidRPr="007F2770">
        <w:rPr>
          <w:rFonts w:hint="eastAsia"/>
        </w:rPr>
        <w:t xml:space="preserve"> procedure and </w:t>
      </w:r>
      <w:r w:rsidRPr="007F2770">
        <w:t>network-</w:t>
      </w:r>
      <w:r w:rsidRPr="007F2770">
        <w:rPr>
          <w:rFonts w:hint="eastAsia"/>
        </w:rPr>
        <w:t>requested PD</w:t>
      </w:r>
      <w:r w:rsidRPr="007F2770">
        <w:t>U session modification</w:t>
      </w:r>
      <w:r w:rsidRPr="007F2770">
        <w:rPr>
          <w:rFonts w:hint="eastAsia"/>
        </w:rPr>
        <w:t xml:space="preserve"> procedure</w:t>
      </w:r>
      <w:r w:rsidRPr="007F2770">
        <w:rPr>
          <w:lang w:eastAsia="zh-CN"/>
        </w:rPr>
        <w:t>.</w:t>
      </w:r>
    </w:p>
    <w:p w14:paraId="15EA7624" w14:textId="77777777" w:rsidR="00C07E7D" w:rsidRPr="007F2770" w:rsidRDefault="00C07E7D" w:rsidP="00C07E7D">
      <w:pPr>
        <w:pStyle w:val="B1"/>
      </w:pPr>
      <w:r w:rsidRPr="007F2770">
        <w:rPr>
          <w:lang w:eastAsia="zh-CN"/>
        </w:rPr>
        <w:tab/>
      </w:r>
      <w:r w:rsidRPr="007F2770">
        <w:rPr>
          <w:rFonts w:hint="eastAsia"/>
        </w:rPr>
        <w:t xml:space="preserve">If the </w:t>
      </w:r>
      <w:r w:rsidRPr="007F2770">
        <w:t>S</w:t>
      </w:r>
      <w:r w:rsidRPr="007F2770">
        <w:rPr>
          <w:rFonts w:hint="eastAsia"/>
        </w:rPr>
        <w:t>MF receives a</w:t>
      </w:r>
      <w:r w:rsidRPr="007F2770">
        <w:t xml:space="preserve"> PDU SESSION RELEASE REQUEST message during the network-requested PDU session modification procedure, and the PDU session indicated in the PDU SESSION RELEASE REQUEST message is the PDU session that the SMF </w:t>
      </w:r>
      <w:r w:rsidR="00B51475" w:rsidRPr="007F2770">
        <w:t xml:space="preserve">had requested </w:t>
      </w:r>
      <w:r w:rsidRPr="007F2770">
        <w:t>to modify, the SMF shall abort the PDU session modification procedure and proceed with the UE-</w:t>
      </w:r>
      <w:r w:rsidRPr="007F2770">
        <w:rPr>
          <w:rFonts w:hint="eastAsia"/>
        </w:rPr>
        <w:t>requested PD</w:t>
      </w:r>
      <w:r w:rsidRPr="007F2770">
        <w:t>U session release</w:t>
      </w:r>
      <w:r w:rsidRPr="007F2770">
        <w:rPr>
          <w:rFonts w:hint="eastAsia"/>
        </w:rPr>
        <w:t xml:space="preserve"> procedure</w:t>
      </w:r>
      <w:r w:rsidRPr="007F2770">
        <w:t>.</w:t>
      </w:r>
    </w:p>
    <w:p w14:paraId="5EC3010B" w14:textId="77777777" w:rsidR="009E6798" w:rsidRPr="007F2770" w:rsidRDefault="009E6798" w:rsidP="009E6798">
      <w:pPr>
        <w:pStyle w:val="B1"/>
        <w:rPr>
          <w:lang w:eastAsia="zh-CN"/>
        </w:rPr>
      </w:pPr>
      <w:r w:rsidRPr="007F2770">
        <w:rPr>
          <w:lang w:eastAsia="zh-CN"/>
        </w:rPr>
        <w:t>d</w:t>
      </w:r>
      <w:r w:rsidRPr="007F2770">
        <w:rPr>
          <w:rFonts w:hint="eastAsia"/>
          <w:lang w:eastAsia="zh-CN"/>
        </w:rPr>
        <w:t>)</w:t>
      </w:r>
      <w:r w:rsidRPr="007F2770">
        <w:rPr>
          <w:lang w:eastAsia="zh-CN"/>
        </w:rPr>
        <w:tab/>
        <w:t xml:space="preserve">Collision of </w:t>
      </w:r>
      <w:r w:rsidRPr="007F2770">
        <w:t>UE-</w:t>
      </w:r>
      <w:r w:rsidRPr="007F2770">
        <w:rPr>
          <w:rFonts w:hint="eastAsia"/>
        </w:rPr>
        <w:t>requested PD</w:t>
      </w:r>
      <w:r w:rsidRPr="007F2770">
        <w:t xml:space="preserve">U session modification </w:t>
      </w:r>
      <w:r w:rsidRPr="007F2770">
        <w:rPr>
          <w:rFonts w:hint="eastAsia"/>
        </w:rPr>
        <w:t xml:space="preserve">procedure and </w:t>
      </w:r>
      <w:r w:rsidRPr="007F2770">
        <w:t>network-</w:t>
      </w:r>
      <w:r w:rsidRPr="007F2770">
        <w:rPr>
          <w:rFonts w:hint="eastAsia"/>
        </w:rPr>
        <w:t>requested PD</w:t>
      </w:r>
      <w:r w:rsidRPr="007F2770">
        <w:t>U session modification</w:t>
      </w:r>
      <w:r w:rsidRPr="007F2770">
        <w:rPr>
          <w:rFonts w:hint="eastAsia"/>
        </w:rPr>
        <w:t xml:space="preserve"> procedure</w:t>
      </w:r>
      <w:r w:rsidRPr="007F2770">
        <w:rPr>
          <w:lang w:eastAsia="zh-CN"/>
        </w:rPr>
        <w:t>.</w:t>
      </w:r>
    </w:p>
    <w:p w14:paraId="50BA2FD2" w14:textId="77777777" w:rsidR="00BE0893" w:rsidRDefault="009E6798" w:rsidP="009E6798">
      <w:pPr>
        <w:pStyle w:val="B1"/>
      </w:pPr>
      <w:r w:rsidRPr="007F2770">
        <w:rPr>
          <w:lang w:eastAsia="zh-CN"/>
        </w:rPr>
        <w:tab/>
      </w:r>
      <w:r w:rsidRPr="007F2770">
        <w:rPr>
          <w:rFonts w:hint="eastAsia"/>
        </w:rPr>
        <w:t xml:space="preserve">If the </w:t>
      </w:r>
      <w:r w:rsidRPr="007F2770">
        <w:t>network</w:t>
      </w:r>
      <w:r w:rsidRPr="007F2770">
        <w:rPr>
          <w:rFonts w:hint="eastAsia"/>
        </w:rPr>
        <w:t xml:space="preserve"> receives a</w:t>
      </w:r>
      <w:r w:rsidRPr="007F2770">
        <w:t xml:space="preserve"> PDU SESSION MODIFICATION REQUEST message during the network-</w:t>
      </w:r>
      <w:r w:rsidRPr="007F2770">
        <w:rPr>
          <w:rFonts w:hint="eastAsia"/>
        </w:rPr>
        <w:t>requested</w:t>
      </w:r>
      <w:r w:rsidRPr="007F2770">
        <w:t xml:space="preserve"> PDU session modification procedure, and the PDU session indicated in the PDU SESSION MODIFICATION REQUEST message is the PDU session that the network </w:t>
      </w:r>
      <w:r w:rsidR="00B51475" w:rsidRPr="007F2770">
        <w:t>had requested</w:t>
      </w:r>
      <w:r w:rsidRPr="007F2770">
        <w:t xml:space="preserve"> to modify, the network shall</w:t>
      </w:r>
      <w:r w:rsidR="00BE0893">
        <w:t>:</w:t>
      </w:r>
    </w:p>
    <w:p w14:paraId="1C407A8F" w14:textId="167A9F87" w:rsidR="00BE0893" w:rsidRDefault="00BE0893" w:rsidP="00495EC6">
      <w:pPr>
        <w:pStyle w:val="B2"/>
      </w:pPr>
      <w:r>
        <w:t>i)</w:t>
      </w:r>
      <w:r>
        <w:tab/>
        <w:t xml:space="preserve">if the </w:t>
      </w:r>
      <w:ins w:id="5553" w:author="24.501_CR6141_(Rel-18)_eUEPO" w:date="2024-06-08T14:29:00Z">
        <w:r w:rsidR="00FA7E8C">
          <w:t xml:space="preserve">received </w:t>
        </w:r>
      </w:ins>
      <w:r>
        <w:t>PDU SESSION MODIFICATION REQUEST message</w:t>
      </w:r>
      <w:r>
        <w:rPr>
          <w:rFonts w:hint="eastAsia"/>
          <w:lang w:val="en-US" w:eastAsia="zh-CN"/>
        </w:rPr>
        <w:t xml:space="preserve"> </w:t>
      </w:r>
      <w:r w:rsidRPr="00495EC6">
        <w:rPr>
          <w:lang w:val="en-US" w:eastAsia="zh-CN"/>
        </w:rPr>
        <w:t>include</w:t>
      </w:r>
      <w:r>
        <w:rPr>
          <w:rFonts w:hint="eastAsia"/>
          <w:lang w:val="en-US" w:eastAsia="zh-CN"/>
        </w:rPr>
        <w:t>s</w:t>
      </w:r>
      <w:r w:rsidRPr="00495EC6">
        <w:rPr>
          <w:lang w:val="en-US" w:eastAsia="zh-CN"/>
        </w:rPr>
        <w:t xml:space="preserve"> </w:t>
      </w:r>
      <w:ins w:id="5554" w:author="24.501_CR6141_(Rel-18)_eUEPO" w:date="2024-06-08T14:30:00Z">
        <w:r w:rsidR="00FA7E8C">
          <w:rPr>
            <w:lang w:val="en-US" w:eastAsia="zh-CN"/>
          </w:rPr>
          <w:t xml:space="preserve">the </w:t>
        </w:r>
        <w:r w:rsidR="00FA7E8C">
          <w:t>URSP rule enforcement report</w:t>
        </w:r>
        <w:r w:rsidR="00FA7E8C">
          <w:rPr>
            <w:lang w:val="en-US" w:eastAsia="zh-CN"/>
          </w:rPr>
          <w:t>s IE</w:t>
        </w:r>
      </w:ins>
      <w:del w:id="5555" w:author="24.501_CR6141_(Rel-18)_eUEPO" w:date="2024-06-08T14:30:00Z">
        <w:r w:rsidRPr="00495EC6" w:rsidDel="00FA7E8C">
          <w:rPr>
            <w:lang w:val="en-US" w:eastAsia="zh-CN"/>
          </w:rPr>
          <w:delText>connection capabilities</w:delText>
        </w:r>
      </w:del>
      <w:r>
        <w:t>,</w:t>
      </w:r>
      <w:r>
        <w:rPr>
          <w:rFonts w:hint="eastAsia"/>
        </w:rPr>
        <w:t xml:space="preserve"> ignore the PDU SESSION MODIFICATION REQUEST message received in the state PDU SESSION MODIFICATION PENDING except for the </w:t>
      </w:r>
      <w:ins w:id="5556" w:author="24.501_CR6141_(Rel-18)_eUEPO" w:date="2024-06-08T14:30:00Z">
        <w:r w:rsidR="00FA7E8C">
          <w:t>URSP rule enforcement report</w:t>
        </w:r>
        <w:r w:rsidR="00FA7E8C">
          <w:rPr>
            <w:rFonts w:hint="eastAsia"/>
            <w:lang w:val="en-US" w:eastAsia="zh-CN"/>
          </w:rPr>
          <w:t>s IE</w:t>
        </w:r>
      </w:ins>
      <w:del w:id="5557" w:author="24.501_CR6141_(Rel-18)_eUEPO" w:date="2024-06-08T14:30:00Z">
        <w:r w:rsidDel="00FA7E8C">
          <w:rPr>
            <w:rFonts w:hint="eastAsia"/>
          </w:rPr>
          <w:delText>connection capabilities</w:delText>
        </w:r>
      </w:del>
      <w:r>
        <w:rPr>
          <w:rFonts w:hint="eastAsia"/>
        </w:rPr>
        <w:t xml:space="preserve"> and proceed with </w:t>
      </w:r>
      <w:r>
        <w:t>the network-requested PDU session modification procedure; or</w:t>
      </w:r>
    </w:p>
    <w:p w14:paraId="7A0BE526" w14:textId="4F38BEF0" w:rsidR="009E6798" w:rsidRPr="007F2770" w:rsidRDefault="00BE0893" w:rsidP="00495EC6">
      <w:pPr>
        <w:pStyle w:val="B2"/>
      </w:pPr>
      <w:r>
        <w:t>ii)</w:t>
      </w:r>
      <w:r>
        <w:tab/>
        <w:t xml:space="preserve">otherwise, </w:t>
      </w:r>
      <w:r w:rsidR="009E6798" w:rsidRPr="007F2770">
        <w:t xml:space="preserve">ignore the PDU SESSION MODIFICATION REQUEST message received in the state </w:t>
      </w:r>
      <w:r w:rsidR="009E6798" w:rsidRPr="007F2770">
        <w:rPr>
          <w:rFonts w:hint="eastAsia"/>
        </w:rPr>
        <w:t xml:space="preserve">PDU SESSION </w:t>
      </w:r>
      <w:r w:rsidR="009E6798" w:rsidRPr="007F2770">
        <w:rPr>
          <w:rFonts w:hint="eastAsia"/>
          <w:lang w:eastAsia="zh-CN"/>
        </w:rPr>
        <w:t>MODIFICATION PENDING</w:t>
      </w:r>
      <w:r>
        <w:rPr>
          <w:lang w:eastAsia="zh-CN"/>
        </w:rPr>
        <w:t xml:space="preserve"> and</w:t>
      </w:r>
      <w:r w:rsidR="009E6798" w:rsidRPr="007F2770">
        <w:t xml:space="preserve"> proceed with the network-</w:t>
      </w:r>
      <w:r w:rsidR="009E6798" w:rsidRPr="007F2770">
        <w:rPr>
          <w:rFonts w:hint="eastAsia"/>
        </w:rPr>
        <w:t>requested PD</w:t>
      </w:r>
      <w:r w:rsidR="009E6798" w:rsidRPr="007F2770">
        <w:t>U session modification procedure as if no PDU SESSION MODIFICATION REQUEST message was received from the UE.</w:t>
      </w:r>
    </w:p>
    <w:p w14:paraId="3562E10F" w14:textId="77777777" w:rsidR="008A30B8" w:rsidRPr="007F2770" w:rsidRDefault="008A30B8" w:rsidP="008A30B8">
      <w:pPr>
        <w:pStyle w:val="B1"/>
      </w:pPr>
      <w:r w:rsidRPr="007F2770">
        <w:t>e)</w:t>
      </w:r>
      <w:r w:rsidRPr="007F2770">
        <w:tab/>
        <w:t>5G access network cannot forward the message.</w:t>
      </w:r>
    </w:p>
    <w:p w14:paraId="23B24E43" w14:textId="77777777" w:rsidR="00193BB8" w:rsidRPr="007F2770" w:rsidRDefault="008A30B8" w:rsidP="008A30B8">
      <w:pPr>
        <w:pStyle w:val="B1"/>
      </w:pPr>
      <w:r w:rsidRPr="007F2770">
        <w:tab/>
        <w:t xml:space="preserve">If the SMF determines based on content of the n2SmInfo attribute specified in 3GPP TS 29.502 [20A] that the DL NAS TRANSPORT message carrying the PDU SESSION MODIFICATION COMMAND message was not forwarded to the UE by </w:t>
      </w:r>
      <w:r w:rsidRPr="007F2770">
        <w:rPr>
          <w:noProof/>
        </w:rPr>
        <w:t>the 5G access network</w:t>
      </w:r>
      <w:r w:rsidRPr="007F2770">
        <w:t>, then the SMF shall</w:t>
      </w:r>
      <w:r w:rsidRPr="007F2770">
        <w:rPr>
          <w:lang w:eastAsia="zh-CN"/>
        </w:rPr>
        <w:t xml:space="preserve"> </w:t>
      </w:r>
      <w:r w:rsidRPr="007F2770">
        <w:t>abort the procedure</w:t>
      </w:r>
      <w:r w:rsidRPr="007F2770">
        <w:rPr>
          <w:rFonts w:hint="eastAsia"/>
          <w:lang w:val="en-US" w:eastAsia="ko-KR"/>
        </w:rPr>
        <w:t xml:space="preserve"> and enter the state </w:t>
      </w:r>
      <w:r w:rsidRPr="007F2770">
        <w:rPr>
          <w:lang w:val="en-US" w:eastAsia="ko-KR"/>
        </w:rPr>
        <w:t>PDU SESSION</w:t>
      </w:r>
      <w:r w:rsidRPr="007F2770">
        <w:rPr>
          <w:rFonts w:hint="eastAsia"/>
          <w:lang w:val="en-US" w:eastAsia="ko-KR"/>
        </w:rPr>
        <w:t xml:space="preserve"> ACTIVE</w:t>
      </w:r>
      <w:r w:rsidRPr="007F2770">
        <w:t>.</w:t>
      </w:r>
    </w:p>
    <w:p w14:paraId="776B6228" w14:textId="0A7119D0" w:rsidR="008A30B8" w:rsidRPr="007F2770" w:rsidRDefault="008A30B8" w:rsidP="008A30B8">
      <w:pPr>
        <w:pStyle w:val="B1"/>
      </w:pPr>
      <w:r w:rsidRPr="007F2770">
        <w:t>f)</w:t>
      </w:r>
      <w:r w:rsidRPr="007F2770">
        <w:tab/>
        <w:t>5G access network cannot forward the message due to handover.</w:t>
      </w:r>
    </w:p>
    <w:p w14:paraId="0AF9F6E8" w14:textId="77777777" w:rsidR="00193BB8" w:rsidRPr="007F2770" w:rsidRDefault="008A30B8" w:rsidP="008A30B8">
      <w:pPr>
        <w:pStyle w:val="B1"/>
      </w:pPr>
      <w:r w:rsidRPr="007F2770">
        <w:tab/>
        <w:t xml:space="preserve">If the SMF determines based on content of the n2SmInfo attribute specified in 3GPP TS 29.502 [20A] that the DL NAS TRANSPORT message carrying the PDU SESSION MODIFICATION COMMAND message was not forwarded to the UE by </w:t>
      </w:r>
      <w:r w:rsidRPr="007F2770">
        <w:rPr>
          <w:noProof/>
        </w:rPr>
        <w:t>the 5G access network</w:t>
      </w:r>
      <w:r w:rsidRPr="007F2770">
        <w:t xml:space="preserve"> due to handover, then the SMF shall</w:t>
      </w:r>
      <w:r w:rsidRPr="007F2770">
        <w:rPr>
          <w:lang w:eastAsia="zh-CN"/>
        </w:rPr>
        <w:t xml:space="preserve"> </w:t>
      </w:r>
      <w:r w:rsidRPr="007F2770">
        <w:t>abort the procedure</w:t>
      </w:r>
      <w:r w:rsidRPr="007F2770">
        <w:rPr>
          <w:rFonts w:hint="eastAsia"/>
          <w:lang w:val="en-US" w:eastAsia="ko-KR"/>
        </w:rPr>
        <w:t xml:space="preserve"> and enter the state </w:t>
      </w:r>
      <w:r w:rsidRPr="007F2770">
        <w:rPr>
          <w:lang w:val="en-US" w:eastAsia="ko-KR"/>
        </w:rPr>
        <w:t>PDU SESSION</w:t>
      </w:r>
      <w:r w:rsidRPr="007F2770">
        <w:rPr>
          <w:rFonts w:hint="eastAsia"/>
          <w:lang w:val="en-US" w:eastAsia="ko-KR"/>
        </w:rPr>
        <w:t xml:space="preserve"> ACTIVE</w:t>
      </w:r>
      <w:r w:rsidRPr="007F2770">
        <w:t>.</w:t>
      </w:r>
    </w:p>
    <w:p w14:paraId="679BE203" w14:textId="3281E0D9" w:rsidR="008A30B8" w:rsidRPr="007F2770" w:rsidRDefault="008A30B8" w:rsidP="008A30B8">
      <w:pPr>
        <w:pStyle w:val="B1"/>
      </w:pPr>
      <w:r w:rsidRPr="007F2770">
        <w:tab/>
        <w:t>The SMF may re-initiate, up to a pre-configured number of times, the network-requested PDU session modification procedure when the SMF detects that the handover is completed successfully or has failed or at the expiry of the configured guard timer as specified in 3GPP TS 23.502 [9].</w:t>
      </w:r>
    </w:p>
    <w:p w14:paraId="7F903F32" w14:textId="77777777" w:rsidR="00C1386C" w:rsidRPr="007F2770" w:rsidRDefault="00C1386C" w:rsidP="00C1386C">
      <w:pPr>
        <w:pStyle w:val="B1"/>
      </w:pPr>
      <w:r w:rsidRPr="007F2770">
        <w:t>g)</w:t>
      </w:r>
      <w:r w:rsidRPr="007F2770">
        <w:tab/>
      </w:r>
      <w:r w:rsidRPr="007F2770">
        <w:rPr>
          <w:lang w:eastAsia="zh-CN"/>
        </w:rPr>
        <w:t xml:space="preserve">Collision of </w:t>
      </w:r>
      <w:r w:rsidRPr="007F2770">
        <w:t xml:space="preserve">re-establishment of the </w:t>
      </w:r>
      <w:r w:rsidRPr="007F2770">
        <w:rPr>
          <w:rFonts w:hint="eastAsia"/>
        </w:rPr>
        <w:t>user</w:t>
      </w:r>
      <w:r w:rsidRPr="007F2770">
        <w:t>-</w:t>
      </w:r>
      <w:r w:rsidRPr="007F2770">
        <w:rPr>
          <w:rFonts w:hint="eastAsia"/>
        </w:rPr>
        <w:t xml:space="preserve">plane </w:t>
      </w:r>
      <w:r w:rsidRPr="007F2770">
        <w:t xml:space="preserve">resources </w:t>
      </w:r>
      <w:r w:rsidRPr="007F2770">
        <w:rPr>
          <w:rFonts w:hint="eastAsia"/>
        </w:rPr>
        <w:t xml:space="preserve">and </w:t>
      </w:r>
      <w:r w:rsidRPr="007F2770">
        <w:t>network-</w:t>
      </w:r>
      <w:r w:rsidRPr="007F2770">
        <w:rPr>
          <w:rFonts w:hint="eastAsia"/>
        </w:rPr>
        <w:t>requested PD</w:t>
      </w:r>
      <w:r w:rsidRPr="007F2770">
        <w:t>U session modification</w:t>
      </w:r>
      <w:r w:rsidRPr="007F2770">
        <w:rPr>
          <w:rFonts w:hint="eastAsia"/>
        </w:rPr>
        <w:t xml:space="preserve"> procedure</w:t>
      </w:r>
      <w:r w:rsidRPr="007F2770">
        <w:t xml:space="preserve"> for the same </w:t>
      </w:r>
      <w:r w:rsidRPr="007F2770">
        <w:rPr>
          <w:rFonts w:hint="eastAsia"/>
        </w:rPr>
        <w:t>PDU session</w:t>
      </w:r>
      <w:r w:rsidRPr="007F2770">
        <w:t>.</w:t>
      </w:r>
    </w:p>
    <w:p w14:paraId="5BD560B1" w14:textId="77777777" w:rsidR="00C1386C" w:rsidRPr="007F2770" w:rsidRDefault="00C1386C" w:rsidP="00C1386C">
      <w:pPr>
        <w:pStyle w:val="B1"/>
      </w:pPr>
      <w:r w:rsidRPr="007F2770">
        <w:rPr>
          <w:lang w:eastAsia="zh-CN"/>
        </w:rPr>
        <w:tab/>
      </w:r>
      <w:r w:rsidRPr="007F2770">
        <w:rPr>
          <w:rFonts w:hint="eastAsia"/>
        </w:rPr>
        <w:t xml:space="preserve">If the </w:t>
      </w:r>
      <w:r w:rsidRPr="007F2770">
        <w:t>SMF</w:t>
      </w:r>
      <w:r w:rsidRPr="007F2770">
        <w:rPr>
          <w:rFonts w:hint="eastAsia"/>
        </w:rPr>
        <w:t xml:space="preserve"> receives a</w:t>
      </w:r>
      <w:r w:rsidRPr="007F2770">
        <w:t>n indication from the AMF to re-establish the user-plane resources during the network-</w:t>
      </w:r>
      <w:r w:rsidRPr="007F2770">
        <w:rPr>
          <w:rFonts w:hint="eastAsia"/>
        </w:rPr>
        <w:t>requested</w:t>
      </w:r>
      <w:r w:rsidRPr="007F2770">
        <w:t xml:space="preserve"> PDU session modification procedure for the same </w:t>
      </w:r>
      <w:r w:rsidRPr="007F2770">
        <w:rPr>
          <w:rFonts w:hint="eastAsia"/>
        </w:rPr>
        <w:t>PDU session</w:t>
      </w:r>
      <w:r w:rsidRPr="007F2770">
        <w:t>, the network shall abort the network-</w:t>
      </w:r>
      <w:r w:rsidRPr="007F2770">
        <w:rPr>
          <w:rFonts w:hint="eastAsia"/>
        </w:rPr>
        <w:t>requested PD</w:t>
      </w:r>
      <w:r w:rsidRPr="007F2770">
        <w:t xml:space="preserve">U session modification procedure and proceed with re-establishment of the </w:t>
      </w:r>
      <w:r w:rsidRPr="007F2770">
        <w:rPr>
          <w:rFonts w:hint="eastAsia"/>
        </w:rPr>
        <w:t>user</w:t>
      </w:r>
      <w:r w:rsidRPr="007F2770">
        <w:t>-</w:t>
      </w:r>
      <w:r w:rsidRPr="007F2770">
        <w:rPr>
          <w:rFonts w:hint="eastAsia"/>
        </w:rPr>
        <w:t xml:space="preserve">plane </w:t>
      </w:r>
      <w:r w:rsidRPr="007F2770">
        <w:t>resources for the PDU session as specified in 3GPP TS 29.502 [20A] subclause 5.2.2.3.2.2.</w:t>
      </w:r>
    </w:p>
    <w:p w14:paraId="5613F4E6" w14:textId="5D65DEFB" w:rsidR="00C1386C" w:rsidRPr="007F2770" w:rsidRDefault="00C1386C" w:rsidP="00C1386C">
      <w:pPr>
        <w:pStyle w:val="NO"/>
        <w:rPr>
          <w:lang w:val="en-US"/>
        </w:rPr>
      </w:pPr>
      <w:r w:rsidRPr="007F2770">
        <w:t>NOTE:</w:t>
      </w:r>
      <w:r w:rsidRPr="007F2770">
        <w:rPr>
          <w:lang w:val="en-US"/>
        </w:rPr>
        <w:tab/>
        <w:t xml:space="preserve">After the completion of </w:t>
      </w:r>
      <w:r w:rsidRPr="007F2770">
        <w:t xml:space="preserve">re-establishment of the </w:t>
      </w:r>
      <w:r w:rsidRPr="007F2770">
        <w:rPr>
          <w:rFonts w:hint="eastAsia"/>
        </w:rPr>
        <w:t>user</w:t>
      </w:r>
      <w:r w:rsidRPr="007F2770">
        <w:t>-</w:t>
      </w:r>
      <w:r w:rsidRPr="007F2770">
        <w:rPr>
          <w:rFonts w:hint="eastAsia"/>
        </w:rPr>
        <w:t xml:space="preserve">plane </w:t>
      </w:r>
      <w:r w:rsidRPr="007F2770">
        <w:t>resources for the PDU session, the SMF can re-initiate the network-</w:t>
      </w:r>
      <w:r w:rsidRPr="007F2770">
        <w:rPr>
          <w:rFonts w:hint="eastAsia"/>
        </w:rPr>
        <w:t>requested PD</w:t>
      </w:r>
      <w:r w:rsidRPr="007F2770">
        <w:t>U session modification procedure for the PDU session</w:t>
      </w:r>
      <w:r w:rsidRPr="007F2770">
        <w:rPr>
          <w:lang w:val="en-US"/>
        </w:rPr>
        <w:t>.</w:t>
      </w:r>
    </w:p>
    <w:p w14:paraId="6F486017" w14:textId="745FCE10" w:rsidR="00196D17" w:rsidRPr="007F2770" w:rsidRDefault="00196D17" w:rsidP="00196D17">
      <w:pPr>
        <w:pStyle w:val="B1"/>
      </w:pPr>
      <w:r w:rsidRPr="007F2770">
        <w:t>h)</w:t>
      </w:r>
      <w:r w:rsidRPr="007F2770">
        <w:tab/>
      </w:r>
      <w:r w:rsidRPr="007F2770">
        <w:rPr>
          <w:lang w:eastAsia="zh-CN"/>
        </w:rPr>
        <w:t xml:space="preserve">Collision of </w:t>
      </w:r>
      <w:r w:rsidRPr="007F2770">
        <w:t>UE-requested PDU session establishment procedure and network-requested PDU session modification procedure.</w:t>
      </w:r>
    </w:p>
    <w:p w14:paraId="2828396C" w14:textId="1A713486" w:rsidR="00196D17" w:rsidRPr="007F2770" w:rsidRDefault="00196D17" w:rsidP="008249B2">
      <w:pPr>
        <w:pStyle w:val="B1"/>
        <w:rPr>
          <w:lang w:val="en-US"/>
        </w:rPr>
      </w:pPr>
      <w:r w:rsidRPr="007F2770">
        <w:rPr>
          <w:lang w:eastAsia="zh-CN"/>
        </w:rPr>
        <w:tab/>
      </w:r>
      <w:r w:rsidRPr="007F2770">
        <w:rPr>
          <w:rFonts w:hint="eastAsia"/>
        </w:rPr>
        <w:t xml:space="preserve">If the </w:t>
      </w:r>
      <w:r w:rsidRPr="007F2770">
        <w:t>network</w:t>
      </w:r>
      <w:r w:rsidRPr="007F2770">
        <w:rPr>
          <w:rFonts w:hint="eastAsia"/>
        </w:rPr>
        <w:t xml:space="preserve"> receives a</w:t>
      </w:r>
      <w:r w:rsidRPr="007F2770">
        <w:t xml:space="preserve"> PDU SESSION ESTABLISHMENT REQUEST message with request type set to "existing PDU session" or "existing emergency PDU session" during the network-</w:t>
      </w:r>
      <w:r w:rsidRPr="007F2770">
        <w:rPr>
          <w:rFonts w:hint="eastAsia"/>
        </w:rPr>
        <w:t>requested</w:t>
      </w:r>
      <w:r w:rsidRPr="007F2770">
        <w:t xml:space="preserve"> PDU session modification procedure, and the PDU session ID indicated in the PDU SESSION ESTABLISHMENT REQUEST message is the PDU session that the network had requested to modify, the network shall abort the network-requested PDU session modification procedure and proceed with the UE-</w:t>
      </w:r>
      <w:r w:rsidRPr="007F2770">
        <w:rPr>
          <w:rFonts w:hint="eastAsia"/>
        </w:rPr>
        <w:t>requested PD</w:t>
      </w:r>
      <w:r w:rsidRPr="007F2770">
        <w:t>U session establishment</w:t>
      </w:r>
      <w:r w:rsidRPr="007F2770">
        <w:rPr>
          <w:rFonts w:hint="eastAsia"/>
        </w:rPr>
        <w:t xml:space="preserve"> procedure</w:t>
      </w:r>
      <w:r w:rsidRPr="007F2770">
        <w:t>.</w:t>
      </w:r>
    </w:p>
    <w:p w14:paraId="623A819A" w14:textId="77777777" w:rsidR="00B23F03" w:rsidRPr="007F2770" w:rsidRDefault="00CA4375" w:rsidP="00781477">
      <w:pPr>
        <w:pStyle w:val="Heading4"/>
      </w:pPr>
      <w:bookmarkStart w:id="5558" w:name="_CR6_3_2_6"/>
      <w:bookmarkStart w:id="5559" w:name="_Toc20232812"/>
      <w:bookmarkStart w:id="5560" w:name="_Toc27746915"/>
      <w:bookmarkStart w:id="5561" w:name="_Toc36213099"/>
      <w:bookmarkStart w:id="5562" w:name="_Toc36657276"/>
      <w:bookmarkStart w:id="5563" w:name="_Toc45286941"/>
      <w:bookmarkStart w:id="5564" w:name="_Toc51948210"/>
      <w:bookmarkStart w:id="5565" w:name="_Toc51949302"/>
      <w:bookmarkStart w:id="5566" w:name="_Toc162971451"/>
      <w:bookmarkEnd w:id="5558"/>
      <w:r w:rsidRPr="007F2770">
        <w:t>6</w:t>
      </w:r>
      <w:r w:rsidR="00B23F03" w:rsidRPr="007F2770">
        <w:t>.</w:t>
      </w:r>
      <w:r w:rsidRPr="007F2770">
        <w:t>3</w:t>
      </w:r>
      <w:r w:rsidR="00B23F03" w:rsidRPr="007F2770">
        <w:t>.</w:t>
      </w:r>
      <w:r w:rsidRPr="007F2770">
        <w:t>2</w:t>
      </w:r>
      <w:r w:rsidR="00B23F03" w:rsidRPr="007F2770">
        <w:t>.6</w:t>
      </w:r>
      <w:r w:rsidR="00B23F03" w:rsidRPr="007F2770">
        <w:tab/>
        <w:t>Abnormal cases in the UE</w:t>
      </w:r>
      <w:bookmarkEnd w:id="5559"/>
      <w:bookmarkEnd w:id="5560"/>
      <w:bookmarkEnd w:id="5561"/>
      <w:bookmarkEnd w:id="5562"/>
      <w:bookmarkEnd w:id="5563"/>
      <w:bookmarkEnd w:id="5564"/>
      <w:bookmarkEnd w:id="5565"/>
      <w:bookmarkEnd w:id="5566"/>
    </w:p>
    <w:p w14:paraId="798ADC17" w14:textId="77777777" w:rsidR="00C07E7D" w:rsidRPr="007F2770" w:rsidRDefault="00C07E7D" w:rsidP="00C07E7D">
      <w:r w:rsidRPr="007F2770">
        <w:t>The following abnormal cases can be identified:</w:t>
      </w:r>
    </w:p>
    <w:p w14:paraId="5F2A54D1" w14:textId="77777777" w:rsidR="00C07E7D" w:rsidRPr="007F2770" w:rsidRDefault="00C07E7D" w:rsidP="00C07E7D">
      <w:pPr>
        <w:pStyle w:val="B1"/>
      </w:pPr>
      <w:r w:rsidRPr="007F2770">
        <w:t>a)</w:t>
      </w:r>
      <w:r w:rsidRPr="007F2770">
        <w:tab/>
        <w:t xml:space="preserve">PDU session </w:t>
      </w:r>
      <w:r w:rsidR="005820BF" w:rsidRPr="007F2770">
        <w:rPr>
          <w:rFonts w:hint="eastAsia"/>
          <w:lang w:eastAsia="zh-CN"/>
        </w:rPr>
        <w:t>in</w:t>
      </w:r>
      <w:r w:rsidRPr="007F2770">
        <w:t>active for the received PDU session ID.</w:t>
      </w:r>
    </w:p>
    <w:p w14:paraId="7604B681" w14:textId="77777777" w:rsidR="00C07E7D" w:rsidRPr="007F2770" w:rsidRDefault="00C07E7D" w:rsidP="00C07E7D">
      <w:pPr>
        <w:pStyle w:val="B1"/>
      </w:pPr>
      <w:r w:rsidRPr="007F2770">
        <w:tab/>
        <w:t>If the PDU session ID in the PDU SESSION MODIFICATION COMMAND message</w:t>
      </w:r>
      <w:r w:rsidRPr="007F2770">
        <w:rPr>
          <w:rFonts w:hint="eastAsia"/>
        </w:rPr>
        <w:t xml:space="preserve"> </w:t>
      </w:r>
      <w:r w:rsidRPr="007F2770">
        <w:t>belong</w:t>
      </w:r>
      <w:r w:rsidR="005820BF" w:rsidRPr="007F2770">
        <w:rPr>
          <w:rFonts w:hint="eastAsia"/>
          <w:lang w:eastAsia="zh-CN"/>
        </w:rPr>
        <w:t>s</w:t>
      </w:r>
      <w:r w:rsidRPr="007F2770">
        <w:t xml:space="preserve"> to any PDU session in state </w:t>
      </w:r>
      <w:r w:rsidRPr="007F2770">
        <w:rPr>
          <w:rFonts w:hint="eastAsia"/>
        </w:rPr>
        <w:t>PDU SESSION</w:t>
      </w:r>
      <w:r w:rsidRPr="007F2770">
        <w:t xml:space="preserve"> </w:t>
      </w:r>
      <w:r w:rsidR="005820BF" w:rsidRPr="007F2770">
        <w:rPr>
          <w:rFonts w:hint="eastAsia"/>
          <w:lang w:eastAsia="zh-CN"/>
        </w:rPr>
        <w:t>IN</w:t>
      </w:r>
      <w:r w:rsidRPr="007F2770">
        <w:t xml:space="preserve">ACTIVE in the UE, the UE shall set </w:t>
      </w:r>
      <w:r w:rsidRPr="007F2770">
        <w:rPr>
          <w:lang w:val="en-US"/>
        </w:rPr>
        <w:t xml:space="preserve">the 5GSM cause IE to </w:t>
      </w:r>
      <w:r w:rsidRPr="007F2770">
        <w:t>#</w:t>
      </w:r>
      <w:r w:rsidR="00944A9C" w:rsidRPr="007F2770">
        <w:t>43</w:t>
      </w:r>
      <w:r w:rsidRPr="007F2770">
        <w:t xml:space="preserve"> "Invalid PDU session</w:t>
      </w:r>
      <w:r w:rsidR="00944A9C" w:rsidRPr="007F2770">
        <w:t xml:space="preserve"> identity</w:t>
      </w:r>
      <w:r w:rsidRPr="007F2770">
        <w:t xml:space="preserve">" in the </w:t>
      </w:r>
      <w:r w:rsidR="004675C9" w:rsidRPr="007F2770">
        <w:t xml:space="preserve">5GSM STATUS </w:t>
      </w:r>
      <w:r w:rsidRPr="007F2770">
        <w:t>message</w:t>
      </w:r>
      <w:r w:rsidR="004675C9" w:rsidRPr="007F2770">
        <w:t xml:space="preserve">, </w:t>
      </w:r>
      <w:r w:rsidR="004675C9" w:rsidRPr="007F2770">
        <w:rPr>
          <w:rFonts w:hint="eastAsia"/>
          <w:lang w:eastAsia="zh-CN"/>
        </w:rPr>
        <w:t xml:space="preserve">and set the </w:t>
      </w:r>
      <w:r w:rsidR="004675C9" w:rsidRPr="007F2770">
        <w:t>PDU session ID</w:t>
      </w:r>
      <w:r w:rsidR="004675C9" w:rsidRPr="007F2770">
        <w:rPr>
          <w:rFonts w:hint="eastAsia"/>
          <w:lang w:eastAsia="zh-CN"/>
        </w:rPr>
        <w:t xml:space="preserve"> to </w:t>
      </w:r>
      <w:r w:rsidR="004675C9" w:rsidRPr="007F2770">
        <w:t xml:space="preserve">the received PDU session ID in the UL </w:t>
      </w:r>
      <w:r w:rsidR="004675C9" w:rsidRPr="007F2770">
        <w:rPr>
          <w:rFonts w:hint="eastAsia"/>
        </w:rPr>
        <w:t>NAS</w:t>
      </w:r>
      <w:r w:rsidR="004675C9" w:rsidRPr="007F2770">
        <w:t xml:space="preserve"> TRANSPORT message</w:t>
      </w:r>
      <w:r w:rsidR="004675C9" w:rsidRPr="007F2770">
        <w:rPr>
          <w:rFonts w:hint="eastAsia"/>
        </w:rPr>
        <w:t xml:space="preserve"> as specified in subclause </w:t>
      </w:r>
      <w:r w:rsidR="004675C9" w:rsidRPr="007F2770">
        <w:t>5.4.5</w:t>
      </w:r>
      <w:r w:rsidRPr="007F2770">
        <w:t>.</w:t>
      </w:r>
    </w:p>
    <w:p w14:paraId="2DDA783D" w14:textId="77777777" w:rsidR="009E6798" w:rsidRPr="007F2770" w:rsidRDefault="009E6798" w:rsidP="009E6798">
      <w:pPr>
        <w:pStyle w:val="B1"/>
        <w:rPr>
          <w:lang w:eastAsia="zh-CN"/>
        </w:rPr>
      </w:pPr>
      <w:r w:rsidRPr="007F2770">
        <w:rPr>
          <w:lang w:eastAsia="zh-CN"/>
        </w:rPr>
        <w:t>b</w:t>
      </w:r>
      <w:r w:rsidRPr="007F2770">
        <w:rPr>
          <w:rFonts w:hint="eastAsia"/>
          <w:lang w:eastAsia="zh-CN"/>
        </w:rPr>
        <w:t>)</w:t>
      </w:r>
      <w:r w:rsidRPr="007F2770">
        <w:rPr>
          <w:lang w:eastAsia="zh-CN"/>
        </w:rPr>
        <w:tab/>
        <w:t xml:space="preserve">Collision of </w:t>
      </w:r>
      <w:r w:rsidRPr="007F2770">
        <w:t>network-</w:t>
      </w:r>
      <w:r w:rsidRPr="007F2770">
        <w:rPr>
          <w:rFonts w:hint="eastAsia"/>
        </w:rPr>
        <w:t>requested PD</w:t>
      </w:r>
      <w:r w:rsidRPr="007F2770">
        <w:t xml:space="preserve">U session modification </w:t>
      </w:r>
      <w:r w:rsidRPr="007F2770">
        <w:rPr>
          <w:rFonts w:hint="eastAsia"/>
        </w:rPr>
        <w:t xml:space="preserve">procedure and </w:t>
      </w:r>
      <w:r w:rsidRPr="007F2770">
        <w:t>UE-</w:t>
      </w:r>
      <w:r w:rsidRPr="007F2770">
        <w:rPr>
          <w:rFonts w:hint="eastAsia"/>
        </w:rPr>
        <w:t>requested PD</w:t>
      </w:r>
      <w:r w:rsidRPr="007F2770">
        <w:t>U session modification</w:t>
      </w:r>
      <w:r w:rsidRPr="007F2770">
        <w:rPr>
          <w:rFonts w:hint="eastAsia"/>
        </w:rPr>
        <w:t xml:space="preserve"> procedure</w:t>
      </w:r>
      <w:r w:rsidRPr="007F2770">
        <w:rPr>
          <w:lang w:eastAsia="zh-CN"/>
        </w:rPr>
        <w:t>.</w:t>
      </w:r>
    </w:p>
    <w:p w14:paraId="31437BED" w14:textId="77777777" w:rsidR="009E6798" w:rsidRDefault="009E6798" w:rsidP="009E6798">
      <w:pPr>
        <w:pStyle w:val="B1"/>
      </w:pPr>
      <w:r w:rsidRPr="007F2770">
        <w:rPr>
          <w:lang w:eastAsia="zh-CN"/>
        </w:rPr>
        <w:tab/>
      </w:r>
      <w:r w:rsidRPr="007F2770">
        <w:rPr>
          <w:rFonts w:hint="eastAsia"/>
        </w:rPr>
        <w:t xml:space="preserve">If the </w:t>
      </w:r>
      <w:r w:rsidRPr="007F2770">
        <w:t>UE</w:t>
      </w:r>
      <w:r w:rsidRPr="007F2770">
        <w:rPr>
          <w:rFonts w:hint="eastAsia"/>
        </w:rPr>
        <w:t xml:space="preserve"> receives a</w:t>
      </w:r>
      <w:r w:rsidRPr="007F2770">
        <w:t xml:space="preserve"> PDU SESSION MODIFICATION COMMAND message during the UE-</w:t>
      </w:r>
      <w:r w:rsidRPr="007F2770">
        <w:rPr>
          <w:rFonts w:hint="eastAsia"/>
        </w:rPr>
        <w:t>requested</w:t>
      </w:r>
      <w:r w:rsidRPr="007F2770">
        <w:t xml:space="preserve"> PDU session modification procedure, the PTI IE of the PDU SESSION MODIFICATION COMMAND message is set to "No procedure transaction identity assigned", and the PDU session indicated in the PDU SESSION MODIFICATION COMMAND message is the PDU session that the UE </w:t>
      </w:r>
      <w:r w:rsidR="00B51475" w:rsidRPr="007F2770">
        <w:t>had requested</w:t>
      </w:r>
      <w:r w:rsidRPr="007F2770">
        <w:t xml:space="preserve"> to modify, the UE shall abort internally the UE-</w:t>
      </w:r>
      <w:r w:rsidRPr="007F2770">
        <w:rPr>
          <w:rFonts w:hint="eastAsia"/>
        </w:rPr>
        <w:t>requested PD</w:t>
      </w:r>
      <w:r w:rsidRPr="007F2770">
        <w:t xml:space="preserve">U session modification procedure, enter the state </w:t>
      </w:r>
      <w:r w:rsidRPr="007F2770">
        <w:rPr>
          <w:rFonts w:hint="eastAsia"/>
        </w:rPr>
        <w:t>PDU SESSION ACTIVE</w:t>
      </w:r>
      <w:r w:rsidRPr="007F2770">
        <w:t xml:space="preserve"> and proceed with the network-</w:t>
      </w:r>
      <w:r w:rsidRPr="007F2770">
        <w:rPr>
          <w:rFonts w:hint="eastAsia"/>
        </w:rPr>
        <w:t>requested PD</w:t>
      </w:r>
      <w:r w:rsidRPr="007F2770">
        <w:t>U session modification procedure.</w:t>
      </w:r>
    </w:p>
    <w:p w14:paraId="302E31CA" w14:textId="77777777" w:rsidR="00770526" w:rsidRDefault="00770526" w:rsidP="00770526">
      <w:pPr>
        <w:pStyle w:val="B1"/>
        <w:rPr>
          <w:lang w:eastAsia="ko-KR"/>
        </w:rPr>
      </w:pPr>
      <w:r>
        <w:t>c)</w:t>
      </w:r>
      <w:r>
        <w:tab/>
        <w:t xml:space="preserve">A semantic error in QoS operations or a sematic error in packet filters is detected in a </w:t>
      </w:r>
      <w:r w:rsidRPr="007F2770">
        <w:t>PDU SESSION MODIFICATION COMMAND</w:t>
      </w:r>
      <w:r>
        <w:t xml:space="preserve"> message that contains other optional information elements</w:t>
      </w:r>
      <w:r>
        <w:rPr>
          <w:lang w:eastAsia="ko-KR"/>
        </w:rPr>
        <w:t>.</w:t>
      </w:r>
    </w:p>
    <w:p w14:paraId="75F54FE7" w14:textId="5044AED0" w:rsidR="00770526" w:rsidRPr="007F2770" w:rsidRDefault="00770526" w:rsidP="009E6798">
      <w:pPr>
        <w:pStyle w:val="B1"/>
        <w:rPr>
          <w:lang w:eastAsia="ko-KR"/>
        </w:rPr>
      </w:pPr>
      <w:r>
        <w:rPr>
          <w:lang w:eastAsia="ko-KR"/>
        </w:rPr>
        <w:tab/>
        <w:t xml:space="preserve">If the UE diagnoses a </w:t>
      </w:r>
      <w:r>
        <w:t xml:space="preserve">semantic error in QoS operations or a semantic error in packet filters in the </w:t>
      </w:r>
      <w:r w:rsidRPr="007F2770">
        <w:t>PDU SESSION MODIFICATION COMMAND</w:t>
      </w:r>
      <w:r>
        <w:t>, as specified in subclause 6.3.2.4, and the message contains other optional information elements</w:t>
      </w:r>
      <w:r>
        <w:rPr>
          <w:lang w:eastAsia="ko-KR"/>
        </w:rPr>
        <w:t xml:space="preserve">, the UE shall discard the other optional information elements and shall send the PDU SESSION MODIFICATION REJECT message as specified in </w:t>
      </w:r>
      <w:r>
        <w:t xml:space="preserve">subclause 6.3.2.4. </w:t>
      </w:r>
    </w:p>
    <w:p w14:paraId="04F5FCAE" w14:textId="77777777" w:rsidR="00A41C5D" w:rsidRPr="007F2770" w:rsidRDefault="00A41C5D" w:rsidP="00781477">
      <w:pPr>
        <w:pStyle w:val="Heading3"/>
      </w:pPr>
      <w:bookmarkStart w:id="5567" w:name="_CR6_3_3"/>
      <w:bookmarkStart w:id="5568" w:name="_Toc20232813"/>
      <w:bookmarkStart w:id="5569" w:name="_Toc27746916"/>
      <w:bookmarkStart w:id="5570" w:name="_Toc36213100"/>
      <w:bookmarkStart w:id="5571" w:name="_Toc36657277"/>
      <w:bookmarkStart w:id="5572" w:name="_Toc45286942"/>
      <w:bookmarkStart w:id="5573" w:name="_Toc51948211"/>
      <w:bookmarkStart w:id="5574" w:name="_Toc51949303"/>
      <w:bookmarkStart w:id="5575" w:name="_Toc162971452"/>
      <w:bookmarkEnd w:id="5567"/>
      <w:r w:rsidRPr="007F2770">
        <w:t>6.</w:t>
      </w:r>
      <w:r w:rsidR="00CB6016" w:rsidRPr="007F2770">
        <w:t>3</w:t>
      </w:r>
      <w:r w:rsidRPr="007F2770">
        <w:t>.</w:t>
      </w:r>
      <w:r w:rsidR="00CB5B4F" w:rsidRPr="007F2770">
        <w:t>3</w:t>
      </w:r>
      <w:r w:rsidRPr="007F2770">
        <w:tab/>
      </w:r>
      <w:r w:rsidR="00CB5B4F" w:rsidRPr="007F2770">
        <w:t xml:space="preserve">Network-requested PDU session release </w:t>
      </w:r>
      <w:r w:rsidRPr="007F2770">
        <w:t>procedure</w:t>
      </w:r>
      <w:bookmarkEnd w:id="5568"/>
      <w:bookmarkEnd w:id="5569"/>
      <w:bookmarkEnd w:id="5570"/>
      <w:bookmarkEnd w:id="5571"/>
      <w:bookmarkEnd w:id="5572"/>
      <w:bookmarkEnd w:id="5573"/>
      <w:bookmarkEnd w:id="5574"/>
      <w:bookmarkEnd w:id="5575"/>
    </w:p>
    <w:p w14:paraId="6BEB60EC" w14:textId="77777777" w:rsidR="00B23F03" w:rsidRPr="007F2770" w:rsidRDefault="00CA4375" w:rsidP="00781477">
      <w:pPr>
        <w:pStyle w:val="Heading4"/>
      </w:pPr>
      <w:bookmarkStart w:id="5576" w:name="_CR6_3_3_1"/>
      <w:bookmarkStart w:id="5577" w:name="_Toc20232814"/>
      <w:bookmarkStart w:id="5578" w:name="_Toc27746917"/>
      <w:bookmarkStart w:id="5579" w:name="_Toc36213101"/>
      <w:bookmarkStart w:id="5580" w:name="_Toc36657278"/>
      <w:bookmarkStart w:id="5581" w:name="_Toc45286943"/>
      <w:bookmarkStart w:id="5582" w:name="_Toc51948212"/>
      <w:bookmarkStart w:id="5583" w:name="_Toc51949304"/>
      <w:bookmarkStart w:id="5584" w:name="_Toc162971453"/>
      <w:bookmarkEnd w:id="5576"/>
      <w:r w:rsidRPr="007F2770">
        <w:t>6</w:t>
      </w:r>
      <w:r w:rsidR="00B23F03" w:rsidRPr="007F2770">
        <w:t>.</w:t>
      </w:r>
      <w:r w:rsidRPr="007F2770">
        <w:t>3</w:t>
      </w:r>
      <w:r w:rsidR="00B23F03" w:rsidRPr="007F2770">
        <w:t>.</w:t>
      </w:r>
      <w:r w:rsidRPr="007F2770">
        <w:t>3</w:t>
      </w:r>
      <w:r w:rsidR="00B23F03" w:rsidRPr="007F2770">
        <w:t>.1</w:t>
      </w:r>
      <w:r w:rsidR="00B23F03" w:rsidRPr="007F2770">
        <w:tab/>
        <w:t>General</w:t>
      </w:r>
      <w:bookmarkEnd w:id="5577"/>
      <w:bookmarkEnd w:id="5578"/>
      <w:bookmarkEnd w:id="5579"/>
      <w:bookmarkEnd w:id="5580"/>
      <w:bookmarkEnd w:id="5581"/>
      <w:bookmarkEnd w:id="5582"/>
      <w:bookmarkEnd w:id="5583"/>
      <w:bookmarkEnd w:id="5584"/>
    </w:p>
    <w:p w14:paraId="3FF2230A" w14:textId="77777777" w:rsidR="00B23F03" w:rsidRPr="007F2770" w:rsidRDefault="00B23F03" w:rsidP="00B23F03">
      <w:r w:rsidRPr="007F2770">
        <w:t>The purpose of the network-requested PDU session release procedure is to enable the network to release a PDU session</w:t>
      </w:r>
      <w:r w:rsidR="00952926" w:rsidRPr="007F2770">
        <w:t xml:space="preserve"> or the user-plane resources on a single access of an MA PDU session</w:t>
      </w:r>
      <w:r w:rsidRPr="007F2770">
        <w:t>.</w:t>
      </w:r>
    </w:p>
    <w:p w14:paraId="4737004A" w14:textId="77777777" w:rsidR="00B23F03" w:rsidRPr="007F2770" w:rsidRDefault="00CA4375" w:rsidP="00781477">
      <w:pPr>
        <w:pStyle w:val="Heading4"/>
      </w:pPr>
      <w:bookmarkStart w:id="5585" w:name="_CR6_3_3_2"/>
      <w:bookmarkStart w:id="5586" w:name="_Toc20232815"/>
      <w:bookmarkStart w:id="5587" w:name="_Toc27746918"/>
      <w:bookmarkStart w:id="5588" w:name="_Toc36213102"/>
      <w:bookmarkStart w:id="5589" w:name="_Toc36657279"/>
      <w:bookmarkStart w:id="5590" w:name="_Toc45286944"/>
      <w:bookmarkStart w:id="5591" w:name="_Toc51948213"/>
      <w:bookmarkStart w:id="5592" w:name="_Toc51949305"/>
      <w:bookmarkStart w:id="5593" w:name="_Toc162971454"/>
      <w:bookmarkEnd w:id="5585"/>
      <w:r w:rsidRPr="007F2770">
        <w:t>6</w:t>
      </w:r>
      <w:r w:rsidR="00B23F03" w:rsidRPr="007F2770">
        <w:t>.</w:t>
      </w:r>
      <w:r w:rsidRPr="007F2770">
        <w:t>3</w:t>
      </w:r>
      <w:r w:rsidR="00B23F03" w:rsidRPr="007F2770">
        <w:t>.</w:t>
      </w:r>
      <w:r w:rsidRPr="007F2770">
        <w:t>3</w:t>
      </w:r>
      <w:r w:rsidR="00B23F03" w:rsidRPr="007F2770">
        <w:t>.2</w:t>
      </w:r>
      <w:r w:rsidR="00B23F03" w:rsidRPr="007F2770">
        <w:tab/>
        <w:t>Network-requested PDU session release procedure initiation</w:t>
      </w:r>
      <w:bookmarkEnd w:id="5586"/>
      <w:bookmarkEnd w:id="5587"/>
      <w:bookmarkEnd w:id="5588"/>
      <w:bookmarkEnd w:id="5589"/>
      <w:bookmarkEnd w:id="5590"/>
      <w:bookmarkEnd w:id="5591"/>
      <w:bookmarkEnd w:id="5592"/>
      <w:bookmarkEnd w:id="5593"/>
    </w:p>
    <w:p w14:paraId="2412DF91" w14:textId="77777777" w:rsidR="00B23F03" w:rsidRPr="007F2770" w:rsidRDefault="00B23F03" w:rsidP="00B23F03">
      <w:r w:rsidRPr="007F2770">
        <w:t>In order to initiate the network-requested PDU session release procedure, the SMF shall create a PDU SESSION RELEASE COMMAND message.</w:t>
      </w:r>
    </w:p>
    <w:p w14:paraId="03177880" w14:textId="77777777" w:rsidR="00B23F03" w:rsidRPr="007F2770" w:rsidRDefault="00B23F03" w:rsidP="00B23F03">
      <w:r w:rsidRPr="007F2770">
        <w:rPr>
          <w:rFonts w:eastAsia="MS Mincho"/>
        </w:rPr>
        <w:t>T</w:t>
      </w:r>
      <w:r w:rsidRPr="007F2770">
        <w:t xml:space="preserve">he SMF shall set the </w:t>
      </w:r>
      <w:r w:rsidR="009F04B3" w:rsidRPr="007F2770">
        <w:rPr>
          <w:rFonts w:hint="eastAsia"/>
          <w:lang w:eastAsia="zh-CN"/>
        </w:rPr>
        <w:t>5G</w:t>
      </w:r>
      <w:r w:rsidRPr="007F2770">
        <w:t>SM cause IE of the PDU SESSION RELEASE COMMAND message to indicate the reason for releasing the PDU session.</w:t>
      </w:r>
    </w:p>
    <w:p w14:paraId="36766A2B" w14:textId="77777777" w:rsidR="00B23F03" w:rsidRPr="007F2770" w:rsidRDefault="00B23F03" w:rsidP="00B23F03">
      <w:r w:rsidRPr="007F2770">
        <w:t xml:space="preserve">The </w:t>
      </w:r>
      <w:r w:rsidR="009F04B3" w:rsidRPr="007F2770">
        <w:rPr>
          <w:rFonts w:hint="eastAsia"/>
          <w:lang w:eastAsia="zh-CN"/>
        </w:rPr>
        <w:t>5G</w:t>
      </w:r>
      <w:r w:rsidRPr="007F2770">
        <w:t xml:space="preserve">SM cause IE typically indicates one of the following </w:t>
      </w:r>
      <w:r w:rsidR="009F04B3" w:rsidRPr="007F2770">
        <w:rPr>
          <w:rFonts w:hint="eastAsia"/>
          <w:lang w:eastAsia="zh-CN"/>
        </w:rPr>
        <w:t>5G</w:t>
      </w:r>
      <w:r w:rsidRPr="007F2770">
        <w:t>SM cause values:</w:t>
      </w:r>
    </w:p>
    <w:p w14:paraId="77D3B8C7" w14:textId="77777777" w:rsidR="009965B5" w:rsidRPr="007F2770" w:rsidRDefault="009965B5" w:rsidP="009965B5">
      <w:pPr>
        <w:pStyle w:val="B1"/>
      </w:pPr>
      <w:r w:rsidRPr="007F2770">
        <w:t>#8</w:t>
      </w:r>
      <w:r w:rsidRPr="007F2770">
        <w:tab/>
        <w:t>operator determined barring;</w:t>
      </w:r>
    </w:p>
    <w:p w14:paraId="1064B43D" w14:textId="77777777" w:rsidR="00893BCB" w:rsidRPr="007F2770" w:rsidRDefault="00893BCB" w:rsidP="00893BCB">
      <w:pPr>
        <w:pStyle w:val="B1"/>
      </w:pPr>
      <w:r w:rsidRPr="007F2770">
        <w:t>#26</w:t>
      </w:r>
      <w:r w:rsidRPr="007F2770">
        <w:tab/>
        <w:t>insufficient resources;</w:t>
      </w:r>
    </w:p>
    <w:p w14:paraId="02634B13" w14:textId="77777777" w:rsidR="00167F0B" w:rsidRPr="007F2770" w:rsidRDefault="00167F0B" w:rsidP="00167F0B">
      <w:pPr>
        <w:pStyle w:val="B1"/>
      </w:pPr>
      <w:r w:rsidRPr="007F2770">
        <w:t>#29</w:t>
      </w:r>
      <w:r w:rsidRPr="007F2770">
        <w:tab/>
        <w:t>user authentication</w:t>
      </w:r>
      <w:r w:rsidR="00292770" w:rsidRPr="007F2770">
        <w:t xml:space="preserve"> or authorization</w:t>
      </w:r>
      <w:r w:rsidRPr="007F2770">
        <w:t xml:space="preserve"> failed;</w:t>
      </w:r>
    </w:p>
    <w:p w14:paraId="3643D33F" w14:textId="77777777" w:rsidR="00B23F03" w:rsidRPr="007F2770" w:rsidRDefault="00B23F03" w:rsidP="00B23F03">
      <w:pPr>
        <w:pStyle w:val="B1"/>
      </w:pPr>
      <w:r w:rsidRPr="007F2770">
        <w:t>#36</w:t>
      </w:r>
      <w:r w:rsidRPr="007F2770">
        <w:tab/>
        <w:t>regular deactivation;</w:t>
      </w:r>
    </w:p>
    <w:p w14:paraId="630BEC55" w14:textId="77777777" w:rsidR="009965B5" w:rsidRPr="007F2770" w:rsidRDefault="009965B5" w:rsidP="009965B5">
      <w:pPr>
        <w:pStyle w:val="B1"/>
      </w:pPr>
      <w:r w:rsidRPr="007F2770">
        <w:t>#38</w:t>
      </w:r>
      <w:r w:rsidRPr="007F2770">
        <w:tab/>
        <w:t>network failure;</w:t>
      </w:r>
    </w:p>
    <w:p w14:paraId="5B765E8E" w14:textId="77777777" w:rsidR="00B23F03" w:rsidRPr="007F2770" w:rsidRDefault="00B23F03" w:rsidP="00B23F03">
      <w:pPr>
        <w:pStyle w:val="B1"/>
      </w:pPr>
      <w:r w:rsidRPr="007F2770">
        <w:t>#39</w:t>
      </w:r>
      <w:r w:rsidRPr="007F2770">
        <w:tab/>
        <w:t>reactivation requested</w:t>
      </w:r>
      <w:r w:rsidR="007A176E" w:rsidRPr="007F2770">
        <w:t>;</w:t>
      </w:r>
    </w:p>
    <w:p w14:paraId="67165A14" w14:textId="77777777" w:rsidR="00A505CF" w:rsidRPr="007F2770" w:rsidRDefault="00A505CF" w:rsidP="00A505CF">
      <w:pPr>
        <w:pStyle w:val="B1"/>
      </w:pPr>
      <w:r w:rsidRPr="007F2770">
        <w:t>#46</w:t>
      </w:r>
      <w:r w:rsidRPr="007F2770">
        <w:tab/>
        <w:t>out of LADN service area;</w:t>
      </w:r>
    </w:p>
    <w:p w14:paraId="70BA5665" w14:textId="77777777" w:rsidR="00193BB8" w:rsidRPr="007F2770" w:rsidRDefault="007A176E" w:rsidP="007A176E">
      <w:pPr>
        <w:pStyle w:val="B1"/>
        <w:rPr>
          <w:lang w:eastAsia="zh-CN"/>
        </w:rPr>
      </w:pPr>
      <w:r w:rsidRPr="007F2770">
        <w:t>#67</w:t>
      </w:r>
      <w:r w:rsidRPr="007F2770">
        <w:tab/>
        <w:t>insufficient resources</w:t>
      </w:r>
      <w:r w:rsidRPr="007F2770">
        <w:rPr>
          <w:rFonts w:hint="eastAsia"/>
        </w:rPr>
        <w:t xml:space="preserve"> for specific slice and DNN</w:t>
      </w:r>
      <w:r w:rsidR="00BE1CD6" w:rsidRPr="007F2770">
        <w:t>;</w:t>
      </w:r>
    </w:p>
    <w:p w14:paraId="66DE193B" w14:textId="379162B1" w:rsidR="003E1A91" w:rsidRPr="007F2770" w:rsidRDefault="003E1A91" w:rsidP="00076500">
      <w:pPr>
        <w:pStyle w:val="B1"/>
      </w:pPr>
      <w:r w:rsidRPr="007F2770">
        <w:t>#69</w:t>
      </w:r>
      <w:r w:rsidRPr="007F2770">
        <w:rPr>
          <w:rFonts w:hint="eastAsia"/>
          <w:lang w:eastAsia="zh-CN"/>
        </w:rPr>
        <w:tab/>
      </w:r>
      <w:r w:rsidRPr="007F2770">
        <w:t>insufficient resources</w:t>
      </w:r>
      <w:r w:rsidRPr="007F2770">
        <w:rPr>
          <w:rFonts w:hint="eastAsia"/>
        </w:rPr>
        <w:t xml:space="preserve"> for specific slice</w:t>
      </w:r>
      <w:r w:rsidRPr="007F2770">
        <w:t>.</w:t>
      </w:r>
    </w:p>
    <w:p w14:paraId="717ACB37" w14:textId="304B4EAC" w:rsidR="00B23F03" w:rsidRDefault="00B23F03" w:rsidP="00B23F03">
      <w:r w:rsidRPr="007F2770">
        <w:t xml:space="preserve">If the selected SSC mode of the PDU session is "SSC mode 2" and the SMF requests the </w:t>
      </w:r>
      <w:r w:rsidRPr="007F2770">
        <w:rPr>
          <w:rFonts w:eastAsia="MS Mincho"/>
        </w:rPr>
        <w:t xml:space="preserve">relocation of SSC mode 2 </w:t>
      </w:r>
      <w:r w:rsidRPr="007F2770">
        <w:rPr>
          <w:lang w:eastAsia="ko-KR"/>
        </w:rPr>
        <w:t>PDU session anchor</w:t>
      </w:r>
      <w:r w:rsidRPr="007F2770">
        <w:rPr>
          <w:rFonts w:hint="eastAsia"/>
          <w:lang w:eastAsia="ko-KR"/>
        </w:rPr>
        <w:t xml:space="preserve"> </w:t>
      </w:r>
      <w:r w:rsidRPr="007F2770">
        <w:rPr>
          <w:lang w:eastAsia="ko-KR"/>
        </w:rPr>
        <w:t>with different PDU sessions</w:t>
      </w:r>
      <w:r w:rsidRPr="007F2770">
        <w:t xml:space="preserve"> as specified in 3GPP TS 23.502 [</w:t>
      </w:r>
      <w:r w:rsidR="00B5047D" w:rsidRPr="007F2770">
        <w:t>9</w:t>
      </w:r>
      <w:r w:rsidRPr="007F2770">
        <w:t>], the SMF shall include 5GSM cause #39 "reactivation requested".</w:t>
      </w:r>
      <w:r w:rsidR="00972E5F" w:rsidRPr="00972E5F">
        <w:t xml:space="preserve"> </w:t>
      </w:r>
      <w:r w:rsidR="00972E5F">
        <w:t>If the selected SSC mode of the PDU session is "SSC mode 2" or "SSC mode 1", the S-NSSAI or the mapped S-NSSAI of the PDU session needs to be replaced, the SMF shall include the Alternative S-NSSAI IE and 5GSM cause #39 "reactivation requested" in the PDU SESSION RELEASE COMMAND message.</w:t>
      </w:r>
      <w:r w:rsidR="006753BE" w:rsidRPr="003149E5">
        <w:t xml:space="preserve"> </w:t>
      </w:r>
      <w:r w:rsidR="006753BE">
        <w:t xml:space="preserve">If the selected SSC mode of the PDU session is "SSC mode 2" or "SSC mode 1", </w:t>
      </w:r>
      <w:ins w:id="5594" w:author="24.501_CR6172_(Rel-18)_eNS_Ph3" w:date="2024-06-08T16:40:00Z">
        <w:r w:rsidR="00BB7B0D">
          <w:t xml:space="preserve">replaced </w:t>
        </w:r>
      </w:ins>
      <w:r w:rsidR="006753BE" w:rsidRPr="001A255F">
        <w:t xml:space="preserve">S-NSSAI </w:t>
      </w:r>
      <w:del w:id="5595" w:author="24.501_CR6172_(Rel-18)_eNS_Ph3" w:date="2024-06-08T16:40:00Z">
        <w:r w:rsidR="006753BE" w:rsidRPr="001A255F" w:rsidDel="00BB7B0D">
          <w:delText xml:space="preserve">which has been replaced </w:delText>
        </w:r>
      </w:del>
      <w:r w:rsidR="006753BE" w:rsidRPr="001A255F">
        <w:t>is available</w:t>
      </w:r>
      <w:r w:rsidR="006753BE" w:rsidRPr="008F4141">
        <w:t xml:space="preserve"> </w:t>
      </w:r>
      <w:r w:rsidR="006753BE">
        <w:t xml:space="preserve">and the </w:t>
      </w:r>
      <w:r w:rsidR="006753BE" w:rsidRPr="008F4141">
        <w:t xml:space="preserve">SMF </w:t>
      </w:r>
      <w:r w:rsidR="006753BE">
        <w:t xml:space="preserve">determines that the PDU session needs to be re-established on the </w:t>
      </w:r>
      <w:ins w:id="5596" w:author="24.501_CR6172_(Rel-18)_eNS_Ph3" w:date="2024-06-08T16:40:00Z">
        <w:r w:rsidR="00BB7B0D">
          <w:t xml:space="preserve">replaced </w:t>
        </w:r>
      </w:ins>
      <w:r w:rsidR="006753BE">
        <w:rPr>
          <w:lang w:eastAsia="zh-CN"/>
        </w:rPr>
        <w:t>S-NSSAI</w:t>
      </w:r>
      <w:del w:id="5597" w:author="24.501_CR6172_(Rel-18)_eNS_Ph3" w:date="2024-06-08T16:41:00Z">
        <w:r w:rsidR="006753BE" w:rsidDel="00BB7B0D">
          <w:rPr>
            <w:lang w:eastAsia="zh-CN"/>
          </w:rPr>
          <w:delText xml:space="preserve"> which has been replaced</w:delText>
        </w:r>
      </w:del>
      <w:r w:rsidR="006753BE" w:rsidRPr="008F4141">
        <w:t xml:space="preserve">, the SMF </w:t>
      </w:r>
      <w:r w:rsidR="006753BE">
        <w:t>shall include</w:t>
      </w:r>
      <w:del w:id="5598" w:author="24.501_CR6172_(Rel-18)_eNS_Ph3" w:date="2024-06-08T16:43:00Z">
        <w:r w:rsidR="006753BE" w:rsidRPr="008F4141" w:rsidDel="009C68D1">
          <w:delText xml:space="preserve"> </w:delText>
        </w:r>
        <w:r w:rsidR="006753BE" w:rsidDel="009C68D1">
          <w:delText>and</w:delText>
        </w:r>
      </w:del>
      <w:r w:rsidR="006753BE">
        <w:t xml:space="preserve"> 5GSM cause #39</w:t>
      </w:r>
      <w:r w:rsidR="006753BE" w:rsidRPr="007F2770">
        <w:t> </w:t>
      </w:r>
      <w:r w:rsidR="006753BE" w:rsidRPr="0042506B">
        <w:t>"reactivation requested"</w:t>
      </w:r>
      <w:r w:rsidR="006753BE">
        <w:t xml:space="preserve"> and </w:t>
      </w:r>
      <w:ins w:id="5599" w:author="24.501_CR6172_(Rel-18)_eNS_Ph3" w:date="2024-06-08T16:41:00Z">
        <w:r w:rsidR="00BB7B0D">
          <w:t xml:space="preserve">the replaced </w:t>
        </w:r>
      </w:ins>
      <w:r w:rsidR="006753BE">
        <w:rPr>
          <w:lang w:eastAsia="zh-CN"/>
        </w:rPr>
        <w:t>S-NSSAI</w:t>
      </w:r>
      <w:del w:id="5600" w:author="24.501_CR6172_(Rel-18)_eNS_Ph3" w:date="2024-06-08T16:41:00Z">
        <w:r w:rsidR="006753BE" w:rsidDel="00BB7B0D">
          <w:rPr>
            <w:lang w:eastAsia="zh-CN"/>
          </w:rPr>
          <w:delText xml:space="preserve"> which has been replaced</w:delText>
        </w:r>
      </w:del>
      <w:r w:rsidR="006753BE">
        <w:t xml:space="preserve"> </w:t>
      </w:r>
      <w:r w:rsidR="006753BE" w:rsidRPr="008F4141">
        <w:t xml:space="preserve">in the </w:t>
      </w:r>
      <w:r w:rsidR="006753BE">
        <w:t>PDU SESSION RELEASE COMMAND</w:t>
      </w:r>
      <w:ins w:id="5601" w:author="24.501_CR6172_(Rel-18)_eNS_Ph3" w:date="2024-06-08T16:41:00Z">
        <w:r w:rsidR="00BB7B0D">
          <w:t xml:space="preserve"> message</w:t>
        </w:r>
      </w:ins>
      <w:r w:rsidR="006753BE">
        <w:t>.</w:t>
      </w:r>
    </w:p>
    <w:p w14:paraId="3453818C" w14:textId="1D64F689" w:rsidR="008B5A27" w:rsidRPr="00294B40" w:rsidRDefault="008B5A27" w:rsidP="00294B40">
      <w:pPr>
        <w:pStyle w:val="NO"/>
        <w:rPr>
          <w:lang w:val="en-US"/>
        </w:rPr>
      </w:pPr>
      <w:r w:rsidRPr="007F2770">
        <w:t>NOTE </w:t>
      </w:r>
      <w:r>
        <w:t>1</w:t>
      </w:r>
      <w:r w:rsidRPr="007F2770">
        <w:rPr>
          <w:lang w:val="en-US"/>
        </w:rPr>
        <w:t>:</w:t>
      </w:r>
      <w:r w:rsidRPr="007F2770">
        <w:rPr>
          <w:lang w:val="en-US"/>
        </w:rPr>
        <w:tab/>
      </w:r>
      <w:r>
        <w:t>T</w:t>
      </w:r>
      <w:r w:rsidRPr="007F2770">
        <w:t xml:space="preserve">he </w:t>
      </w:r>
      <w:r w:rsidRPr="00A77F5F">
        <w:rPr>
          <w:rFonts w:eastAsia="MS Mincho"/>
        </w:rPr>
        <w:t>relocation of SSC mode 2 PDU session anchor with different PDU sessions</w:t>
      </w:r>
      <w:r>
        <w:rPr>
          <w:lang w:eastAsia="ko-KR"/>
        </w:rPr>
        <w:t xml:space="preserve"> can also be initiated by the SMF</w:t>
      </w:r>
      <w:r w:rsidRPr="00E62BDE">
        <w:t xml:space="preserve"> </w:t>
      </w:r>
      <w:r>
        <w:t>i</w:t>
      </w:r>
      <w:r w:rsidRPr="00E62BDE">
        <w:t xml:space="preserve">n </w:t>
      </w:r>
      <w:r w:rsidRPr="00F22A27">
        <w:t>case of the SMF is requested by the AMF to release the PDU session due to the network slice instance of the PDU session is chang</w:t>
      </w:r>
      <w:r>
        <w:t xml:space="preserve">ed </w:t>
      </w:r>
      <w:r w:rsidRPr="007F2770">
        <w:t>as specified in subclause </w:t>
      </w:r>
      <w:r w:rsidRPr="00E62BDE">
        <w:t>5.15.5.3</w:t>
      </w:r>
      <w:r w:rsidRPr="007F2770">
        <w:t xml:space="preserve"> of 3GPP TS 23.501 [8]</w:t>
      </w:r>
      <w:r>
        <w:t xml:space="preserve">. </w:t>
      </w:r>
    </w:p>
    <w:p w14:paraId="29D1827E" w14:textId="77777777" w:rsidR="002755EF" w:rsidRPr="007F2770" w:rsidRDefault="002755EF" w:rsidP="002755EF">
      <w:r w:rsidRPr="007F2770">
        <w:t>If the network-requested PDU session release procedure is triggered by a UE-requested PDU session release procedure, the SMF shall set the PTI IE of the PDU SESSION RELEASE COMMAND message to the PTI of the PDU SESSION RELEASE REQUEST message received as part of the UE-requested PDU session release procedure and shall not include the Access type IE in the PDU SESSION RELEASE COMMAND.</w:t>
      </w:r>
    </w:p>
    <w:p w14:paraId="2A7F0698" w14:textId="77777777" w:rsidR="000137BF" w:rsidRPr="007F2770" w:rsidRDefault="00B23F03" w:rsidP="000137BF">
      <w:r w:rsidRPr="007F2770">
        <w:t>If the network-requested PDU session release procedure is not triggered by a UE-requested PDU session release procedure, the SMF shall set the PTI IE of the PDU SESSION RELEASE COMMAND message to "No procedure transaction identity assigned".</w:t>
      </w:r>
    </w:p>
    <w:p w14:paraId="11294AAB" w14:textId="79C2F243" w:rsidR="005155EC" w:rsidRPr="007F2770" w:rsidRDefault="005155EC" w:rsidP="005155EC">
      <w:r w:rsidRPr="007F2770">
        <w:t xml:space="preserve">If the PDU session ID included in PDU SESSION RELEASE COMMAND message is associated with one or more </w:t>
      </w:r>
      <w:r w:rsidR="00EB0D44" w:rsidRPr="007F2770">
        <w:t xml:space="preserve">multicast </w:t>
      </w:r>
      <w:r w:rsidRPr="007F2770">
        <w:t xml:space="preserve">MBS sessions and either the Access type IE is not included or the Access type IE indicates "3GPP access", the SMF shall consider the UE as removed from the associated </w:t>
      </w:r>
      <w:r w:rsidR="00EB0D44" w:rsidRPr="007F2770">
        <w:t xml:space="preserve">multicast </w:t>
      </w:r>
      <w:r w:rsidRPr="007F2770">
        <w:t>MBS sessions.</w:t>
      </w:r>
    </w:p>
    <w:p w14:paraId="05D8785B" w14:textId="77777777" w:rsidR="00EC760A" w:rsidRPr="007F2770" w:rsidRDefault="00EC760A" w:rsidP="00EC760A">
      <w:r w:rsidRPr="007F2770">
        <w:t>Based on the local policy and user's subscription data, if the SMF d</w:t>
      </w:r>
      <w:r w:rsidRPr="007F2770">
        <w:rPr>
          <w:rFonts w:hint="eastAsia"/>
          <w:lang w:eastAsia="zh-CN"/>
        </w:rPr>
        <w:t>ecides</w:t>
      </w:r>
      <w:r w:rsidRPr="007F2770">
        <w:t xml:space="preserve"> to release the PDU session after determining:</w:t>
      </w:r>
    </w:p>
    <w:p w14:paraId="5C8DDE33" w14:textId="77777777" w:rsidR="00EC760A" w:rsidRPr="007F2770" w:rsidRDefault="00EC760A" w:rsidP="00EC760A">
      <w:pPr>
        <w:pStyle w:val="B1"/>
        <w:rPr>
          <w:lang w:val="en-US"/>
        </w:rPr>
      </w:pPr>
      <w:r w:rsidRPr="007F2770">
        <w:t>a)</w:t>
      </w:r>
      <w:r w:rsidRPr="007F2770">
        <w:tab/>
      </w:r>
      <w:r w:rsidR="00AE6FFA" w:rsidRPr="007F2770">
        <w:t xml:space="preserve">the UE has </w:t>
      </w:r>
      <w:r w:rsidRPr="007F2770">
        <w:t xml:space="preserve">moved between a </w:t>
      </w:r>
      <w:r w:rsidRPr="007F2770">
        <w:rPr>
          <w:rFonts w:hint="eastAsia"/>
          <w:lang w:eastAsia="zh-CN"/>
        </w:rPr>
        <w:t xml:space="preserve">tracking area </w:t>
      </w:r>
      <w:r w:rsidRPr="007F2770">
        <w:rPr>
          <w:lang w:eastAsia="zh-CN"/>
        </w:rPr>
        <w:t xml:space="preserve">in </w:t>
      </w:r>
      <w:r w:rsidRPr="007F2770">
        <w:t>NB-N1 mode and a tracking area in WB-N1 mode</w:t>
      </w:r>
      <w:r w:rsidRPr="007F2770">
        <w:rPr>
          <w:lang w:val="en-US"/>
        </w:rPr>
        <w:t>;</w:t>
      </w:r>
    </w:p>
    <w:p w14:paraId="49922BA2" w14:textId="77777777" w:rsidR="00EC760A" w:rsidRPr="007F2770" w:rsidRDefault="00EC760A" w:rsidP="00EC760A">
      <w:pPr>
        <w:pStyle w:val="B1"/>
        <w:rPr>
          <w:lang w:val="en-US"/>
        </w:rPr>
      </w:pPr>
      <w:r w:rsidRPr="007F2770">
        <w:t>b)</w:t>
      </w:r>
      <w:r w:rsidRPr="007F2770">
        <w:tab/>
      </w:r>
      <w:r w:rsidR="00AE6FFA" w:rsidRPr="007F2770">
        <w:t xml:space="preserve">the UE has </w:t>
      </w:r>
      <w:r w:rsidRPr="007F2770">
        <w:t xml:space="preserve">moved between a </w:t>
      </w:r>
      <w:r w:rsidRPr="007F2770">
        <w:rPr>
          <w:rFonts w:hint="eastAsia"/>
          <w:lang w:eastAsia="zh-CN"/>
        </w:rPr>
        <w:t xml:space="preserve">tracking area </w:t>
      </w:r>
      <w:r w:rsidRPr="007F2770">
        <w:rPr>
          <w:lang w:eastAsia="zh-CN"/>
        </w:rPr>
        <w:t xml:space="preserve">in </w:t>
      </w:r>
      <w:r w:rsidRPr="007F2770">
        <w:t>NB-S1 mode and a tracking area in WB-N1 mode</w:t>
      </w:r>
      <w:r w:rsidRPr="007F2770">
        <w:rPr>
          <w:lang w:val="en-US"/>
        </w:rPr>
        <w:t>;</w:t>
      </w:r>
    </w:p>
    <w:p w14:paraId="07A0CF48" w14:textId="77777777" w:rsidR="00AE6FFA" w:rsidRPr="007F2770" w:rsidRDefault="00EC760A" w:rsidP="00AE6FFA">
      <w:pPr>
        <w:pStyle w:val="B1"/>
      </w:pPr>
      <w:r w:rsidRPr="007F2770">
        <w:t>c)</w:t>
      </w:r>
      <w:r w:rsidRPr="007F2770">
        <w:tab/>
      </w:r>
      <w:r w:rsidR="00AE6FFA" w:rsidRPr="007F2770">
        <w:t xml:space="preserve">the UE has </w:t>
      </w:r>
      <w:r w:rsidRPr="007F2770">
        <w:t xml:space="preserve">moved between a </w:t>
      </w:r>
      <w:r w:rsidRPr="007F2770">
        <w:rPr>
          <w:rFonts w:hint="eastAsia"/>
          <w:lang w:eastAsia="zh-CN"/>
        </w:rPr>
        <w:t xml:space="preserve">tracking area </w:t>
      </w:r>
      <w:r w:rsidRPr="007F2770">
        <w:rPr>
          <w:lang w:eastAsia="zh-CN"/>
        </w:rPr>
        <w:t xml:space="preserve">in </w:t>
      </w:r>
      <w:r w:rsidRPr="007F2770">
        <w:t>WB-S1 mode and a tracking area in NB-N1 mode</w:t>
      </w:r>
      <w:r w:rsidR="00AE6FFA" w:rsidRPr="007F2770">
        <w:t>; or</w:t>
      </w:r>
    </w:p>
    <w:p w14:paraId="3F3CA013" w14:textId="77777777" w:rsidR="00EC760A" w:rsidRPr="007F2770" w:rsidRDefault="00AE6FFA" w:rsidP="00AE6FFA">
      <w:pPr>
        <w:pStyle w:val="B1"/>
        <w:rPr>
          <w:lang w:val="en-US"/>
        </w:rPr>
      </w:pPr>
      <w:r w:rsidRPr="007F2770">
        <w:t>d)</w:t>
      </w:r>
      <w:r w:rsidRPr="007F2770">
        <w:tab/>
        <w:t>a PDU session is not only for</w:t>
      </w:r>
      <w:r w:rsidRPr="007F2770">
        <w:rPr>
          <w:lang w:eastAsia="zh-CN"/>
        </w:rPr>
        <w:t xml:space="preserve"> control plane CIoT 5GS optimization any more</w:t>
      </w:r>
      <w:r w:rsidR="00EC760A" w:rsidRPr="007F2770">
        <w:rPr>
          <w:lang w:val="en-US"/>
        </w:rPr>
        <w:t>,</w:t>
      </w:r>
    </w:p>
    <w:p w14:paraId="13D5C51C" w14:textId="77777777" w:rsidR="00EC760A" w:rsidRPr="007F2770" w:rsidRDefault="00EC760A" w:rsidP="00EC760A">
      <w:r w:rsidRPr="007F2770">
        <w:t>the SMF shall:</w:t>
      </w:r>
    </w:p>
    <w:p w14:paraId="55E3F6D4" w14:textId="77777777" w:rsidR="00193BB8" w:rsidRPr="007F2770" w:rsidRDefault="00EC760A" w:rsidP="00EC760A">
      <w:pPr>
        <w:pStyle w:val="B1"/>
        <w:rPr>
          <w:lang w:val="en-US"/>
        </w:rPr>
      </w:pPr>
      <w:r w:rsidRPr="007F2770">
        <w:t>a)</w:t>
      </w:r>
      <w:r w:rsidRPr="007F2770">
        <w:tab/>
        <w:t>include the 5GSM cause value #39 "reactivation requested" in the 5GSM cause IE of the PDU SESSION RELEASE COMMAND message</w:t>
      </w:r>
      <w:r w:rsidRPr="007F2770">
        <w:rPr>
          <w:lang w:val="en-US"/>
        </w:rPr>
        <w:t>; or</w:t>
      </w:r>
    </w:p>
    <w:p w14:paraId="510001F4" w14:textId="25810DB7" w:rsidR="00EC760A" w:rsidRPr="007F2770" w:rsidRDefault="00EC760A" w:rsidP="00EC760A">
      <w:pPr>
        <w:pStyle w:val="B1"/>
        <w:rPr>
          <w:lang w:val="en-US"/>
        </w:rPr>
      </w:pPr>
      <w:r w:rsidRPr="007F2770">
        <w:t>b)</w:t>
      </w:r>
      <w:r w:rsidRPr="007F2770">
        <w:tab/>
        <w:t>include a 5GSM cause value other than #39 "reactivation requested" in the 5GSM cause IE of the PDU SESSION RELEASE COMMAND message</w:t>
      </w:r>
      <w:r w:rsidRPr="007F2770">
        <w:rPr>
          <w:lang w:val="en-US"/>
        </w:rPr>
        <w:t>.</w:t>
      </w:r>
    </w:p>
    <w:p w14:paraId="0857C469" w14:textId="793C9044" w:rsidR="00EC760A" w:rsidRPr="007F2770" w:rsidRDefault="008B5A27" w:rsidP="00EC760A">
      <w:pPr>
        <w:pStyle w:val="NO"/>
      </w:pPr>
      <w:r w:rsidRPr="007F2770">
        <w:rPr>
          <w:rFonts w:eastAsia="Malgun Gothic"/>
        </w:rPr>
        <w:t>NOTE</w:t>
      </w:r>
      <w:r>
        <w:rPr>
          <w:rFonts w:eastAsia="Malgun Gothic"/>
        </w:rPr>
        <w:t> 2</w:t>
      </w:r>
      <w:r w:rsidR="00EC760A" w:rsidRPr="007F2770">
        <w:rPr>
          <w:rFonts w:eastAsia="Malgun Gothic"/>
        </w:rPr>
        <w:t>:</w:t>
      </w:r>
      <w:r w:rsidR="00EC760A" w:rsidRPr="007F2770">
        <w:rPr>
          <w:rFonts w:eastAsia="Malgun Gothic"/>
        </w:rPr>
        <w:tab/>
        <w:t xml:space="preserve">The included </w:t>
      </w:r>
      <w:r w:rsidR="00EC760A" w:rsidRPr="007F2770">
        <w:t>5GSM cause value is up to the network implementation.</w:t>
      </w:r>
    </w:p>
    <w:p w14:paraId="2A16B0A9" w14:textId="77777777" w:rsidR="00622367" w:rsidRPr="007F2770" w:rsidRDefault="00622367" w:rsidP="00622367">
      <w:pPr>
        <w:rPr>
          <w:lang w:eastAsia="zh-CN"/>
        </w:rPr>
      </w:pPr>
      <w:r w:rsidRPr="007F2770">
        <w:t>If the SMF receive</w:t>
      </w:r>
      <w:r w:rsidRPr="007F2770">
        <w:rPr>
          <w:rFonts w:hint="eastAsia"/>
          <w:lang w:eastAsia="zh-CN"/>
        </w:rPr>
        <w:t>s</w:t>
      </w:r>
      <w:r w:rsidRPr="007F2770">
        <w:t xml:space="preserve"> </w:t>
      </w:r>
      <w:r w:rsidR="001C26E0" w:rsidRPr="007F2770">
        <w:t>UE presence in LADN service area</w:t>
      </w:r>
      <w:r w:rsidRPr="007F2770">
        <w:t xml:space="preserve"> from the AMF </w:t>
      </w:r>
      <w:r w:rsidR="001C26E0" w:rsidRPr="007F2770">
        <w:t xml:space="preserve">indicating </w:t>
      </w:r>
      <w:r w:rsidRPr="007F2770">
        <w:t xml:space="preserve">that the UE is out of </w:t>
      </w:r>
      <w:r w:rsidRPr="007F2770">
        <w:rPr>
          <w:rFonts w:hint="eastAsia"/>
          <w:lang w:eastAsia="zh-CN"/>
        </w:rPr>
        <w:t xml:space="preserve">the </w:t>
      </w:r>
      <w:r w:rsidRPr="007F2770">
        <w:t>LADN service area and the SMF d</w:t>
      </w:r>
      <w:r w:rsidRPr="007F2770">
        <w:rPr>
          <w:rFonts w:hint="eastAsia"/>
          <w:lang w:eastAsia="zh-CN"/>
        </w:rPr>
        <w:t>ecides</w:t>
      </w:r>
      <w:r w:rsidRPr="007F2770">
        <w:t xml:space="preserve"> to release the PDU session, the SMF shall include the 5GSM cause value #</w:t>
      </w:r>
      <w:r w:rsidR="00A505CF" w:rsidRPr="007F2770">
        <w:t>46</w:t>
      </w:r>
      <w:r w:rsidRPr="007F2770">
        <w:t xml:space="preserve"> "out of LADN service area" in the 5GSM cause IE of the PDU SESSION RELEASE COMMAND message.</w:t>
      </w:r>
      <w:r w:rsidRPr="007F2770">
        <w:rPr>
          <w:rFonts w:hint="eastAsia"/>
          <w:lang w:eastAsia="zh-CN"/>
        </w:rPr>
        <w:t xml:space="preserve"> </w:t>
      </w:r>
      <w:r w:rsidRPr="007F2770">
        <w:rPr>
          <w:lang w:eastAsia="zh-CN"/>
        </w:rPr>
        <w:t>U</w:t>
      </w:r>
      <w:r w:rsidRPr="007F2770">
        <w:rPr>
          <w:rFonts w:hint="eastAsia"/>
          <w:lang w:eastAsia="zh-CN"/>
        </w:rPr>
        <w:t xml:space="preserve">pon receipt of the </w:t>
      </w:r>
      <w:r w:rsidRPr="007F2770">
        <w:t>5GSM cause value #</w:t>
      </w:r>
      <w:r w:rsidR="00A505CF" w:rsidRPr="007F2770">
        <w:t>46</w:t>
      </w:r>
      <w:r w:rsidRPr="007F2770">
        <w:t xml:space="preserve"> "out of LADN service area" in the 5GSM cause IE of the PDU SESSION RELEASE COMMAN</w:t>
      </w:r>
      <w:r w:rsidRPr="007F2770">
        <w:rPr>
          <w:rFonts w:hint="eastAsia"/>
          <w:lang w:eastAsia="zh-CN"/>
        </w:rPr>
        <w:t>D</w:t>
      </w:r>
      <w:r w:rsidRPr="007F2770">
        <w:t xml:space="preserve"> message</w:t>
      </w:r>
      <w:r w:rsidRPr="007F2770">
        <w:rPr>
          <w:rFonts w:hint="eastAsia"/>
          <w:lang w:eastAsia="zh-CN"/>
        </w:rPr>
        <w:t>, the UE shall release the PDU session.</w:t>
      </w:r>
    </w:p>
    <w:p w14:paraId="438405EE" w14:textId="4300BDD3" w:rsidR="00893BCB" w:rsidRPr="007F2770" w:rsidRDefault="00893BCB" w:rsidP="00893BCB">
      <w:r w:rsidRPr="007F2770">
        <w:t xml:space="preserve">The </w:t>
      </w:r>
      <w:r w:rsidRPr="007F2770">
        <w:rPr>
          <w:rFonts w:hint="eastAsia"/>
        </w:rPr>
        <w:t>SMF</w:t>
      </w:r>
      <w:r w:rsidRPr="007F2770">
        <w:t xml:space="preserve"> may include a Back-off timer value IE in the PDU SESSION RELEASE COMMAND message when the 5GSM cause value #26</w:t>
      </w:r>
      <w:r w:rsidR="002F3300" w:rsidRPr="007F2770">
        <w:t xml:space="preserve"> </w:t>
      </w:r>
      <w:r w:rsidRPr="007F2770">
        <w:t xml:space="preserve">"insufficient resources" is included in the PDU SESSION RELEASE COMMAND message. If the </w:t>
      </w:r>
      <w:r w:rsidRPr="007F2770">
        <w:rPr>
          <w:rFonts w:hint="eastAsia"/>
        </w:rPr>
        <w:t>5G</w:t>
      </w:r>
      <w:r w:rsidRPr="007F2770">
        <w:t xml:space="preserve">SM cause value is #26 "insufficient resources" and the PDU SESSION RELEASE COMMAND message is sent to </w:t>
      </w:r>
      <w:r w:rsidRPr="007F2770">
        <w:rPr>
          <w:rFonts w:hint="eastAsia"/>
        </w:rPr>
        <w:t>a UE configured</w:t>
      </w:r>
      <w:r w:rsidRPr="007F2770">
        <w:t xml:space="preserve"> </w:t>
      </w:r>
      <w:r w:rsidR="000C62D4" w:rsidRPr="007F2770">
        <w:t>for high priority access</w:t>
      </w:r>
      <w:r w:rsidRPr="007F2770">
        <w:t xml:space="preserve"> in selected PLMN</w:t>
      </w:r>
      <w:r w:rsidRPr="007F2770">
        <w:rPr>
          <w:rFonts w:hint="eastAsia"/>
        </w:rPr>
        <w:t xml:space="preserve"> </w:t>
      </w:r>
      <w:r w:rsidR="000E1CC9" w:rsidRPr="007F2770">
        <w:rPr>
          <w:noProof/>
          <w:lang w:val="en-US"/>
        </w:rPr>
        <w:t xml:space="preserve">or SNPN </w:t>
      </w:r>
      <w:r w:rsidRPr="007F2770">
        <w:rPr>
          <w:rFonts w:hint="eastAsia"/>
        </w:rPr>
        <w:t xml:space="preserve">or the </w:t>
      </w:r>
      <w:r w:rsidRPr="007F2770">
        <w:t>request type was set to "initial emergency request"</w:t>
      </w:r>
      <w:r w:rsidR="007A176E" w:rsidRPr="007F2770">
        <w:t xml:space="preserve"> or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Pr="007F2770">
        <w:rPr>
          <w:rFonts w:hint="eastAsia"/>
        </w:rPr>
        <w:t xml:space="preserve"> </w:t>
      </w:r>
      <w:r w:rsidRPr="007F2770">
        <w:rPr>
          <w:lang w:eastAsia="ja-JP"/>
        </w:rPr>
        <w:t>for the establishment of the PDU session</w:t>
      </w:r>
      <w:r w:rsidRPr="007F2770">
        <w:t>, the network shall not include a Back-off timer value IE.</w:t>
      </w:r>
    </w:p>
    <w:p w14:paraId="3AE460B1" w14:textId="05B1F7D8" w:rsidR="007A176E" w:rsidRPr="007F2770" w:rsidRDefault="007A176E" w:rsidP="007A176E">
      <w:r w:rsidRPr="007F2770">
        <w:t xml:space="preserve">The </w:t>
      </w:r>
      <w:r w:rsidRPr="007F2770">
        <w:rPr>
          <w:rFonts w:hint="eastAsia"/>
        </w:rPr>
        <w:t>SMF</w:t>
      </w:r>
      <w:r w:rsidRPr="007F2770">
        <w:t xml:space="preserve"> may include a Back-off timer value IE in the PDU SESSION RELEASE COMMAND message when the 5GSM cause value #67 "insufficient resources</w:t>
      </w:r>
      <w:r w:rsidRPr="007F2770">
        <w:rPr>
          <w:rFonts w:hint="eastAsia"/>
        </w:rPr>
        <w:t xml:space="preserve"> for specific slice and DNN</w:t>
      </w:r>
      <w:r w:rsidRPr="007F2770">
        <w:t xml:space="preserve">" is included in the PDU SESSION RELEASE COMMAND message. If the </w:t>
      </w:r>
      <w:r w:rsidRPr="007F2770">
        <w:rPr>
          <w:rFonts w:hint="eastAsia"/>
        </w:rPr>
        <w:t>5G</w:t>
      </w:r>
      <w:r w:rsidRPr="007F2770">
        <w:t>SM cause value is #67 "insufficient resources</w:t>
      </w:r>
      <w:r w:rsidRPr="007F2770">
        <w:rPr>
          <w:rFonts w:hint="eastAsia"/>
        </w:rPr>
        <w:t xml:space="preserve"> for specific slice and DNN</w:t>
      </w:r>
      <w:r w:rsidRPr="007F2770">
        <w:t xml:space="preserve">" and the PDU SESSION RELEASE COMMAND message is sent to </w:t>
      </w:r>
      <w:r w:rsidRPr="007F2770">
        <w:rPr>
          <w:rFonts w:hint="eastAsia"/>
        </w:rPr>
        <w:t>a UE configured</w:t>
      </w:r>
      <w:r w:rsidRPr="007F2770">
        <w:t xml:space="preserve"> for </w:t>
      </w:r>
      <w:r w:rsidRPr="007F2770">
        <w:rPr>
          <w:lang w:eastAsia="zh-CN"/>
        </w:rPr>
        <w:t>high priority access</w:t>
      </w:r>
      <w:r w:rsidRPr="007F2770">
        <w:t xml:space="preserve"> in selected PLMN </w:t>
      </w:r>
      <w:r w:rsidR="000E1CC9" w:rsidRPr="007F2770">
        <w:rPr>
          <w:noProof/>
          <w:lang w:val="en-US"/>
        </w:rPr>
        <w:t xml:space="preserve">or SNPN </w:t>
      </w:r>
      <w:r w:rsidRPr="007F2770">
        <w:t>or the request type was set to "initial emergency request" or "</w:t>
      </w:r>
      <w:r w:rsidRPr="007F2770">
        <w:rPr>
          <w:lang w:eastAsia="ko-KR"/>
        </w:rPr>
        <w:t>e</w:t>
      </w:r>
      <w:r w:rsidRPr="007F2770">
        <w:rPr>
          <w:rFonts w:hint="eastAsia"/>
          <w:lang w:eastAsia="ko-KR"/>
        </w:rPr>
        <w:t xml:space="preserve">xisting </w:t>
      </w:r>
      <w:r w:rsidRPr="007F2770">
        <w:rPr>
          <w:lang w:eastAsia="ko-KR"/>
        </w:rPr>
        <w:t>emergency PDU session</w:t>
      </w:r>
      <w:r w:rsidRPr="007F2770">
        <w:t>" for the establishment of the PDU session, the network shall not include a Back-off timer value IE.</w:t>
      </w:r>
    </w:p>
    <w:p w14:paraId="665E28FC" w14:textId="2BB12C55" w:rsidR="007A176E" w:rsidRPr="007F2770" w:rsidRDefault="007A176E" w:rsidP="007A176E">
      <w:r w:rsidRPr="007F2770">
        <w:t xml:space="preserve">The </w:t>
      </w:r>
      <w:r w:rsidRPr="007F2770">
        <w:rPr>
          <w:rFonts w:hint="eastAsia"/>
        </w:rPr>
        <w:t>SMF</w:t>
      </w:r>
      <w:r w:rsidRPr="007F2770">
        <w:t xml:space="preserve"> may include a Back-off timer value IE in the PDU SESSION RELEASE COMMAND message when the 5GSM cause #</w:t>
      </w:r>
      <w:r w:rsidRPr="007F2770">
        <w:rPr>
          <w:lang w:eastAsia="zh-CN"/>
        </w:rPr>
        <w:t>69</w:t>
      </w:r>
      <w:r w:rsidRPr="007F2770">
        <w:t xml:space="preserve"> "insufficient resources</w:t>
      </w:r>
      <w:r w:rsidRPr="007F2770">
        <w:rPr>
          <w:rFonts w:hint="eastAsia"/>
        </w:rPr>
        <w:t xml:space="preserve"> for specific slice</w:t>
      </w:r>
      <w:r w:rsidRPr="007F2770">
        <w:t xml:space="preserve">" is included in the PDU SESSION RELEASE COMMAND message. If the </w:t>
      </w:r>
      <w:r w:rsidRPr="007F2770">
        <w:rPr>
          <w:rFonts w:hint="eastAsia"/>
        </w:rPr>
        <w:t>5G</w:t>
      </w:r>
      <w:r w:rsidRPr="007F2770">
        <w:t>SM cause value is #</w:t>
      </w:r>
      <w:r w:rsidRPr="007F2770">
        <w:rPr>
          <w:lang w:eastAsia="zh-CN"/>
        </w:rPr>
        <w:t>69</w:t>
      </w:r>
      <w:r w:rsidRPr="007F2770">
        <w:t xml:space="preserve"> "insufficient resources</w:t>
      </w:r>
      <w:r w:rsidRPr="007F2770">
        <w:rPr>
          <w:rFonts w:hint="eastAsia"/>
        </w:rPr>
        <w:t xml:space="preserve"> for specific slice</w:t>
      </w:r>
      <w:r w:rsidRPr="007F2770">
        <w:t xml:space="preserve">" and the PDU SESSION RELEASE COMMAND message is sent to </w:t>
      </w:r>
      <w:r w:rsidRPr="007F2770">
        <w:rPr>
          <w:rFonts w:hint="eastAsia"/>
        </w:rPr>
        <w:t>a UE configured</w:t>
      </w:r>
      <w:r w:rsidRPr="007F2770">
        <w:rPr>
          <w:rFonts w:hint="eastAsia"/>
          <w:lang w:eastAsia="zh-CN"/>
        </w:rPr>
        <w:t xml:space="preserve"> for </w:t>
      </w:r>
      <w:r w:rsidRPr="007F2770">
        <w:rPr>
          <w:lang w:eastAsia="zh-CN"/>
        </w:rPr>
        <w:t>high priority access</w:t>
      </w:r>
      <w:r w:rsidRPr="007F2770">
        <w:t xml:space="preserve"> in selected PLMN </w:t>
      </w:r>
      <w:r w:rsidR="000E1CC9" w:rsidRPr="007F2770">
        <w:rPr>
          <w:noProof/>
          <w:lang w:val="en-US"/>
        </w:rPr>
        <w:t xml:space="preserve">or SNPN </w:t>
      </w:r>
      <w:r w:rsidRPr="007F2770">
        <w:t>or the request type was set to "initial emergency request" or "</w:t>
      </w:r>
      <w:r w:rsidRPr="007F2770">
        <w:rPr>
          <w:lang w:eastAsia="ko-KR"/>
        </w:rPr>
        <w:t>e</w:t>
      </w:r>
      <w:r w:rsidRPr="007F2770">
        <w:rPr>
          <w:rFonts w:hint="eastAsia"/>
          <w:lang w:eastAsia="ko-KR"/>
        </w:rPr>
        <w:t xml:space="preserve">xisting </w:t>
      </w:r>
      <w:r w:rsidRPr="007F2770">
        <w:rPr>
          <w:lang w:eastAsia="ko-KR"/>
        </w:rPr>
        <w:t>emergency PDU session</w:t>
      </w:r>
      <w:r w:rsidRPr="007F2770">
        <w:t>" for the establishment of the PDU session, the network shall not include a Back-off timer value IE.</w:t>
      </w:r>
    </w:p>
    <w:p w14:paraId="69D0C17F" w14:textId="77777777" w:rsidR="00193BB8" w:rsidRPr="007F2770" w:rsidRDefault="006B3EA1" w:rsidP="006B3EA1">
      <w:pPr>
        <w:rPr>
          <w:lang w:eastAsia="zh-CN"/>
        </w:rPr>
      </w:pPr>
      <w:r w:rsidRPr="007F2770">
        <w:t>The SMF should include a Back-off timer value IE in the PDU SESSION RELEASE COMMAND message when the 5GSM cause value #29 "user authentication or authorization failed" is included in the PDU SESSION RELEASE COMMAND message.</w:t>
      </w:r>
    </w:p>
    <w:p w14:paraId="25D6B2D5" w14:textId="6AC0E099" w:rsidR="00B1162F" w:rsidRPr="007F2770" w:rsidRDefault="00B1162F" w:rsidP="00B1162F">
      <w:r w:rsidRPr="007F2770">
        <w:t>If the service-level-AA procedure is triggered for the established PDU session for UAS services with re-authentication purpose, and the SMF is informed by the UAS-NF that UUAA-SM is unsuccessful or if the SMF receives</w:t>
      </w:r>
      <w:r w:rsidRPr="007F2770">
        <w:rPr>
          <w:lang w:eastAsia="zh-CN"/>
        </w:rPr>
        <w:t xml:space="preserve"> UUAA revocation notification </w:t>
      </w:r>
      <w:r w:rsidRPr="007F2770">
        <w:t>message from the UAS-NF as described in 3GPP TS 23.256 [6AB], the SMF shall transmit the PDU SESSION RELEASE COMMAND message to the UE, including:</w:t>
      </w:r>
    </w:p>
    <w:p w14:paraId="3CB6E669" w14:textId="475E22DF" w:rsidR="00164229" w:rsidRPr="007F2770" w:rsidRDefault="00164229" w:rsidP="00164229">
      <w:pPr>
        <w:pStyle w:val="B1"/>
        <w:rPr>
          <w:lang w:eastAsia="zh-CN"/>
        </w:rPr>
      </w:pPr>
      <w:r w:rsidRPr="007F2770">
        <w:t>a)</w:t>
      </w:r>
      <w:r w:rsidRPr="007F2770">
        <w:tab/>
        <w:t>the service-level-AA response in the Service-level-AA container IE, with the SLAR field set to the value of "Service level authentication and authorization was not successful</w:t>
      </w:r>
      <w:r w:rsidRPr="007F2770">
        <w:rPr>
          <w:lang w:eastAsia="zh-CN"/>
        </w:rPr>
        <w:t xml:space="preserve"> or s</w:t>
      </w:r>
      <w:r w:rsidRPr="007F2770">
        <w:t xml:space="preserve">ervice level </w:t>
      </w:r>
      <w:r w:rsidRPr="007F2770">
        <w:rPr>
          <w:lang w:val="en-US"/>
        </w:rPr>
        <w:t>authorization</w:t>
      </w:r>
      <w:r w:rsidRPr="007F2770">
        <w:t xml:space="preserve"> </w:t>
      </w:r>
      <w:r w:rsidRPr="007F2770">
        <w:rPr>
          <w:lang w:eastAsia="zh-CN"/>
        </w:rPr>
        <w:t>is revoked</w:t>
      </w:r>
      <w:r w:rsidRPr="007F2770">
        <w:t>"; and</w:t>
      </w:r>
    </w:p>
    <w:p w14:paraId="4FB22C73" w14:textId="77777777" w:rsidR="00164229" w:rsidRPr="007F2770" w:rsidRDefault="00164229" w:rsidP="00164229">
      <w:pPr>
        <w:pStyle w:val="B1"/>
        <w:rPr>
          <w:lang w:eastAsia="zh-CN"/>
        </w:rPr>
      </w:pPr>
      <w:r w:rsidRPr="007F2770">
        <w:t>b)</w:t>
      </w:r>
      <w:r w:rsidRPr="007F2770">
        <w:tab/>
        <w:t>the 5GSM cause value #29 "user authentication or authorization failed" in the 5GSM cause IE of the PDU SESSION RELEASE COMMAND message.</w:t>
      </w:r>
    </w:p>
    <w:p w14:paraId="01601D9C" w14:textId="016C9AA9" w:rsidR="00164229" w:rsidRPr="007F2770" w:rsidRDefault="00164229" w:rsidP="00164229">
      <w:r w:rsidRPr="007F2770">
        <w:t>If the PDU session was established for C2 communication and the SMF is informed by UAS-NF that C2 authorization is revoked, the SMF shall include:</w:t>
      </w:r>
    </w:p>
    <w:p w14:paraId="5F5C9760" w14:textId="3E75EA1C" w:rsidR="00164229" w:rsidRPr="007F2770" w:rsidRDefault="00164229" w:rsidP="00164229">
      <w:pPr>
        <w:pStyle w:val="B1"/>
        <w:rPr>
          <w:lang w:eastAsia="zh-CN"/>
        </w:rPr>
      </w:pPr>
      <w:r w:rsidRPr="007F2770">
        <w:t>a)</w:t>
      </w:r>
      <w:r w:rsidRPr="007F2770">
        <w:tab/>
        <w:t>the service-level-AA response with the value of the C2AR field set to the "C2 authorization was not successful or C2 authorization is revoked" in the service-level-AA container IE of the PDU SESSION RELEASE COMMAND message, and</w:t>
      </w:r>
    </w:p>
    <w:p w14:paraId="7E28366F" w14:textId="77777777" w:rsidR="00164229" w:rsidRPr="007F2770" w:rsidRDefault="00164229" w:rsidP="00164229">
      <w:pPr>
        <w:pStyle w:val="B1"/>
      </w:pPr>
      <w:r w:rsidRPr="007F2770">
        <w:t>b)</w:t>
      </w:r>
      <w:r w:rsidRPr="007F2770">
        <w:tab/>
        <w:t>the 5GSM cause value #29 "user authentication or authorization failed" in the 5GSM cause IE of the PDU SESSION RELEASE COMMAND message.</w:t>
      </w:r>
    </w:p>
    <w:p w14:paraId="3F0DACED" w14:textId="089C2485" w:rsidR="00B23F03" w:rsidRPr="007F2770" w:rsidRDefault="00B23F03" w:rsidP="00B23F03">
      <w:r w:rsidRPr="007F2770">
        <w:t>The SMF shall send:</w:t>
      </w:r>
    </w:p>
    <w:p w14:paraId="0AAFCDA7" w14:textId="77777777" w:rsidR="00B23F03" w:rsidRPr="007F2770" w:rsidRDefault="00B23F03" w:rsidP="00B23F03">
      <w:pPr>
        <w:pStyle w:val="B1"/>
        <w:rPr>
          <w:lang w:val="en-US"/>
        </w:rPr>
      </w:pPr>
      <w:r w:rsidRPr="007F2770">
        <w:t>a)</w:t>
      </w:r>
      <w:r w:rsidRPr="007F2770">
        <w:tab/>
        <w:t xml:space="preserve">the PDU SESSION RELEASE COMMAND </w:t>
      </w:r>
      <w:r w:rsidRPr="007F2770">
        <w:rPr>
          <w:lang w:val="en-US"/>
        </w:rPr>
        <w:t>message; and</w:t>
      </w:r>
    </w:p>
    <w:p w14:paraId="15713312" w14:textId="77777777" w:rsidR="006F174B" w:rsidRPr="007F2770" w:rsidRDefault="00B23F03" w:rsidP="006F174B">
      <w:pPr>
        <w:pStyle w:val="B1"/>
        <w:rPr>
          <w:lang w:val="en-US"/>
        </w:rPr>
      </w:pPr>
      <w:r w:rsidRPr="007F2770">
        <w:rPr>
          <w:lang w:val="en-US"/>
        </w:rPr>
        <w:t>b)</w:t>
      </w:r>
      <w:r w:rsidRPr="007F2770">
        <w:rPr>
          <w:lang w:val="en-US"/>
        </w:rPr>
        <w:tab/>
      </w:r>
      <w:r w:rsidR="006F174B" w:rsidRPr="007F2770">
        <w:rPr>
          <w:lang w:val="en-US"/>
        </w:rPr>
        <w:t>the N1 SM delivery skip allowed indication:</w:t>
      </w:r>
    </w:p>
    <w:p w14:paraId="32C1043E" w14:textId="77777777" w:rsidR="006F174B" w:rsidRPr="007F2770" w:rsidRDefault="006F174B" w:rsidP="006F174B">
      <w:pPr>
        <w:pStyle w:val="B2"/>
      </w:pPr>
      <w:r w:rsidRPr="007F2770">
        <w:rPr>
          <w:rFonts w:hint="eastAsia"/>
          <w:lang w:val="en-US" w:eastAsia="ko-KR"/>
        </w:rPr>
        <w:t>1</w:t>
      </w:r>
      <w:r w:rsidRPr="007F2770">
        <w:rPr>
          <w:lang w:val="en-US" w:eastAsia="ko-KR"/>
        </w:rPr>
        <w:t>)</w:t>
      </w:r>
      <w:r w:rsidRPr="007F2770">
        <w:rPr>
          <w:lang w:val="en-US" w:eastAsia="ko-KR"/>
        </w:rPr>
        <w:tab/>
        <w:t xml:space="preserve">if the SMF allows the AMF to skip sending the N1 SM container to the UE and the 5GSM cause IE is not set to </w:t>
      </w:r>
      <w:r w:rsidRPr="007F2770">
        <w:t>#39 "reactivation requested"; or</w:t>
      </w:r>
    </w:p>
    <w:p w14:paraId="31CC9C09" w14:textId="77777777" w:rsidR="006F174B" w:rsidRPr="007F2770" w:rsidRDefault="006F174B" w:rsidP="006F174B">
      <w:pPr>
        <w:pStyle w:val="B2"/>
        <w:rPr>
          <w:lang w:val="en-US" w:eastAsia="ko-KR"/>
        </w:rPr>
      </w:pPr>
      <w:r w:rsidRPr="007F2770">
        <w:t>2)</w:t>
      </w:r>
      <w:r w:rsidRPr="007F2770">
        <w:tab/>
      </w:r>
      <w:r w:rsidRPr="007F2770">
        <w:rPr>
          <w:lang w:val="en-US" w:eastAsia="ko-KR"/>
        </w:rPr>
        <w:t xml:space="preserve">if the SMF allows the AMF to skip sending the N1 SM container to the UE and the Access type IE is not </w:t>
      </w:r>
      <w:r w:rsidR="009F0745" w:rsidRPr="007F2770">
        <w:rPr>
          <w:lang w:val="en-US" w:eastAsia="ko-KR"/>
        </w:rPr>
        <w:t>included</w:t>
      </w:r>
    </w:p>
    <w:p w14:paraId="118AD320" w14:textId="77777777" w:rsidR="00B23F03" w:rsidRPr="007F2770" w:rsidRDefault="00B23F03" w:rsidP="00B23F03">
      <w:r w:rsidRPr="007F2770">
        <w:rPr>
          <w:lang w:val="en-US"/>
        </w:rPr>
        <w:t>towards the AMF</w:t>
      </w:r>
      <w:r w:rsidRPr="007F2770">
        <w:t xml:space="preserve">, </w:t>
      </w:r>
      <w:r w:rsidRPr="007F2770">
        <w:rPr>
          <w:lang w:val="en-US"/>
        </w:rPr>
        <w:t xml:space="preserve">and the SMF </w:t>
      </w:r>
      <w:r w:rsidRPr="007F2770">
        <w:t xml:space="preserve">shall </w:t>
      </w:r>
      <w:r w:rsidRPr="007F2770">
        <w:rPr>
          <w:rFonts w:hint="eastAsia"/>
          <w:lang w:val="en-US"/>
        </w:rPr>
        <w:t>start timer T</w:t>
      </w:r>
      <w:r w:rsidRPr="007F2770">
        <w:rPr>
          <w:lang w:val="en-US"/>
        </w:rPr>
        <w:t>3592</w:t>
      </w:r>
      <w:r w:rsidRPr="007F2770">
        <w:rPr>
          <w:rFonts w:hint="eastAsia"/>
          <w:lang w:val="en-US"/>
        </w:rPr>
        <w:t xml:space="preserve"> </w:t>
      </w:r>
      <w:r w:rsidRPr="007F2770">
        <w:t>(see example in figure </w:t>
      </w:r>
      <w:r w:rsidR="00CA4375" w:rsidRPr="007F2770">
        <w:t>6</w:t>
      </w:r>
      <w:r w:rsidRPr="007F2770">
        <w:t>.</w:t>
      </w:r>
      <w:r w:rsidR="00CA4375" w:rsidRPr="007F2770">
        <w:t>3</w:t>
      </w:r>
      <w:r w:rsidRPr="007F2770">
        <w:t>.</w:t>
      </w:r>
      <w:r w:rsidR="00CA4375" w:rsidRPr="007F2770">
        <w:t>3</w:t>
      </w:r>
      <w:r w:rsidRPr="007F2770">
        <w:t>.2.1).</w:t>
      </w:r>
    </w:p>
    <w:p w14:paraId="15D21B8A" w14:textId="77777777" w:rsidR="00B23F03" w:rsidRPr="007F2770" w:rsidRDefault="00B23F03" w:rsidP="00BB130A">
      <w:pPr>
        <w:pStyle w:val="TH"/>
      </w:pPr>
      <w:r w:rsidRPr="007F2770">
        <w:object w:dxaOrig="10590" w:dyaOrig="4830" w14:anchorId="22E7D926">
          <v:shape id="_x0000_i1061" type="#_x0000_t75" style="width:453.4pt;height:205.3pt" o:ole="">
            <v:imagedata r:id="rId84" o:title=""/>
          </v:shape>
          <o:OLEObject Type="Embed" ProgID="Visio.Drawing.11" ShapeID="_x0000_i1061" DrawAspect="Content" ObjectID="_1780774200" r:id="rId85"/>
        </w:object>
      </w:r>
    </w:p>
    <w:p w14:paraId="3877375A" w14:textId="77777777" w:rsidR="00B23F03" w:rsidRPr="007F2770" w:rsidRDefault="00B23F03" w:rsidP="00B23F03">
      <w:pPr>
        <w:pStyle w:val="TF"/>
      </w:pPr>
      <w:bookmarkStart w:id="5602" w:name="_CRFigure6_3_3_2_1"/>
      <w:r w:rsidRPr="007F2770">
        <w:rPr>
          <w:rFonts w:hint="eastAsia"/>
        </w:rPr>
        <w:t>Figure</w:t>
      </w:r>
      <w:r w:rsidRPr="007F2770">
        <w:t> </w:t>
      </w:r>
      <w:bookmarkEnd w:id="5602"/>
      <w:r w:rsidR="004B35BA" w:rsidRPr="007F2770">
        <w:t>6</w:t>
      </w:r>
      <w:r w:rsidRPr="007F2770">
        <w:t>.</w:t>
      </w:r>
      <w:r w:rsidR="004B35BA" w:rsidRPr="007F2770">
        <w:t>3</w:t>
      </w:r>
      <w:r w:rsidRPr="007F2770">
        <w:t>.</w:t>
      </w:r>
      <w:r w:rsidR="004B35BA" w:rsidRPr="007F2770">
        <w:t>3</w:t>
      </w:r>
      <w:r w:rsidRPr="007F2770">
        <w:t>.2.1:</w:t>
      </w:r>
      <w:r w:rsidRPr="007F2770">
        <w:rPr>
          <w:rFonts w:hint="eastAsia"/>
        </w:rPr>
        <w:t xml:space="preserve"> </w:t>
      </w:r>
      <w:r w:rsidRPr="007F2770">
        <w:t>Network-requested PDU session</w:t>
      </w:r>
      <w:r w:rsidRPr="007F2770">
        <w:rPr>
          <w:rFonts w:hint="eastAsia"/>
        </w:rPr>
        <w:t xml:space="preserve"> </w:t>
      </w:r>
      <w:r w:rsidRPr="007F2770">
        <w:t xml:space="preserve">release </w:t>
      </w:r>
      <w:r w:rsidRPr="007F2770">
        <w:rPr>
          <w:rFonts w:hint="eastAsia"/>
        </w:rPr>
        <w:t>procedure</w:t>
      </w:r>
    </w:p>
    <w:p w14:paraId="509356B4" w14:textId="77777777" w:rsidR="00B23F03" w:rsidRPr="007F2770" w:rsidRDefault="00CA4375" w:rsidP="00781477">
      <w:pPr>
        <w:pStyle w:val="Heading4"/>
      </w:pPr>
      <w:bookmarkStart w:id="5603" w:name="_CR6_3_3_3"/>
      <w:bookmarkStart w:id="5604" w:name="_Toc20232816"/>
      <w:bookmarkStart w:id="5605" w:name="_Toc27746919"/>
      <w:bookmarkStart w:id="5606" w:name="_Toc36213103"/>
      <w:bookmarkStart w:id="5607" w:name="_Toc36657280"/>
      <w:bookmarkStart w:id="5608" w:name="_Toc45286945"/>
      <w:bookmarkStart w:id="5609" w:name="_Toc51948214"/>
      <w:bookmarkStart w:id="5610" w:name="_Toc51949306"/>
      <w:bookmarkStart w:id="5611" w:name="_Toc162971455"/>
      <w:bookmarkEnd w:id="5603"/>
      <w:r w:rsidRPr="007F2770">
        <w:t>6</w:t>
      </w:r>
      <w:r w:rsidR="00B23F03" w:rsidRPr="007F2770">
        <w:t>.</w:t>
      </w:r>
      <w:r w:rsidRPr="007F2770">
        <w:t>3</w:t>
      </w:r>
      <w:r w:rsidR="00B23F03" w:rsidRPr="007F2770">
        <w:t>.</w:t>
      </w:r>
      <w:r w:rsidRPr="007F2770">
        <w:t>3</w:t>
      </w:r>
      <w:r w:rsidR="00B23F03" w:rsidRPr="007F2770">
        <w:t>.3</w:t>
      </w:r>
      <w:r w:rsidR="00B23F03" w:rsidRPr="007F2770">
        <w:tab/>
        <w:t>Network-requested PDU session release procedure accepted by the UE</w:t>
      </w:r>
      <w:bookmarkEnd w:id="5604"/>
      <w:bookmarkEnd w:id="5605"/>
      <w:bookmarkEnd w:id="5606"/>
      <w:bookmarkEnd w:id="5607"/>
      <w:bookmarkEnd w:id="5608"/>
      <w:bookmarkEnd w:id="5609"/>
      <w:bookmarkEnd w:id="5610"/>
      <w:bookmarkEnd w:id="5611"/>
    </w:p>
    <w:p w14:paraId="62261737" w14:textId="4A4B446A" w:rsidR="002931FD" w:rsidRPr="007F2770" w:rsidRDefault="002931FD" w:rsidP="002931FD">
      <w:r w:rsidRPr="007F2770">
        <w:t xml:space="preserve">For a single access PDU session, upon receipt of a PDU SESSION RELEASE COMMAND </w:t>
      </w:r>
      <w:r w:rsidRPr="007F2770">
        <w:rPr>
          <w:lang w:val="en-US"/>
        </w:rPr>
        <w:t xml:space="preserve">message and a PDU session ID, </w:t>
      </w:r>
      <w:r w:rsidRPr="007F2770">
        <w:t xml:space="preserve">using the </w:t>
      </w:r>
      <w:r w:rsidRPr="007F2770">
        <w:rPr>
          <w:rFonts w:eastAsia="Malgun Gothic" w:hint="eastAsia"/>
          <w:lang w:eastAsia="ko-KR"/>
        </w:rPr>
        <w:t>NAS transport procedure as specified in subclause </w:t>
      </w:r>
      <w:r w:rsidRPr="007F2770">
        <w:rPr>
          <w:rFonts w:eastAsia="Malgun Gothic"/>
          <w:lang w:eastAsia="ko-KR"/>
        </w:rPr>
        <w:t>5.4.5</w:t>
      </w:r>
      <w:r w:rsidRPr="007F2770">
        <w:t xml:space="preserve">, the UE considers the PDU session as released and the UE shall create a PDU SESSION RELEASE COMPLETE </w:t>
      </w:r>
      <w:r w:rsidRPr="007F2770">
        <w:rPr>
          <w:lang w:val="en-US"/>
        </w:rPr>
        <w:t>message</w:t>
      </w:r>
      <w:r w:rsidRPr="007F2770">
        <w:t>.</w:t>
      </w:r>
    </w:p>
    <w:p w14:paraId="6A557AE9" w14:textId="0030C3CA" w:rsidR="002931FD" w:rsidRPr="007F2770" w:rsidRDefault="002931FD" w:rsidP="002931FD">
      <w:r w:rsidRPr="007F2770">
        <w:t>For an MA PDU session, upon receipt of the PDU SESSION RELEASE COMMAND</w:t>
      </w:r>
      <w:r w:rsidR="00B0403D" w:rsidRPr="007F2770">
        <w:t xml:space="preserve"> message</w:t>
      </w:r>
      <w:r w:rsidRPr="007F2770">
        <w:t>, the UE shall behave as follows:</w:t>
      </w:r>
    </w:p>
    <w:p w14:paraId="6C5925FE" w14:textId="0107123B" w:rsidR="002931FD" w:rsidRPr="007F2770" w:rsidRDefault="002931FD" w:rsidP="002931FD">
      <w:pPr>
        <w:pStyle w:val="B1"/>
      </w:pPr>
      <w:r w:rsidRPr="007F2770">
        <w:t>a)</w:t>
      </w:r>
      <w:r w:rsidRPr="007F2770">
        <w:tab/>
        <w:t xml:space="preserve">if the PDU SESSION RELEASE COMMAND </w:t>
      </w:r>
      <w:r w:rsidR="00B0403D" w:rsidRPr="007F2770">
        <w:t xml:space="preserve">message </w:t>
      </w:r>
      <w:r w:rsidRPr="007F2770">
        <w:t>includes the Access type IE and the MA PDU session has user-plane resources established on both 3GPP access and non-3GPP access, the UE shall consider the user-plane resources on the access indicated in the Access type IE as released and shall create a PDU SESSION RELEASE COMPLETE message</w:t>
      </w:r>
      <w:r w:rsidR="00EE49B6" w:rsidRPr="007F2770">
        <w:t xml:space="preserve">. If </w:t>
      </w:r>
      <w:r w:rsidR="00EB0D44" w:rsidRPr="007F2770">
        <w:t xml:space="preserve">the Access type IE indicates "3GPP access" and </w:t>
      </w:r>
      <w:r w:rsidR="00EE49B6" w:rsidRPr="007F2770">
        <w:t xml:space="preserve">there is one or more </w:t>
      </w:r>
      <w:r w:rsidR="00EB0D44" w:rsidRPr="007F2770">
        <w:t xml:space="preserve">multicast </w:t>
      </w:r>
      <w:r w:rsidR="00EE49B6" w:rsidRPr="007F2770">
        <w:t xml:space="preserve">MBS sessions associated with the MA PDU session, the UE shall locally leave these associated </w:t>
      </w:r>
      <w:r w:rsidR="00EB0D44" w:rsidRPr="007F2770">
        <w:t xml:space="preserve">multicast </w:t>
      </w:r>
      <w:r w:rsidR="00EE49B6" w:rsidRPr="007F2770">
        <w:t>MBS sessions</w:t>
      </w:r>
      <w:r w:rsidRPr="007F2770">
        <w:t>;</w:t>
      </w:r>
    </w:p>
    <w:p w14:paraId="331369F3" w14:textId="0131D1C3" w:rsidR="002931FD" w:rsidRPr="007F2770" w:rsidRDefault="002931FD" w:rsidP="002931FD">
      <w:pPr>
        <w:pStyle w:val="B1"/>
      </w:pPr>
      <w:r w:rsidRPr="007F2770">
        <w:t>b)</w:t>
      </w:r>
      <w:r w:rsidRPr="007F2770">
        <w:tab/>
        <w:t xml:space="preserve">if the PDU SESSION RELEASE COMMAND </w:t>
      </w:r>
      <w:r w:rsidR="00B0403D" w:rsidRPr="007F2770">
        <w:t xml:space="preserve">message </w:t>
      </w:r>
      <w:r w:rsidRPr="007F2770">
        <w:t xml:space="preserve">includes the Access type IE and the MA PDU session has user-plane resources established on only the access indicated in the Access type IE, the UE shall consider the MA PDU session as released and shall create a PDU SESSION RELEASE COMPLETE </w:t>
      </w:r>
      <w:r w:rsidRPr="007F2770">
        <w:rPr>
          <w:lang w:val="en-US"/>
        </w:rPr>
        <w:t>message</w:t>
      </w:r>
      <w:r w:rsidRPr="007F2770">
        <w:t>; and</w:t>
      </w:r>
    </w:p>
    <w:p w14:paraId="0AD45FAE" w14:textId="5DD63E1F" w:rsidR="002931FD" w:rsidRDefault="002931FD" w:rsidP="002931FD">
      <w:pPr>
        <w:pStyle w:val="B1"/>
      </w:pPr>
      <w:r w:rsidRPr="007F2770">
        <w:rPr>
          <w:lang w:val="en-US"/>
        </w:rPr>
        <w:t>c)</w:t>
      </w:r>
      <w:r w:rsidRPr="007F2770">
        <w:rPr>
          <w:lang w:val="en-US"/>
        </w:rPr>
        <w:tab/>
        <w:t xml:space="preserve">if the PDU SESSION RELEASE COMMAND </w:t>
      </w:r>
      <w:r w:rsidR="00B0403D" w:rsidRPr="007F2770">
        <w:t xml:space="preserve">message </w:t>
      </w:r>
      <w:r w:rsidRPr="007F2770">
        <w:rPr>
          <w:lang w:val="en-US"/>
        </w:rPr>
        <w:t>does not include the Access type IE</w:t>
      </w:r>
      <w:r w:rsidRPr="007F2770">
        <w:t>, the UE shall consider the MA PDU session as released and shall create a PDU SESSION RELEASE COMPLETE message.</w:t>
      </w:r>
    </w:p>
    <w:p w14:paraId="0B5848C0" w14:textId="423558BB" w:rsidR="00727C22" w:rsidRDefault="00E97AD1" w:rsidP="00727C22">
      <w:ins w:id="5612" w:author="24.501_CR6313R1_(Rel-18)_eNS_Ph3" w:date="2024-06-15T20:55:00Z">
        <w:r w:rsidRPr="00E168D5">
          <w:t xml:space="preserve">If the UE </w:t>
        </w:r>
        <w:r>
          <w:t>is configured with on-demand S-NSSAI including slice deregistration inactivity timer</w:t>
        </w:r>
        <w:del w:id="5613" w:author="DANISH EHSAN HASHMI/System &amp; Security Standards /SRI-Bangalore/Staff Engineer/Samsung Electronics" w:date="2024-05-20T12:48:00Z">
          <w:r w:rsidRPr="00E168D5" w:rsidDel="00B362BA">
            <w:delText>supports network slice usage control</w:delText>
          </w:r>
        </w:del>
        <w:r w:rsidRPr="00E168D5">
          <w:t>:</w:t>
        </w:r>
      </w:ins>
      <w:del w:id="5614" w:author="24.501_CR6313R1_(Rel-18)_eNS_Ph3" w:date="2024-06-15T20:55:00Z">
        <w:r w:rsidR="00727C22" w:rsidRPr="00E168D5" w:rsidDel="00E97AD1">
          <w:delText>If the UE supports network slice usage control:</w:delText>
        </w:r>
      </w:del>
    </w:p>
    <w:p w14:paraId="54EBB1DC" w14:textId="56692336" w:rsidR="00727C22" w:rsidRPr="007F2770" w:rsidRDefault="00727C22" w:rsidP="00727C22">
      <w:pPr>
        <w:pStyle w:val="B1"/>
      </w:pPr>
      <w:r w:rsidRPr="007F2770">
        <w:t>a)</w:t>
      </w:r>
      <w:r w:rsidRPr="007F2770">
        <w:tab/>
      </w:r>
      <w:ins w:id="5615" w:author="24.501_CR6313R1_(Rel-18)_eNS_Ph3" w:date="2024-06-15T20:55:00Z">
        <w:r w:rsidR="00E97AD1">
          <w:t xml:space="preserve">if the </w:t>
        </w:r>
      </w:ins>
      <w:del w:id="5616" w:author="24.501_CR6313R1_(Rel-18)_eNS_Ph3" w:date="2024-06-15T20:55:00Z">
        <w:r w:rsidRPr="00144962" w:rsidDel="00E97AD1">
          <w:delText xml:space="preserve">all </w:delText>
        </w:r>
      </w:del>
      <w:r w:rsidRPr="00144962">
        <w:t xml:space="preserve">PDU session associated with an on-demand S-NSSAI </w:t>
      </w:r>
      <w:ins w:id="5617" w:author="24.501_CR6313R1_(Rel-18)_eNS_Ph3" w:date="2024-06-15T20:55:00Z">
        <w:r w:rsidR="00E97AD1">
          <w:t>is</w:t>
        </w:r>
      </w:ins>
      <w:del w:id="5618" w:author="24.501_CR6313R1_(Rel-18)_eNS_Ph3" w:date="2024-06-15T20:55:00Z">
        <w:r w:rsidRPr="00144962" w:rsidDel="00E97AD1">
          <w:delText>are</w:delText>
        </w:r>
      </w:del>
      <w:r w:rsidRPr="00144962">
        <w:t xml:space="preserve"> released and there is no</w:t>
      </w:r>
      <w:ins w:id="5619" w:author="24.501_CR6313R1_(Rel-18)_eNS_Ph3" w:date="2024-06-15T20:56:00Z">
        <w:r w:rsidR="00E97AD1">
          <w:t xml:space="preserve"> </w:t>
        </w:r>
        <w:r w:rsidR="00E97AD1" w:rsidRPr="001429DA">
          <w:t>establish</w:t>
        </w:r>
        <w:r w:rsidR="00E97AD1">
          <w:t>ed</w:t>
        </w:r>
        <w:r w:rsidR="00E97AD1" w:rsidRPr="001429DA">
          <w:t xml:space="preserve"> user plane resources of an</w:t>
        </w:r>
      </w:ins>
      <w:r w:rsidRPr="00144962">
        <w:t xml:space="preserve"> MA PDU session associated with this on-demand S-NSSAI</w:t>
      </w:r>
      <w:ins w:id="5620" w:author="24.501_CR6313R1_(Rel-18)_eNS_Ph3" w:date="2024-06-15T20:56:00Z">
        <w:r w:rsidR="00E97AD1">
          <w:t xml:space="preserve"> and there is no </w:t>
        </w:r>
        <w:r w:rsidR="00E97AD1" w:rsidRPr="00144962">
          <w:t xml:space="preserve">PDU session associated with </w:t>
        </w:r>
        <w:r w:rsidR="00E97AD1">
          <w:t>this</w:t>
        </w:r>
        <w:r w:rsidR="00E97AD1" w:rsidRPr="00144962">
          <w:t xml:space="preserve"> on-demand S-NSSAI</w:t>
        </w:r>
      </w:ins>
      <w:r w:rsidRPr="00144962">
        <w:t>, the UE shall start the slice deregistration inactivity timer for this on-demand S-NSSAI over the corresponding access type;</w:t>
      </w:r>
    </w:p>
    <w:p w14:paraId="4DE670FA" w14:textId="77777777" w:rsidR="00E97AD1" w:rsidRDefault="00727C22" w:rsidP="00727C22">
      <w:pPr>
        <w:pStyle w:val="B1"/>
        <w:rPr>
          <w:ins w:id="5621" w:author="24.501_CR6313R1_(Rel-18)_eNS_Ph3" w:date="2024-06-15T20:57:00Z"/>
        </w:rPr>
      </w:pPr>
      <w:r w:rsidRPr="007F2770">
        <w:t>b)</w:t>
      </w:r>
      <w:r w:rsidRPr="007F2770">
        <w:tab/>
      </w:r>
      <w:ins w:id="5622" w:author="24.501_CR6313R1_(Rel-18)_eNS_Ph3" w:date="2024-06-15T20:57:00Z">
        <w:r w:rsidR="00E97AD1">
          <w:t>if the</w:t>
        </w:r>
      </w:ins>
      <w:del w:id="5623" w:author="24.501_CR6313R1_(Rel-18)_eNS_Ph3" w:date="2024-06-15T20:57:00Z">
        <w:r w:rsidRPr="00144962" w:rsidDel="00E97AD1">
          <w:delText>all</w:delText>
        </w:r>
      </w:del>
      <w:r w:rsidRPr="00144962">
        <w:t xml:space="preserve"> MA PDU session associated with an on-demand S-NSSAI </w:t>
      </w:r>
      <w:ins w:id="5624" w:author="24.501_CR6313R1_(Rel-18)_eNS_Ph3" w:date="2024-06-15T20:57:00Z">
        <w:r w:rsidR="00E97AD1">
          <w:t>is</w:t>
        </w:r>
      </w:ins>
      <w:del w:id="5625" w:author="24.501_CR6313R1_(Rel-18)_eNS_Ph3" w:date="2024-06-15T20:57:00Z">
        <w:r w:rsidRPr="00144962" w:rsidDel="00E97AD1">
          <w:delText>are</w:delText>
        </w:r>
      </w:del>
      <w:r w:rsidRPr="00144962">
        <w:t xml:space="preserve"> released</w:t>
      </w:r>
      <w:ins w:id="5626" w:author="24.501_CR6313R1_(Rel-18)_eNS_Ph3" w:date="2024-06-15T20:57:00Z">
        <w:r w:rsidR="00E97AD1">
          <w:t>:</w:t>
        </w:r>
      </w:ins>
    </w:p>
    <w:p w14:paraId="71132307" w14:textId="4A64A4BB" w:rsidR="00727C22" w:rsidRPr="007F2770" w:rsidRDefault="00E97AD1" w:rsidP="00E97AD1">
      <w:pPr>
        <w:pStyle w:val="B2"/>
        <w:overflowPunct/>
        <w:autoSpaceDE/>
        <w:autoSpaceDN/>
        <w:adjustRightInd/>
        <w:ind w:left="567" w:firstLine="0"/>
        <w:textAlignment w:val="auto"/>
      </w:pPr>
      <w:ins w:id="5627" w:author="24.501_CR6313R1_(Rel-18)_eNS_Ph3" w:date="2024-06-15T20:58:00Z">
        <w:r w:rsidRPr="00E97AD1">
          <w:rPr>
            <w:rFonts w:eastAsiaTheme="minorEastAsia"/>
            <w:lang w:eastAsia="en-US"/>
          </w:rPr>
          <w:t>for each registered access type,</w:t>
        </w:r>
        <w:del w:id="5628" w:author="DANISH EHSAN HASHMI/System &amp; Security Standards /SRI-Bangalore/Staff Engineer/Samsung Electronics" w:date="2024-05-30T07:56:00Z">
          <w:r w:rsidRPr="00E97AD1" w:rsidDel="00B2461C">
            <w:rPr>
              <w:rFonts w:eastAsiaTheme="minorEastAsia"/>
              <w:lang w:eastAsia="en-US"/>
            </w:rPr>
            <w:delText xml:space="preserve"> </w:delText>
          </w:r>
        </w:del>
        <w:del w:id="5629" w:author="DANISH EHSAN HASHMI/System &amp; Security Standards /SRI-Bangalore/Staff Engineer/Samsung Electronics" w:date="2024-05-30T07:35:00Z">
          <w:r w:rsidRPr="00E97AD1" w:rsidDel="008B2B16">
            <w:rPr>
              <w:rFonts w:eastAsiaTheme="minorEastAsia"/>
              <w:lang w:eastAsia="en-US"/>
            </w:rPr>
            <w:delText xml:space="preserve">and </w:delText>
          </w:r>
        </w:del>
        <w:r w:rsidRPr="00E97AD1">
          <w:rPr>
            <w:rFonts w:eastAsiaTheme="minorEastAsia"/>
            <w:lang w:eastAsia="en-US"/>
          </w:rPr>
          <w:t>if there is no PDU session associated with this on-demand S-NSSAI and there is no established user plane resources of an MA PDU session associated with this on-demand S-NSSAI over the registered access type, the UE shall start the slice deregistration inactivity timer for this on-demand S-NSSAI over</w:t>
        </w:r>
        <w:del w:id="5630" w:author="DANISH EHSAN HASHMI/System &amp; Security Standards /SRI-Bangalore/Staff Engineer/Samsung Electronics" w:date="2024-05-30T07:57:00Z">
          <w:r w:rsidRPr="00E97AD1" w:rsidDel="00B2461C">
            <w:rPr>
              <w:rFonts w:eastAsiaTheme="minorEastAsia"/>
              <w:lang w:eastAsia="en-US"/>
            </w:rPr>
            <w:delText>both 3GPP access and non-3GPP</w:delText>
          </w:r>
        </w:del>
        <w:r w:rsidRPr="00E97AD1">
          <w:rPr>
            <w:rFonts w:eastAsiaTheme="minorEastAsia"/>
            <w:lang w:eastAsia="en-US"/>
          </w:rPr>
          <w:t xml:space="preserve"> the corresponding registered access type; or</w:t>
        </w:r>
      </w:ins>
      <w:del w:id="5631" w:author="24.501_CR6313R1_(Rel-18)_eNS_Ph3" w:date="2024-06-15T20:58:00Z">
        <w:r w:rsidR="00727C22" w:rsidRPr="00144962" w:rsidDel="00E97AD1">
          <w:delText xml:space="preserve"> and there is no PDU session associated with this on-demand S-NSSAI, the UE shall start the slice deregistration inactivity timer for this on-demand S-NSSAI over both 3GPP access and non-3GPP access; or</w:delText>
        </w:r>
      </w:del>
    </w:p>
    <w:p w14:paraId="0B86CBF7" w14:textId="0F270287" w:rsidR="00727C22" w:rsidRPr="007F2770" w:rsidRDefault="00E97AD1" w:rsidP="006F4CF6">
      <w:pPr>
        <w:pStyle w:val="B1"/>
      </w:pPr>
      <w:ins w:id="5632" w:author="24.501_CR6313R1_(Rel-18)_eNS_Ph3" w:date="2024-06-15T20:58:00Z">
        <w:r w:rsidRPr="007F2770">
          <w:rPr>
            <w:lang w:val="en-US"/>
          </w:rPr>
          <w:t>c)</w:t>
        </w:r>
        <w:r w:rsidRPr="007F2770">
          <w:rPr>
            <w:lang w:val="en-US"/>
          </w:rPr>
          <w:tab/>
        </w:r>
        <w:del w:id="5633" w:author="DANISH EHSAN HASHMI/System &amp; Security Standards /SRI-Bangalore/Staff Engineer/Samsung Electronics" w:date="2024-05-20T13:04:00Z">
          <w:r w:rsidRPr="00144962" w:rsidDel="0048187C">
            <w:rPr>
              <w:lang w:val="en-US"/>
            </w:rPr>
            <w:delText>all PDU session and all MA PDU session associated with an on-demand S-NSSAI are released, the UE shall start the slice deregistration inactivity timer for this on-demand S-NSSAI over both 3GPP access and non-3GPP access</w:delText>
          </w:r>
          <w:r w:rsidRPr="00187323" w:rsidDel="0048187C">
            <w:delText>.</w:delText>
          </w:r>
        </w:del>
        <w:r>
          <w:t xml:space="preserve">if the user </w:t>
        </w:r>
        <w:r w:rsidRPr="0048187C">
          <w:t xml:space="preserve">plane resources of </w:t>
        </w:r>
        <w:r>
          <w:t xml:space="preserve">an </w:t>
        </w:r>
        <w:r w:rsidRPr="0048187C">
          <w:t xml:space="preserve">MA PDU session associated with on-demand S-NSSAI is released </w:t>
        </w:r>
        <w:r>
          <w:t>over</w:t>
        </w:r>
        <w:r w:rsidRPr="0048187C">
          <w:t xml:space="preserve"> the access </w:t>
        </w:r>
        <w:r>
          <w:t xml:space="preserve">type </w:t>
        </w:r>
        <w:r w:rsidRPr="0048187C">
          <w:t>and there is no PDU session associated with this on-demand S-NSSAI</w:t>
        </w:r>
        <w:r>
          <w:t xml:space="preserve"> and there is no </w:t>
        </w:r>
        <w:r w:rsidRPr="001429DA">
          <w:t>establish</w:t>
        </w:r>
        <w:r>
          <w:t>ed</w:t>
        </w:r>
        <w:r w:rsidRPr="001429DA">
          <w:t xml:space="preserve"> user plane resources of an </w:t>
        </w:r>
        <w:r w:rsidRPr="00144962">
          <w:t>MA PDU session associated with this on-demand S-NSSAI</w:t>
        </w:r>
        <w:r>
          <w:t xml:space="preserve"> over the corresponding access type, </w:t>
        </w:r>
        <w:r w:rsidRPr="0048187C">
          <w:t>then UE shall start the slice deregist</w:t>
        </w:r>
        <w:r>
          <w:t>ration inactivity timer over the corresponding access type.</w:t>
        </w:r>
      </w:ins>
      <w:del w:id="5634" w:author="24.501_CR6313R1_(Rel-18)_eNS_Ph3" w:date="2024-06-15T20:58:00Z">
        <w:r w:rsidR="00727C22" w:rsidRPr="007F2770" w:rsidDel="00E97AD1">
          <w:rPr>
            <w:lang w:val="en-US"/>
          </w:rPr>
          <w:delText>c)</w:delText>
        </w:r>
        <w:r w:rsidR="00727C22" w:rsidRPr="007F2770" w:rsidDel="00E97AD1">
          <w:rPr>
            <w:lang w:val="en-US"/>
          </w:rPr>
          <w:tab/>
        </w:r>
        <w:r w:rsidR="00727C22" w:rsidRPr="00144962" w:rsidDel="00E97AD1">
          <w:rPr>
            <w:lang w:val="en-US"/>
          </w:rPr>
          <w:delText>all PDU session and all MA PDU session associated with an on-demand S-NSSAI are released, the UE shall start the slice deregistration inactivity timer for this on-demand S-NSSAI over both 3GPP access and non-3GPP access.</w:delText>
        </w:r>
      </w:del>
    </w:p>
    <w:p w14:paraId="7EFFFE8F" w14:textId="1B66E886" w:rsidR="003C6644" w:rsidRPr="007F2770" w:rsidRDefault="003C6644" w:rsidP="003C6644">
      <w:r w:rsidRPr="007F2770">
        <w:t xml:space="preserve">If there is one or more </w:t>
      </w:r>
      <w:r w:rsidR="00EB0D44" w:rsidRPr="007F2770">
        <w:t xml:space="preserve">multicast </w:t>
      </w:r>
      <w:r w:rsidRPr="007F2770">
        <w:t xml:space="preserve">MBS sessions associated with the PDU session the UE considers as released, the UE shall locally leave these associated </w:t>
      </w:r>
      <w:r w:rsidR="00EB0D44" w:rsidRPr="007F2770">
        <w:t xml:space="preserve">multicast </w:t>
      </w:r>
      <w:r w:rsidRPr="007F2770">
        <w:t>MBS sessions.</w:t>
      </w:r>
    </w:p>
    <w:p w14:paraId="106745DE" w14:textId="77777777" w:rsidR="002931FD" w:rsidRPr="007F2770" w:rsidRDefault="002931FD" w:rsidP="002931FD">
      <w:r w:rsidRPr="007F2770">
        <w:t xml:space="preserve">If the PDU SESSION RELEASE COMMAND </w:t>
      </w:r>
      <w:r w:rsidRPr="007F2770">
        <w:rPr>
          <w:lang w:val="en-US"/>
        </w:rPr>
        <w:t xml:space="preserve">message contains the PTI value allocated in the </w:t>
      </w:r>
      <w:r w:rsidRPr="007F2770">
        <w:rPr>
          <w:noProof/>
          <w:lang w:val="en-US"/>
        </w:rPr>
        <w:t xml:space="preserve">UE-requested </w:t>
      </w:r>
      <w:r w:rsidRPr="007F2770">
        <w:rPr>
          <w:rFonts w:hint="eastAsia"/>
          <w:noProof/>
          <w:lang w:val="en-US"/>
        </w:rPr>
        <w:t xml:space="preserve">PDU session </w:t>
      </w:r>
      <w:r w:rsidRPr="007F2770">
        <w:rPr>
          <w:noProof/>
          <w:lang w:val="en-US"/>
        </w:rPr>
        <w:t>release</w:t>
      </w:r>
      <w:r w:rsidRPr="007F2770">
        <w:rPr>
          <w:rFonts w:hint="eastAsia"/>
          <w:noProof/>
          <w:lang w:val="en-US"/>
        </w:rPr>
        <w:t xml:space="preserve"> procedure</w:t>
      </w:r>
      <w:r w:rsidRPr="007F2770">
        <w:rPr>
          <w:lang w:val="en-US"/>
        </w:rPr>
        <w:t>, the UE shall stop the timer T3582</w:t>
      </w:r>
      <w:r w:rsidRPr="007F2770">
        <w:rPr>
          <w:rFonts w:hint="eastAsia"/>
        </w:rPr>
        <w:t>.</w:t>
      </w:r>
      <w:r w:rsidRPr="007F2770">
        <w:t xml:space="preserve"> The UE should ensure that the PTI value assigned to this procedure is not released immediately.</w:t>
      </w:r>
    </w:p>
    <w:p w14:paraId="043D7945" w14:textId="77777777" w:rsidR="00BD30D6" w:rsidRPr="007F2770" w:rsidRDefault="00BD30D6" w:rsidP="00BD30D6">
      <w:pPr>
        <w:pStyle w:val="NO"/>
      </w:pPr>
      <w:r w:rsidRPr="007F2770">
        <w:t>NOTE 1:</w:t>
      </w:r>
      <w:r w:rsidRPr="007F2770">
        <w:tab/>
        <w:t>The way to achieve this is implementation dependent. For example, the UE can ensure tha</w:t>
      </w:r>
      <w:r w:rsidR="00B14A1D" w:rsidRPr="007F2770">
        <w:t>t</w:t>
      </w:r>
      <w:r w:rsidRPr="007F2770">
        <w:t xml:space="preserve"> the PTI value assigned to this procedure is not released during the time equal to or greater than the default value of timer T3592.</w:t>
      </w:r>
    </w:p>
    <w:p w14:paraId="45620B02" w14:textId="77777777" w:rsidR="00B23F03" w:rsidRPr="007F2770" w:rsidRDefault="00BD30D6" w:rsidP="00BD30D6">
      <w:r w:rsidRPr="007F2770">
        <w:t>While the PTI value is not released, the UE regards any received PDU SESSION RELEASE COMMAND</w:t>
      </w:r>
      <w:r w:rsidRPr="007F2770">
        <w:rPr>
          <w:rFonts w:hint="eastAsia"/>
          <w:lang w:eastAsia="ko-KR"/>
        </w:rPr>
        <w:t xml:space="preserve"> </w:t>
      </w:r>
      <w:r w:rsidRPr="007F2770">
        <w:t>message with the same PTI value as a network retransmission (see subclause 7.3.1)</w:t>
      </w:r>
      <w:r w:rsidR="00B23F03" w:rsidRPr="007F2770">
        <w:rPr>
          <w:lang w:val="en-US"/>
        </w:rPr>
        <w:t>.</w:t>
      </w:r>
    </w:p>
    <w:p w14:paraId="5D4D1561" w14:textId="77777777" w:rsidR="00663B37" w:rsidRPr="007F2770" w:rsidRDefault="00B23F03" w:rsidP="00B23F03">
      <w:r w:rsidRPr="007F2770">
        <w:t xml:space="preserve">If the PDU SESSION RELEASE COMMAND message </w:t>
      </w:r>
      <w:r w:rsidRPr="007F2770">
        <w:rPr>
          <w:lang w:eastAsia="ko-KR"/>
        </w:rPr>
        <w:t>includes 5GSM cause #39 "reactivation requested",</w:t>
      </w:r>
      <w:r w:rsidRPr="007F2770">
        <w:t xml:space="preserve"> </w:t>
      </w:r>
      <w:r w:rsidR="00663B37" w:rsidRPr="007F2770">
        <w:t xml:space="preserve">then after completion of the network-requested PDU session release procedure, </w:t>
      </w:r>
      <w:r w:rsidRPr="007F2770">
        <w:t xml:space="preserve">the UE should </w:t>
      </w:r>
      <w:r w:rsidRPr="007F2770">
        <w:rPr>
          <w:rFonts w:hint="eastAsia"/>
        </w:rPr>
        <w:t xml:space="preserve">re-initiate the </w:t>
      </w:r>
      <w:r w:rsidRPr="007F2770">
        <w:rPr>
          <w:lang w:val="en-US"/>
        </w:rPr>
        <w:t>UE-requested PDU session establishment procedure as specified in subclause </w:t>
      </w:r>
      <w:r w:rsidR="005561D1" w:rsidRPr="007F2770">
        <w:rPr>
          <w:lang w:val="en-US"/>
        </w:rPr>
        <w:t>6.4.1</w:t>
      </w:r>
      <w:r w:rsidRPr="007F2770">
        <w:rPr>
          <w:rFonts w:hint="eastAsia"/>
        </w:rPr>
        <w:t xml:space="preserve"> for</w:t>
      </w:r>
      <w:r w:rsidR="00663B37" w:rsidRPr="007F2770">
        <w:t>:</w:t>
      </w:r>
    </w:p>
    <w:p w14:paraId="713A1948" w14:textId="77777777" w:rsidR="00663B37" w:rsidRPr="007F2770" w:rsidRDefault="00663B37" w:rsidP="00663B37">
      <w:pPr>
        <w:pStyle w:val="B1"/>
      </w:pPr>
      <w:r w:rsidRPr="007F2770">
        <w:t>a)</w:t>
      </w:r>
      <w:r w:rsidRPr="007F2770">
        <w:tab/>
      </w:r>
      <w:r w:rsidR="00B23F03" w:rsidRPr="007F2770">
        <w:t>the PDU session type</w:t>
      </w:r>
      <w:r w:rsidRPr="007F2770">
        <w:t xml:space="preserve"> associated with the released PDU session;</w:t>
      </w:r>
    </w:p>
    <w:p w14:paraId="5CE8C056" w14:textId="77777777" w:rsidR="00663B37" w:rsidRPr="007F2770" w:rsidRDefault="00663B37" w:rsidP="00663B37">
      <w:pPr>
        <w:pStyle w:val="B1"/>
      </w:pPr>
      <w:r w:rsidRPr="007F2770">
        <w:t>b)</w:t>
      </w:r>
      <w:r w:rsidRPr="007F2770">
        <w:tab/>
      </w:r>
      <w:r w:rsidR="00B23F03" w:rsidRPr="007F2770">
        <w:t>the SSC mode</w:t>
      </w:r>
      <w:r w:rsidRPr="007F2770">
        <w:t xml:space="preserve"> associated with the released PDU session;</w:t>
      </w:r>
    </w:p>
    <w:p w14:paraId="682793B5" w14:textId="77777777" w:rsidR="00663B37" w:rsidRPr="007F2770" w:rsidRDefault="00663B37" w:rsidP="00663B37">
      <w:pPr>
        <w:pStyle w:val="B1"/>
      </w:pPr>
      <w:r w:rsidRPr="007F2770">
        <w:t>c)</w:t>
      </w:r>
      <w:r w:rsidRPr="007F2770">
        <w:tab/>
      </w:r>
      <w:r w:rsidR="00B23F03" w:rsidRPr="007F2770">
        <w:t>the DNN</w:t>
      </w:r>
      <w:r w:rsidRPr="007F2770">
        <w:t xml:space="preserve"> associated with the released PDU session;</w:t>
      </w:r>
      <w:r w:rsidR="00B23F03" w:rsidRPr="007F2770">
        <w:t xml:space="preserve"> and</w:t>
      </w:r>
    </w:p>
    <w:p w14:paraId="515A793E" w14:textId="1C483AD5" w:rsidR="00B23F03" w:rsidRPr="007F2770" w:rsidRDefault="00663B37" w:rsidP="00663B37">
      <w:pPr>
        <w:pStyle w:val="B1"/>
      </w:pPr>
      <w:r w:rsidRPr="007F2770">
        <w:t>d)</w:t>
      </w:r>
      <w:r w:rsidRPr="007F2770">
        <w:tab/>
      </w:r>
      <w:r w:rsidR="00B23F03" w:rsidRPr="007F2770">
        <w:t xml:space="preserve">the S-NSSAI </w:t>
      </w:r>
      <w:r w:rsidR="003B18DE" w:rsidRPr="007F2770">
        <w:t>associated with (if available in roaming scenarios) a mapped S-NSSAI</w:t>
      </w:r>
      <w:r w:rsidR="00E7098B" w:rsidRPr="007F2770">
        <w:t xml:space="preserve"> </w:t>
      </w:r>
      <w:r w:rsidRPr="007F2770">
        <w:t>if</w:t>
      </w:r>
      <w:r w:rsidR="00B23F03" w:rsidRPr="007F2770">
        <w:t xml:space="preserve"> provided in </w:t>
      </w:r>
      <w:r w:rsidR="00B23F03" w:rsidRPr="007F2770">
        <w:rPr>
          <w:rFonts w:hint="eastAsia"/>
        </w:rPr>
        <w:t xml:space="preserve">the </w:t>
      </w:r>
      <w:r w:rsidR="00B23F03" w:rsidRPr="007F2770">
        <w:rPr>
          <w:lang w:val="en-US"/>
        </w:rPr>
        <w:t xml:space="preserve">UE-requested PDU session establishment procedure of </w:t>
      </w:r>
      <w:r w:rsidR="00B23F03" w:rsidRPr="007F2770">
        <w:t>the released PDU session</w:t>
      </w:r>
      <w:r w:rsidRPr="007F2770">
        <w:t>.</w:t>
      </w:r>
      <w:r w:rsidR="00972E5F">
        <w:t xml:space="preserve"> If the PDU SESSION RELEASE COMMAND message </w:t>
      </w:r>
      <w:r w:rsidR="00972E5F">
        <w:rPr>
          <w:lang w:eastAsia="ko-KR"/>
        </w:rPr>
        <w:t>contains the Alternative S-NSSAI IE, the UE shall include both the S-NSSAI to be replaced and the alternative S-NSSAI during the UE-requested PDU session establishment procedure.</w:t>
      </w:r>
    </w:p>
    <w:p w14:paraId="16EA2E58" w14:textId="77777777" w:rsidR="00147038" w:rsidRPr="007F2770" w:rsidRDefault="00147038" w:rsidP="004B11B4">
      <w:pPr>
        <w:pStyle w:val="NO"/>
      </w:pPr>
      <w:r w:rsidRPr="007F2770">
        <w:t>NOTE 2:</w:t>
      </w:r>
      <w:r w:rsidRPr="007F2770">
        <w:tab/>
        <w:t>User interaction is necessary in some cases when the UE cannot re-initiate the UE-requested PDU session establishment procedure automatically.</w:t>
      </w:r>
    </w:p>
    <w:p w14:paraId="410F628B" w14:textId="55BE88E7" w:rsidR="00887E6E" w:rsidRDefault="00887E6E" w:rsidP="00887E6E">
      <w:r w:rsidRPr="007F2770">
        <w:t>If the PDU SESSION RELEASE COMMAND</w:t>
      </w:r>
      <w:r w:rsidRPr="007F2770">
        <w:rPr>
          <w:lang w:eastAsia="ko-KR"/>
        </w:rPr>
        <w:t xml:space="preserve"> message </w:t>
      </w:r>
      <w:r w:rsidRPr="007F2770">
        <w:rPr>
          <w:lang w:eastAsia="zh-CN"/>
        </w:rPr>
        <w:t xml:space="preserve">is received without the </w:t>
      </w:r>
      <w:r w:rsidRPr="007F2770">
        <w:t xml:space="preserve">Back-off timer </w:t>
      </w:r>
      <w:r w:rsidRPr="007F2770">
        <w:rPr>
          <w:lang w:eastAsia="zh-TW"/>
        </w:rPr>
        <w:t xml:space="preserve">value </w:t>
      </w:r>
      <w:r w:rsidRPr="007F2770">
        <w:t xml:space="preserve">IE or includes 5GSM cause #39 </w:t>
      </w:r>
      <w:r w:rsidRPr="007F2770">
        <w:rPr>
          <w:lang w:eastAsia="ko-KR"/>
        </w:rPr>
        <w:t xml:space="preserve">"reactivation requested", </w:t>
      </w:r>
      <w:r w:rsidRPr="007F2770">
        <w:t xml:space="preserve">and the UE provided an S-NSSAI during the PDU session establishment, </w:t>
      </w:r>
      <w:r w:rsidRPr="007F2770">
        <w:rPr>
          <w:lang w:eastAsia="ko-KR"/>
        </w:rPr>
        <w:t>the UE shall</w:t>
      </w:r>
      <w:r w:rsidRPr="007F2770">
        <w:t xml:space="preserve"> stop timer T3585 if it is running for the S-NSSAI of the PDU session. </w:t>
      </w:r>
      <w:r w:rsidRPr="007F2770">
        <w:rPr>
          <w:lang w:eastAsia="ko-KR"/>
        </w:rPr>
        <w:t xml:space="preserve">If the UE did not provide an S-NSSAI </w:t>
      </w:r>
      <w:r w:rsidRPr="007F2770">
        <w:t xml:space="preserve">during the PDU session establishment </w:t>
      </w:r>
      <w:r w:rsidRPr="007F2770">
        <w:rPr>
          <w:lang w:eastAsia="ko-KR"/>
        </w:rPr>
        <w:t>and the request type was different from "</w:t>
      </w:r>
      <w:r w:rsidRPr="007F2770">
        <w:t>initial emergency request</w:t>
      </w:r>
      <w:r w:rsidRPr="007F2770">
        <w:rPr>
          <w:lang w:eastAsia="ko-KR"/>
        </w:rPr>
        <w:t xml:space="preserve">" </w:t>
      </w:r>
      <w:r w:rsidRPr="007F2770">
        <w:t>and different from "</w:t>
      </w:r>
      <w:r w:rsidRPr="007F2770">
        <w:rPr>
          <w:lang w:eastAsia="ko-KR"/>
        </w:rPr>
        <w:t>existing emergency PDU session</w:t>
      </w:r>
      <w:r w:rsidRPr="007F2770">
        <w:t>"</w:t>
      </w:r>
      <w:r w:rsidRPr="007F2770">
        <w:rPr>
          <w:lang w:eastAsia="ko-KR"/>
        </w:rPr>
        <w:t xml:space="preserve">, the UE shall stop the timer T3585 associated with no </w:t>
      </w:r>
      <w:r w:rsidRPr="007F2770">
        <w:t>S-NSSAI</w:t>
      </w:r>
      <w:r w:rsidRPr="007F2770">
        <w:rPr>
          <w:lang w:eastAsia="ko-KR"/>
        </w:rPr>
        <w:t xml:space="preserve"> if it is running. </w:t>
      </w:r>
      <w:r w:rsidRPr="007F2770">
        <w:t>If the PDU SESSION RELEASE COMMAND message was received for an emergency PDU session, the UE shall not stop the timer T3585 associated with no S-NSSAI if it is running. The timer T3585 to be stopped includes:</w:t>
      </w:r>
    </w:p>
    <w:p w14:paraId="43BA7BC4" w14:textId="627A4425" w:rsidR="00BD491A" w:rsidRPr="007F2770" w:rsidRDefault="00BD491A" w:rsidP="00A33425">
      <w:pPr>
        <w:pStyle w:val="B1"/>
      </w:pPr>
      <w:r>
        <w:rPr>
          <w:lang w:eastAsia="zh-TW"/>
        </w:rPr>
        <w:t>a)</w:t>
      </w:r>
      <w:r>
        <w:rPr>
          <w:lang w:eastAsia="zh-TW"/>
        </w:rPr>
        <w:tab/>
        <w:t>in a PLMN:</w:t>
      </w:r>
    </w:p>
    <w:p w14:paraId="30FB650C" w14:textId="55E2D652" w:rsidR="00BD491A" w:rsidRPr="007F2770" w:rsidRDefault="00BD491A" w:rsidP="00A33425">
      <w:pPr>
        <w:pStyle w:val="B2"/>
        <w:rPr>
          <w:lang w:eastAsia="zh-TW"/>
        </w:rPr>
      </w:pPr>
      <w:r>
        <w:t>1)</w:t>
      </w:r>
      <w:r w:rsidRPr="007F2770">
        <w:tab/>
      </w:r>
      <w:r w:rsidRPr="007F2770">
        <w:rPr>
          <w:lang w:eastAsia="zh-TW"/>
        </w:rPr>
        <w:t xml:space="preserve">the timer T3585 applied for </w:t>
      </w:r>
      <w:r w:rsidRPr="00E85C73">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w:t>
      </w:r>
    </w:p>
    <w:p w14:paraId="376051A8" w14:textId="7A44F39C" w:rsidR="00BD491A" w:rsidRPr="007F2770" w:rsidRDefault="00BD491A" w:rsidP="00A33425">
      <w:pPr>
        <w:pStyle w:val="B2"/>
        <w:rPr>
          <w:lang w:eastAsia="zh-TW"/>
        </w:rPr>
      </w:pPr>
      <w:r>
        <w:t>2)</w:t>
      </w:r>
      <w:r w:rsidRPr="007F2770">
        <w:tab/>
      </w:r>
      <w:r w:rsidRPr="007F2770">
        <w:rPr>
          <w:lang w:eastAsia="zh-TW"/>
        </w:rPr>
        <w:t xml:space="preserve">the timer T3585 applied for </w:t>
      </w:r>
      <w:r w:rsidRPr="00E85C73">
        <w:rPr>
          <w:lang w:eastAsia="zh-TW"/>
        </w:rPr>
        <w:t>all the PLMNs</w:t>
      </w:r>
      <w:r w:rsidRPr="007F2770">
        <w:rPr>
          <w:lang w:eastAsia="zh-TW"/>
        </w:rPr>
        <w:t xml:space="preserve"> and for </w:t>
      </w:r>
      <w:r w:rsidRPr="007F2770">
        <w:t>both 3GPP access type and non-3GPP access type</w:t>
      </w:r>
      <w:r w:rsidRPr="007F2770">
        <w:rPr>
          <w:lang w:eastAsia="zh-TW"/>
        </w:rPr>
        <w:t>, if running;</w:t>
      </w:r>
    </w:p>
    <w:p w14:paraId="05295AC6" w14:textId="4242901F" w:rsidR="00BD491A" w:rsidRPr="007F2770" w:rsidRDefault="00BD491A" w:rsidP="00A33425">
      <w:pPr>
        <w:pStyle w:val="B2"/>
        <w:rPr>
          <w:lang w:eastAsia="zh-TW"/>
        </w:rPr>
      </w:pPr>
      <w:r>
        <w:rPr>
          <w:lang w:eastAsia="zh-TW"/>
        </w:rPr>
        <w:t>3)</w:t>
      </w:r>
      <w:r w:rsidRPr="007F2770">
        <w:rPr>
          <w:lang w:eastAsia="zh-TW"/>
        </w:rPr>
        <w:tab/>
        <w:t>the timer T3585 applied for the registered PLMN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w:t>
      </w:r>
      <w:r w:rsidRPr="007F2770">
        <w:rPr>
          <w:rFonts w:hint="eastAsia"/>
          <w:lang w:eastAsia="zh-TW"/>
        </w:rPr>
        <w:t>;</w:t>
      </w:r>
      <w:r w:rsidRPr="007F2770">
        <w:rPr>
          <w:lang w:eastAsia="zh-TW"/>
        </w:rPr>
        <w:t xml:space="preserve"> and</w:t>
      </w:r>
    </w:p>
    <w:p w14:paraId="1E8C0F03" w14:textId="0E9FD732" w:rsidR="00BD491A" w:rsidRDefault="00BD491A" w:rsidP="00A33425">
      <w:pPr>
        <w:pStyle w:val="B2"/>
        <w:rPr>
          <w:lang w:eastAsia="zh-TW"/>
        </w:rPr>
      </w:pPr>
      <w:r>
        <w:rPr>
          <w:lang w:eastAsia="zh-TW"/>
        </w:rPr>
        <w:t>4)</w:t>
      </w:r>
      <w:r w:rsidRPr="007F2770">
        <w:rPr>
          <w:lang w:eastAsia="zh-TW"/>
        </w:rPr>
        <w:tab/>
        <w:t xml:space="preserve">the timer T3585 applied for the registered PLMN and for </w:t>
      </w:r>
      <w:r w:rsidRPr="007F2770">
        <w:t>both 3GPP access type and non-3GPP access type</w:t>
      </w:r>
      <w:r w:rsidRPr="007F2770">
        <w:rPr>
          <w:lang w:eastAsia="zh-TW"/>
        </w:rPr>
        <w:t>, if running</w:t>
      </w:r>
      <w:r>
        <w:rPr>
          <w:lang w:eastAsia="zh-TW"/>
        </w:rPr>
        <w:t>; or</w:t>
      </w:r>
    </w:p>
    <w:p w14:paraId="7E289897" w14:textId="77777777" w:rsidR="00BD491A" w:rsidRPr="007F2770" w:rsidRDefault="00BD491A" w:rsidP="00BD491A">
      <w:pPr>
        <w:pStyle w:val="B1"/>
      </w:pPr>
      <w:r>
        <w:rPr>
          <w:lang w:eastAsia="zh-TW"/>
        </w:rPr>
        <w:t>b)</w:t>
      </w:r>
      <w:r>
        <w:rPr>
          <w:lang w:eastAsia="zh-TW"/>
        </w:rPr>
        <w:tab/>
        <w:t>in an SNPN:</w:t>
      </w:r>
    </w:p>
    <w:p w14:paraId="7672C307" w14:textId="77777777" w:rsidR="00BD491A" w:rsidRPr="007F2770" w:rsidRDefault="00BD491A" w:rsidP="00BD491A">
      <w:pPr>
        <w:pStyle w:val="B2"/>
        <w:rPr>
          <w:lang w:eastAsia="zh-TW"/>
        </w:rPr>
      </w:pPr>
      <w:r>
        <w:rPr>
          <w:lang w:eastAsia="zh-TW"/>
        </w:rPr>
        <w:t>1)</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2BB0CC38" w14:textId="77777777" w:rsidR="00BD491A" w:rsidRPr="007F2770" w:rsidRDefault="00BD491A" w:rsidP="00BD491A">
      <w:pPr>
        <w:pStyle w:val="B2"/>
        <w:rPr>
          <w:lang w:eastAsia="zh-TW"/>
        </w:rPr>
      </w:pPr>
      <w:r>
        <w:rPr>
          <w:lang w:eastAsia="zh-TW"/>
        </w:rPr>
        <w:t>2)</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389750BE" w14:textId="77777777" w:rsidR="00BD491A" w:rsidRPr="007F2770" w:rsidRDefault="00BD491A" w:rsidP="00BD491A">
      <w:pPr>
        <w:pStyle w:val="B2"/>
        <w:rPr>
          <w:lang w:eastAsia="zh-TW"/>
        </w:rPr>
      </w:pPr>
      <w:r>
        <w:rPr>
          <w:lang w:eastAsia="zh-TW"/>
        </w:rPr>
        <w:t>3)</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p>
    <w:p w14:paraId="20015F0B" w14:textId="77777777" w:rsidR="00BD491A" w:rsidRPr="007F2770" w:rsidRDefault="00BD491A" w:rsidP="00A33425">
      <w:pPr>
        <w:pStyle w:val="B2"/>
      </w:pPr>
      <w:r>
        <w:rPr>
          <w:lang w:eastAsia="zh-TW"/>
        </w:rPr>
        <w:t>4)</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w:t>
      </w:r>
    </w:p>
    <w:p w14:paraId="5247C742" w14:textId="0557A72E" w:rsidR="00BD491A" w:rsidRDefault="00B23F03" w:rsidP="00BD491A">
      <w:r w:rsidRPr="007F2770">
        <w:t>If the PDU SESSION RELEASE COMMAND</w:t>
      </w:r>
      <w:r w:rsidRPr="007F2770">
        <w:rPr>
          <w:lang w:eastAsia="ko-KR"/>
        </w:rPr>
        <w:t xml:space="preserve"> message </w:t>
      </w:r>
      <w:r w:rsidR="00147038" w:rsidRPr="007F2770">
        <w:rPr>
          <w:rFonts w:hint="eastAsia"/>
          <w:lang w:eastAsia="zh-CN"/>
        </w:rPr>
        <w:t xml:space="preserve">is received without the </w:t>
      </w:r>
      <w:r w:rsidR="00147038" w:rsidRPr="007F2770">
        <w:t xml:space="preserve">Back-off timer </w:t>
      </w:r>
      <w:r w:rsidR="00147038" w:rsidRPr="007F2770">
        <w:rPr>
          <w:rFonts w:hint="eastAsia"/>
          <w:lang w:eastAsia="zh-TW"/>
        </w:rPr>
        <w:t xml:space="preserve">value </w:t>
      </w:r>
      <w:r w:rsidR="00147038" w:rsidRPr="007F2770">
        <w:t>IE</w:t>
      </w:r>
      <w:r w:rsidRPr="007F2770">
        <w:rPr>
          <w:rFonts w:hint="eastAsia"/>
        </w:rPr>
        <w:t xml:space="preserve"> </w:t>
      </w:r>
      <w:r w:rsidR="007329DD" w:rsidRPr="007F2770">
        <w:t xml:space="preserve">or includes 5GSM cause #39 </w:t>
      </w:r>
      <w:r w:rsidR="007329DD" w:rsidRPr="007F2770">
        <w:rPr>
          <w:lang w:eastAsia="ko-KR"/>
        </w:rPr>
        <w:t xml:space="preserve">"reactivation requested", </w:t>
      </w:r>
      <w:r w:rsidRPr="007F2770">
        <w:t xml:space="preserve">and the UE provided a </w:t>
      </w:r>
      <w:r w:rsidRPr="007F2770">
        <w:rPr>
          <w:rFonts w:hint="eastAsia"/>
        </w:rPr>
        <w:t>DNN</w:t>
      </w:r>
      <w:r w:rsidRPr="007F2770">
        <w:t xml:space="preserve"> </w:t>
      </w:r>
      <w:r w:rsidR="0088647D" w:rsidRPr="007F2770">
        <w:t>during the PDU session establishment</w:t>
      </w:r>
      <w:r w:rsidRPr="007F2770">
        <w:t xml:space="preserve">, </w:t>
      </w:r>
      <w:r w:rsidRPr="007F2770">
        <w:rPr>
          <w:lang w:eastAsia="ko-KR"/>
        </w:rPr>
        <w:t>the UE shall</w:t>
      </w:r>
      <w:r w:rsidRPr="007F2770">
        <w:rPr>
          <w:rFonts w:hint="eastAsia"/>
        </w:rPr>
        <w:t xml:space="preserve"> </w:t>
      </w:r>
      <w:r w:rsidRPr="007F2770">
        <w:t>stop timer T3</w:t>
      </w:r>
      <w:r w:rsidR="00E05535" w:rsidRPr="007F2770">
        <w:t>396</w:t>
      </w:r>
      <w:r w:rsidRPr="007F2770">
        <w:t xml:space="preserve"> if it is running for the </w:t>
      </w:r>
      <w:r w:rsidRPr="007F2770">
        <w:rPr>
          <w:rFonts w:hint="eastAsia"/>
        </w:rPr>
        <w:t>DNN</w:t>
      </w:r>
      <w:r w:rsidRPr="007F2770">
        <w:t xml:space="preserve"> provided by the UE.</w:t>
      </w:r>
      <w:r w:rsidRPr="007F2770">
        <w:rPr>
          <w:lang w:eastAsia="ko-KR"/>
        </w:rPr>
        <w:t xml:space="preserve"> If the UE did not provide a</w:t>
      </w:r>
      <w:r w:rsidRPr="007F2770">
        <w:rPr>
          <w:rFonts w:hint="eastAsia"/>
        </w:rPr>
        <w:t xml:space="preserve"> DNN</w:t>
      </w:r>
      <w:r w:rsidR="00440B28" w:rsidRPr="007F2770">
        <w:t xml:space="preserve"> </w:t>
      </w:r>
      <w:r w:rsidR="0088647D" w:rsidRPr="007F2770">
        <w:t>during the PDU session establishment</w:t>
      </w:r>
      <w:r w:rsidRPr="007F2770">
        <w:t xml:space="preserve"> </w:t>
      </w:r>
      <w:r w:rsidRPr="007F2770">
        <w:rPr>
          <w:lang w:eastAsia="ko-KR"/>
        </w:rPr>
        <w:t>and the request type was different from "</w:t>
      </w:r>
      <w:r w:rsidRPr="007F2770">
        <w:t>initial emergency request</w:t>
      </w:r>
      <w:r w:rsidRPr="007F2770">
        <w:rPr>
          <w:lang w:eastAsia="ko-KR"/>
        </w:rPr>
        <w: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Pr="007F2770">
        <w:rPr>
          <w:lang w:eastAsia="ko-KR"/>
        </w:rPr>
        <w:t>, the UE shall stop the timer T3</w:t>
      </w:r>
      <w:r w:rsidR="00E05535" w:rsidRPr="007F2770">
        <w:rPr>
          <w:lang w:eastAsia="ko-KR"/>
        </w:rPr>
        <w:t>396</w:t>
      </w:r>
      <w:r w:rsidRPr="007F2770">
        <w:rPr>
          <w:lang w:eastAsia="ko-KR"/>
        </w:rPr>
        <w:t xml:space="preserve"> associated with no </w:t>
      </w:r>
      <w:r w:rsidRPr="007F2770">
        <w:rPr>
          <w:rFonts w:hint="eastAsia"/>
        </w:rPr>
        <w:t>DNN</w:t>
      </w:r>
      <w:r w:rsidRPr="007F2770">
        <w:rPr>
          <w:lang w:eastAsia="ko-KR"/>
        </w:rPr>
        <w:t xml:space="preserve"> if it is running. </w:t>
      </w:r>
      <w:r w:rsidRPr="007F2770">
        <w:t>If the PDU SESSION RELEASE COMMAND message was received for an emergency P</w:t>
      </w:r>
      <w:r w:rsidRPr="007F2770">
        <w:rPr>
          <w:rFonts w:hint="eastAsia"/>
        </w:rPr>
        <w:t>DU session</w:t>
      </w:r>
      <w:r w:rsidRPr="007F2770">
        <w:t xml:space="preserve">, the UE shall not stop the timer </w:t>
      </w:r>
      <w:r w:rsidR="00921956" w:rsidRPr="007F2770">
        <w:t xml:space="preserve">T3396 </w:t>
      </w:r>
      <w:r w:rsidRPr="007F2770">
        <w:t xml:space="preserve">associated with no </w:t>
      </w:r>
      <w:r w:rsidRPr="007F2770">
        <w:rPr>
          <w:rFonts w:hint="eastAsia"/>
        </w:rPr>
        <w:t xml:space="preserve">DNN </w:t>
      </w:r>
      <w:r w:rsidRPr="007F2770">
        <w:t>if it is running.</w:t>
      </w:r>
      <w:r w:rsidR="00BD491A" w:rsidRPr="00BD491A">
        <w:rPr>
          <w:lang w:eastAsia="zh-TW"/>
        </w:rPr>
        <w:t xml:space="preserve"> </w:t>
      </w:r>
      <w:r w:rsidR="00BD491A">
        <w:rPr>
          <w:lang w:eastAsia="zh-TW"/>
        </w:rPr>
        <w:t xml:space="preserve">In an SNPN, </w:t>
      </w:r>
      <w:r w:rsidR="00BD491A">
        <w:t>t</w:t>
      </w:r>
      <w:r w:rsidR="00BD491A" w:rsidRPr="007F2770">
        <w:t>he timer T3396 to be stopped includes</w:t>
      </w:r>
      <w:r w:rsidR="00BD491A">
        <w:t>:</w:t>
      </w:r>
    </w:p>
    <w:p w14:paraId="26B41B66" w14:textId="77777777" w:rsidR="00BD491A" w:rsidRDefault="00BD491A" w:rsidP="00BD491A">
      <w:pPr>
        <w:pStyle w:val="B1"/>
      </w:pPr>
      <w:r>
        <w:rPr>
          <w:lang w:eastAsia="zh-TW"/>
        </w:rPr>
        <w:t>a)</w:t>
      </w:r>
      <w:r>
        <w:rPr>
          <w:lang w:eastAsia="zh-TW"/>
        </w:rPr>
        <w:tab/>
      </w:r>
      <w:r w:rsidRPr="007F2770">
        <w:t xml:space="preserve">the timer T3396 </w:t>
      </w:r>
      <w:r>
        <w:t xml:space="preserve">applied </w:t>
      </w:r>
      <w:r w:rsidRPr="007F2770">
        <w:t xml:space="preserve">for </w:t>
      </w:r>
      <w:r>
        <w:t>all the equivalent SNPNs,</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34D37C12" w14:textId="6438D5DF" w:rsidR="00193BB8" w:rsidRPr="007F2770" w:rsidRDefault="00BD491A" w:rsidP="00A33425">
      <w:pPr>
        <w:pStyle w:val="B1"/>
        <w:rPr>
          <w:lang w:eastAsia="zh-TW"/>
        </w:rPr>
      </w:pPr>
      <w:r>
        <w:t>b)</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r>
        <w:t>.</w:t>
      </w:r>
    </w:p>
    <w:p w14:paraId="5D11B870" w14:textId="77777777" w:rsidR="00BD491A" w:rsidRDefault="00B23F03" w:rsidP="00B23F03">
      <w:r w:rsidRPr="007F2770">
        <w:t>If the PDU SESSION RELEASE COMMAND</w:t>
      </w:r>
      <w:r w:rsidRPr="007F2770">
        <w:rPr>
          <w:lang w:eastAsia="ko-KR"/>
        </w:rPr>
        <w:t xml:space="preserve"> message </w:t>
      </w:r>
      <w:r w:rsidR="00147038" w:rsidRPr="007F2770">
        <w:rPr>
          <w:rFonts w:hint="eastAsia"/>
          <w:lang w:eastAsia="zh-CN"/>
        </w:rPr>
        <w:t xml:space="preserve">is received without the </w:t>
      </w:r>
      <w:r w:rsidR="00147038" w:rsidRPr="007F2770">
        <w:t xml:space="preserve">Back-off timer </w:t>
      </w:r>
      <w:r w:rsidR="00147038" w:rsidRPr="007F2770">
        <w:rPr>
          <w:rFonts w:hint="eastAsia"/>
          <w:lang w:eastAsia="zh-TW"/>
        </w:rPr>
        <w:t xml:space="preserve">value </w:t>
      </w:r>
      <w:r w:rsidR="00147038" w:rsidRPr="007F2770">
        <w:t>IE</w:t>
      </w:r>
      <w:r w:rsidR="0088647D" w:rsidRPr="007F2770">
        <w:rPr>
          <w:lang w:eastAsia="ko-KR"/>
        </w:rPr>
        <w:t xml:space="preserve"> </w:t>
      </w:r>
      <w:r w:rsidR="007329DD" w:rsidRPr="007F2770">
        <w:t xml:space="preserve">or includes 5GSM cause #39 </w:t>
      </w:r>
      <w:r w:rsidR="007329DD" w:rsidRPr="007F2770">
        <w:rPr>
          <w:lang w:eastAsia="ko-KR"/>
        </w:rPr>
        <w:t xml:space="preserve">"reactivation requested", </w:t>
      </w:r>
      <w:r w:rsidR="0088647D" w:rsidRPr="007F2770">
        <w:t xml:space="preserve">and the UE provided an S-NSSAI and a </w:t>
      </w:r>
      <w:r w:rsidR="0088647D" w:rsidRPr="007F2770">
        <w:rPr>
          <w:rFonts w:hint="eastAsia"/>
        </w:rPr>
        <w:t>DNN</w:t>
      </w:r>
      <w:r w:rsidR="0088647D" w:rsidRPr="007F2770">
        <w:t xml:space="preserve"> during the PDU session establishment</w:t>
      </w:r>
      <w:r w:rsidRPr="007F2770">
        <w:rPr>
          <w:rFonts w:hint="eastAsia"/>
        </w:rPr>
        <w:t xml:space="preserve">, </w:t>
      </w:r>
      <w:r w:rsidRPr="007F2770">
        <w:rPr>
          <w:lang w:eastAsia="ko-KR"/>
        </w:rPr>
        <w:t>the UE shall</w:t>
      </w:r>
      <w:r w:rsidRPr="007F2770">
        <w:rPr>
          <w:rFonts w:hint="eastAsia"/>
        </w:rPr>
        <w:t xml:space="preserve"> </w:t>
      </w:r>
      <w:r w:rsidRPr="007F2770">
        <w:t xml:space="preserve">stop timer </w:t>
      </w:r>
      <w:r w:rsidR="00A56343" w:rsidRPr="007F2770">
        <w:t>T3584</w:t>
      </w:r>
      <w:r w:rsidRPr="007F2770">
        <w:t xml:space="preserve"> if it is running for the [S-NSSAI</w:t>
      </w:r>
      <w:r w:rsidR="002427D1" w:rsidRPr="007F2770">
        <w:t xml:space="preserve"> of the PDU session</w:t>
      </w:r>
      <w:r w:rsidRPr="007F2770">
        <w:t xml:space="preserve">, </w:t>
      </w:r>
      <w:r w:rsidRPr="007F2770">
        <w:rPr>
          <w:rFonts w:hint="eastAsia"/>
        </w:rPr>
        <w:t>DNN</w:t>
      </w:r>
      <w:r w:rsidRPr="007F2770">
        <w:t>] combination provided by the UE.</w:t>
      </w:r>
      <w:r w:rsidR="0088647D" w:rsidRPr="007F2770">
        <w:rPr>
          <w:lang w:eastAsia="ko-KR"/>
        </w:rPr>
        <w:t xml:space="preserve"> If the UE did not provide an S-NSSAI </w:t>
      </w:r>
      <w:r w:rsidR="0088647D" w:rsidRPr="007F2770">
        <w:t>during the PDU session establishment</w:t>
      </w:r>
      <w:r w:rsidR="0088647D" w:rsidRPr="007F2770">
        <w:rPr>
          <w:lang w:eastAsia="ko-KR"/>
        </w:rPr>
        <w:t xml:space="preserve">, the UE shall stop the timer </w:t>
      </w:r>
      <w:r w:rsidR="00A56343" w:rsidRPr="007F2770">
        <w:t>T3584</w:t>
      </w:r>
      <w:r w:rsidR="0088647D" w:rsidRPr="007F2770">
        <w:t xml:space="preserve"> </w:t>
      </w:r>
      <w:r w:rsidR="0088647D" w:rsidRPr="007F2770">
        <w:rPr>
          <w:lang w:eastAsia="ko-KR"/>
        </w:rPr>
        <w:t xml:space="preserve">associated with </w:t>
      </w:r>
      <w:r w:rsidR="0088647D" w:rsidRPr="007F2770">
        <w:t xml:space="preserve">[no S-NSSAI, </w:t>
      </w:r>
      <w:r w:rsidR="0088647D" w:rsidRPr="007F2770">
        <w:rPr>
          <w:rFonts w:hint="eastAsia"/>
        </w:rPr>
        <w:t>DNN</w:t>
      </w:r>
      <w:r w:rsidR="0088647D" w:rsidRPr="007F2770">
        <w:t>]</w:t>
      </w:r>
      <w:r w:rsidR="0088647D" w:rsidRPr="007F2770">
        <w:rPr>
          <w:lang w:eastAsia="ko-KR"/>
        </w:rPr>
        <w:t xml:space="preserve"> if it is running. </w:t>
      </w:r>
      <w:r w:rsidR="00865794" w:rsidRPr="007F2770">
        <w:rPr>
          <w:lang w:eastAsia="ko-KR"/>
        </w:rPr>
        <w:t>If the UE did not provide a</w:t>
      </w:r>
      <w:r w:rsidR="00865794" w:rsidRPr="007F2770">
        <w:rPr>
          <w:rFonts w:hint="eastAsia"/>
        </w:rPr>
        <w:t xml:space="preserve"> DNN</w:t>
      </w:r>
      <w:r w:rsidR="00440B28" w:rsidRPr="007F2770">
        <w:t xml:space="preserve"> </w:t>
      </w:r>
      <w:r w:rsidR="0088647D" w:rsidRPr="007F2770">
        <w:t>during the PDU session establishment</w:t>
      </w:r>
      <w:r w:rsidR="00865794" w:rsidRPr="007F2770">
        <w:rPr>
          <w:lang w:eastAsia="ko-KR"/>
        </w:rPr>
        <w:t xml:space="preserve"> and the request type was different from "</w:t>
      </w:r>
      <w:r w:rsidR="00865794" w:rsidRPr="007F2770">
        <w:t>initial emergency request</w:t>
      </w:r>
      <w:r w:rsidR="00865794" w:rsidRPr="007F2770">
        <w:rPr>
          <w:lang w:eastAsia="ko-KR"/>
        </w:rPr>
        <w:t>"</w:t>
      </w:r>
      <w:r w:rsidR="00865794" w:rsidRPr="007F2770">
        <w:t xml:space="preserve"> and different from "</w:t>
      </w:r>
      <w:r w:rsidR="00865794" w:rsidRPr="007F2770">
        <w:rPr>
          <w:lang w:eastAsia="ko-KR"/>
        </w:rPr>
        <w:t>e</w:t>
      </w:r>
      <w:r w:rsidR="00865794" w:rsidRPr="007F2770">
        <w:rPr>
          <w:rFonts w:hint="eastAsia"/>
          <w:lang w:eastAsia="ko-KR"/>
        </w:rPr>
        <w:t xml:space="preserve">xisting </w:t>
      </w:r>
      <w:r w:rsidR="00865794" w:rsidRPr="007F2770">
        <w:rPr>
          <w:lang w:eastAsia="ko-KR"/>
        </w:rPr>
        <w:t>emergency PDU session</w:t>
      </w:r>
      <w:r w:rsidR="00865794" w:rsidRPr="007F2770">
        <w:t>"</w:t>
      </w:r>
      <w:r w:rsidR="00865794" w:rsidRPr="007F2770">
        <w:rPr>
          <w:lang w:eastAsia="ko-KR"/>
        </w:rPr>
        <w:t xml:space="preserve">, the UE shall stop the timer </w:t>
      </w:r>
      <w:r w:rsidR="00A56343" w:rsidRPr="007F2770">
        <w:t>T3584</w:t>
      </w:r>
      <w:r w:rsidR="00865794" w:rsidRPr="007F2770">
        <w:t xml:space="preserve"> </w:t>
      </w:r>
      <w:r w:rsidR="00865794" w:rsidRPr="007F2770">
        <w:rPr>
          <w:lang w:eastAsia="ko-KR"/>
        </w:rPr>
        <w:t xml:space="preserve">associated with </w:t>
      </w:r>
      <w:r w:rsidR="00865794" w:rsidRPr="007F2770">
        <w:t>[S-NSSAI</w:t>
      </w:r>
      <w:r w:rsidR="002427D1" w:rsidRPr="007F2770">
        <w:t xml:space="preserve"> of the PDU session</w:t>
      </w:r>
      <w:r w:rsidR="00865794" w:rsidRPr="007F2770">
        <w:t xml:space="preserve">, no </w:t>
      </w:r>
      <w:r w:rsidR="00865794" w:rsidRPr="007F2770">
        <w:rPr>
          <w:rFonts w:hint="eastAsia"/>
        </w:rPr>
        <w:t>DNN</w:t>
      </w:r>
      <w:r w:rsidR="00865794" w:rsidRPr="007F2770">
        <w:t>]</w:t>
      </w:r>
      <w:r w:rsidR="002427D1" w:rsidRPr="007F2770">
        <w:rPr>
          <w:lang w:eastAsia="ko-KR"/>
        </w:rPr>
        <w:t xml:space="preserve"> combination,</w:t>
      </w:r>
      <w:r w:rsidR="00865794" w:rsidRPr="007F2770">
        <w:rPr>
          <w:lang w:eastAsia="ko-KR"/>
        </w:rPr>
        <w:t xml:space="preserve"> if it is running. </w:t>
      </w:r>
      <w:r w:rsidR="00865794" w:rsidRPr="007F2770">
        <w:t>If the PDU SESSION RELEASE COMMAND message was received for an emergency P</w:t>
      </w:r>
      <w:r w:rsidR="00865794" w:rsidRPr="007F2770">
        <w:rPr>
          <w:rFonts w:hint="eastAsia"/>
        </w:rPr>
        <w:t>DU session</w:t>
      </w:r>
      <w:r w:rsidR="00865794" w:rsidRPr="007F2770">
        <w:t xml:space="preserve">, the UE shall not stop the timer </w:t>
      </w:r>
      <w:r w:rsidR="00A56343" w:rsidRPr="007F2770">
        <w:t>T3584</w:t>
      </w:r>
      <w:r w:rsidR="00865794" w:rsidRPr="007F2770">
        <w:t xml:space="preserve"> associated with [S-NSSAI</w:t>
      </w:r>
      <w:r w:rsidR="002427D1" w:rsidRPr="007F2770">
        <w:t xml:space="preserve"> of the PDU session</w:t>
      </w:r>
      <w:r w:rsidR="00865794" w:rsidRPr="007F2770">
        <w:t xml:space="preserve">, no </w:t>
      </w:r>
      <w:r w:rsidR="00865794" w:rsidRPr="007F2770">
        <w:rPr>
          <w:rFonts w:hint="eastAsia"/>
        </w:rPr>
        <w:t>DNN</w:t>
      </w:r>
      <w:r w:rsidR="00865794" w:rsidRPr="007F2770">
        <w:t>]</w:t>
      </w:r>
      <w:r w:rsidR="00865794" w:rsidRPr="007F2770">
        <w:rPr>
          <w:rFonts w:hint="eastAsia"/>
        </w:rPr>
        <w:t xml:space="preserve"> </w:t>
      </w:r>
      <w:r w:rsidR="00865794" w:rsidRPr="007F2770">
        <w:t>if it is running.</w:t>
      </w:r>
      <w:r w:rsidR="0088647D" w:rsidRPr="007F2770">
        <w:rPr>
          <w:lang w:eastAsia="ko-KR"/>
        </w:rPr>
        <w:t xml:space="preserve"> If the UE provided neither a</w:t>
      </w:r>
      <w:r w:rsidR="0088647D" w:rsidRPr="007F2770">
        <w:rPr>
          <w:rFonts w:hint="eastAsia"/>
        </w:rPr>
        <w:t xml:space="preserve"> DNN</w:t>
      </w:r>
      <w:r w:rsidR="0088647D" w:rsidRPr="007F2770">
        <w:rPr>
          <w:lang w:eastAsia="ko-KR"/>
        </w:rPr>
        <w:t xml:space="preserve"> nor an S-NSSAI </w:t>
      </w:r>
      <w:r w:rsidR="0088647D" w:rsidRPr="007F2770">
        <w:t xml:space="preserve">during the PDU session establishment </w:t>
      </w:r>
      <w:r w:rsidR="0088647D" w:rsidRPr="007F2770">
        <w:rPr>
          <w:lang w:eastAsia="ko-KR"/>
        </w:rPr>
        <w:t>and the request type was different from "</w:t>
      </w:r>
      <w:r w:rsidR="0088647D" w:rsidRPr="007F2770">
        <w:t>initial emergency request</w:t>
      </w:r>
      <w:r w:rsidR="0088647D" w:rsidRPr="007F2770">
        <w:rPr>
          <w:lang w:eastAsia="ko-KR"/>
        </w:rPr>
        <w:t>"</w:t>
      </w:r>
      <w:r w:rsidR="0088647D" w:rsidRPr="007F2770">
        <w:t xml:space="preserve"> and different from "</w:t>
      </w:r>
      <w:r w:rsidR="0088647D" w:rsidRPr="007F2770">
        <w:rPr>
          <w:lang w:eastAsia="ko-KR"/>
        </w:rPr>
        <w:t>e</w:t>
      </w:r>
      <w:r w:rsidR="0088647D" w:rsidRPr="007F2770">
        <w:rPr>
          <w:rFonts w:hint="eastAsia"/>
          <w:lang w:eastAsia="ko-KR"/>
        </w:rPr>
        <w:t xml:space="preserve">xisting </w:t>
      </w:r>
      <w:r w:rsidR="0088647D" w:rsidRPr="007F2770">
        <w:rPr>
          <w:lang w:eastAsia="ko-KR"/>
        </w:rPr>
        <w:t>emergency PDU session</w:t>
      </w:r>
      <w:r w:rsidR="0088647D" w:rsidRPr="007F2770">
        <w:t>"</w:t>
      </w:r>
      <w:r w:rsidR="0088647D" w:rsidRPr="007F2770">
        <w:rPr>
          <w:lang w:eastAsia="ko-KR"/>
        </w:rPr>
        <w:t xml:space="preserve">, the UE shall stop the timer </w:t>
      </w:r>
      <w:r w:rsidR="00A56343" w:rsidRPr="007F2770">
        <w:t>T3584</w:t>
      </w:r>
      <w:r w:rsidR="0088647D" w:rsidRPr="007F2770">
        <w:t xml:space="preserve"> </w:t>
      </w:r>
      <w:r w:rsidR="0088647D" w:rsidRPr="007F2770">
        <w:rPr>
          <w:lang w:eastAsia="ko-KR"/>
        </w:rPr>
        <w:t xml:space="preserve">associated with </w:t>
      </w:r>
      <w:r w:rsidR="0088647D" w:rsidRPr="007F2770">
        <w:t xml:space="preserve">[no S-NSSAI, no </w:t>
      </w:r>
      <w:r w:rsidR="0088647D" w:rsidRPr="007F2770">
        <w:rPr>
          <w:rFonts w:hint="eastAsia"/>
        </w:rPr>
        <w:t>DNN</w:t>
      </w:r>
      <w:r w:rsidR="0088647D" w:rsidRPr="007F2770">
        <w:t>]</w:t>
      </w:r>
      <w:r w:rsidR="0088647D" w:rsidRPr="007F2770">
        <w:rPr>
          <w:lang w:eastAsia="ko-KR"/>
        </w:rPr>
        <w:t xml:space="preserve"> if it is running. </w:t>
      </w:r>
      <w:r w:rsidR="0088647D" w:rsidRPr="007F2770">
        <w:t>If the PDU SESSION RELEASE COMMAND message was received for an emergency P</w:t>
      </w:r>
      <w:r w:rsidR="0088647D" w:rsidRPr="007F2770">
        <w:rPr>
          <w:rFonts w:hint="eastAsia"/>
        </w:rPr>
        <w:t>DU session</w:t>
      </w:r>
      <w:r w:rsidR="0088647D" w:rsidRPr="007F2770">
        <w:t xml:space="preserve">, the UE shall not stop the timer </w:t>
      </w:r>
      <w:r w:rsidR="00A56343" w:rsidRPr="007F2770">
        <w:t>T3584</w:t>
      </w:r>
      <w:r w:rsidR="0088647D" w:rsidRPr="007F2770">
        <w:t xml:space="preserve"> associated with [no S-NSSAI, no </w:t>
      </w:r>
      <w:r w:rsidR="0088647D" w:rsidRPr="007F2770">
        <w:rPr>
          <w:rFonts w:hint="eastAsia"/>
        </w:rPr>
        <w:t>DNN</w:t>
      </w:r>
      <w:r w:rsidR="0088647D" w:rsidRPr="007F2770">
        <w:t>]</w:t>
      </w:r>
      <w:r w:rsidR="0088647D" w:rsidRPr="007F2770">
        <w:rPr>
          <w:rFonts w:hint="eastAsia"/>
        </w:rPr>
        <w:t xml:space="preserve"> </w:t>
      </w:r>
      <w:r w:rsidR="0088647D" w:rsidRPr="007F2770">
        <w:t>if it is running.</w:t>
      </w:r>
      <w:r w:rsidR="00AD0849" w:rsidRPr="007F2770">
        <w:t xml:space="preserve"> The timer T3584 to be stopped includes</w:t>
      </w:r>
      <w:r w:rsidR="00BD491A">
        <w:t>:</w:t>
      </w:r>
    </w:p>
    <w:p w14:paraId="38200EE4" w14:textId="67A8F3D1" w:rsidR="00BD491A" w:rsidRDefault="00BD491A" w:rsidP="00A33425">
      <w:pPr>
        <w:pStyle w:val="B1"/>
      </w:pPr>
      <w:r>
        <w:t>a)</w:t>
      </w:r>
      <w:r>
        <w:tab/>
        <w:t>in a PLMN:</w:t>
      </w:r>
    </w:p>
    <w:p w14:paraId="40E8029E" w14:textId="74FEB6DD" w:rsidR="00BD491A" w:rsidRDefault="00BD491A" w:rsidP="00A33425">
      <w:pPr>
        <w:pStyle w:val="B2"/>
        <w:rPr>
          <w:lang w:eastAsia="zh-TW"/>
        </w:rPr>
      </w:pPr>
      <w:r>
        <w:t>1)</w:t>
      </w:r>
      <w:r>
        <w:tab/>
      </w:r>
      <w:r w:rsidRPr="007F2770">
        <w:rPr>
          <w:rFonts w:hint="eastAsia"/>
          <w:lang w:eastAsia="zh-TW"/>
        </w:rPr>
        <w:t xml:space="preserve">the timer T3584 applied for </w:t>
      </w:r>
      <w:r w:rsidRPr="00E85C73">
        <w:rPr>
          <w:rFonts w:hint="eastAsia"/>
          <w:lang w:eastAsia="zh-TW"/>
        </w:rPr>
        <w:t xml:space="preserve">all </w:t>
      </w:r>
      <w:r w:rsidRPr="00E85C73">
        <w:rPr>
          <w:lang w:eastAsia="zh-TW"/>
        </w:rPr>
        <w:t xml:space="preserve">the </w:t>
      </w:r>
      <w:r w:rsidRPr="00E85C73">
        <w:rPr>
          <w:rFonts w:hint="eastAsia"/>
          <w:lang w:eastAsia="zh-TW"/>
        </w:rPr>
        <w:t>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1FB92D4F" w14:textId="77777777" w:rsidR="00BD491A" w:rsidRDefault="00BD491A" w:rsidP="00A33425">
      <w:pPr>
        <w:pStyle w:val="B2"/>
        <w:rPr>
          <w:lang w:eastAsia="zh-TW"/>
        </w:rPr>
      </w:pPr>
      <w:r>
        <w:rPr>
          <w:lang w:eastAsia="zh-TW"/>
        </w:rPr>
        <w:t>2)</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1E0BF53C" w14:textId="77777777" w:rsidR="00BD491A" w:rsidRDefault="00BD491A" w:rsidP="00BD491A">
      <w:pPr>
        <w:pStyle w:val="B1"/>
      </w:pPr>
      <w:r>
        <w:rPr>
          <w:lang w:eastAsia="zh-TW"/>
        </w:rPr>
        <w:t>b)</w:t>
      </w:r>
      <w:r>
        <w:rPr>
          <w:lang w:eastAsia="zh-TW"/>
        </w:rPr>
        <w:tab/>
        <w:t>in an SNPN</w:t>
      </w:r>
      <w:r>
        <w:t>:</w:t>
      </w:r>
    </w:p>
    <w:p w14:paraId="4BCBC7DA" w14:textId="77777777" w:rsidR="00BD491A" w:rsidRDefault="00BD491A" w:rsidP="00BD491A">
      <w:pPr>
        <w:pStyle w:val="B2"/>
      </w:pPr>
      <w:r>
        <w:rPr>
          <w:lang w:eastAsia="zh-TW"/>
        </w:rPr>
        <w:t>1)</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63BED3DB" w14:textId="77777777" w:rsidR="00BD491A" w:rsidRPr="007F2770" w:rsidRDefault="00BD491A" w:rsidP="00A33425">
      <w:pPr>
        <w:pStyle w:val="B2"/>
        <w:rPr>
          <w:lang w:eastAsia="zh-TW"/>
        </w:rPr>
      </w:pPr>
      <w:r>
        <w:t>2)</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p>
    <w:p w14:paraId="57B2FDF2" w14:textId="77777777" w:rsidR="00171F7C" w:rsidRPr="007F2770" w:rsidRDefault="00171F7C" w:rsidP="00171F7C">
      <w:pPr>
        <w:pStyle w:val="NO"/>
      </w:pPr>
      <w:r w:rsidRPr="007F2770">
        <w:rPr>
          <w:noProof/>
          <w:lang w:val="en-US"/>
        </w:rPr>
        <w:t>NOTE 3:</w:t>
      </w:r>
      <w:r w:rsidRPr="007F2770">
        <w:rPr>
          <w:noProof/>
          <w:lang w:val="en-US"/>
        </w:rPr>
        <w:tab/>
      </w:r>
      <w:r w:rsidRPr="007F2770">
        <w:t>If the PDU SESSION RELEASE COMMAND</w:t>
      </w:r>
      <w:r w:rsidRPr="007F2770">
        <w:rPr>
          <w:lang w:eastAsia="ko-KR"/>
        </w:rPr>
        <w:t xml:space="preserve"> message </w:t>
      </w:r>
      <w:r w:rsidR="00147038" w:rsidRPr="007F2770">
        <w:rPr>
          <w:rFonts w:hint="eastAsia"/>
          <w:lang w:eastAsia="zh-CN"/>
        </w:rPr>
        <w:t xml:space="preserve">is received without the </w:t>
      </w:r>
      <w:r w:rsidR="00147038" w:rsidRPr="007F2770">
        <w:t xml:space="preserve">Back-off timer </w:t>
      </w:r>
      <w:r w:rsidR="00147038" w:rsidRPr="007F2770">
        <w:rPr>
          <w:rFonts w:hint="eastAsia"/>
          <w:lang w:eastAsia="zh-TW"/>
        </w:rPr>
        <w:t xml:space="preserve">value </w:t>
      </w:r>
      <w:r w:rsidR="00147038" w:rsidRPr="007F2770">
        <w:t>IE</w:t>
      </w:r>
      <w:r w:rsidRPr="007F2770">
        <w:t xml:space="preserve"> </w:t>
      </w:r>
      <w:r w:rsidR="007329DD" w:rsidRPr="007F2770">
        <w:t xml:space="preserve">or includes 5GSM cause #39 </w:t>
      </w:r>
      <w:r w:rsidR="007329DD" w:rsidRPr="007F2770">
        <w:rPr>
          <w:lang w:eastAsia="ko-KR"/>
        </w:rPr>
        <w:t xml:space="preserve">"reactivation requested" </w:t>
      </w:r>
      <w:r w:rsidRPr="007F2770">
        <w:t xml:space="preserve">for a PDU session, the UE provided a DNN (or no DNN) and an S-NSSAI (or no S-NSSAI) when the PDU session is established, timer T3396 associated with the DNN (or no DNN, if no DNN was provided by the UE) is running, and timer T3584 associated with the DNN (or no DNN, if no DNN was provided by the UE) and the S-NSSAI </w:t>
      </w:r>
      <w:r w:rsidR="002427D1" w:rsidRPr="007F2770">
        <w:t xml:space="preserve">of the PDU session </w:t>
      </w:r>
      <w:r w:rsidRPr="007F2770">
        <w:t>(or no S-NSSAI, if no S-NSSAI was provided by the UE) is running, then the UE stops both the timer T3396 and the timer T3584.</w:t>
      </w:r>
    </w:p>
    <w:p w14:paraId="08C500E7" w14:textId="77777777" w:rsidR="00171F7C" w:rsidRPr="007F2770" w:rsidRDefault="00171F7C" w:rsidP="00171F7C">
      <w:pPr>
        <w:pStyle w:val="NO"/>
      </w:pPr>
      <w:r w:rsidRPr="007F2770">
        <w:rPr>
          <w:noProof/>
          <w:lang w:val="en-US"/>
        </w:rPr>
        <w:t>NOTE </w:t>
      </w:r>
      <w:r w:rsidRPr="007F2770">
        <w:rPr>
          <w:rFonts w:hint="eastAsia"/>
          <w:noProof/>
          <w:lang w:val="en-US" w:eastAsia="ja-JP"/>
        </w:rPr>
        <w:t>4</w:t>
      </w:r>
      <w:r w:rsidRPr="007F2770">
        <w:rPr>
          <w:noProof/>
          <w:lang w:val="en-US"/>
        </w:rPr>
        <w:t>:</w:t>
      </w:r>
      <w:r w:rsidRPr="007F2770">
        <w:rPr>
          <w:noProof/>
          <w:lang w:val="en-US"/>
        </w:rPr>
        <w:tab/>
      </w:r>
      <w:r w:rsidRPr="007F2770">
        <w:t>If the PDU SESSION RELEASE COMMAND</w:t>
      </w:r>
      <w:r w:rsidRPr="007F2770">
        <w:rPr>
          <w:lang w:eastAsia="ko-KR"/>
        </w:rPr>
        <w:t xml:space="preserve"> message </w:t>
      </w:r>
      <w:r w:rsidR="00147038" w:rsidRPr="007F2770">
        <w:rPr>
          <w:rFonts w:hint="eastAsia"/>
          <w:lang w:eastAsia="zh-CN"/>
        </w:rPr>
        <w:t xml:space="preserve">is received without the </w:t>
      </w:r>
      <w:r w:rsidR="00147038" w:rsidRPr="007F2770">
        <w:t xml:space="preserve">Back-off timer </w:t>
      </w:r>
      <w:r w:rsidR="00147038" w:rsidRPr="007F2770">
        <w:rPr>
          <w:rFonts w:hint="eastAsia"/>
          <w:lang w:eastAsia="zh-TW"/>
        </w:rPr>
        <w:t xml:space="preserve">value </w:t>
      </w:r>
      <w:r w:rsidR="00147038" w:rsidRPr="007F2770">
        <w:t>IE</w:t>
      </w:r>
      <w:r w:rsidRPr="007F2770">
        <w:t xml:space="preserve"> </w:t>
      </w:r>
      <w:r w:rsidR="007329DD" w:rsidRPr="007F2770">
        <w:t xml:space="preserve">or includes 5GSM cause #39 </w:t>
      </w:r>
      <w:r w:rsidR="007329DD" w:rsidRPr="007F2770">
        <w:rPr>
          <w:lang w:eastAsia="ko-KR"/>
        </w:rPr>
        <w:t xml:space="preserve">"reactivation requested" </w:t>
      </w:r>
      <w:r w:rsidRPr="007F2770">
        <w:t xml:space="preserve">for a PDU session, the UE provided a DNN (or no DNN) and an S-NSSAI </w:t>
      </w:r>
      <w:r w:rsidR="002427D1" w:rsidRPr="007F2770">
        <w:t xml:space="preserve">of the PDU session </w:t>
      </w:r>
      <w:r w:rsidRPr="007F2770">
        <w:t>(or no S-NSSAI) when the PDU session is established, timer T3585 associated with the S-NSSAI</w:t>
      </w:r>
      <w:r w:rsidR="002C60D4" w:rsidRPr="007F2770">
        <w:t xml:space="preserve"> of the PDU session</w:t>
      </w:r>
      <w:r w:rsidRPr="007F2770">
        <w:t xml:space="preserve"> (or no S-NSSAI, if no S-NSSAI was provided by the UE) is running, and timer T3584 associated with the DNN (or no DNN, if no DNN was provided by the UE) and the S-NSSAI </w:t>
      </w:r>
      <w:r w:rsidR="002427D1" w:rsidRPr="007F2770">
        <w:t xml:space="preserve">of the PDU session </w:t>
      </w:r>
      <w:r w:rsidRPr="007F2770">
        <w:t>(or no S-NSSAI, if no S-NSSAI was provided by the UE) is running, then the UE stops both the timer T3585 and the timer T3584.</w:t>
      </w:r>
    </w:p>
    <w:p w14:paraId="08C059DD" w14:textId="77777777" w:rsidR="00893BCB" w:rsidRPr="007F2770" w:rsidRDefault="00893BCB" w:rsidP="00893BCB">
      <w:pPr>
        <w:rPr>
          <w:lang w:eastAsia="zh-CN"/>
        </w:rPr>
      </w:pPr>
      <w:r w:rsidRPr="007F2770">
        <w:t>If the PDU SESSION RELEASE COMMAND</w:t>
      </w:r>
      <w:r w:rsidRPr="007F2770">
        <w:rPr>
          <w:lang w:eastAsia="ko-KR"/>
        </w:rPr>
        <w:t xml:space="preserve"> message includes </w:t>
      </w:r>
      <w:r w:rsidRPr="007F2770">
        <w:rPr>
          <w:rFonts w:hint="eastAsia"/>
          <w:lang w:eastAsia="zh-CN"/>
        </w:rPr>
        <w:t>5G</w:t>
      </w:r>
      <w:r w:rsidRPr="007F2770">
        <w:t xml:space="preserve">SM cause #26 "insufficient resources" and the Back-off timer </w:t>
      </w:r>
      <w:r w:rsidRPr="007F2770">
        <w:rPr>
          <w:rFonts w:hint="eastAsia"/>
          <w:lang w:eastAsia="zh-TW"/>
        </w:rPr>
        <w:t xml:space="preserve">value </w:t>
      </w:r>
      <w:r w:rsidRPr="007F2770">
        <w:t>IE, the UE shall</w:t>
      </w:r>
      <w:r w:rsidR="00EC760A" w:rsidRPr="007F2770">
        <w:t xml:space="preserve"> ignore the 5GSM congestion re-attempt indicator IE provided by the network, if any, and</w:t>
      </w:r>
      <w:r w:rsidRPr="007F2770">
        <w:t xml:space="preserve"> </w:t>
      </w:r>
      <w:r w:rsidR="008D63CE" w:rsidRPr="007F2770">
        <w:t xml:space="preserve">the UE shall </w:t>
      </w:r>
      <w:r w:rsidRPr="007F2770">
        <w:t>take different actions depending on the timer value received for timer T3</w:t>
      </w:r>
      <w:r w:rsidR="00E05535" w:rsidRPr="007F2770">
        <w:t>396</w:t>
      </w:r>
      <w:r w:rsidRPr="007F2770">
        <w:t xml:space="preserve"> in the Back-off timer value</w:t>
      </w:r>
      <w:r w:rsidRPr="007F2770">
        <w:rPr>
          <w:rFonts w:hint="eastAsia"/>
          <w:lang w:eastAsia="zh-CN"/>
        </w:rPr>
        <w:t>:</w:t>
      </w:r>
    </w:p>
    <w:p w14:paraId="55293EB4" w14:textId="77777777" w:rsidR="00BD491A" w:rsidRDefault="00893BCB" w:rsidP="00BD491A">
      <w:pPr>
        <w:pStyle w:val="B1"/>
      </w:pPr>
      <w:r w:rsidRPr="007F2770">
        <w:rPr>
          <w:lang w:eastAsia="zh-CN"/>
        </w:rPr>
        <w:t>a</w:t>
      </w:r>
      <w:r w:rsidRPr="007F2770">
        <w:rPr>
          <w:rFonts w:hint="eastAsia"/>
          <w:lang w:eastAsia="zh-CN"/>
        </w:rPr>
        <w:t>)</w:t>
      </w:r>
      <w:r w:rsidRPr="007F2770">
        <w:rPr>
          <w:rFonts w:hint="eastAsia"/>
          <w:lang w:eastAsia="zh-CN"/>
        </w:rPr>
        <w:tab/>
      </w:r>
      <w:r w:rsidRPr="007F2770">
        <w:t>I</w:t>
      </w:r>
      <w:r w:rsidRPr="007F2770">
        <w:rPr>
          <w:rFonts w:hint="eastAsia"/>
        </w:rPr>
        <w:t xml:space="preserve">f the timer </w:t>
      </w:r>
      <w:r w:rsidRPr="007F2770">
        <w:t>value indicates neither zero nor deactivated and a</w:t>
      </w:r>
      <w:r w:rsidRPr="007F2770">
        <w:rPr>
          <w:rFonts w:hint="eastAsia"/>
        </w:rPr>
        <w:t xml:space="preserve"> DNN</w:t>
      </w:r>
      <w:r w:rsidRPr="007F2770">
        <w:t xml:space="preserve"> was </w:t>
      </w:r>
      <w:r w:rsidR="001B2DC4" w:rsidRPr="007F2770">
        <w:t>provided during the PDU session establishment</w:t>
      </w:r>
      <w:r w:rsidRPr="007F2770">
        <w:t>, the UE shall stop timer T3</w:t>
      </w:r>
      <w:r w:rsidR="00E05535" w:rsidRPr="007F2770">
        <w:t>396</w:t>
      </w:r>
      <w:r w:rsidRPr="007F2770">
        <w:t xml:space="preserve"> associated with the corresponding </w:t>
      </w:r>
      <w:r w:rsidRPr="007F2770">
        <w:rPr>
          <w:rFonts w:hint="eastAsia"/>
        </w:rPr>
        <w:t>DNN</w:t>
      </w:r>
      <w:r w:rsidRPr="007F2770">
        <w:t xml:space="preserve">, if it is running. If the timer value indicates neither zero nor deactivated and no </w:t>
      </w:r>
      <w:r w:rsidRPr="007F2770">
        <w:rPr>
          <w:rFonts w:hint="eastAsia"/>
        </w:rPr>
        <w:t>DNN</w:t>
      </w:r>
      <w:r w:rsidRPr="007F2770">
        <w:t xml:space="preserve"> was </w:t>
      </w:r>
      <w:r w:rsidR="001B2DC4" w:rsidRPr="007F2770">
        <w:t>provided during the PDU session establishment</w:t>
      </w:r>
      <w:r w:rsidRPr="007F2770">
        <w:rPr>
          <w:rFonts w:hint="eastAsia"/>
          <w:lang w:eastAsia="zh-CN"/>
        </w:rPr>
        <w:t xml:space="preserve"> and the request type was </w:t>
      </w:r>
      <w:r w:rsidRPr="007F2770">
        <w:t>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Pr="007F2770">
        <w:t>, the UE shall stop timer T3</w:t>
      </w:r>
      <w:r w:rsidR="00E05535" w:rsidRPr="007F2770">
        <w:t>396</w:t>
      </w:r>
      <w:r w:rsidRPr="007F2770">
        <w:t xml:space="preserve"> associated with no </w:t>
      </w:r>
      <w:r w:rsidRPr="007F2770">
        <w:rPr>
          <w:rFonts w:hint="eastAsia"/>
        </w:rPr>
        <w:t>DNN</w:t>
      </w:r>
      <w:r w:rsidRPr="007F2770">
        <w:t xml:space="preserve"> if it is running.</w:t>
      </w:r>
      <w:r w:rsidR="00BD491A" w:rsidRPr="007F2770">
        <w:t xml:space="preserve"> </w:t>
      </w:r>
      <w:r w:rsidR="00BD491A">
        <w:t>In an SNPN, t</w:t>
      </w:r>
      <w:r w:rsidR="00BD491A" w:rsidRPr="007F2770">
        <w:t>he timer T3396 to be stopped includes</w:t>
      </w:r>
      <w:r w:rsidR="00BD491A">
        <w:t>:</w:t>
      </w:r>
    </w:p>
    <w:p w14:paraId="2A576AB1" w14:textId="77777777" w:rsidR="00BD491A" w:rsidRDefault="00BD491A" w:rsidP="00A33425">
      <w:pPr>
        <w:pStyle w:val="B2"/>
      </w:pPr>
      <w:r>
        <w:rPr>
          <w:lang w:eastAsia="zh-TW"/>
        </w:rPr>
        <w:t>1)</w:t>
      </w:r>
      <w:r>
        <w:rPr>
          <w:lang w:eastAsia="zh-TW"/>
        </w:rPr>
        <w:tab/>
      </w:r>
      <w:r w:rsidRPr="007F2770">
        <w:t xml:space="preserve">the timer T3396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66C858F0" w14:textId="1C8CE79F" w:rsidR="00BD491A" w:rsidRDefault="00BD491A" w:rsidP="00A33425">
      <w:pPr>
        <w:pStyle w:val="B2"/>
        <w:rPr>
          <w:lang w:eastAsia="zh-TW"/>
        </w:rPr>
      </w:pPr>
      <w:r>
        <w:t>2)</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p>
    <w:p w14:paraId="564432C0" w14:textId="27D64E84" w:rsidR="00893BCB" w:rsidRPr="007F2770" w:rsidRDefault="00BD491A" w:rsidP="00893BCB">
      <w:pPr>
        <w:pStyle w:val="B1"/>
      </w:pPr>
      <w:r>
        <w:tab/>
      </w:r>
      <w:r w:rsidR="00893BCB" w:rsidRPr="007F2770">
        <w:t>The UE shall then start timer T3</w:t>
      </w:r>
      <w:r w:rsidR="00E05535" w:rsidRPr="007F2770">
        <w:t>396</w:t>
      </w:r>
      <w:r w:rsidR="00893BCB" w:rsidRPr="007F2770">
        <w:t xml:space="preserve"> with the value provided in the Back-off timer value IE and:</w:t>
      </w:r>
    </w:p>
    <w:p w14:paraId="115BC3D3" w14:textId="77777777" w:rsidR="00893BCB" w:rsidRPr="007F2770" w:rsidRDefault="00893BCB" w:rsidP="00893BCB">
      <w:pPr>
        <w:pStyle w:val="B2"/>
      </w:pPr>
      <w:r w:rsidRPr="007F2770">
        <w:t>1)</w:t>
      </w:r>
      <w:r w:rsidRPr="007F2770">
        <w:rPr>
          <w:rFonts w:hint="eastAsia"/>
        </w:rPr>
        <w:tab/>
        <w:t xml:space="preserve">shall </w:t>
      </w:r>
      <w:r w:rsidRPr="007F2770">
        <w:t>not send a PDU SESSION ESTABLISHMENT REQUEST</w:t>
      </w:r>
      <w:r w:rsidR="00FA764F" w:rsidRPr="007F2770">
        <w:t xml:space="preserve"> message</w:t>
      </w:r>
      <w:r w:rsidRPr="007F2770">
        <w:t xml:space="preserve"> </w:t>
      </w:r>
      <w:r w:rsidRPr="007F2770">
        <w:rPr>
          <w:rFonts w:hint="eastAsia"/>
        </w:rPr>
        <w:t xml:space="preserve">or </w:t>
      </w:r>
      <w:r w:rsidRPr="007F2770">
        <w:t xml:space="preserve">PDU SESSION MODIFICATION REQUEST message </w:t>
      </w:r>
      <w:r w:rsidR="00FA1F61" w:rsidRPr="007F2770">
        <w:rPr>
          <w:lang w:eastAsia="zh-TW"/>
        </w:rPr>
        <w:t>with exception of those identified in subclause </w:t>
      </w:r>
      <w:r w:rsidR="00FA1F61" w:rsidRPr="007F2770">
        <w:t>6.4.2.1,</w:t>
      </w:r>
      <w:r w:rsidR="00FA1F61" w:rsidRPr="007F2770">
        <w:rPr>
          <w:lang w:eastAsia="zh-TW"/>
        </w:rPr>
        <w:t xml:space="preserve"> </w:t>
      </w:r>
      <w:r w:rsidRPr="007F2770">
        <w:t xml:space="preserve">for the same </w:t>
      </w:r>
      <w:r w:rsidRPr="007F2770">
        <w:rPr>
          <w:rFonts w:hint="eastAsia"/>
        </w:rPr>
        <w:t>DNN</w:t>
      </w:r>
      <w:r w:rsidRPr="007F2770">
        <w:t xml:space="preserve"> that was sent by the UE, until timer T3</w:t>
      </w:r>
      <w:r w:rsidR="00E05535" w:rsidRPr="007F2770">
        <w:t>396</w:t>
      </w:r>
      <w:r w:rsidRPr="007F2770">
        <w:t xml:space="preserve"> expires or timer T3</w:t>
      </w:r>
      <w:r w:rsidR="00E05535" w:rsidRPr="007F2770">
        <w:t>396</w:t>
      </w:r>
      <w:r w:rsidRPr="007F2770">
        <w:t xml:space="preserve"> is stopped; and</w:t>
      </w:r>
    </w:p>
    <w:p w14:paraId="0874217D" w14:textId="77777777" w:rsidR="00893BCB" w:rsidRPr="007F2770" w:rsidRDefault="00893BCB" w:rsidP="00893BCB">
      <w:pPr>
        <w:pStyle w:val="B2"/>
      </w:pPr>
      <w:r w:rsidRPr="007F2770">
        <w:t>2)</w:t>
      </w:r>
      <w:r w:rsidRPr="007F2770">
        <w:rPr>
          <w:rFonts w:hint="eastAsia"/>
        </w:rPr>
        <w:tab/>
      </w:r>
      <w:r w:rsidRPr="007F2770">
        <w:t xml:space="preserve">shall not send a PDU SESSION ESTABLISHMENT REQUEST message without an </w:t>
      </w:r>
      <w:r w:rsidRPr="007F2770">
        <w:rPr>
          <w:rFonts w:hint="eastAsia"/>
          <w:lang w:eastAsia="zh-CN"/>
        </w:rPr>
        <w:t>DNN</w:t>
      </w:r>
      <w:r w:rsidRPr="007F2770">
        <w:t xml:space="preserve"> and with request type 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Pr="007F2770">
        <w:t>, or a PDU SESSION MODIFICATION REQUEST</w:t>
      </w:r>
      <w:r w:rsidRPr="007F2770">
        <w:rPr>
          <w:rFonts w:hint="eastAsia"/>
        </w:rPr>
        <w:t xml:space="preserve"> message</w:t>
      </w:r>
      <w:r w:rsidRPr="007F2770">
        <w:t xml:space="preserve"> </w:t>
      </w:r>
      <w:r w:rsidR="00FA1F61" w:rsidRPr="007F2770">
        <w:rPr>
          <w:lang w:eastAsia="zh-TW"/>
        </w:rPr>
        <w:t>with exception of those identified in subclause </w:t>
      </w:r>
      <w:r w:rsidR="00FA1F61" w:rsidRPr="007F2770">
        <w:t>6.4.2.1,</w:t>
      </w:r>
      <w:r w:rsidR="00FA1F61" w:rsidRPr="007F2770">
        <w:rPr>
          <w:lang w:eastAsia="zh-TW"/>
        </w:rPr>
        <w:t xml:space="preserve"> </w:t>
      </w:r>
      <w:r w:rsidRPr="007F2770">
        <w:t>for a non-emergency P</w:t>
      </w:r>
      <w:r w:rsidRPr="007F2770">
        <w:rPr>
          <w:rFonts w:hint="eastAsia"/>
        </w:rPr>
        <w:t>DU session</w:t>
      </w:r>
      <w:r w:rsidRPr="007F2770">
        <w:t xml:space="preserve"> established without an </w:t>
      </w:r>
      <w:r w:rsidRPr="007F2770">
        <w:rPr>
          <w:rFonts w:hint="eastAsia"/>
        </w:rPr>
        <w:t>DNN</w:t>
      </w:r>
      <w:r w:rsidRPr="007F2770">
        <w:t xml:space="preserve"> provided by the UE, if no </w:t>
      </w:r>
      <w:r w:rsidRPr="007F2770">
        <w:rPr>
          <w:rFonts w:hint="eastAsia"/>
        </w:rPr>
        <w:t>DNN</w:t>
      </w:r>
      <w:r w:rsidRPr="007F2770">
        <w:t xml:space="preserve"> was </w:t>
      </w:r>
      <w:r w:rsidR="001B2DC4" w:rsidRPr="007F2770">
        <w:t>provided during the PDU session establishment</w:t>
      </w:r>
      <w:r w:rsidRPr="007F2770">
        <w:t xml:space="preserve"> and the request type was 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Pr="007F2770">
        <w:t>, until timer T3</w:t>
      </w:r>
      <w:r w:rsidR="00E05535" w:rsidRPr="007F2770">
        <w:t>396</w:t>
      </w:r>
      <w:r w:rsidRPr="007F2770">
        <w:t xml:space="preserve"> expires or timer T3</w:t>
      </w:r>
      <w:r w:rsidR="00E05535" w:rsidRPr="007F2770">
        <w:t>396</w:t>
      </w:r>
      <w:r w:rsidRPr="007F2770">
        <w:t xml:space="preserve"> is stopped.</w:t>
      </w:r>
    </w:p>
    <w:p w14:paraId="6A3575D9" w14:textId="76E8F34D" w:rsidR="00893BCB" w:rsidRPr="007F2770" w:rsidRDefault="00893BCB" w:rsidP="00893BCB">
      <w:pPr>
        <w:pStyle w:val="B2"/>
      </w:pPr>
      <w:r w:rsidRPr="007F2770">
        <w:t>The UE shall not stop timer T3</w:t>
      </w:r>
      <w:r w:rsidR="00E05535" w:rsidRPr="007F2770">
        <w:t>396</w:t>
      </w:r>
      <w:r w:rsidRPr="007F2770">
        <w:t xml:space="preserve"> upon a PLMN change</w:t>
      </w:r>
      <w:r w:rsidR="00BD491A">
        <w:t>, SNPN change,</w:t>
      </w:r>
      <w:r w:rsidRPr="007F2770">
        <w:t xml:space="preserve"> or inter-system change;</w:t>
      </w:r>
    </w:p>
    <w:p w14:paraId="52AA567C" w14:textId="292A9E11" w:rsidR="00BD491A" w:rsidRDefault="00893BCB" w:rsidP="00BD491A">
      <w:pPr>
        <w:pStyle w:val="B1"/>
      </w:pPr>
      <w:r w:rsidRPr="007F2770">
        <w:rPr>
          <w:lang w:eastAsia="zh-CN"/>
        </w:rPr>
        <w:t>b</w:t>
      </w:r>
      <w:r w:rsidRPr="007F2770">
        <w:rPr>
          <w:rFonts w:hint="eastAsia"/>
          <w:lang w:eastAsia="zh-CN"/>
        </w:rPr>
        <w:t>)</w:t>
      </w:r>
      <w:r w:rsidRPr="007F2770">
        <w:rPr>
          <w:rFonts w:hint="eastAsia"/>
          <w:lang w:eastAsia="zh-CN"/>
        </w:rPr>
        <w:tab/>
      </w:r>
      <w:r w:rsidRPr="007F2770">
        <w:rPr>
          <w:lang w:eastAsia="zh-CN"/>
        </w:rPr>
        <w:t xml:space="preserve">if the timer value indicates that this timer is deactivated </w:t>
      </w:r>
      <w:r w:rsidRPr="007F2770">
        <w:t>and a</w:t>
      </w:r>
      <w:r w:rsidRPr="007F2770">
        <w:rPr>
          <w:rFonts w:hint="eastAsia"/>
        </w:rPr>
        <w:t xml:space="preserve"> DNN</w:t>
      </w:r>
      <w:r w:rsidRPr="007F2770">
        <w:t xml:space="preserve"> was </w:t>
      </w:r>
      <w:r w:rsidR="001B2DC4" w:rsidRPr="007F2770">
        <w:t>provided during the PDU session establishment</w:t>
      </w:r>
      <w:r w:rsidRPr="007F2770">
        <w:t>, the UE shall stop timer T3</w:t>
      </w:r>
      <w:r w:rsidR="00E05535" w:rsidRPr="007F2770">
        <w:t>396</w:t>
      </w:r>
      <w:r w:rsidRPr="007F2770">
        <w:t xml:space="preserve"> associated with the corresponding </w:t>
      </w:r>
      <w:r w:rsidRPr="007F2770">
        <w:rPr>
          <w:rFonts w:hint="eastAsia"/>
        </w:rPr>
        <w:t>DNN</w:t>
      </w:r>
      <w:r w:rsidRPr="007F2770">
        <w:t xml:space="preserve">, if it is running. If the timer value indicates </w:t>
      </w:r>
      <w:r w:rsidRPr="007F2770">
        <w:rPr>
          <w:lang w:eastAsia="zh-CN"/>
        </w:rPr>
        <w:t>that this timer is deactivated</w:t>
      </w:r>
      <w:r w:rsidRPr="007F2770">
        <w:t xml:space="preserve"> and no </w:t>
      </w:r>
      <w:r w:rsidRPr="007F2770">
        <w:rPr>
          <w:rFonts w:hint="eastAsia"/>
        </w:rPr>
        <w:t>DNN</w:t>
      </w:r>
      <w:r w:rsidRPr="007F2770">
        <w:t xml:space="preserve"> was </w:t>
      </w:r>
      <w:r w:rsidR="001B2DC4" w:rsidRPr="007F2770">
        <w:t>provided during the PDU session establishment</w:t>
      </w:r>
      <w:r w:rsidRPr="007F2770">
        <w:rPr>
          <w:rFonts w:hint="eastAsia"/>
          <w:lang w:eastAsia="zh-CN"/>
        </w:rPr>
        <w:t xml:space="preserve"> and the request type was </w:t>
      </w:r>
      <w:r w:rsidRPr="007F2770">
        <w:t>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Pr="007F2770">
        <w:t>, the UE shall stop timer T3</w:t>
      </w:r>
      <w:r w:rsidR="00E05535" w:rsidRPr="007F2770">
        <w:t>396</w:t>
      </w:r>
      <w:r w:rsidRPr="007F2770">
        <w:t xml:space="preserve"> associated with no </w:t>
      </w:r>
      <w:r w:rsidRPr="007F2770">
        <w:rPr>
          <w:rFonts w:hint="eastAsia"/>
        </w:rPr>
        <w:t>DNN</w:t>
      </w:r>
      <w:r w:rsidRPr="007F2770">
        <w:t xml:space="preserve"> if it is running.</w:t>
      </w:r>
      <w:r w:rsidR="00BD491A" w:rsidRPr="00BD491A">
        <w:t xml:space="preserve"> </w:t>
      </w:r>
      <w:r w:rsidR="00BD491A">
        <w:t>In an SNPN, t</w:t>
      </w:r>
      <w:r w:rsidR="00BD491A" w:rsidRPr="007F2770">
        <w:t>he timer T3396 to be stopped includes</w:t>
      </w:r>
      <w:r w:rsidR="00BD491A">
        <w:t>:</w:t>
      </w:r>
    </w:p>
    <w:p w14:paraId="6BC4AAEF" w14:textId="77777777" w:rsidR="00BD491A" w:rsidRDefault="00BD491A" w:rsidP="00A33425">
      <w:pPr>
        <w:pStyle w:val="B2"/>
      </w:pPr>
      <w:r>
        <w:rPr>
          <w:lang w:eastAsia="zh-TW"/>
        </w:rPr>
        <w:t>1)</w:t>
      </w:r>
      <w:r>
        <w:rPr>
          <w:lang w:eastAsia="zh-TW"/>
        </w:rPr>
        <w:tab/>
      </w:r>
      <w:r w:rsidRPr="007F2770">
        <w:t xml:space="preserve">the timer T3396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083B3366" w14:textId="17671C70" w:rsidR="00BD491A" w:rsidRDefault="00BD491A" w:rsidP="00A33425">
      <w:pPr>
        <w:pStyle w:val="B2"/>
        <w:rPr>
          <w:lang w:eastAsia="zh-TW"/>
        </w:rPr>
      </w:pPr>
      <w:r>
        <w:t>2)</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p>
    <w:p w14:paraId="1FF703F0" w14:textId="638EE908" w:rsidR="00893BCB" w:rsidRPr="007F2770" w:rsidRDefault="00BD491A" w:rsidP="00893BCB">
      <w:pPr>
        <w:pStyle w:val="B1"/>
        <w:rPr>
          <w:lang w:eastAsia="zh-CN"/>
        </w:rPr>
      </w:pPr>
      <w:r>
        <w:tab/>
      </w:r>
      <w:r w:rsidR="00893BCB" w:rsidRPr="007F2770">
        <w:t>The UE</w:t>
      </w:r>
      <w:r w:rsidR="00893BCB" w:rsidRPr="007F2770">
        <w:rPr>
          <w:lang w:eastAsia="zh-CN"/>
        </w:rPr>
        <w:t>:</w:t>
      </w:r>
    </w:p>
    <w:p w14:paraId="625EDC90" w14:textId="3B4EFEB1" w:rsidR="00893BCB" w:rsidRPr="007F2770" w:rsidRDefault="00893BCB" w:rsidP="00893BCB">
      <w:pPr>
        <w:pStyle w:val="B2"/>
        <w:rPr>
          <w:lang w:eastAsia="zh-CN"/>
        </w:rPr>
      </w:pPr>
      <w:r w:rsidRPr="007F2770">
        <w:rPr>
          <w:lang w:eastAsia="zh-CN"/>
        </w:rPr>
        <w:t>1)</w:t>
      </w:r>
      <w:r w:rsidRPr="007F2770">
        <w:rPr>
          <w:rFonts w:hint="eastAsia"/>
          <w:lang w:eastAsia="zh-CN"/>
        </w:rPr>
        <w:tab/>
        <w:t xml:space="preserve">shall </w:t>
      </w:r>
      <w:r w:rsidRPr="007F2770">
        <w:rPr>
          <w:lang w:eastAsia="zh-CN"/>
        </w:rPr>
        <w:t>not send a</w:t>
      </w:r>
      <w:r w:rsidRPr="007F2770">
        <w:t xml:space="preserve"> PDU SESSION ESTABLISHMENT REQUEST</w:t>
      </w:r>
      <w:r w:rsidR="00FA764F" w:rsidRPr="007F2770">
        <w:t xml:space="preserve"> message</w:t>
      </w:r>
      <w:r w:rsidRPr="007F2770">
        <w:rPr>
          <w:rFonts w:hint="eastAsia"/>
          <w:lang w:eastAsia="zh-CN"/>
        </w:rPr>
        <w:t xml:space="preserve"> </w:t>
      </w:r>
      <w:r w:rsidRPr="007F2770">
        <w:rPr>
          <w:rFonts w:hint="eastAsia"/>
        </w:rPr>
        <w:t>or</w:t>
      </w:r>
      <w:r w:rsidRPr="007F2770">
        <w:rPr>
          <w:lang w:eastAsia="zh-CN"/>
        </w:rPr>
        <w:t xml:space="preserve"> </w:t>
      </w:r>
      <w:r w:rsidRPr="007F2770">
        <w:t>PDU SESSION MODIFICATION REQUEST</w:t>
      </w:r>
      <w:r w:rsidRPr="007F2770">
        <w:rPr>
          <w:lang w:eastAsia="zh-CN"/>
        </w:rPr>
        <w:t xml:space="preserve"> </w:t>
      </w:r>
      <w:r w:rsidR="00FA764F" w:rsidRPr="007F2770">
        <w:rPr>
          <w:lang w:eastAsia="zh-CN"/>
        </w:rPr>
        <w:t xml:space="preserve">message </w:t>
      </w:r>
      <w:r w:rsidR="00FA1F61" w:rsidRPr="007F2770">
        <w:rPr>
          <w:lang w:eastAsia="zh-TW"/>
        </w:rPr>
        <w:t>with exception of those identified in subclause </w:t>
      </w:r>
      <w:r w:rsidR="00FA1F61" w:rsidRPr="007F2770">
        <w:t>6.4.2.1,</w:t>
      </w:r>
      <w:r w:rsidR="00FA1F61" w:rsidRPr="007F2770">
        <w:rPr>
          <w:lang w:eastAsia="zh-TW"/>
        </w:rPr>
        <w:t xml:space="preserve"> </w:t>
      </w:r>
      <w:r w:rsidRPr="007F2770">
        <w:rPr>
          <w:lang w:eastAsia="zh-CN"/>
        </w:rPr>
        <w:t xml:space="preserve">for the same </w:t>
      </w:r>
      <w:r w:rsidRPr="007F2770">
        <w:rPr>
          <w:rFonts w:hint="eastAsia"/>
          <w:lang w:eastAsia="zh-CN"/>
        </w:rPr>
        <w:t>DNN</w:t>
      </w:r>
      <w:r w:rsidRPr="007F2770">
        <w:rPr>
          <w:lang w:eastAsia="zh-CN"/>
        </w:rPr>
        <w:t xml:space="preserve"> until the UE is switched off</w:t>
      </w:r>
      <w:r w:rsidR="00EF03AD" w:rsidRPr="007F2770">
        <w:rPr>
          <w:lang w:eastAsia="zh-CN"/>
        </w:rPr>
        <w:t>,</w:t>
      </w:r>
      <w:r w:rsidRPr="007F2770">
        <w:rPr>
          <w:lang w:eastAsia="zh-CN"/>
        </w:rPr>
        <w:t xml:space="preserve"> the USIM is removed, </w:t>
      </w:r>
      <w:r w:rsidR="00EF03AD" w:rsidRPr="007F2770">
        <w:rPr>
          <w:lang w:eastAsia="zh-CN"/>
        </w:rPr>
        <w:t xml:space="preserve">the entry in the "list of subscriber data" for the current SNPN is updated, </w:t>
      </w:r>
      <w:r w:rsidRPr="007F2770">
        <w:rPr>
          <w:lang w:eastAsia="zh-CN"/>
        </w:rPr>
        <w:t xml:space="preserve">or the UE receives a </w:t>
      </w:r>
      <w:r w:rsidRPr="007F2770">
        <w:t xml:space="preserve">PDU SESSION MODIFICATION </w:t>
      </w:r>
      <w:r w:rsidR="00AE7C54" w:rsidRPr="007F2770">
        <w:t>COMMAND</w:t>
      </w:r>
      <w:r w:rsidR="00AE7C54" w:rsidRPr="007F2770">
        <w:rPr>
          <w:lang w:eastAsia="zh-CN"/>
        </w:rPr>
        <w:t xml:space="preserve"> </w:t>
      </w:r>
      <w:r w:rsidRPr="007F2770">
        <w:rPr>
          <w:lang w:eastAsia="zh-CN"/>
        </w:rPr>
        <w:t xml:space="preserve">message for the same </w:t>
      </w:r>
      <w:r w:rsidRPr="007F2770">
        <w:rPr>
          <w:rFonts w:hint="eastAsia"/>
          <w:lang w:eastAsia="zh-CN"/>
        </w:rPr>
        <w:t>DNN</w:t>
      </w:r>
      <w:r w:rsidRPr="007F2770">
        <w:rPr>
          <w:lang w:eastAsia="zh-CN"/>
        </w:rPr>
        <w:t xml:space="preserve"> from the network</w:t>
      </w:r>
      <w:r w:rsidR="007329DD" w:rsidRPr="007F2770">
        <w:rPr>
          <w:lang w:eastAsia="zh-CN"/>
        </w:rPr>
        <w:t>,</w:t>
      </w:r>
      <w:r w:rsidR="007428CB" w:rsidRPr="007F2770">
        <w:rPr>
          <w:lang w:eastAsia="zh-CN"/>
        </w:rPr>
        <w:t xml:space="preserve"> or a PDU SESSION AUTHENTICATION COMMAND message for the same DNN,</w:t>
      </w:r>
      <w:r w:rsidRPr="007F2770">
        <w:rPr>
          <w:lang w:eastAsia="zh-CN"/>
        </w:rPr>
        <w:t xml:space="preserve"> or a </w:t>
      </w:r>
      <w:r w:rsidRPr="007F2770">
        <w:t>PDU SESSION RELEASE COMMAND</w:t>
      </w:r>
      <w:r w:rsidRPr="007F2770">
        <w:rPr>
          <w:lang w:eastAsia="zh-CN"/>
        </w:rPr>
        <w:t xml:space="preserve"> message </w:t>
      </w:r>
      <w:r w:rsidR="00147038" w:rsidRPr="007F2770">
        <w:rPr>
          <w:rFonts w:hint="eastAsia"/>
          <w:lang w:eastAsia="zh-CN"/>
        </w:rPr>
        <w:t xml:space="preserve">without the </w:t>
      </w:r>
      <w:r w:rsidR="00147038" w:rsidRPr="007F2770">
        <w:t xml:space="preserve">Back-off timer </w:t>
      </w:r>
      <w:r w:rsidR="00147038" w:rsidRPr="007F2770">
        <w:rPr>
          <w:rFonts w:hint="eastAsia"/>
          <w:lang w:eastAsia="zh-TW"/>
        </w:rPr>
        <w:t xml:space="preserve">value </w:t>
      </w:r>
      <w:r w:rsidR="00147038" w:rsidRPr="007F2770">
        <w:t>IE</w:t>
      </w:r>
      <w:r w:rsidR="007329DD" w:rsidRPr="007F2770">
        <w:t xml:space="preserve"> or including 5GSM cause #39 </w:t>
      </w:r>
      <w:r w:rsidR="007329DD" w:rsidRPr="007F2770">
        <w:rPr>
          <w:lang w:eastAsia="ko-KR"/>
        </w:rPr>
        <w:t>"reactivation requested"</w:t>
      </w:r>
      <w:r w:rsidRPr="007F2770">
        <w:rPr>
          <w:lang w:eastAsia="zh-CN"/>
        </w:rPr>
        <w:t xml:space="preserve"> for the same </w:t>
      </w:r>
      <w:r w:rsidRPr="007F2770">
        <w:rPr>
          <w:rFonts w:hint="eastAsia"/>
          <w:lang w:eastAsia="zh-CN"/>
        </w:rPr>
        <w:t>DNN</w:t>
      </w:r>
      <w:r w:rsidRPr="007F2770">
        <w:rPr>
          <w:lang w:eastAsia="zh-CN"/>
        </w:rPr>
        <w:t xml:space="preserve"> from the network; and</w:t>
      </w:r>
    </w:p>
    <w:p w14:paraId="6C405A00" w14:textId="1F7517DE" w:rsidR="00893BCB" w:rsidRPr="007F2770" w:rsidRDefault="00893BCB" w:rsidP="00893BCB">
      <w:pPr>
        <w:pStyle w:val="B2"/>
        <w:rPr>
          <w:lang w:eastAsia="zh-CN"/>
        </w:rPr>
      </w:pPr>
      <w:r w:rsidRPr="007F2770">
        <w:rPr>
          <w:lang w:eastAsia="zh-CN"/>
        </w:rPr>
        <w:t>2)</w:t>
      </w:r>
      <w:r w:rsidRPr="007F2770">
        <w:rPr>
          <w:rFonts w:hint="eastAsia"/>
          <w:lang w:eastAsia="zh-CN"/>
        </w:rPr>
        <w:tab/>
      </w:r>
      <w:r w:rsidRPr="007F2770">
        <w:rPr>
          <w:lang w:eastAsia="zh-CN"/>
        </w:rPr>
        <w:t>shall not send a</w:t>
      </w:r>
      <w:r w:rsidRPr="007F2770">
        <w:t xml:space="preserve"> PDU SESSION ESTABLISHMENT REQUEST</w:t>
      </w:r>
      <w:r w:rsidRPr="007F2770">
        <w:rPr>
          <w:lang w:eastAsia="zh-CN"/>
        </w:rPr>
        <w:t xml:space="preserve"> message without a </w:t>
      </w:r>
      <w:r w:rsidRPr="007F2770">
        <w:rPr>
          <w:rFonts w:hint="eastAsia"/>
          <w:lang w:eastAsia="zh-CN"/>
        </w:rPr>
        <w:t>DNN</w:t>
      </w:r>
      <w:r w:rsidRPr="007F2770">
        <w:rPr>
          <w:lang w:eastAsia="zh-CN"/>
        </w:rPr>
        <w:t xml:space="preserve"> and with request type different from "</w:t>
      </w:r>
      <w:r w:rsidRPr="007F2770">
        <w:t>initial emergency request</w:t>
      </w:r>
      <w:r w:rsidRPr="007F2770">
        <w:rPr>
          <w:lang w:eastAsia="zh-CN"/>
        </w:rPr>
        <w: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Pr="007F2770">
        <w:rPr>
          <w:lang w:eastAsia="zh-CN"/>
        </w:rPr>
        <w:t xml:space="preserve">, or a </w:t>
      </w:r>
      <w:r w:rsidRPr="007F2770">
        <w:t>PDU SESSION MODIFICATION REQUEST</w:t>
      </w:r>
      <w:r w:rsidRPr="007F2770">
        <w:rPr>
          <w:lang w:eastAsia="zh-CN"/>
        </w:rPr>
        <w:t xml:space="preserve"> message </w:t>
      </w:r>
      <w:r w:rsidR="00FA1F61" w:rsidRPr="007F2770">
        <w:rPr>
          <w:lang w:eastAsia="zh-TW"/>
        </w:rPr>
        <w:t>with exception of those identified in subclause </w:t>
      </w:r>
      <w:r w:rsidR="00FA1F61" w:rsidRPr="007F2770">
        <w:t>6.4.2.1,</w:t>
      </w:r>
      <w:r w:rsidR="00FA1F61" w:rsidRPr="007F2770">
        <w:rPr>
          <w:lang w:eastAsia="zh-TW"/>
        </w:rPr>
        <w:t xml:space="preserve"> </w:t>
      </w:r>
      <w:r w:rsidRPr="007F2770">
        <w:rPr>
          <w:lang w:eastAsia="zh-CN"/>
        </w:rPr>
        <w:t>for a non-emergency P</w:t>
      </w:r>
      <w:r w:rsidRPr="007F2770">
        <w:rPr>
          <w:rFonts w:hint="eastAsia"/>
          <w:lang w:eastAsia="zh-CN"/>
        </w:rPr>
        <w:t>DU session</w:t>
      </w:r>
      <w:r w:rsidRPr="007F2770">
        <w:rPr>
          <w:lang w:eastAsia="zh-CN"/>
        </w:rPr>
        <w:t xml:space="preserve"> established without a </w:t>
      </w:r>
      <w:r w:rsidRPr="007F2770">
        <w:rPr>
          <w:rFonts w:hint="eastAsia"/>
          <w:lang w:eastAsia="zh-CN"/>
        </w:rPr>
        <w:t>DNN</w:t>
      </w:r>
      <w:r w:rsidRPr="007F2770">
        <w:rPr>
          <w:lang w:eastAsia="zh-CN"/>
        </w:rPr>
        <w:t xml:space="preserve"> provided by the UE, if no </w:t>
      </w:r>
      <w:r w:rsidRPr="007F2770">
        <w:rPr>
          <w:rFonts w:hint="eastAsia"/>
          <w:lang w:eastAsia="zh-CN"/>
        </w:rPr>
        <w:t>DNN</w:t>
      </w:r>
      <w:r w:rsidRPr="007F2770">
        <w:rPr>
          <w:lang w:eastAsia="zh-CN"/>
        </w:rPr>
        <w:t xml:space="preserve"> was </w:t>
      </w:r>
      <w:r w:rsidR="001B2DC4" w:rsidRPr="007F2770">
        <w:t>provided during the PDU session establishment</w:t>
      </w:r>
      <w:r w:rsidRPr="007F2770">
        <w:rPr>
          <w:lang w:eastAsia="zh-CN"/>
        </w:rPr>
        <w:t xml:space="preserve"> and the request type was different from "</w:t>
      </w:r>
      <w:r w:rsidRPr="007F2770">
        <w:t>initial emergency request</w:t>
      </w:r>
      <w:r w:rsidRPr="007F2770">
        <w:rPr>
          <w:lang w:eastAsia="zh-CN"/>
        </w:rPr>
        <w: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Pr="007F2770">
        <w:rPr>
          <w:lang w:eastAsia="zh-CN"/>
        </w:rPr>
        <w:t>, until the UE is switched off</w:t>
      </w:r>
      <w:r w:rsidR="00EF03AD" w:rsidRPr="007F2770">
        <w:rPr>
          <w:lang w:eastAsia="zh-CN"/>
        </w:rPr>
        <w:t>,</w:t>
      </w:r>
      <w:r w:rsidRPr="007F2770">
        <w:rPr>
          <w:lang w:eastAsia="zh-CN"/>
        </w:rPr>
        <w:t xml:space="preserve"> the USIM is removed, </w:t>
      </w:r>
      <w:r w:rsidR="00EF03AD" w:rsidRPr="007F2770">
        <w:rPr>
          <w:lang w:eastAsia="zh-CN"/>
        </w:rPr>
        <w:t xml:space="preserve">the entry in the "list of subscriber data" for the current SNPN is updated, </w:t>
      </w:r>
      <w:r w:rsidRPr="007F2770">
        <w:rPr>
          <w:lang w:eastAsia="zh-CN"/>
        </w:rPr>
        <w:t xml:space="preserve">or the UE receives a </w:t>
      </w:r>
      <w:r w:rsidRPr="007F2770">
        <w:t xml:space="preserve">PDU SESSION MODIFICATION </w:t>
      </w:r>
      <w:r w:rsidR="00AE7C54" w:rsidRPr="007F2770">
        <w:t>COMMAND</w:t>
      </w:r>
      <w:r w:rsidR="00AE7C54" w:rsidRPr="007F2770">
        <w:rPr>
          <w:lang w:eastAsia="zh-CN"/>
        </w:rPr>
        <w:t xml:space="preserve"> </w:t>
      </w:r>
      <w:r w:rsidRPr="007F2770">
        <w:rPr>
          <w:lang w:eastAsia="zh-CN"/>
        </w:rPr>
        <w:t xml:space="preserve">message for a non-emergency </w:t>
      </w:r>
      <w:r w:rsidRPr="007F2770">
        <w:rPr>
          <w:rFonts w:hint="eastAsia"/>
          <w:lang w:eastAsia="zh-CN"/>
        </w:rPr>
        <w:t>PDU</w:t>
      </w:r>
      <w:r w:rsidRPr="007F2770">
        <w:rPr>
          <w:lang w:eastAsia="zh-CN"/>
        </w:rPr>
        <w:t xml:space="preserve"> </w:t>
      </w:r>
      <w:r w:rsidRPr="007F2770">
        <w:rPr>
          <w:rFonts w:hint="eastAsia"/>
          <w:lang w:eastAsia="zh-CN"/>
        </w:rPr>
        <w:t>session</w:t>
      </w:r>
      <w:r w:rsidRPr="007F2770">
        <w:rPr>
          <w:lang w:eastAsia="zh-CN"/>
        </w:rPr>
        <w:t xml:space="preserve"> established without an </w:t>
      </w:r>
      <w:r w:rsidRPr="007F2770">
        <w:rPr>
          <w:rFonts w:hint="eastAsia"/>
          <w:lang w:eastAsia="zh-CN"/>
        </w:rPr>
        <w:t>DNN</w:t>
      </w:r>
      <w:r w:rsidRPr="007F2770">
        <w:rPr>
          <w:lang w:eastAsia="zh-CN"/>
        </w:rPr>
        <w:t xml:space="preserve"> provided by the UE,</w:t>
      </w:r>
      <w:r w:rsidR="007428CB" w:rsidRPr="007F2770">
        <w:rPr>
          <w:lang w:eastAsia="zh-CN"/>
        </w:rPr>
        <w:t xml:space="preserve"> or a PDU SESSION AUTHENTICATION COMMAND message for a non-emergency </w:t>
      </w:r>
      <w:r w:rsidR="007428CB" w:rsidRPr="007F2770">
        <w:rPr>
          <w:rFonts w:hint="eastAsia"/>
          <w:lang w:eastAsia="zh-CN"/>
        </w:rPr>
        <w:t>PDU</w:t>
      </w:r>
      <w:r w:rsidR="007428CB" w:rsidRPr="007F2770">
        <w:rPr>
          <w:lang w:eastAsia="zh-CN"/>
        </w:rPr>
        <w:t xml:space="preserve"> </w:t>
      </w:r>
      <w:r w:rsidR="007428CB" w:rsidRPr="007F2770">
        <w:rPr>
          <w:rFonts w:hint="eastAsia"/>
          <w:lang w:eastAsia="zh-CN"/>
        </w:rPr>
        <w:t>session</w:t>
      </w:r>
      <w:r w:rsidR="007428CB" w:rsidRPr="007F2770">
        <w:rPr>
          <w:lang w:eastAsia="zh-CN"/>
        </w:rPr>
        <w:t xml:space="preserve"> established without a </w:t>
      </w:r>
      <w:r w:rsidR="007428CB" w:rsidRPr="007F2770">
        <w:rPr>
          <w:rFonts w:hint="eastAsia"/>
          <w:lang w:eastAsia="zh-CN"/>
        </w:rPr>
        <w:t>DNN</w:t>
      </w:r>
      <w:r w:rsidR="007428CB" w:rsidRPr="007F2770">
        <w:rPr>
          <w:lang w:eastAsia="zh-CN"/>
        </w:rPr>
        <w:t xml:space="preserve"> provided by the UE,</w:t>
      </w:r>
      <w:r w:rsidRPr="007F2770">
        <w:rPr>
          <w:lang w:eastAsia="zh-CN"/>
        </w:rPr>
        <w:t xml:space="preserve"> or a </w:t>
      </w:r>
      <w:r w:rsidRPr="007F2770">
        <w:t xml:space="preserve">PDU SESSION RELEASE COMMAND message </w:t>
      </w:r>
      <w:r w:rsidR="00147038" w:rsidRPr="007F2770">
        <w:rPr>
          <w:rFonts w:hint="eastAsia"/>
          <w:lang w:eastAsia="zh-CN"/>
        </w:rPr>
        <w:t xml:space="preserve">without the </w:t>
      </w:r>
      <w:r w:rsidR="00147038" w:rsidRPr="007F2770">
        <w:t xml:space="preserve">Back-off timer </w:t>
      </w:r>
      <w:r w:rsidR="00147038" w:rsidRPr="007F2770">
        <w:rPr>
          <w:rFonts w:hint="eastAsia"/>
          <w:lang w:eastAsia="zh-TW"/>
        </w:rPr>
        <w:t xml:space="preserve">value </w:t>
      </w:r>
      <w:r w:rsidR="00147038" w:rsidRPr="007F2770">
        <w:t>IE</w:t>
      </w:r>
      <w:r w:rsidRPr="007F2770">
        <w:rPr>
          <w:lang w:eastAsia="zh-CN"/>
        </w:rPr>
        <w:t xml:space="preserve"> </w:t>
      </w:r>
      <w:r w:rsidR="007329DD" w:rsidRPr="007F2770">
        <w:rPr>
          <w:lang w:eastAsia="zh-CN"/>
        </w:rPr>
        <w:t xml:space="preserve">or including </w:t>
      </w:r>
      <w:r w:rsidR="007329DD" w:rsidRPr="007F2770">
        <w:t xml:space="preserve">5GSM cause #39 </w:t>
      </w:r>
      <w:r w:rsidR="007329DD" w:rsidRPr="007F2770">
        <w:rPr>
          <w:lang w:eastAsia="ko-KR"/>
        </w:rPr>
        <w:t xml:space="preserve">"reactivation requested" </w:t>
      </w:r>
      <w:r w:rsidRPr="007F2770">
        <w:rPr>
          <w:lang w:eastAsia="zh-CN"/>
        </w:rPr>
        <w:t>for a non-emergency P</w:t>
      </w:r>
      <w:r w:rsidRPr="007F2770">
        <w:rPr>
          <w:rFonts w:hint="eastAsia"/>
          <w:lang w:eastAsia="zh-CN"/>
        </w:rPr>
        <w:t>DU</w:t>
      </w:r>
      <w:r w:rsidRPr="007F2770">
        <w:rPr>
          <w:lang w:eastAsia="zh-CN"/>
        </w:rPr>
        <w:t xml:space="preserve"> </w:t>
      </w:r>
      <w:r w:rsidRPr="007F2770">
        <w:rPr>
          <w:rFonts w:hint="eastAsia"/>
          <w:lang w:eastAsia="zh-CN"/>
        </w:rPr>
        <w:t>session</w:t>
      </w:r>
      <w:r w:rsidRPr="007F2770">
        <w:rPr>
          <w:lang w:eastAsia="zh-CN"/>
        </w:rPr>
        <w:t xml:space="preserve"> established without a </w:t>
      </w:r>
      <w:r w:rsidRPr="007F2770">
        <w:rPr>
          <w:rFonts w:hint="eastAsia"/>
          <w:lang w:eastAsia="zh-CN"/>
        </w:rPr>
        <w:t>DNN</w:t>
      </w:r>
      <w:r w:rsidRPr="007F2770">
        <w:rPr>
          <w:lang w:eastAsia="zh-CN"/>
        </w:rPr>
        <w:t xml:space="preserve"> provided by the UE</w:t>
      </w:r>
      <w:r w:rsidRPr="007F2770">
        <w:rPr>
          <w:rFonts w:hint="eastAsia"/>
          <w:lang w:eastAsia="zh-CN"/>
        </w:rPr>
        <w:t>.</w:t>
      </w:r>
    </w:p>
    <w:p w14:paraId="7BC99C18" w14:textId="784E7890" w:rsidR="00893BCB" w:rsidRPr="007F2770" w:rsidRDefault="00893BCB" w:rsidP="00893BCB">
      <w:pPr>
        <w:pStyle w:val="B2"/>
        <w:rPr>
          <w:lang w:eastAsia="zh-CN"/>
        </w:rPr>
      </w:pPr>
      <w:r w:rsidRPr="007F2770">
        <w:rPr>
          <w:lang w:eastAsia="zh-CN"/>
        </w:rPr>
        <w:t>The timer T3</w:t>
      </w:r>
      <w:r w:rsidR="00E05535" w:rsidRPr="007F2770">
        <w:rPr>
          <w:lang w:eastAsia="zh-CN"/>
        </w:rPr>
        <w:t>396</w:t>
      </w:r>
      <w:r w:rsidRPr="007F2770">
        <w:rPr>
          <w:lang w:eastAsia="zh-CN"/>
        </w:rPr>
        <w:t xml:space="preserve"> remains deactivated upon a PLMN change</w:t>
      </w:r>
      <w:r w:rsidR="00BD491A">
        <w:t>, SNPN change,</w:t>
      </w:r>
      <w:r w:rsidRPr="007F2770">
        <w:rPr>
          <w:lang w:eastAsia="zh-CN"/>
        </w:rPr>
        <w:t xml:space="preserve"> or inter-system change; and</w:t>
      </w:r>
    </w:p>
    <w:p w14:paraId="00764CB8" w14:textId="77777777" w:rsidR="00893BCB" w:rsidRPr="007F2770" w:rsidRDefault="00893BCB" w:rsidP="00893BCB">
      <w:pPr>
        <w:pStyle w:val="B1"/>
        <w:rPr>
          <w:lang w:eastAsia="zh-CN"/>
        </w:rPr>
      </w:pPr>
      <w:r w:rsidRPr="007F2770">
        <w:rPr>
          <w:lang w:eastAsia="zh-CN"/>
        </w:rPr>
        <w:t>c</w:t>
      </w:r>
      <w:r w:rsidRPr="007F2770">
        <w:rPr>
          <w:rFonts w:hint="eastAsia"/>
          <w:lang w:eastAsia="zh-CN"/>
        </w:rPr>
        <w:t>)</w:t>
      </w:r>
      <w:r w:rsidRPr="007F2770">
        <w:rPr>
          <w:rFonts w:hint="eastAsia"/>
          <w:lang w:eastAsia="zh-CN"/>
        </w:rPr>
        <w:tab/>
      </w:r>
      <w:r w:rsidRPr="007F2770">
        <w:rPr>
          <w:lang w:eastAsia="zh-CN"/>
        </w:rPr>
        <w:t>if the timer value indicates zero, the UE:</w:t>
      </w:r>
    </w:p>
    <w:p w14:paraId="152CFFF5" w14:textId="77777777" w:rsidR="00BD491A" w:rsidRDefault="00893BCB" w:rsidP="00BD491A">
      <w:pPr>
        <w:pStyle w:val="B2"/>
      </w:pPr>
      <w:r w:rsidRPr="007F2770">
        <w:rPr>
          <w:lang w:eastAsia="zh-CN"/>
        </w:rPr>
        <w:t>1)</w:t>
      </w:r>
      <w:r w:rsidRPr="007F2770">
        <w:rPr>
          <w:rFonts w:hint="eastAsia"/>
          <w:lang w:eastAsia="zh-CN"/>
        </w:rPr>
        <w:tab/>
        <w:t xml:space="preserve">shall </w:t>
      </w:r>
      <w:r w:rsidRPr="007F2770">
        <w:rPr>
          <w:lang w:eastAsia="zh-CN"/>
        </w:rPr>
        <w:t>stop timer T3</w:t>
      </w:r>
      <w:r w:rsidR="00E05535" w:rsidRPr="007F2770">
        <w:rPr>
          <w:lang w:eastAsia="zh-CN"/>
        </w:rPr>
        <w:t>396</w:t>
      </w:r>
      <w:r w:rsidRPr="007F2770">
        <w:rPr>
          <w:lang w:eastAsia="zh-CN"/>
        </w:rPr>
        <w:t xml:space="preserve"> associated with the corresponding </w:t>
      </w:r>
      <w:r w:rsidRPr="007F2770">
        <w:rPr>
          <w:rFonts w:hint="eastAsia"/>
          <w:lang w:eastAsia="zh-CN"/>
        </w:rPr>
        <w:t>DNN</w:t>
      </w:r>
      <w:r w:rsidRPr="007F2770">
        <w:rPr>
          <w:lang w:eastAsia="zh-CN"/>
        </w:rPr>
        <w:t>, if running</w:t>
      </w:r>
      <w:r w:rsidR="00BD491A">
        <w:rPr>
          <w:lang w:eastAsia="zh-CN"/>
        </w:rPr>
        <w:t xml:space="preserve">. </w:t>
      </w:r>
      <w:r w:rsidR="00BD491A">
        <w:t>In an SNPN, t</w:t>
      </w:r>
      <w:r w:rsidR="00BD491A" w:rsidRPr="007F2770">
        <w:t>he timer T3396 to be stopped includes</w:t>
      </w:r>
      <w:r w:rsidR="00BD491A">
        <w:t>:</w:t>
      </w:r>
    </w:p>
    <w:p w14:paraId="7A641C9D" w14:textId="77777777" w:rsidR="00BD491A" w:rsidRDefault="00BD491A" w:rsidP="00BD491A">
      <w:pPr>
        <w:pStyle w:val="B3"/>
      </w:pPr>
      <w:r>
        <w:rPr>
          <w:lang w:eastAsia="zh-TW"/>
        </w:rPr>
        <w:t>i)</w:t>
      </w:r>
      <w:r>
        <w:rPr>
          <w:lang w:eastAsia="zh-TW"/>
        </w:rPr>
        <w:tab/>
      </w:r>
      <w:r w:rsidRPr="007F2770">
        <w:t xml:space="preserve">the timer T3396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6DAA9F3B" w14:textId="77777777" w:rsidR="00BD491A" w:rsidRDefault="00BD491A" w:rsidP="00BD491A">
      <w:pPr>
        <w:pStyle w:val="B3"/>
        <w:rPr>
          <w:lang w:eastAsia="zh-CN"/>
        </w:rPr>
      </w:pPr>
      <w:r>
        <w:t>ii)</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r>
        <w:rPr>
          <w:lang w:eastAsia="zh-CN"/>
        </w:rPr>
        <w:t>.</w:t>
      </w:r>
    </w:p>
    <w:p w14:paraId="5569D608" w14:textId="094B7DCE" w:rsidR="00893BCB" w:rsidRPr="007F2770" w:rsidRDefault="00BD491A" w:rsidP="00893BCB">
      <w:pPr>
        <w:pStyle w:val="B2"/>
        <w:rPr>
          <w:lang w:eastAsia="zh-CN"/>
        </w:rPr>
      </w:pPr>
      <w:r>
        <w:rPr>
          <w:lang w:eastAsia="zh-CN"/>
        </w:rPr>
        <w:tab/>
        <w:t xml:space="preserve">The UE </w:t>
      </w:r>
      <w:r w:rsidR="00893BCB" w:rsidRPr="007F2770">
        <w:rPr>
          <w:lang w:eastAsia="zh-CN"/>
        </w:rPr>
        <w:t>may send a PD</w:t>
      </w:r>
      <w:r w:rsidR="00893BCB" w:rsidRPr="007F2770">
        <w:rPr>
          <w:rFonts w:hint="eastAsia"/>
          <w:lang w:eastAsia="zh-CN"/>
        </w:rPr>
        <w:t>U</w:t>
      </w:r>
      <w:r w:rsidR="00893BCB" w:rsidRPr="007F2770">
        <w:rPr>
          <w:lang w:eastAsia="zh-CN"/>
        </w:rPr>
        <w:t xml:space="preserve"> </w:t>
      </w:r>
      <w:r w:rsidR="00893BCB" w:rsidRPr="007F2770">
        <w:rPr>
          <w:rFonts w:hint="eastAsia"/>
          <w:lang w:eastAsia="zh-CN"/>
        </w:rPr>
        <w:t>SESSION ESTABLISHMENT</w:t>
      </w:r>
      <w:r w:rsidR="00893BCB" w:rsidRPr="007F2770">
        <w:rPr>
          <w:lang w:eastAsia="zh-CN"/>
        </w:rPr>
        <w:t xml:space="preserve"> REQUEST</w:t>
      </w:r>
      <w:r w:rsidR="00FA764F" w:rsidRPr="007F2770">
        <w:rPr>
          <w:lang w:eastAsia="zh-CN"/>
        </w:rPr>
        <w:t xml:space="preserve"> message</w:t>
      </w:r>
      <w:r w:rsidR="00893BCB" w:rsidRPr="007F2770">
        <w:rPr>
          <w:rFonts w:hint="eastAsia"/>
        </w:rPr>
        <w:t xml:space="preserve"> or </w:t>
      </w:r>
      <w:r w:rsidR="00893BCB" w:rsidRPr="007F2770">
        <w:t>PDU SESSION MODIFICATION REQUEST</w:t>
      </w:r>
      <w:r w:rsidR="00893BCB" w:rsidRPr="007F2770">
        <w:rPr>
          <w:lang w:eastAsia="zh-CN"/>
        </w:rPr>
        <w:t xml:space="preserve"> message for the same </w:t>
      </w:r>
      <w:r w:rsidR="00893BCB" w:rsidRPr="007F2770">
        <w:rPr>
          <w:rFonts w:hint="eastAsia"/>
          <w:lang w:eastAsia="zh-CN"/>
        </w:rPr>
        <w:t>DNN</w:t>
      </w:r>
      <w:r w:rsidR="00893BCB" w:rsidRPr="007F2770">
        <w:rPr>
          <w:lang w:eastAsia="zh-CN"/>
        </w:rPr>
        <w:t>; and</w:t>
      </w:r>
    </w:p>
    <w:p w14:paraId="59D0891B" w14:textId="77777777" w:rsidR="00BD491A" w:rsidRDefault="00893BCB" w:rsidP="00BD491A">
      <w:pPr>
        <w:pStyle w:val="B2"/>
      </w:pPr>
      <w:r w:rsidRPr="007F2770">
        <w:t>2)</w:t>
      </w:r>
      <w:r w:rsidRPr="007F2770">
        <w:tab/>
        <w:t xml:space="preserve">if no </w:t>
      </w:r>
      <w:r w:rsidRPr="007F2770">
        <w:rPr>
          <w:rFonts w:hint="eastAsia"/>
          <w:lang w:eastAsia="zh-CN"/>
        </w:rPr>
        <w:t>DNN</w:t>
      </w:r>
      <w:r w:rsidRPr="007F2770">
        <w:t xml:space="preserve"> was </w:t>
      </w:r>
      <w:r w:rsidR="001B2DC4" w:rsidRPr="007F2770">
        <w:t>provided during the PDU session establishment</w:t>
      </w:r>
      <w:r w:rsidRPr="007F2770">
        <w:t xml:space="preserve"> and the request type was 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Pr="007F2770">
        <w:t>, the UE shall stop timer T3</w:t>
      </w:r>
      <w:r w:rsidR="00E05535" w:rsidRPr="007F2770">
        <w:t>396</w:t>
      </w:r>
      <w:r w:rsidRPr="007F2770">
        <w:t xml:space="preserve"> associated with no </w:t>
      </w:r>
      <w:r w:rsidRPr="007F2770">
        <w:rPr>
          <w:rFonts w:hint="eastAsia"/>
          <w:lang w:eastAsia="zh-CN"/>
        </w:rPr>
        <w:t>DNN</w:t>
      </w:r>
      <w:r w:rsidRPr="007F2770">
        <w:t>, if running</w:t>
      </w:r>
      <w:r w:rsidR="00BD491A">
        <w:t>. In an SNPN, t</w:t>
      </w:r>
      <w:r w:rsidR="00BD491A" w:rsidRPr="007F2770">
        <w:t>he timer T3396 to be stopped includes</w:t>
      </w:r>
      <w:r w:rsidR="00BD491A">
        <w:t>:</w:t>
      </w:r>
    </w:p>
    <w:p w14:paraId="3028C46D" w14:textId="77777777" w:rsidR="00BD491A" w:rsidRDefault="00BD491A" w:rsidP="00BD491A">
      <w:pPr>
        <w:pStyle w:val="B3"/>
      </w:pPr>
      <w:r>
        <w:rPr>
          <w:lang w:eastAsia="zh-TW"/>
        </w:rPr>
        <w:t>i)</w:t>
      </w:r>
      <w:r>
        <w:rPr>
          <w:lang w:eastAsia="zh-TW"/>
        </w:rPr>
        <w:tab/>
      </w:r>
      <w:r w:rsidRPr="007F2770">
        <w:t xml:space="preserve">the timer T3396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2704477E" w14:textId="77777777" w:rsidR="00BD491A" w:rsidRDefault="00BD491A" w:rsidP="00BD491A">
      <w:pPr>
        <w:pStyle w:val="B3"/>
        <w:rPr>
          <w:lang w:eastAsia="zh-CN"/>
        </w:rPr>
      </w:pPr>
      <w:r>
        <w:t>ii)</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r>
        <w:rPr>
          <w:lang w:eastAsia="zh-CN"/>
        </w:rPr>
        <w:t>.</w:t>
      </w:r>
    </w:p>
    <w:p w14:paraId="5844CAAC" w14:textId="3AD98CBD" w:rsidR="00893BCB" w:rsidRDefault="00BD491A" w:rsidP="00893BCB">
      <w:pPr>
        <w:pStyle w:val="B2"/>
        <w:rPr>
          <w:lang w:eastAsia="zh-CN"/>
        </w:rPr>
      </w:pPr>
      <w:r>
        <w:rPr>
          <w:lang w:eastAsia="zh-CN"/>
        </w:rPr>
        <w:tab/>
        <w:t xml:space="preserve">The UE </w:t>
      </w:r>
      <w:r w:rsidR="00893BCB" w:rsidRPr="007F2770">
        <w:t>may send a</w:t>
      </w:r>
      <w:r w:rsidR="00893BCB" w:rsidRPr="007F2770">
        <w:rPr>
          <w:lang w:eastAsia="zh-CN"/>
        </w:rPr>
        <w:t xml:space="preserve"> PD</w:t>
      </w:r>
      <w:r w:rsidR="00893BCB" w:rsidRPr="007F2770">
        <w:rPr>
          <w:rFonts w:hint="eastAsia"/>
          <w:lang w:eastAsia="zh-CN"/>
        </w:rPr>
        <w:t>U</w:t>
      </w:r>
      <w:r w:rsidR="00893BCB" w:rsidRPr="007F2770">
        <w:rPr>
          <w:lang w:eastAsia="zh-CN"/>
        </w:rPr>
        <w:t xml:space="preserve"> </w:t>
      </w:r>
      <w:r w:rsidR="00893BCB" w:rsidRPr="007F2770">
        <w:rPr>
          <w:rFonts w:hint="eastAsia"/>
          <w:lang w:eastAsia="zh-CN"/>
        </w:rPr>
        <w:t>SESSION ESTABLISHMENT</w:t>
      </w:r>
      <w:r w:rsidR="00893BCB" w:rsidRPr="007F2770">
        <w:rPr>
          <w:lang w:eastAsia="zh-CN"/>
        </w:rPr>
        <w:t xml:space="preserve"> REQUEST</w:t>
      </w:r>
      <w:r w:rsidR="00893BCB" w:rsidRPr="007F2770">
        <w:t xml:space="preserve"> message</w:t>
      </w:r>
      <w:r w:rsidR="00893BCB" w:rsidRPr="007F2770">
        <w:rPr>
          <w:rFonts w:hint="eastAsia"/>
        </w:rPr>
        <w:t xml:space="preserve"> without a </w:t>
      </w:r>
      <w:r w:rsidR="00893BCB" w:rsidRPr="007F2770">
        <w:rPr>
          <w:rFonts w:hint="eastAsia"/>
          <w:lang w:eastAsia="zh-CN"/>
        </w:rPr>
        <w:t>DNN</w:t>
      </w:r>
      <w:r w:rsidR="00893BCB" w:rsidRPr="007F2770">
        <w:t xml:space="preserve">, or a PDU SESSION MODIFICATION REQUEST message without an </w:t>
      </w:r>
      <w:r w:rsidR="00893BCB" w:rsidRPr="007F2770">
        <w:rPr>
          <w:rFonts w:hint="eastAsia"/>
          <w:lang w:eastAsia="zh-CN"/>
        </w:rPr>
        <w:t>DNN</w:t>
      </w:r>
      <w:r w:rsidR="00893BCB" w:rsidRPr="007F2770">
        <w:t xml:space="preserve"> provided by the UE</w:t>
      </w:r>
      <w:r w:rsidR="00893BCB" w:rsidRPr="007F2770">
        <w:rPr>
          <w:rFonts w:hint="eastAsia"/>
          <w:lang w:eastAsia="zh-CN"/>
        </w:rPr>
        <w:t>.</w:t>
      </w:r>
    </w:p>
    <w:p w14:paraId="6EECE07B" w14:textId="1408FEE2" w:rsidR="00BD491A" w:rsidRPr="007F2770" w:rsidRDefault="00BD491A" w:rsidP="00A33425">
      <w:r>
        <w:t xml:space="preserve">In an SNPN, if the UE supports equivalent SNPNs, </w:t>
      </w:r>
      <w:r w:rsidRPr="007F2770">
        <w:t xml:space="preserve">then the UE shall apply the timer </w:t>
      </w:r>
      <w:r w:rsidRPr="007F2770">
        <w:rPr>
          <w:lang w:eastAsia="zh-CN"/>
        </w:rPr>
        <w:t xml:space="preserve">T3396 </w:t>
      </w:r>
      <w:r w:rsidRPr="007F2770">
        <w:t xml:space="preserve">for all the equivalent SNPNs. Otherwise, the UE shall apply the timer </w:t>
      </w:r>
      <w:r w:rsidRPr="007F2770">
        <w:rPr>
          <w:lang w:eastAsia="zh-CN"/>
        </w:rPr>
        <w:t xml:space="preserve">T3396 </w:t>
      </w:r>
      <w:r w:rsidRPr="007F2770">
        <w:t>for the registered SNPN.</w:t>
      </w:r>
    </w:p>
    <w:p w14:paraId="621FFEA6" w14:textId="77777777" w:rsidR="00893BCB" w:rsidRPr="007F2770" w:rsidRDefault="00893BCB" w:rsidP="00893BCB">
      <w:pPr>
        <w:rPr>
          <w:lang w:val="en-US" w:eastAsia="zh-CN"/>
        </w:rPr>
      </w:pPr>
      <w:r w:rsidRPr="007F2770">
        <w:t>If the PDU SESSION RELEASE COMMAND</w:t>
      </w:r>
      <w:r w:rsidRPr="007F2770">
        <w:rPr>
          <w:lang w:eastAsia="ko-KR"/>
        </w:rPr>
        <w:t xml:space="preserve"> message includes </w:t>
      </w:r>
      <w:r w:rsidRPr="007F2770">
        <w:rPr>
          <w:rFonts w:hint="eastAsia"/>
          <w:lang w:eastAsia="zh-CN"/>
        </w:rPr>
        <w:t>5G</w:t>
      </w:r>
      <w:r w:rsidRPr="007F2770">
        <w:t xml:space="preserve">SM cause #26 "insufficient resources" and the Back-off timer value IE is not included, then the UE may send a PDU SESSION ESTABLISHMENT REQUEST </w:t>
      </w:r>
      <w:r w:rsidR="00FA764F" w:rsidRPr="007F2770">
        <w:rPr>
          <w:lang w:eastAsia="ja-JP"/>
        </w:rPr>
        <w:t>message</w:t>
      </w:r>
      <w:r w:rsidR="00FA764F" w:rsidRPr="007F2770">
        <w:t xml:space="preserve"> </w:t>
      </w:r>
      <w:r w:rsidRPr="007F2770">
        <w:t xml:space="preserve">or PDU SESSION MODIFICATION REQUEST message for the same </w:t>
      </w:r>
      <w:r w:rsidRPr="007F2770">
        <w:rPr>
          <w:rFonts w:hint="eastAsia"/>
          <w:lang w:eastAsia="zh-CN"/>
        </w:rPr>
        <w:t xml:space="preserve">DNN or </w:t>
      </w:r>
      <w:r w:rsidRPr="007F2770">
        <w:rPr>
          <w:rFonts w:hint="eastAsia"/>
        </w:rPr>
        <w:t xml:space="preserve">without a </w:t>
      </w:r>
      <w:r w:rsidRPr="007F2770">
        <w:rPr>
          <w:rFonts w:hint="eastAsia"/>
          <w:lang w:eastAsia="zh-CN"/>
        </w:rPr>
        <w:t>DNN</w:t>
      </w:r>
      <w:r w:rsidRPr="007F2770">
        <w:t>.</w:t>
      </w:r>
    </w:p>
    <w:p w14:paraId="0079222A" w14:textId="77777777" w:rsidR="00893BCB" w:rsidRPr="007F2770" w:rsidRDefault="00893BCB" w:rsidP="00893BCB">
      <w:pPr>
        <w:rPr>
          <w:lang w:eastAsia="ja-JP"/>
        </w:rPr>
      </w:pPr>
      <w:r w:rsidRPr="007F2770">
        <w:t>When the timer T3</w:t>
      </w:r>
      <w:r w:rsidR="00E05535" w:rsidRPr="007F2770">
        <w:t>396</w:t>
      </w:r>
      <w:r w:rsidRPr="007F2770">
        <w:t xml:space="preserve"> is running or the timer is deactivated, the UE is allowed to initiate </w:t>
      </w:r>
      <w:r w:rsidRPr="007F2770">
        <w:rPr>
          <w:rFonts w:hint="eastAsia"/>
          <w:lang w:eastAsia="zh-CN"/>
        </w:rPr>
        <w:t>a</w:t>
      </w:r>
      <w:r w:rsidRPr="007F2770">
        <w:t xml:space="preserve"> P</w:t>
      </w:r>
      <w:r w:rsidRPr="007F2770">
        <w:rPr>
          <w:rFonts w:hint="eastAsia"/>
          <w:lang w:eastAsia="zh-CN"/>
        </w:rPr>
        <w:t>DU session establishment</w:t>
      </w:r>
      <w:r w:rsidRPr="007F2770">
        <w:t xml:space="preserve"> procedure for emergency services.</w:t>
      </w:r>
    </w:p>
    <w:p w14:paraId="42206266" w14:textId="77777777" w:rsidR="00893BCB" w:rsidRPr="007F2770" w:rsidRDefault="00893BCB" w:rsidP="00893BCB">
      <w:pPr>
        <w:rPr>
          <w:lang w:eastAsia="ja-JP"/>
        </w:rPr>
      </w:pPr>
      <w:r w:rsidRPr="007F2770">
        <w:t>If the timer T3</w:t>
      </w:r>
      <w:r w:rsidR="00E05535" w:rsidRPr="007F2770">
        <w:t>396</w:t>
      </w:r>
      <w:r w:rsidRPr="007F2770">
        <w:t xml:space="preserve"> is running when the UE enters state </w:t>
      </w:r>
      <w:r w:rsidRPr="007F2770">
        <w:rPr>
          <w:rFonts w:hint="eastAsia"/>
          <w:lang w:eastAsia="zh-CN"/>
        </w:rPr>
        <w:t>5G</w:t>
      </w:r>
      <w:r w:rsidRPr="007F2770">
        <w:t xml:space="preserve">MM-DEREGISTERED, the UE remains switched on, and the USIM in the UE </w:t>
      </w:r>
      <w:r w:rsidR="00EF03AD" w:rsidRPr="007F2770">
        <w:t xml:space="preserve">(if any) </w:t>
      </w:r>
      <w:r w:rsidRPr="007F2770">
        <w:t>remains the same</w:t>
      </w:r>
      <w:r w:rsidR="00EF03AD" w:rsidRPr="007F2770">
        <w:t xml:space="preserve"> and the entry in the "list of subscriber data" for the SNPN to which timer T3396 is associated (if any) is not updated</w:t>
      </w:r>
      <w:r w:rsidRPr="007F2770">
        <w:t>, then timer T3</w:t>
      </w:r>
      <w:r w:rsidR="00E05535" w:rsidRPr="007F2770">
        <w:t>396</w:t>
      </w:r>
      <w:r w:rsidRPr="007F2770">
        <w:rPr>
          <w:rFonts w:hint="eastAsia"/>
          <w:lang w:eastAsia="zh-CN"/>
        </w:rPr>
        <w:t xml:space="preserve"> </w:t>
      </w:r>
      <w:r w:rsidRPr="007F2770">
        <w:t>is kept running until it expires or it is stopped.</w:t>
      </w:r>
    </w:p>
    <w:p w14:paraId="6F6BC549" w14:textId="77777777" w:rsidR="00893BCB" w:rsidRPr="007F2770" w:rsidRDefault="00893BCB" w:rsidP="00893BCB">
      <w:pPr>
        <w:rPr>
          <w:lang w:eastAsia="zh-CN"/>
        </w:rPr>
      </w:pPr>
      <w:r w:rsidRPr="007F2770">
        <w:t>If the UE is switched off when the timer T3</w:t>
      </w:r>
      <w:r w:rsidR="00E05535" w:rsidRPr="007F2770">
        <w:t>396</w:t>
      </w:r>
      <w:r w:rsidRPr="007F2770">
        <w:t xml:space="preserve"> is running, and if the USIM in the UE </w:t>
      </w:r>
      <w:r w:rsidR="00EF03AD" w:rsidRPr="007F2770">
        <w:t xml:space="preserve">(if any) </w:t>
      </w:r>
      <w:r w:rsidRPr="007F2770">
        <w:t xml:space="preserve">remains the same </w:t>
      </w:r>
      <w:r w:rsidR="00EF03AD" w:rsidRPr="007F2770">
        <w:t xml:space="preserve">and the entry in the "list of subscriber data" for the SNPN to which timer T3396 is associated (if any) is not updated </w:t>
      </w:r>
      <w:r w:rsidRPr="007F2770">
        <w:t>when the UE is switched on, the UE shall behave as follows:</w:t>
      </w:r>
    </w:p>
    <w:p w14:paraId="147C6BD9" w14:textId="77777777" w:rsidR="00893BCB" w:rsidRPr="007F2770" w:rsidRDefault="00B721C3" w:rsidP="00893BCB">
      <w:pPr>
        <w:pStyle w:val="B1"/>
        <w:rPr>
          <w:lang w:eastAsia="zh-CN"/>
        </w:rPr>
      </w:pPr>
      <w:r w:rsidRPr="007F2770">
        <w:rPr>
          <w:rFonts w:hint="eastAsia"/>
          <w:lang w:eastAsia="zh-CN"/>
        </w:rPr>
        <w:t>-</w:t>
      </w:r>
      <w:r w:rsidR="00893BCB" w:rsidRPr="007F2770">
        <w:rPr>
          <w:rFonts w:hint="eastAsia"/>
          <w:lang w:eastAsia="zh-CN"/>
        </w:rPr>
        <w:tab/>
      </w:r>
      <w:r w:rsidR="00893BCB" w:rsidRPr="007F2770">
        <w:rPr>
          <w:lang w:eastAsia="zh-CN"/>
        </w:rPr>
        <w:t>let t1 be the time remaining for T3</w:t>
      </w:r>
      <w:r w:rsidR="00E05535" w:rsidRPr="007F2770">
        <w:rPr>
          <w:lang w:eastAsia="zh-CN"/>
        </w:rPr>
        <w:t>396</w:t>
      </w:r>
      <w:r w:rsidR="00893BCB" w:rsidRPr="007F2770">
        <w:rPr>
          <w:rFonts w:hint="eastAsia"/>
          <w:lang w:eastAsia="zh-CN"/>
        </w:rPr>
        <w:t xml:space="preserve"> </w:t>
      </w:r>
      <w:r w:rsidR="00893BCB" w:rsidRPr="007F2770">
        <w:rPr>
          <w:lang w:eastAsia="zh-CN"/>
        </w:rPr>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00893BCB" w:rsidRPr="007F2770">
        <w:rPr>
          <w:rFonts w:hint="eastAsia"/>
          <w:lang w:eastAsia="zh-CN"/>
        </w:rPr>
        <w:t>.</w:t>
      </w:r>
    </w:p>
    <w:p w14:paraId="1BF2DAD3" w14:textId="46F8F35F" w:rsidR="003068D0" w:rsidRPr="007F2770" w:rsidRDefault="003068D0" w:rsidP="003068D0">
      <w:r w:rsidRPr="007F2770">
        <w:t>If the 5GSM cause value is #39 "reactivation requested", the UE shall ignore the Back-off timer value IE provided by the network, if any.</w:t>
      </w:r>
    </w:p>
    <w:p w14:paraId="751513EC" w14:textId="77777777" w:rsidR="007A176E" w:rsidRPr="007F2770" w:rsidRDefault="007A176E" w:rsidP="007A176E">
      <w:r w:rsidRPr="007F2770">
        <w:t xml:space="preserve">If the </w:t>
      </w:r>
      <w:r w:rsidRPr="007F2770">
        <w:rPr>
          <w:rFonts w:hint="eastAsia"/>
        </w:rPr>
        <w:t>5G</w:t>
      </w:r>
      <w:r w:rsidRPr="007F2770">
        <w:t>SM cause value is #67 "insufficient resources</w:t>
      </w:r>
      <w:r w:rsidRPr="007F2770">
        <w:rPr>
          <w:rFonts w:hint="eastAsia"/>
        </w:rPr>
        <w:t xml:space="preserve"> for specific slice and DNN</w:t>
      </w:r>
      <w:r w:rsidRPr="007F2770">
        <w:t xml:space="preserve">" and the Back-off timer </w:t>
      </w:r>
      <w:r w:rsidRPr="007F2770">
        <w:rPr>
          <w:rFonts w:hint="eastAsia"/>
          <w:lang w:eastAsia="zh-TW"/>
        </w:rPr>
        <w:t xml:space="preserve">value </w:t>
      </w:r>
      <w:r w:rsidRPr="007F2770">
        <w:t xml:space="preserve">IE is included, the UE shall take different actions depending on the timer value received for timer </w:t>
      </w:r>
      <w:r w:rsidR="00A56343" w:rsidRPr="007F2770">
        <w:t>T3584</w:t>
      </w:r>
      <w:r w:rsidRPr="007F2770">
        <w:t xml:space="preserve"> in the Back-off timer value</w:t>
      </w:r>
      <w:r w:rsidRPr="007F2770">
        <w:rPr>
          <w:rFonts w:hint="eastAsia"/>
        </w:rPr>
        <w:t>:</w:t>
      </w:r>
    </w:p>
    <w:p w14:paraId="76DEFFA1" w14:textId="77777777" w:rsidR="00BD491A" w:rsidRDefault="007A176E" w:rsidP="007A176E">
      <w:pPr>
        <w:pStyle w:val="B1"/>
      </w:pPr>
      <w:r w:rsidRPr="007F2770">
        <w:t>a</w:t>
      </w:r>
      <w:r w:rsidRPr="007F2770">
        <w:rPr>
          <w:rFonts w:hint="eastAsia"/>
        </w:rPr>
        <w:t>)</w:t>
      </w:r>
      <w:r w:rsidRPr="007F2770">
        <w:rPr>
          <w:rFonts w:hint="eastAsia"/>
        </w:rPr>
        <w:tab/>
      </w:r>
      <w:r w:rsidRPr="007F2770">
        <w:t>I</w:t>
      </w:r>
      <w:r w:rsidRPr="007F2770">
        <w:rPr>
          <w:rFonts w:hint="eastAsia"/>
        </w:rPr>
        <w:t xml:space="preserve">f the timer </w:t>
      </w:r>
      <w:r w:rsidRPr="007F2770">
        <w:t>value indicates neither zero nor deactivated,</w:t>
      </w:r>
      <w:r w:rsidR="002427D1" w:rsidRPr="007F2770">
        <w:t xml:space="preserve"> and both an S-NSSAI and a DNN were provided by the UE during the PDU session establishment</w:t>
      </w:r>
      <w:r w:rsidRPr="007F2770">
        <w:t xml:space="preserve"> the UE shall stop timer </w:t>
      </w:r>
      <w:r w:rsidR="00A56343" w:rsidRPr="007F2770">
        <w:t>T3584</w:t>
      </w:r>
      <w:r w:rsidRPr="007F2770">
        <w:t xml:space="preserve"> associated with the [S-NSSAI</w:t>
      </w:r>
      <w:r w:rsidR="002427D1" w:rsidRPr="007F2770">
        <w:t xml:space="preserve"> of the PDU session</w:t>
      </w:r>
      <w:r w:rsidRPr="007F2770">
        <w:t xml:space="preserve">, DNN] combination, if it is running. </w:t>
      </w:r>
      <w:r w:rsidR="00D478A4" w:rsidRPr="007F2770">
        <w:t>If the timer value indicates neither zero nor deactivated</w:t>
      </w:r>
      <w:r w:rsidR="002427D1" w:rsidRPr="007F2770">
        <w:t>, an S-NSSAI</w:t>
      </w:r>
      <w:r w:rsidR="00D478A4" w:rsidRPr="007F2770">
        <w:t xml:space="preserve"> and no </w:t>
      </w:r>
      <w:r w:rsidR="00D478A4" w:rsidRPr="007F2770">
        <w:rPr>
          <w:rFonts w:hint="eastAsia"/>
        </w:rPr>
        <w:t>DNN</w:t>
      </w:r>
      <w:r w:rsidR="00D478A4" w:rsidRPr="007F2770">
        <w:t xml:space="preserve"> was provided during the PDU session establishment</w:t>
      </w:r>
      <w:r w:rsidR="00D478A4" w:rsidRPr="007F2770">
        <w:rPr>
          <w:rFonts w:hint="eastAsia"/>
          <w:lang w:eastAsia="zh-CN"/>
        </w:rPr>
        <w:t xml:space="preserve"> and the request type was </w:t>
      </w:r>
      <w:r w:rsidR="00D478A4" w:rsidRPr="007F2770">
        <w:t>different from "initial emergency request" and different from "</w:t>
      </w:r>
      <w:r w:rsidR="00D478A4" w:rsidRPr="007F2770">
        <w:rPr>
          <w:lang w:eastAsia="ko-KR"/>
        </w:rPr>
        <w:t>e</w:t>
      </w:r>
      <w:r w:rsidR="00D478A4" w:rsidRPr="007F2770">
        <w:rPr>
          <w:rFonts w:hint="eastAsia"/>
          <w:lang w:eastAsia="ko-KR"/>
        </w:rPr>
        <w:t xml:space="preserve">xisting </w:t>
      </w:r>
      <w:r w:rsidR="00D478A4" w:rsidRPr="007F2770">
        <w:rPr>
          <w:lang w:eastAsia="ko-KR"/>
        </w:rPr>
        <w:t>emergency PDU session</w:t>
      </w:r>
      <w:r w:rsidR="00D478A4" w:rsidRPr="007F2770">
        <w:t>", the UE shall stop timer T3584 associated with [S-NSSAI</w:t>
      </w:r>
      <w:r w:rsidR="002427D1" w:rsidRPr="007F2770">
        <w:t xml:space="preserve"> of the PDU session</w:t>
      </w:r>
      <w:r w:rsidR="00D478A4" w:rsidRPr="007F2770">
        <w:t xml:space="preserve">, no </w:t>
      </w:r>
      <w:r w:rsidR="00D478A4" w:rsidRPr="007F2770">
        <w:rPr>
          <w:rFonts w:hint="eastAsia"/>
        </w:rPr>
        <w:t>DNN</w:t>
      </w:r>
      <w:r w:rsidR="00D478A4" w:rsidRPr="007F2770">
        <w:t>] combination, if it is running. If the timer value indicates neither zero nor deactivated</w:t>
      </w:r>
      <w:r w:rsidR="002427D1" w:rsidRPr="007F2770">
        <w:t>,</w:t>
      </w:r>
      <w:r w:rsidR="00D478A4" w:rsidRPr="007F2770">
        <w:t xml:space="preserve"> no </w:t>
      </w:r>
      <w:r w:rsidR="00D478A4" w:rsidRPr="007F2770">
        <w:rPr>
          <w:rFonts w:hint="eastAsia"/>
        </w:rPr>
        <w:t>S-NSSAI</w:t>
      </w:r>
      <w:r w:rsidR="00D478A4" w:rsidRPr="007F2770">
        <w:t xml:space="preserve"> </w:t>
      </w:r>
      <w:r w:rsidR="002427D1" w:rsidRPr="007F2770">
        <w:t xml:space="preserve">and a DNN </w:t>
      </w:r>
      <w:r w:rsidR="00D478A4" w:rsidRPr="007F2770">
        <w:t xml:space="preserve">was provided during the PDU session establishment, the UE shall stop timer T3584 associated with </w:t>
      </w:r>
      <w:r w:rsidR="002427D1" w:rsidRPr="007F2770">
        <w:t xml:space="preserve">the </w:t>
      </w:r>
      <w:r w:rsidR="00D478A4" w:rsidRPr="007F2770">
        <w:t xml:space="preserve">[no S-NSSAI, </w:t>
      </w:r>
      <w:r w:rsidR="00D478A4" w:rsidRPr="007F2770">
        <w:rPr>
          <w:rFonts w:hint="eastAsia"/>
        </w:rPr>
        <w:t>DNN</w:t>
      </w:r>
      <w:r w:rsidR="00D478A4" w:rsidRPr="007F2770">
        <w:t xml:space="preserve">] combination, if it is running. If the timer value indicates neither zero nor deactivated and neither S-NSSAI nor </w:t>
      </w:r>
      <w:r w:rsidR="00D478A4" w:rsidRPr="007F2770">
        <w:rPr>
          <w:rFonts w:hint="eastAsia"/>
        </w:rPr>
        <w:t>DNN</w:t>
      </w:r>
      <w:r w:rsidR="00D478A4" w:rsidRPr="007F2770">
        <w:t xml:space="preserve"> was provided during the PDU session establishment</w:t>
      </w:r>
      <w:r w:rsidR="00D478A4" w:rsidRPr="007F2770">
        <w:rPr>
          <w:rFonts w:hint="eastAsia"/>
          <w:lang w:eastAsia="zh-CN"/>
        </w:rPr>
        <w:t xml:space="preserve"> and the request type was </w:t>
      </w:r>
      <w:r w:rsidR="00D478A4" w:rsidRPr="007F2770">
        <w:t>different from "initial emergency request" and different from "</w:t>
      </w:r>
      <w:r w:rsidR="00D478A4" w:rsidRPr="007F2770">
        <w:rPr>
          <w:lang w:eastAsia="ko-KR"/>
        </w:rPr>
        <w:t>e</w:t>
      </w:r>
      <w:r w:rsidR="00D478A4" w:rsidRPr="007F2770">
        <w:rPr>
          <w:rFonts w:hint="eastAsia"/>
          <w:lang w:eastAsia="ko-KR"/>
        </w:rPr>
        <w:t xml:space="preserve">xisting </w:t>
      </w:r>
      <w:r w:rsidR="00D478A4" w:rsidRPr="007F2770">
        <w:rPr>
          <w:lang w:eastAsia="ko-KR"/>
        </w:rPr>
        <w:t>emergency PDU session</w:t>
      </w:r>
      <w:r w:rsidR="00D478A4" w:rsidRPr="007F2770">
        <w:t xml:space="preserve">", the UE shall stop timer T3584 associated with </w:t>
      </w:r>
      <w:r w:rsidR="002427D1" w:rsidRPr="007F2770">
        <w:t xml:space="preserve">the </w:t>
      </w:r>
      <w:r w:rsidR="00D478A4" w:rsidRPr="007F2770">
        <w:t xml:space="preserve">[no S-NSSAI, no </w:t>
      </w:r>
      <w:r w:rsidR="00D478A4" w:rsidRPr="007F2770">
        <w:rPr>
          <w:rFonts w:hint="eastAsia"/>
        </w:rPr>
        <w:t>DNN</w:t>
      </w:r>
      <w:r w:rsidR="00D478A4" w:rsidRPr="007F2770">
        <w:t>] combination, if it is running.</w:t>
      </w:r>
      <w:r w:rsidR="00D478A4" w:rsidRPr="007F2770">
        <w:rPr>
          <w:rFonts w:hint="eastAsia"/>
          <w:lang w:eastAsia="zh-CN"/>
        </w:rPr>
        <w:t xml:space="preserve"> </w:t>
      </w:r>
      <w:r w:rsidR="00AD0849" w:rsidRPr="007F2770">
        <w:t>The timer T3584 to be stopped includes</w:t>
      </w:r>
      <w:r w:rsidR="00BD491A">
        <w:t>:</w:t>
      </w:r>
    </w:p>
    <w:p w14:paraId="243E080F" w14:textId="77777777" w:rsidR="00BD491A" w:rsidRDefault="00BD491A" w:rsidP="00A33425">
      <w:pPr>
        <w:pStyle w:val="B2"/>
      </w:pPr>
      <w:r>
        <w:t>1)</w:t>
      </w:r>
      <w:r>
        <w:tab/>
        <w:t>in a PLMN:</w:t>
      </w:r>
    </w:p>
    <w:p w14:paraId="7AC7DEAB" w14:textId="271E0CEC" w:rsidR="00BD491A" w:rsidRDefault="00BD491A" w:rsidP="00A33425">
      <w:pPr>
        <w:pStyle w:val="B3"/>
        <w:rPr>
          <w:lang w:eastAsia="zh-TW"/>
        </w:rPr>
      </w:pPr>
      <w:r>
        <w:t>i)</w:t>
      </w:r>
      <w:r>
        <w:tab/>
      </w:r>
      <w:r w:rsidRPr="007F2770">
        <w:rPr>
          <w:rFonts w:hint="eastAsia"/>
          <w:lang w:eastAsia="zh-TW"/>
        </w:rPr>
        <w:t xml:space="preserve">the timer T3584 applied for </w:t>
      </w:r>
      <w:r w:rsidRPr="00E85C73">
        <w:rPr>
          <w:rFonts w:hint="eastAsia"/>
          <w:lang w:eastAsia="zh-TW"/>
        </w:rPr>
        <w:t xml:space="preserve">all </w:t>
      </w:r>
      <w:r w:rsidRPr="00E85C73">
        <w:rPr>
          <w:lang w:eastAsia="zh-TW"/>
        </w:rPr>
        <w:t xml:space="preserve">the </w:t>
      </w:r>
      <w:r w:rsidRPr="00E85C73">
        <w:rPr>
          <w:rFonts w:hint="eastAsia"/>
          <w:lang w:eastAsia="zh-TW"/>
        </w:rPr>
        <w:t>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60B6414D" w14:textId="77777777" w:rsidR="00BD491A" w:rsidRDefault="00BD491A" w:rsidP="00A33425">
      <w:pPr>
        <w:pStyle w:val="B3"/>
        <w:rPr>
          <w:lang w:eastAsia="zh-TW"/>
        </w:rPr>
      </w:pPr>
      <w:r>
        <w:rPr>
          <w:lang w:eastAsia="zh-TW"/>
        </w:rPr>
        <w:t>ii)</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4AF4187D" w14:textId="77777777" w:rsidR="00BD491A" w:rsidRDefault="00BD491A" w:rsidP="00A33425">
      <w:pPr>
        <w:pStyle w:val="B2"/>
      </w:pPr>
      <w:r>
        <w:t>2)</w:t>
      </w:r>
      <w:r>
        <w:tab/>
        <w:t>in an SNPN:</w:t>
      </w:r>
    </w:p>
    <w:p w14:paraId="115C545F" w14:textId="77777777" w:rsidR="00BD491A" w:rsidRDefault="00BD491A" w:rsidP="00BD491A">
      <w:pPr>
        <w:pStyle w:val="B3"/>
      </w:pPr>
      <w:r>
        <w:rPr>
          <w:lang w:eastAsia="zh-TW"/>
        </w:rPr>
        <w:t>i)</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1E1D75A3" w14:textId="77777777" w:rsidR="00BD491A" w:rsidRDefault="00BD491A" w:rsidP="00BD491A">
      <w:pPr>
        <w:pStyle w:val="B3"/>
        <w:rPr>
          <w:lang w:eastAsia="zh-TW"/>
        </w:rPr>
      </w:pPr>
      <w:r>
        <w:t>ii)</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p>
    <w:p w14:paraId="44AA3AE5" w14:textId="294A0C84" w:rsidR="00FA764F" w:rsidRPr="007F2770" w:rsidRDefault="00BD491A" w:rsidP="007A176E">
      <w:pPr>
        <w:pStyle w:val="B1"/>
      </w:pPr>
      <w:r>
        <w:rPr>
          <w:lang w:eastAsia="zh-TW"/>
        </w:rPr>
        <w:tab/>
      </w:r>
      <w:r w:rsidR="007A176E" w:rsidRPr="007F2770">
        <w:t xml:space="preserve">The UE shall then start timer </w:t>
      </w:r>
      <w:r w:rsidR="00A56343" w:rsidRPr="007F2770">
        <w:t>T3584</w:t>
      </w:r>
      <w:r w:rsidR="007A176E" w:rsidRPr="007F2770">
        <w:t xml:space="preserve"> with the value provided in the Back-off timer value IE.</w:t>
      </w:r>
    </w:p>
    <w:p w14:paraId="51A24E43" w14:textId="77777777" w:rsidR="002427D1" w:rsidRPr="007F2770" w:rsidRDefault="002427D1" w:rsidP="002427D1">
      <w:pPr>
        <w:pStyle w:val="B2"/>
      </w:pPr>
      <w:r w:rsidRPr="007F2770">
        <w:t>1)</w:t>
      </w:r>
      <w:r w:rsidRPr="007F2770">
        <w:tab/>
        <w:t xml:space="preserve">The UE </w:t>
      </w:r>
      <w:r w:rsidRPr="007F2770">
        <w:rPr>
          <w:rFonts w:hint="eastAsia"/>
        </w:rPr>
        <w:t xml:space="preserve">shall </w:t>
      </w:r>
      <w:r w:rsidRPr="007F2770">
        <w:t>not send another PDU SESSION ESTABLISHMENT REQUEST message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xml:space="preserve">", </w:t>
      </w:r>
      <w:r w:rsidRPr="007F2770">
        <w:rPr>
          <w:rFonts w:hint="eastAsia"/>
        </w:rPr>
        <w:t xml:space="preserve">or </w:t>
      </w:r>
      <w:r w:rsidRPr="007F2770">
        <w:t xml:space="preserve">PDU SESSION MODIFICATION REQUEST message </w:t>
      </w:r>
      <w:r w:rsidRPr="007F2770">
        <w:rPr>
          <w:lang w:eastAsia="zh-TW"/>
        </w:rPr>
        <w:t>with the exception of those identified in subclause </w:t>
      </w:r>
      <w:r w:rsidRPr="007F2770">
        <w:t>6.4.2.1,</w:t>
      </w:r>
      <w:r w:rsidRPr="007F2770">
        <w:rPr>
          <w:lang w:eastAsia="zh-TW"/>
        </w:rPr>
        <w:t xml:space="preserve"> </w:t>
      </w:r>
      <w:r w:rsidRPr="007F2770">
        <w:t>for the [S-NSSAI of the PDU session, DNN] combination, until timer T3584 expires or timer T3584 is stopped;</w:t>
      </w:r>
    </w:p>
    <w:p w14:paraId="5AA14FD5" w14:textId="77777777" w:rsidR="002427D1" w:rsidRPr="007F2770" w:rsidRDefault="002427D1" w:rsidP="002427D1">
      <w:pPr>
        <w:pStyle w:val="B2"/>
      </w:pPr>
      <w:r w:rsidRPr="007F2770">
        <w:rPr>
          <w:lang w:eastAsia="zh-CN"/>
        </w:rPr>
        <w:t>2)</w:t>
      </w:r>
      <w:r w:rsidRPr="007F2770">
        <w:rPr>
          <w:rFonts w:hint="eastAsia"/>
          <w:lang w:eastAsia="zh-CN"/>
        </w:rPr>
        <w:tab/>
      </w:r>
      <w:r w:rsidRPr="007F2770">
        <w:t>shall not send another PDU SESSION ESTABLISHMENT REQUEST message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or another PDU SESSION MODIFICATION REQUEST</w:t>
      </w:r>
      <w:r w:rsidRPr="007F2770">
        <w:rPr>
          <w:rFonts w:hint="eastAsia"/>
        </w:rPr>
        <w:t xml:space="preserve"> message</w:t>
      </w:r>
      <w:r w:rsidRPr="007F2770">
        <w:t xml:space="preserve"> </w:t>
      </w:r>
      <w:r w:rsidRPr="007F2770">
        <w:rPr>
          <w:lang w:eastAsia="zh-TW"/>
        </w:rPr>
        <w:t>with the exception of those identified in subclause </w:t>
      </w:r>
      <w:r w:rsidRPr="007F2770">
        <w:t>6.4.2.1,</w:t>
      </w:r>
      <w:r w:rsidRPr="007F2770">
        <w:rPr>
          <w:lang w:eastAsia="zh-TW"/>
        </w:rPr>
        <w:t xml:space="preserve"> </w:t>
      </w:r>
      <w:r w:rsidRPr="007F2770">
        <w:t xml:space="preserve">for the [S-NSSAI of the PDU session, no DNN] combination, if no </w:t>
      </w:r>
      <w:r w:rsidRPr="007F2770">
        <w:rPr>
          <w:rFonts w:hint="eastAsia"/>
        </w:rPr>
        <w:t>DNN</w:t>
      </w:r>
      <w:r w:rsidRPr="007F2770">
        <w:t xml:space="preserve"> was provided during the PDU session establishment, until timer T3584 expires or timer T3584 is stopped;</w:t>
      </w:r>
    </w:p>
    <w:p w14:paraId="79808301" w14:textId="77777777" w:rsidR="002427D1" w:rsidRPr="007F2770" w:rsidRDefault="002427D1" w:rsidP="002427D1">
      <w:pPr>
        <w:pStyle w:val="B2"/>
      </w:pPr>
      <w:r w:rsidRPr="007F2770">
        <w:rPr>
          <w:lang w:eastAsia="zh-CN"/>
        </w:rPr>
        <w:t>3)</w:t>
      </w:r>
      <w:r w:rsidRPr="007F2770">
        <w:rPr>
          <w:rFonts w:hint="eastAsia"/>
          <w:lang w:eastAsia="zh-CN"/>
        </w:rPr>
        <w:tab/>
      </w:r>
      <w:r w:rsidRPr="007F2770">
        <w:t>shall not send another PDU SESSION ESTABLISHMENT REQUEST message, or another PDU SESSION MODIFICATION REQUEST</w:t>
      </w:r>
      <w:r w:rsidRPr="007F2770">
        <w:rPr>
          <w:rFonts w:hint="eastAsia"/>
        </w:rPr>
        <w:t xml:space="preserve"> message</w:t>
      </w:r>
      <w:r w:rsidRPr="007F2770">
        <w:t xml:space="preserve"> </w:t>
      </w:r>
      <w:r w:rsidRPr="007F2770">
        <w:rPr>
          <w:lang w:eastAsia="zh-TW"/>
        </w:rPr>
        <w:t>with the exception of those identified in subclause </w:t>
      </w:r>
      <w:r w:rsidRPr="007F2770">
        <w:t>6.4.2.1,</w:t>
      </w:r>
      <w:r w:rsidRPr="007F2770">
        <w:rPr>
          <w:lang w:eastAsia="zh-TW"/>
        </w:rPr>
        <w:t xml:space="preserve"> </w:t>
      </w:r>
      <w:r w:rsidRPr="007F2770">
        <w:t xml:space="preserve">for the same [no S-NSSAI, DNN] combination, if no </w:t>
      </w:r>
      <w:r w:rsidRPr="007F2770">
        <w:rPr>
          <w:rFonts w:hint="eastAsia"/>
        </w:rPr>
        <w:t>S-NSSAI</w:t>
      </w:r>
      <w:r w:rsidRPr="007F2770">
        <w:t xml:space="preserve"> was provided during the PDU session establishment, until timer T3584 expires or timer T3584 is stopped; and</w:t>
      </w:r>
    </w:p>
    <w:p w14:paraId="522EBB64" w14:textId="77777777" w:rsidR="002427D1" w:rsidRPr="007F2770" w:rsidRDefault="002427D1" w:rsidP="002427D1">
      <w:pPr>
        <w:pStyle w:val="B2"/>
        <w:rPr>
          <w:lang w:eastAsia="zh-CN"/>
        </w:rPr>
      </w:pPr>
      <w:r w:rsidRPr="007F2770">
        <w:rPr>
          <w:lang w:eastAsia="zh-CN"/>
        </w:rPr>
        <w:t>4)</w:t>
      </w:r>
      <w:r w:rsidRPr="007F2770">
        <w:rPr>
          <w:rFonts w:hint="eastAsia"/>
          <w:lang w:eastAsia="zh-CN"/>
        </w:rPr>
        <w:tab/>
      </w:r>
      <w:r w:rsidRPr="007F2770">
        <w:t>shall not send another PDU SESSION ESTABLISHMENT REQUEST message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or another PDU SESSION MODIFICATION REQUEST</w:t>
      </w:r>
      <w:r w:rsidRPr="007F2770">
        <w:rPr>
          <w:rFonts w:hint="eastAsia"/>
        </w:rPr>
        <w:t xml:space="preserve"> message</w:t>
      </w:r>
      <w:r w:rsidRPr="007F2770">
        <w:t xml:space="preserve"> </w:t>
      </w:r>
      <w:r w:rsidRPr="007F2770">
        <w:rPr>
          <w:lang w:eastAsia="zh-TW"/>
        </w:rPr>
        <w:t>with the exception of those identified in subclause </w:t>
      </w:r>
      <w:r w:rsidRPr="007F2770">
        <w:t>6.4.2.1,</w:t>
      </w:r>
      <w:r w:rsidRPr="007F2770">
        <w:rPr>
          <w:lang w:eastAsia="zh-TW"/>
        </w:rPr>
        <w:t xml:space="preserve"> </w:t>
      </w:r>
      <w:r w:rsidRPr="007F2770">
        <w:t xml:space="preserve">for the same [no S-NSSAI, no DNN] combination, if neither S-NSSAI nor </w:t>
      </w:r>
      <w:r w:rsidRPr="007F2770">
        <w:rPr>
          <w:rFonts w:hint="eastAsia"/>
        </w:rPr>
        <w:t>DNN</w:t>
      </w:r>
      <w:r w:rsidRPr="007F2770">
        <w:t xml:space="preserve"> was provided during the PDU session establishment, until timer T3584 expires or timer T3584 is stopped.</w:t>
      </w:r>
    </w:p>
    <w:p w14:paraId="65D7D93F" w14:textId="4C479A01" w:rsidR="007A176E" w:rsidRPr="007F2770" w:rsidRDefault="007A176E" w:rsidP="007A176E">
      <w:pPr>
        <w:pStyle w:val="B2"/>
      </w:pPr>
      <w:r w:rsidRPr="007F2770">
        <w:t xml:space="preserve">The UE shall not stop timer </w:t>
      </w:r>
      <w:r w:rsidR="00A56343" w:rsidRPr="007F2770">
        <w:t>T3584</w:t>
      </w:r>
      <w:r w:rsidRPr="007F2770">
        <w:t xml:space="preserve"> upon a PLMN change</w:t>
      </w:r>
      <w:r w:rsidR="00BD491A">
        <w:t>, SNPN change,</w:t>
      </w:r>
      <w:r w:rsidRPr="007F2770">
        <w:t xml:space="preserve"> or inter-system change;</w:t>
      </w:r>
    </w:p>
    <w:p w14:paraId="24B631A3" w14:textId="77777777" w:rsidR="00D478A4" w:rsidRPr="007F2770" w:rsidRDefault="007A176E" w:rsidP="007A176E">
      <w:pPr>
        <w:pStyle w:val="B1"/>
      </w:pPr>
      <w:r w:rsidRPr="007F2770">
        <w:t>b</w:t>
      </w:r>
      <w:r w:rsidRPr="007F2770">
        <w:rPr>
          <w:rFonts w:hint="eastAsia"/>
        </w:rPr>
        <w:t>)</w:t>
      </w:r>
      <w:r w:rsidRPr="007F2770">
        <w:rPr>
          <w:rFonts w:hint="eastAsia"/>
        </w:rPr>
        <w:tab/>
      </w:r>
      <w:r w:rsidRPr="007F2770">
        <w:t>if the timer value indicates that this timer is deactivated</w:t>
      </w:r>
      <w:r w:rsidR="00D478A4" w:rsidRPr="007F2770">
        <w:t>:</w:t>
      </w:r>
    </w:p>
    <w:p w14:paraId="7374CAD6" w14:textId="18CEEEA9" w:rsidR="00E820D6" w:rsidRDefault="00D478A4" w:rsidP="0083064D">
      <w:pPr>
        <w:pStyle w:val="B2"/>
      </w:pPr>
      <w:r w:rsidRPr="007F2770">
        <w:t>1)</w:t>
      </w:r>
      <w:r w:rsidRPr="007F2770">
        <w:tab/>
      </w:r>
      <w:r w:rsidR="002427D1" w:rsidRPr="007F2770">
        <w:t xml:space="preserve">if both S-NSSAI and DNN were provided by the UE during the PDU session establishment, the UE </w:t>
      </w:r>
      <w:r w:rsidR="007A176E" w:rsidRPr="007F2770">
        <w:t xml:space="preserve">shall stop timer </w:t>
      </w:r>
      <w:r w:rsidR="00A56343" w:rsidRPr="007F2770">
        <w:t>T3584</w:t>
      </w:r>
      <w:r w:rsidR="007A176E" w:rsidRPr="007F2770">
        <w:t xml:space="preserve"> associated with the [S-NSSAI</w:t>
      </w:r>
      <w:r w:rsidR="002427D1" w:rsidRPr="007F2770">
        <w:t xml:space="preserve"> of the PDU session</w:t>
      </w:r>
      <w:r w:rsidR="007A176E" w:rsidRPr="007F2770">
        <w:t>, DNN] combination</w:t>
      </w:r>
      <w:r w:rsidR="00E820D6">
        <w:t xml:space="preserve">, if running. </w:t>
      </w:r>
      <w:r w:rsidR="00E820D6" w:rsidRPr="007F2770">
        <w:t>The timer T3584 to be stopped includes</w:t>
      </w:r>
      <w:r w:rsidR="00E820D6">
        <w:t>:</w:t>
      </w:r>
    </w:p>
    <w:p w14:paraId="32223D1D" w14:textId="77777777" w:rsidR="00E820D6" w:rsidRDefault="00E820D6" w:rsidP="00A33425">
      <w:pPr>
        <w:pStyle w:val="B3"/>
      </w:pPr>
      <w:r>
        <w:t>i)</w:t>
      </w:r>
      <w:r>
        <w:tab/>
        <w:t>in a PLMN:</w:t>
      </w:r>
    </w:p>
    <w:p w14:paraId="668F480A" w14:textId="20987F9C" w:rsidR="00E820D6" w:rsidRDefault="00E820D6" w:rsidP="00A33425">
      <w:pPr>
        <w:pStyle w:val="B4"/>
        <w:rPr>
          <w:lang w:eastAsia="zh-TW"/>
        </w:rPr>
      </w:pPr>
      <w:r>
        <w:t>A)</w:t>
      </w:r>
      <w:r>
        <w:tab/>
      </w:r>
      <w:r w:rsidRPr="007F2770">
        <w:rPr>
          <w:rFonts w:hint="eastAsia"/>
          <w:lang w:eastAsia="zh-TW"/>
        </w:rPr>
        <w:t xml:space="preserve">the timer T3584 applied for </w:t>
      </w:r>
      <w:r w:rsidRPr="00E85C73">
        <w:rPr>
          <w:rFonts w:hint="eastAsia"/>
          <w:lang w:eastAsia="zh-TW"/>
        </w:rPr>
        <w:t xml:space="preserve">all </w:t>
      </w:r>
      <w:r w:rsidRPr="00E85C73">
        <w:rPr>
          <w:lang w:eastAsia="zh-TW"/>
        </w:rPr>
        <w:t xml:space="preserve">the </w:t>
      </w:r>
      <w:r w:rsidRPr="00E85C73">
        <w:rPr>
          <w:rFonts w:hint="eastAsia"/>
          <w:lang w:eastAsia="zh-TW"/>
        </w:rPr>
        <w:t>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21CBA4EA" w14:textId="77777777" w:rsidR="00E820D6" w:rsidRDefault="00E820D6" w:rsidP="00E820D6">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50813343" w14:textId="77777777" w:rsidR="00E820D6" w:rsidRDefault="00E820D6" w:rsidP="00A33425">
      <w:pPr>
        <w:pStyle w:val="B3"/>
      </w:pPr>
      <w:r>
        <w:t>ii)</w:t>
      </w:r>
      <w:r>
        <w:tab/>
        <w:t>in an SNPN:</w:t>
      </w:r>
    </w:p>
    <w:p w14:paraId="079883FC" w14:textId="77777777" w:rsidR="00E820D6" w:rsidRDefault="00E820D6" w:rsidP="00E820D6">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0C2409F5" w14:textId="41ACF294" w:rsidR="00E820D6" w:rsidRDefault="00E820D6" w:rsidP="00A33425">
      <w:pPr>
        <w:pStyle w:val="B4"/>
        <w:rPr>
          <w:lang w:eastAsia="zh-TW"/>
        </w:rPr>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 xml:space="preserve">selected PLMN subscription, if running. </w:t>
      </w:r>
    </w:p>
    <w:p w14:paraId="7C9AF554" w14:textId="5641618E" w:rsidR="00FA764F" w:rsidRPr="007F2770" w:rsidRDefault="00E820D6" w:rsidP="0083064D">
      <w:pPr>
        <w:pStyle w:val="B2"/>
        <w:rPr>
          <w:lang w:eastAsia="zh-CN"/>
        </w:rPr>
      </w:pPr>
      <w:r>
        <w:tab/>
      </w:r>
      <w:r w:rsidR="00D478A4" w:rsidRPr="007F2770">
        <w:t xml:space="preserve">The UE </w:t>
      </w:r>
      <w:r w:rsidR="00D478A4" w:rsidRPr="007F2770">
        <w:rPr>
          <w:rFonts w:hint="eastAsia"/>
        </w:rPr>
        <w:t xml:space="preserve">shall </w:t>
      </w:r>
      <w:r w:rsidR="00D478A4" w:rsidRPr="007F2770">
        <w:t>not send another PDU SESSION ESTABLISHMENT REQUEST message with request type different from "initial emergency request" and different from "e</w:t>
      </w:r>
      <w:r w:rsidR="00D478A4" w:rsidRPr="007F2770">
        <w:rPr>
          <w:rFonts w:hint="eastAsia"/>
        </w:rPr>
        <w:t xml:space="preserve">xisting </w:t>
      </w:r>
      <w:r w:rsidR="00D478A4" w:rsidRPr="007F2770">
        <w:t>emergency PDU session",</w:t>
      </w:r>
      <w:r w:rsidR="00D478A4" w:rsidRPr="007F2770">
        <w:rPr>
          <w:rFonts w:hint="eastAsia"/>
        </w:rPr>
        <w:t xml:space="preserve"> or</w:t>
      </w:r>
      <w:r w:rsidR="00D478A4" w:rsidRPr="007F2770">
        <w:t xml:space="preserve"> PDU SESSION MODIFICATION REQUEST message with exception of those identified in subclause 6.4.2.1, for the [S-NSSAI</w:t>
      </w:r>
      <w:r w:rsidR="002427D1" w:rsidRPr="007F2770">
        <w:t xml:space="preserve"> of the PDU session</w:t>
      </w:r>
      <w:r w:rsidR="00D478A4" w:rsidRPr="007F2770">
        <w:t>, DNN] combination that was sent by the UE, until the UE is switched off</w:t>
      </w:r>
      <w:r w:rsidR="00EF03AD" w:rsidRPr="007F2770">
        <w:t>,</w:t>
      </w:r>
      <w:r w:rsidR="00D478A4" w:rsidRPr="007F2770">
        <w:t xml:space="preserve"> the USIM is removed,</w:t>
      </w:r>
      <w:r w:rsidR="00EF03AD" w:rsidRPr="007F2770">
        <w:t xml:space="preserve"> the entry in the "list of subscriber data" for the current SNPN is updated,</w:t>
      </w:r>
      <w:r w:rsidR="00D478A4" w:rsidRPr="007F2770">
        <w:t xml:space="preserve"> or the UE receives a PDU SESSION MODIFICATION </w:t>
      </w:r>
      <w:r w:rsidR="00AF6459" w:rsidRPr="007F2770">
        <w:t xml:space="preserve">COMMAND </w:t>
      </w:r>
      <w:r w:rsidR="00D478A4" w:rsidRPr="007F2770">
        <w:t>message for the [S-NSSAI</w:t>
      </w:r>
      <w:r w:rsidR="002427D1" w:rsidRPr="007F2770">
        <w:t xml:space="preserve"> of the PDU session</w:t>
      </w:r>
      <w:r w:rsidR="00D478A4" w:rsidRPr="007F2770">
        <w:t>, DNN] combination from the network</w:t>
      </w:r>
      <w:r w:rsidR="006029C1" w:rsidRPr="007F2770">
        <w:t>, or a PDU SESSION AUTHENTICATION COMMAND message for the [S-NSSAI of the PDU session, DNN] combination from the network,</w:t>
      </w:r>
      <w:r w:rsidR="00D478A4" w:rsidRPr="007F2770">
        <w:t xml:space="preserve"> or a PDU SESSION RELEASE COMMAND message </w:t>
      </w:r>
      <w:r w:rsidR="00147038" w:rsidRPr="007F2770">
        <w:rPr>
          <w:rFonts w:hint="eastAsia"/>
          <w:lang w:eastAsia="zh-CN"/>
        </w:rPr>
        <w:t xml:space="preserve">without the </w:t>
      </w:r>
      <w:r w:rsidR="00147038" w:rsidRPr="007F2770">
        <w:t xml:space="preserve">Back-off timer </w:t>
      </w:r>
      <w:r w:rsidR="00147038" w:rsidRPr="007F2770">
        <w:rPr>
          <w:rFonts w:hint="eastAsia"/>
          <w:lang w:eastAsia="zh-TW"/>
        </w:rPr>
        <w:t xml:space="preserve">value </w:t>
      </w:r>
      <w:r w:rsidR="00147038" w:rsidRPr="007F2770">
        <w:t>IE</w:t>
      </w:r>
      <w:r w:rsidR="00D478A4" w:rsidRPr="007F2770">
        <w:t xml:space="preserve"> </w:t>
      </w:r>
      <w:r w:rsidR="007329DD" w:rsidRPr="007F2770">
        <w:t xml:space="preserve">or including 5GSM cause #39 </w:t>
      </w:r>
      <w:r w:rsidR="007329DD" w:rsidRPr="007F2770">
        <w:rPr>
          <w:lang w:eastAsia="ko-KR"/>
        </w:rPr>
        <w:t>"reactivation requested"</w:t>
      </w:r>
      <w:r w:rsidR="007329DD" w:rsidRPr="007F2770">
        <w:rPr>
          <w:lang w:eastAsia="zh-CN"/>
        </w:rPr>
        <w:t xml:space="preserve"> </w:t>
      </w:r>
      <w:r w:rsidR="00D478A4" w:rsidRPr="007F2770">
        <w:t>for the [S-NSSAI</w:t>
      </w:r>
      <w:r w:rsidR="002427D1" w:rsidRPr="007F2770">
        <w:t xml:space="preserve"> of the PDU session</w:t>
      </w:r>
      <w:r w:rsidR="00D478A4" w:rsidRPr="007F2770">
        <w:t>, DNN] combination from the network;</w:t>
      </w:r>
    </w:p>
    <w:p w14:paraId="61A3DDEC" w14:textId="128E2E67" w:rsidR="00E820D6" w:rsidRDefault="00D478A4" w:rsidP="00E820D6">
      <w:pPr>
        <w:pStyle w:val="B2"/>
      </w:pPr>
      <w:r w:rsidRPr="007F2770">
        <w:rPr>
          <w:lang w:eastAsia="zh-CN"/>
        </w:rPr>
        <w:t>2)</w:t>
      </w:r>
      <w:r w:rsidRPr="007F2770">
        <w:rPr>
          <w:rFonts w:hint="eastAsia"/>
          <w:lang w:eastAsia="zh-CN"/>
        </w:rPr>
        <w:tab/>
      </w:r>
      <w:r w:rsidR="002427D1" w:rsidRPr="007F2770">
        <w:rPr>
          <w:lang w:eastAsia="zh-CN"/>
        </w:rPr>
        <w:t xml:space="preserve">if an S-NSSAI was provided but a DNN was not provided </w:t>
      </w:r>
      <w:r w:rsidR="002427D1" w:rsidRPr="007F2770">
        <w:t xml:space="preserve">by the UE during the PDU session establishment, the UE </w:t>
      </w:r>
      <w:r w:rsidRPr="007F2770">
        <w:t>shall stop timer T3584 associated with the [S-NSSAI</w:t>
      </w:r>
      <w:r w:rsidR="002427D1" w:rsidRPr="007F2770">
        <w:t xml:space="preserve"> of the PDU session</w:t>
      </w:r>
      <w:r w:rsidRPr="007F2770">
        <w:t>, no DNN] combination</w:t>
      </w:r>
      <w:r w:rsidR="00E820D6">
        <w:t xml:space="preserve">, if running. </w:t>
      </w:r>
      <w:r w:rsidR="00E820D6" w:rsidRPr="007F2770">
        <w:t>The timer T3584 to be stopped includes</w:t>
      </w:r>
      <w:r w:rsidR="00E820D6">
        <w:t>:</w:t>
      </w:r>
    </w:p>
    <w:p w14:paraId="668582F8" w14:textId="77777777" w:rsidR="00E820D6" w:rsidRDefault="00E820D6" w:rsidP="00E820D6">
      <w:pPr>
        <w:pStyle w:val="B3"/>
      </w:pPr>
      <w:r>
        <w:t>i)</w:t>
      </w:r>
      <w:r>
        <w:tab/>
        <w:t>in a PLMN:</w:t>
      </w:r>
    </w:p>
    <w:p w14:paraId="2AFE54F0" w14:textId="40C5FE5B" w:rsidR="00E820D6" w:rsidRDefault="00E820D6" w:rsidP="00A33425">
      <w:pPr>
        <w:pStyle w:val="B4"/>
        <w:rPr>
          <w:lang w:eastAsia="zh-TW"/>
        </w:rPr>
      </w:pPr>
      <w:r>
        <w:t>A)</w:t>
      </w:r>
      <w:r>
        <w:tab/>
      </w:r>
      <w:r w:rsidRPr="007F2770">
        <w:rPr>
          <w:rFonts w:hint="eastAsia"/>
          <w:lang w:eastAsia="zh-TW"/>
        </w:rPr>
        <w:t xml:space="preserve">the timer T3584 applied for </w:t>
      </w:r>
      <w:r w:rsidRPr="00D61575">
        <w:rPr>
          <w:rFonts w:hint="eastAsia"/>
          <w:lang w:eastAsia="zh-TW"/>
        </w:rPr>
        <w:t xml:space="preserve">all </w:t>
      </w:r>
      <w:r w:rsidRPr="00D61575">
        <w:rPr>
          <w:lang w:eastAsia="zh-TW"/>
        </w:rPr>
        <w:t xml:space="preserve">the </w:t>
      </w:r>
      <w:r w:rsidRPr="00D61575">
        <w:rPr>
          <w:rFonts w:hint="eastAsia"/>
          <w:lang w:eastAsia="zh-TW"/>
        </w:rPr>
        <w:t>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7A0D43CA" w14:textId="77777777" w:rsidR="00E820D6" w:rsidRDefault="00E820D6" w:rsidP="00A33425">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07B552A2" w14:textId="77777777" w:rsidR="00E820D6" w:rsidRDefault="00E820D6" w:rsidP="00E820D6">
      <w:pPr>
        <w:pStyle w:val="B3"/>
      </w:pPr>
      <w:r>
        <w:t>ii)</w:t>
      </w:r>
      <w:r>
        <w:tab/>
        <w:t>in an SNPN:</w:t>
      </w:r>
    </w:p>
    <w:p w14:paraId="522FB99D" w14:textId="77777777" w:rsidR="00E820D6" w:rsidRDefault="00E820D6" w:rsidP="00E820D6">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3F285E27" w14:textId="04FA49F9" w:rsidR="00E820D6" w:rsidRDefault="00E820D6" w:rsidP="00A33425">
      <w:pPr>
        <w:pStyle w:val="B4"/>
        <w:rPr>
          <w:lang w:eastAsia="zh-TW"/>
        </w:rPr>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5FC2A3C8" w14:textId="10F4857D" w:rsidR="00D478A4" w:rsidRPr="007F2770" w:rsidRDefault="00E820D6" w:rsidP="0083064D">
      <w:pPr>
        <w:pStyle w:val="B2"/>
        <w:rPr>
          <w:lang w:eastAsia="zh-CN"/>
        </w:rPr>
      </w:pPr>
      <w:r>
        <w:tab/>
      </w:r>
      <w:r w:rsidR="00D478A4" w:rsidRPr="007F2770">
        <w:t xml:space="preserve">The UE </w:t>
      </w:r>
      <w:r w:rsidR="00D478A4" w:rsidRPr="007F2770">
        <w:rPr>
          <w:lang w:eastAsia="zh-CN"/>
        </w:rPr>
        <w:t>shall not send a</w:t>
      </w:r>
      <w:r w:rsidR="00D478A4" w:rsidRPr="007F2770">
        <w:t xml:space="preserve"> PDU SESSION ESTABLISHMENT REQUEST</w:t>
      </w:r>
      <w:r w:rsidR="00D478A4" w:rsidRPr="007F2770">
        <w:rPr>
          <w:lang w:eastAsia="zh-CN"/>
        </w:rPr>
        <w:t xml:space="preserve"> message with request type different from "</w:t>
      </w:r>
      <w:r w:rsidR="00D478A4" w:rsidRPr="007F2770">
        <w:t>initial emergency request</w:t>
      </w:r>
      <w:r w:rsidR="00D478A4" w:rsidRPr="007F2770">
        <w:rPr>
          <w:lang w:eastAsia="zh-CN"/>
        </w:rPr>
        <w:t>"</w:t>
      </w:r>
      <w:r w:rsidR="00D478A4" w:rsidRPr="007F2770">
        <w:t xml:space="preserve"> and different from "</w:t>
      </w:r>
      <w:r w:rsidR="00D478A4" w:rsidRPr="007F2770">
        <w:rPr>
          <w:lang w:eastAsia="ko-KR"/>
        </w:rPr>
        <w:t>e</w:t>
      </w:r>
      <w:r w:rsidR="00D478A4" w:rsidRPr="007F2770">
        <w:rPr>
          <w:rFonts w:hint="eastAsia"/>
          <w:lang w:eastAsia="ko-KR"/>
        </w:rPr>
        <w:t xml:space="preserve">xisting </w:t>
      </w:r>
      <w:r w:rsidR="00D478A4" w:rsidRPr="007F2770">
        <w:rPr>
          <w:lang w:eastAsia="ko-KR"/>
        </w:rPr>
        <w:t>emergency PDU session</w:t>
      </w:r>
      <w:r w:rsidR="00D478A4" w:rsidRPr="007F2770">
        <w:t>"</w:t>
      </w:r>
      <w:r w:rsidR="00D478A4" w:rsidRPr="007F2770">
        <w:rPr>
          <w:lang w:eastAsia="zh-CN"/>
        </w:rPr>
        <w:t xml:space="preserve">, or a </w:t>
      </w:r>
      <w:r w:rsidR="00D478A4" w:rsidRPr="007F2770">
        <w:t>PDU SESSION MODIFICATION REQUEST</w:t>
      </w:r>
      <w:r w:rsidR="00D478A4" w:rsidRPr="007F2770">
        <w:rPr>
          <w:lang w:eastAsia="zh-CN"/>
        </w:rPr>
        <w:t xml:space="preserve"> message </w:t>
      </w:r>
      <w:r w:rsidR="00D478A4" w:rsidRPr="007F2770">
        <w:rPr>
          <w:lang w:eastAsia="zh-TW"/>
        </w:rPr>
        <w:t>with exception of those identified in subclause </w:t>
      </w:r>
      <w:r w:rsidR="00D478A4" w:rsidRPr="007F2770">
        <w:t>6.4.2.1,</w:t>
      </w:r>
      <w:r w:rsidR="00D478A4" w:rsidRPr="007F2770">
        <w:rPr>
          <w:lang w:eastAsia="zh-TW"/>
        </w:rPr>
        <w:t xml:space="preserve"> </w:t>
      </w:r>
      <w:r w:rsidR="00D478A4" w:rsidRPr="007F2770">
        <w:t>for the [S-NSSAI</w:t>
      </w:r>
      <w:r w:rsidR="002427D1" w:rsidRPr="007F2770">
        <w:t xml:space="preserve"> of the PDU session</w:t>
      </w:r>
      <w:r w:rsidR="00D478A4" w:rsidRPr="007F2770">
        <w:t>, no DNN] combination</w:t>
      </w:r>
      <w:r w:rsidR="00D478A4" w:rsidRPr="007F2770">
        <w:rPr>
          <w:lang w:eastAsia="zh-CN"/>
        </w:rPr>
        <w:t xml:space="preserve">, if no </w:t>
      </w:r>
      <w:r w:rsidR="00D478A4" w:rsidRPr="007F2770">
        <w:rPr>
          <w:rFonts w:hint="eastAsia"/>
          <w:lang w:eastAsia="zh-CN"/>
        </w:rPr>
        <w:t>DNN</w:t>
      </w:r>
      <w:r w:rsidR="00D478A4" w:rsidRPr="007F2770">
        <w:rPr>
          <w:lang w:eastAsia="zh-CN"/>
        </w:rPr>
        <w:t xml:space="preserve"> was </w:t>
      </w:r>
      <w:r w:rsidR="00D478A4" w:rsidRPr="007F2770">
        <w:t>provided during the PDU session establishment</w:t>
      </w:r>
      <w:r w:rsidR="00D478A4" w:rsidRPr="007F2770">
        <w:rPr>
          <w:lang w:eastAsia="zh-CN"/>
        </w:rPr>
        <w:t>, until the UE is switched off</w:t>
      </w:r>
      <w:r w:rsidR="00EF03AD" w:rsidRPr="007F2770">
        <w:rPr>
          <w:lang w:eastAsia="zh-CN"/>
        </w:rPr>
        <w:t>,</w:t>
      </w:r>
      <w:r w:rsidR="00D478A4" w:rsidRPr="007F2770">
        <w:rPr>
          <w:lang w:eastAsia="zh-CN"/>
        </w:rPr>
        <w:t xml:space="preserve"> the USIM is removed, </w:t>
      </w:r>
      <w:r w:rsidR="00EF03AD" w:rsidRPr="007F2770">
        <w:t>the entry in the "list of subscriber data" for the current SNPN is updated,</w:t>
      </w:r>
      <w:r w:rsidR="00EF03AD" w:rsidRPr="007F2770">
        <w:rPr>
          <w:lang w:eastAsia="zh-CN"/>
        </w:rPr>
        <w:t xml:space="preserve"> </w:t>
      </w:r>
      <w:r w:rsidR="00D478A4" w:rsidRPr="007F2770">
        <w:rPr>
          <w:lang w:eastAsia="zh-CN"/>
        </w:rPr>
        <w:t xml:space="preserve">or the UE receives an </w:t>
      </w:r>
      <w:r w:rsidR="00D478A4" w:rsidRPr="007F2770">
        <w:t xml:space="preserve">PDU SESSION MODIFICATION COMMAND </w:t>
      </w:r>
      <w:r w:rsidR="00D478A4" w:rsidRPr="007F2770">
        <w:rPr>
          <w:lang w:eastAsia="zh-CN"/>
        </w:rPr>
        <w:t>message</w:t>
      </w:r>
      <w:r w:rsidR="00D478A4" w:rsidRPr="007F2770">
        <w:t xml:space="preserve"> for a non-emergency P</w:t>
      </w:r>
      <w:r w:rsidR="00D478A4" w:rsidRPr="007F2770">
        <w:rPr>
          <w:rFonts w:hint="eastAsia"/>
        </w:rPr>
        <w:t>DU</w:t>
      </w:r>
      <w:r w:rsidR="00D478A4" w:rsidRPr="007F2770">
        <w:t xml:space="preserve"> </w:t>
      </w:r>
      <w:r w:rsidR="00D478A4" w:rsidRPr="007F2770">
        <w:rPr>
          <w:rFonts w:hint="eastAsia"/>
        </w:rPr>
        <w:t>session</w:t>
      </w:r>
      <w:r w:rsidR="00D478A4" w:rsidRPr="007F2770">
        <w:t xml:space="preserve"> established</w:t>
      </w:r>
      <w:r w:rsidR="00D478A4" w:rsidRPr="007F2770">
        <w:rPr>
          <w:lang w:eastAsia="zh-CN"/>
        </w:rPr>
        <w:t xml:space="preserve"> </w:t>
      </w:r>
      <w:r w:rsidR="00D478A4" w:rsidRPr="007F2770">
        <w:t>for the [S-NSSAI</w:t>
      </w:r>
      <w:r w:rsidR="002427D1" w:rsidRPr="007F2770">
        <w:t xml:space="preserve"> of the PDU session</w:t>
      </w:r>
      <w:r w:rsidR="00D478A4" w:rsidRPr="007F2770">
        <w:t>, no DNN] combination from the network</w:t>
      </w:r>
      <w:r w:rsidR="006029C1" w:rsidRPr="007F2770">
        <w:t>, or a PDU SESSION AUTHENTICATION COMMAND message for a non-emergency P</w:t>
      </w:r>
      <w:r w:rsidR="006029C1" w:rsidRPr="007F2770">
        <w:rPr>
          <w:rFonts w:hint="eastAsia"/>
        </w:rPr>
        <w:t>DU</w:t>
      </w:r>
      <w:r w:rsidR="006029C1" w:rsidRPr="007F2770">
        <w:t xml:space="preserve"> </w:t>
      </w:r>
      <w:r w:rsidR="006029C1" w:rsidRPr="007F2770">
        <w:rPr>
          <w:rFonts w:hint="eastAsia"/>
        </w:rPr>
        <w:t>session</w:t>
      </w:r>
      <w:r w:rsidR="006029C1" w:rsidRPr="007F2770">
        <w:t xml:space="preserve"> established</w:t>
      </w:r>
      <w:r w:rsidR="006029C1" w:rsidRPr="007F2770">
        <w:rPr>
          <w:lang w:eastAsia="zh-CN"/>
        </w:rPr>
        <w:t xml:space="preserve"> </w:t>
      </w:r>
      <w:r w:rsidR="006029C1" w:rsidRPr="007F2770">
        <w:t>the [S-NSSAI of the PDU session, DNN] combination from the network,</w:t>
      </w:r>
      <w:r w:rsidR="00D478A4" w:rsidRPr="007F2770">
        <w:t xml:space="preserve"> or a PDU SESSION RELEASE COMMAND message</w:t>
      </w:r>
      <w:r w:rsidR="00C16A78" w:rsidRPr="007F2770">
        <w:rPr>
          <w:noProof/>
          <w:lang w:eastAsia="zh-CN"/>
        </w:rPr>
        <w:t xml:space="preserve"> </w:t>
      </w:r>
      <w:r w:rsidR="00C16A78" w:rsidRPr="007F2770">
        <w:rPr>
          <w:rFonts w:hint="eastAsia"/>
          <w:lang w:eastAsia="zh-CN"/>
        </w:rPr>
        <w:t xml:space="preserve">without the </w:t>
      </w:r>
      <w:r w:rsidR="00C16A78" w:rsidRPr="007F2770">
        <w:t xml:space="preserve">Back-off timer </w:t>
      </w:r>
      <w:r w:rsidR="00C16A78" w:rsidRPr="007F2770">
        <w:rPr>
          <w:rFonts w:hint="eastAsia"/>
          <w:lang w:eastAsia="zh-TW"/>
        </w:rPr>
        <w:t xml:space="preserve">value </w:t>
      </w:r>
      <w:r w:rsidR="00C16A78" w:rsidRPr="007F2770">
        <w:t>IE</w:t>
      </w:r>
      <w:r w:rsidR="00D478A4" w:rsidRPr="007F2770">
        <w:t xml:space="preserve"> </w:t>
      </w:r>
      <w:r w:rsidR="007329DD" w:rsidRPr="007F2770">
        <w:t xml:space="preserve">or including 5GSM cause #39 </w:t>
      </w:r>
      <w:r w:rsidR="007329DD" w:rsidRPr="007F2770">
        <w:rPr>
          <w:lang w:eastAsia="ko-KR"/>
        </w:rPr>
        <w:t>"reactivation requested"</w:t>
      </w:r>
      <w:r w:rsidR="007329DD" w:rsidRPr="007F2770">
        <w:rPr>
          <w:lang w:eastAsia="zh-CN"/>
        </w:rPr>
        <w:t xml:space="preserve"> </w:t>
      </w:r>
      <w:r w:rsidR="00D478A4" w:rsidRPr="007F2770">
        <w:t>for a non-emergency P</w:t>
      </w:r>
      <w:r w:rsidR="00D478A4" w:rsidRPr="007F2770">
        <w:rPr>
          <w:rFonts w:hint="eastAsia"/>
        </w:rPr>
        <w:t>DU</w:t>
      </w:r>
      <w:r w:rsidR="00D478A4" w:rsidRPr="007F2770">
        <w:t xml:space="preserve"> </w:t>
      </w:r>
      <w:r w:rsidR="00D478A4" w:rsidRPr="007F2770">
        <w:rPr>
          <w:rFonts w:hint="eastAsia"/>
        </w:rPr>
        <w:t>session</w:t>
      </w:r>
      <w:r w:rsidR="00D478A4" w:rsidRPr="007F2770">
        <w:t xml:space="preserve"> established for the [S-NSSAI</w:t>
      </w:r>
      <w:r w:rsidR="002427D1" w:rsidRPr="007F2770">
        <w:t xml:space="preserve"> of the PDU session</w:t>
      </w:r>
      <w:r w:rsidR="00D478A4" w:rsidRPr="007F2770">
        <w:t>, no DNN] combination from the network;</w:t>
      </w:r>
    </w:p>
    <w:p w14:paraId="7327ED19" w14:textId="0FB1D073" w:rsidR="00E820D6" w:rsidRDefault="00D478A4" w:rsidP="0083064D">
      <w:pPr>
        <w:pStyle w:val="B2"/>
      </w:pPr>
      <w:r w:rsidRPr="007F2770">
        <w:rPr>
          <w:rFonts w:hint="eastAsia"/>
          <w:lang w:eastAsia="zh-CN"/>
        </w:rPr>
        <w:t>3</w:t>
      </w:r>
      <w:r w:rsidRPr="007F2770">
        <w:rPr>
          <w:lang w:eastAsia="zh-CN"/>
        </w:rPr>
        <w:t>)</w:t>
      </w:r>
      <w:r w:rsidRPr="007F2770">
        <w:rPr>
          <w:rFonts w:hint="eastAsia"/>
          <w:lang w:eastAsia="zh-CN"/>
        </w:rPr>
        <w:tab/>
      </w:r>
      <w:r w:rsidR="002427D1" w:rsidRPr="007F2770">
        <w:rPr>
          <w:lang w:eastAsia="zh-CN"/>
        </w:rPr>
        <w:t xml:space="preserve">if an S-NSSAI was not provided but a DNN was provided </w:t>
      </w:r>
      <w:r w:rsidR="002427D1" w:rsidRPr="007F2770">
        <w:t xml:space="preserve">by the UE during the PDU session establishment, the UE </w:t>
      </w:r>
      <w:r w:rsidRPr="007F2770">
        <w:t>shall stop timer T3584 associated with the [no S-NSSAI, DNN]</w:t>
      </w:r>
      <w:r w:rsidR="00AD0849" w:rsidRPr="007F2770">
        <w:t xml:space="preserve"> combination</w:t>
      </w:r>
      <w:r w:rsidR="00E820D6">
        <w:t xml:space="preserve">, if running. </w:t>
      </w:r>
      <w:r w:rsidR="00E820D6" w:rsidRPr="007F2770">
        <w:t>The timer T3584 to be stopped includes</w:t>
      </w:r>
      <w:r w:rsidR="00E820D6">
        <w:t>:</w:t>
      </w:r>
    </w:p>
    <w:p w14:paraId="0798BFA5" w14:textId="33967C8F" w:rsidR="00E820D6" w:rsidRDefault="00E820D6" w:rsidP="00A33425">
      <w:pPr>
        <w:pStyle w:val="B3"/>
      </w:pPr>
      <w:r>
        <w:t>i)</w:t>
      </w:r>
      <w:r>
        <w:tab/>
        <w:t>in a PLMN:</w:t>
      </w:r>
    </w:p>
    <w:p w14:paraId="09FCE27A" w14:textId="2F3536F1" w:rsidR="00E820D6" w:rsidRDefault="00E820D6" w:rsidP="00A33425">
      <w:pPr>
        <w:pStyle w:val="B4"/>
        <w:rPr>
          <w:lang w:eastAsia="zh-TW"/>
        </w:rPr>
      </w:pPr>
      <w:r>
        <w:t>A)</w:t>
      </w:r>
      <w:r>
        <w:tab/>
      </w:r>
      <w:r w:rsidRPr="007F2770">
        <w:rPr>
          <w:rFonts w:hint="eastAsia"/>
          <w:lang w:eastAsia="zh-TW"/>
        </w:rPr>
        <w:t xml:space="preserve">the timer T3584 applied for </w:t>
      </w:r>
      <w:r w:rsidRPr="00D61575">
        <w:rPr>
          <w:rFonts w:hint="eastAsia"/>
          <w:lang w:eastAsia="zh-TW"/>
        </w:rPr>
        <w:t xml:space="preserve">all </w:t>
      </w:r>
      <w:r w:rsidRPr="00D61575">
        <w:rPr>
          <w:lang w:eastAsia="zh-TW"/>
        </w:rPr>
        <w:t xml:space="preserve">the </w:t>
      </w:r>
      <w:r w:rsidRPr="00D61575">
        <w:rPr>
          <w:rFonts w:hint="eastAsia"/>
          <w:lang w:eastAsia="zh-TW"/>
        </w:rPr>
        <w:t>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45892B60" w14:textId="27898FD9" w:rsidR="00E820D6" w:rsidRDefault="00E820D6" w:rsidP="00A33425">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3A51DF89" w14:textId="77777777" w:rsidR="00E820D6" w:rsidRDefault="00E820D6" w:rsidP="00E820D6">
      <w:pPr>
        <w:pStyle w:val="B3"/>
      </w:pPr>
      <w:r>
        <w:t>ii)</w:t>
      </w:r>
      <w:r>
        <w:tab/>
        <w:t>in an SNPN:</w:t>
      </w:r>
    </w:p>
    <w:p w14:paraId="71F9668E" w14:textId="77777777" w:rsidR="00E820D6" w:rsidRDefault="00E820D6" w:rsidP="00E820D6">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2E709B4E" w14:textId="38A86226" w:rsidR="00E820D6" w:rsidRDefault="00E820D6" w:rsidP="00A33425">
      <w:pPr>
        <w:pStyle w:val="B4"/>
        <w:rPr>
          <w:lang w:eastAsia="zh-TW"/>
        </w:rPr>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49120AB2" w14:textId="4F324812" w:rsidR="00D478A4" w:rsidRPr="007F2770" w:rsidRDefault="00E820D6" w:rsidP="0083064D">
      <w:pPr>
        <w:pStyle w:val="B2"/>
        <w:rPr>
          <w:lang w:eastAsia="zh-CN"/>
        </w:rPr>
      </w:pPr>
      <w:r>
        <w:tab/>
      </w:r>
      <w:r w:rsidR="00D478A4" w:rsidRPr="007F2770">
        <w:t xml:space="preserve">The UE </w:t>
      </w:r>
      <w:r w:rsidR="00D478A4" w:rsidRPr="007F2770">
        <w:rPr>
          <w:lang w:eastAsia="zh-CN"/>
        </w:rPr>
        <w:t>shall not send a</w:t>
      </w:r>
      <w:r w:rsidR="00D478A4" w:rsidRPr="007F2770">
        <w:t xml:space="preserve"> PDU SESSION ESTABLISHMENT REQUEST</w:t>
      </w:r>
      <w:r w:rsidR="00D478A4" w:rsidRPr="007F2770">
        <w:rPr>
          <w:lang w:eastAsia="zh-CN"/>
        </w:rPr>
        <w:t xml:space="preserve"> message, or a </w:t>
      </w:r>
      <w:r w:rsidR="00D478A4" w:rsidRPr="007F2770">
        <w:t>PDU SESSION MODIFICATION REQUEST</w:t>
      </w:r>
      <w:r w:rsidR="00D478A4" w:rsidRPr="007F2770">
        <w:rPr>
          <w:lang w:eastAsia="zh-CN"/>
        </w:rPr>
        <w:t xml:space="preserve"> message </w:t>
      </w:r>
      <w:r w:rsidR="00D478A4" w:rsidRPr="007F2770">
        <w:rPr>
          <w:lang w:eastAsia="zh-TW"/>
        </w:rPr>
        <w:t>with exception of those identified in subclause </w:t>
      </w:r>
      <w:r w:rsidR="00D478A4" w:rsidRPr="007F2770">
        <w:t>6.4.2.1,</w:t>
      </w:r>
      <w:r w:rsidR="00D478A4" w:rsidRPr="007F2770">
        <w:rPr>
          <w:lang w:eastAsia="zh-TW"/>
        </w:rPr>
        <w:t xml:space="preserve"> </w:t>
      </w:r>
      <w:r w:rsidR="00D478A4" w:rsidRPr="007F2770">
        <w:t>for the [no S-NSSAI, DNN]</w:t>
      </w:r>
      <w:r w:rsidR="00D478A4" w:rsidRPr="007F2770">
        <w:rPr>
          <w:lang w:eastAsia="zh-CN"/>
        </w:rPr>
        <w:t xml:space="preserve">, if no S-NSSAI was </w:t>
      </w:r>
      <w:r w:rsidR="00D478A4" w:rsidRPr="007F2770">
        <w:t>provided during the PDU session establishment</w:t>
      </w:r>
      <w:r w:rsidR="00D478A4" w:rsidRPr="007F2770">
        <w:rPr>
          <w:lang w:eastAsia="zh-CN"/>
        </w:rPr>
        <w:t>, until the UE is switched off</w:t>
      </w:r>
      <w:r w:rsidR="00EF03AD" w:rsidRPr="007F2770">
        <w:rPr>
          <w:lang w:eastAsia="zh-CN"/>
        </w:rPr>
        <w:t>,</w:t>
      </w:r>
      <w:r w:rsidR="00D478A4" w:rsidRPr="007F2770">
        <w:rPr>
          <w:lang w:eastAsia="zh-CN"/>
        </w:rPr>
        <w:t xml:space="preserve"> the USIM is removed, </w:t>
      </w:r>
      <w:r w:rsidR="00EF03AD" w:rsidRPr="007F2770">
        <w:t>the entry in the "list of subscriber data" for the current SNPN is updated,</w:t>
      </w:r>
      <w:r w:rsidR="00EF03AD" w:rsidRPr="007F2770">
        <w:rPr>
          <w:lang w:eastAsia="zh-CN"/>
        </w:rPr>
        <w:t xml:space="preserve"> </w:t>
      </w:r>
      <w:r w:rsidR="00D478A4" w:rsidRPr="007F2770">
        <w:rPr>
          <w:lang w:eastAsia="zh-CN"/>
        </w:rPr>
        <w:t xml:space="preserve">or the UE receives an </w:t>
      </w:r>
      <w:r w:rsidR="00D478A4" w:rsidRPr="007F2770">
        <w:t xml:space="preserve">PDU SESSION MODIFICATION COMMAND </w:t>
      </w:r>
      <w:r w:rsidR="00D478A4" w:rsidRPr="007F2770">
        <w:rPr>
          <w:lang w:eastAsia="zh-CN"/>
        </w:rPr>
        <w:t xml:space="preserve">message </w:t>
      </w:r>
      <w:r w:rsidR="00D478A4" w:rsidRPr="007F2770">
        <w:t>for the [no S-NSSAI, DNN] combination from the network</w:t>
      </w:r>
      <w:r w:rsidR="006029C1" w:rsidRPr="007F2770">
        <w:t>, or a PDU SESSION AUTHENTICATION COMMAND message for the [no S-NSSAI, DNN] combination from the network,</w:t>
      </w:r>
      <w:r w:rsidR="00D478A4" w:rsidRPr="007F2770">
        <w:t xml:space="preserve"> or a PDU SESSION RELEASE COMMAND message</w:t>
      </w:r>
      <w:r w:rsidR="00C16A78" w:rsidRPr="007F2770">
        <w:rPr>
          <w:noProof/>
          <w:lang w:eastAsia="zh-CN"/>
        </w:rPr>
        <w:t xml:space="preserve"> </w:t>
      </w:r>
      <w:r w:rsidR="00C16A78" w:rsidRPr="007F2770">
        <w:rPr>
          <w:rFonts w:hint="eastAsia"/>
          <w:lang w:eastAsia="zh-CN"/>
        </w:rPr>
        <w:t xml:space="preserve">without the </w:t>
      </w:r>
      <w:r w:rsidR="00C16A78" w:rsidRPr="007F2770">
        <w:t xml:space="preserve">Back-off timer </w:t>
      </w:r>
      <w:r w:rsidR="00C16A78" w:rsidRPr="007F2770">
        <w:rPr>
          <w:rFonts w:hint="eastAsia"/>
          <w:lang w:eastAsia="zh-TW"/>
        </w:rPr>
        <w:t xml:space="preserve">value </w:t>
      </w:r>
      <w:r w:rsidR="00C16A78" w:rsidRPr="007F2770">
        <w:t>IE</w:t>
      </w:r>
      <w:r w:rsidR="00D478A4" w:rsidRPr="007F2770">
        <w:t xml:space="preserve"> </w:t>
      </w:r>
      <w:r w:rsidR="007329DD" w:rsidRPr="007F2770">
        <w:t xml:space="preserve">or including 5GSM cause #39 </w:t>
      </w:r>
      <w:r w:rsidR="007329DD" w:rsidRPr="007F2770">
        <w:rPr>
          <w:lang w:eastAsia="ko-KR"/>
        </w:rPr>
        <w:t>"reactivation requested"</w:t>
      </w:r>
      <w:r w:rsidR="007329DD" w:rsidRPr="007F2770">
        <w:rPr>
          <w:lang w:eastAsia="zh-CN"/>
        </w:rPr>
        <w:t xml:space="preserve"> </w:t>
      </w:r>
      <w:r w:rsidR="00D478A4" w:rsidRPr="007F2770">
        <w:t>for the same [no S-NSSAI, DNN] combination from the network;</w:t>
      </w:r>
      <w:r w:rsidR="00D478A4" w:rsidRPr="007F2770">
        <w:rPr>
          <w:rFonts w:hint="eastAsia"/>
          <w:lang w:eastAsia="zh-CN"/>
        </w:rPr>
        <w:t xml:space="preserve"> and</w:t>
      </w:r>
    </w:p>
    <w:p w14:paraId="5BF6BCDB" w14:textId="049505E8" w:rsidR="00E820D6" w:rsidRDefault="00D478A4" w:rsidP="00E820D6">
      <w:pPr>
        <w:pStyle w:val="B2"/>
      </w:pPr>
      <w:r w:rsidRPr="007F2770">
        <w:rPr>
          <w:rFonts w:hint="eastAsia"/>
        </w:rPr>
        <w:t>4</w:t>
      </w:r>
      <w:r w:rsidRPr="007F2770">
        <w:t>)</w:t>
      </w:r>
      <w:r w:rsidRPr="007F2770">
        <w:rPr>
          <w:rFonts w:hint="eastAsia"/>
        </w:rPr>
        <w:tab/>
      </w:r>
      <w:r w:rsidR="002427D1" w:rsidRPr="007F2770">
        <w:rPr>
          <w:lang w:eastAsia="zh-CN"/>
        </w:rPr>
        <w:t xml:space="preserve">if neither S-NSSAI nor DNN were provided </w:t>
      </w:r>
      <w:r w:rsidR="002427D1" w:rsidRPr="007F2770">
        <w:t xml:space="preserve">by the UE during the PDU session establishment, the UE </w:t>
      </w:r>
      <w:r w:rsidRPr="007F2770">
        <w:t>shall stop timer T3584 associated with the [no S-NSSAI, no DNN] combination</w:t>
      </w:r>
      <w:r w:rsidR="00E820D6">
        <w:t xml:space="preserve">, if running. </w:t>
      </w:r>
      <w:r w:rsidR="00E820D6" w:rsidRPr="007F2770">
        <w:t>The timer T3584 to be stopped includes</w:t>
      </w:r>
      <w:r w:rsidR="00E820D6">
        <w:t>:</w:t>
      </w:r>
    </w:p>
    <w:p w14:paraId="3DE35F1E" w14:textId="2ECA2C3D" w:rsidR="00E820D6" w:rsidRDefault="00E820D6" w:rsidP="00A33425">
      <w:pPr>
        <w:pStyle w:val="B3"/>
      </w:pPr>
      <w:r>
        <w:t>i)</w:t>
      </w:r>
      <w:r>
        <w:tab/>
        <w:t>in a PLMN:</w:t>
      </w:r>
    </w:p>
    <w:p w14:paraId="56C4CF26" w14:textId="1D0FF13C" w:rsidR="00E820D6" w:rsidRDefault="00E820D6" w:rsidP="00A33425">
      <w:pPr>
        <w:pStyle w:val="B4"/>
        <w:rPr>
          <w:lang w:eastAsia="zh-TW"/>
        </w:rPr>
      </w:pPr>
      <w:r>
        <w:t>A)</w:t>
      </w:r>
      <w:r>
        <w:tab/>
      </w:r>
      <w:r w:rsidRPr="007F2770">
        <w:rPr>
          <w:rFonts w:hint="eastAsia"/>
          <w:lang w:eastAsia="zh-TW"/>
        </w:rPr>
        <w:t xml:space="preserve">the timer T3584 applied for </w:t>
      </w:r>
      <w:r w:rsidRPr="00D61575">
        <w:rPr>
          <w:rFonts w:hint="eastAsia"/>
          <w:lang w:eastAsia="zh-TW"/>
        </w:rPr>
        <w:t xml:space="preserve">all </w:t>
      </w:r>
      <w:r w:rsidRPr="00D61575">
        <w:rPr>
          <w:lang w:eastAsia="zh-TW"/>
        </w:rPr>
        <w:t xml:space="preserve">the </w:t>
      </w:r>
      <w:r w:rsidRPr="00D61575">
        <w:rPr>
          <w:rFonts w:hint="eastAsia"/>
          <w:lang w:eastAsia="zh-TW"/>
        </w:rPr>
        <w:t>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574BC90F" w14:textId="07A652CF" w:rsidR="00E820D6" w:rsidRDefault="00E820D6" w:rsidP="00A33425">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116D1FA4" w14:textId="77777777" w:rsidR="00E820D6" w:rsidRDefault="00E820D6" w:rsidP="00E820D6">
      <w:pPr>
        <w:pStyle w:val="B3"/>
      </w:pPr>
      <w:r>
        <w:t>ii)</w:t>
      </w:r>
      <w:r>
        <w:tab/>
        <w:t>in an SNPN:</w:t>
      </w:r>
    </w:p>
    <w:p w14:paraId="22638C3B" w14:textId="77777777" w:rsidR="00E820D6" w:rsidRDefault="00E820D6" w:rsidP="00E820D6">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6C3CB157" w14:textId="578EFF21" w:rsidR="00E820D6" w:rsidRDefault="00E820D6" w:rsidP="00A33425">
      <w:pPr>
        <w:pStyle w:val="B4"/>
        <w:rPr>
          <w:lang w:eastAsia="zh-TW"/>
        </w:rPr>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54311CBD" w14:textId="79659118" w:rsidR="00D478A4" w:rsidRPr="007F2770" w:rsidRDefault="00E820D6" w:rsidP="0083064D">
      <w:pPr>
        <w:pStyle w:val="B2"/>
      </w:pPr>
      <w:r>
        <w:tab/>
      </w:r>
      <w:r w:rsidR="00D478A4" w:rsidRPr="007F2770">
        <w:t>The UE shall not send a PDU SESSION</w:t>
      </w:r>
      <w:r w:rsidR="00D478A4" w:rsidRPr="007F2770">
        <w:rPr>
          <w:rFonts w:hint="eastAsia"/>
        </w:rPr>
        <w:t xml:space="preserve"> </w:t>
      </w:r>
      <w:r w:rsidR="00D478A4" w:rsidRPr="007F2770">
        <w:t>ESTABLISHMENT REQUEST message with request type different from "initial emergency request" and different from "e</w:t>
      </w:r>
      <w:r w:rsidR="00D478A4" w:rsidRPr="007F2770">
        <w:rPr>
          <w:rFonts w:hint="eastAsia"/>
        </w:rPr>
        <w:t xml:space="preserve">xisting </w:t>
      </w:r>
      <w:r w:rsidR="00D478A4" w:rsidRPr="007F2770">
        <w:t xml:space="preserve">emergency PDU session", or a PDU SESSION MODIFICATION REQUEST message with exception of those identified in subclause 6.4.2.1, for the [no S-NSSAI, no DNN] combination, if neither S-NSSAI nor </w:t>
      </w:r>
      <w:r w:rsidR="00D478A4" w:rsidRPr="007F2770">
        <w:rPr>
          <w:rFonts w:hint="eastAsia"/>
        </w:rPr>
        <w:t>DNN</w:t>
      </w:r>
      <w:r w:rsidR="00D478A4" w:rsidRPr="007F2770">
        <w:t xml:space="preserve"> was provided during the PDU session establishment, until the UE is switched off</w:t>
      </w:r>
      <w:r w:rsidR="00EF03AD" w:rsidRPr="007F2770">
        <w:t>,</w:t>
      </w:r>
      <w:r w:rsidR="00D478A4" w:rsidRPr="007F2770">
        <w:t xml:space="preserve"> the USIM is removed, </w:t>
      </w:r>
      <w:r w:rsidR="00EF03AD" w:rsidRPr="007F2770">
        <w:t xml:space="preserve">the entry in the "list of subscriber data" for the current SNPN is updated, </w:t>
      </w:r>
      <w:r w:rsidR="00D478A4" w:rsidRPr="007F2770">
        <w:t>or the UE receives an PDU SESSION MODIFICATION COMMAND message for a non-emergency P</w:t>
      </w:r>
      <w:r w:rsidR="00D478A4" w:rsidRPr="007F2770">
        <w:rPr>
          <w:rFonts w:hint="eastAsia"/>
        </w:rPr>
        <w:t>DU</w:t>
      </w:r>
      <w:r w:rsidR="00D478A4" w:rsidRPr="007F2770">
        <w:t xml:space="preserve"> </w:t>
      </w:r>
      <w:r w:rsidR="00D478A4" w:rsidRPr="007F2770">
        <w:rPr>
          <w:rFonts w:hint="eastAsia"/>
        </w:rPr>
        <w:t>session</w:t>
      </w:r>
      <w:r w:rsidR="00D478A4" w:rsidRPr="007F2770">
        <w:t xml:space="preserve"> established for the [no S-NSSAI, no DNN] combination from the network</w:t>
      </w:r>
      <w:r w:rsidR="006029C1" w:rsidRPr="007F2770">
        <w:t>, or a PDU SESSION AUTHENTICATION COMMAND message for a non-emergency P</w:t>
      </w:r>
      <w:r w:rsidR="006029C1" w:rsidRPr="007F2770">
        <w:rPr>
          <w:rFonts w:hint="eastAsia"/>
        </w:rPr>
        <w:t>DU</w:t>
      </w:r>
      <w:r w:rsidR="006029C1" w:rsidRPr="007F2770">
        <w:t xml:space="preserve"> </w:t>
      </w:r>
      <w:r w:rsidR="006029C1" w:rsidRPr="007F2770">
        <w:rPr>
          <w:rFonts w:hint="eastAsia"/>
        </w:rPr>
        <w:t>session</w:t>
      </w:r>
      <w:r w:rsidR="006029C1" w:rsidRPr="007F2770">
        <w:t xml:space="preserve"> established for the [no S-NSSAI, no DNN] combination from the network</w:t>
      </w:r>
      <w:r w:rsidR="00D478A4" w:rsidRPr="007F2770">
        <w:t xml:space="preserve"> or a PDU SESSION RELEASE COMMAND message </w:t>
      </w:r>
      <w:r w:rsidR="00C16A78" w:rsidRPr="007F2770">
        <w:rPr>
          <w:rFonts w:hint="eastAsia"/>
        </w:rPr>
        <w:t xml:space="preserve">without the </w:t>
      </w:r>
      <w:r w:rsidR="00C16A78" w:rsidRPr="007F2770">
        <w:t xml:space="preserve">Back-off timer </w:t>
      </w:r>
      <w:r w:rsidR="00C16A78" w:rsidRPr="007F2770">
        <w:rPr>
          <w:rFonts w:hint="eastAsia"/>
        </w:rPr>
        <w:t xml:space="preserve">value </w:t>
      </w:r>
      <w:r w:rsidR="00C16A78" w:rsidRPr="007F2770">
        <w:t>IE</w:t>
      </w:r>
      <w:r w:rsidR="00D478A4" w:rsidRPr="007F2770">
        <w:t xml:space="preserve"> </w:t>
      </w:r>
      <w:r w:rsidR="007329DD" w:rsidRPr="007F2770">
        <w:t xml:space="preserve">or including 5GSM cause #39 </w:t>
      </w:r>
      <w:r w:rsidR="007329DD" w:rsidRPr="007F2770">
        <w:rPr>
          <w:lang w:eastAsia="ko-KR"/>
        </w:rPr>
        <w:t xml:space="preserve">"reactivation requested" </w:t>
      </w:r>
      <w:r w:rsidR="00D478A4" w:rsidRPr="007F2770">
        <w:t>for a non-emergency P</w:t>
      </w:r>
      <w:r w:rsidR="00D478A4" w:rsidRPr="007F2770">
        <w:rPr>
          <w:rFonts w:hint="eastAsia"/>
        </w:rPr>
        <w:t>DU</w:t>
      </w:r>
      <w:r w:rsidR="00D478A4" w:rsidRPr="007F2770">
        <w:t xml:space="preserve"> </w:t>
      </w:r>
      <w:r w:rsidR="00D478A4" w:rsidRPr="007F2770">
        <w:rPr>
          <w:rFonts w:hint="eastAsia"/>
        </w:rPr>
        <w:t>session</w:t>
      </w:r>
      <w:r w:rsidR="00D478A4" w:rsidRPr="007F2770">
        <w:t xml:space="preserve"> established for the [no S-NSSAI, no DNN] combination from the network.</w:t>
      </w:r>
    </w:p>
    <w:p w14:paraId="7B2862D6" w14:textId="1E748A64" w:rsidR="007A176E" w:rsidRPr="007F2770" w:rsidRDefault="007A176E" w:rsidP="007A176E">
      <w:pPr>
        <w:pStyle w:val="B2"/>
      </w:pPr>
      <w:r w:rsidRPr="007F2770">
        <w:t xml:space="preserve">The timer </w:t>
      </w:r>
      <w:r w:rsidR="00A56343" w:rsidRPr="007F2770">
        <w:t>T3584</w:t>
      </w:r>
      <w:r w:rsidRPr="007F2770">
        <w:t xml:space="preserve"> remains deactivated upon a PLMN change</w:t>
      </w:r>
      <w:r w:rsidR="00E820D6">
        <w:t>, SNPN change,</w:t>
      </w:r>
      <w:r w:rsidRPr="007F2770">
        <w:t xml:space="preserve"> or inter-system change; and</w:t>
      </w:r>
    </w:p>
    <w:p w14:paraId="5764A653" w14:textId="77777777" w:rsidR="00D478A4" w:rsidRPr="007F2770" w:rsidRDefault="007A176E" w:rsidP="007A176E">
      <w:pPr>
        <w:pStyle w:val="B1"/>
      </w:pPr>
      <w:r w:rsidRPr="007F2770">
        <w:t>c</w:t>
      </w:r>
      <w:r w:rsidRPr="007F2770">
        <w:rPr>
          <w:rFonts w:hint="eastAsia"/>
        </w:rPr>
        <w:t>)</w:t>
      </w:r>
      <w:r w:rsidRPr="007F2770">
        <w:rPr>
          <w:rFonts w:hint="eastAsia"/>
        </w:rPr>
        <w:tab/>
      </w:r>
      <w:r w:rsidRPr="007F2770">
        <w:t>if the timer value indicates zero</w:t>
      </w:r>
      <w:r w:rsidR="00D478A4" w:rsidRPr="007F2770">
        <w:t>:</w:t>
      </w:r>
    </w:p>
    <w:p w14:paraId="1227BBCF" w14:textId="77777777" w:rsidR="00E820D6" w:rsidRDefault="00D478A4" w:rsidP="00E820D6">
      <w:pPr>
        <w:pStyle w:val="B2"/>
      </w:pPr>
      <w:r w:rsidRPr="007F2770">
        <w:t>1)</w:t>
      </w:r>
      <w:r w:rsidRPr="007F2770">
        <w:tab/>
      </w:r>
      <w:r w:rsidR="002427D1" w:rsidRPr="007F2770">
        <w:t xml:space="preserve">if both S-NSSAI and DNN were provided by the UE during the PDU session establishment, the UE </w:t>
      </w:r>
      <w:r w:rsidR="007A176E" w:rsidRPr="007F2770">
        <w:rPr>
          <w:rFonts w:hint="eastAsia"/>
        </w:rPr>
        <w:t xml:space="preserve">shall </w:t>
      </w:r>
      <w:r w:rsidR="007A176E" w:rsidRPr="007F2770">
        <w:t xml:space="preserve">stop timer </w:t>
      </w:r>
      <w:r w:rsidR="00A56343" w:rsidRPr="007F2770">
        <w:t>T3584</w:t>
      </w:r>
      <w:r w:rsidR="007A176E" w:rsidRPr="007F2770">
        <w:t xml:space="preserve"> associated with the [S-NSSAI</w:t>
      </w:r>
      <w:r w:rsidR="002427D1" w:rsidRPr="007F2770">
        <w:t xml:space="preserve"> of the PDU session</w:t>
      </w:r>
      <w:r w:rsidR="007A176E" w:rsidRPr="007F2770">
        <w:t>, DNN] combination</w:t>
      </w:r>
      <w:r w:rsidR="00E820D6">
        <w:t xml:space="preserve">, if running. </w:t>
      </w:r>
      <w:r w:rsidR="00E820D6" w:rsidRPr="007F2770">
        <w:t>The timer T3584 to be stopped includes</w:t>
      </w:r>
      <w:r w:rsidR="00E820D6">
        <w:t>:</w:t>
      </w:r>
    </w:p>
    <w:p w14:paraId="55E85E77" w14:textId="76C61485" w:rsidR="00E820D6" w:rsidRDefault="00E820D6" w:rsidP="00A33425">
      <w:pPr>
        <w:pStyle w:val="B3"/>
      </w:pPr>
      <w:r>
        <w:t>i)</w:t>
      </w:r>
      <w:r>
        <w:tab/>
        <w:t>in a PLMN:</w:t>
      </w:r>
    </w:p>
    <w:p w14:paraId="4E7CE09C" w14:textId="413C8684" w:rsidR="00E820D6" w:rsidRDefault="00E820D6" w:rsidP="00A33425">
      <w:pPr>
        <w:pStyle w:val="B4"/>
        <w:rPr>
          <w:lang w:eastAsia="zh-TW"/>
        </w:rPr>
      </w:pPr>
      <w:r>
        <w:t>A)</w:t>
      </w:r>
      <w:r>
        <w:tab/>
      </w:r>
      <w:r w:rsidRPr="007F2770">
        <w:rPr>
          <w:rFonts w:hint="eastAsia"/>
          <w:lang w:eastAsia="zh-TW"/>
        </w:rPr>
        <w:t xml:space="preserve">the timer T3584 applied for </w:t>
      </w:r>
      <w:r w:rsidRPr="00D61575">
        <w:rPr>
          <w:rFonts w:hint="eastAsia"/>
          <w:lang w:eastAsia="zh-TW"/>
        </w:rPr>
        <w:t xml:space="preserve">all </w:t>
      </w:r>
      <w:r w:rsidRPr="00D61575">
        <w:rPr>
          <w:lang w:eastAsia="zh-TW"/>
        </w:rPr>
        <w:t xml:space="preserve">the </w:t>
      </w:r>
      <w:r w:rsidRPr="00D61575">
        <w:rPr>
          <w:rFonts w:hint="eastAsia"/>
          <w:lang w:eastAsia="zh-TW"/>
        </w:rPr>
        <w:t>PLMNs</w:t>
      </w:r>
      <w:r w:rsidRPr="007F2770">
        <w:rPr>
          <w:lang w:eastAsia="zh-TW"/>
        </w:rPr>
        <w:t>, if running</w:t>
      </w:r>
      <w:r>
        <w:rPr>
          <w:lang w:eastAsia="zh-TW"/>
        </w:rPr>
        <w:t>;</w:t>
      </w:r>
      <w:r w:rsidRPr="007F2770">
        <w:rPr>
          <w:rFonts w:hint="eastAsia"/>
          <w:lang w:eastAsia="zh-TW"/>
        </w:rPr>
        <w:t xml:space="preserve"> </w:t>
      </w:r>
      <w:r w:rsidRPr="007F2770">
        <w:rPr>
          <w:lang w:eastAsia="zh-TW"/>
        </w:rPr>
        <w:t xml:space="preserve">and </w:t>
      </w:r>
    </w:p>
    <w:p w14:paraId="27C1914C" w14:textId="77777777" w:rsidR="00E820D6" w:rsidRDefault="00E820D6" w:rsidP="00A33425">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47EFD52B" w14:textId="77777777" w:rsidR="00E820D6" w:rsidRDefault="00E820D6" w:rsidP="00E820D6">
      <w:pPr>
        <w:pStyle w:val="B3"/>
      </w:pPr>
      <w:r>
        <w:t>ii)</w:t>
      </w:r>
      <w:r>
        <w:tab/>
        <w:t>in an SNPN:</w:t>
      </w:r>
    </w:p>
    <w:p w14:paraId="56D1B42D" w14:textId="77777777" w:rsidR="00E820D6" w:rsidRDefault="00E820D6" w:rsidP="00E820D6">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45FA0F38" w14:textId="4A014839" w:rsidR="00E820D6" w:rsidRDefault="00E820D6" w:rsidP="00E820D6">
      <w:pPr>
        <w:pStyle w:val="B4"/>
        <w:rPr>
          <w:lang w:eastAsia="zh-TW"/>
        </w:rPr>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r>
        <w:rPr>
          <w:lang w:eastAsia="zh-TW"/>
        </w:rPr>
        <w:t>.</w:t>
      </w:r>
    </w:p>
    <w:p w14:paraId="4B4D9E49" w14:textId="2E3C9D7B" w:rsidR="007A176E" w:rsidRPr="007F2770" w:rsidRDefault="00E820D6" w:rsidP="004B11B4">
      <w:pPr>
        <w:pStyle w:val="B2"/>
      </w:pPr>
      <w:r>
        <w:tab/>
        <w:t>The UE</w:t>
      </w:r>
      <w:r w:rsidRPr="007F2770" w:rsidDel="00E820D6">
        <w:t xml:space="preserve"> </w:t>
      </w:r>
      <w:r w:rsidR="007A176E" w:rsidRPr="007F2770">
        <w:t>may send another PD</w:t>
      </w:r>
      <w:r w:rsidR="007A176E" w:rsidRPr="007F2770">
        <w:rPr>
          <w:rFonts w:hint="eastAsia"/>
        </w:rPr>
        <w:t>U</w:t>
      </w:r>
      <w:r w:rsidR="007A176E" w:rsidRPr="007F2770">
        <w:t xml:space="preserve"> </w:t>
      </w:r>
      <w:r w:rsidR="007A176E" w:rsidRPr="007F2770">
        <w:rPr>
          <w:rFonts w:hint="eastAsia"/>
        </w:rPr>
        <w:t>SESSION ESTABLISHMENT</w:t>
      </w:r>
      <w:r w:rsidR="007A176E" w:rsidRPr="007F2770">
        <w:t xml:space="preserve"> REQUEST message</w:t>
      </w:r>
      <w:r w:rsidR="007A176E" w:rsidRPr="007F2770">
        <w:rPr>
          <w:rFonts w:hint="eastAsia"/>
        </w:rPr>
        <w:t xml:space="preserve"> or </w:t>
      </w:r>
      <w:r w:rsidR="007A176E" w:rsidRPr="007F2770">
        <w:t>PDU SESSION MODIFICATION REQUEST message for the [S-NSSAI</w:t>
      </w:r>
      <w:r w:rsidR="002427D1" w:rsidRPr="007F2770">
        <w:t xml:space="preserve"> of the PDU session</w:t>
      </w:r>
      <w:r w:rsidR="007A176E" w:rsidRPr="007F2770">
        <w:t>, DNN] combination</w:t>
      </w:r>
      <w:r w:rsidR="00D478A4" w:rsidRPr="007F2770">
        <w:t>;</w:t>
      </w:r>
    </w:p>
    <w:p w14:paraId="5AF9F496" w14:textId="77777777" w:rsidR="00E820D6" w:rsidRDefault="00D478A4" w:rsidP="00E820D6">
      <w:pPr>
        <w:pStyle w:val="B2"/>
      </w:pPr>
      <w:r w:rsidRPr="007F2770">
        <w:rPr>
          <w:lang w:eastAsia="zh-CN"/>
        </w:rPr>
        <w:t>2)</w:t>
      </w:r>
      <w:r w:rsidRPr="007F2770">
        <w:rPr>
          <w:rFonts w:hint="eastAsia"/>
          <w:lang w:eastAsia="zh-CN"/>
        </w:rPr>
        <w:tab/>
      </w:r>
      <w:r w:rsidR="002427D1" w:rsidRPr="007F2770">
        <w:rPr>
          <w:lang w:eastAsia="zh-CN"/>
        </w:rPr>
        <w:t xml:space="preserve">if an S-NSSAI was provided but a DNN was not provided </w:t>
      </w:r>
      <w:r w:rsidR="002427D1" w:rsidRPr="007F2770">
        <w:t xml:space="preserve">by the UE during the PDU session establishment, the UE </w:t>
      </w:r>
      <w:r w:rsidRPr="007F2770">
        <w:t>shall stop timer T3584 associated with the [S-NSSAI</w:t>
      </w:r>
      <w:r w:rsidR="002427D1" w:rsidRPr="007F2770">
        <w:t xml:space="preserve"> of the PDU session</w:t>
      </w:r>
      <w:r w:rsidRPr="007F2770">
        <w:t>, no DNN] combination</w:t>
      </w:r>
      <w:r w:rsidR="00E820D6">
        <w:t xml:space="preserve">, if running. </w:t>
      </w:r>
      <w:r w:rsidR="00E820D6" w:rsidRPr="007F2770">
        <w:t>The timer T3584 to be stopped includes</w:t>
      </w:r>
      <w:r w:rsidR="00E820D6">
        <w:t>:</w:t>
      </w:r>
    </w:p>
    <w:p w14:paraId="51294431" w14:textId="60D3115C" w:rsidR="00E820D6" w:rsidRDefault="00E820D6" w:rsidP="00E820D6">
      <w:pPr>
        <w:pStyle w:val="B3"/>
      </w:pPr>
      <w:r>
        <w:t>i)</w:t>
      </w:r>
      <w:r>
        <w:tab/>
        <w:t>in a PLMN:</w:t>
      </w:r>
    </w:p>
    <w:p w14:paraId="3729E843" w14:textId="7509B4A8" w:rsidR="00E820D6" w:rsidRDefault="00E820D6" w:rsidP="00A33425">
      <w:pPr>
        <w:pStyle w:val="B4"/>
        <w:rPr>
          <w:lang w:eastAsia="zh-TW"/>
        </w:rPr>
      </w:pPr>
      <w:r>
        <w:t>A)</w:t>
      </w:r>
      <w:r>
        <w:tab/>
      </w:r>
      <w:r w:rsidRPr="007F2770">
        <w:rPr>
          <w:rFonts w:hint="eastAsia"/>
          <w:lang w:eastAsia="zh-TW"/>
        </w:rPr>
        <w:t xml:space="preserve">the timer T3584 applied for </w:t>
      </w:r>
      <w:r w:rsidRPr="00D61575">
        <w:rPr>
          <w:rFonts w:hint="eastAsia"/>
          <w:lang w:eastAsia="zh-TW"/>
        </w:rPr>
        <w:t xml:space="preserve">all </w:t>
      </w:r>
      <w:r w:rsidRPr="00D61575">
        <w:rPr>
          <w:lang w:eastAsia="zh-TW"/>
        </w:rPr>
        <w:t xml:space="preserve">the </w:t>
      </w:r>
      <w:r w:rsidRPr="00D61575">
        <w:rPr>
          <w:rFonts w:hint="eastAsia"/>
          <w:lang w:eastAsia="zh-TW"/>
        </w:rPr>
        <w:t>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5DC031B9" w14:textId="106491B0" w:rsidR="00E820D6" w:rsidRDefault="00E820D6" w:rsidP="00A33425">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314068D0" w14:textId="77777777" w:rsidR="00E820D6" w:rsidRDefault="00E820D6" w:rsidP="00E820D6">
      <w:pPr>
        <w:pStyle w:val="B3"/>
      </w:pPr>
      <w:r>
        <w:t>ii)</w:t>
      </w:r>
      <w:r>
        <w:tab/>
        <w:t>in an SNPN:</w:t>
      </w:r>
    </w:p>
    <w:p w14:paraId="0F01CEE7" w14:textId="77777777" w:rsidR="00E820D6" w:rsidRDefault="00E820D6" w:rsidP="00E820D6">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5157370C" w14:textId="11713C33" w:rsidR="00E820D6" w:rsidRDefault="00E820D6" w:rsidP="00A33425">
      <w:pPr>
        <w:pStyle w:val="B4"/>
        <w:rPr>
          <w:lang w:eastAsia="zh-TW"/>
        </w:rPr>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7BBE3214" w14:textId="69BCA97D" w:rsidR="00D478A4" w:rsidRPr="007F2770" w:rsidRDefault="00E820D6" w:rsidP="0083064D">
      <w:pPr>
        <w:pStyle w:val="B2"/>
        <w:rPr>
          <w:lang w:eastAsia="zh-CN"/>
        </w:rPr>
      </w:pPr>
      <w:r>
        <w:tab/>
      </w:r>
      <w:r w:rsidR="00D478A4" w:rsidRPr="007F2770">
        <w:t>The UE may send another PD</w:t>
      </w:r>
      <w:r w:rsidR="00D478A4" w:rsidRPr="007F2770">
        <w:rPr>
          <w:rFonts w:hint="eastAsia"/>
        </w:rPr>
        <w:t>U</w:t>
      </w:r>
      <w:r w:rsidR="00D478A4" w:rsidRPr="007F2770">
        <w:t xml:space="preserve"> </w:t>
      </w:r>
      <w:r w:rsidR="00D478A4" w:rsidRPr="007F2770">
        <w:rPr>
          <w:rFonts w:hint="eastAsia"/>
        </w:rPr>
        <w:t>SESSION ESTABLISHMENT</w:t>
      </w:r>
      <w:r w:rsidR="00D478A4" w:rsidRPr="007F2770">
        <w:t xml:space="preserve"> REQUEST message</w:t>
      </w:r>
      <w:r w:rsidR="00D478A4" w:rsidRPr="007F2770">
        <w:rPr>
          <w:rFonts w:hint="eastAsia"/>
        </w:rPr>
        <w:t xml:space="preserve"> or </w:t>
      </w:r>
      <w:r w:rsidR="00D478A4" w:rsidRPr="007F2770">
        <w:t>PDU SESSION MODIFICATION REQUEST message for the [S-NSSAI</w:t>
      </w:r>
      <w:r w:rsidR="002427D1" w:rsidRPr="007F2770">
        <w:t xml:space="preserve"> of the PDU session</w:t>
      </w:r>
      <w:r w:rsidR="00D478A4" w:rsidRPr="007F2770">
        <w:t>, no DNN] combination if the request type was different from "initial emergency request" and different from "</w:t>
      </w:r>
      <w:r w:rsidR="00D478A4" w:rsidRPr="007F2770">
        <w:rPr>
          <w:lang w:eastAsia="ko-KR"/>
        </w:rPr>
        <w:t>e</w:t>
      </w:r>
      <w:r w:rsidR="00D478A4" w:rsidRPr="007F2770">
        <w:rPr>
          <w:rFonts w:hint="eastAsia"/>
          <w:lang w:eastAsia="ko-KR"/>
        </w:rPr>
        <w:t xml:space="preserve">xisting </w:t>
      </w:r>
      <w:r w:rsidR="00D478A4" w:rsidRPr="007F2770">
        <w:rPr>
          <w:lang w:eastAsia="ko-KR"/>
        </w:rPr>
        <w:t>emergency PDU session</w:t>
      </w:r>
      <w:r w:rsidR="00D478A4" w:rsidRPr="007F2770">
        <w:t>";</w:t>
      </w:r>
    </w:p>
    <w:p w14:paraId="5F89C474" w14:textId="77777777" w:rsidR="00E820D6" w:rsidRDefault="00D478A4" w:rsidP="00E820D6">
      <w:pPr>
        <w:pStyle w:val="B2"/>
      </w:pPr>
      <w:r w:rsidRPr="007F2770">
        <w:rPr>
          <w:rFonts w:hint="eastAsia"/>
          <w:lang w:eastAsia="zh-CN"/>
        </w:rPr>
        <w:t>3</w:t>
      </w:r>
      <w:r w:rsidRPr="007F2770">
        <w:rPr>
          <w:lang w:eastAsia="zh-CN"/>
        </w:rPr>
        <w:t>)</w:t>
      </w:r>
      <w:r w:rsidRPr="007F2770">
        <w:rPr>
          <w:rFonts w:hint="eastAsia"/>
          <w:lang w:eastAsia="zh-CN"/>
        </w:rPr>
        <w:tab/>
      </w:r>
      <w:r w:rsidR="002427D1" w:rsidRPr="007F2770">
        <w:rPr>
          <w:lang w:eastAsia="zh-CN"/>
        </w:rPr>
        <w:t xml:space="preserve">if an S-NSSAI was not provided but a DNN was provided </w:t>
      </w:r>
      <w:r w:rsidR="002427D1" w:rsidRPr="007F2770">
        <w:t xml:space="preserve">by the UE during the PDU session establishment, the UE </w:t>
      </w:r>
      <w:r w:rsidRPr="007F2770">
        <w:t>shall stop timer T3584 associated with the [no S-NSSAI, DNN] combination</w:t>
      </w:r>
      <w:r w:rsidR="00E820D6">
        <w:t xml:space="preserve">, if running. </w:t>
      </w:r>
      <w:r w:rsidR="00E820D6" w:rsidRPr="007F2770">
        <w:t>The timer T3584 to be stopped includes</w:t>
      </w:r>
      <w:r w:rsidR="00E820D6">
        <w:t>:</w:t>
      </w:r>
    </w:p>
    <w:p w14:paraId="69018DB6" w14:textId="418BAF00" w:rsidR="00E820D6" w:rsidRDefault="00E820D6" w:rsidP="00E820D6">
      <w:pPr>
        <w:pStyle w:val="B3"/>
      </w:pPr>
      <w:r>
        <w:t>i)</w:t>
      </w:r>
      <w:r>
        <w:tab/>
        <w:t>in a PLMN:</w:t>
      </w:r>
    </w:p>
    <w:p w14:paraId="7BA67DF8" w14:textId="7F717FD3" w:rsidR="00E820D6" w:rsidRDefault="00E820D6" w:rsidP="00A33425">
      <w:pPr>
        <w:pStyle w:val="B4"/>
        <w:rPr>
          <w:lang w:eastAsia="zh-TW"/>
        </w:rPr>
      </w:pPr>
      <w:r>
        <w:t>A)</w:t>
      </w:r>
      <w:r>
        <w:tab/>
      </w:r>
      <w:r w:rsidRPr="007F2770">
        <w:rPr>
          <w:rFonts w:hint="eastAsia"/>
          <w:lang w:eastAsia="zh-TW"/>
        </w:rPr>
        <w:t xml:space="preserve">the timer T3584 applied for </w:t>
      </w:r>
      <w:r w:rsidRPr="00D61575">
        <w:rPr>
          <w:rFonts w:hint="eastAsia"/>
          <w:lang w:eastAsia="zh-TW"/>
        </w:rPr>
        <w:t xml:space="preserve">all </w:t>
      </w:r>
      <w:r w:rsidRPr="00D61575">
        <w:rPr>
          <w:lang w:eastAsia="zh-TW"/>
        </w:rPr>
        <w:t xml:space="preserve">the </w:t>
      </w:r>
      <w:r w:rsidRPr="00D61575">
        <w:rPr>
          <w:rFonts w:hint="eastAsia"/>
          <w:lang w:eastAsia="zh-TW"/>
        </w:rPr>
        <w:t>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3D3B80CA" w14:textId="4041C3A7" w:rsidR="00E820D6" w:rsidRDefault="00E820D6" w:rsidP="00A33425">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2EC89C3A" w14:textId="77777777" w:rsidR="00E820D6" w:rsidRDefault="00E820D6" w:rsidP="00E820D6">
      <w:pPr>
        <w:pStyle w:val="B3"/>
      </w:pPr>
      <w:r>
        <w:t>ii)</w:t>
      </w:r>
      <w:r>
        <w:tab/>
        <w:t>in an SNPN:</w:t>
      </w:r>
    </w:p>
    <w:p w14:paraId="611E248D" w14:textId="77777777" w:rsidR="00E820D6" w:rsidRDefault="00E820D6" w:rsidP="00E820D6">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7C504A38" w14:textId="15963E13" w:rsidR="00E820D6" w:rsidRDefault="00E820D6" w:rsidP="00A33425">
      <w:pPr>
        <w:pStyle w:val="B4"/>
        <w:rPr>
          <w:lang w:eastAsia="zh-TW"/>
        </w:rPr>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4A94281E" w14:textId="2002585E" w:rsidR="00D478A4" w:rsidRPr="007F2770" w:rsidRDefault="00E820D6" w:rsidP="0083064D">
      <w:pPr>
        <w:pStyle w:val="B2"/>
        <w:rPr>
          <w:lang w:eastAsia="zh-CN"/>
        </w:rPr>
      </w:pPr>
      <w:r>
        <w:tab/>
      </w:r>
      <w:r w:rsidR="00D478A4" w:rsidRPr="007F2770">
        <w:t>The UE may send another PD</w:t>
      </w:r>
      <w:r w:rsidR="00D478A4" w:rsidRPr="007F2770">
        <w:rPr>
          <w:rFonts w:hint="eastAsia"/>
        </w:rPr>
        <w:t>U</w:t>
      </w:r>
      <w:r w:rsidR="00D478A4" w:rsidRPr="007F2770">
        <w:t xml:space="preserve"> </w:t>
      </w:r>
      <w:r w:rsidR="00D478A4" w:rsidRPr="007F2770">
        <w:rPr>
          <w:rFonts w:hint="eastAsia"/>
        </w:rPr>
        <w:t>SESSION ESTABLISHMENT</w:t>
      </w:r>
      <w:r w:rsidR="00D478A4" w:rsidRPr="007F2770">
        <w:t xml:space="preserve"> REQUEST message</w:t>
      </w:r>
      <w:r w:rsidR="00D478A4" w:rsidRPr="007F2770">
        <w:rPr>
          <w:rFonts w:hint="eastAsia"/>
        </w:rPr>
        <w:t xml:space="preserve">, or </w:t>
      </w:r>
      <w:r w:rsidR="00D478A4" w:rsidRPr="007F2770">
        <w:t>PDU SESSION MODIFICATION REQUEST message for the [no S-NSSAI, DNN] combination; and</w:t>
      </w:r>
    </w:p>
    <w:p w14:paraId="714BB737" w14:textId="77777777" w:rsidR="00E820D6" w:rsidRDefault="002427D1" w:rsidP="00E820D6">
      <w:pPr>
        <w:pStyle w:val="B2"/>
      </w:pPr>
      <w:r w:rsidRPr="007F2770">
        <w:rPr>
          <w:lang w:eastAsia="zh-CN"/>
        </w:rPr>
        <w:t>4)</w:t>
      </w:r>
      <w:r w:rsidRPr="007F2770">
        <w:rPr>
          <w:rFonts w:hint="eastAsia"/>
          <w:lang w:eastAsia="zh-CN"/>
        </w:rPr>
        <w:tab/>
      </w:r>
      <w:r w:rsidRPr="007F2770">
        <w:rPr>
          <w:lang w:eastAsia="zh-CN"/>
        </w:rPr>
        <w:t xml:space="preserve">if neither S-NSSAI nor DNN were provided </w:t>
      </w:r>
      <w:r w:rsidRPr="007F2770">
        <w:t>by the UE during the PDU session establishment, the UE shall stop timer T3584 associated with the [no S-NSSAI, no DNN] combination</w:t>
      </w:r>
      <w:r w:rsidR="00E820D6">
        <w:t xml:space="preserve">, if running. </w:t>
      </w:r>
      <w:r w:rsidR="00E820D6" w:rsidRPr="007F2770">
        <w:t>The timer T3584 to be stopped includes</w:t>
      </w:r>
      <w:r w:rsidR="00E820D6">
        <w:t>:</w:t>
      </w:r>
    </w:p>
    <w:p w14:paraId="00C09BE4" w14:textId="77777777" w:rsidR="00E820D6" w:rsidRDefault="00E820D6" w:rsidP="00E820D6">
      <w:pPr>
        <w:pStyle w:val="B3"/>
      </w:pPr>
      <w:r>
        <w:t>i)</w:t>
      </w:r>
      <w:r>
        <w:tab/>
        <w:t>in a PLMN:</w:t>
      </w:r>
    </w:p>
    <w:p w14:paraId="7829244F" w14:textId="5E43308C" w:rsidR="00E820D6" w:rsidRDefault="00E820D6" w:rsidP="00A33425">
      <w:pPr>
        <w:pStyle w:val="B4"/>
        <w:rPr>
          <w:lang w:eastAsia="zh-TW"/>
        </w:rPr>
      </w:pPr>
      <w:r>
        <w:t>A)</w:t>
      </w:r>
      <w:r>
        <w:tab/>
      </w:r>
      <w:r w:rsidRPr="007F2770">
        <w:rPr>
          <w:rFonts w:hint="eastAsia"/>
          <w:lang w:eastAsia="zh-TW"/>
        </w:rPr>
        <w:t xml:space="preserve">the timer T3584 applied for </w:t>
      </w:r>
      <w:r w:rsidRPr="00D61575">
        <w:rPr>
          <w:rFonts w:hint="eastAsia"/>
          <w:lang w:eastAsia="zh-TW"/>
        </w:rPr>
        <w:t xml:space="preserve">all </w:t>
      </w:r>
      <w:r w:rsidRPr="00D61575">
        <w:rPr>
          <w:lang w:eastAsia="zh-TW"/>
        </w:rPr>
        <w:t xml:space="preserve">the </w:t>
      </w:r>
      <w:r w:rsidRPr="00D61575">
        <w:rPr>
          <w:rFonts w:hint="eastAsia"/>
          <w:lang w:eastAsia="zh-TW"/>
        </w:rPr>
        <w:t>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5D62EA87" w14:textId="52AA5DE0" w:rsidR="00E820D6" w:rsidRDefault="00E820D6" w:rsidP="00A33425">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36CC1DC7" w14:textId="77777777" w:rsidR="00E820D6" w:rsidRDefault="00E820D6" w:rsidP="00E820D6">
      <w:pPr>
        <w:pStyle w:val="B3"/>
      </w:pPr>
      <w:r>
        <w:t>ii)</w:t>
      </w:r>
      <w:r>
        <w:tab/>
        <w:t>in an SNPN:</w:t>
      </w:r>
    </w:p>
    <w:p w14:paraId="4F9F21E0" w14:textId="77777777" w:rsidR="00E820D6" w:rsidRDefault="00E820D6" w:rsidP="00E820D6">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26E36C43" w14:textId="50DEAF4D" w:rsidR="00E820D6" w:rsidRDefault="00E820D6" w:rsidP="00E820D6">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30D3F4AB" w14:textId="57A82995" w:rsidR="002427D1" w:rsidRPr="007F2770" w:rsidRDefault="00E820D6" w:rsidP="002427D1">
      <w:pPr>
        <w:pStyle w:val="B2"/>
        <w:rPr>
          <w:lang w:eastAsia="zh-CN"/>
        </w:rPr>
      </w:pPr>
      <w:r>
        <w:tab/>
      </w:r>
      <w:r w:rsidR="002427D1" w:rsidRPr="007F2770">
        <w:t>The UE may send another PD</w:t>
      </w:r>
      <w:r w:rsidR="002427D1" w:rsidRPr="007F2770">
        <w:rPr>
          <w:rFonts w:hint="eastAsia"/>
        </w:rPr>
        <w:t>U</w:t>
      </w:r>
      <w:r w:rsidR="002427D1" w:rsidRPr="007F2770">
        <w:t xml:space="preserve"> </w:t>
      </w:r>
      <w:r w:rsidR="002427D1" w:rsidRPr="007F2770">
        <w:rPr>
          <w:rFonts w:hint="eastAsia"/>
        </w:rPr>
        <w:t>SESSION ESTABLISHMENT</w:t>
      </w:r>
      <w:r w:rsidR="002427D1" w:rsidRPr="007F2770">
        <w:t xml:space="preserve"> REQUEST message</w:t>
      </w:r>
      <w:r w:rsidR="002427D1" w:rsidRPr="007F2770">
        <w:rPr>
          <w:rFonts w:hint="eastAsia"/>
        </w:rPr>
        <w:t xml:space="preserve">, or </w:t>
      </w:r>
      <w:r w:rsidR="002427D1" w:rsidRPr="007F2770">
        <w:t>PDU SESSION MODIFICATION REQUEST message for the [no S-NSSAI, no DNN] combination if the request type was different from "initial emergency request" and different from "</w:t>
      </w:r>
      <w:r w:rsidR="002427D1" w:rsidRPr="007F2770">
        <w:rPr>
          <w:lang w:eastAsia="ko-KR"/>
        </w:rPr>
        <w:t>e</w:t>
      </w:r>
      <w:r w:rsidR="002427D1" w:rsidRPr="007F2770">
        <w:rPr>
          <w:rFonts w:hint="eastAsia"/>
          <w:lang w:eastAsia="ko-KR"/>
        </w:rPr>
        <w:t xml:space="preserve">xisting </w:t>
      </w:r>
      <w:r w:rsidR="002427D1" w:rsidRPr="007F2770">
        <w:rPr>
          <w:lang w:eastAsia="ko-KR"/>
        </w:rPr>
        <w:t>emergency PDU session</w:t>
      </w:r>
      <w:r w:rsidR="002427D1" w:rsidRPr="007F2770">
        <w:t>".</w:t>
      </w:r>
    </w:p>
    <w:p w14:paraId="004BF8C6" w14:textId="4F271BD6" w:rsidR="00225F0E" w:rsidRPr="007F2770" w:rsidRDefault="00225F0E" w:rsidP="00225F0E">
      <w:r w:rsidRPr="007F2770">
        <w:t>If the 5GSM congestion re-attempt indicator IE with the ABO bit set to "The back-off timer is applied in all PLMNs</w:t>
      </w:r>
      <w:r w:rsidR="00D11BA0" w:rsidRPr="007F2770">
        <w:t xml:space="preserve"> or all equivalent SNPNs </w:t>
      </w:r>
      <w:r w:rsidRPr="007F2770">
        <w:t>" is included in the PD</w:t>
      </w:r>
      <w:r w:rsidRPr="007F2770">
        <w:rPr>
          <w:rFonts w:hint="eastAsia"/>
        </w:rPr>
        <w:t>U</w:t>
      </w:r>
      <w:r w:rsidRPr="007F2770">
        <w:t xml:space="preserve"> </w:t>
      </w:r>
      <w:r w:rsidRPr="007F2770">
        <w:rPr>
          <w:rFonts w:hint="eastAsia"/>
        </w:rPr>
        <w:t xml:space="preserve">SESSION </w:t>
      </w:r>
      <w:r w:rsidRPr="007F2770">
        <w:t xml:space="preserve">RELEASE COMMAND message with the </w:t>
      </w:r>
      <w:r w:rsidRPr="007F2770">
        <w:rPr>
          <w:rFonts w:hint="eastAsia"/>
        </w:rPr>
        <w:t>5G</w:t>
      </w:r>
      <w:r w:rsidRPr="007F2770">
        <w:t>SM cause value #67 "insufficient resources</w:t>
      </w:r>
      <w:r w:rsidRPr="007F2770">
        <w:rPr>
          <w:rFonts w:hint="eastAsia"/>
        </w:rPr>
        <w:t xml:space="preserve"> for specific slice and DNN</w:t>
      </w:r>
      <w:r w:rsidRPr="007F2770">
        <w:t>", then the UE shall apply the timer T3584 for all the PLMNs</w:t>
      </w:r>
      <w:r w:rsidR="00C64C89" w:rsidRPr="007F2770">
        <w:t xml:space="preserve"> or all the equivalent SNPNs</w:t>
      </w:r>
      <w:r w:rsidRPr="007F2770">
        <w:t>. Otherwise, the UE shall apply the timer T3584 for the registered PLMN</w:t>
      </w:r>
      <w:r w:rsidR="00D8652C" w:rsidRPr="007F2770">
        <w:t xml:space="preserve"> or the registered SNPN</w:t>
      </w:r>
      <w:r w:rsidRPr="007F2770">
        <w:t>.</w:t>
      </w:r>
    </w:p>
    <w:p w14:paraId="0C489130" w14:textId="1000C85E" w:rsidR="007A176E" w:rsidRPr="007F2770" w:rsidRDefault="007A176E" w:rsidP="007A176E">
      <w:pPr>
        <w:rPr>
          <w:lang w:val="en-US"/>
        </w:rPr>
      </w:pPr>
      <w:r w:rsidRPr="007F2770">
        <w:t xml:space="preserve">If </w:t>
      </w:r>
      <w:r w:rsidR="001B2DC4" w:rsidRPr="007F2770">
        <w:t xml:space="preserve">the </w:t>
      </w:r>
      <w:r w:rsidR="001B2DC4" w:rsidRPr="007F2770">
        <w:rPr>
          <w:rFonts w:hint="eastAsia"/>
        </w:rPr>
        <w:t>5G</w:t>
      </w:r>
      <w:r w:rsidR="001B2DC4" w:rsidRPr="007F2770">
        <w:t>SM cause value is #67 "insufficient resources</w:t>
      </w:r>
      <w:r w:rsidR="001B2DC4" w:rsidRPr="007F2770">
        <w:rPr>
          <w:rFonts w:hint="eastAsia"/>
        </w:rPr>
        <w:t xml:space="preserve"> for specific slice and DNN</w:t>
      </w:r>
      <w:r w:rsidR="001B2DC4" w:rsidRPr="007F2770">
        <w:t xml:space="preserve">" and </w:t>
      </w:r>
      <w:r w:rsidRPr="007F2770">
        <w:t>the Back-off timer value IE is not included, then the UE may send another PDU SESSION ESTABLISHMENT REQUEST message or PDU SESSION MODIFICATION REQUEST message for the same [S-NSSAI, DNN] combination.</w:t>
      </w:r>
    </w:p>
    <w:p w14:paraId="56F69D3A" w14:textId="77777777" w:rsidR="007A176E" w:rsidRPr="007F2770" w:rsidRDefault="007A176E" w:rsidP="007A176E">
      <w:pPr>
        <w:rPr>
          <w:lang w:eastAsia="ja-JP"/>
        </w:rPr>
      </w:pPr>
      <w:r w:rsidRPr="007F2770">
        <w:t xml:space="preserve">When the timer </w:t>
      </w:r>
      <w:r w:rsidR="00A56343" w:rsidRPr="007F2770">
        <w:t>T3584</w:t>
      </w:r>
      <w:r w:rsidRPr="007F2770">
        <w:t xml:space="preserve"> is running or the timer is deactivated, the UE is allowed to initiate </w:t>
      </w:r>
      <w:r w:rsidRPr="007F2770">
        <w:rPr>
          <w:rFonts w:hint="eastAsia"/>
        </w:rPr>
        <w:t>a</w:t>
      </w:r>
      <w:r w:rsidRPr="007F2770">
        <w:t xml:space="preserve"> P</w:t>
      </w:r>
      <w:r w:rsidRPr="007F2770">
        <w:rPr>
          <w:rFonts w:hint="eastAsia"/>
        </w:rPr>
        <w:t>DU session establishment</w:t>
      </w:r>
      <w:r w:rsidRPr="007F2770">
        <w:t xml:space="preserve"> procedure for emergency services.</w:t>
      </w:r>
    </w:p>
    <w:p w14:paraId="4DFA9C27" w14:textId="77777777" w:rsidR="00EF03AD" w:rsidRPr="007F2770" w:rsidRDefault="00EF03AD" w:rsidP="00EF03AD">
      <w:pPr>
        <w:rPr>
          <w:lang w:eastAsia="ja-JP"/>
        </w:rPr>
      </w:pPr>
      <w:r w:rsidRPr="007F2770">
        <w:t xml:space="preserve">If the timer T3584 is running when the UE enters state </w:t>
      </w:r>
      <w:r w:rsidRPr="007F2770">
        <w:rPr>
          <w:rFonts w:hint="eastAsia"/>
        </w:rPr>
        <w:t>5G</w:t>
      </w:r>
      <w:r w:rsidRPr="007F2770">
        <w:t>MM-DEREGISTERED, the UE remains switched on, and the USIM in the UE (if any) remains the same and the entry in the "list of subscriber data" for the SNPN to which timer T3584 is associated (if any) is not updated, then timer T3584</w:t>
      </w:r>
      <w:r w:rsidRPr="007F2770">
        <w:rPr>
          <w:rFonts w:hint="eastAsia"/>
        </w:rPr>
        <w:t xml:space="preserve"> </w:t>
      </w:r>
      <w:r w:rsidRPr="007F2770">
        <w:t>is kept running until it expires or it is stopped.</w:t>
      </w:r>
    </w:p>
    <w:p w14:paraId="22455518" w14:textId="77777777" w:rsidR="00EF03AD" w:rsidRPr="007F2770" w:rsidRDefault="00EF03AD" w:rsidP="00EF03AD">
      <w:r w:rsidRPr="007F2770">
        <w:t>If the UE is switched off when the timer T3584 is running, and if the USIM in the UE (if any) remains the same and the entry in the "list of subscriber data" for the SNPN to which timer T3584 is associated (if any) is not updated when the UE is switched on, the UE shall behave as follows:</w:t>
      </w:r>
    </w:p>
    <w:p w14:paraId="58DE33C9" w14:textId="77777777" w:rsidR="007A176E" w:rsidRPr="007F2770" w:rsidRDefault="00B721C3" w:rsidP="007A176E">
      <w:pPr>
        <w:pStyle w:val="B1"/>
      </w:pPr>
      <w:r w:rsidRPr="007F2770">
        <w:t>-</w:t>
      </w:r>
      <w:r w:rsidR="007A176E" w:rsidRPr="007F2770">
        <w:rPr>
          <w:rFonts w:hint="eastAsia"/>
        </w:rPr>
        <w:tab/>
      </w:r>
      <w:r w:rsidR="007A176E" w:rsidRPr="007F2770">
        <w:t xml:space="preserve">let t1 be the time remaining for </w:t>
      </w:r>
      <w:r w:rsidR="00A56343" w:rsidRPr="007F2770">
        <w:t>T3584</w:t>
      </w:r>
      <w:r w:rsidR="007A176E" w:rsidRPr="007F2770">
        <w:rPr>
          <w:rFonts w:hint="eastAsia"/>
        </w:rPr>
        <w:t xml:space="preserve"> </w:t>
      </w:r>
      <w:r w:rsidR="007A176E" w:rsidRPr="007F2770">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007A176E" w:rsidRPr="007F2770">
        <w:rPr>
          <w:rFonts w:hint="eastAsia"/>
        </w:rPr>
        <w:t>.</w:t>
      </w:r>
    </w:p>
    <w:p w14:paraId="5F759D74" w14:textId="77777777" w:rsidR="00BB12EA" w:rsidRPr="007F2770" w:rsidRDefault="00BB12EA" w:rsidP="00BB12EA">
      <w:r w:rsidRPr="007F2770">
        <w:t xml:space="preserve">If the </w:t>
      </w:r>
      <w:r w:rsidRPr="007F2770">
        <w:rPr>
          <w:rFonts w:hint="eastAsia"/>
        </w:rPr>
        <w:t>5G</w:t>
      </w:r>
      <w:r w:rsidRPr="007F2770">
        <w:t>SM cause value is #</w:t>
      </w:r>
      <w:r w:rsidRPr="007F2770">
        <w:rPr>
          <w:lang w:eastAsia="zh-CN"/>
        </w:rPr>
        <w:t>69</w:t>
      </w:r>
      <w:r w:rsidRPr="007F2770">
        <w:t xml:space="preserve"> "insufficient resources</w:t>
      </w:r>
      <w:r w:rsidRPr="007F2770">
        <w:rPr>
          <w:rFonts w:hint="eastAsia"/>
        </w:rPr>
        <w:t xml:space="preserve"> for specific slice</w:t>
      </w:r>
      <w:r w:rsidRPr="007F2770">
        <w:t xml:space="preserve">" and the Back-off timer </w:t>
      </w:r>
      <w:r w:rsidRPr="007F2770">
        <w:rPr>
          <w:rFonts w:hint="eastAsia"/>
          <w:lang w:eastAsia="zh-TW"/>
        </w:rPr>
        <w:t xml:space="preserve">value </w:t>
      </w:r>
      <w:r w:rsidRPr="007F2770">
        <w:t>IE is included, the UE shall take different actions depending on the timer value received for timer T3585 in the Back-off timer value</w:t>
      </w:r>
      <w:r w:rsidRPr="007F2770">
        <w:rPr>
          <w:rFonts w:hint="eastAsia"/>
        </w:rPr>
        <w:t>:</w:t>
      </w:r>
    </w:p>
    <w:p w14:paraId="55DC3045" w14:textId="7B3B50D8" w:rsidR="00887E6E" w:rsidRPr="007F2770" w:rsidRDefault="00887E6E" w:rsidP="00887E6E">
      <w:pPr>
        <w:pStyle w:val="B1"/>
      </w:pPr>
      <w:r w:rsidRPr="007F2770">
        <w:t>a)</w:t>
      </w:r>
      <w:r w:rsidRPr="007F2770">
        <w:tab/>
        <w:t xml:space="preserve">If the timer value indicates neither zero nor deactivated and an </w:t>
      </w:r>
      <w:r w:rsidRPr="007F2770">
        <w:rPr>
          <w:lang w:eastAsia="zh-CN"/>
        </w:rPr>
        <w:t>S-NSSAI</w:t>
      </w:r>
      <w:r w:rsidRPr="007F2770">
        <w:t xml:space="preserve"> was provided during the PDU session establishment, the UE shall stop timer T3585 associated with the </w:t>
      </w:r>
      <w:r w:rsidRPr="007F2770">
        <w:rPr>
          <w:lang w:eastAsia="zh-CN"/>
        </w:rPr>
        <w:t>S-NSSAI of the PDU session</w:t>
      </w:r>
      <w:r w:rsidRPr="007F2770">
        <w:t xml:space="preserve">, if it is running. If the timer value indicates neither zero nor deactivated and no </w:t>
      </w:r>
      <w:r w:rsidRPr="007F2770">
        <w:rPr>
          <w:lang w:eastAsia="zh-CN"/>
        </w:rPr>
        <w:t>S-NSSAI</w:t>
      </w:r>
      <w:r w:rsidRPr="007F2770">
        <w:t xml:space="preserve"> was provided during the PDU session establishment and the request type was different from "initial emergency request" and different from "</w:t>
      </w:r>
      <w:r w:rsidRPr="007F2770">
        <w:rPr>
          <w:lang w:eastAsia="ko-KR"/>
        </w:rPr>
        <w:t>existing emergency PDU session</w:t>
      </w:r>
      <w:r w:rsidRPr="007F2770">
        <w:t xml:space="preserve">", the UE shall stop timer T3585 associated with no </w:t>
      </w:r>
      <w:r w:rsidRPr="007F2770">
        <w:rPr>
          <w:lang w:eastAsia="zh-CN"/>
        </w:rPr>
        <w:t>S-NSSAI</w:t>
      </w:r>
      <w:r w:rsidRPr="007F2770">
        <w:t xml:space="preserve"> if it is running. The timer T3585 to be stopped includes:</w:t>
      </w:r>
    </w:p>
    <w:p w14:paraId="2E6AAE65" w14:textId="77777777" w:rsidR="00E820D6" w:rsidRDefault="00E820D6" w:rsidP="00E820D6">
      <w:pPr>
        <w:pStyle w:val="B2"/>
        <w:rPr>
          <w:lang w:eastAsia="zh-TW"/>
        </w:rPr>
      </w:pPr>
      <w:r>
        <w:rPr>
          <w:lang w:eastAsia="zh-TW"/>
        </w:rPr>
        <w:t>1)</w:t>
      </w:r>
      <w:r>
        <w:rPr>
          <w:lang w:eastAsia="zh-TW"/>
        </w:rPr>
        <w:tab/>
        <w:t>in a PLMN:</w:t>
      </w:r>
    </w:p>
    <w:p w14:paraId="4DB11575" w14:textId="69501810" w:rsidR="00E820D6" w:rsidRPr="007F2770" w:rsidRDefault="00E820D6" w:rsidP="00A33425">
      <w:pPr>
        <w:pStyle w:val="B3"/>
        <w:rPr>
          <w:lang w:eastAsia="zh-TW"/>
        </w:rPr>
      </w:pPr>
      <w:r>
        <w:rPr>
          <w:lang w:eastAsia="zh-TW"/>
        </w:rPr>
        <w:t>i)</w:t>
      </w:r>
      <w:r w:rsidRPr="007F2770">
        <w:rPr>
          <w:lang w:eastAsia="zh-TW"/>
        </w:rPr>
        <w:tab/>
        <w:t xml:space="preserve">the timer T3585 applied for </w:t>
      </w:r>
      <w:r w:rsidRPr="00F3382B">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w:t>
      </w:r>
    </w:p>
    <w:p w14:paraId="1D910F42" w14:textId="40B7FCF9" w:rsidR="00E820D6" w:rsidRPr="007F2770" w:rsidRDefault="00E820D6" w:rsidP="00A33425">
      <w:pPr>
        <w:pStyle w:val="B3"/>
        <w:rPr>
          <w:lang w:eastAsia="zh-TW"/>
        </w:rPr>
      </w:pPr>
      <w:r>
        <w:rPr>
          <w:lang w:eastAsia="zh-TW"/>
        </w:rPr>
        <w:t>ii)</w:t>
      </w:r>
      <w:r w:rsidRPr="007F2770">
        <w:rPr>
          <w:lang w:eastAsia="zh-TW"/>
        </w:rPr>
        <w:tab/>
        <w:t xml:space="preserve">the timer T3585 applied for </w:t>
      </w:r>
      <w:r w:rsidRPr="00F3382B">
        <w:rPr>
          <w:lang w:eastAsia="zh-TW"/>
        </w:rPr>
        <w:t>all the PLMNs</w:t>
      </w:r>
      <w:r w:rsidRPr="007F2770">
        <w:rPr>
          <w:lang w:eastAsia="zh-TW"/>
        </w:rPr>
        <w:t xml:space="preserve"> and for </w:t>
      </w:r>
      <w:r w:rsidRPr="007F2770">
        <w:t>both 3GPP access type and non-3GPP access type</w:t>
      </w:r>
      <w:r w:rsidRPr="007F2770">
        <w:rPr>
          <w:lang w:eastAsia="zh-TW"/>
        </w:rPr>
        <w:t>, if running;</w:t>
      </w:r>
    </w:p>
    <w:p w14:paraId="61032413" w14:textId="6D70AA28" w:rsidR="00E820D6" w:rsidRPr="007F2770" w:rsidRDefault="00E820D6" w:rsidP="00A33425">
      <w:pPr>
        <w:pStyle w:val="B3"/>
        <w:rPr>
          <w:lang w:eastAsia="zh-TW"/>
        </w:rPr>
      </w:pPr>
      <w:r>
        <w:rPr>
          <w:lang w:eastAsia="zh-TW"/>
        </w:rPr>
        <w:t>iii)</w:t>
      </w:r>
      <w:r w:rsidRPr="007F2770">
        <w:rPr>
          <w:lang w:eastAsia="zh-TW"/>
        </w:rPr>
        <w:tab/>
        <w:t>the timer T3585 applied for the registered PLMN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 and</w:t>
      </w:r>
    </w:p>
    <w:p w14:paraId="508BE995" w14:textId="163CA83C" w:rsidR="00E820D6" w:rsidRPr="007F2770" w:rsidRDefault="00E820D6" w:rsidP="00A33425">
      <w:pPr>
        <w:pStyle w:val="B3"/>
        <w:rPr>
          <w:lang w:eastAsia="zh-TW"/>
        </w:rPr>
      </w:pPr>
      <w:r>
        <w:rPr>
          <w:lang w:eastAsia="zh-TW"/>
        </w:rPr>
        <w:t>iv)</w:t>
      </w:r>
      <w:r w:rsidRPr="007F2770">
        <w:rPr>
          <w:lang w:eastAsia="zh-TW"/>
        </w:rPr>
        <w:tab/>
        <w:t xml:space="preserve">the timer T3585 applied for the registered PLMN and for </w:t>
      </w:r>
      <w:r w:rsidRPr="007F2770">
        <w:t>both 3GPP access type and non-3GPP access type</w:t>
      </w:r>
      <w:r w:rsidRPr="007F2770">
        <w:rPr>
          <w:lang w:eastAsia="zh-TW"/>
        </w:rPr>
        <w:t>, if running;</w:t>
      </w:r>
      <w:r>
        <w:rPr>
          <w:lang w:eastAsia="zh-TW"/>
        </w:rPr>
        <w:t xml:space="preserve"> or</w:t>
      </w:r>
    </w:p>
    <w:p w14:paraId="228CDC90" w14:textId="77777777" w:rsidR="00E820D6" w:rsidRPr="007F2770" w:rsidRDefault="00E820D6" w:rsidP="00A33425">
      <w:pPr>
        <w:pStyle w:val="B2"/>
      </w:pPr>
      <w:r>
        <w:rPr>
          <w:lang w:eastAsia="zh-TW"/>
        </w:rPr>
        <w:t>2)</w:t>
      </w:r>
      <w:r>
        <w:rPr>
          <w:lang w:eastAsia="zh-TW"/>
        </w:rPr>
        <w:tab/>
        <w:t>in an SNPN:</w:t>
      </w:r>
    </w:p>
    <w:p w14:paraId="10F63537" w14:textId="77777777" w:rsidR="00E820D6" w:rsidRPr="007F2770" w:rsidRDefault="00E820D6" w:rsidP="00A33425">
      <w:pPr>
        <w:pStyle w:val="B3"/>
        <w:rPr>
          <w:lang w:eastAsia="zh-TW"/>
        </w:rPr>
      </w:pPr>
      <w:r>
        <w:rPr>
          <w:lang w:eastAsia="zh-TW"/>
        </w:rPr>
        <w:t>i)</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50643B99" w14:textId="77777777" w:rsidR="00E820D6" w:rsidRPr="007F2770" w:rsidRDefault="00E820D6" w:rsidP="00A33425">
      <w:pPr>
        <w:pStyle w:val="B3"/>
        <w:rPr>
          <w:lang w:eastAsia="zh-TW"/>
        </w:rPr>
      </w:pPr>
      <w:r>
        <w:rPr>
          <w:lang w:eastAsia="zh-TW"/>
        </w:rPr>
        <w:t>ii)</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304F3466" w14:textId="77777777" w:rsidR="00E820D6" w:rsidRPr="007F2770" w:rsidRDefault="00E820D6" w:rsidP="00A33425">
      <w:pPr>
        <w:pStyle w:val="B3"/>
        <w:rPr>
          <w:lang w:eastAsia="zh-TW"/>
        </w:rPr>
      </w:pPr>
      <w:r>
        <w:rPr>
          <w:lang w:eastAsia="zh-TW"/>
        </w:rPr>
        <w:t>iii)</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p>
    <w:p w14:paraId="699A0265" w14:textId="77777777" w:rsidR="00E820D6" w:rsidRPr="007F2770" w:rsidRDefault="00E820D6" w:rsidP="00A33425">
      <w:pPr>
        <w:pStyle w:val="B3"/>
      </w:pPr>
      <w:r>
        <w:rPr>
          <w:lang w:eastAsia="zh-TW"/>
        </w:rPr>
        <w:t>iv)</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w:t>
      </w:r>
    </w:p>
    <w:p w14:paraId="577A1DF7" w14:textId="6449A18D" w:rsidR="00887E6E" w:rsidRPr="007F2770" w:rsidRDefault="00887E6E" w:rsidP="00887E6E">
      <w:pPr>
        <w:pStyle w:val="B1"/>
      </w:pPr>
      <w:r w:rsidRPr="007F2770">
        <w:tab/>
        <w:t>The UE shall then start timer T3585 with the value provided in the Back-off timer value IE and:</w:t>
      </w:r>
    </w:p>
    <w:p w14:paraId="6044BF6B" w14:textId="77777777" w:rsidR="002427D1" w:rsidRPr="007F2770" w:rsidRDefault="002427D1" w:rsidP="002427D1">
      <w:pPr>
        <w:pStyle w:val="B2"/>
      </w:pPr>
      <w:r w:rsidRPr="007F2770">
        <w:t>1)</w:t>
      </w:r>
      <w:r w:rsidRPr="007F2770">
        <w:rPr>
          <w:rFonts w:hint="eastAsia"/>
        </w:rPr>
        <w:tab/>
      </w:r>
      <w:r w:rsidRPr="007F2770">
        <w:t xml:space="preserve">if an S-NSSAI was provided by the UE during the PDU session establishment, the UE </w:t>
      </w:r>
      <w:r w:rsidRPr="007F2770">
        <w:rPr>
          <w:rFonts w:hint="eastAsia"/>
        </w:rPr>
        <w:t xml:space="preserve">shall </w:t>
      </w:r>
      <w:r w:rsidRPr="007F2770">
        <w:t xml:space="preserve">not send another PDU SESSION ESTABLISHMENT REQUEST message, </w:t>
      </w:r>
      <w:r w:rsidRPr="007F2770">
        <w:rPr>
          <w:rFonts w:hint="eastAsia"/>
        </w:rPr>
        <w:t xml:space="preserve">or </w:t>
      </w:r>
      <w:r w:rsidRPr="007F2770">
        <w:t xml:space="preserve">PDU SESSION MODIFICATION REQUEST message </w:t>
      </w:r>
      <w:r w:rsidRPr="007F2770">
        <w:rPr>
          <w:lang w:eastAsia="zh-TW"/>
        </w:rPr>
        <w:t>with exception of those identified in subclause </w:t>
      </w:r>
      <w:r w:rsidRPr="007F2770">
        <w:t>6.4.2.1,</w:t>
      </w:r>
      <w:r w:rsidRPr="007F2770">
        <w:rPr>
          <w:lang w:eastAsia="zh-TW"/>
        </w:rPr>
        <w:t xml:space="preserve"> </w:t>
      </w:r>
      <w:r w:rsidRPr="007F2770">
        <w:t xml:space="preserve">for the </w:t>
      </w:r>
      <w:r w:rsidRPr="007F2770">
        <w:rPr>
          <w:rFonts w:hint="eastAsia"/>
          <w:lang w:eastAsia="zh-CN"/>
        </w:rPr>
        <w:t>S-NSSAI</w:t>
      </w:r>
      <w:r w:rsidRPr="007F2770">
        <w:t xml:space="preserve"> of the PDU session, until timer T3585 expires or timer T3585 is stopped; and</w:t>
      </w:r>
    </w:p>
    <w:p w14:paraId="48705AFD" w14:textId="77777777" w:rsidR="002427D1" w:rsidRPr="007F2770" w:rsidRDefault="002427D1" w:rsidP="002427D1">
      <w:pPr>
        <w:pStyle w:val="B2"/>
      </w:pPr>
      <w:r w:rsidRPr="007F2770">
        <w:t>2)</w:t>
      </w:r>
      <w:r w:rsidRPr="007F2770">
        <w:tab/>
        <w:t>if the request type was different from "initial emergency request" and from "</w:t>
      </w:r>
      <w:r w:rsidRPr="007F2770">
        <w:rPr>
          <w:lang w:eastAsia="ko-KR"/>
        </w:rPr>
        <w:t>e</w:t>
      </w:r>
      <w:r w:rsidRPr="007F2770">
        <w:rPr>
          <w:rFonts w:hint="eastAsia"/>
          <w:lang w:eastAsia="ko-KR"/>
        </w:rPr>
        <w:t xml:space="preserve">xisting </w:t>
      </w:r>
      <w:r w:rsidRPr="007F2770">
        <w:rPr>
          <w:lang w:eastAsia="ko-KR"/>
        </w:rPr>
        <w:t>emergency PDU session</w:t>
      </w:r>
      <w:r w:rsidRPr="007F2770">
        <w:t>", and an S-NSSAI was not provided by the UE during the PDU session establishment, the UE shall not send another PDU SESSION ESTABLISHMENT REQUEST message without an S-NSSAI and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or another PDU SESSION MODIFICATION REQUEST</w:t>
      </w:r>
      <w:r w:rsidRPr="007F2770">
        <w:rPr>
          <w:rFonts w:hint="eastAsia"/>
        </w:rPr>
        <w:t xml:space="preserve"> message</w:t>
      </w:r>
      <w:r w:rsidRPr="007F2770">
        <w:t xml:space="preserve"> </w:t>
      </w:r>
      <w:r w:rsidRPr="007F2770">
        <w:rPr>
          <w:lang w:eastAsia="zh-TW"/>
        </w:rPr>
        <w:t>with exception of those identified in subclause </w:t>
      </w:r>
      <w:r w:rsidRPr="007F2770">
        <w:t>6.4.2.1,</w:t>
      </w:r>
      <w:r w:rsidRPr="007F2770">
        <w:rPr>
          <w:lang w:eastAsia="zh-TW"/>
        </w:rPr>
        <w:t xml:space="preserve"> </w:t>
      </w:r>
      <w:r w:rsidRPr="007F2770">
        <w:t>for a non-emergency P</w:t>
      </w:r>
      <w:r w:rsidRPr="007F2770">
        <w:rPr>
          <w:rFonts w:hint="eastAsia"/>
        </w:rPr>
        <w:t>DU session</w:t>
      </w:r>
      <w:r w:rsidRPr="007F2770">
        <w:t xml:space="preserve"> established without an S-NSSAI provided by the UE, until timer T3585 expires or timer T3585 is stopped.</w:t>
      </w:r>
    </w:p>
    <w:p w14:paraId="195F8410" w14:textId="41B919C8" w:rsidR="00BB12EA" w:rsidRPr="007F2770" w:rsidRDefault="00BB12EA" w:rsidP="00BB12EA">
      <w:pPr>
        <w:pStyle w:val="B2"/>
      </w:pPr>
      <w:r w:rsidRPr="007F2770">
        <w:t>The UE shall not stop timer T3585 upon a PLMN change</w:t>
      </w:r>
      <w:r w:rsidR="00E820D6">
        <w:t>, SNPN change,</w:t>
      </w:r>
      <w:r w:rsidRPr="007F2770">
        <w:t xml:space="preserve"> or inter-system change;</w:t>
      </w:r>
    </w:p>
    <w:p w14:paraId="12FD988E" w14:textId="77C78A1E" w:rsidR="00887E6E" w:rsidRPr="007F2770" w:rsidRDefault="00887E6E" w:rsidP="00887E6E">
      <w:pPr>
        <w:pStyle w:val="B1"/>
      </w:pPr>
      <w:r w:rsidRPr="007F2770">
        <w:t>b)</w:t>
      </w:r>
      <w:r w:rsidRPr="007F2770">
        <w:tab/>
        <w:t xml:space="preserve">if the timer value indicates that this timer is deactivated and an S-NSSAI was provided during the PDU session establishment, the UE shall stop timer T3585 associated with the </w:t>
      </w:r>
      <w:r w:rsidRPr="007F2770">
        <w:rPr>
          <w:lang w:eastAsia="zh-CN"/>
        </w:rPr>
        <w:t>S-NSSAI of the PDU session</w:t>
      </w:r>
      <w:r w:rsidRPr="007F2770">
        <w:t xml:space="preserve">, if it is running. If the timer value indicates that this timer is deactivated and no </w:t>
      </w:r>
      <w:r w:rsidRPr="007F2770">
        <w:rPr>
          <w:lang w:eastAsia="zh-CN"/>
        </w:rPr>
        <w:t>S-NSSAI</w:t>
      </w:r>
      <w:r w:rsidRPr="007F2770">
        <w:t xml:space="preserve"> was provided during the PDU session establishment and the request type was different from "initial emergency request" and different from "</w:t>
      </w:r>
      <w:r w:rsidRPr="007F2770">
        <w:rPr>
          <w:lang w:eastAsia="ko-KR"/>
        </w:rPr>
        <w:t>existing emergency PDU session</w:t>
      </w:r>
      <w:r w:rsidRPr="007F2770">
        <w:t xml:space="preserve">", the UE shall stop timer T3585 associated with no </w:t>
      </w:r>
      <w:r w:rsidRPr="007F2770">
        <w:rPr>
          <w:lang w:eastAsia="zh-CN"/>
        </w:rPr>
        <w:t>S-NSSAI</w:t>
      </w:r>
      <w:r w:rsidRPr="007F2770">
        <w:t xml:space="preserve"> if it is running. The timer T3585 to be stopped includes:</w:t>
      </w:r>
    </w:p>
    <w:p w14:paraId="1F75DF9C" w14:textId="77777777" w:rsidR="00E820D6" w:rsidRDefault="00E820D6" w:rsidP="00E820D6">
      <w:pPr>
        <w:pStyle w:val="B2"/>
        <w:rPr>
          <w:lang w:eastAsia="zh-TW"/>
        </w:rPr>
      </w:pPr>
      <w:r>
        <w:rPr>
          <w:lang w:eastAsia="zh-TW"/>
        </w:rPr>
        <w:t>1)</w:t>
      </w:r>
      <w:r>
        <w:rPr>
          <w:lang w:eastAsia="zh-TW"/>
        </w:rPr>
        <w:tab/>
        <w:t>in a PLMN:</w:t>
      </w:r>
    </w:p>
    <w:p w14:paraId="08101F3E" w14:textId="514544EB" w:rsidR="00E820D6" w:rsidRPr="007F2770" w:rsidRDefault="00E820D6" w:rsidP="00A33425">
      <w:pPr>
        <w:pStyle w:val="B3"/>
        <w:rPr>
          <w:lang w:eastAsia="zh-TW"/>
        </w:rPr>
      </w:pPr>
      <w:r>
        <w:t>i)</w:t>
      </w:r>
      <w:r w:rsidRPr="007F2770">
        <w:tab/>
      </w:r>
      <w:r w:rsidRPr="007F2770">
        <w:rPr>
          <w:lang w:eastAsia="zh-TW"/>
        </w:rPr>
        <w:t xml:space="preserve">the timer T3585 applied for </w:t>
      </w:r>
      <w:r w:rsidRPr="00F3382B">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w:t>
      </w:r>
    </w:p>
    <w:p w14:paraId="6D8B5082" w14:textId="6971D937" w:rsidR="00E820D6" w:rsidRPr="007F2770" w:rsidRDefault="00E820D6" w:rsidP="00A33425">
      <w:pPr>
        <w:pStyle w:val="B3"/>
        <w:rPr>
          <w:lang w:eastAsia="zh-TW"/>
        </w:rPr>
      </w:pPr>
      <w:r>
        <w:t>ii)</w:t>
      </w:r>
      <w:r w:rsidRPr="007F2770">
        <w:tab/>
      </w:r>
      <w:r w:rsidRPr="007F2770">
        <w:rPr>
          <w:lang w:eastAsia="zh-TW"/>
        </w:rPr>
        <w:t xml:space="preserve">the timer T3585 applied for </w:t>
      </w:r>
      <w:r w:rsidRPr="00F3382B">
        <w:rPr>
          <w:lang w:eastAsia="zh-TW"/>
        </w:rPr>
        <w:t>all the PLMNs</w:t>
      </w:r>
      <w:r w:rsidRPr="007F2770">
        <w:rPr>
          <w:lang w:eastAsia="zh-TW"/>
        </w:rPr>
        <w:t xml:space="preserve"> and for </w:t>
      </w:r>
      <w:r w:rsidRPr="007F2770">
        <w:t>both 3GPP access type and non-3GPP access type</w:t>
      </w:r>
      <w:r w:rsidRPr="007F2770">
        <w:rPr>
          <w:lang w:eastAsia="zh-TW"/>
        </w:rPr>
        <w:t>, if running;</w:t>
      </w:r>
    </w:p>
    <w:p w14:paraId="149C73E8" w14:textId="4FA6F7C2" w:rsidR="00E820D6" w:rsidRPr="007F2770" w:rsidRDefault="00E820D6" w:rsidP="00A33425">
      <w:pPr>
        <w:pStyle w:val="B3"/>
        <w:rPr>
          <w:lang w:eastAsia="zh-TW"/>
        </w:rPr>
      </w:pPr>
      <w:r>
        <w:rPr>
          <w:lang w:eastAsia="zh-TW"/>
        </w:rPr>
        <w:t>iii)</w:t>
      </w:r>
      <w:r w:rsidRPr="007F2770">
        <w:rPr>
          <w:lang w:eastAsia="zh-TW"/>
        </w:rPr>
        <w:tab/>
        <w:t>the timer T3585 applied for the registered PLMN and</w:t>
      </w:r>
      <w:r w:rsidRPr="007F2770">
        <w:rPr>
          <w:rFonts w:hint="eastAsia"/>
          <w:lang w:eastAsia="zh-TW"/>
        </w:rPr>
        <w:t xml:space="preserve"> </w:t>
      </w:r>
      <w:r w:rsidRPr="007F2770">
        <w:rPr>
          <w:lang w:eastAsia="zh-TW"/>
        </w:rPr>
        <w:t xml:space="preserve">for </w:t>
      </w:r>
      <w:r w:rsidRPr="007F2770">
        <w:rPr>
          <w:rFonts w:hint="eastAsia"/>
          <w:lang w:eastAsia="zh-TW"/>
        </w:rPr>
        <w:t>c</w:t>
      </w:r>
      <w:r w:rsidRPr="007F2770">
        <w:rPr>
          <w:lang w:eastAsia="zh-TW"/>
        </w:rPr>
        <w:t xml:space="preserve">urrent access </w:t>
      </w:r>
      <w:r w:rsidRPr="007F2770">
        <w:rPr>
          <w:rFonts w:hint="eastAsia"/>
          <w:lang w:eastAsia="zh-TW"/>
        </w:rPr>
        <w:t>t</w:t>
      </w:r>
      <w:r w:rsidRPr="007F2770">
        <w:rPr>
          <w:lang w:eastAsia="zh-TW"/>
        </w:rPr>
        <w:t>ype or both 3GPP access type and non-3GPP access type, if running; and</w:t>
      </w:r>
    </w:p>
    <w:p w14:paraId="51173551" w14:textId="537BB314" w:rsidR="00E820D6" w:rsidRPr="007F2770" w:rsidRDefault="00E820D6" w:rsidP="00A33425">
      <w:pPr>
        <w:pStyle w:val="B3"/>
        <w:rPr>
          <w:lang w:eastAsia="zh-TW"/>
        </w:rPr>
      </w:pPr>
      <w:r>
        <w:rPr>
          <w:lang w:eastAsia="zh-TW"/>
        </w:rPr>
        <w:t>iv)</w:t>
      </w:r>
      <w:r w:rsidRPr="007F2770">
        <w:rPr>
          <w:lang w:eastAsia="zh-TW"/>
        </w:rPr>
        <w:tab/>
        <w:t>the timer T3585 applied for the registered PLMN and</w:t>
      </w:r>
      <w:r w:rsidRPr="007F2770">
        <w:rPr>
          <w:rFonts w:hint="eastAsia"/>
          <w:lang w:eastAsia="zh-TW"/>
        </w:rPr>
        <w:t xml:space="preserve"> </w:t>
      </w:r>
      <w:r w:rsidRPr="007F2770">
        <w:rPr>
          <w:lang w:eastAsia="zh-TW"/>
        </w:rPr>
        <w:t xml:space="preserve">for </w:t>
      </w:r>
      <w:r w:rsidRPr="007F2770">
        <w:t>both 3GPP access type and non-3GPP access type</w:t>
      </w:r>
      <w:r w:rsidRPr="007F2770">
        <w:rPr>
          <w:lang w:eastAsia="zh-TW"/>
        </w:rPr>
        <w:t>, if running;</w:t>
      </w:r>
      <w:r>
        <w:rPr>
          <w:lang w:eastAsia="zh-TW"/>
        </w:rPr>
        <w:t xml:space="preserve"> or</w:t>
      </w:r>
    </w:p>
    <w:p w14:paraId="02653A73" w14:textId="77777777" w:rsidR="00E820D6" w:rsidRPr="007F2770" w:rsidRDefault="00E820D6" w:rsidP="00E820D6">
      <w:pPr>
        <w:pStyle w:val="B2"/>
      </w:pPr>
      <w:r>
        <w:rPr>
          <w:lang w:eastAsia="zh-TW"/>
        </w:rPr>
        <w:t>2)</w:t>
      </w:r>
      <w:r>
        <w:rPr>
          <w:lang w:eastAsia="zh-TW"/>
        </w:rPr>
        <w:tab/>
        <w:t>in an SNPN:</w:t>
      </w:r>
    </w:p>
    <w:p w14:paraId="007FEEFA" w14:textId="77777777" w:rsidR="00E820D6" w:rsidRPr="007F2770" w:rsidRDefault="00E820D6" w:rsidP="00E820D6">
      <w:pPr>
        <w:pStyle w:val="B3"/>
        <w:rPr>
          <w:lang w:eastAsia="zh-TW"/>
        </w:rPr>
      </w:pPr>
      <w:r>
        <w:rPr>
          <w:lang w:eastAsia="zh-TW"/>
        </w:rPr>
        <w:t>i)</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46FF8BD8" w14:textId="77777777" w:rsidR="00E820D6" w:rsidRPr="007F2770" w:rsidRDefault="00E820D6" w:rsidP="00E820D6">
      <w:pPr>
        <w:pStyle w:val="B3"/>
        <w:rPr>
          <w:lang w:eastAsia="zh-TW"/>
        </w:rPr>
      </w:pPr>
      <w:r>
        <w:rPr>
          <w:lang w:eastAsia="zh-TW"/>
        </w:rPr>
        <w:t>ii)</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54A4AF95" w14:textId="77777777" w:rsidR="00E820D6" w:rsidRPr="007F2770" w:rsidRDefault="00E820D6" w:rsidP="00E820D6">
      <w:pPr>
        <w:pStyle w:val="B3"/>
        <w:rPr>
          <w:lang w:eastAsia="zh-TW"/>
        </w:rPr>
      </w:pPr>
      <w:r>
        <w:rPr>
          <w:lang w:eastAsia="zh-TW"/>
        </w:rPr>
        <w:t>iii)</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p>
    <w:p w14:paraId="4CF0D739" w14:textId="77777777" w:rsidR="00E820D6" w:rsidRPr="007F2770" w:rsidRDefault="00E820D6" w:rsidP="00E820D6">
      <w:pPr>
        <w:pStyle w:val="B3"/>
      </w:pPr>
      <w:r>
        <w:rPr>
          <w:lang w:eastAsia="zh-TW"/>
        </w:rPr>
        <w:t>iv)</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w:t>
      </w:r>
    </w:p>
    <w:p w14:paraId="33B096F9" w14:textId="52E974A6" w:rsidR="00887E6E" w:rsidRPr="007F2770" w:rsidRDefault="00887E6E" w:rsidP="00887E6E">
      <w:pPr>
        <w:pStyle w:val="B1"/>
      </w:pPr>
      <w:r w:rsidRPr="007F2770">
        <w:tab/>
        <w:t>In addition:</w:t>
      </w:r>
    </w:p>
    <w:p w14:paraId="1C7FC1BE" w14:textId="6F985160" w:rsidR="00BB12EA" w:rsidRPr="007F2770" w:rsidRDefault="00BB12EA" w:rsidP="00BB12EA">
      <w:pPr>
        <w:pStyle w:val="B2"/>
      </w:pPr>
      <w:r w:rsidRPr="007F2770">
        <w:t>1)</w:t>
      </w:r>
      <w:r w:rsidRPr="007F2770">
        <w:rPr>
          <w:rFonts w:hint="eastAsia"/>
        </w:rPr>
        <w:tab/>
      </w:r>
      <w:r w:rsidR="002427D1" w:rsidRPr="007F2770">
        <w:t xml:space="preserve">if an S-NSSAI was provided by the UE during the PDU session establishment, the UE </w:t>
      </w:r>
      <w:r w:rsidRPr="007F2770">
        <w:rPr>
          <w:rFonts w:hint="eastAsia"/>
        </w:rPr>
        <w:t xml:space="preserve">shall </w:t>
      </w:r>
      <w:r w:rsidRPr="007F2770">
        <w:t>not send another PDU SESSION ESTABLISHMENT REQUEST,</w:t>
      </w:r>
      <w:r w:rsidRPr="007F2770">
        <w:rPr>
          <w:rFonts w:hint="eastAsia"/>
        </w:rPr>
        <w:t xml:space="preserve"> or</w:t>
      </w:r>
      <w:r w:rsidRPr="007F2770">
        <w:t xml:space="preserve"> PDU SESSION MODIFICATION REQUEST </w:t>
      </w:r>
      <w:r w:rsidR="00FA1F61" w:rsidRPr="007F2770">
        <w:rPr>
          <w:lang w:eastAsia="zh-TW"/>
        </w:rPr>
        <w:t>with exception of those identified in subclause </w:t>
      </w:r>
      <w:r w:rsidR="00FA1F61" w:rsidRPr="007F2770">
        <w:t>6.4.2.1,</w:t>
      </w:r>
      <w:r w:rsidR="00FA1F61" w:rsidRPr="007F2770">
        <w:rPr>
          <w:lang w:eastAsia="zh-TW"/>
        </w:rPr>
        <w:t xml:space="preserve"> </w:t>
      </w:r>
      <w:r w:rsidRPr="007F2770">
        <w:t xml:space="preserve">for the </w:t>
      </w:r>
      <w:r w:rsidRPr="007F2770">
        <w:rPr>
          <w:rFonts w:hint="eastAsia"/>
          <w:lang w:eastAsia="zh-CN"/>
        </w:rPr>
        <w:t>S-NSSAI</w:t>
      </w:r>
      <w:r w:rsidR="002427D1" w:rsidRPr="007F2770">
        <w:t xml:space="preserve"> of the PDU session</w:t>
      </w:r>
      <w:r w:rsidRPr="007F2770">
        <w:t xml:space="preserve"> until the UE is switched off</w:t>
      </w:r>
      <w:r w:rsidR="00EF03AD" w:rsidRPr="007F2770">
        <w:t>,</w:t>
      </w:r>
      <w:r w:rsidRPr="007F2770">
        <w:t xml:space="preserve"> the USIM is removed, </w:t>
      </w:r>
      <w:r w:rsidR="00EF03AD" w:rsidRPr="007F2770">
        <w:t>the entry in the "list of subscriber data" for the current SNPN is updated,</w:t>
      </w:r>
      <w:r w:rsidR="006029C1" w:rsidRPr="007F2770">
        <w:t xml:space="preserve"> or a PDU SESSION MODIFICATION COMMAND message for the </w:t>
      </w:r>
      <w:r w:rsidR="006029C1" w:rsidRPr="007F2770">
        <w:rPr>
          <w:rFonts w:hint="eastAsia"/>
          <w:lang w:eastAsia="zh-CN"/>
        </w:rPr>
        <w:t>S-NSSAI</w:t>
      </w:r>
      <w:r w:rsidR="006029C1" w:rsidRPr="007F2770">
        <w:t xml:space="preserve"> of the PDU session from the network, or a PDU SESSION AUTHENTICATION COMMAND message for the </w:t>
      </w:r>
      <w:r w:rsidR="006029C1" w:rsidRPr="007F2770">
        <w:rPr>
          <w:rFonts w:hint="eastAsia"/>
          <w:lang w:eastAsia="zh-CN"/>
        </w:rPr>
        <w:t>S-NSSAI</w:t>
      </w:r>
      <w:r w:rsidR="006029C1" w:rsidRPr="007F2770">
        <w:t xml:space="preserve"> of the PDU session from the network, </w:t>
      </w:r>
      <w:r w:rsidRPr="007F2770">
        <w:t xml:space="preserve">or a PDU SESSION RELEASE COMMAND message </w:t>
      </w:r>
      <w:r w:rsidR="00BB6129" w:rsidRPr="007F2770">
        <w:rPr>
          <w:rFonts w:hint="eastAsia"/>
          <w:lang w:eastAsia="zh-CN"/>
        </w:rPr>
        <w:t xml:space="preserve">without the </w:t>
      </w:r>
      <w:r w:rsidR="00BB6129" w:rsidRPr="007F2770">
        <w:t xml:space="preserve">Back-off timer </w:t>
      </w:r>
      <w:r w:rsidR="00BB6129" w:rsidRPr="007F2770">
        <w:rPr>
          <w:rFonts w:hint="eastAsia"/>
          <w:lang w:eastAsia="zh-TW"/>
        </w:rPr>
        <w:t xml:space="preserve">value </w:t>
      </w:r>
      <w:r w:rsidR="00BB6129" w:rsidRPr="007F2770">
        <w:t>IE</w:t>
      </w:r>
      <w:r w:rsidRPr="007F2770">
        <w:t xml:space="preserve"> </w:t>
      </w:r>
      <w:r w:rsidR="007329DD" w:rsidRPr="007F2770">
        <w:t xml:space="preserve">or including 5GSM cause #39 </w:t>
      </w:r>
      <w:r w:rsidR="007329DD" w:rsidRPr="007F2770">
        <w:rPr>
          <w:lang w:eastAsia="ko-KR"/>
        </w:rPr>
        <w:t xml:space="preserve">"reactivation requested" </w:t>
      </w:r>
      <w:r w:rsidRPr="007F2770">
        <w:t xml:space="preserve">for the </w:t>
      </w:r>
      <w:r w:rsidRPr="007F2770">
        <w:rPr>
          <w:rFonts w:hint="eastAsia"/>
          <w:lang w:eastAsia="zh-CN"/>
        </w:rPr>
        <w:t>S-NSSAI</w:t>
      </w:r>
      <w:r w:rsidR="002427D1" w:rsidRPr="007F2770">
        <w:t xml:space="preserve"> of the PDU session</w:t>
      </w:r>
      <w:r w:rsidRPr="007F2770">
        <w:t xml:space="preserve"> from the network; and</w:t>
      </w:r>
    </w:p>
    <w:p w14:paraId="6C385F14" w14:textId="07BC62DD" w:rsidR="00BB12EA" w:rsidRPr="007F2770" w:rsidRDefault="00BB12EA" w:rsidP="00BB12EA">
      <w:pPr>
        <w:pStyle w:val="B2"/>
      </w:pPr>
      <w:r w:rsidRPr="007F2770">
        <w:t>2)</w:t>
      </w:r>
      <w:r w:rsidRPr="007F2770">
        <w:rPr>
          <w:rFonts w:hint="eastAsia"/>
        </w:rPr>
        <w:tab/>
      </w:r>
      <w:r w:rsidR="002427D1" w:rsidRPr="007F2770">
        <w:t>if the request type was different from "initial emergency request" and from "</w:t>
      </w:r>
      <w:r w:rsidR="002427D1" w:rsidRPr="007F2770">
        <w:rPr>
          <w:lang w:eastAsia="ko-KR"/>
        </w:rPr>
        <w:t>e</w:t>
      </w:r>
      <w:r w:rsidR="002427D1" w:rsidRPr="007F2770">
        <w:rPr>
          <w:rFonts w:hint="eastAsia"/>
          <w:lang w:eastAsia="ko-KR"/>
        </w:rPr>
        <w:t xml:space="preserve">xisting </w:t>
      </w:r>
      <w:r w:rsidR="002427D1" w:rsidRPr="007F2770">
        <w:rPr>
          <w:lang w:eastAsia="ko-KR"/>
        </w:rPr>
        <w:t>emergency PDU session</w:t>
      </w:r>
      <w:r w:rsidR="002427D1" w:rsidRPr="007F2770">
        <w:t xml:space="preserve">", and an S-NSSAI was not provided by the UE during the PDU session establishment, the UE </w:t>
      </w:r>
      <w:r w:rsidRPr="007F2770">
        <w:t>shall not send another PDU SESSION ESTABLISHMENT REQUEST message without an S-NSSAI and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xml:space="preserve">", or another PDU SESSION MODIFICATION REQUEST message </w:t>
      </w:r>
      <w:r w:rsidR="00FA1F61" w:rsidRPr="007F2770">
        <w:rPr>
          <w:lang w:eastAsia="zh-TW"/>
        </w:rPr>
        <w:t>with exception of those identified in subclause </w:t>
      </w:r>
      <w:r w:rsidR="00FA1F61" w:rsidRPr="007F2770">
        <w:t>6.4.2.1,</w:t>
      </w:r>
      <w:r w:rsidR="00FA1F61" w:rsidRPr="007F2770">
        <w:rPr>
          <w:lang w:eastAsia="zh-TW"/>
        </w:rPr>
        <w:t xml:space="preserve"> </w:t>
      </w:r>
      <w:r w:rsidRPr="007F2770">
        <w:t>for a non-emergency P</w:t>
      </w:r>
      <w:r w:rsidRPr="007F2770">
        <w:rPr>
          <w:rFonts w:hint="eastAsia"/>
        </w:rPr>
        <w:t>DU session</w:t>
      </w:r>
      <w:r w:rsidRPr="007F2770">
        <w:t xml:space="preserve"> established without an S-NSSAI provided by the UE, until the UE is switched off</w:t>
      </w:r>
      <w:r w:rsidR="00EF03AD" w:rsidRPr="007F2770">
        <w:t>,</w:t>
      </w:r>
      <w:r w:rsidRPr="007F2770">
        <w:t xml:space="preserve"> the USIM is removed, </w:t>
      </w:r>
      <w:r w:rsidR="00EF03AD" w:rsidRPr="007F2770">
        <w:t xml:space="preserve">the entry in the "list of subscriber data" for the current SNPN is updated, </w:t>
      </w:r>
      <w:r w:rsidR="006029C1" w:rsidRPr="007F2770">
        <w:t>or a PDU SESSION MODIFICATION COMMAND message for a non-emergency P</w:t>
      </w:r>
      <w:r w:rsidR="006029C1" w:rsidRPr="007F2770">
        <w:rPr>
          <w:rFonts w:hint="eastAsia"/>
        </w:rPr>
        <w:t>DU</w:t>
      </w:r>
      <w:r w:rsidR="006029C1" w:rsidRPr="007F2770">
        <w:t xml:space="preserve"> </w:t>
      </w:r>
      <w:r w:rsidR="006029C1" w:rsidRPr="007F2770">
        <w:rPr>
          <w:rFonts w:hint="eastAsia"/>
        </w:rPr>
        <w:t>session</w:t>
      </w:r>
      <w:r w:rsidR="006029C1" w:rsidRPr="007F2770">
        <w:t xml:space="preserve"> established without an S-NSSAI provided by the UE, or a PDU SESSION AUTHENTICATION COMMAND message for a non-emergency P</w:t>
      </w:r>
      <w:r w:rsidR="006029C1" w:rsidRPr="007F2770">
        <w:rPr>
          <w:rFonts w:hint="eastAsia"/>
        </w:rPr>
        <w:t>DU</w:t>
      </w:r>
      <w:r w:rsidR="006029C1" w:rsidRPr="007F2770">
        <w:t xml:space="preserve"> </w:t>
      </w:r>
      <w:r w:rsidR="006029C1" w:rsidRPr="007F2770">
        <w:rPr>
          <w:rFonts w:hint="eastAsia"/>
        </w:rPr>
        <w:t>session</w:t>
      </w:r>
      <w:r w:rsidR="006029C1" w:rsidRPr="007F2770">
        <w:t xml:space="preserve"> established without an S-NSSAI provided by the UE, </w:t>
      </w:r>
      <w:r w:rsidRPr="007F2770">
        <w:t xml:space="preserve">or a PDU SESSION RELEASE COMMAND message </w:t>
      </w:r>
      <w:r w:rsidR="00BB6129" w:rsidRPr="007F2770">
        <w:rPr>
          <w:rFonts w:hint="eastAsia"/>
          <w:lang w:eastAsia="zh-CN"/>
        </w:rPr>
        <w:t xml:space="preserve">without the </w:t>
      </w:r>
      <w:r w:rsidR="00BB6129" w:rsidRPr="007F2770">
        <w:t xml:space="preserve">Back-off timer </w:t>
      </w:r>
      <w:r w:rsidR="00BB6129" w:rsidRPr="007F2770">
        <w:rPr>
          <w:rFonts w:hint="eastAsia"/>
          <w:lang w:eastAsia="zh-TW"/>
        </w:rPr>
        <w:t xml:space="preserve">value </w:t>
      </w:r>
      <w:r w:rsidR="00BB6129" w:rsidRPr="007F2770">
        <w:t>IE</w:t>
      </w:r>
      <w:r w:rsidRPr="007F2770">
        <w:rPr>
          <w:lang w:eastAsia="ko-KR"/>
        </w:rPr>
        <w:t xml:space="preserve"> </w:t>
      </w:r>
      <w:r w:rsidR="007329DD" w:rsidRPr="007F2770">
        <w:t xml:space="preserve">or including 5GSM cause #39 </w:t>
      </w:r>
      <w:r w:rsidRPr="007F2770">
        <w:rPr>
          <w:lang w:eastAsia="ko-KR"/>
        </w:rPr>
        <w:t>"reactivation requested</w:t>
      </w:r>
      <w:r w:rsidRPr="007F2770">
        <w:t>" for a non-emergency P</w:t>
      </w:r>
      <w:r w:rsidRPr="007F2770">
        <w:rPr>
          <w:rFonts w:hint="eastAsia"/>
        </w:rPr>
        <w:t>DU</w:t>
      </w:r>
      <w:r w:rsidRPr="007F2770">
        <w:t xml:space="preserve"> </w:t>
      </w:r>
      <w:r w:rsidRPr="007F2770">
        <w:rPr>
          <w:rFonts w:hint="eastAsia"/>
        </w:rPr>
        <w:t>session</w:t>
      </w:r>
      <w:r w:rsidRPr="007F2770">
        <w:t xml:space="preserve"> established without an S-NSSAI provided by the UE</w:t>
      </w:r>
      <w:r w:rsidRPr="007F2770">
        <w:rPr>
          <w:rFonts w:hint="eastAsia"/>
        </w:rPr>
        <w:t>.</w:t>
      </w:r>
    </w:p>
    <w:p w14:paraId="49A46E50" w14:textId="3CE20CA6" w:rsidR="00BB12EA" w:rsidRPr="007F2770" w:rsidRDefault="00BB12EA" w:rsidP="00BB12EA">
      <w:pPr>
        <w:pStyle w:val="B2"/>
      </w:pPr>
      <w:r w:rsidRPr="007F2770">
        <w:t>The timer T3585 remains deactivated upon a PLMN change</w:t>
      </w:r>
      <w:r w:rsidR="00E820D6">
        <w:t>, SNPN change,</w:t>
      </w:r>
      <w:r w:rsidRPr="007F2770">
        <w:t xml:space="preserve"> or inter-system change; and</w:t>
      </w:r>
    </w:p>
    <w:p w14:paraId="4428CA34" w14:textId="77777777" w:rsidR="00BB12EA" w:rsidRPr="007F2770" w:rsidRDefault="00BB12EA" w:rsidP="00BB12EA">
      <w:pPr>
        <w:pStyle w:val="B1"/>
      </w:pPr>
      <w:r w:rsidRPr="007F2770">
        <w:t>c</w:t>
      </w:r>
      <w:r w:rsidRPr="007F2770">
        <w:rPr>
          <w:rFonts w:hint="eastAsia"/>
        </w:rPr>
        <w:t>)</w:t>
      </w:r>
      <w:r w:rsidRPr="007F2770">
        <w:rPr>
          <w:rFonts w:hint="eastAsia"/>
        </w:rPr>
        <w:tab/>
      </w:r>
      <w:r w:rsidRPr="007F2770">
        <w:t>if the timer value indicates zero:</w:t>
      </w:r>
    </w:p>
    <w:p w14:paraId="400AAE09" w14:textId="0B669E51" w:rsidR="00794DE3" w:rsidRDefault="00BB12EA" w:rsidP="00794DE3">
      <w:pPr>
        <w:pStyle w:val="B2"/>
      </w:pPr>
      <w:r w:rsidRPr="007F2770">
        <w:t>1)</w:t>
      </w:r>
      <w:r w:rsidRPr="007F2770">
        <w:rPr>
          <w:rFonts w:hint="eastAsia"/>
        </w:rPr>
        <w:tab/>
      </w:r>
      <w:r w:rsidR="002427D1" w:rsidRPr="007F2770">
        <w:t xml:space="preserve">if an S-NSSAI was provided by the UE during the PDU session establishment, the UE </w:t>
      </w:r>
      <w:r w:rsidRPr="007F2770">
        <w:rPr>
          <w:rFonts w:hint="eastAsia"/>
        </w:rPr>
        <w:t xml:space="preserve">shall </w:t>
      </w:r>
      <w:r w:rsidRPr="007F2770">
        <w:t xml:space="preserve">stop timer T3585 associated with the </w:t>
      </w:r>
      <w:r w:rsidRPr="007F2770">
        <w:rPr>
          <w:rFonts w:hint="eastAsia"/>
          <w:lang w:eastAsia="zh-CN"/>
        </w:rPr>
        <w:t>S-NSSAI</w:t>
      </w:r>
      <w:r w:rsidR="002427D1" w:rsidRPr="007F2770">
        <w:rPr>
          <w:lang w:eastAsia="zh-CN"/>
        </w:rPr>
        <w:t xml:space="preserve"> of the PDU session</w:t>
      </w:r>
      <w:r w:rsidR="00794DE3">
        <w:t xml:space="preserve">, if running. </w:t>
      </w:r>
      <w:r w:rsidR="00794DE3" w:rsidRPr="007F2770">
        <w:t>The timer T358</w:t>
      </w:r>
      <w:r w:rsidR="00794DE3">
        <w:t>5</w:t>
      </w:r>
      <w:r w:rsidR="00794DE3" w:rsidRPr="007F2770">
        <w:t xml:space="preserve"> to be stopped includes</w:t>
      </w:r>
      <w:r w:rsidR="00794DE3">
        <w:t>:</w:t>
      </w:r>
    </w:p>
    <w:p w14:paraId="325F749B" w14:textId="1BBEBEA2" w:rsidR="00794DE3" w:rsidRDefault="00794DE3" w:rsidP="00794DE3">
      <w:pPr>
        <w:pStyle w:val="B3"/>
      </w:pPr>
      <w:r>
        <w:t>i)</w:t>
      </w:r>
      <w:r>
        <w:tab/>
        <w:t>in a PLMN:</w:t>
      </w:r>
    </w:p>
    <w:p w14:paraId="13092F62" w14:textId="7FA41C92" w:rsidR="00794DE3" w:rsidRDefault="00794DE3" w:rsidP="00794DE3">
      <w:pPr>
        <w:pStyle w:val="B4"/>
        <w:rPr>
          <w:lang w:eastAsia="zh-TW"/>
        </w:rPr>
      </w:pPr>
      <w:r>
        <w:t>A)</w:t>
      </w:r>
      <w:r>
        <w:tab/>
      </w:r>
      <w:r w:rsidRPr="007F2770">
        <w:rPr>
          <w:rFonts w:hint="eastAsia"/>
          <w:lang w:eastAsia="zh-TW"/>
        </w:rPr>
        <w:t>the timer T358</w:t>
      </w:r>
      <w:r w:rsidRPr="007F2770">
        <w:rPr>
          <w:lang w:eastAsia="zh-TW"/>
        </w:rPr>
        <w:t>5</w:t>
      </w:r>
      <w:r w:rsidRPr="007F2770">
        <w:rPr>
          <w:rFonts w:hint="eastAsia"/>
          <w:lang w:eastAsia="zh-TW"/>
        </w:rPr>
        <w:t xml:space="preserve"> applied for </w:t>
      </w:r>
      <w:r w:rsidRPr="00F3382B">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w:t>
      </w:r>
      <w:r>
        <w:rPr>
          <w:lang w:eastAsia="zh-TW"/>
        </w:rPr>
        <w:t>;</w:t>
      </w:r>
    </w:p>
    <w:p w14:paraId="626B8A9B" w14:textId="77777777" w:rsidR="00794DE3" w:rsidRPr="007F2770" w:rsidRDefault="00794DE3" w:rsidP="00A33425">
      <w:pPr>
        <w:pStyle w:val="B4"/>
        <w:rPr>
          <w:lang w:eastAsia="zh-TW"/>
        </w:rPr>
      </w:pPr>
      <w:r>
        <w:t>B)</w:t>
      </w:r>
      <w:r w:rsidRPr="007F2770">
        <w:tab/>
      </w:r>
      <w:r w:rsidRPr="007F2770">
        <w:rPr>
          <w:lang w:eastAsia="zh-TW"/>
        </w:rPr>
        <w:t xml:space="preserve">the timer T3585 applied for </w:t>
      </w:r>
      <w:r w:rsidRPr="00F3382B">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w:t>
      </w:r>
    </w:p>
    <w:p w14:paraId="52B14B80" w14:textId="6A34C3AE" w:rsidR="00794DE3" w:rsidRDefault="00794DE3" w:rsidP="00794DE3">
      <w:pPr>
        <w:pStyle w:val="B4"/>
        <w:rPr>
          <w:lang w:eastAsia="zh-TW"/>
        </w:rPr>
      </w:pPr>
      <w:r>
        <w:rPr>
          <w:lang w:eastAsia="zh-TW"/>
        </w:rPr>
        <w:t>C)</w:t>
      </w:r>
      <w:r w:rsidRPr="007F2770">
        <w:rPr>
          <w:lang w:eastAsia="zh-TW"/>
        </w:rPr>
        <w:tab/>
        <w:t>the timer T3585 applied for the registered PLMN and</w:t>
      </w:r>
      <w:r w:rsidRPr="007F2770">
        <w:rPr>
          <w:rFonts w:hint="eastAsia"/>
          <w:lang w:eastAsia="zh-TW"/>
        </w:rPr>
        <w:t xml:space="preserve"> </w:t>
      </w:r>
      <w:r w:rsidRPr="007F2770">
        <w:rPr>
          <w:lang w:eastAsia="zh-TW"/>
        </w:rPr>
        <w:t xml:space="preserve">for </w:t>
      </w:r>
      <w:r w:rsidRPr="007F2770">
        <w:rPr>
          <w:rFonts w:hint="eastAsia"/>
          <w:lang w:eastAsia="zh-TW"/>
        </w:rPr>
        <w:t>c</w:t>
      </w:r>
      <w:r w:rsidRPr="007F2770">
        <w:rPr>
          <w:lang w:eastAsia="zh-TW"/>
        </w:rPr>
        <w:t xml:space="preserve">urrent access </w:t>
      </w:r>
      <w:r w:rsidRPr="007F2770">
        <w:rPr>
          <w:rFonts w:hint="eastAsia"/>
          <w:lang w:eastAsia="zh-TW"/>
        </w:rPr>
        <w:t>t</w:t>
      </w:r>
      <w:r w:rsidRPr="007F2770">
        <w:rPr>
          <w:lang w:eastAsia="zh-TW"/>
        </w:rPr>
        <w:t>ype or both 3GPP access type and non-3GPP access type, if running;</w:t>
      </w:r>
      <w:r w:rsidRPr="007F2770">
        <w:rPr>
          <w:rFonts w:hint="eastAsia"/>
          <w:lang w:eastAsia="zh-TW"/>
        </w:rPr>
        <w:t xml:space="preserve"> </w:t>
      </w:r>
      <w:r w:rsidRPr="007F2770">
        <w:rPr>
          <w:lang w:eastAsia="zh-TW"/>
        </w:rPr>
        <w:t>and</w:t>
      </w:r>
    </w:p>
    <w:p w14:paraId="76AA5C9E" w14:textId="0543D98F" w:rsidR="00794DE3" w:rsidRDefault="00794DE3" w:rsidP="00794DE3">
      <w:pPr>
        <w:pStyle w:val="B4"/>
        <w:rPr>
          <w:lang w:eastAsia="zh-TW"/>
        </w:rPr>
      </w:pPr>
      <w:r>
        <w:rPr>
          <w:lang w:eastAsia="zh-TW"/>
        </w:rPr>
        <w:t>D)</w:t>
      </w:r>
      <w:r>
        <w:rPr>
          <w:lang w:eastAsia="zh-TW"/>
        </w:rPr>
        <w:tab/>
      </w:r>
      <w:r w:rsidRPr="007F2770">
        <w:rPr>
          <w:rFonts w:hint="eastAsia"/>
          <w:lang w:eastAsia="zh-TW"/>
        </w:rPr>
        <w:t>t</w:t>
      </w:r>
      <w:r w:rsidRPr="007F2770">
        <w:rPr>
          <w:lang w:eastAsia="zh-TW"/>
        </w:rPr>
        <w:t>he timer T3585 applied for the registered PLMN and</w:t>
      </w:r>
      <w:r w:rsidRPr="007F2770">
        <w:rPr>
          <w:rFonts w:hint="eastAsia"/>
          <w:lang w:eastAsia="zh-TW"/>
        </w:rPr>
        <w:t xml:space="preserve"> </w:t>
      </w:r>
      <w:r w:rsidRPr="007F2770">
        <w:rPr>
          <w:lang w:eastAsia="zh-TW"/>
        </w:rPr>
        <w:t xml:space="preserve">for </w:t>
      </w:r>
      <w:r w:rsidRPr="007F2770">
        <w:t>both 3GPP access type and non-3GPP access type</w:t>
      </w:r>
      <w:r w:rsidRPr="007F2770">
        <w:rPr>
          <w:lang w:eastAsia="zh-TW"/>
        </w:rPr>
        <w:t>, if running</w:t>
      </w:r>
      <w:r>
        <w:rPr>
          <w:lang w:eastAsia="zh-TW"/>
        </w:rPr>
        <w:t>; or</w:t>
      </w:r>
    </w:p>
    <w:p w14:paraId="00B0018E" w14:textId="77777777" w:rsidR="00794DE3" w:rsidRDefault="00794DE3" w:rsidP="00794DE3">
      <w:pPr>
        <w:pStyle w:val="B3"/>
        <w:rPr>
          <w:lang w:eastAsia="zh-TW"/>
        </w:rPr>
      </w:pPr>
      <w:r>
        <w:rPr>
          <w:lang w:eastAsia="zh-TW"/>
        </w:rPr>
        <w:t>ii)</w:t>
      </w:r>
      <w:r>
        <w:rPr>
          <w:lang w:eastAsia="zh-TW"/>
        </w:rPr>
        <w:tab/>
        <w:t>in an SNPN:</w:t>
      </w:r>
    </w:p>
    <w:p w14:paraId="7B384447" w14:textId="77777777" w:rsidR="00794DE3" w:rsidRPr="007F2770" w:rsidRDefault="00794DE3" w:rsidP="00794DE3">
      <w:pPr>
        <w:pStyle w:val="B4"/>
        <w:rPr>
          <w:lang w:eastAsia="zh-TW"/>
        </w:rPr>
      </w:pPr>
      <w:r>
        <w:rPr>
          <w:lang w:eastAsia="zh-TW"/>
        </w:rPr>
        <w:t>A)</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38A051A1" w14:textId="77777777" w:rsidR="00794DE3" w:rsidRPr="007F2770" w:rsidRDefault="00794DE3" w:rsidP="00794DE3">
      <w:pPr>
        <w:pStyle w:val="B4"/>
        <w:rPr>
          <w:lang w:eastAsia="zh-TW"/>
        </w:rPr>
      </w:pPr>
      <w:r>
        <w:rPr>
          <w:lang w:eastAsia="zh-TW"/>
        </w:rPr>
        <w:t>B)</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796859D6" w14:textId="77777777" w:rsidR="00794DE3" w:rsidRPr="007F2770" w:rsidRDefault="00794DE3" w:rsidP="00794DE3">
      <w:pPr>
        <w:pStyle w:val="B4"/>
        <w:rPr>
          <w:lang w:eastAsia="zh-TW"/>
        </w:rPr>
      </w:pPr>
      <w:r>
        <w:rPr>
          <w:lang w:eastAsia="zh-TW"/>
        </w:rPr>
        <w:t>C)</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p>
    <w:p w14:paraId="334B6A78" w14:textId="16FDF348" w:rsidR="00794DE3" w:rsidRDefault="00794DE3" w:rsidP="00A33425">
      <w:pPr>
        <w:pStyle w:val="B4"/>
      </w:pPr>
      <w:r>
        <w:rPr>
          <w:lang w:eastAsia="zh-TW"/>
        </w:rPr>
        <w:t>D)</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r>
        <w:t>.</w:t>
      </w:r>
    </w:p>
    <w:p w14:paraId="6BE2103E" w14:textId="276ACAB4" w:rsidR="00BB12EA" w:rsidRPr="007F2770" w:rsidRDefault="00794DE3" w:rsidP="00BB12EA">
      <w:pPr>
        <w:pStyle w:val="B2"/>
        <w:rPr>
          <w:lang w:eastAsia="zh-CN"/>
        </w:rPr>
      </w:pPr>
      <w:r>
        <w:tab/>
        <w:t xml:space="preserve">The UE </w:t>
      </w:r>
      <w:r w:rsidR="00BB12EA" w:rsidRPr="007F2770">
        <w:t>may send another PD</w:t>
      </w:r>
      <w:r w:rsidR="00BB12EA" w:rsidRPr="007F2770">
        <w:rPr>
          <w:rFonts w:hint="eastAsia"/>
        </w:rPr>
        <w:t>U</w:t>
      </w:r>
      <w:r w:rsidR="00BB12EA" w:rsidRPr="007F2770">
        <w:t xml:space="preserve"> </w:t>
      </w:r>
      <w:r w:rsidR="00BB12EA" w:rsidRPr="007F2770">
        <w:rPr>
          <w:rFonts w:hint="eastAsia"/>
        </w:rPr>
        <w:t>SESSION ESTABLISHMENT</w:t>
      </w:r>
      <w:r w:rsidR="00BB12EA" w:rsidRPr="007F2770">
        <w:t xml:space="preserve"> REQUEST</w:t>
      </w:r>
      <w:r w:rsidR="00BB12EA" w:rsidRPr="007F2770">
        <w:rPr>
          <w:rFonts w:hint="eastAsia"/>
        </w:rPr>
        <w:t xml:space="preserve">, or </w:t>
      </w:r>
      <w:r w:rsidR="00BB12EA" w:rsidRPr="007F2770">
        <w:t xml:space="preserve">PDU SESSION MODIFICATION REQUEST message for the </w:t>
      </w:r>
      <w:r w:rsidR="00BB12EA" w:rsidRPr="007F2770">
        <w:rPr>
          <w:rFonts w:hint="eastAsia"/>
          <w:lang w:eastAsia="zh-CN"/>
        </w:rPr>
        <w:t>S-NSSAI</w:t>
      </w:r>
      <w:r w:rsidR="002427D1" w:rsidRPr="007F2770">
        <w:rPr>
          <w:lang w:eastAsia="zh-CN"/>
        </w:rPr>
        <w:t xml:space="preserve"> of the PDU session</w:t>
      </w:r>
      <w:r w:rsidR="00BB12EA" w:rsidRPr="007F2770">
        <w:t>; and</w:t>
      </w:r>
    </w:p>
    <w:p w14:paraId="2E6BD075" w14:textId="77777777" w:rsidR="00794DE3" w:rsidRDefault="00BB12EA" w:rsidP="00BB12EA">
      <w:pPr>
        <w:pStyle w:val="B2"/>
        <w:rPr>
          <w:lang w:eastAsia="zh-CN"/>
        </w:rPr>
      </w:pPr>
      <w:r w:rsidRPr="007F2770">
        <w:t>2)</w:t>
      </w:r>
      <w:r w:rsidRPr="007F2770">
        <w:tab/>
        <w:t xml:space="preserve">if no </w:t>
      </w:r>
      <w:r w:rsidRPr="007F2770">
        <w:rPr>
          <w:rFonts w:hint="eastAsia"/>
          <w:lang w:eastAsia="zh-CN"/>
        </w:rPr>
        <w:t>S-NSSAI</w:t>
      </w:r>
      <w:r w:rsidRPr="007F2770">
        <w:t xml:space="preserve"> was provided during the PDU session establishment and the request type was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xml:space="preserve">", the UE shall stop timer T3585 associated with no </w:t>
      </w:r>
      <w:r w:rsidRPr="007F2770">
        <w:rPr>
          <w:rFonts w:hint="eastAsia"/>
          <w:lang w:eastAsia="zh-CN"/>
        </w:rPr>
        <w:t>S-NSSAI</w:t>
      </w:r>
    </w:p>
    <w:p w14:paraId="36613C03" w14:textId="77777777" w:rsidR="00794DE3" w:rsidRDefault="00794DE3" w:rsidP="00794DE3">
      <w:pPr>
        <w:pStyle w:val="B3"/>
      </w:pPr>
      <w:r>
        <w:t>i)</w:t>
      </w:r>
      <w:r>
        <w:tab/>
        <w:t>in a PLMN:</w:t>
      </w:r>
    </w:p>
    <w:p w14:paraId="4B481E2C" w14:textId="46EF220C" w:rsidR="00794DE3" w:rsidRDefault="00794DE3" w:rsidP="00794DE3">
      <w:pPr>
        <w:pStyle w:val="B4"/>
        <w:rPr>
          <w:lang w:eastAsia="zh-TW"/>
        </w:rPr>
      </w:pPr>
      <w:r>
        <w:t>A)</w:t>
      </w:r>
      <w:r>
        <w:tab/>
      </w:r>
      <w:r w:rsidRPr="007F2770">
        <w:rPr>
          <w:rFonts w:hint="eastAsia"/>
          <w:lang w:eastAsia="zh-TW"/>
        </w:rPr>
        <w:t>the timer T358</w:t>
      </w:r>
      <w:r w:rsidRPr="007F2770">
        <w:rPr>
          <w:lang w:eastAsia="zh-TW"/>
        </w:rPr>
        <w:t>5</w:t>
      </w:r>
      <w:r w:rsidRPr="007F2770">
        <w:rPr>
          <w:rFonts w:hint="eastAsia"/>
          <w:lang w:eastAsia="zh-TW"/>
        </w:rPr>
        <w:t xml:space="preserve"> applied for </w:t>
      </w:r>
      <w:r w:rsidRPr="006E2634">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w:t>
      </w:r>
      <w:r>
        <w:rPr>
          <w:lang w:eastAsia="zh-TW"/>
        </w:rPr>
        <w:t>;</w:t>
      </w:r>
    </w:p>
    <w:p w14:paraId="28BA6B15" w14:textId="77777777" w:rsidR="00794DE3" w:rsidRPr="007F2770" w:rsidRDefault="00794DE3" w:rsidP="00794DE3">
      <w:pPr>
        <w:pStyle w:val="B4"/>
        <w:rPr>
          <w:lang w:eastAsia="zh-TW"/>
        </w:rPr>
      </w:pPr>
      <w:r>
        <w:t>B)</w:t>
      </w:r>
      <w:r w:rsidRPr="007F2770">
        <w:tab/>
      </w:r>
      <w:r w:rsidRPr="007F2770">
        <w:rPr>
          <w:lang w:eastAsia="zh-TW"/>
        </w:rPr>
        <w:t xml:space="preserve">the timer T3585 applied for </w:t>
      </w:r>
      <w:r w:rsidRPr="00F3382B">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w:t>
      </w:r>
    </w:p>
    <w:p w14:paraId="12AACA17" w14:textId="77777777" w:rsidR="00794DE3" w:rsidRDefault="00794DE3" w:rsidP="00A33425">
      <w:pPr>
        <w:pStyle w:val="B4"/>
        <w:rPr>
          <w:lang w:eastAsia="zh-TW"/>
        </w:rPr>
      </w:pPr>
      <w:r>
        <w:rPr>
          <w:lang w:eastAsia="zh-TW"/>
        </w:rPr>
        <w:t>C)</w:t>
      </w:r>
      <w:r w:rsidRPr="007F2770">
        <w:rPr>
          <w:lang w:eastAsia="zh-TW"/>
        </w:rPr>
        <w:tab/>
        <w:t>the timer T3585 applied for the registered PLMN and</w:t>
      </w:r>
      <w:r w:rsidRPr="007F2770">
        <w:rPr>
          <w:rFonts w:hint="eastAsia"/>
          <w:lang w:eastAsia="zh-TW"/>
        </w:rPr>
        <w:t xml:space="preserve"> </w:t>
      </w:r>
      <w:r w:rsidRPr="007F2770">
        <w:rPr>
          <w:lang w:eastAsia="zh-TW"/>
        </w:rPr>
        <w:t xml:space="preserve">for </w:t>
      </w:r>
      <w:r w:rsidRPr="007F2770">
        <w:rPr>
          <w:rFonts w:hint="eastAsia"/>
          <w:lang w:eastAsia="zh-TW"/>
        </w:rPr>
        <w:t>c</w:t>
      </w:r>
      <w:r w:rsidRPr="007F2770">
        <w:rPr>
          <w:lang w:eastAsia="zh-TW"/>
        </w:rPr>
        <w:t xml:space="preserve">urrent access </w:t>
      </w:r>
      <w:r w:rsidRPr="007F2770">
        <w:rPr>
          <w:rFonts w:hint="eastAsia"/>
          <w:lang w:eastAsia="zh-TW"/>
        </w:rPr>
        <w:t>t</w:t>
      </w:r>
      <w:r w:rsidRPr="007F2770">
        <w:rPr>
          <w:lang w:eastAsia="zh-TW"/>
        </w:rPr>
        <w:t>ype or both 3GPP access type and non-3GPP access type, if running;</w:t>
      </w:r>
      <w:r w:rsidRPr="007F2770">
        <w:rPr>
          <w:rFonts w:hint="eastAsia"/>
          <w:lang w:eastAsia="zh-TW"/>
        </w:rPr>
        <w:t xml:space="preserve"> </w:t>
      </w:r>
      <w:r w:rsidRPr="007F2770">
        <w:rPr>
          <w:lang w:eastAsia="zh-TW"/>
        </w:rPr>
        <w:t>and</w:t>
      </w:r>
    </w:p>
    <w:p w14:paraId="3D179671" w14:textId="77777777" w:rsidR="00794DE3" w:rsidRDefault="00794DE3" w:rsidP="00A33425">
      <w:pPr>
        <w:pStyle w:val="B4"/>
        <w:rPr>
          <w:lang w:eastAsia="zh-TW"/>
        </w:rPr>
      </w:pPr>
      <w:r>
        <w:rPr>
          <w:lang w:eastAsia="zh-TW"/>
        </w:rPr>
        <w:t>D)</w:t>
      </w:r>
      <w:r w:rsidRPr="007F2770">
        <w:rPr>
          <w:lang w:eastAsia="zh-TW"/>
        </w:rPr>
        <w:t xml:space="preserve"> </w:t>
      </w:r>
      <w:r w:rsidRPr="007F2770">
        <w:rPr>
          <w:rFonts w:hint="eastAsia"/>
          <w:lang w:eastAsia="zh-TW"/>
        </w:rPr>
        <w:t>t</w:t>
      </w:r>
      <w:r w:rsidRPr="007F2770">
        <w:rPr>
          <w:lang w:eastAsia="zh-TW"/>
        </w:rPr>
        <w:t>he timer T3585 applied for the registered PLMN and</w:t>
      </w:r>
      <w:r w:rsidRPr="007F2770">
        <w:rPr>
          <w:rFonts w:hint="eastAsia"/>
          <w:lang w:eastAsia="zh-TW"/>
        </w:rPr>
        <w:t xml:space="preserve"> </w:t>
      </w:r>
      <w:r w:rsidRPr="007F2770">
        <w:rPr>
          <w:lang w:eastAsia="zh-TW"/>
        </w:rPr>
        <w:t xml:space="preserve">for </w:t>
      </w:r>
      <w:r w:rsidRPr="007F2770">
        <w:t>both 3GPP access type and non-3GPP access type</w:t>
      </w:r>
      <w:r w:rsidRPr="007F2770">
        <w:rPr>
          <w:lang w:eastAsia="zh-TW"/>
        </w:rPr>
        <w:t>, if running</w:t>
      </w:r>
      <w:r>
        <w:rPr>
          <w:lang w:eastAsia="zh-TW"/>
        </w:rPr>
        <w:t>; or</w:t>
      </w:r>
    </w:p>
    <w:p w14:paraId="4CF34ED5" w14:textId="77777777" w:rsidR="00794DE3" w:rsidRDefault="00794DE3" w:rsidP="00794DE3">
      <w:pPr>
        <w:pStyle w:val="B3"/>
        <w:rPr>
          <w:lang w:eastAsia="zh-TW"/>
        </w:rPr>
      </w:pPr>
      <w:r>
        <w:rPr>
          <w:lang w:eastAsia="zh-TW"/>
        </w:rPr>
        <w:t>ii)</w:t>
      </w:r>
      <w:r>
        <w:rPr>
          <w:lang w:eastAsia="zh-TW"/>
        </w:rPr>
        <w:tab/>
        <w:t>in an SNPN:</w:t>
      </w:r>
    </w:p>
    <w:p w14:paraId="2D241CCB" w14:textId="77777777" w:rsidR="00794DE3" w:rsidRPr="007F2770" w:rsidRDefault="00794DE3" w:rsidP="00794DE3">
      <w:pPr>
        <w:pStyle w:val="B4"/>
        <w:rPr>
          <w:lang w:eastAsia="zh-TW"/>
        </w:rPr>
      </w:pPr>
      <w:r>
        <w:rPr>
          <w:lang w:eastAsia="zh-TW"/>
        </w:rPr>
        <w:t>A)</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5D71624C" w14:textId="77777777" w:rsidR="00794DE3" w:rsidRPr="007F2770" w:rsidRDefault="00794DE3" w:rsidP="00794DE3">
      <w:pPr>
        <w:pStyle w:val="B4"/>
        <w:rPr>
          <w:lang w:eastAsia="zh-TW"/>
        </w:rPr>
      </w:pPr>
      <w:r>
        <w:rPr>
          <w:lang w:eastAsia="zh-TW"/>
        </w:rPr>
        <w:t>B)</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61D4F38B" w14:textId="77777777" w:rsidR="00794DE3" w:rsidRPr="007F2770" w:rsidRDefault="00794DE3" w:rsidP="00794DE3">
      <w:pPr>
        <w:pStyle w:val="B4"/>
        <w:rPr>
          <w:lang w:eastAsia="zh-TW"/>
        </w:rPr>
      </w:pPr>
      <w:r>
        <w:rPr>
          <w:lang w:eastAsia="zh-TW"/>
        </w:rPr>
        <w:t>C)</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p>
    <w:p w14:paraId="419017F4" w14:textId="5EFA0B36" w:rsidR="00794DE3" w:rsidRDefault="00794DE3" w:rsidP="00A33425">
      <w:pPr>
        <w:pStyle w:val="B4"/>
      </w:pPr>
      <w:r>
        <w:rPr>
          <w:lang w:eastAsia="zh-TW"/>
        </w:rPr>
        <w:t>D)</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r>
        <w:t>.</w:t>
      </w:r>
    </w:p>
    <w:p w14:paraId="5A96152E" w14:textId="5F1B7222" w:rsidR="00BB12EA" w:rsidRPr="007F2770" w:rsidRDefault="00794DE3" w:rsidP="00BB12EA">
      <w:pPr>
        <w:pStyle w:val="B2"/>
      </w:pPr>
      <w:r>
        <w:tab/>
        <w:t>The UE</w:t>
      </w:r>
      <w:r w:rsidR="00BB12EA" w:rsidRPr="007F2770">
        <w:t xml:space="preserve"> may send another PD</w:t>
      </w:r>
      <w:r w:rsidR="00BB12EA" w:rsidRPr="007F2770">
        <w:rPr>
          <w:rFonts w:hint="eastAsia"/>
        </w:rPr>
        <w:t>U</w:t>
      </w:r>
      <w:r w:rsidR="00BB12EA" w:rsidRPr="007F2770">
        <w:t xml:space="preserve"> </w:t>
      </w:r>
      <w:r w:rsidR="00BB12EA" w:rsidRPr="007F2770">
        <w:rPr>
          <w:rFonts w:hint="eastAsia"/>
        </w:rPr>
        <w:t>SESSION ESTABLISHMENT</w:t>
      </w:r>
      <w:r w:rsidR="00BB12EA" w:rsidRPr="007F2770">
        <w:t xml:space="preserve"> REQUEST message</w:t>
      </w:r>
      <w:r w:rsidR="00BB12EA" w:rsidRPr="007F2770">
        <w:rPr>
          <w:rFonts w:hint="eastAsia"/>
        </w:rPr>
        <w:t xml:space="preserve"> without an S-NSSAI</w:t>
      </w:r>
      <w:r w:rsidR="00BB12EA" w:rsidRPr="007F2770">
        <w:t>, or another PDU SESSION MODIFICATION REQUEST message without an S-NSSAI provided by the UE</w:t>
      </w:r>
      <w:r w:rsidR="00BB12EA" w:rsidRPr="007F2770">
        <w:rPr>
          <w:rFonts w:hint="eastAsia"/>
        </w:rPr>
        <w:t>.</w:t>
      </w:r>
    </w:p>
    <w:p w14:paraId="5615E235" w14:textId="5117379E" w:rsidR="00225F0E" w:rsidRPr="007F2770" w:rsidRDefault="00225F0E" w:rsidP="00225F0E">
      <w:r w:rsidRPr="007F2770">
        <w:t>If the 5GSM congestion re-attempt indicator IE with the ABO bit set to "The back-off timer is applied in all PLMNs</w:t>
      </w:r>
      <w:r w:rsidR="00250D01" w:rsidRPr="007F2770">
        <w:t xml:space="preserve"> or all equivalent SNPNs </w:t>
      </w:r>
      <w:r w:rsidRPr="007F2770">
        <w:t>" is included in the PD</w:t>
      </w:r>
      <w:r w:rsidRPr="007F2770">
        <w:rPr>
          <w:rFonts w:hint="eastAsia"/>
        </w:rPr>
        <w:t>U</w:t>
      </w:r>
      <w:r w:rsidRPr="007F2770">
        <w:t xml:space="preserve"> </w:t>
      </w:r>
      <w:r w:rsidRPr="007F2770">
        <w:rPr>
          <w:rFonts w:hint="eastAsia"/>
        </w:rPr>
        <w:t xml:space="preserve">SESSION </w:t>
      </w:r>
      <w:r w:rsidRPr="007F2770">
        <w:t xml:space="preserve">RELEASE COMMAND message with the </w:t>
      </w:r>
      <w:r w:rsidRPr="007F2770">
        <w:rPr>
          <w:rFonts w:hint="eastAsia"/>
        </w:rPr>
        <w:t>5G</w:t>
      </w:r>
      <w:r w:rsidRPr="007F2770">
        <w:t>SM cause value #69 "insufficient resources</w:t>
      </w:r>
      <w:r w:rsidRPr="007F2770">
        <w:rPr>
          <w:rFonts w:hint="eastAsia"/>
        </w:rPr>
        <w:t xml:space="preserve"> for specific slice</w:t>
      </w:r>
      <w:r w:rsidRPr="007F2770">
        <w:t>", then the UE shall apply the timer T3585 for all the PLMNs</w:t>
      </w:r>
      <w:r w:rsidR="003442F0" w:rsidRPr="007F2770">
        <w:t xml:space="preserve"> or all the equivalent SNPNs</w:t>
      </w:r>
      <w:r w:rsidRPr="007F2770">
        <w:t>. Otherwise, the UE shall apply the timer T3585 for the registered PLMN</w:t>
      </w:r>
      <w:r w:rsidR="008407D0" w:rsidRPr="007F2770">
        <w:t xml:space="preserve"> or the registered SNPN</w:t>
      </w:r>
      <w:r w:rsidRPr="007F2770">
        <w:t>.</w:t>
      </w:r>
    </w:p>
    <w:p w14:paraId="79D91EDF" w14:textId="64782C6C" w:rsidR="00BB12EA" w:rsidRPr="007F2770" w:rsidRDefault="00BB12EA" w:rsidP="00BB12EA">
      <w:pPr>
        <w:rPr>
          <w:lang w:val="en-US"/>
        </w:rPr>
      </w:pPr>
      <w:r w:rsidRPr="007F2770">
        <w:t xml:space="preserve">If the </w:t>
      </w:r>
      <w:r w:rsidRPr="007F2770">
        <w:rPr>
          <w:rFonts w:hint="eastAsia"/>
        </w:rPr>
        <w:t>5G</w:t>
      </w:r>
      <w:r w:rsidRPr="007F2770">
        <w:t>SM cause value is #</w:t>
      </w:r>
      <w:r w:rsidRPr="007F2770">
        <w:rPr>
          <w:lang w:eastAsia="zh-CN"/>
        </w:rPr>
        <w:t>69</w:t>
      </w:r>
      <w:r w:rsidRPr="007F2770">
        <w:t xml:space="preserve"> "insufficient resources</w:t>
      </w:r>
      <w:r w:rsidRPr="007F2770">
        <w:rPr>
          <w:rFonts w:hint="eastAsia"/>
        </w:rPr>
        <w:t xml:space="preserve"> for specific slice</w:t>
      </w:r>
      <w:r w:rsidRPr="007F2770">
        <w:t>" and the Back-off timer value IE is not included, then the UE may send another PDU SESSION ESTABLISHMENT REQUEST message or PDU SESSION MODIFICATION REQUEST message for the same S-NSSAI or without an S-NSSAI.</w:t>
      </w:r>
    </w:p>
    <w:p w14:paraId="19824C1F" w14:textId="77777777" w:rsidR="00BB12EA" w:rsidRPr="007F2770" w:rsidRDefault="00BB12EA" w:rsidP="00BB12EA">
      <w:pPr>
        <w:rPr>
          <w:lang w:eastAsia="ja-JP"/>
        </w:rPr>
      </w:pPr>
      <w:r w:rsidRPr="007F2770">
        <w:t xml:space="preserve">When the timer T3585 is running or the timer is deactivated, the UE is allowed to initiate </w:t>
      </w:r>
      <w:r w:rsidRPr="007F2770">
        <w:rPr>
          <w:rFonts w:hint="eastAsia"/>
        </w:rPr>
        <w:t>a</w:t>
      </w:r>
      <w:r w:rsidRPr="007F2770">
        <w:t xml:space="preserve"> P</w:t>
      </w:r>
      <w:r w:rsidRPr="007F2770">
        <w:rPr>
          <w:rFonts w:hint="eastAsia"/>
        </w:rPr>
        <w:t>DU session establishment</w:t>
      </w:r>
      <w:r w:rsidRPr="007F2770">
        <w:t xml:space="preserve"> procedure for emergency services.</w:t>
      </w:r>
    </w:p>
    <w:p w14:paraId="36AF0586" w14:textId="77777777" w:rsidR="00EF03AD" w:rsidRPr="007F2770" w:rsidRDefault="00EF03AD" w:rsidP="00EF03AD">
      <w:pPr>
        <w:rPr>
          <w:lang w:eastAsia="ja-JP"/>
        </w:rPr>
      </w:pPr>
      <w:r w:rsidRPr="007F2770">
        <w:t xml:space="preserve">If the timer T3585 is running when the UE enters state </w:t>
      </w:r>
      <w:r w:rsidRPr="007F2770">
        <w:rPr>
          <w:rFonts w:hint="eastAsia"/>
        </w:rPr>
        <w:t>5G</w:t>
      </w:r>
      <w:r w:rsidRPr="007F2770">
        <w:t>MM-DEREGISTERED, the UE remains switched on, and the USIM in the UE (if any) remains the same and the entry in the "list of subscriber data" for the SNPN to which timer T3585 is associated (if any) is not updated, then timer T3585</w:t>
      </w:r>
      <w:r w:rsidRPr="007F2770">
        <w:rPr>
          <w:rFonts w:hint="eastAsia"/>
        </w:rPr>
        <w:t xml:space="preserve"> </w:t>
      </w:r>
      <w:r w:rsidRPr="007F2770">
        <w:t>is kept running until it expires or it is stopped.</w:t>
      </w:r>
    </w:p>
    <w:p w14:paraId="7373AB5C" w14:textId="77777777" w:rsidR="00EF03AD" w:rsidRPr="007F2770" w:rsidRDefault="00EF03AD" w:rsidP="00EF03AD">
      <w:r w:rsidRPr="007F2770">
        <w:t>If the UE is switched off when the timer T3585 is running, and if the USIM in the UE (if any) remains the same and the entry in the "list of subscriber data" for the SNPN to which timer T3585 is associated (if any) is not updated when the UE is switched on, the UE shall behave as follows:</w:t>
      </w:r>
    </w:p>
    <w:p w14:paraId="3781E5C7" w14:textId="77777777" w:rsidR="00BB12EA" w:rsidRPr="007F2770" w:rsidRDefault="00BB12EA" w:rsidP="00BB12EA">
      <w:pPr>
        <w:pStyle w:val="B1"/>
      </w:pPr>
      <w:r w:rsidRPr="007F2770">
        <w:rPr>
          <w:rFonts w:hint="eastAsia"/>
        </w:rPr>
        <w:t>-</w:t>
      </w:r>
      <w:r w:rsidRPr="007F2770">
        <w:rPr>
          <w:rFonts w:hint="eastAsia"/>
        </w:rPr>
        <w:tab/>
      </w:r>
      <w:r w:rsidRPr="007F2770">
        <w:t>let t1 be the time remaining for T3585</w:t>
      </w:r>
      <w:r w:rsidRPr="007F2770">
        <w:rPr>
          <w:rFonts w:hint="eastAsia"/>
        </w:rPr>
        <w:t xml:space="preserve"> </w:t>
      </w:r>
      <w:r w:rsidRPr="007F2770">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Pr="007F2770">
        <w:rPr>
          <w:rFonts w:hint="eastAsia"/>
        </w:rPr>
        <w:t>.</w:t>
      </w:r>
    </w:p>
    <w:p w14:paraId="03138CF2" w14:textId="23776DCD" w:rsidR="00DC0838" w:rsidRPr="007F2770" w:rsidRDefault="00DC0838" w:rsidP="00DC0838">
      <w:pPr>
        <w:pStyle w:val="NO"/>
      </w:pPr>
      <w:r w:rsidRPr="007F2770">
        <w:t>NOTE</w:t>
      </w:r>
      <w:r w:rsidRPr="007F2770">
        <w:rPr>
          <w:rFonts w:eastAsia="Malgun Gothic" w:hint="eastAsia"/>
          <w:lang w:eastAsia="ko-KR"/>
        </w:rPr>
        <w:t> </w:t>
      </w:r>
      <w:r w:rsidRPr="007F2770">
        <w:rPr>
          <w:rFonts w:eastAsia="Malgun Gothic"/>
          <w:lang w:eastAsia="ko-KR"/>
        </w:rPr>
        <w:t>5</w:t>
      </w:r>
      <w:r w:rsidRPr="007F2770">
        <w:t>:</w:t>
      </w:r>
      <w:r w:rsidRPr="007F2770">
        <w:tab/>
        <w:t>As described in this subclause, upon PLMN change</w:t>
      </w:r>
      <w:r w:rsidR="00836EB0">
        <w:t xml:space="preserve">, SNPN change </w:t>
      </w:r>
      <w:r w:rsidRPr="007F2770">
        <w:t xml:space="preserve">or inter-system change, the UE does not stop </w:t>
      </w:r>
      <w:r w:rsidRPr="007F2770">
        <w:rPr>
          <w:lang w:eastAsia="ja-JP"/>
        </w:rPr>
        <w:t xml:space="preserve">the </w:t>
      </w:r>
      <w:r w:rsidRPr="007F2770">
        <w:t xml:space="preserve">timer T3584 or T3585. This means </w:t>
      </w:r>
      <w:r w:rsidRPr="007F2770">
        <w:rPr>
          <w:lang w:val="en-US"/>
        </w:rPr>
        <w:t xml:space="preserve">the timer </w:t>
      </w:r>
      <w:r w:rsidRPr="007F2770">
        <w:t xml:space="preserve">T3584 or T3585 </w:t>
      </w:r>
      <w:r w:rsidRPr="007F2770">
        <w:rPr>
          <w:lang w:eastAsia="zh-CN"/>
        </w:rPr>
        <w:t>c</w:t>
      </w:r>
      <w:r w:rsidRPr="007F2770">
        <w:t>an still be running or be deactivated for the given 5G</w:t>
      </w:r>
      <w:r w:rsidRPr="007F2770">
        <w:rPr>
          <w:lang w:val="en-US"/>
        </w:rPr>
        <w:t>SM procedure, the PLMN</w:t>
      </w:r>
      <w:r w:rsidR="00836EB0">
        <w:rPr>
          <w:lang w:val="en-US"/>
        </w:rPr>
        <w:t xml:space="preserve"> or SNPN</w:t>
      </w:r>
      <w:r w:rsidRPr="007F2770">
        <w:rPr>
          <w:lang w:val="en-US"/>
        </w:rPr>
        <w:t xml:space="preserve">, the </w:t>
      </w:r>
      <w:r w:rsidRPr="007F2770">
        <w:t xml:space="preserve">S-NSSAI and optionally the DNN combination when the UE returns to the PLMN </w:t>
      </w:r>
      <w:r w:rsidR="00836EB0">
        <w:t xml:space="preserve">or SNPN </w:t>
      </w:r>
      <w:r w:rsidRPr="007F2770">
        <w:t>or when it performs inter-system change back from S1 mode to N1 mode. Thus the UE can still be prevented from sending another PD</w:t>
      </w:r>
      <w:r w:rsidRPr="007F2770">
        <w:rPr>
          <w:rFonts w:hint="eastAsia"/>
        </w:rPr>
        <w:t>U</w:t>
      </w:r>
      <w:r w:rsidRPr="007F2770">
        <w:t xml:space="preserve"> </w:t>
      </w:r>
      <w:r w:rsidRPr="007F2770">
        <w:rPr>
          <w:rFonts w:hint="eastAsia"/>
        </w:rPr>
        <w:t>SESSION ESTABLISHMENT</w:t>
      </w:r>
      <w:r w:rsidRPr="007F2770">
        <w:t xml:space="preserve"> REQUEST or PDU SESSION MODIFICATION REQUEST message in the PLMN for the same S-NSSAI and optionally the same DNN.</w:t>
      </w:r>
    </w:p>
    <w:p w14:paraId="2012CF6C" w14:textId="4BD84387" w:rsidR="00DC0838" w:rsidRPr="007F2770" w:rsidRDefault="00DC0838" w:rsidP="00DC0838">
      <w:r w:rsidRPr="007F2770">
        <w:t>Upon PLMN change</w:t>
      </w:r>
      <w:r w:rsidR="00794DE3" w:rsidRPr="00794DE3">
        <w:t xml:space="preserve"> </w:t>
      </w:r>
      <w:r w:rsidR="00794DE3">
        <w:t>or SNPN change</w:t>
      </w:r>
      <w:r w:rsidRPr="007F2770">
        <w:t xml:space="preserve">, if T3584 </w:t>
      </w:r>
      <w:r w:rsidR="00794DE3">
        <w:t xml:space="preserve">applied </w:t>
      </w:r>
      <w:r w:rsidR="00794DE3" w:rsidRPr="009A4FC1">
        <w:t>for the registered PLMN or the registered SNPN</w:t>
      </w:r>
      <w:r w:rsidR="00794DE3" w:rsidRPr="007F2770">
        <w:t xml:space="preserve"> </w:t>
      </w:r>
      <w:r w:rsidRPr="007F2770">
        <w:t>is running or is deactivated for an S-NSSAI, a DNN, and old PLMN</w:t>
      </w:r>
      <w:r w:rsidR="00794DE3">
        <w:t xml:space="preserve"> or old SNPN</w:t>
      </w:r>
      <w:r w:rsidRPr="007F2770">
        <w:t>, but T3584 is not running and is not deactivated for the S-NSSAI, the DNN, and new PLMN</w:t>
      </w:r>
      <w:r w:rsidR="00794DE3">
        <w:t xml:space="preserve"> or new SNPN</w:t>
      </w:r>
      <w:r w:rsidRPr="007F2770">
        <w:t>, then the UE is allowed to send a PD</w:t>
      </w:r>
      <w:r w:rsidRPr="007F2770">
        <w:rPr>
          <w:rFonts w:hint="eastAsia"/>
        </w:rPr>
        <w:t>U</w:t>
      </w:r>
      <w:r w:rsidRPr="007F2770">
        <w:t xml:space="preserve"> </w:t>
      </w:r>
      <w:r w:rsidRPr="007F2770">
        <w:rPr>
          <w:rFonts w:hint="eastAsia"/>
        </w:rPr>
        <w:t>SESSION ESTABLISHMENT</w:t>
      </w:r>
      <w:r w:rsidRPr="007F2770">
        <w:t xml:space="preserve"> REQUEST message for the same S-NSSAI and the same DNN in the new PLMN</w:t>
      </w:r>
      <w:r w:rsidR="00794DE3">
        <w:t xml:space="preserve"> or new SNPN</w:t>
      </w:r>
      <w:r w:rsidRPr="007F2770">
        <w:t>.</w:t>
      </w:r>
    </w:p>
    <w:p w14:paraId="191A3756" w14:textId="77777777" w:rsidR="00794DE3" w:rsidRDefault="00794DE3" w:rsidP="00794DE3">
      <w:r w:rsidRPr="009A4FC1">
        <w:t>Upon PLMN change</w:t>
      </w:r>
      <w:r>
        <w:t xml:space="preserve"> or SNPN change</w:t>
      </w:r>
      <w:r w:rsidRPr="009A4FC1">
        <w:t xml:space="preserve">, if T3585 </w:t>
      </w:r>
      <w:r>
        <w:t xml:space="preserve">applied </w:t>
      </w:r>
      <w:r w:rsidRPr="009A4FC1">
        <w:t>for the registered PLMN or the registered SNPN is running or is deactivated for an S-NSSAI and old PLMN</w:t>
      </w:r>
      <w:r>
        <w:t xml:space="preserve"> or old SNPN</w:t>
      </w:r>
      <w:r w:rsidRPr="009A4FC1">
        <w:t>, but T3585 is not running and is not deactivated for the S-NSSAI and new PLMN</w:t>
      </w:r>
      <w:r>
        <w:t xml:space="preserve"> or new SNPN</w:t>
      </w:r>
      <w:r w:rsidRPr="009A4FC1">
        <w:t>, then the UE is allowed to send a PD</w:t>
      </w:r>
      <w:r w:rsidRPr="009A4FC1">
        <w:rPr>
          <w:rFonts w:hint="eastAsia"/>
        </w:rPr>
        <w:t>U</w:t>
      </w:r>
      <w:r w:rsidRPr="009A4FC1">
        <w:t xml:space="preserve"> </w:t>
      </w:r>
      <w:r w:rsidRPr="009A4FC1">
        <w:rPr>
          <w:rFonts w:hint="eastAsia"/>
        </w:rPr>
        <w:t>SESSION</w:t>
      </w:r>
      <w:r w:rsidRPr="007F2770">
        <w:rPr>
          <w:rFonts w:hint="eastAsia"/>
        </w:rPr>
        <w:t xml:space="preserve"> ESTABLISHMENT</w:t>
      </w:r>
      <w:r w:rsidRPr="007F2770">
        <w:t xml:space="preserve"> REQUEST message for the same S-NSSAI in the new PLMN</w:t>
      </w:r>
      <w:r>
        <w:t xml:space="preserve"> or new SNPN</w:t>
      </w:r>
      <w:r w:rsidRPr="007F2770">
        <w:t>.</w:t>
      </w:r>
    </w:p>
    <w:p w14:paraId="3000F3C2" w14:textId="77777777" w:rsidR="00794DE3" w:rsidRPr="009A4FC1" w:rsidRDefault="00794DE3" w:rsidP="00794DE3">
      <w:r w:rsidRPr="009A4FC1">
        <w:t xml:space="preserve">Upon SNPN change, if T3584 </w:t>
      </w:r>
      <w:r>
        <w:t xml:space="preserve">applied </w:t>
      </w:r>
      <w:r w:rsidRPr="009A4FC1">
        <w:t xml:space="preserve">for </w:t>
      </w:r>
      <w:r>
        <w:t xml:space="preserve">all </w:t>
      </w:r>
      <w:r w:rsidRPr="009A4FC1">
        <w:t xml:space="preserve">the </w:t>
      </w:r>
      <w:r>
        <w:t xml:space="preserve">equivalent </w:t>
      </w:r>
      <w:r w:rsidRPr="009A4FC1">
        <w:t>SNPN</w:t>
      </w:r>
      <w:r>
        <w:t>s</w:t>
      </w:r>
      <w:r w:rsidRPr="009A4FC1">
        <w:t xml:space="preserve"> is running or is deactivated for an S-NSSAI, a DNN, and </w:t>
      </w:r>
      <w:r>
        <w:t>old SNPN</w:t>
      </w:r>
      <w:r w:rsidRPr="009A4FC1">
        <w:t xml:space="preserve">, but T3584 is not running and is not deactivated for the S-NSSAI, the DNN, and new </w:t>
      </w:r>
      <w:r>
        <w:t>non-equivalent SNPN</w:t>
      </w:r>
      <w:r w:rsidRPr="009A4FC1">
        <w:t>, then the UE is allowed to send a PD</w:t>
      </w:r>
      <w:r w:rsidRPr="009A4FC1">
        <w:rPr>
          <w:rFonts w:hint="eastAsia"/>
        </w:rPr>
        <w:t>U</w:t>
      </w:r>
      <w:r w:rsidRPr="009A4FC1">
        <w:t xml:space="preserve"> </w:t>
      </w:r>
      <w:r w:rsidRPr="009A4FC1">
        <w:rPr>
          <w:rFonts w:hint="eastAsia"/>
        </w:rPr>
        <w:t>SESSION ESTABLISHMENT</w:t>
      </w:r>
      <w:r w:rsidRPr="009A4FC1">
        <w:t xml:space="preserve"> REQUEST message for the same S-NSSAI and the same DNN in the new </w:t>
      </w:r>
      <w:r>
        <w:t>SNPN</w:t>
      </w:r>
      <w:r w:rsidRPr="009A4FC1">
        <w:t>.</w:t>
      </w:r>
    </w:p>
    <w:p w14:paraId="52A5FCCA" w14:textId="287612CA" w:rsidR="00794DE3" w:rsidRPr="007F2770" w:rsidRDefault="00794DE3" w:rsidP="00794DE3">
      <w:r w:rsidRPr="009A4FC1">
        <w:t xml:space="preserve">Upon SNPN change, if T3585 </w:t>
      </w:r>
      <w:r>
        <w:t xml:space="preserve">applied </w:t>
      </w:r>
      <w:r w:rsidRPr="009A4FC1">
        <w:t xml:space="preserve">for </w:t>
      </w:r>
      <w:r>
        <w:t xml:space="preserve">all </w:t>
      </w:r>
      <w:r w:rsidRPr="009A4FC1">
        <w:t xml:space="preserve">the </w:t>
      </w:r>
      <w:r>
        <w:t xml:space="preserve">equivalent </w:t>
      </w:r>
      <w:r w:rsidRPr="009A4FC1">
        <w:t>SNPN</w:t>
      </w:r>
      <w:r>
        <w:t>s</w:t>
      </w:r>
      <w:r w:rsidRPr="009A4FC1">
        <w:t xml:space="preserve"> is running or is deactivated for an S-NSSAI and </w:t>
      </w:r>
      <w:r>
        <w:t>old SNPN</w:t>
      </w:r>
      <w:r w:rsidRPr="009A4FC1">
        <w:t xml:space="preserve">, but T3585 is not running and is not deactivated for the S-NSSAI and new </w:t>
      </w:r>
      <w:r>
        <w:t>non-equivalent SNPN</w:t>
      </w:r>
      <w:r w:rsidRPr="009A4FC1">
        <w:t>, then the UE is allowed to send a PD</w:t>
      </w:r>
      <w:r w:rsidRPr="009A4FC1">
        <w:rPr>
          <w:rFonts w:hint="eastAsia"/>
        </w:rPr>
        <w:t>U</w:t>
      </w:r>
      <w:r w:rsidRPr="009A4FC1">
        <w:t xml:space="preserve"> </w:t>
      </w:r>
      <w:r w:rsidRPr="009A4FC1">
        <w:rPr>
          <w:rFonts w:hint="eastAsia"/>
        </w:rPr>
        <w:t>SESSION</w:t>
      </w:r>
      <w:r w:rsidRPr="007F2770">
        <w:rPr>
          <w:rFonts w:hint="eastAsia"/>
        </w:rPr>
        <w:t xml:space="preserve"> ESTABLISHMENT</w:t>
      </w:r>
      <w:r w:rsidRPr="007F2770">
        <w:t xml:space="preserve"> REQUEST message for the same S-NSSAI in the </w:t>
      </w:r>
      <w:r>
        <w:t>new SNPN</w:t>
      </w:r>
      <w:r w:rsidRPr="007F2770">
        <w:t>.</w:t>
      </w:r>
    </w:p>
    <w:p w14:paraId="41B58530" w14:textId="37BC16EF" w:rsidR="00DC0838" w:rsidRPr="007F2770" w:rsidRDefault="00DC0838" w:rsidP="00DC0838">
      <w:pPr>
        <w:rPr>
          <w:lang w:eastAsia="zh-CN"/>
        </w:rPr>
      </w:pPr>
      <w:r w:rsidRPr="007F2770">
        <w:t>If the PDU SESSION RELEASE COMMAND message includes 5GSM cause #29 "user authentication or authorization failed"</w:t>
      </w:r>
      <w:r>
        <w:t xml:space="preserve"> </w:t>
      </w:r>
      <w:r w:rsidRPr="007F2770">
        <w:t>and the Back-off timer value IE, the UE shall behave as</w:t>
      </w:r>
      <w:r w:rsidRPr="007F2770">
        <w:rPr>
          <w:rFonts w:hint="eastAsia"/>
        </w:rPr>
        <w:t xml:space="preserve"> </w:t>
      </w:r>
      <w:r w:rsidRPr="007F2770">
        <w:rPr>
          <w:rFonts w:hint="eastAsia"/>
          <w:lang w:eastAsia="zh-CN"/>
        </w:rPr>
        <w:t>follows:</w:t>
      </w:r>
    </w:p>
    <w:p w14:paraId="6BC35A1A" w14:textId="77777777" w:rsidR="00DC0838" w:rsidRPr="007F2770" w:rsidRDefault="00DC0838" w:rsidP="00DC0838">
      <w:pPr>
        <w:pStyle w:val="B1"/>
      </w:pPr>
      <w:r w:rsidRPr="007F2770">
        <w:t>a)</w:t>
      </w:r>
      <w:r w:rsidRPr="007F2770">
        <w:tab/>
        <w:t>if the timer value indicates neither zero nor deactivated and:</w:t>
      </w:r>
    </w:p>
    <w:p w14:paraId="40648537" w14:textId="77777777" w:rsidR="00DC0838" w:rsidRDefault="00DC0838" w:rsidP="00DC0838">
      <w:pPr>
        <w:pStyle w:val="B2"/>
      </w:pPr>
      <w:r w:rsidRPr="007F2770">
        <w:t>1)</w:t>
      </w:r>
      <w:r w:rsidRPr="007F2770">
        <w:tab/>
        <w:t>if the UE provided a DNN and S-NSSAI to the network during the PDU session establishment, the UE shall start the back-off timer with the value provided in the Back-off timer value IE for the PDU session establishment procedure and</w:t>
      </w:r>
      <w:r>
        <w:t>:</w:t>
      </w:r>
    </w:p>
    <w:p w14:paraId="6B576CDD" w14:textId="608B5D02" w:rsidR="00DC0838" w:rsidRDefault="00DC0838" w:rsidP="00294B40">
      <w:pPr>
        <w:pStyle w:val="B3"/>
      </w:pPr>
      <w:bookmarkStart w:id="5635" w:name="_Hlk138875812"/>
      <w:bookmarkStart w:id="5636" w:name="_Hlk138885371"/>
      <w:r>
        <w:t>i)</w:t>
      </w:r>
      <w:r>
        <w:tab/>
        <w:t>in a PLMN,</w:t>
      </w:r>
      <w:bookmarkEnd w:id="5635"/>
      <w:r w:rsidRPr="007F2770">
        <w:t xml:space="preserve"> [PLMN, DNN, (mapped) HPLMN S-NSSAI] combination. The UE shall not send another PDU SESSION ESTABLISHMENT REQUEST message for the same DNN and (mapped) HPLMN S-NSSAI in the current PLMN</w:t>
      </w:r>
      <w:r w:rsidRPr="007F2770">
        <w:rPr>
          <w:rFonts w:hint="eastAsia"/>
        </w:rPr>
        <w:t>,</w:t>
      </w:r>
      <w:r w:rsidRPr="007F2770">
        <w:t xml:space="preserve"> until the back-off timer expires, the UE is switched off, </w:t>
      </w:r>
      <w:r>
        <w:t xml:space="preserve">or </w:t>
      </w:r>
      <w:r w:rsidRPr="007F2770">
        <w:t>the USIM is removed</w:t>
      </w:r>
      <w:r>
        <w:t>;</w:t>
      </w:r>
      <w:r w:rsidRPr="007F2770">
        <w:t xml:space="preserve"> or</w:t>
      </w:r>
    </w:p>
    <w:p w14:paraId="13F84AFB" w14:textId="7A17B783" w:rsidR="00DC0838" w:rsidRPr="007F2770" w:rsidRDefault="00DC0838" w:rsidP="00294B40">
      <w:pPr>
        <w:pStyle w:val="B3"/>
      </w:pPr>
      <w:r>
        <w:t>ii)</w:t>
      </w:r>
      <w:r>
        <w:tab/>
        <w:t xml:space="preserve">in an SNPN, [SNPN, </w:t>
      </w:r>
      <w:r w:rsidRPr="00184571">
        <w:t>the selected entry of the "list of subscriber data" or selected PLMN sub</w:t>
      </w:r>
      <w:r>
        <w:t>s</w:t>
      </w:r>
      <w:r w:rsidRPr="00184571">
        <w:t>cription,</w:t>
      </w:r>
      <w:r>
        <w:t xml:space="preserve"> DNN, (mapped) subscribed SNPN S-NSSAI] combination. The UE shall not send another </w:t>
      </w:r>
      <w:r w:rsidRPr="00405573">
        <w:t>PDU SESSION ESTABLISHMENT REQUEST message</w:t>
      </w:r>
      <w:r>
        <w:t xml:space="preserve"> for the same DNN and (mapped) subscribed SNPN S-NSSAI</w:t>
      </w:r>
      <w:r w:rsidRPr="00431F61">
        <w:t xml:space="preserve"> </w:t>
      </w:r>
      <w:r>
        <w:t xml:space="preserve">in the current SNPN using the selected entry of the "list of subscriber data" or selected PLMN </w:t>
      </w:r>
      <w:r w:rsidRPr="00184571">
        <w:t>sub</w:t>
      </w:r>
      <w:r>
        <w:t>s</w:t>
      </w:r>
      <w:r w:rsidRPr="00184571">
        <w:t>cription</w:t>
      </w:r>
      <w:r w:rsidRPr="00CC0C94">
        <w:rPr>
          <w:rFonts w:hint="eastAsia"/>
        </w:rPr>
        <w:t>,</w:t>
      </w:r>
      <w:r w:rsidRPr="00CC0C94">
        <w:t xml:space="preserve"> until the back-off timer expires, the UE is switched off</w:t>
      </w:r>
      <w:r>
        <w:t>,</w:t>
      </w:r>
      <w:r w:rsidRPr="00CC0C94">
        <w:t xml:space="preserve"> the USIM is removed</w:t>
      </w:r>
      <w:r>
        <w:t>, or</w:t>
      </w:r>
      <w:r w:rsidRPr="007F2770">
        <w:t xml:space="preserve"> the selected entry of the "list of subscriber data" is updated;</w:t>
      </w:r>
    </w:p>
    <w:p w14:paraId="376139DA" w14:textId="77777777" w:rsidR="00DC0838" w:rsidRDefault="00DC0838" w:rsidP="00DC0838">
      <w:pPr>
        <w:pStyle w:val="B2"/>
      </w:pPr>
      <w:bookmarkStart w:id="5637" w:name="_Hlk138885384"/>
      <w:bookmarkEnd w:id="5636"/>
      <w:r w:rsidRPr="007F2770">
        <w:t>2)</w:t>
      </w:r>
      <w:r w:rsidRPr="007F2770">
        <w:tab/>
        <w:t>if the UE provided a DNN to the network during the PDU session establishment, the UE shall start the back-off timer with the value provided in the Back-off timer value IE for the PDU session establishment procedure and</w:t>
      </w:r>
      <w:r>
        <w:t>:</w:t>
      </w:r>
    </w:p>
    <w:p w14:paraId="27F542A7" w14:textId="3515AFF6" w:rsidR="00DC0838" w:rsidRDefault="00DC0838" w:rsidP="00294B40">
      <w:pPr>
        <w:pStyle w:val="B3"/>
      </w:pPr>
      <w:r>
        <w:t>i)</w:t>
      </w:r>
      <w:r>
        <w:tab/>
        <w:t>in a PLMN,</w:t>
      </w:r>
      <w:r w:rsidRPr="007F2770">
        <w:t xml:space="preserve"> [PLMN, DNN] combination. The UE shall not send another PDU SESSION ESTABLISHMENT REQUEST message for the same DNN in the current PLMN</w:t>
      </w:r>
      <w:r w:rsidRPr="007F2770">
        <w:rPr>
          <w:rFonts w:hint="eastAsia"/>
        </w:rPr>
        <w:t>,</w:t>
      </w:r>
      <w:r w:rsidRPr="007F2770">
        <w:t xml:space="preserve"> until the back-off timer expires, the UE is switched off, </w:t>
      </w:r>
      <w:r>
        <w:t xml:space="preserve">or </w:t>
      </w:r>
      <w:r w:rsidRPr="007F2770">
        <w:t>the USIM is removed</w:t>
      </w:r>
      <w:r>
        <w:t>;</w:t>
      </w:r>
      <w:r w:rsidRPr="007F2770">
        <w:t xml:space="preserve"> or</w:t>
      </w:r>
    </w:p>
    <w:p w14:paraId="070ACE13" w14:textId="1C0C38AD" w:rsidR="00DC0838" w:rsidRPr="007F2770" w:rsidRDefault="00DC0838" w:rsidP="00294B40">
      <w:pPr>
        <w:pStyle w:val="B3"/>
      </w:pPr>
      <w:r w:rsidRPr="00AB689E">
        <w:t>ii)</w:t>
      </w:r>
      <w:r w:rsidRPr="00AB689E">
        <w:tab/>
        <w:t xml:space="preserve">in an SNPN, </w:t>
      </w:r>
      <w:r>
        <w:t xml:space="preserve">[SNPN, </w:t>
      </w:r>
      <w:r w:rsidRPr="00184571">
        <w:t>the selected entry of the "list of subscriber data" or selected PLMN sub</w:t>
      </w:r>
      <w:r>
        <w:t>s</w:t>
      </w:r>
      <w:r w:rsidRPr="00184571">
        <w:t xml:space="preserve">cription, </w:t>
      </w:r>
      <w:r>
        <w:t xml:space="preserve">DNN] combination. The UE shall not send another </w:t>
      </w:r>
      <w:r w:rsidRPr="00405573">
        <w:t>PDU SESSION ESTABLISHMENT REQUEST message</w:t>
      </w:r>
      <w:r>
        <w:t xml:space="preserve"> for the same DNN</w:t>
      </w:r>
      <w:r w:rsidRPr="00431F61">
        <w:t xml:space="preserve"> </w:t>
      </w:r>
      <w:r>
        <w:t xml:space="preserve">in the current PLMN using the selected entry of the "list of subscriber data" or selected PLMN </w:t>
      </w:r>
      <w:r w:rsidRPr="00184571">
        <w:t>sub</w:t>
      </w:r>
      <w:r>
        <w:t>s</w:t>
      </w:r>
      <w:r w:rsidRPr="00184571">
        <w:t>cription</w:t>
      </w:r>
      <w:r w:rsidRPr="00CC0C94">
        <w:rPr>
          <w:rFonts w:hint="eastAsia"/>
        </w:rPr>
        <w:t>,</w:t>
      </w:r>
      <w:r w:rsidRPr="00CC0C94">
        <w:t xml:space="preserve"> until the back-off timer expires, the UE is switched off</w:t>
      </w:r>
      <w:r>
        <w:t>,</w:t>
      </w:r>
      <w:r w:rsidRPr="00CC0C94">
        <w:t xml:space="preserve"> the USIM is removed</w:t>
      </w:r>
      <w:r>
        <w:t xml:space="preserve"> or</w:t>
      </w:r>
      <w:r w:rsidRPr="007F2770">
        <w:t xml:space="preserve"> the selected entry of the "list of subscriber data" is updated;</w:t>
      </w:r>
    </w:p>
    <w:p w14:paraId="4490545E" w14:textId="77777777" w:rsidR="00DC0838" w:rsidRDefault="00DC0838" w:rsidP="00DC0838">
      <w:pPr>
        <w:pStyle w:val="B2"/>
      </w:pPr>
      <w:bookmarkStart w:id="5638" w:name="_Hlk138885400"/>
      <w:bookmarkEnd w:id="5637"/>
      <w:r w:rsidRPr="007F2770">
        <w:t>3)</w:t>
      </w:r>
      <w:r w:rsidRPr="007F2770">
        <w:tab/>
        <w:t>if the UE did not provide a DNN or S-NSSAI or any of the two parameters to the network during the PDU session establishment, it shall start the back-off timer accordingly for the PDU session establishment procedure and</w:t>
      </w:r>
      <w:r>
        <w:t>:</w:t>
      </w:r>
    </w:p>
    <w:p w14:paraId="70016D17" w14:textId="08722713" w:rsidR="00DC0838" w:rsidRDefault="00DC0838" w:rsidP="00294B40">
      <w:pPr>
        <w:pStyle w:val="B3"/>
      </w:pPr>
      <w:r>
        <w:t>i)</w:t>
      </w:r>
      <w:r>
        <w:tab/>
        <w:t>in a PLMN,</w:t>
      </w:r>
      <w:r w:rsidRPr="007F2770">
        <w:t xml:space="preserve"> the [PLMN, DNN, no S-NSSAI], [PLMN, no DNN, (mapped) HPLMN S-NSSAI] or [PLMN, no DNN, no S-NSSAI] combination. Dependent on the combination, the UE shall not send another PDU SESSION ESTABLISHMENT REQUEST message for the same [PLMN, DNN, no S-NSSAI], [PLMN, no DNN, (mapped) HPLMN S-NSSAI] or [PLMN, no DNN, no S-NSSAI] combination in the current PLMN</w:t>
      </w:r>
      <w:r w:rsidRPr="007F2770">
        <w:rPr>
          <w:rFonts w:hint="eastAsia"/>
        </w:rPr>
        <w:t>,</w:t>
      </w:r>
      <w:r w:rsidRPr="007F2770">
        <w:t xml:space="preserve"> until the back-off timer expires, the UE is switched off, </w:t>
      </w:r>
      <w:r>
        <w:t xml:space="preserve">or </w:t>
      </w:r>
      <w:r w:rsidRPr="007F2770">
        <w:t>the USIM is removed</w:t>
      </w:r>
      <w:r>
        <w:t>;</w:t>
      </w:r>
      <w:r w:rsidRPr="007F2770">
        <w:t xml:space="preserve"> or</w:t>
      </w:r>
    </w:p>
    <w:p w14:paraId="01C30E7C" w14:textId="1E51C731" w:rsidR="00DC0838" w:rsidRPr="007F2770" w:rsidRDefault="00DC0838" w:rsidP="00294B40">
      <w:pPr>
        <w:pStyle w:val="B3"/>
      </w:pPr>
      <w:r w:rsidRPr="00AB689E">
        <w:t>ii)</w:t>
      </w:r>
      <w:r w:rsidRPr="00AB689E">
        <w:tab/>
        <w:t>in an SNPN</w:t>
      </w:r>
      <w:r>
        <w:t xml:space="preserve">, [SNPN, </w:t>
      </w:r>
      <w:r w:rsidRPr="00184571">
        <w:t>the selected entry of the "list of subscriber data" or selected PLMN sub</w:t>
      </w:r>
      <w:r>
        <w:t>s</w:t>
      </w:r>
      <w:r w:rsidRPr="00184571">
        <w:t xml:space="preserve">cription, </w:t>
      </w:r>
      <w:r>
        <w:t xml:space="preserve">DNN, no S-NSSAI], [SNPN, </w:t>
      </w:r>
      <w:r w:rsidRPr="00184571">
        <w:t>the selected entry of the "list of subscriber data" or selected PLMN sub</w:t>
      </w:r>
      <w:r>
        <w:t>s</w:t>
      </w:r>
      <w:r w:rsidRPr="00184571">
        <w:t xml:space="preserve">cription, </w:t>
      </w:r>
      <w:r>
        <w:t xml:space="preserve">no DNN, (mapped) subscribed SNPN S-NSSAI] or [SNPN, </w:t>
      </w:r>
      <w:r w:rsidRPr="00184571">
        <w:t>the selected entry of the "list of subscriber data" or selected PLMN sub</w:t>
      </w:r>
      <w:r>
        <w:t>s</w:t>
      </w:r>
      <w:r w:rsidRPr="00184571">
        <w:t xml:space="preserve">cription, </w:t>
      </w:r>
      <w:r>
        <w:t xml:space="preserve">no DNN, no S-NSSAI] combination. Dependent on the combination, the UE shall not send another </w:t>
      </w:r>
      <w:r w:rsidRPr="00405573">
        <w:t>PDU SESSION ESTABLISHMENT REQUEST message</w:t>
      </w:r>
      <w:r>
        <w:t xml:space="preserve"> for the same [SNPN, </w:t>
      </w:r>
      <w:r w:rsidRPr="00184571">
        <w:t>the selected entry of the "list of subscriber data" or selected PLMN sub</w:t>
      </w:r>
      <w:r>
        <w:t>s</w:t>
      </w:r>
      <w:r w:rsidRPr="00184571">
        <w:t xml:space="preserve">cription, </w:t>
      </w:r>
      <w:r>
        <w:t xml:space="preserve">DNN, no S-NSSAI], [SNPN, </w:t>
      </w:r>
      <w:r w:rsidRPr="00184571">
        <w:t>the selected entry of the "list of subscriber data" or selected PLMN sub</w:t>
      </w:r>
      <w:r>
        <w:t>s</w:t>
      </w:r>
      <w:r w:rsidRPr="00184571">
        <w:t xml:space="preserve">cription, </w:t>
      </w:r>
      <w:r>
        <w:t xml:space="preserve">no DNN, (mapped) subscribed SNPN S-NSSAI] or [SNPN, </w:t>
      </w:r>
      <w:r w:rsidRPr="00184571">
        <w:t>the selected entry of the "list of subscriber data" or selected PLMN sub</w:t>
      </w:r>
      <w:r>
        <w:t>s</w:t>
      </w:r>
      <w:r w:rsidRPr="00184571">
        <w:t xml:space="preserve">cription, </w:t>
      </w:r>
      <w:r>
        <w:t>no DNN, no S-NSSAI] combination</w:t>
      </w:r>
      <w:r w:rsidRPr="00431F61">
        <w:t xml:space="preserve"> </w:t>
      </w:r>
      <w:r>
        <w:t xml:space="preserve">in the current PLMN using the selected entry of the "list of subscriber data" or selected PLMN </w:t>
      </w:r>
      <w:r w:rsidRPr="00184571">
        <w:t>sub</w:t>
      </w:r>
      <w:r>
        <w:t>s</w:t>
      </w:r>
      <w:r w:rsidRPr="00184571">
        <w:t>cription</w:t>
      </w:r>
      <w:r w:rsidRPr="00CC0C94">
        <w:rPr>
          <w:rFonts w:hint="eastAsia"/>
        </w:rPr>
        <w:t>,</w:t>
      </w:r>
      <w:r w:rsidRPr="00CC0C94">
        <w:t xml:space="preserve"> until the back-off timer expires, the UE is switched off</w:t>
      </w:r>
      <w:r>
        <w:t>,</w:t>
      </w:r>
      <w:r w:rsidRPr="00CC0C94">
        <w:t xml:space="preserve"> the USIM is removed</w:t>
      </w:r>
      <w:r w:rsidRPr="007F2770">
        <w:t xml:space="preserve"> or the selected entry of the "list of subscriber data" is updated; or</w:t>
      </w:r>
    </w:p>
    <w:p w14:paraId="330F59BA" w14:textId="77777777" w:rsidR="00DC0838" w:rsidRDefault="00DC0838" w:rsidP="00DC0838">
      <w:pPr>
        <w:pStyle w:val="B2"/>
      </w:pPr>
      <w:bookmarkStart w:id="5639" w:name="_Hlk138885445"/>
      <w:bookmarkEnd w:id="5638"/>
      <w:r w:rsidRPr="007F2770">
        <w:t>4)</w:t>
      </w:r>
      <w:r w:rsidRPr="007F2770">
        <w:tab/>
        <w:t>if the UE did not provide a DNN to the network during the PDU session establishment, it shall start the back-off timer accordingly for the PDU session establishment procedure and</w:t>
      </w:r>
      <w:r>
        <w:t>:</w:t>
      </w:r>
    </w:p>
    <w:p w14:paraId="6EF214A1" w14:textId="12C86BF8" w:rsidR="00DC0838" w:rsidRDefault="00DC0838" w:rsidP="00294B40">
      <w:pPr>
        <w:pStyle w:val="B3"/>
      </w:pPr>
      <w:r>
        <w:t>i)</w:t>
      </w:r>
      <w:r>
        <w:tab/>
        <w:t>in a PLMN,</w:t>
      </w:r>
      <w:r w:rsidRPr="007F2770">
        <w:t xml:space="preserve"> the [PLMN, no DNN] combination. The UE shall not send another PDU SESSION ESTABLISHMENT REQUEST message for the same [PLMN, no DNN] in the current PLMN</w:t>
      </w:r>
      <w:r w:rsidRPr="007F2770">
        <w:rPr>
          <w:rFonts w:hint="eastAsia"/>
        </w:rPr>
        <w:t>,</w:t>
      </w:r>
      <w:r w:rsidRPr="007F2770">
        <w:t xml:space="preserve"> until the back-off timer expires, the UE is switched off, </w:t>
      </w:r>
      <w:r>
        <w:t xml:space="preserve">or </w:t>
      </w:r>
      <w:r w:rsidRPr="007F2770">
        <w:t>the USIM is removed</w:t>
      </w:r>
      <w:r>
        <w:t>;</w:t>
      </w:r>
      <w:r w:rsidRPr="007F2770">
        <w:t xml:space="preserve"> or</w:t>
      </w:r>
    </w:p>
    <w:p w14:paraId="580E5016" w14:textId="2DE2B348" w:rsidR="00DC0838" w:rsidRPr="007F2770" w:rsidRDefault="00DC0838" w:rsidP="00294B40">
      <w:pPr>
        <w:pStyle w:val="B3"/>
      </w:pPr>
      <w:r>
        <w:t>ii)</w:t>
      </w:r>
      <w:r>
        <w:tab/>
        <w:t xml:space="preserve">in an SNPN, [SNPN, </w:t>
      </w:r>
      <w:r w:rsidRPr="00184571">
        <w:t>the selected entry of the "list of subscriber data" or selected PLMN sub</w:t>
      </w:r>
      <w:r>
        <w:t>s</w:t>
      </w:r>
      <w:r w:rsidRPr="00184571">
        <w:t xml:space="preserve">cription, </w:t>
      </w:r>
      <w:r>
        <w:t xml:space="preserve">no DNN] combination. The UE shall not send another </w:t>
      </w:r>
      <w:r w:rsidRPr="00405573">
        <w:t>PDU SESSION ESTABLISHMENT REQUEST message</w:t>
      </w:r>
      <w:r>
        <w:t xml:space="preserve"> for the same [SNPN, </w:t>
      </w:r>
      <w:r w:rsidRPr="00184571">
        <w:t>the selected entry of the "list of subscriber data" or selected PLMN sub</w:t>
      </w:r>
      <w:r>
        <w:t>s</w:t>
      </w:r>
      <w:r w:rsidRPr="00184571">
        <w:t xml:space="preserve">cription, </w:t>
      </w:r>
      <w:r>
        <w:t xml:space="preserve">no DNN] in the current SNPN using the selected entry of the "list of subscriber data" or selected PLMN </w:t>
      </w:r>
      <w:r w:rsidRPr="00184571">
        <w:t>sub</w:t>
      </w:r>
      <w:r>
        <w:t>s</w:t>
      </w:r>
      <w:r w:rsidRPr="00184571">
        <w:t>cription</w:t>
      </w:r>
      <w:r w:rsidRPr="00CC0C94">
        <w:rPr>
          <w:rFonts w:hint="eastAsia"/>
        </w:rPr>
        <w:t>,</w:t>
      </w:r>
      <w:r w:rsidRPr="00CC0C94">
        <w:t xml:space="preserve"> until the back-off timer expires, the UE is switched off</w:t>
      </w:r>
      <w:r>
        <w:t>,</w:t>
      </w:r>
      <w:r w:rsidRPr="00CC0C94">
        <w:t xml:space="preserve"> the USIM is removed</w:t>
      </w:r>
      <w:r>
        <w:t>, or</w:t>
      </w:r>
      <w:r w:rsidRPr="007F2770">
        <w:t xml:space="preserve"> the selected entry of the "list of subscriber data" is updated;</w:t>
      </w:r>
    </w:p>
    <w:bookmarkEnd w:id="5639"/>
    <w:p w14:paraId="38232F8A" w14:textId="77777777" w:rsidR="00DC0838" w:rsidRPr="007F2770" w:rsidRDefault="00DC0838" w:rsidP="00DC0838">
      <w:pPr>
        <w:pStyle w:val="B1"/>
      </w:pPr>
      <w:r w:rsidRPr="007F2770">
        <w:t>b)</w:t>
      </w:r>
      <w:r w:rsidRPr="007F2770">
        <w:tab/>
        <w:t>if the timer value indicates that this timer is deactivated and:</w:t>
      </w:r>
    </w:p>
    <w:p w14:paraId="38E388EA" w14:textId="77777777" w:rsidR="00DC0838" w:rsidRDefault="00DC0838" w:rsidP="00DC0838">
      <w:pPr>
        <w:pStyle w:val="B2"/>
      </w:pPr>
      <w:r w:rsidRPr="007F2770">
        <w:t>1)</w:t>
      </w:r>
      <w:r w:rsidRPr="007F2770">
        <w:tab/>
        <w:t>if the UE provided a DNN and S-NSSAI to the network during the PDU session establishment, the UE shall not send another PDU SESSION ESTABLISHMENT REQUEST message for</w:t>
      </w:r>
      <w:r>
        <w:t>:</w:t>
      </w:r>
    </w:p>
    <w:p w14:paraId="0C08534D" w14:textId="15474F8E" w:rsidR="00DC0838" w:rsidRDefault="00DC0838" w:rsidP="00DC0838">
      <w:pPr>
        <w:pStyle w:val="B3"/>
      </w:pPr>
      <w:r>
        <w:t>i)</w:t>
      </w:r>
      <w:r>
        <w:tab/>
        <w:t>in a PLMN,</w:t>
      </w:r>
      <w:r w:rsidRPr="007F2770">
        <w:t xml:space="preserve"> the same DNN and (mapped) HPLMN S-NSSAI in the current PLMN</w:t>
      </w:r>
      <w:r w:rsidRPr="007F2770">
        <w:rPr>
          <w:rFonts w:hint="eastAsia"/>
        </w:rPr>
        <w:t>,</w:t>
      </w:r>
      <w:r w:rsidRPr="007F2770">
        <w:t xml:space="preserve"> until the UE is switched off, </w:t>
      </w:r>
      <w:r>
        <w:t xml:space="preserve">or </w:t>
      </w:r>
      <w:r w:rsidRPr="007F2770">
        <w:t>the USIM is removed</w:t>
      </w:r>
      <w:r>
        <w:t>;</w:t>
      </w:r>
      <w:r w:rsidRPr="007F2770">
        <w:t xml:space="preserve"> or</w:t>
      </w:r>
    </w:p>
    <w:p w14:paraId="36705FBB" w14:textId="6BC3C86F" w:rsidR="00DC0838" w:rsidRPr="007F2770" w:rsidRDefault="00DC0838" w:rsidP="00294B40">
      <w:pPr>
        <w:pStyle w:val="B3"/>
      </w:pPr>
      <w:r>
        <w:t>ii)</w:t>
      </w:r>
      <w:r>
        <w:tab/>
      </w:r>
      <w:r w:rsidRPr="007C2EC9">
        <w:t xml:space="preserve">in an SNPN, </w:t>
      </w:r>
      <w:r>
        <w:t xml:space="preserve">the same DNN and (mapped) subscribed SNPN S-NSSAI in the current SNPN </w:t>
      </w:r>
      <w:r w:rsidRPr="007D3D67">
        <w:t xml:space="preserve">using the selected entry of the "list of subscriber data" or selected PLMN </w:t>
      </w:r>
      <w:r w:rsidRPr="00184571">
        <w:t>sub</w:t>
      </w:r>
      <w:r>
        <w:t>s</w:t>
      </w:r>
      <w:r w:rsidRPr="00184571">
        <w:t>cription</w:t>
      </w:r>
      <w:r w:rsidRPr="00CC0C94">
        <w:rPr>
          <w:rFonts w:hint="eastAsia"/>
        </w:rPr>
        <w:t>,</w:t>
      </w:r>
      <w:r w:rsidRPr="00CC0C94">
        <w:t xml:space="preserve"> until the UE is switched off</w:t>
      </w:r>
      <w:r>
        <w:t>,</w:t>
      </w:r>
      <w:r w:rsidRPr="00CC0C94">
        <w:t xml:space="preserve"> </w:t>
      </w:r>
      <w:r>
        <w:t xml:space="preserve">or </w:t>
      </w:r>
      <w:r w:rsidRPr="00CC0C94">
        <w:t>the USIM is removed</w:t>
      </w:r>
      <w:r w:rsidRPr="007F2770">
        <w:t>, or the selected entry of the "list of subscriber data" is updated;</w:t>
      </w:r>
    </w:p>
    <w:p w14:paraId="1015499A" w14:textId="77777777" w:rsidR="00DC0838" w:rsidRDefault="00DC0838" w:rsidP="00DC0838">
      <w:pPr>
        <w:pStyle w:val="B2"/>
      </w:pPr>
      <w:r w:rsidRPr="007F2770">
        <w:t>2)</w:t>
      </w:r>
      <w:r w:rsidRPr="007F2770">
        <w:tab/>
        <w:t>if the UE provided a DNN to the network during the PDU session establishment, the UE shall not send another PDU SESSION ESTABLISHMENT REQUEST message for</w:t>
      </w:r>
      <w:r>
        <w:t>:</w:t>
      </w:r>
    </w:p>
    <w:p w14:paraId="1BB5430F" w14:textId="11202908" w:rsidR="00DC0838" w:rsidRDefault="00DC0838" w:rsidP="00294B40">
      <w:pPr>
        <w:pStyle w:val="B3"/>
      </w:pPr>
      <w:r>
        <w:t>i)</w:t>
      </w:r>
      <w:r>
        <w:tab/>
        <w:t>in a PLMN,</w:t>
      </w:r>
      <w:r w:rsidRPr="007F2770">
        <w:t xml:space="preserve"> the same DNN in the current PLMN</w:t>
      </w:r>
      <w:r w:rsidRPr="007F2770">
        <w:rPr>
          <w:rFonts w:hint="eastAsia"/>
        </w:rPr>
        <w:t>,</w:t>
      </w:r>
      <w:r w:rsidRPr="007F2770">
        <w:t xml:space="preserve"> until the UE is switched off, </w:t>
      </w:r>
      <w:r>
        <w:t xml:space="preserve">or </w:t>
      </w:r>
      <w:r w:rsidRPr="007F2770">
        <w:t>the USIM is removed</w:t>
      </w:r>
      <w:r>
        <w:t>;</w:t>
      </w:r>
      <w:r w:rsidRPr="007F2770">
        <w:t xml:space="preserve"> or</w:t>
      </w:r>
    </w:p>
    <w:p w14:paraId="13DA4D13" w14:textId="19D2CF6E" w:rsidR="00DC0838" w:rsidRPr="007F2770" w:rsidRDefault="00DC0838" w:rsidP="00294B40">
      <w:pPr>
        <w:pStyle w:val="B3"/>
      </w:pPr>
      <w:r>
        <w:t>ii)</w:t>
      </w:r>
      <w:r>
        <w:tab/>
      </w:r>
      <w:r w:rsidRPr="007C2EC9">
        <w:t xml:space="preserve">in an SNPN, </w:t>
      </w:r>
      <w:r>
        <w:t xml:space="preserve">the same DNN in the current SNPN </w:t>
      </w:r>
      <w:r w:rsidRPr="007D3D67">
        <w:t xml:space="preserve">using the selected entry of the "list of subscriber data" or selected PLMN </w:t>
      </w:r>
      <w:r w:rsidRPr="00184571">
        <w:t>sub</w:t>
      </w:r>
      <w:r>
        <w:t>s</w:t>
      </w:r>
      <w:r w:rsidRPr="00184571">
        <w:t>cription</w:t>
      </w:r>
      <w:r w:rsidRPr="00CC0C94">
        <w:rPr>
          <w:rFonts w:hint="eastAsia"/>
        </w:rPr>
        <w:t>,</w:t>
      </w:r>
      <w:r w:rsidRPr="00CC0C94">
        <w:t xml:space="preserve"> until the UE is switched off</w:t>
      </w:r>
      <w:r>
        <w:t>,</w:t>
      </w:r>
      <w:r w:rsidRPr="00CC0C94">
        <w:t xml:space="preserve"> </w:t>
      </w:r>
      <w:r>
        <w:t xml:space="preserve">or </w:t>
      </w:r>
      <w:r w:rsidRPr="00CC0C94">
        <w:t>the USIM is removed</w:t>
      </w:r>
      <w:r>
        <w:t>, or</w:t>
      </w:r>
      <w:r w:rsidRPr="007F2770">
        <w:t xml:space="preserve"> the selected entry of the "list of subscriber data" is updated;</w:t>
      </w:r>
    </w:p>
    <w:p w14:paraId="38CB9557" w14:textId="77777777" w:rsidR="00DC0838" w:rsidRDefault="00DC0838" w:rsidP="00DC0838">
      <w:pPr>
        <w:pStyle w:val="B2"/>
      </w:pPr>
      <w:r w:rsidRPr="007F2770">
        <w:t>3)</w:t>
      </w:r>
      <w:r w:rsidRPr="007F2770">
        <w:tab/>
        <w:t>if the UE did not provide a DNN or S-NSSAI or any of the two parameters to the network during the PDU session establishment, the UE shall not send another PDU SESSION ESTABLISHMENT REQUEST message for</w:t>
      </w:r>
      <w:r>
        <w:t>:</w:t>
      </w:r>
    </w:p>
    <w:p w14:paraId="752CF05C" w14:textId="2775ECEB" w:rsidR="00DC0838" w:rsidRDefault="00DC0838" w:rsidP="00294B40">
      <w:pPr>
        <w:pStyle w:val="B3"/>
      </w:pPr>
      <w:r>
        <w:rPr>
          <w:lang w:val="en-US"/>
        </w:rPr>
        <w:t>i)</w:t>
      </w:r>
      <w:r>
        <w:tab/>
        <w:t>in a PLMN,</w:t>
      </w:r>
      <w:r w:rsidRPr="007F2770">
        <w:t xml:space="preserve"> the same [PLMN, DNN, no S-NSSAI], [PLMN, no DNN, (mapped) HPLMN S-NSSAI] or [PLMN, no DNN, no S-NSSAI] combination in the current PLMN</w:t>
      </w:r>
      <w:r w:rsidRPr="007F2770">
        <w:rPr>
          <w:rFonts w:hint="eastAsia"/>
        </w:rPr>
        <w:t>,</w:t>
      </w:r>
      <w:r w:rsidRPr="007F2770">
        <w:t xml:space="preserve"> until the UE is switched off, </w:t>
      </w:r>
      <w:r>
        <w:t xml:space="preserve">or </w:t>
      </w:r>
      <w:r w:rsidRPr="007F2770">
        <w:t>the USIM is removed</w:t>
      </w:r>
      <w:r>
        <w:t>;</w:t>
      </w:r>
      <w:r w:rsidRPr="007F2770">
        <w:t xml:space="preserve"> or</w:t>
      </w:r>
    </w:p>
    <w:p w14:paraId="580DFDBE" w14:textId="720EAF76" w:rsidR="00DC0838" w:rsidRPr="007F2770" w:rsidRDefault="00DC0838" w:rsidP="00294B40">
      <w:pPr>
        <w:pStyle w:val="B3"/>
      </w:pPr>
      <w:r>
        <w:rPr>
          <w:lang w:val="en-US"/>
        </w:rPr>
        <w:t>ii)</w:t>
      </w:r>
      <w:r>
        <w:tab/>
        <w:t xml:space="preserve">in an SNPN, the same [SNPN, </w:t>
      </w:r>
      <w:r w:rsidRPr="00276EB7">
        <w:t xml:space="preserve">the selected entry of the "list of subscriber data" or selected PLMN </w:t>
      </w:r>
      <w:r w:rsidRPr="00184571">
        <w:t>sub</w:t>
      </w:r>
      <w:r>
        <w:t>s</w:t>
      </w:r>
      <w:r w:rsidRPr="00184571">
        <w:t>cription</w:t>
      </w:r>
      <w:r w:rsidRPr="00276EB7">
        <w:t xml:space="preserve">, </w:t>
      </w:r>
      <w:r>
        <w:t xml:space="preserve">DNN, no S-NSSAI], </w:t>
      </w:r>
      <w:r w:rsidRPr="004D721F">
        <w:t>[</w:t>
      </w:r>
      <w:r>
        <w:t>SNPN</w:t>
      </w:r>
      <w:r w:rsidRPr="004D721F">
        <w:t xml:space="preserve">, </w:t>
      </w:r>
      <w:r w:rsidRPr="00276EB7">
        <w:t xml:space="preserve">the selected entry of the "list of subscriber data" or selected PLMN </w:t>
      </w:r>
      <w:r w:rsidRPr="00184571">
        <w:t>sub</w:t>
      </w:r>
      <w:r>
        <w:t>s</w:t>
      </w:r>
      <w:r w:rsidRPr="00184571">
        <w:t>cription</w:t>
      </w:r>
      <w:r w:rsidRPr="00276EB7">
        <w:t xml:space="preserve">, </w:t>
      </w:r>
      <w:r>
        <w:t xml:space="preserve">no </w:t>
      </w:r>
      <w:r w:rsidRPr="004D721F">
        <w:t xml:space="preserve">DNN, </w:t>
      </w:r>
      <w:r>
        <w:t xml:space="preserve">(mapped) subscribed SNPN </w:t>
      </w:r>
      <w:r w:rsidRPr="004D721F">
        <w:t xml:space="preserve">S-NSSAI] </w:t>
      </w:r>
      <w:r>
        <w:t xml:space="preserve">or </w:t>
      </w:r>
      <w:r w:rsidRPr="004D721F">
        <w:t>[</w:t>
      </w:r>
      <w:r>
        <w:t>SNPN</w:t>
      </w:r>
      <w:r w:rsidRPr="004D721F">
        <w:t xml:space="preserve">, </w:t>
      </w:r>
      <w:r w:rsidRPr="00276EB7">
        <w:t xml:space="preserve">the selected entry of the "list of subscriber data" or selected PLMN </w:t>
      </w:r>
      <w:r w:rsidRPr="00184571">
        <w:t>sub</w:t>
      </w:r>
      <w:r>
        <w:t>s</w:t>
      </w:r>
      <w:r w:rsidRPr="00184571">
        <w:t>cription</w:t>
      </w:r>
      <w:r w:rsidRPr="00276EB7">
        <w:t xml:space="preserve">, </w:t>
      </w:r>
      <w:r>
        <w:t xml:space="preserve">no </w:t>
      </w:r>
      <w:r w:rsidRPr="004D721F">
        <w:t xml:space="preserve">DNN, </w:t>
      </w:r>
      <w:r>
        <w:t xml:space="preserve">no </w:t>
      </w:r>
      <w:r w:rsidRPr="004D721F">
        <w:t xml:space="preserve">S-NSSAI] </w:t>
      </w:r>
      <w:r>
        <w:t xml:space="preserve">combination in the current SNPN </w:t>
      </w:r>
      <w:r w:rsidRPr="00276EB7">
        <w:t xml:space="preserve">using the selected entry of the "list of subscriber data" or selected PLMN </w:t>
      </w:r>
      <w:r w:rsidRPr="00184571">
        <w:t>sub</w:t>
      </w:r>
      <w:r>
        <w:t>s</w:t>
      </w:r>
      <w:r w:rsidRPr="00184571">
        <w:t>cription</w:t>
      </w:r>
      <w:r w:rsidRPr="00CC0C94">
        <w:rPr>
          <w:rFonts w:hint="eastAsia"/>
        </w:rPr>
        <w:t>,</w:t>
      </w:r>
      <w:r w:rsidRPr="00CC0C94">
        <w:t xml:space="preserve"> until the UE is switched off</w:t>
      </w:r>
      <w:r>
        <w:t>,</w:t>
      </w:r>
      <w:r w:rsidRPr="00CC0C94">
        <w:t xml:space="preserve"> </w:t>
      </w:r>
      <w:r>
        <w:t xml:space="preserve">or </w:t>
      </w:r>
      <w:r w:rsidRPr="00CC0C94">
        <w:t>the USIM is removed</w:t>
      </w:r>
      <w:r>
        <w:t>, or</w:t>
      </w:r>
      <w:r w:rsidRPr="007F2770">
        <w:t xml:space="preserve"> the selected entry of the "list of subscriber data" is updated; or</w:t>
      </w:r>
    </w:p>
    <w:p w14:paraId="2BCC59D6" w14:textId="77777777" w:rsidR="00DC0838" w:rsidRDefault="00DC0838" w:rsidP="00DC0838">
      <w:pPr>
        <w:pStyle w:val="B2"/>
      </w:pPr>
      <w:r w:rsidRPr="007F2770">
        <w:t>4)</w:t>
      </w:r>
      <w:r w:rsidRPr="007F2770">
        <w:tab/>
        <w:t>if the UE did not provide a DNN to the network during the PDU session establishment, the UE shall not send another PDU SESSION ESTABLISHMENT REQUEST message for</w:t>
      </w:r>
      <w:r>
        <w:t>:</w:t>
      </w:r>
    </w:p>
    <w:p w14:paraId="599F2B3A" w14:textId="770C53C0" w:rsidR="00DC0838" w:rsidRDefault="00DC0838" w:rsidP="00294B40">
      <w:pPr>
        <w:pStyle w:val="B3"/>
      </w:pPr>
      <w:r>
        <w:t>i)</w:t>
      </w:r>
      <w:r>
        <w:tab/>
        <w:t>in a PLMN,</w:t>
      </w:r>
      <w:r w:rsidRPr="007F2770">
        <w:t xml:space="preserve"> the same [PLMN, no DNN] in the current PLMN</w:t>
      </w:r>
      <w:r w:rsidRPr="007F2770">
        <w:rPr>
          <w:rFonts w:hint="eastAsia"/>
        </w:rPr>
        <w:t>,</w:t>
      </w:r>
      <w:r w:rsidRPr="007F2770">
        <w:t xml:space="preserve"> until the UE is switched off, </w:t>
      </w:r>
      <w:r>
        <w:t xml:space="preserve">or </w:t>
      </w:r>
      <w:r w:rsidRPr="007F2770">
        <w:t>the USIM is removed</w:t>
      </w:r>
      <w:r>
        <w:t>;</w:t>
      </w:r>
      <w:r w:rsidRPr="007F2770">
        <w:t xml:space="preserve"> or</w:t>
      </w:r>
    </w:p>
    <w:p w14:paraId="4A4A2AA9" w14:textId="2EF5ED07" w:rsidR="00DC0838" w:rsidRPr="007F2770" w:rsidRDefault="00DC0838" w:rsidP="00294B40">
      <w:pPr>
        <w:pStyle w:val="B3"/>
      </w:pPr>
      <w:r>
        <w:rPr>
          <w:lang w:val="en-US"/>
        </w:rPr>
        <w:t>ii)</w:t>
      </w:r>
      <w:r>
        <w:tab/>
        <w:t xml:space="preserve">in an SNPN, the same [SNPN, </w:t>
      </w:r>
      <w:r w:rsidRPr="00276EB7">
        <w:t xml:space="preserve">the selected entry of the "list of subscriber data" or selected PLMN </w:t>
      </w:r>
      <w:r w:rsidRPr="00184571">
        <w:t>sub</w:t>
      </w:r>
      <w:r>
        <w:t>s</w:t>
      </w:r>
      <w:r w:rsidRPr="00184571">
        <w:t>cription</w:t>
      </w:r>
      <w:r w:rsidRPr="00276EB7">
        <w:t xml:space="preserve">, </w:t>
      </w:r>
      <w:r>
        <w:t xml:space="preserve">no DNN] combination in the current SNPN </w:t>
      </w:r>
      <w:r w:rsidRPr="00276EB7">
        <w:t xml:space="preserve">using the selected entry of the "list of subscriber data" or selected PLMN </w:t>
      </w:r>
      <w:r w:rsidRPr="00184571">
        <w:t>sub</w:t>
      </w:r>
      <w:r>
        <w:t>s</w:t>
      </w:r>
      <w:r w:rsidRPr="00184571">
        <w:t>cription</w:t>
      </w:r>
      <w:r w:rsidRPr="00CC0C94">
        <w:rPr>
          <w:rFonts w:hint="eastAsia"/>
        </w:rPr>
        <w:t>,</w:t>
      </w:r>
      <w:r w:rsidRPr="00CC0C94">
        <w:t xml:space="preserve"> until the UE is switched off</w:t>
      </w:r>
      <w:r>
        <w:t>,</w:t>
      </w:r>
      <w:r w:rsidRPr="00CC0C94">
        <w:t xml:space="preserve"> </w:t>
      </w:r>
      <w:r>
        <w:t xml:space="preserve">or </w:t>
      </w:r>
      <w:r w:rsidRPr="00CC0C94">
        <w:t>the USIM is removed</w:t>
      </w:r>
      <w:r>
        <w:t>, or</w:t>
      </w:r>
      <w:r w:rsidRPr="007F2770">
        <w:t xml:space="preserve"> the selected entry of the "list of subscriber data" is updated; and</w:t>
      </w:r>
    </w:p>
    <w:p w14:paraId="1A536007" w14:textId="77777777" w:rsidR="00DC0838" w:rsidRDefault="00DC0838" w:rsidP="00DC0838">
      <w:pPr>
        <w:pStyle w:val="B1"/>
      </w:pPr>
      <w:r w:rsidRPr="007F2770">
        <w:t>c)</w:t>
      </w:r>
      <w:r w:rsidRPr="007F2770">
        <w:tab/>
        <w:t>if the timer value indicates zero, the UE may send another PDU SESSION ESTABLISHMENT REQUEST message</w:t>
      </w:r>
      <w:r>
        <w:t>:</w:t>
      </w:r>
    </w:p>
    <w:p w14:paraId="0B979CBA" w14:textId="77777777" w:rsidR="00DC0838" w:rsidRPr="00F93AD7" w:rsidRDefault="00DC0838" w:rsidP="00294B40">
      <w:pPr>
        <w:pStyle w:val="B2"/>
      </w:pPr>
      <w:r>
        <w:t>1)</w:t>
      </w:r>
      <w:r>
        <w:tab/>
        <w:t>in a PLMN,</w:t>
      </w:r>
      <w:r w:rsidRPr="007F2770">
        <w:t xml:space="preserve"> for the same combination of </w:t>
      </w:r>
      <w:r w:rsidRPr="007F2770">
        <w:rPr>
          <w:lang w:eastAsia="ja-JP"/>
        </w:rPr>
        <w:t xml:space="preserve">[PLMN, DNN, </w:t>
      </w:r>
      <w:r w:rsidRPr="007F2770">
        <w:t xml:space="preserve">(mapped) HPLMN </w:t>
      </w:r>
      <w:r w:rsidRPr="007F2770">
        <w:rPr>
          <w:lang w:eastAsia="ja-JP"/>
        </w:rPr>
        <w:t xml:space="preserve">S-NSSAI], [PLMN, DNN, no S-NSSAI], [PLMN, no DNN, </w:t>
      </w:r>
      <w:r w:rsidRPr="007F2770">
        <w:t xml:space="preserve">(mapped) HPLMN </w:t>
      </w:r>
      <w:r w:rsidRPr="007F2770">
        <w:rPr>
          <w:lang w:eastAsia="ja-JP"/>
        </w:rPr>
        <w:t>S-NSSAI], or [PLMN, no DNN, no S-NSSAI] in the current PLMN</w:t>
      </w:r>
      <w:r>
        <w:rPr>
          <w:lang w:eastAsia="ja-JP"/>
        </w:rPr>
        <w:t>; or</w:t>
      </w:r>
    </w:p>
    <w:p w14:paraId="5264372E" w14:textId="77777777" w:rsidR="00DC0838" w:rsidRPr="007F2770" w:rsidRDefault="00DC0838" w:rsidP="00294B40">
      <w:pPr>
        <w:pStyle w:val="B2"/>
      </w:pPr>
      <w:r>
        <w:t>2)</w:t>
      </w:r>
      <w:r>
        <w:tab/>
        <w:t xml:space="preserve">in an SNPN, for the same combination of </w:t>
      </w:r>
      <w:r>
        <w:rPr>
          <w:lang w:eastAsia="ja-JP"/>
        </w:rPr>
        <w:t>[SNPN</w:t>
      </w:r>
      <w:r>
        <w:t xml:space="preserve">, </w:t>
      </w:r>
      <w:r w:rsidRPr="00276EB7">
        <w:t xml:space="preserve">the selected entry of the "list of subscriber data" or selected PLMN </w:t>
      </w:r>
      <w:r w:rsidRPr="00184571">
        <w:t>sub</w:t>
      </w:r>
      <w:r>
        <w:t>s</w:t>
      </w:r>
      <w:r w:rsidRPr="00184571">
        <w:t>cription</w:t>
      </w:r>
      <w:r>
        <w:rPr>
          <w:lang w:eastAsia="ja-JP"/>
        </w:rPr>
        <w:t xml:space="preserve">, </w:t>
      </w:r>
      <w:r w:rsidRPr="00405573">
        <w:rPr>
          <w:lang w:eastAsia="ja-JP"/>
        </w:rPr>
        <w:t>DNN</w:t>
      </w:r>
      <w:r>
        <w:rPr>
          <w:lang w:eastAsia="ja-JP"/>
        </w:rPr>
        <w:t xml:space="preserve">, </w:t>
      </w:r>
      <w:r>
        <w:t xml:space="preserve">(mapped) subscribed SNPN </w:t>
      </w:r>
      <w:r>
        <w:rPr>
          <w:lang w:eastAsia="ja-JP"/>
        </w:rPr>
        <w:t>S-NSSAI], [SNPN</w:t>
      </w:r>
      <w:r>
        <w:t xml:space="preserve">, </w:t>
      </w:r>
      <w:r w:rsidRPr="00276EB7">
        <w:t xml:space="preserve">the selected entry of the "list of subscriber data" or selected PLMN </w:t>
      </w:r>
      <w:r w:rsidRPr="00184571">
        <w:t>sub</w:t>
      </w:r>
      <w:r>
        <w:t>s</w:t>
      </w:r>
      <w:r w:rsidRPr="00184571">
        <w:t>cription</w:t>
      </w:r>
      <w:r>
        <w:rPr>
          <w:lang w:eastAsia="ja-JP"/>
        </w:rPr>
        <w:t>, DNN, no S-NSSAI], [SNPN</w:t>
      </w:r>
      <w:r>
        <w:t xml:space="preserve">, </w:t>
      </w:r>
      <w:r w:rsidRPr="00276EB7">
        <w:t xml:space="preserve">the selected entry of the "list of subscriber data" or selected PLMN </w:t>
      </w:r>
      <w:r w:rsidRPr="00184571">
        <w:t>sub</w:t>
      </w:r>
      <w:r>
        <w:t>s</w:t>
      </w:r>
      <w:r w:rsidRPr="00184571">
        <w:t>cription</w:t>
      </w:r>
      <w:r>
        <w:rPr>
          <w:lang w:eastAsia="ja-JP"/>
        </w:rPr>
        <w:t xml:space="preserve">, no DNN, </w:t>
      </w:r>
      <w:r>
        <w:t xml:space="preserve">(mapped) subscribed SNPN </w:t>
      </w:r>
      <w:r>
        <w:rPr>
          <w:lang w:eastAsia="ja-JP"/>
        </w:rPr>
        <w:t>S-NSSAI], or [SNPN</w:t>
      </w:r>
      <w:r>
        <w:t xml:space="preserve">, </w:t>
      </w:r>
      <w:r w:rsidRPr="00276EB7">
        <w:t xml:space="preserve">the selected entry of the "list of subscriber data" or selected PLMN </w:t>
      </w:r>
      <w:r w:rsidRPr="00184571">
        <w:t>sub</w:t>
      </w:r>
      <w:r>
        <w:t>s</w:t>
      </w:r>
      <w:r w:rsidRPr="00184571">
        <w:t>cription</w:t>
      </w:r>
      <w:r>
        <w:rPr>
          <w:lang w:eastAsia="ja-JP"/>
        </w:rPr>
        <w:t>, no DNN, no S-NSSAI] in the current SNPN</w:t>
      </w:r>
      <w:r w:rsidRPr="007F2770">
        <w:rPr>
          <w:lang w:eastAsia="ja-JP"/>
        </w:rPr>
        <w:t>.</w:t>
      </w:r>
    </w:p>
    <w:p w14:paraId="69A5AE9C" w14:textId="77777777" w:rsidR="00DC0838" w:rsidRPr="007F2770" w:rsidRDefault="00DC0838" w:rsidP="00DC0838">
      <w:r w:rsidRPr="007F2770">
        <w:t>The UE shall not stop any back-off timer:</w:t>
      </w:r>
    </w:p>
    <w:p w14:paraId="14287AC7" w14:textId="77777777" w:rsidR="00DC0838" w:rsidRPr="007F2770" w:rsidRDefault="00DC0838" w:rsidP="00DC0838">
      <w:pPr>
        <w:pStyle w:val="B1"/>
      </w:pPr>
      <w:r w:rsidRPr="007F2770">
        <w:t>a)</w:t>
      </w:r>
      <w:r w:rsidRPr="007F2770">
        <w:tab/>
        <w:t xml:space="preserve">upon a PLMN </w:t>
      </w:r>
      <w:r>
        <w:t xml:space="preserve">or SNPN </w:t>
      </w:r>
      <w:r w:rsidRPr="007F2770">
        <w:t>change;</w:t>
      </w:r>
    </w:p>
    <w:p w14:paraId="6FFAF18B" w14:textId="77777777" w:rsidR="00DC0838" w:rsidRPr="007F2770" w:rsidRDefault="00DC0838" w:rsidP="00DC0838">
      <w:pPr>
        <w:pStyle w:val="B1"/>
      </w:pPr>
      <w:r w:rsidRPr="007F2770">
        <w:t>b)</w:t>
      </w:r>
      <w:r w:rsidRPr="007F2770">
        <w:tab/>
        <w:t>upon an inter-system change; or</w:t>
      </w:r>
    </w:p>
    <w:p w14:paraId="091145C1" w14:textId="77777777" w:rsidR="00DC0838" w:rsidRPr="007F2770" w:rsidRDefault="00DC0838" w:rsidP="00DC0838">
      <w:pPr>
        <w:pStyle w:val="B1"/>
      </w:pPr>
      <w:r w:rsidRPr="007F2770">
        <w:t>c)</w:t>
      </w:r>
      <w:r w:rsidRPr="007F2770">
        <w:tab/>
        <w:t>upon registration over another access type.</w:t>
      </w:r>
    </w:p>
    <w:p w14:paraId="76ADB216" w14:textId="77777777" w:rsidR="00DC0838" w:rsidRPr="007F2770" w:rsidRDefault="00DC0838" w:rsidP="00DC0838">
      <w:r w:rsidRPr="007F2770">
        <w:t>If the PDU SESSION RELEASE COMMAND message includes:</w:t>
      </w:r>
    </w:p>
    <w:p w14:paraId="0095DFF2" w14:textId="77777777" w:rsidR="00DC0838" w:rsidRPr="007F2770" w:rsidRDefault="00DC0838" w:rsidP="00DC0838">
      <w:pPr>
        <w:pStyle w:val="B1"/>
      </w:pPr>
      <w:r w:rsidRPr="007F2770">
        <w:t>a)</w:t>
      </w:r>
      <w:r w:rsidRPr="007F2770">
        <w:tab/>
        <w:t>5GSM cause #29 "user authentication or authorization failed"; and</w:t>
      </w:r>
    </w:p>
    <w:p w14:paraId="10BCF466" w14:textId="77777777" w:rsidR="00DC0838" w:rsidRPr="007F2770" w:rsidRDefault="00DC0838" w:rsidP="00DC0838">
      <w:pPr>
        <w:pStyle w:val="B1"/>
      </w:pPr>
      <w:r w:rsidRPr="007F2770">
        <w:t>b)</w:t>
      </w:r>
      <w:r w:rsidRPr="007F2770">
        <w:tab/>
        <w:t>the service-level-AA response in the Service-level-AA container IE with the SLAR field set to the value of "Service level authentication and authorization was not successful</w:t>
      </w:r>
      <w:r w:rsidRPr="007F2770">
        <w:rPr>
          <w:lang w:eastAsia="zh-CN"/>
        </w:rPr>
        <w:t xml:space="preserve"> or s</w:t>
      </w:r>
      <w:r w:rsidRPr="007F2770">
        <w:t xml:space="preserve">ervice level </w:t>
      </w:r>
      <w:r w:rsidRPr="007F2770">
        <w:rPr>
          <w:lang w:val="en-US"/>
        </w:rPr>
        <w:t>authorization</w:t>
      </w:r>
      <w:r w:rsidRPr="007F2770">
        <w:t xml:space="preserve"> </w:t>
      </w:r>
      <w:r w:rsidRPr="007F2770">
        <w:rPr>
          <w:lang w:eastAsia="zh-CN"/>
        </w:rPr>
        <w:t>is revoked</w:t>
      </w:r>
      <w:r w:rsidRPr="007F2770">
        <w:t>",</w:t>
      </w:r>
    </w:p>
    <w:p w14:paraId="3BF8AA59" w14:textId="77777777" w:rsidR="00DC0838" w:rsidRPr="007F2770" w:rsidRDefault="00DC0838" w:rsidP="00DC0838">
      <w:r w:rsidRPr="007F2770">
        <w:t>the UE shall forward the service-level-AA response to the upper layers, so the UUAA authorization data is deleted as specified in 3GPP TS 33.256 [24B].</w:t>
      </w:r>
    </w:p>
    <w:p w14:paraId="4DABEDA3" w14:textId="77777777" w:rsidR="00DC0838" w:rsidRPr="007F2770" w:rsidRDefault="00DC0838" w:rsidP="00DC0838">
      <w:r w:rsidRPr="007F2770">
        <w:t xml:space="preserve">The UE shall transport the PDU SESSION RELEASE COMPLETE message and the PDU session ID, using the </w:t>
      </w:r>
      <w:r w:rsidRPr="007F2770">
        <w:rPr>
          <w:rFonts w:eastAsia="Malgun Gothic" w:hint="eastAsia"/>
          <w:lang w:eastAsia="ko-KR"/>
        </w:rPr>
        <w:t>NAS transport procedure as specified in subclause </w:t>
      </w:r>
      <w:r w:rsidRPr="007F2770">
        <w:rPr>
          <w:rFonts w:eastAsia="Malgun Gothic"/>
          <w:lang w:eastAsia="ko-KR"/>
        </w:rPr>
        <w:t>5.4.5</w:t>
      </w:r>
      <w:r w:rsidRPr="007F2770">
        <w:t>.</w:t>
      </w:r>
    </w:p>
    <w:p w14:paraId="57C86B84" w14:textId="77777777" w:rsidR="00DC0838" w:rsidRPr="007F2770" w:rsidRDefault="00DC0838" w:rsidP="00DC0838">
      <w:r w:rsidRPr="007F2770">
        <w:t xml:space="preserve">Upon receipt of a PDU SESSION RELEASE COMPLETE </w:t>
      </w:r>
      <w:r w:rsidRPr="007F2770">
        <w:rPr>
          <w:lang w:val="en-US"/>
        </w:rPr>
        <w:t xml:space="preserve">message, the SMF </w:t>
      </w:r>
      <w:r w:rsidRPr="007F2770">
        <w:t xml:space="preserve">shall </w:t>
      </w:r>
      <w:r w:rsidRPr="007F2770">
        <w:rPr>
          <w:lang w:val="en-US"/>
        </w:rPr>
        <w:t xml:space="preserve">stop </w:t>
      </w:r>
      <w:r w:rsidRPr="007F2770">
        <w:rPr>
          <w:rFonts w:hint="eastAsia"/>
          <w:lang w:val="en-US"/>
        </w:rPr>
        <w:t>timer T</w:t>
      </w:r>
      <w:r w:rsidRPr="007F2770">
        <w:rPr>
          <w:lang w:val="en-US"/>
        </w:rPr>
        <w:t xml:space="preserve">3592 and shall </w:t>
      </w:r>
      <w:r w:rsidRPr="007F2770">
        <w:t>consider the PDU session as released.</w:t>
      </w:r>
    </w:p>
    <w:p w14:paraId="556A29E4" w14:textId="77777777" w:rsidR="00B23F03" w:rsidRPr="007F2770" w:rsidRDefault="004B35BA" w:rsidP="00781477">
      <w:pPr>
        <w:pStyle w:val="Heading4"/>
      </w:pPr>
      <w:bookmarkStart w:id="5640" w:name="_CR6_3_3_4"/>
      <w:bookmarkStart w:id="5641" w:name="_Toc20232817"/>
      <w:bookmarkStart w:id="5642" w:name="_Toc27746920"/>
      <w:bookmarkStart w:id="5643" w:name="_Toc36213104"/>
      <w:bookmarkStart w:id="5644" w:name="_Toc36657281"/>
      <w:bookmarkStart w:id="5645" w:name="_Toc45286946"/>
      <w:bookmarkStart w:id="5646" w:name="_Toc51948215"/>
      <w:bookmarkStart w:id="5647" w:name="_Toc51949307"/>
      <w:bookmarkStart w:id="5648" w:name="_Toc162971456"/>
      <w:bookmarkEnd w:id="5640"/>
      <w:r w:rsidRPr="007F2770">
        <w:t>6</w:t>
      </w:r>
      <w:r w:rsidR="00B23F03" w:rsidRPr="007F2770">
        <w:t>.</w:t>
      </w:r>
      <w:r w:rsidRPr="007F2770">
        <w:t>3</w:t>
      </w:r>
      <w:r w:rsidR="00B23F03" w:rsidRPr="007F2770">
        <w:t>.</w:t>
      </w:r>
      <w:r w:rsidRPr="007F2770">
        <w:t>3</w:t>
      </w:r>
      <w:r w:rsidR="00B23F03" w:rsidRPr="007F2770">
        <w:t>.4</w:t>
      </w:r>
      <w:r w:rsidR="00B23F03" w:rsidRPr="007F2770">
        <w:tab/>
        <w:t>N1 SM delivery skipped</w:t>
      </w:r>
      <w:bookmarkEnd w:id="5641"/>
      <w:bookmarkEnd w:id="5642"/>
      <w:bookmarkEnd w:id="5643"/>
      <w:bookmarkEnd w:id="5644"/>
      <w:bookmarkEnd w:id="5645"/>
      <w:bookmarkEnd w:id="5646"/>
      <w:bookmarkEnd w:id="5647"/>
      <w:bookmarkEnd w:id="5648"/>
    </w:p>
    <w:p w14:paraId="64D5E817" w14:textId="77777777" w:rsidR="00B23F03" w:rsidRPr="007F2770" w:rsidRDefault="00B23F03" w:rsidP="00B23F03">
      <w:pPr>
        <w:rPr>
          <w:lang w:val="en-US"/>
        </w:rPr>
      </w:pPr>
      <w:r w:rsidRPr="007F2770">
        <w:t xml:space="preserve">If the PDU SESSION RELEASE COMMAND </w:t>
      </w:r>
      <w:r w:rsidRPr="007F2770">
        <w:rPr>
          <w:lang w:val="en-US"/>
        </w:rPr>
        <w:t xml:space="preserve">message </w:t>
      </w:r>
      <w:r w:rsidRPr="007F2770">
        <w:rPr>
          <w:lang w:eastAsia="ko-KR"/>
        </w:rPr>
        <w:t>was sent along the N1 SM delivery skip allowed indication towards AMF</w:t>
      </w:r>
      <w:r w:rsidRPr="007F2770">
        <w:rPr>
          <w:lang w:val="en-US"/>
        </w:rPr>
        <w:t xml:space="preserve">, then </w:t>
      </w:r>
      <w:r w:rsidRPr="007F2770">
        <w:t>upon receipt of an indication that N1 SM delivery was skipped</w:t>
      </w:r>
      <w:r w:rsidRPr="007F2770">
        <w:rPr>
          <w:lang w:val="en-US"/>
        </w:rPr>
        <w:t xml:space="preserve">, the SMF </w:t>
      </w:r>
      <w:r w:rsidRPr="007F2770">
        <w:t xml:space="preserve">shall </w:t>
      </w:r>
      <w:r w:rsidRPr="007F2770">
        <w:rPr>
          <w:lang w:val="en-US"/>
        </w:rPr>
        <w:t xml:space="preserve">stop </w:t>
      </w:r>
      <w:r w:rsidRPr="007F2770">
        <w:rPr>
          <w:rFonts w:hint="eastAsia"/>
          <w:lang w:val="en-US"/>
        </w:rPr>
        <w:t>timer T</w:t>
      </w:r>
      <w:r w:rsidRPr="007F2770">
        <w:rPr>
          <w:lang w:val="en-US"/>
        </w:rPr>
        <w:t xml:space="preserve">3592 and shall </w:t>
      </w:r>
      <w:r w:rsidRPr="007F2770">
        <w:t>consider the PDU session as released.</w:t>
      </w:r>
    </w:p>
    <w:p w14:paraId="7D35B981" w14:textId="77777777" w:rsidR="00B23F03" w:rsidRPr="007F2770" w:rsidRDefault="004B35BA" w:rsidP="00781477">
      <w:pPr>
        <w:pStyle w:val="Heading4"/>
      </w:pPr>
      <w:bookmarkStart w:id="5649" w:name="_CR6_3_3_5"/>
      <w:bookmarkStart w:id="5650" w:name="_Toc20232818"/>
      <w:bookmarkStart w:id="5651" w:name="_Toc27746921"/>
      <w:bookmarkStart w:id="5652" w:name="_Toc36213105"/>
      <w:bookmarkStart w:id="5653" w:name="_Toc36657282"/>
      <w:bookmarkStart w:id="5654" w:name="_Toc45286947"/>
      <w:bookmarkStart w:id="5655" w:name="_Toc51948216"/>
      <w:bookmarkStart w:id="5656" w:name="_Toc51949308"/>
      <w:bookmarkStart w:id="5657" w:name="_Toc162971457"/>
      <w:bookmarkEnd w:id="5649"/>
      <w:r w:rsidRPr="007F2770">
        <w:t>6</w:t>
      </w:r>
      <w:r w:rsidR="00B23F03" w:rsidRPr="007F2770">
        <w:t>.</w:t>
      </w:r>
      <w:r w:rsidRPr="007F2770">
        <w:t>3</w:t>
      </w:r>
      <w:r w:rsidR="00B23F03" w:rsidRPr="007F2770">
        <w:t>.</w:t>
      </w:r>
      <w:r w:rsidRPr="007F2770">
        <w:t>3</w:t>
      </w:r>
      <w:r w:rsidR="00B23F03" w:rsidRPr="007F2770">
        <w:t>.5</w:t>
      </w:r>
      <w:r w:rsidR="00B23F03" w:rsidRPr="007F2770">
        <w:tab/>
        <w:t>Abnormal cases on the network side</w:t>
      </w:r>
      <w:bookmarkEnd w:id="5650"/>
      <w:bookmarkEnd w:id="5651"/>
      <w:bookmarkEnd w:id="5652"/>
      <w:bookmarkEnd w:id="5653"/>
      <w:bookmarkEnd w:id="5654"/>
      <w:bookmarkEnd w:id="5655"/>
      <w:bookmarkEnd w:id="5656"/>
      <w:bookmarkEnd w:id="5657"/>
    </w:p>
    <w:p w14:paraId="111A936F" w14:textId="77777777" w:rsidR="00B23F03" w:rsidRPr="007F2770" w:rsidRDefault="00B23F03" w:rsidP="00B23F03">
      <w:r w:rsidRPr="007F2770">
        <w:t>The following abnormal cases can be identified:</w:t>
      </w:r>
    </w:p>
    <w:p w14:paraId="4396CFAF" w14:textId="77777777" w:rsidR="00B23F03" w:rsidRPr="007F2770" w:rsidRDefault="00B23F03" w:rsidP="00B23F03">
      <w:pPr>
        <w:pStyle w:val="B1"/>
      </w:pPr>
      <w:r w:rsidRPr="007F2770">
        <w:t>a)</w:t>
      </w:r>
      <w:r w:rsidRPr="007F2770">
        <w:tab/>
      </w:r>
      <w:r w:rsidR="00F656D6" w:rsidRPr="007F2770">
        <w:rPr>
          <w:lang w:val="en-US"/>
        </w:rPr>
        <w:t xml:space="preserve">Expiry of timer </w:t>
      </w:r>
      <w:r w:rsidRPr="007F2770">
        <w:rPr>
          <w:rFonts w:hint="eastAsia"/>
        </w:rPr>
        <w:t>T</w:t>
      </w:r>
      <w:r w:rsidRPr="007F2770">
        <w:t>3592</w:t>
      </w:r>
      <w:r w:rsidR="00D5229D" w:rsidRPr="007F2770">
        <w:t>.</w:t>
      </w:r>
    </w:p>
    <w:p w14:paraId="0BAA358F" w14:textId="77777777" w:rsidR="00B23F03" w:rsidRPr="007F2770" w:rsidRDefault="00B23F03" w:rsidP="00B23F03">
      <w:pPr>
        <w:pStyle w:val="B1"/>
      </w:pPr>
      <w:r w:rsidRPr="007F2770">
        <w:tab/>
        <w:t>The SMF shall, on the first expiry of the timer T3592, retransmit the PDU SESSION RELEASE COMMAND message and shall reset and start timer T3592. This retransmission is repeated four times, i.e. on the fifth expiry of timer T3592, the SMF shall abort the procedure.</w:t>
      </w:r>
    </w:p>
    <w:p w14:paraId="1BD55F48" w14:textId="77777777" w:rsidR="00FF346D" w:rsidRPr="007F2770" w:rsidRDefault="00FF346D" w:rsidP="00FF346D">
      <w:pPr>
        <w:pStyle w:val="B1"/>
        <w:rPr>
          <w:lang w:eastAsia="zh-CN"/>
        </w:rPr>
      </w:pPr>
      <w:r w:rsidRPr="007F2770">
        <w:rPr>
          <w:lang w:eastAsia="zh-CN"/>
        </w:rPr>
        <w:t>b</w:t>
      </w:r>
      <w:r w:rsidRPr="007F2770">
        <w:rPr>
          <w:rFonts w:hint="eastAsia"/>
          <w:lang w:eastAsia="zh-CN"/>
        </w:rPr>
        <w:t>)</w:t>
      </w:r>
      <w:r w:rsidRPr="007F2770">
        <w:rPr>
          <w:lang w:eastAsia="zh-CN"/>
        </w:rPr>
        <w:tab/>
        <w:t xml:space="preserve">Collision of </w:t>
      </w:r>
      <w:r w:rsidRPr="007F2770">
        <w:t>network-</w:t>
      </w:r>
      <w:r w:rsidRPr="007F2770">
        <w:rPr>
          <w:rFonts w:hint="eastAsia"/>
        </w:rPr>
        <w:t>requested PD</w:t>
      </w:r>
      <w:r w:rsidRPr="007F2770">
        <w:t>U session release</w:t>
      </w:r>
      <w:r w:rsidRPr="007F2770">
        <w:rPr>
          <w:rFonts w:hint="eastAsia"/>
        </w:rPr>
        <w:t xml:space="preserve"> procedure and </w:t>
      </w:r>
      <w:r w:rsidRPr="007F2770">
        <w:t>UE-</w:t>
      </w:r>
      <w:r w:rsidRPr="007F2770">
        <w:rPr>
          <w:rFonts w:hint="eastAsia"/>
        </w:rPr>
        <w:t>requested PD</w:t>
      </w:r>
      <w:r w:rsidRPr="007F2770">
        <w:t>U session modification</w:t>
      </w:r>
      <w:r w:rsidRPr="007F2770">
        <w:rPr>
          <w:rFonts w:hint="eastAsia"/>
        </w:rPr>
        <w:t xml:space="preserve"> procedure</w:t>
      </w:r>
      <w:r w:rsidRPr="007F2770">
        <w:t>.</w:t>
      </w:r>
    </w:p>
    <w:p w14:paraId="63B506B3" w14:textId="77777777" w:rsidR="00FF346D" w:rsidRPr="007F2770" w:rsidRDefault="00FF346D" w:rsidP="00FF346D">
      <w:pPr>
        <w:pStyle w:val="B1"/>
      </w:pPr>
      <w:r w:rsidRPr="007F2770">
        <w:rPr>
          <w:lang w:eastAsia="zh-CN"/>
        </w:rPr>
        <w:tab/>
      </w:r>
      <w:r w:rsidRPr="007F2770">
        <w:rPr>
          <w:rFonts w:hint="eastAsia"/>
          <w:lang w:eastAsia="zh-CN"/>
        </w:rPr>
        <w:t xml:space="preserve">When the </w:t>
      </w:r>
      <w:r w:rsidRPr="007F2770">
        <w:rPr>
          <w:lang w:eastAsia="zh-CN"/>
        </w:rPr>
        <w:t>SMF</w:t>
      </w:r>
      <w:r w:rsidRPr="007F2770">
        <w:rPr>
          <w:rFonts w:hint="eastAsia"/>
          <w:lang w:eastAsia="zh-CN"/>
        </w:rPr>
        <w:t xml:space="preserve"> receives </w:t>
      </w:r>
      <w:r w:rsidRPr="007F2770">
        <w:rPr>
          <w:lang w:eastAsia="zh-CN"/>
        </w:rPr>
        <w:t xml:space="preserve">a </w:t>
      </w:r>
      <w:r w:rsidRPr="007F2770">
        <w:t>PDU SESSION MODIFICATION REQUEST</w:t>
      </w:r>
      <w:r w:rsidRPr="007F2770">
        <w:rPr>
          <w:rFonts w:hint="eastAsia"/>
          <w:lang w:eastAsia="zh-CN"/>
        </w:rPr>
        <w:t xml:space="preserve"> </w:t>
      </w:r>
      <w:r w:rsidRPr="007F2770">
        <w:rPr>
          <w:lang w:eastAsia="zh-CN"/>
        </w:rPr>
        <w:t>message</w:t>
      </w:r>
      <w:r w:rsidRPr="007F2770">
        <w:rPr>
          <w:rFonts w:hint="eastAsia"/>
          <w:lang w:eastAsia="zh-CN"/>
        </w:rPr>
        <w:t xml:space="preserve"> during the </w:t>
      </w:r>
      <w:r w:rsidRPr="007F2770">
        <w:t>network-</w:t>
      </w:r>
      <w:r w:rsidRPr="007F2770">
        <w:rPr>
          <w:rFonts w:hint="eastAsia"/>
        </w:rPr>
        <w:t xml:space="preserve">requested </w:t>
      </w:r>
      <w:r w:rsidRPr="007F2770">
        <w:rPr>
          <w:rFonts w:hint="eastAsia"/>
          <w:lang w:eastAsia="zh-CN"/>
        </w:rPr>
        <w:t>PD</w:t>
      </w:r>
      <w:r w:rsidRPr="007F2770">
        <w:rPr>
          <w:lang w:eastAsia="zh-CN"/>
        </w:rPr>
        <w:t>U session release</w:t>
      </w:r>
      <w:r w:rsidRPr="007F2770">
        <w:rPr>
          <w:rFonts w:hint="eastAsia"/>
          <w:lang w:eastAsia="zh-CN"/>
        </w:rPr>
        <w:t xml:space="preserve"> procedure,</w:t>
      </w:r>
      <w:r w:rsidRPr="007F2770">
        <w:rPr>
          <w:lang w:eastAsia="zh-CN"/>
        </w:rPr>
        <w:t xml:space="preserve"> </w:t>
      </w:r>
      <w:r w:rsidRPr="007F2770">
        <w:rPr>
          <w:rFonts w:hint="eastAsia"/>
          <w:lang w:eastAsia="zh-CN"/>
        </w:rPr>
        <w:t xml:space="preserve">and the </w:t>
      </w:r>
      <w:r w:rsidRPr="007F2770">
        <w:rPr>
          <w:lang w:eastAsia="zh-CN"/>
        </w:rPr>
        <w:t>PDU session</w:t>
      </w:r>
      <w:r w:rsidRPr="007F2770">
        <w:rPr>
          <w:rFonts w:hint="eastAsia"/>
          <w:lang w:eastAsia="zh-CN"/>
        </w:rPr>
        <w:t xml:space="preserve"> </w:t>
      </w:r>
      <w:r w:rsidRPr="007F2770">
        <w:rPr>
          <w:lang w:eastAsia="zh-CN"/>
        </w:rPr>
        <w:t xml:space="preserve">indicated in </w:t>
      </w:r>
      <w:r w:rsidRPr="007F2770">
        <w:t>PDU SESSION MODIFICATION REQUEST</w:t>
      </w:r>
      <w:r w:rsidRPr="007F2770">
        <w:rPr>
          <w:rFonts w:hint="eastAsia"/>
          <w:lang w:eastAsia="zh-CN"/>
        </w:rPr>
        <w:t xml:space="preserve"> </w:t>
      </w:r>
      <w:r w:rsidRPr="007F2770">
        <w:rPr>
          <w:lang w:eastAsia="zh-CN"/>
        </w:rPr>
        <w:t>message</w:t>
      </w:r>
      <w:r w:rsidRPr="007F2770">
        <w:rPr>
          <w:rFonts w:hint="eastAsia"/>
          <w:lang w:eastAsia="zh-CN"/>
        </w:rPr>
        <w:t xml:space="preserve"> </w:t>
      </w:r>
      <w:r w:rsidRPr="007F2770">
        <w:rPr>
          <w:lang w:eastAsia="zh-CN"/>
        </w:rPr>
        <w:t>is the</w:t>
      </w:r>
      <w:r w:rsidRPr="007F2770">
        <w:rPr>
          <w:rFonts w:hint="eastAsia"/>
          <w:lang w:eastAsia="zh-CN"/>
        </w:rPr>
        <w:t xml:space="preserve"> PD</w:t>
      </w:r>
      <w:r w:rsidRPr="007F2770">
        <w:rPr>
          <w:lang w:eastAsia="zh-CN"/>
        </w:rPr>
        <w:t>U session</w:t>
      </w:r>
      <w:r w:rsidRPr="007F2770">
        <w:rPr>
          <w:rFonts w:hint="eastAsia"/>
          <w:lang w:eastAsia="zh-CN"/>
        </w:rPr>
        <w:t xml:space="preserve"> </w:t>
      </w:r>
      <w:r w:rsidRPr="007F2770">
        <w:rPr>
          <w:lang w:eastAsia="zh-CN"/>
        </w:rPr>
        <w:t xml:space="preserve">that </w:t>
      </w:r>
      <w:r w:rsidRPr="007F2770">
        <w:rPr>
          <w:rFonts w:hint="eastAsia"/>
          <w:lang w:eastAsia="zh-CN"/>
        </w:rPr>
        <w:t xml:space="preserve">the </w:t>
      </w:r>
      <w:r w:rsidRPr="007F2770">
        <w:rPr>
          <w:lang w:eastAsia="zh-CN"/>
        </w:rPr>
        <w:t>SMF</w:t>
      </w:r>
      <w:r w:rsidRPr="007F2770">
        <w:rPr>
          <w:rFonts w:hint="eastAsia"/>
          <w:lang w:eastAsia="zh-CN"/>
        </w:rPr>
        <w:t xml:space="preserve"> </w:t>
      </w:r>
      <w:r w:rsidR="00B51475" w:rsidRPr="007F2770">
        <w:rPr>
          <w:lang w:eastAsia="zh-CN"/>
        </w:rPr>
        <w:t>had requested</w:t>
      </w:r>
      <w:r w:rsidR="00B51475" w:rsidRPr="007F2770">
        <w:rPr>
          <w:rFonts w:hint="eastAsia"/>
          <w:lang w:eastAsia="zh-CN"/>
        </w:rPr>
        <w:t xml:space="preserve"> </w:t>
      </w:r>
      <w:r w:rsidRPr="007F2770">
        <w:rPr>
          <w:rFonts w:hint="eastAsia"/>
          <w:lang w:eastAsia="zh-CN"/>
        </w:rPr>
        <w:t xml:space="preserve">to </w:t>
      </w:r>
      <w:r w:rsidRPr="007F2770">
        <w:rPr>
          <w:lang w:eastAsia="zh-CN"/>
        </w:rPr>
        <w:t>release</w:t>
      </w:r>
      <w:r w:rsidRPr="007F2770">
        <w:rPr>
          <w:rFonts w:hint="eastAsia"/>
          <w:lang w:eastAsia="zh-CN"/>
        </w:rPr>
        <w:t xml:space="preserve">, the </w:t>
      </w:r>
      <w:r w:rsidRPr="007F2770">
        <w:rPr>
          <w:lang w:eastAsia="zh-CN"/>
        </w:rPr>
        <w:t>SMF</w:t>
      </w:r>
      <w:r w:rsidRPr="007F2770">
        <w:rPr>
          <w:rFonts w:hint="eastAsia"/>
          <w:lang w:eastAsia="zh-CN"/>
        </w:rPr>
        <w:t xml:space="preserve"> shall </w:t>
      </w:r>
      <w:r w:rsidRPr="007F2770">
        <w:rPr>
          <w:lang w:eastAsia="zh-CN"/>
        </w:rPr>
        <w:t xml:space="preserve">ignore </w:t>
      </w:r>
      <w:r w:rsidRPr="007F2770">
        <w:rPr>
          <w:rFonts w:hint="eastAsia"/>
          <w:lang w:eastAsia="zh-CN"/>
        </w:rPr>
        <w:t xml:space="preserve">the </w:t>
      </w:r>
      <w:r w:rsidRPr="007F2770">
        <w:t>PDU SESSION MODIFICATION REQUEST</w:t>
      </w:r>
      <w:r w:rsidRPr="007F2770">
        <w:rPr>
          <w:rFonts w:hint="eastAsia"/>
          <w:lang w:eastAsia="zh-CN"/>
        </w:rPr>
        <w:t xml:space="preserve"> </w:t>
      </w:r>
      <w:r w:rsidRPr="007F2770">
        <w:rPr>
          <w:lang w:eastAsia="zh-CN"/>
        </w:rPr>
        <w:t xml:space="preserve">message </w:t>
      </w:r>
      <w:r w:rsidRPr="007F2770">
        <w:rPr>
          <w:rFonts w:hint="eastAsia"/>
          <w:lang w:eastAsia="zh-CN"/>
        </w:rPr>
        <w:t>and proceed with the PD</w:t>
      </w:r>
      <w:r w:rsidRPr="007F2770">
        <w:rPr>
          <w:lang w:eastAsia="zh-CN"/>
        </w:rPr>
        <w:t>U session release</w:t>
      </w:r>
      <w:r w:rsidRPr="007F2770">
        <w:rPr>
          <w:rFonts w:hint="eastAsia"/>
          <w:lang w:eastAsia="zh-CN"/>
        </w:rPr>
        <w:t xml:space="preserve"> procedure.</w:t>
      </w:r>
    </w:p>
    <w:p w14:paraId="32CEEE0D" w14:textId="77777777" w:rsidR="00FF346D" w:rsidRPr="007F2770" w:rsidRDefault="00FF346D" w:rsidP="00FF346D">
      <w:pPr>
        <w:pStyle w:val="B1"/>
      </w:pPr>
      <w:r w:rsidRPr="007F2770">
        <w:t>c)</w:t>
      </w:r>
      <w:r w:rsidRPr="007F2770">
        <w:tab/>
        <w:t>Collision of network-</w:t>
      </w:r>
      <w:r w:rsidRPr="007F2770">
        <w:rPr>
          <w:rFonts w:hint="eastAsia"/>
        </w:rPr>
        <w:t>requested PD</w:t>
      </w:r>
      <w:r w:rsidRPr="007F2770">
        <w:t>U session release</w:t>
      </w:r>
      <w:r w:rsidRPr="007F2770">
        <w:rPr>
          <w:rFonts w:hint="eastAsia"/>
        </w:rPr>
        <w:t xml:space="preserve"> procedure and </w:t>
      </w:r>
      <w:r w:rsidRPr="007F2770">
        <w:t>UE-</w:t>
      </w:r>
      <w:r w:rsidRPr="007F2770">
        <w:rPr>
          <w:rFonts w:hint="eastAsia"/>
        </w:rPr>
        <w:t>requested PD</w:t>
      </w:r>
      <w:r w:rsidRPr="007F2770">
        <w:t>U session release</w:t>
      </w:r>
      <w:r w:rsidRPr="007F2770">
        <w:rPr>
          <w:rFonts w:hint="eastAsia"/>
        </w:rPr>
        <w:t xml:space="preserve"> procedure</w:t>
      </w:r>
      <w:r w:rsidRPr="007F2770">
        <w:t>.</w:t>
      </w:r>
    </w:p>
    <w:p w14:paraId="46A9D6AF" w14:textId="4F01DD3F" w:rsidR="00BF4681" w:rsidRDefault="00FF346D" w:rsidP="00FF346D">
      <w:pPr>
        <w:pStyle w:val="B1"/>
      </w:pPr>
      <w:r w:rsidRPr="007F2770">
        <w:tab/>
      </w:r>
      <w:r w:rsidRPr="007F2770">
        <w:rPr>
          <w:rFonts w:hint="eastAsia"/>
        </w:rPr>
        <w:t xml:space="preserve">If the </w:t>
      </w:r>
      <w:r w:rsidRPr="007F2770">
        <w:t>S</w:t>
      </w:r>
      <w:r w:rsidRPr="007F2770">
        <w:rPr>
          <w:rFonts w:hint="eastAsia"/>
        </w:rPr>
        <w:t>MF receives a</w:t>
      </w:r>
      <w:r w:rsidRPr="007F2770">
        <w:t xml:space="preserve"> PDU SESSION RELEASE REQUEST message after sending a PDU SESSION RELEASE COMMAND message</w:t>
      </w:r>
      <w:r w:rsidR="00BF4681">
        <w:t xml:space="preserve"> </w:t>
      </w:r>
      <w:r w:rsidR="00BF4681" w:rsidRPr="007F2770">
        <w:t>with the PTI IE set to "No procedure transaction identity assigned"</w:t>
      </w:r>
      <w:r w:rsidRPr="007F2770">
        <w:t xml:space="preserve"> to the UE, and the PDU session ID in the PDU SESSION RELEASE REQUEST message is the same as the PDU session ID in the PDU SESSION RELEASE COMMAND message</w:t>
      </w:r>
      <w:r w:rsidR="00BF4681">
        <w:t>:</w:t>
      </w:r>
    </w:p>
    <w:p w14:paraId="7B962C49" w14:textId="77777777" w:rsidR="00BF4681" w:rsidRDefault="00BF4681" w:rsidP="00BF4681">
      <w:pPr>
        <w:pStyle w:val="B2"/>
      </w:pPr>
      <w:r w:rsidRPr="007F2770">
        <w:t>-</w:t>
      </w:r>
      <w:r w:rsidRPr="007F2770">
        <w:tab/>
        <w:t xml:space="preserve">if the Access type IE is included in the PDU SESSION RELEASE COMMAND message and the PDU session is an MA PDU session and having user-plane resources established on the access different from the access indicated in the Access type IE in the PDU SESSION RELEASE COMMAND message, the </w:t>
      </w:r>
      <w:r>
        <w:t>SMF</w:t>
      </w:r>
      <w:r w:rsidRPr="007F2770">
        <w:t xml:space="preserve"> shall proceed both the UE-requested PDU session release procedure and network-requested PDU session release procedure;</w:t>
      </w:r>
    </w:p>
    <w:p w14:paraId="478F2736" w14:textId="15918E7C" w:rsidR="00FF346D" w:rsidRPr="007F2770" w:rsidRDefault="00BF4681" w:rsidP="00495EC6">
      <w:pPr>
        <w:pStyle w:val="B2"/>
      </w:pPr>
      <w:r w:rsidRPr="007F2770">
        <w:t>-</w:t>
      </w:r>
      <w:r w:rsidRPr="007F2770">
        <w:tab/>
      </w:r>
      <w:r>
        <w:t>otherwise</w:t>
      </w:r>
      <w:r w:rsidRPr="007F2770">
        <w:t>,</w:t>
      </w:r>
      <w:r>
        <w:t xml:space="preserve"> </w:t>
      </w:r>
      <w:r w:rsidR="00FF346D" w:rsidRPr="007F2770">
        <w:t>the SMF shall ignore the PDU SESSION RELEASE REQUEST message and proceed with the network-</w:t>
      </w:r>
      <w:r w:rsidR="00FF346D" w:rsidRPr="007F2770">
        <w:rPr>
          <w:rFonts w:hint="eastAsia"/>
        </w:rPr>
        <w:t>requested PD</w:t>
      </w:r>
      <w:r w:rsidR="00FF346D" w:rsidRPr="007F2770">
        <w:t>U session release</w:t>
      </w:r>
      <w:r w:rsidR="00FF346D" w:rsidRPr="007F2770">
        <w:rPr>
          <w:rFonts w:hint="eastAsia"/>
        </w:rPr>
        <w:t xml:space="preserve"> procedure</w:t>
      </w:r>
      <w:r w:rsidR="00FF346D" w:rsidRPr="007F2770">
        <w:t>.</w:t>
      </w:r>
    </w:p>
    <w:p w14:paraId="4D21289F" w14:textId="77777777" w:rsidR="00C1386C" w:rsidRPr="007F2770" w:rsidRDefault="00C1386C" w:rsidP="00C1386C">
      <w:pPr>
        <w:pStyle w:val="B1"/>
      </w:pPr>
      <w:r w:rsidRPr="007F2770">
        <w:t>d)</w:t>
      </w:r>
      <w:r w:rsidRPr="007F2770">
        <w:tab/>
        <w:t xml:space="preserve">Collision of re-establishment of the </w:t>
      </w:r>
      <w:r w:rsidRPr="007F2770">
        <w:rPr>
          <w:rFonts w:hint="eastAsia"/>
        </w:rPr>
        <w:t>user</w:t>
      </w:r>
      <w:r w:rsidRPr="007F2770">
        <w:t>-</w:t>
      </w:r>
      <w:r w:rsidRPr="007F2770">
        <w:rPr>
          <w:rFonts w:hint="eastAsia"/>
        </w:rPr>
        <w:t xml:space="preserve">plane </w:t>
      </w:r>
      <w:r w:rsidRPr="007F2770">
        <w:t>resources and network-</w:t>
      </w:r>
      <w:r w:rsidRPr="007F2770">
        <w:rPr>
          <w:rFonts w:hint="eastAsia"/>
        </w:rPr>
        <w:t>requested PD</w:t>
      </w:r>
      <w:r w:rsidRPr="007F2770">
        <w:t>U session release</w:t>
      </w:r>
      <w:r w:rsidRPr="007F2770">
        <w:rPr>
          <w:rFonts w:hint="eastAsia"/>
        </w:rPr>
        <w:t xml:space="preserve"> procedure</w:t>
      </w:r>
      <w:r w:rsidRPr="007F2770">
        <w:t xml:space="preserve"> for the same </w:t>
      </w:r>
      <w:r w:rsidRPr="007F2770">
        <w:rPr>
          <w:rFonts w:hint="eastAsia"/>
        </w:rPr>
        <w:t>PDU session</w:t>
      </w:r>
      <w:r w:rsidRPr="007F2770">
        <w:t>.</w:t>
      </w:r>
    </w:p>
    <w:p w14:paraId="23CF01FF" w14:textId="4F1B85DB" w:rsidR="00C1386C" w:rsidRPr="007F2770" w:rsidRDefault="00C1386C" w:rsidP="00C1386C">
      <w:pPr>
        <w:pStyle w:val="B1"/>
      </w:pPr>
      <w:r w:rsidRPr="007F2770">
        <w:tab/>
      </w:r>
      <w:r w:rsidRPr="007F2770">
        <w:rPr>
          <w:rFonts w:hint="eastAsia"/>
        </w:rPr>
        <w:t xml:space="preserve">If the </w:t>
      </w:r>
      <w:r w:rsidRPr="007F2770">
        <w:t>SMF</w:t>
      </w:r>
      <w:r w:rsidRPr="007F2770">
        <w:rPr>
          <w:rFonts w:hint="eastAsia"/>
        </w:rPr>
        <w:t xml:space="preserve"> receives a</w:t>
      </w:r>
      <w:r w:rsidRPr="007F2770">
        <w:t>n indication from the AMF to re-establish the user-plane resources during the network-</w:t>
      </w:r>
      <w:r w:rsidRPr="007F2770">
        <w:rPr>
          <w:rFonts w:hint="eastAsia"/>
        </w:rPr>
        <w:t>requested</w:t>
      </w:r>
      <w:r w:rsidRPr="007F2770">
        <w:t xml:space="preserve"> PDU session release</w:t>
      </w:r>
      <w:r w:rsidRPr="007F2770">
        <w:rPr>
          <w:rFonts w:hint="eastAsia"/>
        </w:rPr>
        <w:t xml:space="preserve"> </w:t>
      </w:r>
      <w:r w:rsidRPr="007F2770">
        <w:t xml:space="preserve">procedure for the same </w:t>
      </w:r>
      <w:r w:rsidRPr="007F2770">
        <w:rPr>
          <w:rFonts w:hint="eastAsia"/>
        </w:rPr>
        <w:t>PDU session</w:t>
      </w:r>
      <w:r w:rsidRPr="007F2770">
        <w:t xml:space="preserve">, the SMF shall not re-establish the </w:t>
      </w:r>
      <w:r w:rsidRPr="007F2770">
        <w:rPr>
          <w:rFonts w:hint="eastAsia"/>
        </w:rPr>
        <w:t>user</w:t>
      </w:r>
      <w:r w:rsidRPr="007F2770">
        <w:t>-</w:t>
      </w:r>
      <w:r w:rsidRPr="007F2770">
        <w:rPr>
          <w:rFonts w:hint="eastAsia"/>
        </w:rPr>
        <w:t xml:space="preserve">plane </w:t>
      </w:r>
      <w:r w:rsidRPr="007F2770">
        <w:t xml:space="preserve">resources for the </w:t>
      </w:r>
      <w:r w:rsidRPr="007F2770">
        <w:rPr>
          <w:rFonts w:hint="eastAsia"/>
        </w:rPr>
        <w:t>PDU session</w:t>
      </w:r>
      <w:r w:rsidRPr="007F2770">
        <w:t xml:space="preserve"> as specified in 3GPP TS 29.502 [20A] subclause 5.2.2.3.2.2 and proceed with the network-</w:t>
      </w:r>
      <w:r w:rsidRPr="007F2770">
        <w:rPr>
          <w:rFonts w:hint="eastAsia"/>
        </w:rPr>
        <w:t>requested PD</w:t>
      </w:r>
      <w:r w:rsidRPr="007F2770">
        <w:t>U session release</w:t>
      </w:r>
      <w:r w:rsidRPr="007F2770">
        <w:rPr>
          <w:rFonts w:hint="eastAsia"/>
        </w:rPr>
        <w:t xml:space="preserve"> procedure</w:t>
      </w:r>
      <w:r w:rsidRPr="007F2770">
        <w:t>.</w:t>
      </w:r>
    </w:p>
    <w:p w14:paraId="59E02F30" w14:textId="77777777" w:rsidR="00B23F03" w:rsidRPr="007F2770" w:rsidRDefault="004B35BA" w:rsidP="00781477">
      <w:pPr>
        <w:pStyle w:val="Heading4"/>
      </w:pPr>
      <w:bookmarkStart w:id="5658" w:name="_CR6_3_3_6"/>
      <w:bookmarkStart w:id="5659" w:name="_Toc20232819"/>
      <w:bookmarkStart w:id="5660" w:name="_Toc27746922"/>
      <w:bookmarkStart w:id="5661" w:name="_Toc36213106"/>
      <w:bookmarkStart w:id="5662" w:name="_Toc36657283"/>
      <w:bookmarkStart w:id="5663" w:name="_Toc45286948"/>
      <w:bookmarkStart w:id="5664" w:name="_Toc51948217"/>
      <w:bookmarkStart w:id="5665" w:name="_Toc51949309"/>
      <w:bookmarkStart w:id="5666" w:name="_Toc162971458"/>
      <w:bookmarkEnd w:id="5658"/>
      <w:r w:rsidRPr="007F2770">
        <w:t>6</w:t>
      </w:r>
      <w:r w:rsidR="00B23F03" w:rsidRPr="007F2770">
        <w:t>.</w:t>
      </w:r>
      <w:r w:rsidRPr="007F2770">
        <w:t>3</w:t>
      </w:r>
      <w:r w:rsidR="00B23F03" w:rsidRPr="007F2770">
        <w:t>.</w:t>
      </w:r>
      <w:r w:rsidRPr="007F2770">
        <w:t>3</w:t>
      </w:r>
      <w:r w:rsidR="00B23F03" w:rsidRPr="007F2770">
        <w:t>.6</w:t>
      </w:r>
      <w:r w:rsidR="00B23F03" w:rsidRPr="007F2770">
        <w:tab/>
        <w:t>Abnormal cases in the UE</w:t>
      </w:r>
      <w:bookmarkEnd w:id="5659"/>
      <w:bookmarkEnd w:id="5660"/>
      <w:bookmarkEnd w:id="5661"/>
      <w:bookmarkEnd w:id="5662"/>
      <w:bookmarkEnd w:id="5663"/>
      <w:bookmarkEnd w:id="5664"/>
      <w:bookmarkEnd w:id="5665"/>
      <w:bookmarkEnd w:id="5666"/>
    </w:p>
    <w:p w14:paraId="087F25D9" w14:textId="77777777" w:rsidR="00FF346D" w:rsidRPr="007F2770" w:rsidRDefault="00FF346D" w:rsidP="00FF346D">
      <w:r w:rsidRPr="007F2770">
        <w:t>The following abnormal cases can be identified:</w:t>
      </w:r>
    </w:p>
    <w:p w14:paraId="10DBAE68" w14:textId="77777777" w:rsidR="00FF346D" w:rsidRPr="007F2770" w:rsidRDefault="00FF346D" w:rsidP="00FF346D">
      <w:pPr>
        <w:pStyle w:val="B1"/>
      </w:pPr>
      <w:r w:rsidRPr="007F2770">
        <w:t>a)</w:t>
      </w:r>
      <w:r w:rsidRPr="007F2770">
        <w:tab/>
        <w:t xml:space="preserve">PDU session </w:t>
      </w:r>
      <w:r w:rsidR="005820BF" w:rsidRPr="007F2770">
        <w:rPr>
          <w:rFonts w:hint="eastAsia"/>
          <w:lang w:eastAsia="zh-CN"/>
        </w:rPr>
        <w:t>in</w:t>
      </w:r>
      <w:r w:rsidRPr="007F2770">
        <w:t>active for the received PDU session ID.</w:t>
      </w:r>
    </w:p>
    <w:p w14:paraId="56BE8493" w14:textId="77777777" w:rsidR="00FF346D" w:rsidRPr="007F2770" w:rsidRDefault="00FF346D" w:rsidP="00FF346D">
      <w:pPr>
        <w:pStyle w:val="B1"/>
      </w:pPr>
      <w:r w:rsidRPr="007F2770">
        <w:tab/>
        <w:t>If the PDU session ID in the PDU SESSION RELEASE COMMAND message belong</w:t>
      </w:r>
      <w:r w:rsidR="005820BF" w:rsidRPr="007F2770">
        <w:rPr>
          <w:rFonts w:hint="eastAsia"/>
          <w:lang w:eastAsia="zh-CN"/>
        </w:rPr>
        <w:t>s</w:t>
      </w:r>
      <w:r w:rsidRPr="007F2770">
        <w:t xml:space="preserve"> to any PDU session in state </w:t>
      </w:r>
      <w:r w:rsidRPr="007F2770">
        <w:rPr>
          <w:rFonts w:hint="eastAsia"/>
        </w:rPr>
        <w:t>PDU SESSION</w:t>
      </w:r>
      <w:r w:rsidRPr="007F2770">
        <w:t xml:space="preserve"> </w:t>
      </w:r>
      <w:r w:rsidR="005820BF" w:rsidRPr="007F2770">
        <w:rPr>
          <w:rFonts w:hint="eastAsia"/>
          <w:lang w:eastAsia="zh-CN"/>
        </w:rPr>
        <w:t>IN</w:t>
      </w:r>
      <w:r w:rsidRPr="007F2770">
        <w:t xml:space="preserve">ACTIVE in the UE, the UE shall include </w:t>
      </w:r>
      <w:r w:rsidRPr="007F2770">
        <w:rPr>
          <w:lang w:val="en-US"/>
        </w:rPr>
        <w:t xml:space="preserve">the 5GSM cause </w:t>
      </w:r>
      <w:r w:rsidRPr="007F2770">
        <w:t>#</w:t>
      </w:r>
      <w:r w:rsidR="00944A9C" w:rsidRPr="007F2770">
        <w:t>43</w:t>
      </w:r>
      <w:r w:rsidRPr="007F2770">
        <w:t xml:space="preserve"> "Invalid PDU session </w:t>
      </w:r>
      <w:r w:rsidR="00944A9C" w:rsidRPr="007F2770">
        <w:t>identity</w:t>
      </w:r>
      <w:r w:rsidRPr="007F2770">
        <w:t xml:space="preserve">" in the </w:t>
      </w:r>
      <w:r w:rsidR="004675C9" w:rsidRPr="007F2770">
        <w:t xml:space="preserve">5GSM STATUS </w:t>
      </w:r>
      <w:r w:rsidRPr="007F2770">
        <w:t>message,</w:t>
      </w:r>
      <w:r w:rsidR="004E6391" w:rsidRPr="007F2770">
        <w:t xml:space="preserve"> </w:t>
      </w:r>
      <w:r w:rsidR="004E6391" w:rsidRPr="007F2770">
        <w:rPr>
          <w:rFonts w:hint="eastAsia"/>
          <w:lang w:eastAsia="zh-CN"/>
        </w:rPr>
        <w:t xml:space="preserve">and set the </w:t>
      </w:r>
      <w:r w:rsidR="004E6391" w:rsidRPr="007F2770">
        <w:t>PDU session ID</w:t>
      </w:r>
      <w:r w:rsidR="004E6391" w:rsidRPr="007F2770">
        <w:rPr>
          <w:rFonts w:hint="eastAsia"/>
          <w:lang w:eastAsia="zh-CN"/>
        </w:rPr>
        <w:t xml:space="preserve"> to </w:t>
      </w:r>
      <w:r w:rsidRPr="007F2770">
        <w:t>the received PDU session ID</w:t>
      </w:r>
      <w:r w:rsidR="005B2197" w:rsidRPr="007F2770">
        <w:t xml:space="preserve"> </w:t>
      </w:r>
      <w:r w:rsidR="004E6391" w:rsidRPr="007F2770">
        <w:t>in</w:t>
      </w:r>
      <w:r w:rsidRPr="007F2770">
        <w:t xml:space="preserve"> the</w:t>
      </w:r>
      <w:r w:rsidR="004E6391" w:rsidRPr="007F2770">
        <w:t xml:space="preserve"> UL</w:t>
      </w:r>
      <w:r w:rsidRPr="007F2770">
        <w:t xml:space="preserve"> </w:t>
      </w:r>
      <w:r w:rsidRPr="007F2770">
        <w:rPr>
          <w:rFonts w:hint="eastAsia"/>
        </w:rPr>
        <w:t>NAS</w:t>
      </w:r>
      <w:r w:rsidR="004E6391" w:rsidRPr="007F2770">
        <w:t xml:space="preserve"> TRANSPORT message</w:t>
      </w:r>
      <w:r w:rsidRPr="007F2770">
        <w:rPr>
          <w:rFonts w:hint="eastAsia"/>
        </w:rPr>
        <w:t xml:space="preserve"> as specified in subclause </w:t>
      </w:r>
      <w:r w:rsidRPr="007F2770">
        <w:t>5.4.5.</w:t>
      </w:r>
    </w:p>
    <w:p w14:paraId="65F0EF77" w14:textId="77777777" w:rsidR="0069608D" w:rsidRPr="007F2770" w:rsidRDefault="0069608D" w:rsidP="0069608D">
      <w:pPr>
        <w:pStyle w:val="B1"/>
      </w:pPr>
      <w:bookmarkStart w:id="5667" w:name="_Toc20232820"/>
      <w:bookmarkStart w:id="5668" w:name="_Toc27746923"/>
      <w:r w:rsidRPr="007F2770">
        <w:t>b)</w:t>
      </w:r>
      <w:r w:rsidRPr="007F2770">
        <w:tab/>
      </w:r>
      <w:r w:rsidR="00945650" w:rsidRPr="007F2770">
        <w:t>User-</w:t>
      </w:r>
      <w:r w:rsidRPr="007F2770">
        <w:t>plane resources of the MA PDU session on the access indicated in the Access type IE not established.</w:t>
      </w:r>
    </w:p>
    <w:p w14:paraId="671F8FEE" w14:textId="77777777" w:rsidR="0069608D" w:rsidRPr="007F2770" w:rsidRDefault="0069608D" w:rsidP="0069608D">
      <w:pPr>
        <w:pStyle w:val="B1"/>
      </w:pPr>
      <w:r w:rsidRPr="007F2770">
        <w:tab/>
        <w:t xml:space="preserve">If the PDU session is an MA PDU session and has </w:t>
      </w:r>
      <w:r w:rsidR="00945650" w:rsidRPr="007F2770">
        <w:t>user-</w:t>
      </w:r>
      <w:r w:rsidRPr="007F2770">
        <w:t xml:space="preserve">plane resources established on a single access different from the access indicated in the Access type IE, the UE shall not diagnose an error, further process the release command and consider the </w:t>
      </w:r>
      <w:r w:rsidR="00945650" w:rsidRPr="007F2770">
        <w:t>user-</w:t>
      </w:r>
      <w:r w:rsidRPr="007F2770">
        <w:t>plane resources of the MA PDU session on the access indicated in the Access type IE as successfully released.</w:t>
      </w:r>
    </w:p>
    <w:p w14:paraId="40E18649" w14:textId="77777777" w:rsidR="00A41C5D" w:rsidRPr="007F2770" w:rsidRDefault="00A41C5D" w:rsidP="00781477">
      <w:pPr>
        <w:pStyle w:val="Heading2"/>
      </w:pPr>
      <w:bookmarkStart w:id="5669" w:name="_CR6_4"/>
      <w:bookmarkStart w:id="5670" w:name="_Toc36213107"/>
      <w:bookmarkStart w:id="5671" w:name="_Toc36657284"/>
      <w:bookmarkStart w:id="5672" w:name="_Toc45286949"/>
      <w:bookmarkStart w:id="5673" w:name="_Toc51948218"/>
      <w:bookmarkStart w:id="5674" w:name="_Toc51949310"/>
      <w:bookmarkStart w:id="5675" w:name="_Toc162971459"/>
      <w:bookmarkEnd w:id="5669"/>
      <w:r w:rsidRPr="007F2770">
        <w:t>6.</w:t>
      </w:r>
      <w:r w:rsidR="00CB6016" w:rsidRPr="007F2770">
        <w:t>4</w:t>
      </w:r>
      <w:r w:rsidRPr="007F2770">
        <w:tab/>
        <w:t xml:space="preserve">UE-requested </w:t>
      </w:r>
      <w:r w:rsidR="004B5A6C" w:rsidRPr="007F2770">
        <w:t>5G</w:t>
      </w:r>
      <w:r w:rsidRPr="007F2770">
        <w:t>SM procedures</w:t>
      </w:r>
      <w:bookmarkEnd w:id="5667"/>
      <w:bookmarkEnd w:id="5668"/>
      <w:bookmarkEnd w:id="5670"/>
      <w:bookmarkEnd w:id="5671"/>
      <w:bookmarkEnd w:id="5672"/>
      <w:bookmarkEnd w:id="5673"/>
      <w:bookmarkEnd w:id="5674"/>
      <w:bookmarkEnd w:id="5675"/>
    </w:p>
    <w:p w14:paraId="26E97CC8" w14:textId="77777777" w:rsidR="00A41C5D" w:rsidRPr="007F2770" w:rsidRDefault="00A41C5D" w:rsidP="00781477">
      <w:pPr>
        <w:pStyle w:val="Heading3"/>
      </w:pPr>
      <w:bookmarkStart w:id="5676" w:name="_CR6_4_1"/>
      <w:bookmarkStart w:id="5677" w:name="_Toc20232821"/>
      <w:bookmarkStart w:id="5678" w:name="_Toc27746924"/>
      <w:bookmarkStart w:id="5679" w:name="_Toc36213108"/>
      <w:bookmarkStart w:id="5680" w:name="_Toc36657285"/>
      <w:bookmarkStart w:id="5681" w:name="_Toc45286950"/>
      <w:bookmarkStart w:id="5682" w:name="_Toc51948219"/>
      <w:bookmarkStart w:id="5683" w:name="_Toc51949311"/>
      <w:bookmarkStart w:id="5684" w:name="_Toc162971460"/>
      <w:bookmarkEnd w:id="5676"/>
      <w:r w:rsidRPr="007F2770">
        <w:t>6.</w:t>
      </w:r>
      <w:r w:rsidR="00CB6016" w:rsidRPr="007F2770">
        <w:t>4</w:t>
      </w:r>
      <w:r w:rsidRPr="007F2770">
        <w:t>.1</w:t>
      </w:r>
      <w:r w:rsidRPr="007F2770">
        <w:tab/>
      </w:r>
      <w:r w:rsidR="00CB5B4F" w:rsidRPr="007F2770">
        <w:t>UE-requested PDU session establishment</w:t>
      </w:r>
      <w:r w:rsidRPr="007F2770">
        <w:t xml:space="preserve"> procedure</w:t>
      </w:r>
      <w:bookmarkEnd w:id="5677"/>
      <w:bookmarkEnd w:id="5678"/>
      <w:bookmarkEnd w:id="5679"/>
      <w:bookmarkEnd w:id="5680"/>
      <w:bookmarkEnd w:id="5681"/>
      <w:bookmarkEnd w:id="5682"/>
      <w:bookmarkEnd w:id="5683"/>
      <w:bookmarkEnd w:id="5684"/>
    </w:p>
    <w:p w14:paraId="6664CB76" w14:textId="77777777" w:rsidR="00B23F03" w:rsidRPr="007F2770" w:rsidRDefault="004B35BA" w:rsidP="00781477">
      <w:pPr>
        <w:pStyle w:val="Heading4"/>
      </w:pPr>
      <w:bookmarkStart w:id="5685" w:name="_CR6_4_1_1"/>
      <w:bookmarkStart w:id="5686" w:name="_Toc20232822"/>
      <w:bookmarkStart w:id="5687" w:name="_Toc27746925"/>
      <w:bookmarkStart w:id="5688" w:name="_Toc36213109"/>
      <w:bookmarkStart w:id="5689" w:name="_Toc36657286"/>
      <w:bookmarkStart w:id="5690" w:name="_Toc45286951"/>
      <w:bookmarkStart w:id="5691" w:name="_Toc51948220"/>
      <w:bookmarkStart w:id="5692" w:name="_Toc51949312"/>
      <w:bookmarkStart w:id="5693" w:name="_Toc162971461"/>
      <w:bookmarkEnd w:id="5685"/>
      <w:r w:rsidRPr="007F2770">
        <w:t>6</w:t>
      </w:r>
      <w:r w:rsidR="00B23F03" w:rsidRPr="007F2770">
        <w:t>.</w:t>
      </w:r>
      <w:r w:rsidRPr="007F2770">
        <w:t>4</w:t>
      </w:r>
      <w:r w:rsidR="00B23F03" w:rsidRPr="007F2770">
        <w:t>.</w:t>
      </w:r>
      <w:r w:rsidRPr="007F2770">
        <w:t>1</w:t>
      </w:r>
      <w:r w:rsidR="00B23F03" w:rsidRPr="007F2770">
        <w:t>.1</w:t>
      </w:r>
      <w:r w:rsidR="00B23F03" w:rsidRPr="007F2770">
        <w:tab/>
        <w:t>General</w:t>
      </w:r>
      <w:bookmarkEnd w:id="5686"/>
      <w:bookmarkEnd w:id="5687"/>
      <w:bookmarkEnd w:id="5688"/>
      <w:bookmarkEnd w:id="5689"/>
      <w:bookmarkEnd w:id="5690"/>
      <w:bookmarkEnd w:id="5691"/>
      <w:bookmarkEnd w:id="5692"/>
      <w:bookmarkEnd w:id="5693"/>
    </w:p>
    <w:p w14:paraId="43DE60A8" w14:textId="57834266" w:rsidR="009965B5" w:rsidRPr="007F2770" w:rsidRDefault="00B23F03" w:rsidP="00B23F03">
      <w:r w:rsidRPr="007F2770">
        <w:t>The purpose of the UE-requested PDU session establishment procedure is to establish a new PDU session with a DN</w:t>
      </w:r>
      <w:r w:rsidR="00B95F1B" w:rsidRPr="007F2770">
        <w:t>,</w:t>
      </w:r>
      <w:r w:rsidRPr="007F2770">
        <w:t xml:space="preserve"> to perform handover of an existing PDU session between 3GPP access and non-3GPP access</w:t>
      </w:r>
      <w:r w:rsidR="00B95F1B" w:rsidRPr="007F2770">
        <w:t>,</w:t>
      </w:r>
      <w:r w:rsidRPr="007F2770">
        <w:t xml:space="preserve"> to transfer an existing PDN connection in the EPS to the 5GS</w:t>
      </w:r>
      <w:r w:rsidR="00B95F1B" w:rsidRPr="007F2770">
        <w:t>, to transfer an existing PDN connection in an untrusted non-3GPP access connected to the EPC to the 5GS</w:t>
      </w:r>
      <w:r w:rsidR="00F722AC" w:rsidRPr="007F2770">
        <w:t xml:space="preserve">, or to </w:t>
      </w:r>
      <w:r w:rsidR="00F722AC" w:rsidRPr="007F2770">
        <w:rPr>
          <w:lang w:eastAsia="zh-CN"/>
        </w:rPr>
        <w:t>establish an MA PDU session to support ATSSS (see 3GPP TS 24.193 [</w:t>
      </w:r>
      <w:r w:rsidR="008E3D04" w:rsidRPr="007F2770">
        <w:rPr>
          <w:lang w:eastAsia="zh-CN"/>
        </w:rPr>
        <w:t>13B</w:t>
      </w:r>
      <w:r w:rsidR="00F722AC" w:rsidRPr="007F2770">
        <w:rPr>
          <w:lang w:eastAsia="zh-CN"/>
        </w:rPr>
        <w:t>])</w:t>
      </w:r>
      <w:r w:rsidR="00B12839" w:rsidRPr="007F2770">
        <w:rPr>
          <w:lang w:eastAsia="zh-CN"/>
        </w:rPr>
        <w:t>, or to relay the service associated with the RSC for 5G ProSe layer-3 UE-to-network relay (see 3GPP</w:t>
      </w:r>
      <w:r w:rsidR="00B12839" w:rsidRPr="007F2770">
        <w:rPr>
          <w:lang w:val="en-US" w:eastAsia="zh-CN"/>
        </w:rPr>
        <w:t> TS 24.554 [19E]</w:t>
      </w:r>
      <w:r w:rsidR="00B12839" w:rsidRPr="007F2770">
        <w:rPr>
          <w:lang w:eastAsia="zh-CN"/>
        </w:rPr>
        <w:t>)</w:t>
      </w:r>
      <w:r w:rsidRPr="007F2770">
        <w:t>. If accepted by the network, the PDU session enables exchange of PDUs between the UE and the DN.</w:t>
      </w:r>
    </w:p>
    <w:p w14:paraId="62E6E5E0" w14:textId="77777777" w:rsidR="00635279" w:rsidRDefault="00635279" w:rsidP="00635279">
      <w:r w:rsidRPr="007F2770">
        <w:rPr>
          <w:rFonts w:hint="eastAsia"/>
        </w:rPr>
        <w:t>The UE shall not reques</w:t>
      </w:r>
      <w:r w:rsidRPr="007F2770">
        <w:t>t a PDU session establishment:</w:t>
      </w:r>
    </w:p>
    <w:p w14:paraId="4F0DB8B0" w14:textId="6379C710" w:rsidR="00635279" w:rsidRDefault="00635279" w:rsidP="00635279">
      <w:pPr>
        <w:pStyle w:val="B1"/>
      </w:pPr>
      <w:r w:rsidRPr="007F2770">
        <w:t>a)</w:t>
      </w:r>
      <w:r w:rsidRPr="007F2770">
        <w:tab/>
        <w:t>for an LADN</w:t>
      </w:r>
      <w:r>
        <w:t xml:space="preserve">, if </w:t>
      </w:r>
      <w:r>
        <w:rPr>
          <w:lang w:val="en-US"/>
        </w:rPr>
        <w:t>the DNN used for that LADN is included in the LADN information IE and the UE is located outside the LADN service area indicated in the LADN information IE</w:t>
      </w:r>
      <w:r>
        <w:t>;</w:t>
      </w:r>
    </w:p>
    <w:p w14:paraId="5C730A82" w14:textId="77777777" w:rsidR="00635279" w:rsidRDefault="00635279" w:rsidP="00635279">
      <w:pPr>
        <w:pStyle w:val="B1"/>
        <w:rPr>
          <w:lang w:val="en-US"/>
        </w:rPr>
      </w:pPr>
      <w:r>
        <w:t>a1)</w:t>
      </w:r>
      <w:r>
        <w:tab/>
      </w:r>
      <w:r>
        <w:rPr>
          <w:lang w:val="en-US"/>
        </w:rPr>
        <w:t xml:space="preserve">for </w:t>
      </w:r>
      <w:r>
        <w:t xml:space="preserve">an LADN, if </w:t>
      </w:r>
      <w:r>
        <w:rPr>
          <w:lang w:val="en-US"/>
        </w:rPr>
        <w:t>the DNN used for that LADN is included in the Extended LADN information IE and</w:t>
      </w:r>
      <w:r w:rsidRPr="00BE07DA">
        <w:t xml:space="preserve"> </w:t>
      </w:r>
      <w:r>
        <w:t>there is no</w:t>
      </w:r>
      <w:r w:rsidRPr="007F2770">
        <w:t xml:space="preserve"> S-NSSAI </w:t>
      </w:r>
      <w:r w:rsidRPr="007F2770">
        <w:rPr>
          <w:rFonts w:hint="eastAsia"/>
          <w:lang w:eastAsia="zh-CN"/>
        </w:rPr>
        <w:t>used</w:t>
      </w:r>
      <w:r w:rsidRPr="007F2770">
        <w:t xml:space="preserve"> for PDU session establishment</w:t>
      </w:r>
      <w:r>
        <w:rPr>
          <w:lang w:val="en-US"/>
        </w:rPr>
        <w:t>;</w:t>
      </w:r>
    </w:p>
    <w:p w14:paraId="4466FD82" w14:textId="77777777" w:rsidR="00635279" w:rsidRDefault="00635279" w:rsidP="00635279">
      <w:pPr>
        <w:pStyle w:val="B1"/>
        <w:rPr>
          <w:lang w:val="en-US"/>
        </w:rPr>
      </w:pPr>
      <w:r>
        <w:t>a2)</w:t>
      </w:r>
      <w:r>
        <w:tab/>
      </w:r>
      <w:r>
        <w:rPr>
          <w:lang w:val="en-US"/>
        </w:rPr>
        <w:t xml:space="preserve">for </w:t>
      </w:r>
      <w:r>
        <w:t>an LADN, if</w:t>
      </w:r>
      <w:r>
        <w:rPr>
          <w:lang w:val="en-US"/>
        </w:rPr>
        <w:t xml:space="preserve"> the DNN used for that LADN is included in the Extended LADN information IE and </w:t>
      </w:r>
      <w:r w:rsidRPr="007F2770">
        <w:t xml:space="preserve">the S-NSSAI </w:t>
      </w:r>
      <w:r w:rsidRPr="007F2770">
        <w:rPr>
          <w:rFonts w:hint="eastAsia"/>
          <w:lang w:eastAsia="zh-CN"/>
        </w:rPr>
        <w:t>used</w:t>
      </w:r>
      <w:r w:rsidRPr="007F2770">
        <w:t xml:space="preserve"> for PDU session establishment is not associated with that LADN</w:t>
      </w:r>
      <w:r>
        <w:rPr>
          <w:lang w:val="en-US"/>
        </w:rPr>
        <w:t>;</w:t>
      </w:r>
    </w:p>
    <w:p w14:paraId="3E184DBA" w14:textId="77777777" w:rsidR="00635279" w:rsidRPr="007F2770" w:rsidRDefault="00635279" w:rsidP="00294B40">
      <w:pPr>
        <w:pStyle w:val="B1"/>
      </w:pPr>
      <w:r>
        <w:t>a3)</w:t>
      </w:r>
      <w:r>
        <w:tab/>
      </w:r>
      <w:r>
        <w:rPr>
          <w:lang w:val="en-US"/>
        </w:rPr>
        <w:t xml:space="preserve">for </w:t>
      </w:r>
      <w:r>
        <w:t>an LADN, if</w:t>
      </w:r>
      <w:r>
        <w:rPr>
          <w:lang w:val="en-US"/>
        </w:rPr>
        <w:t xml:space="preserve"> the DNN and the S-NSSAI</w:t>
      </w:r>
      <w:r w:rsidRPr="00F93090">
        <w:rPr>
          <w:lang w:val="en-US"/>
        </w:rPr>
        <w:t xml:space="preserve"> </w:t>
      </w:r>
      <w:r>
        <w:rPr>
          <w:lang w:val="en-US"/>
        </w:rPr>
        <w:t>used for that LADN are included in the Extended LADN information IE and</w:t>
      </w:r>
      <w:r w:rsidRPr="00F93090">
        <w:rPr>
          <w:lang w:val="en-US"/>
        </w:rPr>
        <w:t xml:space="preserve"> </w:t>
      </w:r>
      <w:r>
        <w:rPr>
          <w:lang w:val="en-US"/>
        </w:rPr>
        <w:t>the UE is located outside the LADN service area indicated in the Extended LADN information IE;</w:t>
      </w:r>
    </w:p>
    <w:p w14:paraId="31FD5DA8" w14:textId="77777777" w:rsidR="0075753B" w:rsidRPr="007F2770" w:rsidRDefault="009965B5" w:rsidP="0075753B">
      <w:pPr>
        <w:pStyle w:val="B1"/>
      </w:pPr>
      <w:r w:rsidRPr="007F2770">
        <w:t>b)</w:t>
      </w:r>
      <w:r w:rsidRPr="007F2770">
        <w:tab/>
        <w:t>to transfer a PDU session from non-3GPP access to 3GPP access when the 3GPP PS data off UE status is "activated" and the UE is not using the PDU session to send uplink IP packets for any of the 3GPP PS data off exempt services (see subclause 6.2.10)</w:t>
      </w:r>
      <w:r w:rsidR="0075753B" w:rsidRPr="007F2770">
        <w:t>;</w:t>
      </w:r>
    </w:p>
    <w:p w14:paraId="5FFED257" w14:textId="77777777" w:rsidR="009965B5" w:rsidRPr="007F2770" w:rsidRDefault="0075753B" w:rsidP="0075753B">
      <w:pPr>
        <w:pStyle w:val="B1"/>
      </w:pPr>
      <w:r w:rsidRPr="007F2770">
        <w:t>c)</w:t>
      </w:r>
      <w:r w:rsidRPr="007F2770">
        <w:tab/>
        <w:t xml:space="preserve">when the UE is in NB-N1 mode, the UE has indicated preference for user plane CIoT 5GS optimization, the network has accepted the use of user plane CIoT 5GS optimization for the UE, and the </w:t>
      </w:r>
      <w:r w:rsidR="001C6B31" w:rsidRPr="007F2770">
        <w:t xml:space="preserve">number of PDU sessions that </w:t>
      </w:r>
      <w:r w:rsidRPr="007F2770">
        <w:t xml:space="preserve">currently has user-plane resources </w:t>
      </w:r>
      <w:r w:rsidR="001C6B31" w:rsidRPr="007F2770">
        <w:t>established equals to the UE's maximum number of supported user-plane resources</w:t>
      </w:r>
      <w:r w:rsidR="00CE30F4" w:rsidRPr="007F2770">
        <w:t>;</w:t>
      </w:r>
    </w:p>
    <w:p w14:paraId="4DD84B6A" w14:textId="0C13E14C" w:rsidR="00CE30F4" w:rsidRPr="007F2770" w:rsidRDefault="00CE30F4" w:rsidP="00CE30F4">
      <w:pPr>
        <w:pStyle w:val="B1"/>
      </w:pPr>
      <w:bookmarkStart w:id="5694" w:name="_Toc20232823"/>
      <w:bookmarkStart w:id="5695" w:name="_Toc27746926"/>
      <w:bookmarkStart w:id="5696" w:name="_Toc36213110"/>
      <w:bookmarkStart w:id="5697" w:name="_Toc36657287"/>
      <w:r w:rsidRPr="007F2770">
        <w:t>d)</w:t>
      </w:r>
      <w:r w:rsidRPr="007F2770">
        <w:tab/>
        <w:t>to transfer a PDU session from 3GPP access to non-3GPP access when the UE has indicated preference for control plane CIoT 5GS optimization, the network has accepted the use of control plane CIoT 5GS optimization for the UE, and the Control plane only indication IE was received in the PDU SESSION ESTABLISHMENT ACCEPT message;</w:t>
      </w:r>
    </w:p>
    <w:p w14:paraId="36C80C8A" w14:textId="71B6E790" w:rsidR="001167C2" w:rsidRDefault="00CE30F4" w:rsidP="001167C2">
      <w:pPr>
        <w:pStyle w:val="B1"/>
      </w:pPr>
      <w:r w:rsidRPr="007F2770">
        <w:t>e)</w:t>
      </w:r>
      <w:r w:rsidRPr="007F2770">
        <w:tab/>
        <w:t>to transfer a PDU session from the non-3GPP access to the 3GPP access when the UE is in NB-N1 mode, the UE has indicated preference for user plane CIoT 5GS optimization, the network has accepted the use of user plane CIoT 5GS optimization for the UE, and the number of PDU sessions that currently has user-plane resources established equals to the UE</w:t>
      </w:r>
      <w:r w:rsidRPr="007F2770">
        <w:rPr>
          <w:lang w:eastAsia="ko-KR"/>
        </w:rPr>
        <w:t>'</w:t>
      </w:r>
      <w:r w:rsidRPr="007F2770">
        <w:t>s maximum number of supported user-plane</w:t>
      </w:r>
      <w:r w:rsidR="001167C2">
        <w:t xml:space="preserve"> </w:t>
      </w:r>
      <w:r w:rsidRPr="007F2770">
        <w:t>resources</w:t>
      </w:r>
      <w:r w:rsidR="001167C2">
        <w:t>;</w:t>
      </w:r>
    </w:p>
    <w:p w14:paraId="7DD20C5A" w14:textId="10DE800B" w:rsidR="00CE30F4" w:rsidRDefault="001167C2" w:rsidP="00CE30F4">
      <w:pPr>
        <w:pStyle w:val="B1"/>
      </w:pPr>
      <w:r>
        <w:t>f)</w:t>
      </w:r>
      <w:r>
        <w:tab/>
      </w:r>
      <w:r w:rsidRPr="006F4FAE">
        <w:t xml:space="preserve">associated to an S-NSSAI </w:t>
      </w:r>
      <w:r>
        <w:t>when the UE is not in the NS-AoS of the S-NSSAI</w:t>
      </w:r>
      <w:r w:rsidR="00F34CDC">
        <w:t>; or</w:t>
      </w:r>
    </w:p>
    <w:p w14:paraId="43252CD1" w14:textId="5B4CDBAA" w:rsidR="00F34CDC" w:rsidRPr="007F2770" w:rsidRDefault="00F34CDC" w:rsidP="00CE486D">
      <w:pPr>
        <w:pStyle w:val="B1"/>
      </w:pPr>
      <w:r>
        <w:t>g)</w:t>
      </w:r>
      <w:r>
        <w:tab/>
      </w:r>
      <w:r w:rsidRPr="00F76F70">
        <w:t>associated to an S-NSSAI included in the partially allowed NSSAI when the current TA is not in the list of TAs where the S-NSSAI is allowed.</w:t>
      </w:r>
    </w:p>
    <w:p w14:paraId="7E30D9A5" w14:textId="77777777" w:rsidR="00B23F03" w:rsidRPr="007F2770" w:rsidRDefault="004B35BA" w:rsidP="00781477">
      <w:pPr>
        <w:pStyle w:val="Heading4"/>
      </w:pPr>
      <w:bookmarkStart w:id="5698" w:name="_CR6_4_1_2"/>
      <w:bookmarkStart w:id="5699" w:name="_Toc45286952"/>
      <w:bookmarkStart w:id="5700" w:name="_Toc51948221"/>
      <w:bookmarkStart w:id="5701" w:name="_Toc51949313"/>
      <w:bookmarkStart w:id="5702" w:name="_Toc162971462"/>
      <w:bookmarkEnd w:id="5698"/>
      <w:r w:rsidRPr="007F2770">
        <w:t>6</w:t>
      </w:r>
      <w:r w:rsidR="00B23F03" w:rsidRPr="007F2770">
        <w:t>.</w:t>
      </w:r>
      <w:r w:rsidRPr="007F2770">
        <w:t>4</w:t>
      </w:r>
      <w:r w:rsidR="00B23F03" w:rsidRPr="007F2770">
        <w:t>.</w:t>
      </w:r>
      <w:r w:rsidRPr="007F2770">
        <w:t>1</w:t>
      </w:r>
      <w:r w:rsidR="00B23F03" w:rsidRPr="007F2770">
        <w:t>.2</w:t>
      </w:r>
      <w:r w:rsidR="00B23F03" w:rsidRPr="007F2770">
        <w:tab/>
        <w:t>UE-requested PDU session establishment procedure initiation</w:t>
      </w:r>
      <w:bookmarkEnd w:id="5694"/>
      <w:bookmarkEnd w:id="5695"/>
      <w:bookmarkEnd w:id="5696"/>
      <w:bookmarkEnd w:id="5697"/>
      <w:bookmarkEnd w:id="5699"/>
      <w:bookmarkEnd w:id="5700"/>
      <w:bookmarkEnd w:id="5701"/>
      <w:bookmarkEnd w:id="5702"/>
    </w:p>
    <w:p w14:paraId="331A8002" w14:textId="77777777" w:rsidR="00B23F03" w:rsidRPr="007F2770" w:rsidRDefault="00B23F03" w:rsidP="00B23F03">
      <w:r w:rsidRPr="007F2770">
        <w:t>In order to initiate the UE-requested PDU session establishment procedure, the UE shall create a PDU SESSION ESTABLISHMENT REQUEST message.</w:t>
      </w:r>
    </w:p>
    <w:p w14:paraId="1AADAA51" w14:textId="77777777" w:rsidR="00426065" w:rsidRPr="007F2770" w:rsidRDefault="00426065" w:rsidP="00426065">
      <w:pPr>
        <w:pStyle w:val="NO"/>
        <w:rPr>
          <w:noProof/>
          <w:lang w:val="en-US"/>
        </w:rPr>
      </w:pPr>
      <w:r w:rsidRPr="007F2770">
        <w:rPr>
          <w:noProof/>
          <w:lang w:val="en-US"/>
        </w:rPr>
        <w:t>NOTE </w:t>
      </w:r>
      <w:r w:rsidR="002B41FE" w:rsidRPr="007F2770">
        <w:rPr>
          <w:noProof/>
          <w:lang w:val="en-US"/>
        </w:rPr>
        <w:t>0</w:t>
      </w:r>
      <w:r w:rsidRPr="007F2770">
        <w:rPr>
          <w:noProof/>
          <w:lang w:val="en-US"/>
        </w:rPr>
        <w:t>:</w:t>
      </w:r>
      <w:r w:rsidRPr="007F2770">
        <w:rPr>
          <w:noProof/>
          <w:lang w:val="en-US"/>
        </w:rPr>
        <w:tab/>
      </w:r>
      <w:r w:rsidRPr="007F2770">
        <w:t xml:space="preserve">When IMS voice is available over either 3GPP access or non-3GPP access, the </w:t>
      </w:r>
      <w:r w:rsidRPr="007F2770">
        <w:rPr>
          <w:lang w:eastAsia="ko-KR"/>
        </w:rPr>
        <w:t xml:space="preserve">"voice centric" UE </w:t>
      </w:r>
      <w:r w:rsidRPr="007F2770">
        <w:t>in 5GMM-REGISTERED state will receive a request from upper layers to establish the PDU session for IMS signalling, if the conditions for performing an initial registration with IMS indicated in 3GPP TS 24.229 [14] subclause U.3.1.2 are satisfied.</w:t>
      </w:r>
    </w:p>
    <w:p w14:paraId="136B93E2" w14:textId="777F1247" w:rsidR="00600AAF" w:rsidRPr="007F2770" w:rsidRDefault="00B95F1B" w:rsidP="00600AAF">
      <w:r w:rsidRPr="007F2770">
        <w:t xml:space="preserve">If </w:t>
      </w:r>
      <w:r w:rsidRPr="007F2770">
        <w:rPr>
          <w:rFonts w:eastAsia="MS Mincho"/>
        </w:rPr>
        <w:t xml:space="preserve">the UE requests </w:t>
      </w:r>
      <w:r w:rsidRPr="007F2770">
        <w:t>to establish a new PDU session, t</w:t>
      </w:r>
      <w:r w:rsidR="00600AAF" w:rsidRPr="007F2770">
        <w:t>he UE shall allocate a PDU session ID which is not currently being used by another PDU session over either 3GPP access or non-3GPP access.</w:t>
      </w:r>
      <w:r w:rsidR="00152ED9" w:rsidRPr="007F2770">
        <w:t xml:space="preserve"> If the N5CW device support</w:t>
      </w:r>
      <w:r w:rsidR="00B92A12">
        <w:t>ing</w:t>
      </w:r>
      <w:r w:rsidR="00152ED9" w:rsidRPr="007F2770">
        <w:t xml:space="preserve"> 3GPP access </w:t>
      </w:r>
      <w:r w:rsidR="00152ED9" w:rsidRPr="007F2770">
        <w:rPr>
          <w:rFonts w:eastAsia="MS Mincho"/>
        </w:rPr>
        <w:t xml:space="preserve">requests </w:t>
      </w:r>
      <w:r w:rsidR="00152ED9" w:rsidRPr="007F2770">
        <w:t>to establish a new PDU session via 3GPP access, the N5CW device</w:t>
      </w:r>
      <w:r w:rsidR="00B92A12">
        <w:t xml:space="preserve"> supporting 3GPP access</w:t>
      </w:r>
      <w:r w:rsidR="00152ED9" w:rsidRPr="007F2770">
        <w:t xml:space="preserve"> shall refrain from allocating </w:t>
      </w:r>
      <w:r w:rsidR="00152ED9" w:rsidRPr="007F2770">
        <w:rPr>
          <w:noProof/>
        </w:rPr>
        <w:t>"</w:t>
      </w:r>
      <w:r w:rsidR="00152ED9" w:rsidRPr="007F2770">
        <w:rPr>
          <w:rFonts w:hint="eastAsia"/>
          <w:lang w:eastAsia="ko-KR"/>
        </w:rPr>
        <w:t>PDU session identity value 15</w:t>
      </w:r>
      <w:r w:rsidR="00152ED9" w:rsidRPr="007F2770">
        <w:rPr>
          <w:noProof/>
        </w:rPr>
        <w:t xml:space="preserve">". </w:t>
      </w:r>
      <w:r w:rsidR="00152ED9" w:rsidRPr="007F2770">
        <w:t xml:space="preserve">If </w:t>
      </w:r>
      <w:r w:rsidR="00152ED9" w:rsidRPr="007F2770">
        <w:rPr>
          <w:rFonts w:eastAsia="MS Mincho"/>
        </w:rPr>
        <w:t xml:space="preserve">the </w:t>
      </w:r>
      <w:r w:rsidR="00152ED9" w:rsidRPr="007F2770">
        <w:t xml:space="preserve">TWIF acting on behalf of the N5CW device </w:t>
      </w:r>
      <w:r w:rsidR="00152ED9" w:rsidRPr="007F2770">
        <w:rPr>
          <w:rFonts w:eastAsia="MS Mincho"/>
        </w:rPr>
        <w:t xml:space="preserve">requests </w:t>
      </w:r>
      <w:r w:rsidR="00152ED9" w:rsidRPr="007F2770">
        <w:t>to establish a new PDU session, the TWIF acting on behalf of the N5CW device shall allocate the "</w:t>
      </w:r>
      <w:r w:rsidR="00152ED9" w:rsidRPr="007F2770">
        <w:rPr>
          <w:rFonts w:hint="eastAsia"/>
          <w:lang w:eastAsia="ko-KR"/>
        </w:rPr>
        <w:t>PDU session identity value 15</w:t>
      </w:r>
      <w:r w:rsidR="00152ED9" w:rsidRPr="007F2770">
        <w:t>".</w:t>
      </w:r>
    </w:p>
    <w:p w14:paraId="21151042" w14:textId="77777777" w:rsidR="00B23F03" w:rsidRPr="007F2770" w:rsidRDefault="00B23F03" w:rsidP="00B23F03">
      <w:r w:rsidRPr="007F2770">
        <w:rPr>
          <w:rFonts w:eastAsia="MS Mincho"/>
        </w:rPr>
        <w:t xml:space="preserve">The UE </w:t>
      </w:r>
      <w:r w:rsidRPr="007F2770">
        <w:t>shall allocate a PTI value currently not used and shall set the PTI IE of the PDU SESSION ESTABLISHMENT REQUEST message to the allocated PTI value.</w:t>
      </w:r>
    </w:p>
    <w:p w14:paraId="401D6E92" w14:textId="77777777" w:rsidR="002B41FE" w:rsidRPr="007F2770" w:rsidRDefault="00950984" w:rsidP="00EE3F21">
      <w:r w:rsidRPr="007F2770">
        <w:t>If the UE is registered for emergency services</w:t>
      </w:r>
      <w:r w:rsidR="002B41FE" w:rsidRPr="007F2770">
        <w:t xml:space="preserve"> over the current access</w:t>
      </w:r>
      <w:r w:rsidRPr="007F2770">
        <w:t>, the UE shall not request establishing a non-emergency PDU session</w:t>
      </w:r>
      <w:r w:rsidR="002B41FE" w:rsidRPr="007F2770">
        <w:t xml:space="preserve"> over the current access</w:t>
      </w:r>
      <w:r w:rsidRPr="007F2770">
        <w:t>.</w:t>
      </w:r>
      <w:r w:rsidR="002B41FE" w:rsidRPr="007F2770">
        <w:t xml:space="preserve"> If the UE is registered for emergency services over the current access it shall not request establishing an emergency PDU session over the non-current access except if the request is for transferring the emergency PDU session to the non-current access.</w:t>
      </w:r>
      <w:r w:rsidR="003C2FBB" w:rsidRPr="007F2770">
        <w:t xml:space="preserve"> Before transferring an emergency PDU session from non-3GPP access to 3GPP access, or </w:t>
      </w:r>
      <w:r w:rsidR="00CF685A" w:rsidRPr="007F2770">
        <w:t>before transferring a PDN connection</w:t>
      </w:r>
      <w:r w:rsidR="00CF685A" w:rsidRPr="007F2770">
        <w:rPr>
          <w:lang w:val="en-US"/>
        </w:rPr>
        <w:t xml:space="preserve"> for emergency bearer services</w:t>
      </w:r>
      <w:r w:rsidR="00CF685A" w:rsidRPr="007F2770">
        <w:t xml:space="preserve"> </w:t>
      </w:r>
      <w:r w:rsidR="003C2FBB" w:rsidRPr="007F2770">
        <w:t>from untrusted non-3GPP access connected to EPC to 3GPP access, the UE shall check whether emergency services are supported in the NG-RAN cell (either an NR cell or an E-UTRA cell) on which the UE is camping.</w:t>
      </w:r>
    </w:p>
    <w:p w14:paraId="4427B287" w14:textId="77777777" w:rsidR="00950984" w:rsidRPr="007F2770" w:rsidRDefault="002B41FE" w:rsidP="00920167">
      <w:pPr>
        <w:pStyle w:val="NO"/>
      </w:pPr>
      <w:r w:rsidRPr="007F2770">
        <w:t>NOTE 1:</w:t>
      </w:r>
      <w:r w:rsidRPr="007F2770">
        <w:tab/>
        <w:t xml:space="preserve">Transfer of an existing emergency PDU session </w:t>
      </w:r>
      <w:r w:rsidR="00CF685A" w:rsidRPr="007F2770">
        <w:t>or PDN connection</w:t>
      </w:r>
      <w:r w:rsidR="00CF685A" w:rsidRPr="007F2770">
        <w:rPr>
          <w:lang w:val="en-US"/>
        </w:rPr>
        <w:t xml:space="preserve"> for emergency bearer services</w:t>
      </w:r>
      <w:r w:rsidR="00CF685A" w:rsidRPr="007F2770">
        <w:t xml:space="preserve"> </w:t>
      </w:r>
      <w:r w:rsidRPr="007F2770">
        <w:t>between 3GPP access and non-3GPP access is needed e.g. if the UE determines that the current access is no longer available.</w:t>
      </w:r>
    </w:p>
    <w:p w14:paraId="41F8B691" w14:textId="77777777" w:rsidR="003819EF" w:rsidRPr="007F2770" w:rsidRDefault="003819EF" w:rsidP="003819EF">
      <w:r w:rsidRPr="007F2770">
        <w:rPr>
          <w:rFonts w:eastAsia="MS Mincho"/>
        </w:rPr>
        <w:t xml:space="preserve">If the UE requests </w:t>
      </w:r>
      <w:r w:rsidRPr="007F2770">
        <w:t>to establish a new emergency PDU session, the UE shall</w:t>
      </w:r>
      <w:r w:rsidRPr="007F2770">
        <w:rPr>
          <w:rFonts w:eastAsia="MS Mincho"/>
        </w:rPr>
        <w:t xml:space="preserve"> include</w:t>
      </w:r>
      <w:r w:rsidRPr="007F2770">
        <w:t xml:space="preserve"> the PDU session type IE in the PDU SESSION ESTABLISHMENT REQUEST message and shall set the IE to </w:t>
      </w:r>
      <w:r w:rsidRPr="007F2770">
        <w:rPr>
          <w:rFonts w:eastAsia="Malgun Gothic"/>
        </w:rPr>
        <w:t>the</w:t>
      </w:r>
      <w:r w:rsidRPr="007F2770">
        <w:rPr>
          <w:rFonts w:eastAsia="MS Mincho"/>
        </w:rPr>
        <w:t xml:space="preserve"> IP version capability as specified in subclause 6.2.4.2.</w:t>
      </w:r>
    </w:p>
    <w:p w14:paraId="7D80A420" w14:textId="73E89955" w:rsidR="00B23F03" w:rsidRPr="007F2770" w:rsidRDefault="00B23F03" w:rsidP="00B23F03">
      <w:r w:rsidRPr="007F2770">
        <w:rPr>
          <w:rFonts w:eastAsia="MS Mincho"/>
        </w:rPr>
        <w:t xml:space="preserve">If the UE requests </w:t>
      </w:r>
      <w:r w:rsidRPr="007F2770">
        <w:t>to establish a new non-emergency PDU session with a DN</w:t>
      </w:r>
      <w:r w:rsidRPr="007F2770">
        <w:rPr>
          <w:rFonts w:eastAsia="MS Mincho"/>
        </w:rPr>
        <w:t xml:space="preserve">, the UE </w:t>
      </w:r>
      <w:r w:rsidRPr="007F2770">
        <w:t>shall</w:t>
      </w:r>
      <w:r w:rsidRPr="007F2770">
        <w:rPr>
          <w:rFonts w:eastAsia="MS Mincho"/>
        </w:rPr>
        <w:t xml:space="preserve"> </w:t>
      </w:r>
      <w:r w:rsidR="003819EF" w:rsidRPr="007F2770">
        <w:rPr>
          <w:rFonts w:eastAsia="MS Mincho"/>
        </w:rPr>
        <w:t>include</w:t>
      </w:r>
      <w:r w:rsidRPr="007F2770">
        <w:t xml:space="preserve"> the PDU session type IE </w:t>
      </w:r>
      <w:r w:rsidR="003819EF" w:rsidRPr="007F2770">
        <w:t>in</w:t>
      </w:r>
      <w:r w:rsidRPr="007F2770">
        <w:t xml:space="preserve"> the PDU SESSION ESTABLISHMENT REQUEST message </w:t>
      </w:r>
      <w:r w:rsidR="003819EF" w:rsidRPr="007F2770">
        <w:t xml:space="preserve">and shall set the IE </w:t>
      </w:r>
      <w:r w:rsidRPr="007F2770">
        <w:t xml:space="preserve">to </w:t>
      </w:r>
      <w:r w:rsidRPr="007F2770">
        <w:rPr>
          <w:rFonts w:eastAsia="Malgun Gothic"/>
        </w:rPr>
        <w:t>one of the following values:</w:t>
      </w:r>
      <w:r w:rsidR="00054178" w:rsidRPr="007F2770">
        <w:rPr>
          <w:rFonts w:eastAsia="Malgun Gothic"/>
        </w:rPr>
        <w:t xml:space="preserve"> "IPv4", "IPv6", "IPv4v6",</w:t>
      </w:r>
      <w:r w:rsidRPr="007F2770">
        <w:rPr>
          <w:lang w:val="en-US"/>
        </w:rPr>
        <w:t xml:space="preserve"> "E</w:t>
      </w:r>
      <w:r w:rsidRPr="007F2770">
        <w:t>thernet" or "Unstructured"</w:t>
      </w:r>
      <w:r w:rsidR="003819EF" w:rsidRPr="007F2770">
        <w:t xml:space="preserve"> based on the URSP rules or based on UE local configuration (see 3GPP TS 24.526 [19])</w:t>
      </w:r>
      <w:r w:rsidR="00E45BA8" w:rsidRPr="007F2770">
        <w:t xml:space="preserve"> and based on the IP version capability as specified in subclause 6.2.4.2</w:t>
      </w:r>
      <w:r w:rsidRPr="007F2770">
        <w:t>.</w:t>
      </w:r>
    </w:p>
    <w:p w14:paraId="4B255C75" w14:textId="77777777" w:rsidR="00B23F03" w:rsidRPr="007F2770" w:rsidRDefault="00B23F03" w:rsidP="00B23F03">
      <w:pPr>
        <w:pStyle w:val="NO"/>
      </w:pPr>
      <w:r w:rsidRPr="007F2770">
        <w:t>NOTE</w:t>
      </w:r>
      <w:r w:rsidR="00426065" w:rsidRPr="007F2770">
        <w:t> 2</w:t>
      </w:r>
      <w:r w:rsidRPr="007F2770">
        <w:t>:</w:t>
      </w:r>
      <w:r w:rsidRPr="007F2770">
        <w:tab/>
        <w:t>When the UE initiates the UE-requested PDU session establishment procedure to transfer an existing non-IP PDN connection in the EPS to the 5GS, the UE can use locally available information associated with the PDN connection to select the PDU session type between "Ethernet" and "Unstructured".</w:t>
      </w:r>
    </w:p>
    <w:p w14:paraId="7358BFA7" w14:textId="77777777" w:rsidR="00B23F03" w:rsidRPr="007F2770" w:rsidRDefault="00B23F03" w:rsidP="00B23F03">
      <w:pPr>
        <w:rPr>
          <w:rFonts w:eastAsia="MS Mincho"/>
        </w:rPr>
      </w:pPr>
      <w:r w:rsidRPr="007F2770">
        <w:rPr>
          <w:rFonts w:eastAsia="MS Mincho"/>
        </w:rPr>
        <w:t xml:space="preserve">If the UE requests </w:t>
      </w:r>
      <w:r w:rsidRPr="007F2770">
        <w:t xml:space="preserve">to establish a new non-emergency PDU session with a DN and </w:t>
      </w:r>
      <w:r w:rsidRPr="007F2770">
        <w:rPr>
          <w:rFonts w:eastAsia="MS Mincho"/>
        </w:rPr>
        <w:t xml:space="preserve">the UE </w:t>
      </w:r>
      <w:r w:rsidRPr="007F2770">
        <w:t xml:space="preserve">requests </w:t>
      </w:r>
      <w:r w:rsidRPr="007F2770">
        <w:rPr>
          <w:rFonts w:eastAsia="MS Mincho"/>
        </w:rPr>
        <w:t xml:space="preserve">an </w:t>
      </w:r>
      <w:r w:rsidRPr="007F2770">
        <w:t>SSC mode, t</w:t>
      </w:r>
      <w:r w:rsidRPr="007F2770">
        <w:rPr>
          <w:rFonts w:eastAsia="MS Mincho"/>
        </w:rPr>
        <w:t xml:space="preserve">he UE </w:t>
      </w:r>
      <w:r w:rsidRPr="007F2770">
        <w:t>shall</w:t>
      </w:r>
      <w:r w:rsidRPr="007F2770">
        <w:rPr>
          <w:rFonts w:eastAsia="MS Mincho"/>
        </w:rPr>
        <w:t xml:space="preserve"> </w:t>
      </w:r>
      <w:r w:rsidRPr="007F2770">
        <w:t xml:space="preserve">set the SSC mode IE of the PDU SESSION ESTABLISHMENT REQUEST message to </w:t>
      </w:r>
      <w:r w:rsidRPr="007F2770">
        <w:rPr>
          <w:rFonts w:eastAsia="MS Mincho"/>
        </w:rPr>
        <w:t>the SSC mode.</w:t>
      </w:r>
      <w:r w:rsidR="00B00908" w:rsidRPr="007F2770">
        <w:rPr>
          <w:rFonts w:eastAsia="MS Mincho"/>
        </w:rPr>
        <w:t xml:space="preserve"> If the UE requests </w:t>
      </w:r>
      <w:r w:rsidR="00B00908" w:rsidRPr="007F2770">
        <w:t>to establish a PDU session of "IPv4", "IPv6" or "IP</w:t>
      </w:r>
      <w:r w:rsidR="00E62466" w:rsidRPr="007F2770">
        <w:t>v4v6</w:t>
      </w:r>
      <w:r w:rsidR="00B00908" w:rsidRPr="007F2770">
        <w:t xml:space="preserve">" PDU session type, the UE shall either omit the SSC mode IE or set the SSC mode IE to "SSC mode 1", "SSC mode 2", or "SSC mode 3". </w:t>
      </w:r>
      <w:r w:rsidR="00B00908" w:rsidRPr="007F2770">
        <w:rPr>
          <w:rFonts w:eastAsia="MS Mincho"/>
        </w:rPr>
        <w:t xml:space="preserve">If the UE requests </w:t>
      </w:r>
      <w:r w:rsidR="00B00908" w:rsidRPr="007F2770">
        <w:t xml:space="preserve">to establish a PDU session of "Ethernet" or "Unstructured" PDU session type, the UE shall either omit the SSC mode IE or set the SSC mode IE to "SSC mode 1" or "SSC mode 2". </w:t>
      </w:r>
      <w:r w:rsidR="00B00908" w:rsidRPr="007F2770">
        <w:rPr>
          <w:rFonts w:eastAsia="MS Mincho"/>
        </w:rPr>
        <w:t xml:space="preserve">If the UE requests </w:t>
      </w:r>
      <w:r w:rsidR="00B00908" w:rsidRPr="007F2770">
        <w:t>transfer of an existing PDN connection in the EPS to the 5GS</w:t>
      </w:r>
      <w:r w:rsidR="00B95F1B" w:rsidRPr="007F2770">
        <w:t xml:space="preserve"> or </w:t>
      </w:r>
      <w:r w:rsidR="00B95F1B" w:rsidRPr="007F2770">
        <w:rPr>
          <w:rFonts w:eastAsia="MS Mincho"/>
        </w:rPr>
        <w:t xml:space="preserve">the UE requests </w:t>
      </w:r>
      <w:r w:rsidR="00B95F1B" w:rsidRPr="007F2770">
        <w:t>transfer of an existing PDN connection in an untrusted non-3GPP access connected to the EPC to the 5GS</w:t>
      </w:r>
      <w:r w:rsidR="00B00908" w:rsidRPr="007F2770">
        <w:t>, the UE shall set the SSC mode IE to "SSC mode 1".</w:t>
      </w:r>
    </w:p>
    <w:p w14:paraId="2EBD70FD" w14:textId="77777777" w:rsidR="009C2F20" w:rsidRPr="007F2770" w:rsidRDefault="009C2F20" w:rsidP="009C2F20">
      <w:pPr>
        <w:rPr>
          <w:rFonts w:eastAsia="MS Mincho"/>
        </w:rPr>
      </w:pPr>
      <w:r w:rsidRPr="007F2770">
        <w:rPr>
          <w:rFonts w:eastAsia="MS Mincho"/>
        </w:rPr>
        <w:t xml:space="preserve">If the UE requests to establish a new emergency PDU session, the UE shall set the SSC mode IE of the PDU SESSION ESTABLISHMENT REQUEST message to </w:t>
      </w:r>
      <w:r w:rsidRPr="007F2770">
        <w:t>"</w:t>
      </w:r>
      <w:r w:rsidRPr="007F2770">
        <w:rPr>
          <w:rFonts w:eastAsia="MS Mincho"/>
        </w:rPr>
        <w:t>SSC mode 1</w:t>
      </w:r>
      <w:r w:rsidRPr="007F2770">
        <w:t>"</w:t>
      </w:r>
      <w:r w:rsidRPr="007F2770">
        <w:rPr>
          <w:rFonts w:eastAsia="MS Mincho"/>
        </w:rPr>
        <w:t>.</w:t>
      </w:r>
    </w:p>
    <w:p w14:paraId="0A69D26B" w14:textId="77777777" w:rsidR="00124B34" w:rsidRPr="007F2770" w:rsidRDefault="00124B34" w:rsidP="00124B34">
      <w:pPr>
        <w:rPr>
          <w:rFonts w:eastAsia="MS Mincho"/>
        </w:rPr>
      </w:pPr>
      <w:r w:rsidRPr="007F2770">
        <w:rPr>
          <w:rFonts w:eastAsia="MS Mincho"/>
        </w:rPr>
        <w:t>A UE supporting PDU connectivity service shall support SSC mode 1 and may support SSC mode 2 and SSC mode 3</w:t>
      </w:r>
      <w:r w:rsidRPr="007F2770">
        <w:rPr>
          <w:lang w:eastAsia="zh-CN"/>
        </w:rPr>
        <w:t xml:space="preserve"> as specified in 3GPP TS 23.501 [8]</w:t>
      </w:r>
      <w:r w:rsidRPr="007F2770">
        <w:rPr>
          <w:rFonts w:eastAsia="MS Mincho"/>
        </w:rPr>
        <w:t>.</w:t>
      </w:r>
    </w:p>
    <w:p w14:paraId="34A4758C" w14:textId="251DCE97" w:rsidR="00B23F03" w:rsidRPr="007F2770" w:rsidRDefault="00B23F03" w:rsidP="00B23F03">
      <w:pPr>
        <w:rPr>
          <w:rFonts w:eastAsia="MS Mincho"/>
        </w:rPr>
      </w:pPr>
      <w:r w:rsidRPr="007F2770">
        <w:rPr>
          <w:rFonts w:eastAsia="MS Mincho"/>
        </w:rPr>
        <w:t xml:space="preserve">If the UE requests </w:t>
      </w:r>
      <w:r w:rsidRPr="007F2770">
        <w:t xml:space="preserve">to establish a new </w:t>
      </w:r>
      <w:r w:rsidR="00B12839" w:rsidRPr="007F2770">
        <w:t xml:space="preserve">non-emergency </w:t>
      </w:r>
      <w:r w:rsidRPr="007F2770">
        <w:t>PDU session with a DN</w:t>
      </w:r>
      <w:r w:rsidRPr="007F2770">
        <w:rPr>
          <w:rFonts w:eastAsia="MS Mincho"/>
        </w:rPr>
        <w:t xml:space="preserve">, the UE may include the SM </w:t>
      </w:r>
      <w:r w:rsidRPr="007F2770">
        <w:t xml:space="preserve">PDU DN request container </w:t>
      </w:r>
      <w:r w:rsidR="0003188B" w:rsidRPr="007F2770">
        <w:t xml:space="preserve">IE </w:t>
      </w:r>
      <w:r w:rsidRPr="007F2770">
        <w:t>with a DN-specific identity of the UE complying with network access identifier (NAI) format as specified in IETF RFC </w:t>
      </w:r>
      <w:r w:rsidR="0003188B" w:rsidRPr="007F2770">
        <w:t>7542 </w:t>
      </w:r>
      <w:r w:rsidRPr="007F2770">
        <w:t>[</w:t>
      </w:r>
      <w:r w:rsidR="007F4A11" w:rsidRPr="007F2770">
        <w:t>3</w:t>
      </w:r>
      <w:r w:rsidR="00552CBE" w:rsidRPr="007F2770">
        <w:t>7</w:t>
      </w:r>
      <w:r w:rsidRPr="007F2770">
        <w:t>]</w:t>
      </w:r>
      <w:r w:rsidRPr="007F2770">
        <w:rPr>
          <w:rFonts w:eastAsia="MS Mincho"/>
        </w:rPr>
        <w:t>.</w:t>
      </w:r>
    </w:p>
    <w:p w14:paraId="243E5B52" w14:textId="3D4F5694" w:rsidR="00F51140" w:rsidRPr="007F2770" w:rsidRDefault="00F51140" w:rsidP="00F51140">
      <w:pPr>
        <w:pStyle w:val="NO"/>
        <w:rPr>
          <w:lang w:val="en-US" w:eastAsia="zh-CN"/>
        </w:rPr>
      </w:pPr>
      <w:r w:rsidRPr="007F2770">
        <w:rPr>
          <w:rFonts w:hint="eastAsia"/>
          <w:lang w:eastAsia="zh-CN"/>
        </w:rPr>
        <w:t>NOTE</w:t>
      </w:r>
      <w:r w:rsidRPr="007F2770">
        <w:rPr>
          <w:lang w:val="en-US" w:eastAsia="zh-CN"/>
        </w:rPr>
        <w:t> 3:</w:t>
      </w:r>
      <w:r w:rsidRPr="007F2770">
        <w:rPr>
          <w:lang w:val="en-US" w:eastAsia="zh-CN"/>
        </w:rPr>
        <w:tab/>
        <w:t xml:space="preserve">The UE can avoid including both the SM PDU DN request container IE and the </w:t>
      </w:r>
      <w:r w:rsidR="00993ACC" w:rsidRPr="007F2770">
        <w:t>E</w:t>
      </w:r>
      <w:r w:rsidRPr="007F2770">
        <w:t>xtended protocol configuration options</w:t>
      </w:r>
      <w:r w:rsidRPr="007F2770">
        <w:rPr>
          <w:lang w:val="en-US" w:eastAsia="zh-CN"/>
        </w:rPr>
        <w:t xml:space="preserve"> IE with PAP/CHAP protocol identifiers in the </w:t>
      </w:r>
      <w:r w:rsidRPr="007F2770">
        <w:t>PDU SESSION ESTABLISHMENT REQUEST</w:t>
      </w:r>
      <w:r w:rsidRPr="007F2770">
        <w:rPr>
          <w:lang w:val="en-US" w:eastAsia="zh-CN"/>
        </w:rPr>
        <w:t xml:space="preserve"> message.</w:t>
      </w:r>
      <w:r w:rsidRPr="007F2770">
        <w:t xml:space="preserve"> The way to achieve this is implementation dependent.</w:t>
      </w:r>
    </w:p>
    <w:p w14:paraId="0C3AE4A6" w14:textId="2E7B6F4B" w:rsidR="00EF23D5" w:rsidRPr="007F2770" w:rsidRDefault="00EF23D5" w:rsidP="00EF23D5">
      <w:r w:rsidRPr="007F2770">
        <w:t>If the UE requests to:</w:t>
      </w:r>
    </w:p>
    <w:p w14:paraId="4A627890" w14:textId="70C359B9" w:rsidR="00EF23D5" w:rsidRPr="007F2770" w:rsidRDefault="00EF23D5" w:rsidP="00EF23D5">
      <w:pPr>
        <w:pStyle w:val="B1"/>
      </w:pPr>
      <w:r w:rsidRPr="007F2770">
        <w:t>a)</w:t>
      </w:r>
      <w:r w:rsidRPr="007F2770">
        <w:tab/>
        <w:t>establish a new PDU session;</w:t>
      </w:r>
    </w:p>
    <w:p w14:paraId="3EB8185C" w14:textId="77777777" w:rsidR="00EF23D5" w:rsidRPr="007F2770" w:rsidRDefault="00EF23D5" w:rsidP="00EF23D5">
      <w:pPr>
        <w:pStyle w:val="B1"/>
      </w:pPr>
      <w:r w:rsidRPr="007F2770">
        <w:t>b)</w:t>
      </w:r>
      <w:r w:rsidRPr="007F2770">
        <w:tab/>
        <w:t>perform handover of an existing PDU session from non-3GPP access to 3GPP access;</w:t>
      </w:r>
    </w:p>
    <w:p w14:paraId="378B586A" w14:textId="77777777" w:rsidR="00EF23D5" w:rsidRPr="007F2770" w:rsidRDefault="00EF23D5" w:rsidP="00EF23D5">
      <w:pPr>
        <w:pStyle w:val="B1"/>
      </w:pPr>
      <w:r w:rsidRPr="007F2770">
        <w:t>c)</w:t>
      </w:r>
      <w:r w:rsidRPr="007F2770">
        <w:tab/>
      </w:r>
      <w:r w:rsidRPr="007F2770">
        <w:rPr>
          <w:noProof/>
        </w:rPr>
        <w:t xml:space="preserve">transfer an existing PDN connection in the EPS to the 5GS according to </w:t>
      </w:r>
      <w:r w:rsidRPr="007F2770">
        <w:rPr>
          <w:rFonts w:hint="eastAsia"/>
          <w:noProof/>
          <w:lang w:eastAsia="zh-TW"/>
        </w:rPr>
        <w:t>s</w:t>
      </w:r>
      <w:r w:rsidRPr="007F2770">
        <w:rPr>
          <w:noProof/>
          <w:lang w:eastAsia="zh-TW"/>
        </w:rPr>
        <w:t>ubclause</w:t>
      </w:r>
      <w:r w:rsidRPr="007F2770">
        <w:rPr>
          <w:noProof/>
          <w:lang w:val="en-US" w:eastAsia="zh-TW"/>
        </w:rPr>
        <w:t> </w:t>
      </w:r>
      <w:r w:rsidRPr="007F2770">
        <w:rPr>
          <w:noProof/>
        </w:rPr>
        <w:t>4.8.2.3.1</w:t>
      </w:r>
      <w:r w:rsidRPr="007F2770">
        <w:t>;</w:t>
      </w:r>
    </w:p>
    <w:p w14:paraId="77CBAFEC" w14:textId="77777777" w:rsidR="00EF23D5" w:rsidRPr="007F2770" w:rsidRDefault="00EF23D5" w:rsidP="00EF23D5">
      <w:pPr>
        <w:pStyle w:val="B1"/>
        <w:rPr>
          <w:lang w:val="en-US" w:eastAsia="zh-TW"/>
        </w:rPr>
      </w:pPr>
      <w:r w:rsidRPr="007F2770">
        <w:t>d)</w:t>
      </w:r>
      <w:r w:rsidRPr="007F2770">
        <w:tab/>
        <w:t>transfer an existing PDN connection in untrusted non-3GPP access connected to the EPC to the 5GS;</w:t>
      </w:r>
      <w:r w:rsidRPr="007F2770">
        <w:rPr>
          <w:rFonts w:hint="eastAsia"/>
          <w:lang w:eastAsia="zh-TW"/>
        </w:rPr>
        <w:t xml:space="preserve"> </w:t>
      </w:r>
      <w:r w:rsidRPr="007F2770">
        <w:rPr>
          <w:lang w:val="en-US" w:eastAsia="zh-TW"/>
        </w:rPr>
        <w:t>or</w:t>
      </w:r>
    </w:p>
    <w:p w14:paraId="5C28F3A2" w14:textId="77777777" w:rsidR="00EF23D5" w:rsidRPr="007F2770" w:rsidRDefault="00EF23D5" w:rsidP="00EF23D5">
      <w:pPr>
        <w:pStyle w:val="B1"/>
      </w:pPr>
      <w:r w:rsidRPr="007F2770">
        <w:t>e)</w:t>
      </w:r>
      <w:r w:rsidRPr="007F2770">
        <w:tab/>
        <w:t>establish user plane resources over 3GPP access of an MA PDU session established over non-3GPP access only;</w:t>
      </w:r>
    </w:p>
    <w:p w14:paraId="2A177448" w14:textId="55F32433" w:rsidR="00EF23D5" w:rsidRPr="007F2770" w:rsidRDefault="00EF23D5" w:rsidP="00EF23D5">
      <w:r w:rsidRPr="007F2770">
        <w:t>and</w:t>
      </w:r>
      <w:bookmarkStart w:id="5703" w:name="_Hlk111798978"/>
      <w:r w:rsidRPr="007F2770">
        <w:t xml:space="preserve"> the UE at the same time intends to join one or more </w:t>
      </w:r>
      <w:r w:rsidR="00EB0D44" w:rsidRPr="007F2770">
        <w:t xml:space="preserve">multicast </w:t>
      </w:r>
      <w:r w:rsidRPr="007F2770">
        <w:t>MBS sessions</w:t>
      </w:r>
      <w:bookmarkEnd w:id="5703"/>
      <w:r w:rsidRPr="007F2770">
        <w:rPr>
          <w:rFonts w:hint="eastAsia"/>
          <w:lang w:eastAsia="zh-TW"/>
        </w:rPr>
        <w:t xml:space="preserve"> t</w:t>
      </w:r>
      <w:r w:rsidRPr="007F2770">
        <w:rPr>
          <w:lang w:eastAsia="zh-TW"/>
        </w:rPr>
        <w:t>hat is associated to the PDU session</w:t>
      </w:r>
      <w:r w:rsidRPr="007F2770">
        <w:t xml:space="preserve">, the UE should include the Requested MBS container IE in the PDU SESSION ESTABLISHMENT REQUEST message. In that case, the UE shall set the MBS operation to "Join </w:t>
      </w:r>
      <w:r w:rsidR="00EB0D44" w:rsidRPr="007F2770">
        <w:t xml:space="preserve">multicast </w:t>
      </w:r>
      <w:r w:rsidRPr="007F2770">
        <w:t xml:space="preserve">MBS session" and include the </w:t>
      </w:r>
      <w:r w:rsidR="00EB0D44" w:rsidRPr="007F2770">
        <w:t xml:space="preserve">multicast </w:t>
      </w:r>
      <w:r w:rsidRPr="007F2770">
        <w:t xml:space="preserve">MBS session information(s) and shall set the Type of </w:t>
      </w:r>
      <w:r w:rsidR="00EB0D44" w:rsidRPr="007F2770">
        <w:t xml:space="preserve">multicast </w:t>
      </w:r>
      <w:r w:rsidRPr="007F2770">
        <w:t xml:space="preserve">MBS session ID for each of the </w:t>
      </w:r>
      <w:r w:rsidR="00EB0D44" w:rsidRPr="007F2770">
        <w:t xml:space="preserve">multicast </w:t>
      </w:r>
      <w:r w:rsidRPr="007F2770">
        <w:t xml:space="preserve">MBS session information to either "Temporary Mobile Group Identity (TMGI)" or "Source specific IP multicast address" depending on the type of the </w:t>
      </w:r>
      <w:r w:rsidR="00EB0D44" w:rsidRPr="007F2770">
        <w:t xml:space="preserve">multicast </w:t>
      </w:r>
      <w:r w:rsidRPr="007F2770">
        <w:t xml:space="preserve">MBS session ID available in the UE. Then the remaining values of each of the </w:t>
      </w:r>
      <w:r w:rsidR="00EB0D44" w:rsidRPr="007F2770">
        <w:t xml:space="preserve">multicast </w:t>
      </w:r>
      <w:r w:rsidRPr="007F2770">
        <w:t>MBS session information shall be set as following:</w:t>
      </w:r>
    </w:p>
    <w:p w14:paraId="21D485A8" w14:textId="564CC8B2" w:rsidR="00743B07" w:rsidRPr="007F2770" w:rsidRDefault="00743B07" w:rsidP="00743B07">
      <w:pPr>
        <w:pStyle w:val="B1"/>
      </w:pPr>
      <w:r w:rsidRPr="007F2770">
        <w:t>a)</w:t>
      </w:r>
      <w:r w:rsidRPr="007F2770">
        <w:tab/>
        <w:t xml:space="preserve">if the Type of </w:t>
      </w:r>
      <w:r w:rsidR="00EB0D44" w:rsidRPr="007F2770">
        <w:t xml:space="preserve">multicast </w:t>
      </w:r>
      <w:r w:rsidRPr="007F2770">
        <w:t xml:space="preserve">MBS session ID is set to "Temporary Mobile Group Identity (TMGI)", the UE shall set the </w:t>
      </w:r>
      <w:r w:rsidR="00EB0D44" w:rsidRPr="007F2770">
        <w:t xml:space="preserve">multicast </w:t>
      </w:r>
      <w:r w:rsidRPr="007F2770">
        <w:t>MBS session ID to the TMGI; or</w:t>
      </w:r>
    </w:p>
    <w:p w14:paraId="711831F4" w14:textId="3BD8F211" w:rsidR="00743B07" w:rsidRPr="007F2770" w:rsidRDefault="00743B07" w:rsidP="00743B07">
      <w:pPr>
        <w:pStyle w:val="B1"/>
      </w:pPr>
      <w:r w:rsidRPr="007F2770">
        <w:t>b)</w:t>
      </w:r>
      <w:r w:rsidRPr="007F2770">
        <w:tab/>
        <w:t xml:space="preserve">if the Type of </w:t>
      </w:r>
      <w:r w:rsidR="00EB0D44" w:rsidRPr="007F2770">
        <w:t xml:space="preserve">multicast </w:t>
      </w:r>
      <w:r w:rsidRPr="007F2770">
        <w:t>MBS session ID is set to "Source specific IP multicast address for IPv4" or " Source specific IP multicast address for IPv6", the UE shall set the Source IP address information and the Destination IP address information to the corresponding values.</w:t>
      </w:r>
    </w:p>
    <w:p w14:paraId="27923EE4" w14:textId="77777777" w:rsidR="00B0403D" w:rsidRPr="007F2770" w:rsidRDefault="00B0403D" w:rsidP="00B0403D">
      <w:pPr>
        <w:rPr>
          <w:lang w:eastAsia="zh-CN"/>
        </w:rPr>
      </w:pPr>
      <w:r w:rsidRPr="007F2770">
        <w:rPr>
          <w:rFonts w:hint="eastAsia"/>
        </w:rPr>
        <w:t>The UE sh</w:t>
      </w:r>
      <w:r w:rsidRPr="007F2770">
        <w:rPr>
          <w:rFonts w:hint="eastAsia"/>
          <w:lang w:eastAsia="zh-CN"/>
        </w:rPr>
        <w:t>ould</w:t>
      </w:r>
      <w:r w:rsidRPr="007F2770">
        <w:rPr>
          <w:rFonts w:hint="eastAsia"/>
        </w:rPr>
        <w:t xml:space="preserve"> not reques</w:t>
      </w:r>
      <w:r w:rsidRPr="007F2770">
        <w:t>t</w:t>
      </w:r>
      <w:r w:rsidRPr="007F2770">
        <w:rPr>
          <w:rFonts w:hint="eastAsia"/>
          <w:lang w:eastAsia="zh-CN"/>
        </w:rPr>
        <w:t xml:space="preserve"> </w:t>
      </w:r>
      <w:r w:rsidRPr="007F2770">
        <w:t xml:space="preserve">to join </w:t>
      </w:r>
      <w:r w:rsidRPr="007F2770">
        <w:rPr>
          <w:rFonts w:hint="eastAsia"/>
          <w:lang w:eastAsia="zh-CN"/>
        </w:rPr>
        <w:t>a</w:t>
      </w:r>
      <w:r w:rsidRPr="007F2770">
        <w:t xml:space="preserve"> multicast MBS session </w:t>
      </w:r>
      <w:r w:rsidRPr="007F2770">
        <w:rPr>
          <w:rFonts w:hint="eastAsia"/>
          <w:lang w:eastAsia="zh-CN"/>
        </w:rPr>
        <w:t xml:space="preserve">for local MBS service </w:t>
      </w:r>
      <w:r w:rsidRPr="007F2770">
        <w:t>if neither current TAI nor CGI of the current cell is part of the MBS service area</w:t>
      </w:r>
      <w:r w:rsidRPr="007F2770">
        <w:rPr>
          <w:rFonts w:hint="eastAsia"/>
          <w:lang w:eastAsia="zh-CN"/>
        </w:rPr>
        <w:t xml:space="preserve">(s) of the </w:t>
      </w:r>
      <w:r w:rsidRPr="007F2770">
        <w:t>multicast MBS session</w:t>
      </w:r>
      <w:r w:rsidRPr="007F2770">
        <w:rPr>
          <w:lang w:eastAsia="zh-CN"/>
        </w:rPr>
        <w:t xml:space="preserve">, if the UE has valid information of the MBS service area(s) of the </w:t>
      </w:r>
      <w:r w:rsidRPr="007F2770">
        <w:t>multicast MBS session</w:t>
      </w:r>
      <w:r w:rsidRPr="007F2770">
        <w:rPr>
          <w:rFonts w:hint="eastAsia"/>
          <w:lang w:eastAsia="zh-CN"/>
        </w:rPr>
        <w:t>.</w:t>
      </w:r>
    </w:p>
    <w:p w14:paraId="4841591F" w14:textId="571DF8F2" w:rsidR="00743B07" w:rsidRDefault="00743B07" w:rsidP="008249B2">
      <w:pPr>
        <w:pStyle w:val="NO"/>
      </w:pPr>
      <w:r w:rsidRPr="007F2770">
        <w:t>NOTE 4:</w:t>
      </w:r>
      <w:r w:rsidRPr="007F2770">
        <w:tab/>
        <w:t>The UE obtains the details of the MBS session ID(s)</w:t>
      </w:r>
      <w:r w:rsidR="00536749" w:rsidRPr="00DD69E3">
        <w:t xml:space="preserve"> </w:t>
      </w:r>
      <w:r w:rsidR="00536749" w:rsidRPr="007F2770">
        <w:t>e.</w:t>
      </w:r>
      <w:r w:rsidR="00536749">
        <w:t>g.,</w:t>
      </w:r>
      <w:r w:rsidRPr="007F2770">
        <w:t xml:space="preserve"> TMGI, Source IP address information and Destination IP address information as a pre-configuration in the UE or during the MBS service announcement, which is out of scope of this specification.</w:t>
      </w:r>
      <w:r w:rsidR="00DD69E3">
        <w:t xml:space="preserve"> Pre-configuration can be provided in one or more of the following ways:</w:t>
      </w:r>
    </w:p>
    <w:p w14:paraId="296E6DF9" w14:textId="77777777" w:rsidR="00DD69E3" w:rsidRDefault="00DD69E3" w:rsidP="00DD69E3">
      <w:pPr>
        <w:pStyle w:val="B4"/>
      </w:pPr>
      <w:r w:rsidRPr="007F2770">
        <w:t>a)</w:t>
      </w:r>
      <w:r w:rsidRPr="007F2770">
        <w:tab/>
      </w:r>
      <w:r>
        <w:t>in a UE implementation-specific way (e.g. factory configuration);</w:t>
      </w:r>
    </w:p>
    <w:p w14:paraId="0C7DB211" w14:textId="77777777" w:rsidR="00DD69E3" w:rsidRDefault="00DD69E3" w:rsidP="00DD69E3">
      <w:pPr>
        <w:pStyle w:val="B4"/>
      </w:pPr>
      <w:r>
        <w:t>b)</w:t>
      </w:r>
      <w:r>
        <w:tab/>
        <w:t>in the USIM (see EF</w:t>
      </w:r>
      <w:r w:rsidRPr="00495EC6">
        <w:rPr>
          <w:vertAlign w:val="subscript"/>
        </w:rPr>
        <w:t>5MBSUECONFIG</w:t>
      </w:r>
      <w:r>
        <w:t xml:space="preserve"> file in 3GPP TS 31.102 [22]); or</w:t>
      </w:r>
    </w:p>
    <w:p w14:paraId="19533D96" w14:textId="050D6CC5" w:rsidR="00DD69E3" w:rsidRPr="007F2770" w:rsidRDefault="00DD69E3" w:rsidP="00A33425">
      <w:pPr>
        <w:pStyle w:val="B4"/>
      </w:pPr>
      <w:r>
        <w:t>c)</w:t>
      </w:r>
      <w:r>
        <w:tab/>
        <w:t xml:space="preserve">in the </w:t>
      </w:r>
      <w:r w:rsidRPr="00826315">
        <w:t>UE pre-configuration</w:t>
      </w:r>
      <w:r>
        <w:t xml:space="preserve"> MO for MBS (see 3GPP TS 24.575 [</w:t>
      </w:r>
      <w:r w:rsidR="004A04CD">
        <w:t>65</w:t>
      </w:r>
      <w:r>
        <w:t>).</w:t>
      </w:r>
    </w:p>
    <w:p w14:paraId="0E04E14B" w14:textId="77777777" w:rsidR="00743B07" w:rsidRPr="007F2770" w:rsidRDefault="00743B07" w:rsidP="00743B07">
      <w:r w:rsidRPr="007F2770">
        <w:t>The UE should set the RQoS bit to "Reflective QoS supported" in the 5GSM capability IE of the PDU SESSION ESTABLISHMENT REQUEST message if the UE supports reflective QoS and:</w:t>
      </w:r>
    </w:p>
    <w:p w14:paraId="0E390338" w14:textId="77777777" w:rsidR="00B23F03" w:rsidRPr="007F2770" w:rsidRDefault="002648A1" w:rsidP="00920167">
      <w:pPr>
        <w:pStyle w:val="B1"/>
      </w:pPr>
      <w:r w:rsidRPr="007F2770">
        <w:rPr>
          <w:rFonts w:eastAsia="MS Mincho"/>
        </w:rPr>
        <w:t>a)</w:t>
      </w:r>
      <w:r w:rsidRPr="007F2770">
        <w:rPr>
          <w:rFonts w:eastAsia="MS Mincho"/>
        </w:rPr>
        <w:tab/>
      </w:r>
      <w:r w:rsidR="00B23F03" w:rsidRPr="007F2770">
        <w:rPr>
          <w:rFonts w:eastAsia="MS Mincho"/>
        </w:rPr>
        <w:t xml:space="preserve">the UE requests </w:t>
      </w:r>
      <w:r w:rsidR="00B23F03" w:rsidRPr="007F2770">
        <w:t>to establish a new PDU session of "IPv4", "IPv6"</w:t>
      </w:r>
      <w:r w:rsidR="00E62466" w:rsidRPr="007F2770">
        <w:t>, "IPv4v6"</w:t>
      </w:r>
      <w:r w:rsidR="00B23F03" w:rsidRPr="007F2770">
        <w:t xml:space="preserve"> or "Ethernet" PDU session type</w:t>
      </w:r>
      <w:r w:rsidRPr="007F2770">
        <w:t>;</w:t>
      </w:r>
    </w:p>
    <w:p w14:paraId="3C3D3F4E" w14:textId="77777777" w:rsidR="002648A1" w:rsidRPr="007F2770" w:rsidRDefault="002648A1" w:rsidP="00920167">
      <w:pPr>
        <w:pStyle w:val="B1"/>
        <w:rPr>
          <w:noProof/>
        </w:rPr>
      </w:pPr>
      <w:r w:rsidRPr="007F2770">
        <w:rPr>
          <w:noProof/>
        </w:rPr>
        <w:t>b)</w:t>
      </w:r>
      <w:r w:rsidRPr="007F2770">
        <w:rPr>
          <w:noProof/>
        </w:rPr>
        <w:tab/>
        <w:t>the UE requests to transfer an existing PDN connection in the EPS of "IPv4", "IPv6", "IPv4v6"</w:t>
      </w:r>
      <w:r w:rsidR="00CC0985" w:rsidRPr="007F2770">
        <w:rPr>
          <w:noProof/>
        </w:rPr>
        <w:t xml:space="preserve"> or "Ethernet" PDN type</w:t>
      </w:r>
      <w:r w:rsidRPr="007F2770">
        <w:rPr>
          <w:noProof/>
        </w:rPr>
        <w:t xml:space="preserve"> or </w:t>
      </w:r>
      <w:r w:rsidR="00CC0985" w:rsidRPr="007F2770">
        <w:rPr>
          <w:noProof/>
        </w:rPr>
        <w:t xml:space="preserve">of </w:t>
      </w:r>
      <w:r w:rsidRPr="007F2770">
        <w:rPr>
          <w:noProof/>
        </w:rPr>
        <w:t>"Non-IP" PDN type mapping to "Ethernet" PDU session type</w:t>
      </w:r>
      <w:r w:rsidR="00CC0985" w:rsidRPr="007F2770">
        <w:rPr>
          <w:noProof/>
        </w:rPr>
        <w:t>,</w:t>
      </w:r>
      <w:r w:rsidRPr="007F2770">
        <w:rPr>
          <w:noProof/>
        </w:rPr>
        <w:t xml:space="preserve"> to the 5GS; or</w:t>
      </w:r>
    </w:p>
    <w:p w14:paraId="14B26383" w14:textId="77777777" w:rsidR="002648A1" w:rsidRPr="007F2770" w:rsidRDefault="002648A1" w:rsidP="00920167">
      <w:pPr>
        <w:pStyle w:val="B1"/>
        <w:rPr>
          <w:noProof/>
        </w:rPr>
      </w:pPr>
      <w:r w:rsidRPr="007F2770">
        <w:rPr>
          <w:noProof/>
        </w:rPr>
        <w:t>c)</w:t>
      </w:r>
      <w:r w:rsidRPr="007F2770">
        <w:rPr>
          <w:noProof/>
        </w:rPr>
        <w:tab/>
        <w:t>the UE requests to transfer an existing PDN connection in an untrusted non-3GPP access connected to the EPC of "IPv4", "IPv6" or "IPv4v6" PDN type to the 5GS.</w:t>
      </w:r>
    </w:p>
    <w:p w14:paraId="1AA059B5" w14:textId="1B8A43C8" w:rsidR="00DB7245" w:rsidRPr="007F2770" w:rsidRDefault="00DB7245" w:rsidP="002648A1">
      <w:pPr>
        <w:pStyle w:val="NO"/>
      </w:pPr>
      <w:r w:rsidRPr="007F2770">
        <w:rPr>
          <w:noProof/>
        </w:rPr>
        <w:t>NOTE</w:t>
      </w:r>
      <w:r w:rsidRPr="007F2770">
        <w:t> </w:t>
      </w:r>
      <w:r w:rsidR="00E47D50" w:rsidRPr="007F2770">
        <w:t>5</w:t>
      </w:r>
      <w:r w:rsidRPr="007F2770">
        <w:rPr>
          <w:noProof/>
        </w:rPr>
        <w:t>:</w:t>
      </w:r>
      <w:r w:rsidRPr="007F2770">
        <w:rPr>
          <w:noProof/>
        </w:rPr>
        <w:tab/>
        <w:t>The determination to not request the usage of reflective QoS by the UE for a PDU session is implementation dependent.</w:t>
      </w:r>
    </w:p>
    <w:p w14:paraId="149E2250" w14:textId="77777777" w:rsidR="002648A1" w:rsidRPr="007F2770" w:rsidRDefault="002648A1" w:rsidP="002648A1">
      <w:r w:rsidRPr="007F2770">
        <w:t>The UE shall indicate the maximum number of packet filters that can be supported for the PDU session in the Maximum number of supported packet filters IE of the PDU SESSION ESTABLISHMENT REQUEST message if:</w:t>
      </w:r>
    </w:p>
    <w:p w14:paraId="11971B53" w14:textId="77777777" w:rsidR="00B73285" w:rsidRPr="007F2770" w:rsidRDefault="002648A1" w:rsidP="00920167">
      <w:pPr>
        <w:pStyle w:val="B1"/>
      </w:pPr>
      <w:r w:rsidRPr="007F2770">
        <w:t>a)</w:t>
      </w:r>
      <w:r w:rsidRPr="007F2770">
        <w:tab/>
      </w:r>
      <w:r w:rsidR="00B73285" w:rsidRPr="007F2770">
        <w:t>the UE requests to establish a new PDU session of "IPv4", "IPv6", "IPv4v6", or "Ethernet" PDU session type, and the UE can support more than 16 packet filters for this PDU session</w:t>
      </w:r>
      <w:r w:rsidRPr="007F2770">
        <w:t>;</w:t>
      </w:r>
    </w:p>
    <w:p w14:paraId="6D0004D5" w14:textId="77777777" w:rsidR="002648A1" w:rsidRPr="007F2770" w:rsidRDefault="002648A1" w:rsidP="00920167">
      <w:pPr>
        <w:pStyle w:val="B1"/>
      </w:pPr>
      <w:r w:rsidRPr="007F2770">
        <w:rPr>
          <w:rFonts w:eastAsia="MS Mincho"/>
        </w:rPr>
        <w:t>b)</w:t>
      </w:r>
      <w:r w:rsidRPr="007F2770">
        <w:rPr>
          <w:rFonts w:eastAsia="MS Mincho"/>
        </w:rPr>
        <w:tab/>
        <w:t xml:space="preserve">the UE requests </w:t>
      </w:r>
      <w:r w:rsidRPr="007F2770">
        <w:t>to transfer an existing PDN connection in the EPS of "IPv4", "IPv6", "IPv4v6"</w:t>
      </w:r>
      <w:r w:rsidR="00CC0985" w:rsidRPr="007F2770">
        <w:rPr>
          <w:noProof/>
        </w:rPr>
        <w:t>, or "Ethernet" PDN type</w:t>
      </w:r>
      <w:r w:rsidRPr="007F2770">
        <w:t xml:space="preserve"> or </w:t>
      </w:r>
      <w:r w:rsidR="00CC0985" w:rsidRPr="007F2770">
        <w:t xml:space="preserve">of </w:t>
      </w:r>
      <w:r w:rsidRPr="007F2770">
        <w:t>"Non-IP" PDN type mapping to "Ethernet" PDU session type</w:t>
      </w:r>
      <w:r w:rsidR="00CC0985" w:rsidRPr="007F2770">
        <w:t>,</w:t>
      </w:r>
      <w:r w:rsidRPr="007F2770">
        <w:t xml:space="preserve"> to the 5GS and </w:t>
      </w:r>
      <w:r w:rsidRPr="007F2770">
        <w:rPr>
          <w:rFonts w:hint="eastAsia"/>
        </w:rPr>
        <w:t xml:space="preserve">the UE </w:t>
      </w:r>
      <w:r w:rsidRPr="007F2770">
        <w:t>can support more than 16 packet filters for this PDU session; or</w:t>
      </w:r>
    </w:p>
    <w:p w14:paraId="34C65CBC" w14:textId="77777777" w:rsidR="002648A1" w:rsidRPr="007F2770" w:rsidRDefault="002648A1" w:rsidP="00920167">
      <w:pPr>
        <w:pStyle w:val="B1"/>
      </w:pPr>
      <w:r w:rsidRPr="007F2770">
        <w:rPr>
          <w:rFonts w:eastAsia="MS Mincho"/>
        </w:rPr>
        <w:t>c)</w:t>
      </w:r>
      <w:r w:rsidRPr="007F2770">
        <w:rPr>
          <w:rFonts w:eastAsia="MS Mincho"/>
        </w:rPr>
        <w:tab/>
        <w:t xml:space="preserve">the UE requests </w:t>
      </w:r>
      <w:r w:rsidRPr="007F2770">
        <w:t xml:space="preserve">to transfer an existing PDN connection in an untrusted non-3GPP access connected to the EPC of "IPv4", "IPv6" or "IPv4v6" PDN type to the 5GS and </w:t>
      </w:r>
      <w:r w:rsidRPr="007F2770">
        <w:rPr>
          <w:rFonts w:hint="eastAsia"/>
        </w:rPr>
        <w:t xml:space="preserve">the UE </w:t>
      </w:r>
      <w:r w:rsidRPr="007F2770">
        <w:t>can support more than 16 packet filters for this PDU session.</w:t>
      </w:r>
    </w:p>
    <w:p w14:paraId="38E06DCA" w14:textId="77777777" w:rsidR="00C64866" w:rsidRPr="007F2770" w:rsidRDefault="00D476DC" w:rsidP="00C64866">
      <w:r w:rsidRPr="007F2770">
        <w:t>T</w:t>
      </w:r>
      <w:r w:rsidR="00C64866" w:rsidRPr="007F2770">
        <w:t>he UE shall include the Integrity protection maximum data rate IE in the PDU SESSION ESTABLISHMENT REQUEST message</w:t>
      </w:r>
      <w:r w:rsidR="007A108F" w:rsidRPr="007F2770">
        <w:t xml:space="preserve"> to indicate the maximum data rate per UE for user-plane integrity protection supported by the UE for uplink and the maximum data rate per UE for user-plane integrity protection supported by the UE for downlink</w:t>
      </w:r>
      <w:r w:rsidR="00C64866" w:rsidRPr="007F2770">
        <w:t>.</w:t>
      </w:r>
    </w:p>
    <w:p w14:paraId="14E0C1E4" w14:textId="77777777" w:rsidR="002648A1" w:rsidRPr="007F2770" w:rsidRDefault="002648A1" w:rsidP="002648A1">
      <w:pPr>
        <w:rPr>
          <w:lang w:eastAsia="zh-CN"/>
        </w:rPr>
      </w:pPr>
      <w:r w:rsidRPr="007F2770">
        <w:t xml:space="preserve">The UE shall set the MH6-PDU bit to "Multi-homed IPv6 PDU session supported" in the 5GSM capability IE of the PDU SESSION ESTABLISHMENT REQUEST message if the UE supports </w:t>
      </w:r>
      <w:r w:rsidRPr="007F2770">
        <w:rPr>
          <w:lang w:eastAsia="zh-CN"/>
        </w:rPr>
        <w:t>multi-homed IPv6 PDU session and:</w:t>
      </w:r>
    </w:p>
    <w:p w14:paraId="0D7B03B3" w14:textId="77777777" w:rsidR="00613277" w:rsidRPr="007F2770" w:rsidRDefault="002648A1" w:rsidP="00920167">
      <w:pPr>
        <w:pStyle w:val="B1"/>
      </w:pPr>
      <w:r w:rsidRPr="007F2770">
        <w:t>a)</w:t>
      </w:r>
      <w:r w:rsidRPr="007F2770">
        <w:tab/>
      </w:r>
      <w:r w:rsidR="00613277" w:rsidRPr="007F2770">
        <w:t>the UE requests to establish a new PDU session of "IPv6" or "IPv4v6" PDU session type</w:t>
      </w:r>
      <w:r w:rsidRPr="007F2770">
        <w:t>; or</w:t>
      </w:r>
      <w:r w:rsidR="00613277" w:rsidRPr="007F2770">
        <w:t>.</w:t>
      </w:r>
    </w:p>
    <w:p w14:paraId="4349A286" w14:textId="77777777" w:rsidR="002648A1" w:rsidRPr="007F2770" w:rsidRDefault="002648A1" w:rsidP="00920167">
      <w:pPr>
        <w:pStyle w:val="B1"/>
      </w:pPr>
      <w:r w:rsidRPr="007F2770">
        <w:t>b)</w:t>
      </w:r>
      <w:r w:rsidRPr="007F2770">
        <w:tab/>
        <w:t>the UE requests to transfer an existing PDN connection of "IPv6" or "IPv4v6" PDN type in the EPS or in an untrusted non-3GPP access connected to the EPC to the 5GS.</w:t>
      </w:r>
    </w:p>
    <w:p w14:paraId="7AECC6DE" w14:textId="77777777" w:rsidR="00CC0985" w:rsidRPr="007F2770" w:rsidRDefault="00CC0985" w:rsidP="00CC0985">
      <w:pPr>
        <w:rPr>
          <w:lang w:eastAsia="zh-CN"/>
        </w:rPr>
      </w:pPr>
      <w:r w:rsidRPr="007F2770">
        <w:t>The UE shall set the EPT-S1 bit to "Ethernet PDN type in S1 mode supported" in the 5GSM capability IE of the PDU SESSION ESTABLISHMENT REQUEST message if the UE supports Ethernet PDN type in S1 mode and requests "Ethernet" PDU session type</w:t>
      </w:r>
      <w:r w:rsidRPr="007F2770">
        <w:rPr>
          <w:lang w:eastAsia="zh-CN"/>
        </w:rPr>
        <w:t>.</w:t>
      </w:r>
    </w:p>
    <w:p w14:paraId="68962AD5" w14:textId="77777777" w:rsidR="00D52EDA" w:rsidRPr="007F2770" w:rsidRDefault="00D52EDA" w:rsidP="00D52EDA">
      <w:pPr>
        <w:rPr>
          <w:rFonts w:eastAsia="MS Mincho"/>
        </w:rPr>
      </w:pPr>
      <w:r w:rsidRPr="007F2770">
        <w:rPr>
          <w:rFonts w:eastAsia="MS Mincho"/>
        </w:rPr>
        <w:t xml:space="preserve">If the UE requests </w:t>
      </w:r>
      <w:r w:rsidRPr="007F2770">
        <w:t xml:space="preserve">to establish a new PDU session as an always-on PDU session (e.g. because the PDU session is for time synchronization or TSC), </w:t>
      </w:r>
      <w:r w:rsidRPr="007F2770">
        <w:rPr>
          <w:rFonts w:eastAsia="MS Mincho"/>
        </w:rPr>
        <w:t xml:space="preserve">the UE </w:t>
      </w:r>
      <w:r w:rsidRPr="007F2770">
        <w:t>shall include the Always-on PDU session requested IE and set the value of the IE to "Always-on PDU session requested" in the PDU SESSION ESTABLISHMENT REQUEST message</w:t>
      </w:r>
      <w:r w:rsidRPr="007F2770">
        <w:rPr>
          <w:rFonts w:eastAsia="MS Mincho"/>
        </w:rPr>
        <w:t>.</w:t>
      </w:r>
    </w:p>
    <w:p w14:paraId="63F614B4" w14:textId="22571890" w:rsidR="00D52EDA" w:rsidRPr="007F2770" w:rsidRDefault="00D52EDA" w:rsidP="00D52EDA">
      <w:pPr>
        <w:pStyle w:val="NO"/>
      </w:pPr>
      <w:r w:rsidRPr="007F2770">
        <w:t>NOTE </w:t>
      </w:r>
      <w:r w:rsidR="00E47D50" w:rsidRPr="007F2770">
        <w:t>6</w:t>
      </w:r>
      <w:r w:rsidRPr="007F2770">
        <w:t>:</w:t>
      </w:r>
      <w:r w:rsidRPr="007F2770">
        <w:tab/>
        <w:t>Determining whether a PDU session is for time synchronization or TSC is UE implementation dependent.</w:t>
      </w:r>
    </w:p>
    <w:p w14:paraId="728529BC" w14:textId="77777777" w:rsidR="00B23F03" w:rsidRPr="007F2770" w:rsidRDefault="00B23F03" w:rsidP="00B23F03">
      <w:r w:rsidRPr="007F2770">
        <w:t>If the UE has an emergency PDU session, the UE shall not perform the UE-requested PDU session establishment procedure to establish another emergency PDU session.</w:t>
      </w:r>
      <w:r w:rsidR="00395800" w:rsidRPr="007F2770">
        <w:t xml:space="preserve"> The UE may perform the UE-requested PDU session establishment procedure to transfer an existing emergency PDU session or an existing PDN connection for emergency services.</w:t>
      </w:r>
    </w:p>
    <w:p w14:paraId="799F0429" w14:textId="77777777" w:rsidR="00B95F1B" w:rsidRPr="007F2770" w:rsidRDefault="00BE305C" w:rsidP="00B95F1B">
      <w:r w:rsidRPr="007F2770">
        <w:rPr>
          <w:rFonts w:hint="eastAsia"/>
        </w:rPr>
        <w:t>If</w:t>
      </w:r>
      <w:r w:rsidR="00B95F1B" w:rsidRPr="007F2770">
        <w:t>:</w:t>
      </w:r>
    </w:p>
    <w:p w14:paraId="646F8444" w14:textId="77777777" w:rsidR="00B95F1B" w:rsidRPr="007F2770" w:rsidRDefault="00B95F1B" w:rsidP="00B95F1B">
      <w:pPr>
        <w:pStyle w:val="B1"/>
      </w:pPr>
      <w:r w:rsidRPr="007F2770">
        <w:t>a)</w:t>
      </w:r>
      <w:r w:rsidRPr="007F2770">
        <w:tab/>
        <w:t>the UE requests to perform handover of an existing PDU session between 3GPP access and non-3GPP access;</w:t>
      </w:r>
    </w:p>
    <w:p w14:paraId="253209C9" w14:textId="77777777" w:rsidR="00B95F1B" w:rsidRPr="007F2770" w:rsidRDefault="00B95F1B" w:rsidP="00B95F1B">
      <w:pPr>
        <w:pStyle w:val="B1"/>
        <w:rPr>
          <w:noProof/>
        </w:rPr>
      </w:pPr>
      <w:r w:rsidRPr="007F2770">
        <w:t>b)</w:t>
      </w:r>
      <w:r w:rsidRPr="007F2770">
        <w:tab/>
        <w:t>the UE requests to perform transfer an existing PDN connection in the EPS to the 5GS;</w:t>
      </w:r>
      <w:r w:rsidRPr="007F2770">
        <w:rPr>
          <w:noProof/>
        </w:rPr>
        <w:t xml:space="preserve"> or</w:t>
      </w:r>
    </w:p>
    <w:p w14:paraId="0BAE18C6" w14:textId="77777777" w:rsidR="00B95F1B" w:rsidRPr="007F2770" w:rsidRDefault="00B95F1B" w:rsidP="00B95F1B">
      <w:pPr>
        <w:pStyle w:val="B1"/>
        <w:rPr>
          <w:noProof/>
        </w:rPr>
      </w:pPr>
      <w:r w:rsidRPr="007F2770">
        <w:t>c)</w:t>
      </w:r>
      <w:r w:rsidRPr="007F2770">
        <w:tab/>
      </w:r>
      <w:r w:rsidRPr="007F2770">
        <w:rPr>
          <w:rFonts w:hint="eastAsia"/>
        </w:rPr>
        <w:t>the UE</w:t>
      </w:r>
      <w:r w:rsidRPr="007F2770">
        <w:t xml:space="preserve"> requests to perform transfer an existing PDN connection in an untrusted non-3GPP access connected to the EPC to the 5GS</w:t>
      </w:r>
      <w:r w:rsidRPr="007F2770">
        <w:rPr>
          <w:noProof/>
        </w:rPr>
        <w:t>;</w:t>
      </w:r>
    </w:p>
    <w:p w14:paraId="30F9129C" w14:textId="77777777" w:rsidR="00566072" w:rsidRPr="007F2770" w:rsidRDefault="00566072" w:rsidP="00566072">
      <w:pPr>
        <w:rPr>
          <w:noProof/>
        </w:rPr>
      </w:pPr>
      <w:r w:rsidRPr="007F2770">
        <w:rPr>
          <w:noProof/>
        </w:rPr>
        <w:t>the UE shall:</w:t>
      </w:r>
    </w:p>
    <w:p w14:paraId="5E4BCABA" w14:textId="77777777" w:rsidR="00566072" w:rsidRPr="007F2770" w:rsidRDefault="00D5229D" w:rsidP="00566072">
      <w:pPr>
        <w:pStyle w:val="B1"/>
        <w:rPr>
          <w:noProof/>
        </w:rPr>
      </w:pPr>
      <w:r w:rsidRPr="007F2770">
        <w:rPr>
          <w:noProof/>
        </w:rPr>
        <w:t>a)</w:t>
      </w:r>
      <w:r w:rsidR="00566072" w:rsidRPr="007F2770">
        <w:rPr>
          <w:noProof/>
        </w:rPr>
        <w:tab/>
        <w:t>set the PDU session ID in the PDU SESSION ESTABLISHMENT REQUEST message and in the UL NAS TRANSPORT message to the stored PDU session ID corresponding to the PDN connection; and</w:t>
      </w:r>
    </w:p>
    <w:p w14:paraId="7931B984" w14:textId="77777777" w:rsidR="00DD7B78" w:rsidRDefault="006B3EA1" w:rsidP="006B3EA1">
      <w:pPr>
        <w:pStyle w:val="B1"/>
        <w:rPr>
          <w:noProof/>
        </w:rPr>
      </w:pPr>
      <w:r w:rsidRPr="007F2770">
        <w:rPr>
          <w:noProof/>
        </w:rPr>
        <w:t>b)</w:t>
      </w:r>
      <w:r w:rsidRPr="007F2770">
        <w:rPr>
          <w:noProof/>
        </w:rPr>
        <w:tab/>
        <w:t>set the S-NSSAI in the UL NAS TRANSPORT message to the stored S-NSSAI associated with the PDU session ID of a non-emergency PDU session. The UE shall not request to perform handover of an existing non-emergency PDU session</w:t>
      </w:r>
      <w:r w:rsidR="00DD7B78">
        <w:rPr>
          <w:noProof/>
        </w:rPr>
        <w:t>:</w:t>
      </w:r>
    </w:p>
    <w:p w14:paraId="68FF09C9" w14:textId="55B555DC" w:rsidR="00DD7B78" w:rsidRDefault="00DD7B78" w:rsidP="00DD7B78">
      <w:pPr>
        <w:pStyle w:val="B3"/>
        <w:ind w:left="851"/>
        <w:rPr>
          <w:noProof/>
        </w:rPr>
      </w:pPr>
      <w:r>
        <w:rPr>
          <w:noProof/>
        </w:rPr>
        <w:t>1)</w:t>
      </w:r>
      <w:r>
        <w:rPr>
          <w:noProof/>
        </w:rPr>
        <w:tab/>
      </w:r>
      <w:r w:rsidR="006B3EA1" w:rsidRPr="007F2770">
        <w:rPr>
          <w:noProof/>
        </w:rPr>
        <w:t>between 3GPP access and non-3GPP access if the S-NSSAI is not included in the allowed NSSAI for the target access</w:t>
      </w:r>
      <w:r>
        <w:rPr>
          <w:noProof/>
        </w:rPr>
        <w:t>; or</w:t>
      </w:r>
    </w:p>
    <w:p w14:paraId="206E8402" w14:textId="45806066" w:rsidR="00DD7B78" w:rsidRDefault="00DD7B78" w:rsidP="00495EC6">
      <w:pPr>
        <w:pStyle w:val="B3"/>
        <w:ind w:left="851"/>
        <w:rPr>
          <w:noProof/>
        </w:rPr>
      </w:pPr>
      <w:r>
        <w:rPr>
          <w:noProof/>
        </w:rPr>
        <w:t>2)</w:t>
      </w:r>
      <w:r>
        <w:rPr>
          <w:noProof/>
        </w:rPr>
        <w:tab/>
        <w:t>from non-3GPP access to 3GPP access:</w:t>
      </w:r>
    </w:p>
    <w:p w14:paraId="4ACAF673" w14:textId="77777777" w:rsidR="00DD7B78" w:rsidRDefault="00DD7B78" w:rsidP="00DD7B78">
      <w:pPr>
        <w:pStyle w:val="B3"/>
      </w:pPr>
      <w:r>
        <w:rPr>
          <w:noProof/>
        </w:rPr>
        <w:t>i)</w:t>
      </w:r>
      <w:r>
        <w:rPr>
          <w:noProof/>
        </w:rPr>
        <w:tab/>
        <w:t xml:space="preserve">if the </w:t>
      </w:r>
      <w:r>
        <w:t xml:space="preserve">S-NSSAI is not in the partially allowed NSSAI </w:t>
      </w:r>
      <w:r w:rsidRPr="00AE76EA">
        <w:t>for 3GPP access</w:t>
      </w:r>
      <w:r>
        <w:t>; or</w:t>
      </w:r>
    </w:p>
    <w:p w14:paraId="34352C66" w14:textId="7F054FDD" w:rsidR="00DD7B78" w:rsidRPr="007F2770" w:rsidRDefault="00DD7B78" w:rsidP="00495EC6">
      <w:pPr>
        <w:pStyle w:val="B3"/>
        <w:rPr>
          <w:noProof/>
        </w:rPr>
      </w:pPr>
      <w:r>
        <w:t>ii)</w:t>
      </w:r>
      <w:r>
        <w:tab/>
        <w:t xml:space="preserve">if the S-NSSAI is in the partially allowed NSSAI </w:t>
      </w:r>
      <w:r w:rsidRPr="00AE76EA">
        <w:t>for 3GPP access</w:t>
      </w:r>
      <w:r>
        <w:t xml:space="preserve"> but </w:t>
      </w:r>
      <w:r>
        <w:rPr>
          <w:lang w:eastAsia="ko-KR"/>
        </w:rPr>
        <w:t xml:space="preserve">the TAI where the UE is currently camped on is not in the </w:t>
      </w:r>
      <w:r w:rsidRPr="006B57E7">
        <w:t xml:space="preserve">list of TAs for which </w:t>
      </w:r>
      <w:r>
        <w:t xml:space="preserve">the </w:t>
      </w:r>
      <w:r w:rsidRPr="006B57E7">
        <w:t>S-NSSAI is</w:t>
      </w:r>
      <w:r>
        <w:t xml:space="preserve"> </w:t>
      </w:r>
      <w:r w:rsidRPr="006B57E7">
        <w:t>supported</w:t>
      </w:r>
      <w:r w:rsidRPr="007F2770">
        <w:rPr>
          <w:noProof/>
        </w:rPr>
        <w:t>.</w:t>
      </w:r>
    </w:p>
    <w:p w14:paraId="3CF7E3A8" w14:textId="2FF631A1" w:rsidR="00152ED9" w:rsidRPr="007F2770" w:rsidRDefault="00152ED9" w:rsidP="00152ED9">
      <w:pPr>
        <w:rPr>
          <w:noProof/>
        </w:rPr>
      </w:pPr>
      <w:r w:rsidRPr="007F2770">
        <w:rPr>
          <w:rFonts w:hint="eastAsia"/>
        </w:rPr>
        <w:t>If</w:t>
      </w:r>
      <w:r w:rsidRPr="007F2770">
        <w:t xml:space="preserve"> the N5CW device support</w:t>
      </w:r>
      <w:r w:rsidR="00B92A12">
        <w:t>ing</w:t>
      </w:r>
      <w:r w:rsidRPr="007F2770">
        <w:t xml:space="preserve"> 3GPP access </w:t>
      </w:r>
      <w:r w:rsidRPr="007F2770">
        <w:rPr>
          <w:rFonts w:eastAsia="MS Mincho"/>
        </w:rPr>
        <w:t xml:space="preserve">requests </w:t>
      </w:r>
      <w:r w:rsidRPr="007F2770">
        <w:t xml:space="preserve">to perform handover of an existing PDU session from non-3GPP access to 3GPP access, the N5CW device </w:t>
      </w:r>
      <w:r w:rsidR="00B92A12">
        <w:t>supporting 3GPP access</w:t>
      </w:r>
      <w:r w:rsidR="00B92A12" w:rsidRPr="007F2770">
        <w:rPr>
          <w:noProof/>
        </w:rPr>
        <w:t xml:space="preserve"> </w:t>
      </w:r>
      <w:r w:rsidRPr="007F2770">
        <w:rPr>
          <w:noProof/>
        </w:rPr>
        <w:t>shall set the PDU session ID in the PDU SESSION ESTABLISHMENT REQUEST message and in the UL NAS TRANSPORT message to "</w:t>
      </w:r>
      <w:r w:rsidRPr="007F2770">
        <w:rPr>
          <w:rFonts w:hint="eastAsia"/>
          <w:lang w:eastAsia="ko-KR"/>
        </w:rPr>
        <w:t>PDU session identity value 15</w:t>
      </w:r>
      <w:r w:rsidRPr="007F2770">
        <w:rPr>
          <w:noProof/>
        </w:rPr>
        <w:t>".</w:t>
      </w:r>
    </w:p>
    <w:p w14:paraId="0CE56AFE" w14:textId="6C35163A" w:rsidR="008A30B8" w:rsidRPr="007F2770" w:rsidRDefault="008A30B8" w:rsidP="008A30B8">
      <w:pPr>
        <w:rPr>
          <w:noProof/>
        </w:rPr>
      </w:pPr>
      <w:r w:rsidRPr="007F2770">
        <w:t xml:space="preserve">If </w:t>
      </w:r>
      <w:r w:rsidR="006E260C" w:rsidRPr="007F2770">
        <w:t xml:space="preserve">the </w:t>
      </w:r>
      <w:r w:rsidR="006E260C" w:rsidRPr="007F2770">
        <w:rPr>
          <w:lang w:eastAsia="zh-CN"/>
        </w:rPr>
        <w:t xml:space="preserve">UE is registered to a network which supports ATSSS </w:t>
      </w:r>
      <w:r w:rsidR="006E260C" w:rsidRPr="007F2770">
        <w:t xml:space="preserve">and </w:t>
      </w:r>
      <w:r w:rsidRPr="007F2770">
        <w:t xml:space="preserve">the UE requests to establish a new PDU session the UE </w:t>
      </w:r>
      <w:r w:rsidR="006E260C" w:rsidRPr="007F2770">
        <w:t xml:space="preserve">may </w:t>
      </w:r>
      <w:r w:rsidRPr="007F2770">
        <w:t xml:space="preserve">allow the network to upgrade the requested PDU session to an MA </w:t>
      </w:r>
      <w:r w:rsidRPr="007F2770">
        <w:rPr>
          <w:rFonts w:hint="eastAsia"/>
          <w:lang w:eastAsia="zh-CN"/>
        </w:rPr>
        <w:t>PDU</w:t>
      </w:r>
      <w:r w:rsidRPr="007F2770">
        <w:t xml:space="preserve"> session</w:t>
      </w:r>
      <w:r w:rsidR="006E260C" w:rsidRPr="007F2770">
        <w:t>. In order to allow the network to upgrade the requested PDU session to an MA PDU session</w:t>
      </w:r>
      <w:r w:rsidRPr="007F2770">
        <w:t>, the UE shall set "MA PDU session network upgrade</w:t>
      </w:r>
      <w:r w:rsidR="00770AA8" w:rsidRPr="007F2770">
        <w:t xml:space="preserve"> is</w:t>
      </w:r>
      <w:r w:rsidRPr="007F2770">
        <w:t xml:space="preserve"> allowed" in the MA PDU session information IE </w:t>
      </w:r>
      <w:r w:rsidRPr="007F2770">
        <w:rPr>
          <w:noProof/>
        </w:rPr>
        <w:t xml:space="preserve">and </w:t>
      </w:r>
      <w:r w:rsidRPr="007F2770">
        <w:t xml:space="preserve">shall </w:t>
      </w:r>
      <w:r w:rsidRPr="007F2770">
        <w:rPr>
          <w:noProof/>
        </w:rPr>
        <w:t xml:space="preserve">set </w:t>
      </w:r>
      <w:r w:rsidRPr="007F2770">
        <w:t xml:space="preserve">the request type to "initial request" in the </w:t>
      </w:r>
      <w:r w:rsidRPr="007F2770">
        <w:rPr>
          <w:noProof/>
        </w:rPr>
        <w:t>UL NAS TRANSPORT message.</w:t>
      </w:r>
      <w:r w:rsidR="006E260C" w:rsidRPr="007F2770">
        <w:rPr>
          <w:noProof/>
        </w:rPr>
        <w:t xml:space="preserve"> If the UE is registered to a network which does not support ATSSS, the UE shall not perform the procedure to allow the network to upgrade the requested PDU session to an MA PDU session.</w:t>
      </w:r>
    </w:p>
    <w:p w14:paraId="58464646" w14:textId="77777777" w:rsidR="00F722AC" w:rsidRPr="007F2770" w:rsidRDefault="006E260C" w:rsidP="00F722AC">
      <w:pPr>
        <w:rPr>
          <w:lang w:eastAsia="zh-CN"/>
        </w:rPr>
      </w:pPr>
      <w:r w:rsidRPr="007F2770">
        <w:t xml:space="preserve">If the UE </w:t>
      </w:r>
      <w:r w:rsidRPr="007F2770">
        <w:rPr>
          <w:lang w:eastAsia="zh-CN"/>
        </w:rPr>
        <w:t>is registered to a</w:t>
      </w:r>
      <w:r w:rsidRPr="007F2770">
        <w:t xml:space="preserve"> network which supports ATSSS, the UE may request to establish an MA PDU session. </w:t>
      </w:r>
      <w:r w:rsidR="00F722AC" w:rsidRPr="007F2770">
        <w:t>If the UE requests to establish a</w:t>
      </w:r>
      <w:r w:rsidRPr="007F2770">
        <w:t>n</w:t>
      </w:r>
      <w:r w:rsidR="00F722AC" w:rsidRPr="007F2770">
        <w:t xml:space="preserve"> MA PDU session, the UE shall set the request type to "MA PDU request" in the </w:t>
      </w:r>
      <w:r w:rsidR="00F722AC" w:rsidRPr="007F2770">
        <w:rPr>
          <w:noProof/>
        </w:rPr>
        <w:t>UL NAS TRANSPORT message.</w:t>
      </w:r>
      <w:r w:rsidRPr="007F2770">
        <w:rPr>
          <w:noProof/>
        </w:rPr>
        <w:t xml:space="preserve"> If the </w:t>
      </w:r>
      <w:r w:rsidRPr="007F2770">
        <w:t xml:space="preserve">UE </w:t>
      </w:r>
      <w:r w:rsidRPr="007F2770">
        <w:rPr>
          <w:lang w:eastAsia="zh-CN"/>
        </w:rPr>
        <w:t>is registered to a</w:t>
      </w:r>
      <w:r w:rsidRPr="007F2770">
        <w:t xml:space="preserve"> </w:t>
      </w:r>
      <w:r w:rsidRPr="007F2770">
        <w:rPr>
          <w:noProof/>
        </w:rPr>
        <w:t>network which does not support ATSSS, the UE shall not request to establish an MA PDU session.</w:t>
      </w:r>
    </w:p>
    <w:p w14:paraId="1B02C785" w14:textId="77777777" w:rsidR="00B6716A" w:rsidRPr="007F2770" w:rsidRDefault="00B6716A" w:rsidP="00B6716A">
      <w:pPr>
        <w:rPr>
          <w:noProof/>
        </w:rPr>
      </w:pPr>
      <w:r w:rsidRPr="007F2770">
        <w:rPr>
          <w:noProof/>
        </w:rPr>
        <w:t>When the UE is registered over both 3GPP access and non-3GPP access in the same PLMN and the UE requests to establish a new MA PDU session, the UE may provide an S-NSSAI in the UL NAS TRANSPORT message only if the S-NSSAI is included in the allowed NSSAIs of both accesses.</w:t>
      </w:r>
    </w:p>
    <w:p w14:paraId="54ACF5DC" w14:textId="02561C0A" w:rsidR="00D52EDA" w:rsidRPr="007F2770" w:rsidRDefault="00D52EDA" w:rsidP="00D52EDA">
      <w:pPr>
        <w:pStyle w:val="NO"/>
        <w:rPr>
          <w:lang w:eastAsia="ko-KR"/>
        </w:rPr>
      </w:pPr>
      <w:r w:rsidRPr="007F2770">
        <w:rPr>
          <w:lang w:eastAsia="ko-KR"/>
        </w:rPr>
        <w:t>NOTE</w:t>
      </w:r>
      <w:r w:rsidRPr="007F2770">
        <w:rPr>
          <w:lang w:val="en-US" w:eastAsia="ko-KR"/>
        </w:rPr>
        <w:t> </w:t>
      </w:r>
      <w:r w:rsidR="00E47D50" w:rsidRPr="007F2770">
        <w:rPr>
          <w:lang w:val="en-US" w:eastAsia="ko-KR"/>
        </w:rPr>
        <w:t>7</w:t>
      </w:r>
      <w:r w:rsidRPr="007F2770">
        <w:rPr>
          <w:lang w:eastAsia="ko-KR"/>
        </w:rPr>
        <w:t>:</w:t>
      </w:r>
      <w:r w:rsidRPr="007F2770">
        <w:rPr>
          <w:lang w:eastAsia="ko-KR"/>
        </w:rPr>
        <w:tab/>
        <w:t>If the UE requested DNN corresponds to an LADN DNN, the AMF does not forward the MA PDU session information IE to the SMF but sends the message back to the UE to inform of the unhandled request (see subclause 5.4.5.2.5).</w:t>
      </w:r>
    </w:p>
    <w:p w14:paraId="0A60C9C6" w14:textId="77777777" w:rsidR="00F722AC" w:rsidRPr="007F2770" w:rsidRDefault="00F722AC" w:rsidP="00F722AC">
      <w:pPr>
        <w:rPr>
          <w:noProof/>
        </w:rPr>
      </w:pPr>
      <w:r w:rsidRPr="007F2770">
        <w:rPr>
          <w:lang w:eastAsia="zh-CN"/>
        </w:rPr>
        <w:t xml:space="preserve">If </w:t>
      </w:r>
      <w:r w:rsidR="006E260C" w:rsidRPr="007F2770">
        <w:rPr>
          <w:lang w:eastAsia="zh-CN"/>
        </w:rPr>
        <w:t xml:space="preserve">the UE is registered to a network which supports ATSSS and </w:t>
      </w:r>
      <w:r w:rsidRPr="007F2770">
        <w:rPr>
          <w:lang w:eastAsia="zh-CN"/>
        </w:rPr>
        <w:t xml:space="preserve">the UE has </w:t>
      </w:r>
      <w:r w:rsidR="006E260C" w:rsidRPr="007F2770">
        <w:rPr>
          <w:lang w:eastAsia="zh-CN"/>
        </w:rPr>
        <w:t xml:space="preserve">already </w:t>
      </w:r>
      <w:r w:rsidRPr="007F2770">
        <w:rPr>
          <w:lang w:eastAsia="zh-CN"/>
        </w:rPr>
        <w:t>an MA PDU session established over one access</w:t>
      </w:r>
      <w:r w:rsidR="00B6716A" w:rsidRPr="007F2770">
        <w:rPr>
          <w:lang w:eastAsia="zh-CN"/>
        </w:rPr>
        <w:t>,</w:t>
      </w:r>
      <w:r w:rsidRPr="007F2770">
        <w:rPr>
          <w:lang w:eastAsia="zh-CN"/>
        </w:rPr>
        <w:t xml:space="preserve"> the </w:t>
      </w:r>
      <w:r w:rsidRPr="007F2770">
        <w:rPr>
          <w:rFonts w:eastAsia="MS Mincho"/>
        </w:rPr>
        <w:t xml:space="preserve">UE </w:t>
      </w:r>
      <w:r w:rsidR="006E260C" w:rsidRPr="007F2770">
        <w:rPr>
          <w:rFonts w:eastAsia="MS Mincho"/>
        </w:rPr>
        <w:t xml:space="preserve">may </w:t>
      </w:r>
      <w:r w:rsidRPr="007F2770">
        <w:t>perform the UE-requested PDU session establishment procedure</w:t>
      </w:r>
      <w:r w:rsidRPr="007F2770">
        <w:rPr>
          <w:noProof/>
        </w:rPr>
        <w:t xml:space="preserve"> to establish </w:t>
      </w:r>
      <w:r w:rsidR="00945650" w:rsidRPr="007F2770">
        <w:rPr>
          <w:noProof/>
        </w:rPr>
        <w:t>user-</w:t>
      </w:r>
      <w:r w:rsidRPr="007F2770">
        <w:rPr>
          <w:noProof/>
        </w:rPr>
        <w:t>plane resources over the other access for the MA PDU session as specified in subclause 4.22 of 3GPP TS 23.502 [9]</w:t>
      </w:r>
      <w:r w:rsidR="00B6716A" w:rsidRPr="007F2770">
        <w:rPr>
          <w:noProof/>
        </w:rPr>
        <w:t xml:space="preserve"> and the S-NSSAI associated with the MA PDU session is included in the allowed NSSAI of the other access</w:t>
      </w:r>
      <w:r w:rsidR="006E260C" w:rsidRPr="007F2770">
        <w:rPr>
          <w:noProof/>
        </w:rPr>
        <w:t>.</w:t>
      </w:r>
      <w:r w:rsidRPr="007F2770">
        <w:rPr>
          <w:noProof/>
        </w:rPr>
        <w:t xml:space="preserve"> </w:t>
      </w:r>
      <w:r w:rsidR="006E260C" w:rsidRPr="007F2770">
        <w:rPr>
          <w:noProof/>
        </w:rPr>
        <w:t xml:space="preserve">If the UE establishes </w:t>
      </w:r>
      <w:r w:rsidR="00945650" w:rsidRPr="007F2770">
        <w:rPr>
          <w:noProof/>
        </w:rPr>
        <w:t>user-</w:t>
      </w:r>
      <w:r w:rsidR="006E260C" w:rsidRPr="007F2770">
        <w:rPr>
          <w:noProof/>
        </w:rPr>
        <w:t xml:space="preserve">plane resources over the other access for the MA PDU session, </w:t>
      </w:r>
      <w:r w:rsidRPr="007F2770">
        <w:rPr>
          <w:noProof/>
        </w:rPr>
        <w:t>the UE shall:</w:t>
      </w:r>
    </w:p>
    <w:p w14:paraId="3E296408" w14:textId="77777777" w:rsidR="00F722AC" w:rsidRPr="007F2770" w:rsidRDefault="00F722AC" w:rsidP="00F722AC">
      <w:pPr>
        <w:pStyle w:val="B1"/>
        <w:rPr>
          <w:noProof/>
          <w:lang w:eastAsia="zh-CN"/>
        </w:rPr>
      </w:pPr>
      <w:r w:rsidRPr="007F2770">
        <w:rPr>
          <w:noProof/>
          <w:lang w:eastAsia="zh-CN"/>
        </w:rPr>
        <w:t>a)</w:t>
      </w:r>
      <w:r w:rsidRPr="007F2770">
        <w:rPr>
          <w:noProof/>
          <w:lang w:eastAsia="zh-CN"/>
        </w:rPr>
        <w:tab/>
      </w:r>
      <w:r w:rsidRPr="007F2770">
        <w:t xml:space="preserve">set the request type to "MA PDU request" in the </w:t>
      </w:r>
      <w:r w:rsidRPr="007F2770">
        <w:rPr>
          <w:noProof/>
        </w:rPr>
        <w:t>UL NAS TRANSPORT message;</w:t>
      </w:r>
    </w:p>
    <w:p w14:paraId="54EF5C19" w14:textId="77777777" w:rsidR="00F722AC" w:rsidRPr="007F2770" w:rsidRDefault="00F722AC" w:rsidP="00F722AC">
      <w:pPr>
        <w:pStyle w:val="B1"/>
        <w:rPr>
          <w:noProof/>
        </w:rPr>
      </w:pPr>
      <w:r w:rsidRPr="007F2770">
        <w:rPr>
          <w:noProof/>
        </w:rPr>
        <w:t>b)</w:t>
      </w:r>
      <w:r w:rsidRPr="007F2770">
        <w:rPr>
          <w:noProof/>
        </w:rPr>
        <w:tab/>
        <w:t>set the PDU session ID to the stored PDU session ID corresponding to the established MA PDU session in the PDU SESSION ESTABLISHMENT REQUEST message and in the UL NAS TRANSPORT message; and</w:t>
      </w:r>
    </w:p>
    <w:p w14:paraId="7DAD1913" w14:textId="77777777" w:rsidR="00F722AC" w:rsidRPr="007F2770" w:rsidRDefault="00F722AC" w:rsidP="00F722AC">
      <w:pPr>
        <w:pStyle w:val="B1"/>
        <w:rPr>
          <w:noProof/>
        </w:rPr>
      </w:pPr>
      <w:r w:rsidRPr="007F2770">
        <w:rPr>
          <w:noProof/>
        </w:rPr>
        <w:t>c)</w:t>
      </w:r>
      <w:r w:rsidRPr="007F2770">
        <w:rPr>
          <w:noProof/>
        </w:rPr>
        <w:tab/>
        <w:t>set the S-NSSAI in the UL NAS TRANSPORT message to the stored S-NSSAI associated with the PDU session ID.</w:t>
      </w:r>
    </w:p>
    <w:p w14:paraId="74A7E09D" w14:textId="77777777" w:rsidR="007A702B" w:rsidRPr="007F2770" w:rsidRDefault="007A702B" w:rsidP="007A702B">
      <w:r w:rsidRPr="007F2770">
        <w:t xml:space="preserve">If the UE requests to establish a new MA PDU session or if the UE requests to establish a new PDU session and the UE allows the network to upgrade the requested PDU session to an MA </w:t>
      </w:r>
      <w:r w:rsidRPr="007F2770">
        <w:rPr>
          <w:lang w:eastAsia="zh-CN"/>
        </w:rPr>
        <w:t>PDU</w:t>
      </w:r>
      <w:r w:rsidRPr="007F2770">
        <w:t xml:space="preserve"> session:</w:t>
      </w:r>
    </w:p>
    <w:p w14:paraId="697E49BA" w14:textId="4CBDD8CB" w:rsidR="00F34A9E" w:rsidRPr="004A6327" w:rsidRDefault="007A702B" w:rsidP="00A33425">
      <w:pPr>
        <w:pStyle w:val="B1"/>
      </w:pPr>
      <w:r w:rsidRPr="004A6327">
        <w:t>a)</w:t>
      </w:r>
      <w:r w:rsidRPr="004A6327">
        <w:tab/>
        <w:t xml:space="preserve">if the UE supports ATSSS Low-Layer functionality with any steering mode </w:t>
      </w:r>
      <w:r w:rsidR="00D3218F" w:rsidRPr="004A6327">
        <w:t xml:space="preserve">(i.e., </w:t>
      </w:r>
      <w:r w:rsidR="00D3218F" w:rsidRPr="00A33425">
        <w:t xml:space="preserve">any steering mode allowed for ATSSS </w:t>
      </w:r>
      <w:r w:rsidR="00D3218F" w:rsidRPr="004A6327">
        <w:t>Low-Layer functionality</w:t>
      </w:r>
      <w:r w:rsidR="005311BE" w:rsidRPr="004A6327">
        <w:t xml:space="preserve">) </w:t>
      </w:r>
      <w:r w:rsidRPr="004A6327">
        <w:t xml:space="preserve">as specified in subclause 5.32.6 of 3GPP TS 23.501 [8], </w:t>
      </w:r>
      <w:r w:rsidRPr="00A33425">
        <w:t xml:space="preserve">the UE shall set </w:t>
      </w:r>
      <w:r w:rsidRPr="004A6327">
        <w:t>the ATSSS-ST bits to "ATSSS Low-Layer functionality with any steering mode</w:t>
      </w:r>
      <w:r w:rsidR="00D3218F" w:rsidRPr="004A6327">
        <w:t xml:space="preserve"> </w:t>
      </w:r>
      <w:bookmarkStart w:id="5704" w:name="_Hlk134539449"/>
      <w:r w:rsidR="00D3218F" w:rsidRPr="004A6327">
        <w:t>allowed for ATSSS-LL</w:t>
      </w:r>
      <w:bookmarkEnd w:id="5704"/>
      <w:r w:rsidRPr="004A6327">
        <w:t xml:space="preserve"> supported" in the 5GSM capability IE of the PDU SESSION ESTABLISHMENT REQUEST message;</w:t>
      </w:r>
    </w:p>
    <w:p w14:paraId="466BE61E" w14:textId="689CFC0C" w:rsidR="00F34A9E" w:rsidRPr="004A6327" w:rsidRDefault="00F34A9E" w:rsidP="00495EC6">
      <w:pPr>
        <w:pStyle w:val="NO"/>
      </w:pPr>
      <w:r w:rsidRPr="004A6327">
        <w:t>NOTE</w:t>
      </w:r>
      <w:r w:rsidRPr="00A33425">
        <w:t> 8</w:t>
      </w:r>
      <w:r w:rsidRPr="004A6327">
        <w:t>:</w:t>
      </w:r>
      <w:r w:rsidRPr="004A6327">
        <w:tab/>
        <w:t>The ATSSS Low-Layer functionality cannot be used together with the redundant steering mode. When the UE indicates that it is capable of supporting the ATSSS Low-Layer functionality with any steering mode, it implies that the UE supports the ATSSS Low-Layer functionality with any steering mode except the redundant steering mode.</w:t>
      </w:r>
    </w:p>
    <w:p w14:paraId="0C1DDAB4" w14:textId="4C9E15D7" w:rsidR="007B6089" w:rsidRPr="007F2770" w:rsidRDefault="007B6089" w:rsidP="007B6089">
      <w:pPr>
        <w:pStyle w:val="B1"/>
      </w:pPr>
      <w:r w:rsidRPr="007F2770">
        <w:t>b)</w:t>
      </w:r>
      <w:r w:rsidRPr="007F2770">
        <w:tab/>
        <w:t xml:space="preserve">if the UE supports </w:t>
      </w:r>
      <w:r w:rsidRPr="007F2770">
        <w:rPr>
          <w:lang w:eastAsia="zh-CN"/>
        </w:rPr>
        <w:t xml:space="preserve">MPTCP functionality with any steering mode and ATSSS-LL functionality with only active-standby steering mode </w:t>
      </w:r>
      <w:r w:rsidRPr="007F2770">
        <w:t xml:space="preserve">as specified in subclause 5.32.6 of 3GPP TS 23.501 [8], </w:t>
      </w:r>
      <w:r w:rsidRPr="007F2770">
        <w:rPr>
          <w:lang w:eastAsia="zh-CN"/>
        </w:rPr>
        <w:t>the UE shall set</w:t>
      </w:r>
      <w:r w:rsidRPr="007F2770">
        <w:t xml:space="preserve"> the </w:t>
      </w:r>
      <w:r w:rsidRPr="007F2770">
        <w:rPr>
          <w:lang w:eastAsia="zh-CN"/>
        </w:rPr>
        <w:t>ATSSS-ST</w:t>
      </w:r>
      <w:r w:rsidRPr="007F2770">
        <w:t xml:space="preserve"> bits to "</w:t>
      </w:r>
      <w:r w:rsidRPr="007F2770">
        <w:rPr>
          <w:lang w:eastAsia="zh-CN"/>
        </w:rPr>
        <w:t>MPTCP functionality</w:t>
      </w:r>
      <w:r w:rsidRPr="007F2770">
        <w:t xml:space="preserve"> with any steering mode and ATSSS-LL functionality with only active-standby steering mode supported" in the 5GSM capability IE of the PDU SESSION ESTABLISHMENT REQUEST message;</w:t>
      </w:r>
    </w:p>
    <w:p w14:paraId="705BDF63" w14:textId="66ADD85D" w:rsidR="007B6089" w:rsidRPr="007F2770" w:rsidRDefault="007B6089" w:rsidP="007B6089">
      <w:pPr>
        <w:pStyle w:val="B1"/>
      </w:pPr>
      <w:r w:rsidRPr="007F2770">
        <w:t>c)</w:t>
      </w:r>
      <w:r w:rsidRPr="007F2770">
        <w:tab/>
        <w:t xml:space="preserve">if the UE supports MPTCP functionality with any steering mode and ATSSS-LL functionality with any steering </w:t>
      </w:r>
      <w:r w:rsidRPr="00D3218F">
        <w:t>mode</w:t>
      </w:r>
      <w:r w:rsidR="002D1FDE" w:rsidRPr="00D3218F">
        <w:t xml:space="preserve"> (i.e., </w:t>
      </w:r>
      <w:r w:rsidR="002D1FDE" w:rsidRPr="00294B40">
        <w:rPr>
          <w:lang w:val="en-US"/>
        </w:rPr>
        <w:t xml:space="preserve">any steering mode allowed for ATSSS-LL </w:t>
      </w:r>
      <w:r w:rsidR="002D1FDE" w:rsidRPr="00294B40">
        <w:t>functionality</w:t>
      </w:r>
      <w:r w:rsidR="002D1FDE" w:rsidRPr="00D3218F">
        <w:t>)</w:t>
      </w:r>
      <w:r w:rsidRPr="00D3218F">
        <w:rPr>
          <w:lang w:eastAsia="zh-CN"/>
        </w:rPr>
        <w:t xml:space="preserve"> </w:t>
      </w:r>
      <w:r w:rsidRPr="007F2770">
        <w:t xml:space="preserve">as specified in subclause 5.32.6 of 3GPP TS 23.501 [8], </w:t>
      </w:r>
      <w:r w:rsidRPr="007F2770">
        <w:rPr>
          <w:lang w:eastAsia="zh-CN"/>
        </w:rPr>
        <w:t>the UE shall set</w:t>
      </w:r>
      <w:r w:rsidRPr="007F2770">
        <w:t xml:space="preserve"> the </w:t>
      </w:r>
      <w:r w:rsidRPr="007F2770">
        <w:rPr>
          <w:lang w:eastAsia="zh-CN"/>
        </w:rPr>
        <w:t>ATSSS-ST</w:t>
      </w:r>
      <w:r w:rsidRPr="007F2770">
        <w:t xml:space="preserve"> bits to "</w:t>
      </w:r>
      <w:r w:rsidRPr="007F2770">
        <w:rPr>
          <w:lang w:eastAsia="zh-CN"/>
        </w:rPr>
        <w:t>MPTCP functionality</w:t>
      </w:r>
      <w:r w:rsidRPr="007F2770">
        <w:t xml:space="preserve"> with any steering mode and ATSSS-LL functionality with any steering mode</w:t>
      </w:r>
      <w:r w:rsidR="00D3218F">
        <w:t xml:space="preserve"> </w:t>
      </w:r>
      <w:r w:rsidR="00D3218F" w:rsidRPr="00602179">
        <w:t>allowed for ATSSS-LL</w:t>
      </w:r>
      <w:r w:rsidRPr="007F2770">
        <w:t xml:space="preserve"> supported" in the 5GSM capability IE of the PDU SESSION ESTABLISHMENT REQUEST message; </w:t>
      </w:r>
    </w:p>
    <w:p w14:paraId="0F95DB6B" w14:textId="07E431AD" w:rsidR="007B6089" w:rsidRPr="007F2770" w:rsidRDefault="007B6089" w:rsidP="007B6089">
      <w:pPr>
        <w:pStyle w:val="B1"/>
      </w:pPr>
      <w:r w:rsidRPr="007F2770">
        <w:t>d)</w:t>
      </w:r>
      <w:r w:rsidRPr="007F2770">
        <w:tab/>
        <w:t>if a</w:t>
      </w:r>
      <w:r w:rsidRPr="007F2770">
        <w:rPr>
          <w:lang w:eastAsia="zh-CN"/>
        </w:rPr>
        <w:t xml:space="preserve"> performance measurement function</w:t>
      </w:r>
      <w:r w:rsidRPr="007F2770">
        <w:t xml:space="preserve"> in the UE can perform access performance measurements </w:t>
      </w:r>
      <w:r w:rsidRPr="007F2770">
        <w:rPr>
          <w:noProof/>
          <w:lang w:eastAsia="ko-KR"/>
        </w:rPr>
        <w:t>using the QoS flow of the non-default QoS rule</w:t>
      </w:r>
      <w:r w:rsidRPr="007F2770">
        <w:t xml:space="preserve"> as specified in subclause 5.32.5 of 3GPP TS 23.501 [8]</w:t>
      </w:r>
      <w:r w:rsidRPr="007F2770">
        <w:rPr>
          <w:noProof/>
          <w:lang w:eastAsia="ko-KR"/>
        </w:rPr>
        <w:t xml:space="preserve">, the UE shall set the </w:t>
      </w:r>
      <w:r w:rsidR="007178DF" w:rsidRPr="007F2770">
        <w:rPr>
          <w:noProof/>
          <w:lang w:eastAsia="ko-KR"/>
        </w:rPr>
        <w:t>APMQF</w:t>
      </w:r>
      <w:r w:rsidRPr="007F2770">
        <w:rPr>
          <w:noProof/>
          <w:lang w:eastAsia="ko-KR"/>
        </w:rPr>
        <w:t xml:space="preserve"> bit to "</w:t>
      </w:r>
      <w:r w:rsidR="007178DF" w:rsidRPr="007F2770">
        <w:t>Access performance measurements per QoS flow</w:t>
      </w:r>
      <w:r w:rsidRPr="007F2770">
        <w:rPr>
          <w:noProof/>
          <w:lang w:eastAsia="ko-KR"/>
        </w:rPr>
        <w:t xml:space="preserve"> supported" in the </w:t>
      </w:r>
      <w:r w:rsidRPr="007F2770">
        <w:t>5GSM capability IE of the PDU SESSION ESTABLISHMENT REQUEST message</w:t>
      </w:r>
      <w:r w:rsidR="00D74784" w:rsidRPr="007F2770">
        <w:t>;</w:t>
      </w:r>
    </w:p>
    <w:p w14:paraId="51DF5E08" w14:textId="77777777" w:rsidR="00323CE6" w:rsidRPr="007F2770" w:rsidRDefault="00323CE6" w:rsidP="00323CE6">
      <w:pPr>
        <w:pStyle w:val="B1"/>
      </w:pPr>
      <w:r w:rsidRPr="007F2770">
        <w:t>e)</w:t>
      </w:r>
      <w:r w:rsidRPr="007F2770">
        <w:tab/>
        <w:t xml:space="preserve">if the UE supports </w:t>
      </w:r>
      <w:r w:rsidRPr="007F2770">
        <w:rPr>
          <w:lang w:eastAsia="zh-CN"/>
        </w:rPr>
        <w:t xml:space="preserve">MPQUIC functionality with any steering mode and ATSSS-LL functionality with only active-standby steering mode </w:t>
      </w:r>
      <w:r w:rsidRPr="007F2770">
        <w:t xml:space="preserve">as specified in subclause 5.32.6 of 3GPP TS 23.501 [8], </w:t>
      </w:r>
      <w:r w:rsidRPr="007F2770">
        <w:rPr>
          <w:lang w:eastAsia="zh-CN"/>
        </w:rPr>
        <w:t>the UE shall set</w:t>
      </w:r>
      <w:r w:rsidRPr="007F2770">
        <w:t xml:space="preserve"> the </w:t>
      </w:r>
      <w:r w:rsidRPr="007F2770">
        <w:rPr>
          <w:lang w:eastAsia="zh-CN"/>
        </w:rPr>
        <w:t>ATSSS-ST</w:t>
      </w:r>
      <w:r w:rsidRPr="007F2770">
        <w:t xml:space="preserve"> bits to "</w:t>
      </w:r>
      <w:r w:rsidRPr="007F2770">
        <w:rPr>
          <w:lang w:eastAsia="zh-CN"/>
        </w:rPr>
        <w:t>MPQUIC functionality</w:t>
      </w:r>
      <w:r w:rsidRPr="007F2770">
        <w:t xml:space="preserve"> with any steering mode and ATSSS-LL functionality with only active-standby steering mode supported" in the 5GSM capability IE of the PDU SESSION ESTABLISHMENT REQUEST message;</w:t>
      </w:r>
    </w:p>
    <w:p w14:paraId="01272975" w14:textId="459D068C" w:rsidR="00323CE6" w:rsidRPr="007F2770" w:rsidRDefault="00323CE6" w:rsidP="00323CE6">
      <w:pPr>
        <w:pStyle w:val="B1"/>
      </w:pPr>
      <w:r w:rsidRPr="007F2770">
        <w:t>f)</w:t>
      </w:r>
      <w:r w:rsidRPr="007F2770">
        <w:tab/>
        <w:t>if the UE supports MPQUIC functionality with any steering mode and ATSSS-LL functionality with any steering mode</w:t>
      </w:r>
      <w:r w:rsidR="00D05972">
        <w:t xml:space="preserve"> </w:t>
      </w:r>
      <w:r w:rsidR="00D05972" w:rsidRPr="00D82E1B">
        <w:t>(i.e., any steering mode allowed for ATSSS</w:t>
      </w:r>
      <w:r w:rsidR="00D05972">
        <w:t xml:space="preserve">-LL </w:t>
      </w:r>
      <w:r w:rsidR="00D05972" w:rsidRPr="00D82E1B">
        <w:t>functionality)</w:t>
      </w:r>
      <w:r w:rsidRPr="007F2770">
        <w:rPr>
          <w:lang w:eastAsia="zh-CN"/>
        </w:rPr>
        <w:t xml:space="preserve"> </w:t>
      </w:r>
      <w:r w:rsidRPr="007F2770">
        <w:t xml:space="preserve">as specified in subclause 5.32.6 of 3GPP TS 23.501 [8], </w:t>
      </w:r>
      <w:r w:rsidRPr="007F2770">
        <w:rPr>
          <w:lang w:eastAsia="zh-CN"/>
        </w:rPr>
        <w:t>the UE shall set</w:t>
      </w:r>
      <w:r w:rsidRPr="007F2770">
        <w:t xml:space="preserve"> the </w:t>
      </w:r>
      <w:r w:rsidRPr="007F2770">
        <w:rPr>
          <w:lang w:eastAsia="zh-CN"/>
        </w:rPr>
        <w:t>ATSSS-ST</w:t>
      </w:r>
      <w:r w:rsidRPr="007F2770">
        <w:t xml:space="preserve"> bits to "</w:t>
      </w:r>
      <w:r w:rsidRPr="007F2770">
        <w:rPr>
          <w:lang w:eastAsia="zh-CN"/>
        </w:rPr>
        <w:t>MPQUIC functionality</w:t>
      </w:r>
      <w:r w:rsidRPr="007F2770">
        <w:t xml:space="preserve"> with any steering mode and ATSSS-LL functionality with any steering mode </w:t>
      </w:r>
      <w:r w:rsidR="00D05972" w:rsidRPr="008537C7">
        <w:rPr>
          <w:rFonts w:hint="eastAsia"/>
        </w:rPr>
        <w:t>allowed for ATSSS</w:t>
      </w:r>
      <w:r w:rsidR="00D05972" w:rsidRPr="008537C7">
        <w:t>-</w:t>
      </w:r>
      <w:r w:rsidR="00D05972" w:rsidRPr="008537C7">
        <w:rPr>
          <w:rFonts w:hint="eastAsia"/>
        </w:rPr>
        <w:t>LL</w:t>
      </w:r>
      <w:r w:rsidR="00D05972" w:rsidRPr="007F2770">
        <w:t xml:space="preserve"> </w:t>
      </w:r>
      <w:r w:rsidRPr="007F2770">
        <w:t>supported" in the 5GSM capability IE of the PDU SESSION ESTABLISHMENT REQUEST message;</w:t>
      </w:r>
    </w:p>
    <w:p w14:paraId="566E2B18" w14:textId="77777777" w:rsidR="00323CE6" w:rsidRPr="007F2770" w:rsidRDefault="00323CE6" w:rsidP="00323CE6">
      <w:pPr>
        <w:pStyle w:val="B1"/>
      </w:pPr>
      <w:r w:rsidRPr="007F2770">
        <w:t>g)</w:t>
      </w:r>
      <w:r w:rsidRPr="007F2770">
        <w:tab/>
        <w:t xml:space="preserve">if the UE supports </w:t>
      </w:r>
      <w:r w:rsidRPr="007F2770">
        <w:rPr>
          <w:lang w:eastAsia="zh-CN"/>
        </w:rPr>
        <w:t xml:space="preserve">MPTCP functionality with any steering mode, MPQUIC functionality with any steering mode and ATSSS-LL functionality with only active-standby steering mode </w:t>
      </w:r>
      <w:r w:rsidRPr="007F2770">
        <w:t xml:space="preserve">as specified in subclause 5.32.6 of 3GPP TS 23.501 [8], </w:t>
      </w:r>
      <w:r w:rsidRPr="007F2770">
        <w:rPr>
          <w:lang w:eastAsia="zh-CN"/>
        </w:rPr>
        <w:t>the UE shall set</w:t>
      </w:r>
      <w:r w:rsidRPr="007F2770">
        <w:t xml:space="preserve"> the </w:t>
      </w:r>
      <w:r w:rsidRPr="007F2770">
        <w:rPr>
          <w:lang w:eastAsia="zh-CN"/>
        </w:rPr>
        <w:t>ATSSS-ST</w:t>
      </w:r>
      <w:r w:rsidRPr="007F2770">
        <w:t xml:space="preserve"> bits to "</w:t>
      </w:r>
      <w:r w:rsidRPr="007F2770">
        <w:rPr>
          <w:lang w:eastAsia="zh-CN"/>
        </w:rPr>
        <w:t>MPTCP functionality with any steering mode, MPQUIC functionality</w:t>
      </w:r>
      <w:r w:rsidRPr="007F2770">
        <w:t xml:space="preserve"> with any steering mode and ATSSS-LL functionality with only active-standby steering mode supported" in the 5GSM capability IE of the PDU SESSION ESTABLISHMENT REQUEST message; and</w:t>
      </w:r>
    </w:p>
    <w:p w14:paraId="4F4D9B33" w14:textId="56B14D77" w:rsidR="00323CE6" w:rsidRDefault="00323CE6" w:rsidP="007B6089">
      <w:pPr>
        <w:pStyle w:val="B1"/>
      </w:pPr>
      <w:r w:rsidRPr="007F2770">
        <w:t>h)</w:t>
      </w:r>
      <w:r w:rsidRPr="007F2770">
        <w:tab/>
        <w:t xml:space="preserve">if the UE supports </w:t>
      </w:r>
      <w:r w:rsidRPr="007F2770">
        <w:rPr>
          <w:lang w:eastAsia="zh-CN"/>
        </w:rPr>
        <w:t>MPTCP functionality with any steering mode,</w:t>
      </w:r>
      <w:r w:rsidRPr="007F2770">
        <w:t xml:space="preserve"> MPQUIC functionality with any steering mode and ATSSS-LL functionality with any steering mode</w:t>
      </w:r>
      <w:r w:rsidRPr="007F2770">
        <w:rPr>
          <w:lang w:eastAsia="zh-CN"/>
        </w:rPr>
        <w:t xml:space="preserve"> </w:t>
      </w:r>
      <w:r w:rsidR="00D05972" w:rsidRPr="00D82E1B">
        <w:t xml:space="preserve">(i.e., any steering mode allowed for </w:t>
      </w:r>
      <w:r w:rsidR="00D05972" w:rsidRPr="008B7BD6">
        <w:t xml:space="preserve">ATSSS-LL </w:t>
      </w:r>
      <w:r w:rsidR="00D05972" w:rsidRPr="00D82E1B">
        <w:t>functionality)</w:t>
      </w:r>
      <w:r w:rsidR="00D05972">
        <w:t xml:space="preserve"> </w:t>
      </w:r>
      <w:r w:rsidRPr="007F2770">
        <w:t xml:space="preserve">as specified in subclause 5.32.6 of 3GPP TS 23.501 [8], </w:t>
      </w:r>
      <w:r w:rsidRPr="007F2770">
        <w:rPr>
          <w:lang w:eastAsia="zh-CN"/>
        </w:rPr>
        <w:t>the UE shall set</w:t>
      </w:r>
      <w:r w:rsidRPr="007F2770">
        <w:t xml:space="preserve"> the </w:t>
      </w:r>
      <w:r w:rsidRPr="007F2770">
        <w:rPr>
          <w:lang w:eastAsia="zh-CN"/>
        </w:rPr>
        <w:t>ATSSS-ST</w:t>
      </w:r>
      <w:r w:rsidRPr="007F2770">
        <w:t xml:space="preserve"> bits to "</w:t>
      </w:r>
      <w:r w:rsidRPr="007F2770">
        <w:rPr>
          <w:lang w:eastAsia="zh-CN"/>
        </w:rPr>
        <w:t>MPTCP functionality with any steering mode, MPQUIC functionality</w:t>
      </w:r>
      <w:r w:rsidRPr="007F2770">
        <w:t xml:space="preserve"> with any steering mode and ATSSS-LL functionality with any steering mode</w:t>
      </w:r>
      <w:r w:rsidR="00D05972" w:rsidRPr="00D05972">
        <w:rPr>
          <w:rFonts w:hint="eastAsia"/>
        </w:rPr>
        <w:t xml:space="preserve"> </w:t>
      </w:r>
      <w:r w:rsidR="00D05972" w:rsidRPr="009033F2">
        <w:rPr>
          <w:rFonts w:hint="eastAsia"/>
        </w:rPr>
        <w:t>allowed for ATSSS</w:t>
      </w:r>
      <w:r w:rsidR="00D05972" w:rsidRPr="009033F2">
        <w:t>-</w:t>
      </w:r>
      <w:r w:rsidR="00D05972" w:rsidRPr="009033F2">
        <w:rPr>
          <w:rFonts w:hint="eastAsia"/>
        </w:rPr>
        <w:t>LL</w:t>
      </w:r>
      <w:r w:rsidRPr="007F2770">
        <w:t xml:space="preserve"> supported" in the 5GSM capability IE of the PDU SESSION ESTABLISHMENT REQUEST message.</w:t>
      </w:r>
    </w:p>
    <w:p w14:paraId="5C3AC60E" w14:textId="77777777" w:rsidR="00DE5F58" w:rsidRDefault="00DE5F58" w:rsidP="00DE5F58">
      <w:pPr>
        <w:rPr>
          <w:lang w:val="en-US"/>
        </w:rPr>
      </w:pPr>
      <w:bookmarkStart w:id="5705" w:name="_Hlk135883458"/>
      <w:r>
        <w:t xml:space="preserve">Upon receipt of a PDU SESSION ESTABLISHMENT REQUEST </w:t>
      </w:r>
      <w:r>
        <w:rPr>
          <w:lang w:val="en-US"/>
        </w:rPr>
        <w:t>message</w:t>
      </w:r>
      <w:r>
        <w:t xml:space="preserve"> for MA PDU session establishment, the SMF shall check if the 5GSM capability IE in the PDU SESSION ESTABLISHMENT REQUEST </w:t>
      </w:r>
      <w:r>
        <w:rPr>
          <w:lang w:val="en-US"/>
        </w:rPr>
        <w:t>message, includes:</w:t>
      </w:r>
    </w:p>
    <w:p w14:paraId="55CCEE69" w14:textId="77777777" w:rsidR="00DE5F58" w:rsidRDefault="00DE5F58" w:rsidP="00DE5F58">
      <w:pPr>
        <w:pStyle w:val="B1"/>
      </w:pPr>
      <w:r>
        <w:rPr>
          <w:lang w:val="en-US"/>
        </w:rPr>
        <w:t>a)</w:t>
      </w:r>
      <w:r>
        <w:rPr>
          <w:lang w:val="en-US"/>
        </w:rPr>
        <w:tab/>
      </w:r>
      <w:r>
        <w:t xml:space="preserve">the </w:t>
      </w:r>
      <w:r>
        <w:rPr>
          <w:lang w:eastAsia="zh-CN"/>
        </w:rPr>
        <w:t>ATSSS-ST</w:t>
      </w:r>
      <w:r>
        <w:t xml:space="preserve"> bits set to "</w:t>
      </w:r>
      <w:r w:rsidRPr="00762563">
        <w:t>MPTCP functionality with any steering mode and ATSSS-LL functionality with only active-standby steering mode supported</w:t>
      </w:r>
      <w:r>
        <w:t>" and:</w:t>
      </w:r>
    </w:p>
    <w:p w14:paraId="31E31E7E" w14:textId="6FC5F57E" w:rsidR="00DE5F58" w:rsidRDefault="00DE5F58" w:rsidP="00DE5F58">
      <w:pPr>
        <w:pStyle w:val="B2"/>
        <w:rPr>
          <w:ins w:id="5706" w:author="24.501_CR6275R2_(Rel-18)_ATSSS_Ph3" w:date="2024-06-19T21:30:00Z"/>
        </w:rPr>
      </w:pPr>
      <w:r>
        <w:t>i)</w:t>
      </w:r>
      <w:r>
        <w:tab/>
        <w:t xml:space="preserve">if the DNN configuration allows for the </w:t>
      </w:r>
      <w:r>
        <w:rPr>
          <w:lang w:eastAsia="zh-CN"/>
        </w:rPr>
        <w:t>MPTCP functionality with any steering mode and ATSSS-LL functionality with any steering mode</w:t>
      </w:r>
      <w:r w:rsidR="00D05972">
        <w:rPr>
          <w:lang w:eastAsia="zh-CN"/>
        </w:rPr>
        <w:t xml:space="preserve"> </w:t>
      </w:r>
      <w:r w:rsidR="00D05972" w:rsidRPr="002264AD">
        <w:rPr>
          <w:lang w:eastAsia="zh-CN"/>
        </w:rPr>
        <w:t xml:space="preserve">(i.e., any steering mode allowed for </w:t>
      </w:r>
      <w:r w:rsidR="00D05972" w:rsidRPr="008B7BD6">
        <w:rPr>
          <w:lang w:eastAsia="zh-CN"/>
        </w:rPr>
        <w:t xml:space="preserve">ATSSS-LL </w:t>
      </w:r>
      <w:r w:rsidR="00D05972" w:rsidRPr="002264AD">
        <w:rPr>
          <w:lang w:eastAsia="zh-CN"/>
        </w:rPr>
        <w:t>functionality)</w:t>
      </w:r>
      <w:ins w:id="5707" w:author="24.501_CR6275R2_(Rel-18)_ATSSS_Ph3" w:date="2024-06-19T21:29:00Z">
        <w:r w:rsidR="00992837">
          <w:rPr>
            <w:lang w:eastAsia="zh-CN"/>
          </w:rPr>
          <w:t xml:space="preserve"> but </w:t>
        </w:r>
        <w:r w:rsidR="00992837" w:rsidRPr="00C57F87">
          <w:rPr>
            <w:lang w:eastAsia="zh-CN"/>
          </w:rPr>
          <w:t xml:space="preserve">does not </w:t>
        </w:r>
        <w:r w:rsidR="00992837">
          <w:rPr>
            <w:lang w:eastAsia="zh-CN"/>
          </w:rPr>
          <w:t xml:space="preserve">allow </w:t>
        </w:r>
        <w:r w:rsidR="00992837" w:rsidRPr="009B71E0">
          <w:rPr>
            <w:lang w:eastAsia="zh-CN"/>
          </w:rPr>
          <w:t>RTT measurement without using PMF protocol</w:t>
        </w:r>
      </w:ins>
      <w:r>
        <w:t>, the SMF shall ensure that the established PDU session has the capability of MPTCP with any steering mode and ATSSS-LL with</w:t>
      </w:r>
      <w:ins w:id="5708" w:author="24.501_CR6275R2_(Rel-18)_ATSSS_Ph3" w:date="2024-06-19T21:30:00Z">
        <w:r w:rsidR="00992837">
          <w:t xml:space="preserve"> only </w:t>
        </w:r>
        <w:r w:rsidR="00992837">
          <w:rPr>
            <w:lang w:val="en-US"/>
          </w:rPr>
          <w:t>a</w:t>
        </w:r>
        <w:r w:rsidR="00992837" w:rsidRPr="00FF0DE8">
          <w:rPr>
            <w:lang w:val="en-US"/>
          </w:rPr>
          <w:t>ctive-standby</w:t>
        </w:r>
        <w:r w:rsidR="00992837">
          <w:t xml:space="preserve"> steering mode, </w:t>
        </w:r>
        <w:r w:rsidR="00992837">
          <w:rPr>
            <w:lang w:val="en-US"/>
          </w:rPr>
          <w:t>l</w:t>
        </w:r>
        <w:r w:rsidR="00992837" w:rsidRPr="00FF0DE8">
          <w:rPr>
            <w:lang w:val="en-US"/>
          </w:rPr>
          <w:t>oad balancing</w:t>
        </w:r>
        <w:r w:rsidR="00992837">
          <w:rPr>
            <w:lang w:val="en-US"/>
          </w:rPr>
          <w:t xml:space="preserve"> </w:t>
        </w:r>
        <w:r w:rsidR="00992837" w:rsidRPr="00FF0DE8">
          <w:t>steering mode</w:t>
        </w:r>
        <w:r w:rsidR="00992837">
          <w:t xml:space="preserve"> or </w:t>
        </w:r>
        <w:r w:rsidR="00992837">
          <w:rPr>
            <w:lang w:val="en-US"/>
          </w:rPr>
          <w:t>p</w:t>
        </w:r>
        <w:r w:rsidR="00992837" w:rsidRPr="00FF0DE8">
          <w:rPr>
            <w:lang w:val="en-US"/>
          </w:rPr>
          <w:t>riority based</w:t>
        </w:r>
        <w:r w:rsidR="00992837">
          <w:rPr>
            <w:lang w:val="en-US"/>
          </w:rPr>
          <w:t xml:space="preserve"> </w:t>
        </w:r>
        <w:r w:rsidR="00992837" w:rsidRPr="00FF0DE8">
          <w:t>steering mode</w:t>
        </w:r>
      </w:ins>
      <w:del w:id="5709" w:author="24.501_CR6275R2_(Rel-18)_ATSSS_Ph3" w:date="2024-06-19T21:30:00Z">
        <w:r w:rsidDel="00992837">
          <w:delText xml:space="preserve"> any</w:delText>
        </w:r>
      </w:del>
      <w:r>
        <w:t xml:space="preserve"> steering mode in the downlink and MPTCP with any steering mode and ATSSS-LL with only active-standby steering mode in the uplink;</w:t>
      </w:r>
      <w:del w:id="5710" w:author="24.501_CR6275R2_(Rel-18)_ATSSS_Ph3" w:date="2024-06-19T21:30:00Z">
        <w:r w:rsidDel="00992837">
          <w:delText xml:space="preserve"> or</w:delText>
        </w:r>
      </w:del>
    </w:p>
    <w:p w14:paraId="629BAEB9" w14:textId="7C3BFB8F" w:rsidR="00992837" w:rsidRDefault="00992837" w:rsidP="00DE5F58">
      <w:pPr>
        <w:pStyle w:val="B2"/>
      </w:pPr>
      <w:ins w:id="5711" w:author="24.501_CR6275R2_(Rel-18)_ATSSS_Ph3" w:date="2024-06-19T21:30:00Z">
        <w:r>
          <w:t>ii)</w:t>
        </w:r>
        <w:r>
          <w:tab/>
        </w:r>
        <w:r w:rsidRPr="009B71E0">
          <w:t xml:space="preserve">if the DNN configuration allows for the MPTCP functionality with any steering mode and ATSSS-LL functionality with any steering mode (i.e., any steering mode allowed for ATSSS-LL functionality) </w:t>
        </w:r>
        <w:r>
          <w:t>and</w:t>
        </w:r>
        <w:r w:rsidRPr="009B71E0">
          <w:t xml:space="preserve"> allow</w:t>
        </w:r>
        <w:r>
          <w:t>s</w:t>
        </w:r>
        <w:r w:rsidRPr="009B71E0">
          <w:t xml:space="preserve"> RTT measurement without using PMF protocol, </w:t>
        </w:r>
        <w:r w:rsidRPr="00C774BA">
          <w:t>the SMF shall ensure that the established PDU session has the capability of MPTCP with any steering mode and ATSSS-LL with any steering mode (i.e., any steering mode allowed for ATSSS-LL functionality) in the downlink and MPTCP with any steering mode and ATSSS-LL with only active-standby steering mode in the uplink</w:t>
        </w:r>
        <w:r>
          <w:t>; or</w:t>
        </w:r>
      </w:ins>
    </w:p>
    <w:p w14:paraId="71159446" w14:textId="5C9A8DF5" w:rsidR="00DE5F58" w:rsidRDefault="00DE5F58" w:rsidP="00DE5F58">
      <w:pPr>
        <w:pStyle w:val="B2"/>
      </w:pPr>
      <w:r>
        <w:t>ii</w:t>
      </w:r>
      <w:ins w:id="5712" w:author="24.501_CR6275R2_(Rel-18)_ATSSS_Ph3" w:date="2024-06-19T21:30:00Z">
        <w:r w:rsidR="00992837">
          <w:t>i</w:t>
        </w:r>
      </w:ins>
      <w:r>
        <w:t>)</w:t>
      </w:r>
      <w:r>
        <w:tab/>
        <w:t xml:space="preserve">if the DNN configuration allows for the </w:t>
      </w:r>
      <w:r>
        <w:rPr>
          <w:lang w:eastAsia="zh-CN"/>
        </w:rPr>
        <w:t xml:space="preserve">MPTCP functionality with any steering mode and ATSSS-LL functionality with only </w:t>
      </w:r>
      <w:r>
        <w:t xml:space="preserve">active-standby steering </w:t>
      </w:r>
      <w:r>
        <w:rPr>
          <w:lang w:eastAsia="zh-CN"/>
        </w:rPr>
        <w:t>mode</w:t>
      </w:r>
      <w:r>
        <w:t xml:space="preserve">, the SMF shall ensure that the established PDU session has the capability of MPTCP with any steering mode and ATSSS-LL with </w:t>
      </w:r>
      <w:r>
        <w:rPr>
          <w:lang w:eastAsia="zh-CN"/>
        </w:rPr>
        <w:t xml:space="preserve">only </w:t>
      </w:r>
      <w:r>
        <w:t>active-standby steering mode in the downlink and the uplink;</w:t>
      </w:r>
    </w:p>
    <w:p w14:paraId="63E62CBA" w14:textId="77777777" w:rsidR="00DE5F58" w:rsidRDefault="00DE5F58" w:rsidP="00DE5F58">
      <w:pPr>
        <w:pStyle w:val="B1"/>
      </w:pPr>
      <w:r>
        <w:t>b)</w:t>
      </w:r>
      <w:r>
        <w:tab/>
        <w:t xml:space="preserve">the </w:t>
      </w:r>
      <w:r>
        <w:rPr>
          <w:lang w:eastAsia="zh-CN"/>
        </w:rPr>
        <w:t>ATSSS-ST</w:t>
      </w:r>
      <w:r>
        <w:t xml:space="preserve"> bits set to "MPQUIC functionality with any steering mode and ATSSS-LL functionality with only active-standby steering mode supported" and:</w:t>
      </w:r>
    </w:p>
    <w:p w14:paraId="104EB99C" w14:textId="75B091E0" w:rsidR="00DE5F58" w:rsidRDefault="00DE5F58" w:rsidP="00DE5F58">
      <w:pPr>
        <w:pStyle w:val="B2"/>
        <w:rPr>
          <w:ins w:id="5713" w:author="24.501_CR6275R2_(Rel-18)_ATSSS_Ph3" w:date="2024-06-19T21:32:00Z"/>
        </w:rPr>
      </w:pPr>
      <w:r>
        <w:t>i)</w:t>
      </w:r>
      <w:r>
        <w:tab/>
        <w:t xml:space="preserve">if the DNN configuration allows for the MPQUIC </w:t>
      </w:r>
      <w:r>
        <w:rPr>
          <w:lang w:eastAsia="zh-CN"/>
        </w:rPr>
        <w:t>functionality with any steering mode and ATSSS-LL functionality with any steering mode</w:t>
      </w:r>
      <w:r w:rsidR="00D05972">
        <w:rPr>
          <w:lang w:eastAsia="zh-CN"/>
        </w:rPr>
        <w:t xml:space="preserve"> </w:t>
      </w:r>
      <w:r w:rsidR="00D05972" w:rsidRPr="002264AD">
        <w:rPr>
          <w:lang w:eastAsia="zh-CN"/>
        </w:rPr>
        <w:t xml:space="preserve">(i.e., any steering mode allowed for </w:t>
      </w:r>
      <w:r w:rsidR="00D05972" w:rsidRPr="008B7BD6">
        <w:rPr>
          <w:lang w:eastAsia="zh-CN"/>
        </w:rPr>
        <w:t xml:space="preserve">ATSSS-LL </w:t>
      </w:r>
      <w:r w:rsidR="00D05972" w:rsidRPr="002264AD">
        <w:rPr>
          <w:lang w:eastAsia="zh-CN"/>
        </w:rPr>
        <w:t>functionality)</w:t>
      </w:r>
      <w:ins w:id="5714" w:author="24.501_CR6275R2_(Rel-18)_ATSSS_Ph3" w:date="2024-06-19T21:31:00Z">
        <w:r w:rsidR="00992837">
          <w:rPr>
            <w:lang w:eastAsia="zh-CN"/>
          </w:rPr>
          <w:t xml:space="preserve"> </w:t>
        </w:r>
        <w:r w:rsidR="00992837" w:rsidRPr="00FB4889">
          <w:rPr>
            <w:lang w:eastAsia="zh-CN"/>
          </w:rPr>
          <w:t xml:space="preserve">but </w:t>
        </w:r>
        <w:r w:rsidR="00992837" w:rsidRPr="00C57F87">
          <w:rPr>
            <w:lang w:eastAsia="zh-CN"/>
          </w:rPr>
          <w:t xml:space="preserve">does not </w:t>
        </w:r>
        <w:r w:rsidR="00992837" w:rsidRPr="00FB4889">
          <w:rPr>
            <w:lang w:eastAsia="zh-CN"/>
          </w:rPr>
          <w:t>allow RTT measurement without using PMF protocol</w:t>
        </w:r>
      </w:ins>
      <w:r>
        <w:t>, the SMF shall ensure that the established PDU session has the capability of MPQUIC with any steering mode and ATSSS-LL with</w:t>
      </w:r>
      <w:ins w:id="5715" w:author="24.501_CR6275R2_(Rel-18)_ATSSS_Ph3" w:date="2024-06-19T21:31:00Z">
        <w:r w:rsidR="00992837">
          <w:t xml:space="preserve"> only </w:t>
        </w:r>
        <w:r w:rsidR="00992837" w:rsidRPr="00E15CA9">
          <w:rPr>
            <w:lang w:val="en-US"/>
          </w:rPr>
          <w:t>active-standby</w:t>
        </w:r>
        <w:r w:rsidR="00992837">
          <w:t xml:space="preserve"> steering mode, </w:t>
        </w:r>
        <w:r w:rsidR="00992837" w:rsidRPr="00E15CA9">
          <w:rPr>
            <w:lang w:val="en-US"/>
          </w:rPr>
          <w:t xml:space="preserve">load balancing </w:t>
        </w:r>
        <w:r w:rsidR="00992837" w:rsidRPr="00E15CA9">
          <w:t xml:space="preserve">steering mode or </w:t>
        </w:r>
        <w:r w:rsidR="00992837">
          <w:rPr>
            <w:lang w:val="en-US"/>
          </w:rPr>
          <w:t>p</w:t>
        </w:r>
        <w:r w:rsidR="00992837" w:rsidRPr="00E15CA9">
          <w:rPr>
            <w:lang w:val="en-US"/>
          </w:rPr>
          <w:t xml:space="preserve">riority based </w:t>
        </w:r>
        <w:r w:rsidR="00992837" w:rsidRPr="00E15CA9">
          <w:t>steering mode</w:t>
        </w:r>
      </w:ins>
      <w:del w:id="5716" w:author="24.501_CR6275R2_(Rel-18)_ATSSS_Ph3" w:date="2024-06-19T21:31:00Z">
        <w:r w:rsidDel="00992837">
          <w:delText xml:space="preserve"> any</w:delText>
        </w:r>
      </w:del>
      <w:r>
        <w:t xml:space="preserve"> steering mode in the downlink and MPQUIC with any steering mode and ATSSS-LL with </w:t>
      </w:r>
      <w:r>
        <w:rPr>
          <w:lang w:eastAsia="zh-CN"/>
        </w:rPr>
        <w:t xml:space="preserve">only </w:t>
      </w:r>
      <w:r>
        <w:t>active-standby steering mode in the uplink;</w:t>
      </w:r>
      <w:del w:id="5717" w:author="24.501_CR6275R2_(Rel-18)_ATSSS_Ph3" w:date="2024-06-19T21:32:00Z">
        <w:r w:rsidDel="00992837">
          <w:delText xml:space="preserve"> or</w:delText>
        </w:r>
      </w:del>
    </w:p>
    <w:p w14:paraId="3A66A7E6" w14:textId="49632813" w:rsidR="00992837" w:rsidRDefault="00992837" w:rsidP="00DE5F58">
      <w:pPr>
        <w:pStyle w:val="B2"/>
      </w:pPr>
      <w:ins w:id="5718" w:author="24.501_CR6275R2_(Rel-18)_ATSSS_Ph3" w:date="2024-06-19T21:32:00Z">
        <w:r>
          <w:t>ii)</w:t>
        </w:r>
        <w:r>
          <w:tab/>
        </w:r>
        <w:r w:rsidRPr="00FB4889">
          <w:t xml:space="preserve">if the DNN configuration allows for the MPQUIC functionality with any steering mode and ATSSS-LL functionality with any steering mode (i.e., any steering mode allowed for ATSSS-LL functionality) </w:t>
        </w:r>
        <w:r>
          <w:t>and</w:t>
        </w:r>
        <w:r w:rsidRPr="00FB4889">
          <w:t xml:space="preserve"> allow</w:t>
        </w:r>
        <w:r>
          <w:t>s</w:t>
        </w:r>
        <w:r w:rsidRPr="00FB4889">
          <w:t xml:space="preserve"> RTT measurement without using PMF protocol, the SMF shall ensure that the established PDU session has the capability of MPQUIC with any steering mode and ATSSS-LL with any steering mode (i.e., any steering mode allowed for ATSSS-LL functionality) in the downlink and MPQUIC with any steering mode and ATSSS-LL with only active-standby steering mode in the uplink</w:t>
        </w:r>
        <w:r>
          <w:t>; or</w:t>
        </w:r>
      </w:ins>
    </w:p>
    <w:p w14:paraId="37334793" w14:textId="38AB1C20" w:rsidR="00DE5F58" w:rsidRDefault="00DE5F58" w:rsidP="00DE5F58">
      <w:pPr>
        <w:pStyle w:val="B2"/>
      </w:pPr>
      <w:r>
        <w:t>ii</w:t>
      </w:r>
      <w:ins w:id="5719" w:author="24.501_CR6275R2_(Rel-18)_ATSSS_Ph3" w:date="2024-06-19T21:32:00Z">
        <w:r w:rsidR="00992837">
          <w:t>i</w:t>
        </w:r>
      </w:ins>
      <w:r>
        <w:t>)</w:t>
      </w:r>
      <w:r>
        <w:tab/>
        <w:t xml:space="preserve">if the DNN configuration allows for the </w:t>
      </w:r>
      <w:r>
        <w:rPr>
          <w:lang w:eastAsia="zh-CN"/>
        </w:rPr>
        <w:t xml:space="preserve">MPQUIC functionality with any steering mode and ATSSS-LL functionality with only </w:t>
      </w:r>
      <w:r>
        <w:t xml:space="preserve">active-standby steering </w:t>
      </w:r>
      <w:r>
        <w:rPr>
          <w:lang w:eastAsia="zh-CN"/>
        </w:rPr>
        <w:t>mode</w:t>
      </w:r>
      <w:r>
        <w:t xml:space="preserve">, the SMF shall ensure that the established PDU session has the capability of MPQUIC with any steering mode and ATSSS-LL with </w:t>
      </w:r>
      <w:r>
        <w:rPr>
          <w:lang w:eastAsia="zh-CN"/>
        </w:rPr>
        <w:t xml:space="preserve">only </w:t>
      </w:r>
      <w:r>
        <w:t>active-standby steering mode in the downlink and the uplink;</w:t>
      </w:r>
    </w:p>
    <w:p w14:paraId="454DAB31" w14:textId="6989A2CE" w:rsidR="00DE5F58" w:rsidRDefault="00DE5F58" w:rsidP="00DE5F58">
      <w:pPr>
        <w:pStyle w:val="B1"/>
      </w:pPr>
      <w:bookmarkStart w:id="5720" w:name="_Hlk135883623"/>
      <w:r>
        <w:t>c</w:t>
      </w:r>
      <w:bookmarkEnd w:id="5720"/>
      <w:r>
        <w:t>)</w:t>
      </w:r>
      <w:r>
        <w:tab/>
        <w:t xml:space="preserve">the </w:t>
      </w:r>
      <w:r>
        <w:rPr>
          <w:lang w:eastAsia="zh-CN"/>
        </w:rPr>
        <w:t>ATSSS-ST</w:t>
      </w:r>
      <w:r>
        <w:t xml:space="preserve"> bits set to "M</w:t>
      </w:r>
      <w:r w:rsidRPr="00FC72DB">
        <w:t xml:space="preserve">PQUIC functionality with any steering mode and ATSSS-LL functionality with any steering mode </w:t>
      </w:r>
      <w:r w:rsidR="00D05972" w:rsidRPr="008537C7">
        <w:rPr>
          <w:rFonts w:hint="eastAsia"/>
        </w:rPr>
        <w:t>allowed for ATSSS</w:t>
      </w:r>
      <w:r w:rsidR="00D05972" w:rsidRPr="008537C7">
        <w:t>-</w:t>
      </w:r>
      <w:r w:rsidR="00D05972" w:rsidRPr="008537C7">
        <w:rPr>
          <w:rFonts w:hint="eastAsia"/>
        </w:rPr>
        <w:t>LL</w:t>
      </w:r>
      <w:r w:rsidR="00D05972" w:rsidRPr="00FC72DB">
        <w:t xml:space="preserve"> </w:t>
      </w:r>
      <w:r w:rsidRPr="00FC72DB">
        <w:t>supported</w:t>
      </w:r>
      <w:r>
        <w:t xml:space="preserve">" and if the DNN configuration allows for the </w:t>
      </w:r>
      <w:r>
        <w:rPr>
          <w:lang w:eastAsia="zh-CN"/>
        </w:rPr>
        <w:t xml:space="preserve">MPQUIC functionality with any steering mode and ATSSS-LL functionality with </w:t>
      </w:r>
      <w:r>
        <w:t xml:space="preserve">any steering </w:t>
      </w:r>
      <w:r>
        <w:rPr>
          <w:lang w:eastAsia="zh-CN"/>
        </w:rPr>
        <w:t>mode</w:t>
      </w:r>
      <w:r w:rsidR="00D05972">
        <w:rPr>
          <w:lang w:eastAsia="zh-CN"/>
        </w:rPr>
        <w:t xml:space="preserve"> </w:t>
      </w:r>
      <w:r w:rsidR="00D05972" w:rsidRPr="002264AD">
        <w:rPr>
          <w:lang w:eastAsia="zh-CN"/>
        </w:rPr>
        <w:t xml:space="preserve">(i.e., any steering mode allowed for </w:t>
      </w:r>
      <w:r w:rsidR="00D05972" w:rsidRPr="008B7BD6">
        <w:rPr>
          <w:lang w:eastAsia="zh-CN"/>
        </w:rPr>
        <w:t xml:space="preserve">ATSSS-LL </w:t>
      </w:r>
      <w:r w:rsidR="00D05972" w:rsidRPr="002264AD">
        <w:rPr>
          <w:lang w:eastAsia="zh-CN"/>
        </w:rPr>
        <w:t>functionality)</w:t>
      </w:r>
      <w:r>
        <w:t xml:space="preserve">, the SMF shall ensure that the established PDU session has the capability of MPQUIC with any steering mode and ATSSS-LL with any steering mode </w:t>
      </w:r>
      <w:ins w:id="5721" w:author="24.501_CR6275R2_(Rel-18)_ATSSS_Ph3" w:date="2024-06-19T21:33:00Z">
        <w:r w:rsidR="00992837">
          <w:t>(</w:t>
        </w:r>
        <w:r w:rsidR="00992837" w:rsidRPr="0074478E">
          <w:t>i.e., any steering mode allowed for ATSSS-LL functionality</w:t>
        </w:r>
        <w:r w:rsidR="00992837">
          <w:t xml:space="preserve">) </w:t>
        </w:r>
      </w:ins>
      <w:r>
        <w:t>in the downlink and the uplink;</w:t>
      </w:r>
    </w:p>
    <w:p w14:paraId="4FAD5A01" w14:textId="5CF0AD7E" w:rsidR="00DE5F58" w:rsidRDefault="00DE5F58" w:rsidP="00DE5F58">
      <w:pPr>
        <w:pStyle w:val="B1"/>
      </w:pPr>
      <w:r>
        <w:t>d)</w:t>
      </w:r>
      <w:r>
        <w:tab/>
        <w:t xml:space="preserve">the </w:t>
      </w:r>
      <w:r>
        <w:rPr>
          <w:lang w:eastAsia="zh-CN"/>
        </w:rPr>
        <w:t>ATSSS-ST</w:t>
      </w:r>
      <w:r>
        <w:t xml:space="preserve"> bits set to "</w:t>
      </w:r>
      <w:r w:rsidRPr="005633BC">
        <w:t>ATSSS Low-Layer functionality with any steering mode allowed for ATSSS-LL supported</w:t>
      </w:r>
      <w:r>
        <w:t xml:space="preserve">" and if the DNN configuration allows for the </w:t>
      </w:r>
      <w:r>
        <w:rPr>
          <w:lang w:eastAsia="zh-CN"/>
        </w:rPr>
        <w:t xml:space="preserve">ATSSS-LL functionality with </w:t>
      </w:r>
      <w:r>
        <w:t xml:space="preserve">any steering </w:t>
      </w:r>
      <w:r>
        <w:rPr>
          <w:lang w:eastAsia="zh-CN"/>
        </w:rPr>
        <w:t>mode</w:t>
      </w:r>
      <w:r w:rsidR="00D05972">
        <w:rPr>
          <w:lang w:eastAsia="zh-CN"/>
        </w:rPr>
        <w:t xml:space="preserve"> </w:t>
      </w:r>
      <w:r w:rsidR="00D05972" w:rsidRPr="002264AD">
        <w:rPr>
          <w:lang w:eastAsia="zh-CN"/>
        </w:rPr>
        <w:t xml:space="preserve">(i.e., any steering mode allowed for </w:t>
      </w:r>
      <w:r w:rsidR="00D05972" w:rsidRPr="008B7BD6">
        <w:rPr>
          <w:lang w:eastAsia="zh-CN"/>
        </w:rPr>
        <w:t xml:space="preserve">ATSSS-LL </w:t>
      </w:r>
      <w:r w:rsidR="00D05972" w:rsidRPr="002264AD">
        <w:rPr>
          <w:lang w:eastAsia="zh-CN"/>
        </w:rPr>
        <w:t>functionality)</w:t>
      </w:r>
      <w:r>
        <w:t xml:space="preserve">, the SMF shall ensure that the established PDU session has the capability of ATSSS-LL with any steering mode </w:t>
      </w:r>
      <w:ins w:id="5722" w:author="24.501_CR6275R2_(Rel-18)_ATSSS_Ph3" w:date="2024-06-19T21:33:00Z">
        <w:r w:rsidR="00992837">
          <w:t>(</w:t>
        </w:r>
        <w:r w:rsidR="00992837" w:rsidRPr="0074478E">
          <w:t>i.e., any steering mode allowed for ATSSS-LL functionality</w:t>
        </w:r>
        <w:r w:rsidR="00992837">
          <w:t xml:space="preserve">) </w:t>
        </w:r>
      </w:ins>
      <w:r>
        <w:t>in the downlink and the uplink;</w:t>
      </w:r>
    </w:p>
    <w:p w14:paraId="4862C516" w14:textId="361AABD2" w:rsidR="00DE5F58" w:rsidRDefault="00DE5F58" w:rsidP="00DE5F58">
      <w:pPr>
        <w:pStyle w:val="B1"/>
      </w:pPr>
      <w:r>
        <w:t>e)</w:t>
      </w:r>
      <w:r>
        <w:tab/>
        <w:t xml:space="preserve">the </w:t>
      </w:r>
      <w:r>
        <w:rPr>
          <w:lang w:eastAsia="zh-CN"/>
        </w:rPr>
        <w:t>ATSSS-ST</w:t>
      </w:r>
      <w:r>
        <w:t xml:space="preserve"> bits set to "MPTCP functionality with any steering mode and ATSSS-LL functionality with any steering mode allowed for ATSSS-LL supported" and if the DNN configuration allows for the </w:t>
      </w:r>
      <w:r>
        <w:rPr>
          <w:lang w:eastAsia="zh-CN"/>
        </w:rPr>
        <w:t xml:space="preserve">MPTCP functionality with any steering mode and ATSSS-LL functionality with </w:t>
      </w:r>
      <w:r>
        <w:t xml:space="preserve">any steering </w:t>
      </w:r>
      <w:r>
        <w:rPr>
          <w:lang w:eastAsia="zh-CN"/>
        </w:rPr>
        <w:t>mode</w:t>
      </w:r>
      <w:r w:rsidR="00D05972">
        <w:rPr>
          <w:lang w:eastAsia="zh-CN"/>
        </w:rPr>
        <w:t xml:space="preserve"> </w:t>
      </w:r>
      <w:r w:rsidR="00D05972" w:rsidRPr="002264AD">
        <w:rPr>
          <w:lang w:eastAsia="zh-CN"/>
        </w:rPr>
        <w:t xml:space="preserve">(i.e., any steering mode allowed for </w:t>
      </w:r>
      <w:r w:rsidR="00D05972" w:rsidRPr="008B7BD6">
        <w:rPr>
          <w:lang w:eastAsia="zh-CN"/>
        </w:rPr>
        <w:t xml:space="preserve">ATSSS-LL </w:t>
      </w:r>
      <w:r w:rsidR="00D05972" w:rsidRPr="002264AD">
        <w:rPr>
          <w:lang w:eastAsia="zh-CN"/>
        </w:rPr>
        <w:t>functionality)</w:t>
      </w:r>
      <w:r>
        <w:t xml:space="preserve">, the SMF shall ensure that the established PDU session has the capability of MPTCP with any steering mode and ATSSS-LL with any steering mode </w:t>
      </w:r>
      <w:ins w:id="5723" w:author="24.501_CR6275R2_(Rel-18)_ATSSS_Ph3" w:date="2024-06-19T21:34:00Z">
        <w:r w:rsidR="00992837">
          <w:t>(</w:t>
        </w:r>
        <w:r w:rsidR="00992837" w:rsidRPr="0074478E">
          <w:t>i.e., any steering mode allowed for ATSSS-LL functionality</w:t>
        </w:r>
        <w:r w:rsidR="00992837">
          <w:t xml:space="preserve">) </w:t>
        </w:r>
      </w:ins>
      <w:r>
        <w:t>in the downlink and the uplink;</w:t>
      </w:r>
    </w:p>
    <w:p w14:paraId="102FA5FA" w14:textId="16D6C481" w:rsidR="00DE5F58" w:rsidRDefault="00DE5F58" w:rsidP="00DE5F58">
      <w:pPr>
        <w:pStyle w:val="B1"/>
      </w:pPr>
      <w:r>
        <w:t>f)</w:t>
      </w:r>
      <w:r>
        <w:tab/>
        <w:t xml:space="preserve">the </w:t>
      </w:r>
      <w:r>
        <w:rPr>
          <w:lang w:eastAsia="zh-CN"/>
        </w:rPr>
        <w:t>ATSSS-ST</w:t>
      </w:r>
      <w:r>
        <w:t xml:space="preserve"> bits set to "</w:t>
      </w:r>
      <w:r w:rsidRPr="005633BC">
        <w:t xml:space="preserve">MPTCP functionality with any steering mode, MPQUIC functionality with any steering mode and ATSSS-LL functionality with any steering mode </w:t>
      </w:r>
      <w:r w:rsidR="00D05972" w:rsidRPr="00973E2F">
        <w:rPr>
          <w:rFonts w:hint="eastAsia"/>
        </w:rPr>
        <w:t>allowed for ATSSS</w:t>
      </w:r>
      <w:r w:rsidR="00D05972" w:rsidRPr="00973E2F">
        <w:t>-</w:t>
      </w:r>
      <w:r w:rsidR="00D05972" w:rsidRPr="00973E2F">
        <w:rPr>
          <w:rFonts w:hint="eastAsia"/>
        </w:rPr>
        <w:t>LL</w:t>
      </w:r>
      <w:r w:rsidR="00D05972" w:rsidRPr="005633BC">
        <w:t xml:space="preserve"> </w:t>
      </w:r>
      <w:r w:rsidRPr="005633BC">
        <w:t>supported</w:t>
      </w:r>
      <w:r>
        <w:t xml:space="preserve">" and if the DNN configuration allows for the </w:t>
      </w:r>
      <w:r>
        <w:rPr>
          <w:lang w:eastAsia="zh-CN"/>
        </w:rPr>
        <w:t xml:space="preserve">MPTCP functionality with any steering mode, </w:t>
      </w:r>
      <w:r>
        <w:t xml:space="preserve">the </w:t>
      </w:r>
      <w:r>
        <w:rPr>
          <w:lang w:eastAsia="zh-CN"/>
        </w:rPr>
        <w:t xml:space="preserve">MPQUIC functionality with any steering mode and ATSSS-LL functionality with </w:t>
      </w:r>
      <w:r>
        <w:t xml:space="preserve">any steering </w:t>
      </w:r>
      <w:r>
        <w:rPr>
          <w:lang w:eastAsia="zh-CN"/>
        </w:rPr>
        <w:t>mode</w:t>
      </w:r>
      <w:r w:rsidR="00D05972">
        <w:rPr>
          <w:lang w:eastAsia="zh-CN"/>
        </w:rPr>
        <w:t xml:space="preserve"> </w:t>
      </w:r>
      <w:r w:rsidR="00D05972" w:rsidRPr="002264AD">
        <w:rPr>
          <w:lang w:eastAsia="zh-CN"/>
        </w:rPr>
        <w:t xml:space="preserve">(i.e., any steering mode allowed for </w:t>
      </w:r>
      <w:r w:rsidR="00D05972" w:rsidRPr="008B7BD6">
        <w:rPr>
          <w:lang w:eastAsia="zh-CN"/>
        </w:rPr>
        <w:t xml:space="preserve">ATSSS-LL </w:t>
      </w:r>
      <w:r w:rsidR="00D05972" w:rsidRPr="002264AD">
        <w:rPr>
          <w:lang w:eastAsia="zh-CN"/>
        </w:rPr>
        <w:t>functionality)</w:t>
      </w:r>
      <w:r>
        <w:t>, the SMF shall ensure that the established PDU session has the capability of MPTCP with any steering mode</w:t>
      </w:r>
      <w:ins w:id="5724" w:author="24.501_CR6275R2_(Rel-18)_ATSSS_Ph3" w:date="2024-06-19T21:34:00Z">
        <w:r w:rsidR="00992837">
          <w:t xml:space="preserve"> </w:t>
        </w:r>
      </w:ins>
      <w:r>
        <w:t>,</w:t>
      </w:r>
      <w:r w:rsidRPr="005633BC">
        <w:t xml:space="preserve"> </w:t>
      </w:r>
      <w:r>
        <w:t xml:space="preserve">the </w:t>
      </w:r>
      <w:r>
        <w:rPr>
          <w:lang w:eastAsia="zh-CN"/>
        </w:rPr>
        <w:t>MPQUIC with any steering mode</w:t>
      </w:r>
      <w:r>
        <w:t xml:space="preserve"> and ATSSS-LL with any steering mode </w:t>
      </w:r>
      <w:ins w:id="5725" w:author="24.501_CR6275R2_(Rel-18)_ATSSS_Ph3" w:date="2024-06-19T21:35:00Z">
        <w:r w:rsidR="00992837">
          <w:t>(</w:t>
        </w:r>
        <w:r w:rsidR="00992837" w:rsidRPr="0074478E">
          <w:t>i.e., any steering mode allowed for ATSSS-LL functionality</w:t>
        </w:r>
        <w:r w:rsidR="00992837">
          <w:t xml:space="preserve">) </w:t>
        </w:r>
      </w:ins>
      <w:r>
        <w:t>in the downlink and the uplink;</w:t>
      </w:r>
      <w:bookmarkStart w:id="5726" w:name="_Hlk135883650"/>
      <w:r>
        <w:t xml:space="preserve"> or</w:t>
      </w:r>
      <w:bookmarkEnd w:id="5726"/>
    </w:p>
    <w:p w14:paraId="0EFF1827" w14:textId="5CBADE0C" w:rsidR="00DE5F58" w:rsidRDefault="00DE5F58" w:rsidP="00DE5F58">
      <w:pPr>
        <w:pStyle w:val="B1"/>
      </w:pPr>
      <w:r>
        <w:t>g)</w:t>
      </w:r>
      <w:r>
        <w:tab/>
        <w:t xml:space="preserve">the </w:t>
      </w:r>
      <w:r>
        <w:rPr>
          <w:lang w:eastAsia="zh-CN"/>
        </w:rPr>
        <w:t>ATSSS-ST</w:t>
      </w:r>
      <w:r>
        <w:t xml:space="preserve"> bits set to "</w:t>
      </w:r>
      <w:r w:rsidRPr="005633BC">
        <w:t xml:space="preserve">MPTCP functionality with any steering mode, MPQUIC functionality with any steering mode and ATSSS-LL functionality with </w:t>
      </w:r>
      <w:r w:rsidRPr="00762563">
        <w:t>only active-standby</w:t>
      </w:r>
      <w:r w:rsidR="001F68DD">
        <w:t xml:space="preserve"> steering</w:t>
      </w:r>
      <w:r w:rsidRPr="00762563">
        <w:t xml:space="preserve"> </w:t>
      </w:r>
      <w:r w:rsidRPr="005633BC">
        <w:t>mode supported</w:t>
      </w:r>
      <w:r>
        <w:t>" and</w:t>
      </w:r>
    </w:p>
    <w:p w14:paraId="3F38E559" w14:textId="77777777" w:rsidR="00992837" w:rsidRDefault="00DE5F58" w:rsidP="00DE5F58">
      <w:pPr>
        <w:pStyle w:val="B2"/>
        <w:rPr>
          <w:ins w:id="5727" w:author="24.501_CR6275R2_(Rel-18)_ATSSS_Ph3" w:date="2024-06-19T21:45:00Z"/>
        </w:rPr>
      </w:pPr>
      <w:r>
        <w:t>i)</w:t>
      </w:r>
      <w:r>
        <w:tab/>
        <w:t xml:space="preserve">if the DNN configuration allows for the </w:t>
      </w:r>
      <w:r>
        <w:rPr>
          <w:lang w:eastAsia="zh-CN"/>
        </w:rPr>
        <w:t>MPTCP functionality with any steering mode, the MPQUIC functionality with any steering mode and ATSSS-LL functionality with any steering mode</w:t>
      </w:r>
      <w:r w:rsidR="00D05972">
        <w:rPr>
          <w:lang w:eastAsia="zh-CN"/>
        </w:rPr>
        <w:t xml:space="preserve"> </w:t>
      </w:r>
      <w:r w:rsidR="00D05972" w:rsidRPr="002264AD">
        <w:rPr>
          <w:lang w:eastAsia="zh-CN"/>
        </w:rPr>
        <w:t xml:space="preserve">(i.e., any steering mode allowed for </w:t>
      </w:r>
      <w:r w:rsidR="00D05972" w:rsidRPr="008B7BD6">
        <w:rPr>
          <w:lang w:eastAsia="zh-CN"/>
        </w:rPr>
        <w:t xml:space="preserve">ATSSS-LL </w:t>
      </w:r>
      <w:r w:rsidR="00D05972" w:rsidRPr="002264AD">
        <w:rPr>
          <w:lang w:eastAsia="zh-CN"/>
        </w:rPr>
        <w:t>functionality)</w:t>
      </w:r>
      <w:ins w:id="5728" w:author="24.501_CR6275R2_(Rel-18)_ATSSS_Ph3" w:date="2024-06-19T21:36:00Z">
        <w:r w:rsidR="00992837">
          <w:rPr>
            <w:lang w:eastAsia="zh-CN"/>
          </w:rPr>
          <w:t xml:space="preserve"> </w:t>
        </w:r>
        <w:r w:rsidR="00992837" w:rsidRPr="00170A30">
          <w:rPr>
            <w:lang w:eastAsia="zh-CN"/>
          </w:rPr>
          <w:t xml:space="preserve">but </w:t>
        </w:r>
        <w:r w:rsidR="00992837" w:rsidRPr="00C57F87">
          <w:rPr>
            <w:lang w:eastAsia="zh-CN"/>
          </w:rPr>
          <w:t xml:space="preserve">does not </w:t>
        </w:r>
        <w:r w:rsidR="00992837" w:rsidRPr="00170A30">
          <w:rPr>
            <w:lang w:eastAsia="zh-CN"/>
          </w:rPr>
          <w:t>allow RTT measurement without using PMF protocol</w:t>
        </w:r>
      </w:ins>
      <w:r>
        <w:t xml:space="preserve">, the SMF shall ensure that the established PDU session has the capability of MPTCP with any steering mode, MPQUIC with any steering mode and ATSSS-LL with </w:t>
      </w:r>
      <w:ins w:id="5729" w:author="24.501_CR6275R2_(Rel-18)_ATSSS_Ph3" w:date="2024-06-19T21:40:00Z">
        <w:r w:rsidR="00992837">
          <w:t xml:space="preserve">only </w:t>
        </w:r>
        <w:r w:rsidR="00992837" w:rsidRPr="00745D97">
          <w:rPr>
            <w:lang w:val="en-US"/>
          </w:rPr>
          <w:t>active-standby</w:t>
        </w:r>
      </w:ins>
      <w:del w:id="5730" w:author="24.501_CR6275R2_(Rel-18)_ATSSS_Ph3" w:date="2024-06-19T21:44:00Z">
        <w:r w:rsidDel="00992837">
          <w:delText>any</w:delText>
        </w:r>
      </w:del>
      <w:r>
        <w:t xml:space="preserve"> steering mode</w:t>
      </w:r>
      <w:del w:id="5731" w:author="24.501_CR6275R2_(Rel-18)_ATSSS_Ph3" w:date="2024-06-19T21:41:00Z">
        <w:r w:rsidDel="00992837">
          <w:delText xml:space="preserve"> </w:delText>
        </w:r>
      </w:del>
      <w:ins w:id="5732" w:author="24.501_CR6275R2_(Rel-18)_ATSSS_Ph3" w:date="2024-06-19T21:40:00Z">
        <w:r w:rsidR="00992837">
          <w:t xml:space="preserve">, </w:t>
        </w:r>
        <w:r w:rsidR="00992837" w:rsidRPr="00745D97">
          <w:rPr>
            <w:lang w:val="en-US"/>
          </w:rPr>
          <w:t xml:space="preserve">load balancing </w:t>
        </w:r>
        <w:r w:rsidR="00992837" w:rsidRPr="00745D97">
          <w:t xml:space="preserve">steering mode or </w:t>
        </w:r>
        <w:r w:rsidR="00992837">
          <w:rPr>
            <w:lang w:val="en-US"/>
          </w:rPr>
          <w:t>p</w:t>
        </w:r>
        <w:r w:rsidR="00992837" w:rsidRPr="00745D97">
          <w:rPr>
            <w:lang w:val="en-US"/>
          </w:rPr>
          <w:t xml:space="preserve">riority based </w:t>
        </w:r>
        <w:r w:rsidR="00992837" w:rsidRPr="00745D97">
          <w:t>steering mode</w:t>
        </w:r>
        <w:r w:rsidR="00992837">
          <w:t xml:space="preserve"> </w:t>
        </w:r>
      </w:ins>
      <w:r>
        <w:t xml:space="preserve">in the downlink and MPTCP with any steering mode, MPQUIC with steering mode and ATSSS-LL with </w:t>
      </w:r>
      <w:r>
        <w:rPr>
          <w:lang w:eastAsia="zh-CN"/>
        </w:rPr>
        <w:t xml:space="preserve">only </w:t>
      </w:r>
      <w:r>
        <w:t>active-standby steering mode in the uplink;</w:t>
      </w:r>
    </w:p>
    <w:p w14:paraId="6B4E49B6" w14:textId="3790A025" w:rsidR="00DE5F58" w:rsidRDefault="00992837" w:rsidP="00DE5F58">
      <w:pPr>
        <w:pStyle w:val="B2"/>
      </w:pPr>
      <w:ins w:id="5733" w:author="24.501_CR6275R2_(Rel-18)_ATSSS_Ph3" w:date="2024-06-19T21:45:00Z">
        <w:r>
          <w:t>ii)</w:t>
        </w:r>
        <w:r>
          <w:tab/>
        </w:r>
        <w:r w:rsidRPr="00170A30">
          <w:t xml:space="preserve">if the DNN configuration allows for the MPTCP functionality with any steering mode, the MPQUIC functionality with any steering mode and ATSSS-LL functionality with any steering mode (i.e., any steering mode allowed for ATSSS-LL functionality) </w:t>
        </w:r>
        <w:r>
          <w:t>and</w:t>
        </w:r>
        <w:r w:rsidRPr="00170A30">
          <w:t xml:space="preserve"> allow</w:t>
        </w:r>
        <w:r>
          <w:t>s</w:t>
        </w:r>
        <w:r w:rsidRPr="00170A30">
          <w:t xml:space="preserve"> RTT measurement without using PMF protocol, the SMF shall ensure that the established PDU session has the capability of MPTCP with any steering mode, MPQUIC with any steering mode and ATSSS-LL with any steering mode (i.e., any steering mode allowed for ATSSS-LL functionality) in the downlink and MPTCP with any steering mode, MPQUIC with steering mode and ATSSS-LL with only active-standby steering mode in the uplink</w:t>
        </w:r>
        <w:r>
          <w:t>; or</w:t>
        </w:r>
      </w:ins>
      <w:del w:id="5734" w:author="24.501_CR6275R2_(Rel-18)_ATSSS_Ph3" w:date="2024-06-19T21:45:00Z">
        <w:r w:rsidR="00DE5F58" w:rsidDel="00992837">
          <w:delText xml:space="preserve"> or</w:delText>
        </w:r>
      </w:del>
    </w:p>
    <w:p w14:paraId="31CDB7C0" w14:textId="6589B049" w:rsidR="00DE5F58" w:rsidRPr="007F2770" w:rsidRDefault="00DE5F58" w:rsidP="00294B40">
      <w:pPr>
        <w:pStyle w:val="B2"/>
      </w:pPr>
      <w:r>
        <w:t>i</w:t>
      </w:r>
      <w:ins w:id="5735" w:author="24.501_CR6275R2_(Rel-18)_ATSSS_Ph3" w:date="2024-06-19T21:45:00Z">
        <w:r w:rsidR="00992837">
          <w:t>i</w:t>
        </w:r>
      </w:ins>
      <w:r>
        <w:t>i)</w:t>
      </w:r>
      <w:r>
        <w:tab/>
        <w:t xml:space="preserve">if the DNN configuration allows for the </w:t>
      </w:r>
      <w:r>
        <w:rPr>
          <w:lang w:eastAsia="zh-CN"/>
        </w:rPr>
        <w:t xml:space="preserve">MPTCP functionality with any steering mode, the MPQUIC functionality with any steering mode and ATSSS-LL functionality with only </w:t>
      </w:r>
      <w:r>
        <w:t xml:space="preserve">active-standby steering </w:t>
      </w:r>
      <w:r>
        <w:rPr>
          <w:lang w:eastAsia="zh-CN"/>
        </w:rPr>
        <w:t>mode</w:t>
      </w:r>
      <w:r>
        <w:t xml:space="preserve">, the SMF shall ensure that the established PDU session has the capability of MPTCP with any steering mode, MPQUIC with any steering mode and ATSSS-LL with </w:t>
      </w:r>
      <w:r>
        <w:rPr>
          <w:lang w:eastAsia="zh-CN"/>
        </w:rPr>
        <w:t xml:space="preserve">only </w:t>
      </w:r>
      <w:r>
        <w:t>active-standby steering mode in the downlink and the uplink.</w:t>
      </w:r>
      <w:bookmarkEnd w:id="5705"/>
    </w:p>
    <w:p w14:paraId="030F547E" w14:textId="37040B05" w:rsidR="00B1664A" w:rsidRPr="007F2770" w:rsidRDefault="00B1664A" w:rsidP="00B1664A">
      <w:pPr>
        <w:rPr>
          <w:lang w:eastAsia="zh-CN"/>
        </w:rPr>
      </w:pPr>
      <w:r w:rsidRPr="007F2770">
        <w:t xml:space="preserve">If the UE requests to establish a new MA PDU session and the UE supports to establish a PDN connection as the user plane resource of an MA PDU session, the UE shall </w:t>
      </w:r>
      <w:r w:rsidRPr="007F2770">
        <w:rPr>
          <w:lang w:val="en-US"/>
        </w:rPr>
        <w:t xml:space="preserve">include the ATSSS request parameter in the Extended </w:t>
      </w:r>
      <w:r w:rsidRPr="007F2770">
        <w:t>protocol configuration options</w:t>
      </w:r>
      <w:r w:rsidRPr="007F2770">
        <w:rPr>
          <w:lang w:val="en-US"/>
        </w:rPr>
        <w:t xml:space="preserve"> IE </w:t>
      </w:r>
      <w:r w:rsidR="0021192A" w:rsidRPr="007F2770">
        <w:rPr>
          <w:lang w:val="en-US"/>
        </w:rPr>
        <w:t xml:space="preserve">of </w:t>
      </w:r>
      <w:r w:rsidRPr="007F2770">
        <w:rPr>
          <w:lang w:val="en-US"/>
        </w:rPr>
        <w:t xml:space="preserve">the </w:t>
      </w:r>
      <w:r w:rsidRPr="007F2770">
        <w:t xml:space="preserve">PDU SESSION ESTABLISHMENT REQUEST </w:t>
      </w:r>
      <w:r w:rsidRPr="007F2770">
        <w:rPr>
          <w:lang w:val="en-US"/>
        </w:rPr>
        <w:t>message.</w:t>
      </w:r>
    </w:p>
    <w:p w14:paraId="7E291739" w14:textId="77777777" w:rsidR="006E260C" w:rsidRPr="007F2770" w:rsidRDefault="006E260C" w:rsidP="006E260C">
      <w:r w:rsidRPr="007F2770">
        <w:t xml:space="preserve">If the UE is registered to a network which does not support ATSSS and the UE has already an MA PDU session established over one access, the UE shall not attempt to establish </w:t>
      </w:r>
      <w:r w:rsidR="00945650" w:rsidRPr="007F2770">
        <w:t>user-</w:t>
      </w:r>
      <w:r w:rsidRPr="007F2770">
        <w:t xml:space="preserve">plane resources for the MA PDU session over the network which does not support ATSSS as </w:t>
      </w:r>
      <w:r w:rsidRPr="007F2770">
        <w:rPr>
          <w:noProof/>
        </w:rPr>
        <w:t>specified in subclause 4.22 of 3GPP TS 23.502 [9].</w:t>
      </w:r>
    </w:p>
    <w:p w14:paraId="096CE16B" w14:textId="77777777" w:rsidR="006F598C" w:rsidRPr="007F2770" w:rsidRDefault="006F598C" w:rsidP="006F598C">
      <w:r w:rsidRPr="007F2770">
        <w:t>If the UE supports 3GPP PS data off</w:t>
      </w:r>
      <w:r w:rsidRPr="007F2770">
        <w:rPr>
          <w:snapToGrid w:val="0"/>
        </w:rPr>
        <w:t xml:space="preserve">, </w:t>
      </w:r>
      <w:r w:rsidR="00147DC9" w:rsidRPr="007F2770">
        <w:t xml:space="preserve">except for the transfer of a PDU session from non-3GPP access to 3GPP access and except for the establishment of user plane resources on the other access for the MA PDU session, </w:t>
      </w:r>
      <w:r w:rsidRPr="007F2770">
        <w:t xml:space="preserve">the UE shall </w:t>
      </w:r>
      <w:r w:rsidRPr="007F2770">
        <w:rPr>
          <w:lang w:val="en-US"/>
        </w:rPr>
        <w:t xml:space="preserve">include the </w:t>
      </w:r>
      <w:r w:rsidR="00147DC9" w:rsidRPr="007F2770">
        <w:rPr>
          <w:lang w:val="en-US"/>
        </w:rPr>
        <w:t>E</w:t>
      </w:r>
      <w:r w:rsidRPr="007F2770">
        <w:rPr>
          <w:lang w:val="en-US"/>
        </w:rPr>
        <w:t xml:space="preserve">xtended </w:t>
      </w:r>
      <w:r w:rsidRPr="007F2770">
        <w:t>protocol configuration options</w:t>
      </w:r>
      <w:r w:rsidRPr="007F2770">
        <w:rPr>
          <w:lang w:val="en-US"/>
        </w:rPr>
        <w:t xml:space="preserve"> IE in the </w:t>
      </w:r>
      <w:r w:rsidRPr="007F2770">
        <w:t xml:space="preserve">PDU SESSION ESTABLISHMENT REQUEST </w:t>
      </w:r>
      <w:r w:rsidRPr="007F2770">
        <w:rPr>
          <w:lang w:val="en-US"/>
        </w:rPr>
        <w:t>message and include the 3GPP PS data off UE status.</w:t>
      </w:r>
      <w:r w:rsidRPr="007F2770">
        <w:t xml:space="preserve"> The UE behaves as described in subclause 6.2.</w:t>
      </w:r>
      <w:r w:rsidR="00AD4A76" w:rsidRPr="007F2770">
        <w:t>10</w:t>
      </w:r>
      <w:r w:rsidRPr="007F2770">
        <w:rPr>
          <w:snapToGrid w:val="0"/>
        </w:rPr>
        <w:t>.</w:t>
      </w:r>
    </w:p>
    <w:p w14:paraId="31108C15" w14:textId="77777777" w:rsidR="00716E6A" w:rsidRPr="007F2770" w:rsidRDefault="00716E6A" w:rsidP="00716E6A">
      <w:r w:rsidRPr="007F2770">
        <w:t>If the UE supports Reliable Data Service</w:t>
      </w:r>
      <w:r w:rsidRPr="007F2770">
        <w:rPr>
          <w:snapToGrid w:val="0"/>
        </w:rPr>
        <w:t xml:space="preserve">, </w:t>
      </w:r>
      <w:r w:rsidRPr="007F2770">
        <w:t xml:space="preserve">the UE shall </w:t>
      </w:r>
      <w:r w:rsidRPr="007F2770">
        <w:rPr>
          <w:lang w:val="en-US"/>
        </w:rPr>
        <w:t xml:space="preserve">include the </w:t>
      </w:r>
      <w:r w:rsidR="00147DC9" w:rsidRPr="007F2770">
        <w:rPr>
          <w:lang w:val="en-US"/>
        </w:rPr>
        <w:t>E</w:t>
      </w:r>
      <w:r w:rsidRPr="007F2770">
        <w:rPr>
          <w:lang w:val="en-US"/>
        </w:rPr>
        <w:t xml:space="preserve">xtended </w:t>
      </w:r>
      <w:r w:rsidRPr="007F2770">
        <w:t>protocol configuration options</w:t>
      </w:r>
      <w:r w:rsidRPr="007F2770">
        <w:rPr>
          <w:lang w:val="en-US"/>
        </w:rPr>
        <w:t xml:space="preserve"> IE in the </w:t>
      </w:r>
      <w:r w:rsidRPr="007F2770">
        <w:t xml:space="preserve">PDU SESSION ESTABLISHMENT REQUEST </w:t>
      </w:r>
      <w:r w:rsidRPr="007F2770">
        <w:rPr>
          <w:lang w:val="en-US"/>
        </w:rPr>
        <w:t>message and include the Reliable Data Service request indicator.</w:t>
      </w:r>
      <w:r w:rsidRPr="007F2770">
        <w:t xml:space="preserve"> The UE behaves as described in subclause 6.2.15</w:t>
      </w:r>
      <w:r w:rsidRPr="007F2770">
        <w:rPr>
          <w:snapToGrid w:val="0"/>
        </w:rPr>
        <w:t>.</w:t>
      </w:r>
    </w:p>
    <w:p w14:paraId="62DABCAC" w14:textId="35272803" w:rsidR="0097743F" w:rsidRPr="007F2770" w:rsidRDefault="0097743F" w:rsidP="0097743F">
      <w:pPr>
        <w:rPr>
          <w:snapToGrid w:val="0"/>
        </w:rPr>
      </w:pPr>
      <w:r w:rsidRPr="007F2770">
        <w:rPr>
          <w:snapToGrid w:val="0"/>
        </w:rPr>
        <w:t xml:space="preserve">If the UE supports </w:t>
      </w:r>
      <w:r w:rsidRPr="007F2770">
        <w:t xml:space="preserve">DNS over (D)TLS (see 3GPP TS 33.501 [24]), the UE shall include the </w:t>
      </w:r>
      <w:r w:rsidR="001E2D9E" w:rsidRPr="007F2770">
        <w:t>E</w:t>
      </w:r>
      <w:r w:rsidRPr="007F2770">
        <w:t xml:space="preserve">xtended protocol configuration options IE in the PDU SESSION ESTABLISHMENT REQUEST </w:t>
      </w:r>
      <w:r w:rsidRPr="007F2770">
        <w:rPr>
          <w:lang w:val="en-US"/>
        </w:rPr>
        <w:t xml:space="preserve">message and include </w:t>
      </w:r>
      <w:r w:rsidRPr="007F2770">
        <w:rPr>
          <w:snapToGrid w:val="0"/>
        </w:rPr>
        <w:t>DNS server security information indicator</w:t>
      </w:r>
      <w:r w:rsidR="002F3455" w:rsidRPr="007F2770">
        <w:t xml:space="preserve"> and optionally, if the UE wishes to indicate which security protocol type(s) are supported</w:t>
      </w:r>
      <w:r w:rsidR="002F3455" w:rsidRPr="007F2770">
        <w:rPr>
          <w:lang w:val="x-none"/>
        </w:rPr>
        <w:t xml:space="preserve"> by the UE,</w:t>
      </w:r>
      <w:r w:rsidR="002F3455" w:rsidRPr="007F2770">
        <w:t xml:space="preserve"> it may include the DNS server security protocol support</w:t>
      </w:r>
      <w:r w:rsidRPr="007F2770">
        <w:rPr>
          <w:snapToGrid w:val="0"/>
        </w:rPr>
        <w:t>.</w:t>
      </w:r>
    </w:p>
    <w:p w14:paraId="7C84F16A" w14:textId="58527411" w:rsidR="00A35D75" w:rsidRPr="007F2770" w:rsidRDefault="00D52EDA" w:rsidP="00496914">
      <w:pPr>
        <w:pStyle w:val="NO"/>
      </w:pPr>
      <w:r w:rsidRPr="007F2770">
        <w:rPr>
          <w:lang w:val="en-US"/>
        </w:rPr>
        <w:t>NOTE</w:t>
      </w:r>
      <w:r w:rsidRPr="007F2770">
        <w:rPr>
          <w:lang w:eastAsia="ko-KR"/>
        </w:rPr>
        <w:t> </w:t>
      </w:r>
      <w:r w:rsidR="002D1FDE" w:rsidRPr="007F2770">
        <w:rPr>
          <w:lang w:eastAsia="ko-KR"/>
        </w:rPr>
        <w:t>9</w:t>
      </w:r>
      <w:r w:rsidR="00A35D75" w:rsidRPr="007F2770">
        <w:rPr>
          <w:lang w:val="en-US"/>
        </w:rPr>
        <w:t>:</w:t>
      </w:r>
      <w:r w:rsidR="00F85871" w:rsidRPr="007F2770">
        <w:rPr>
          <w:lang w:val="en-US"/>
        </w:rPr>
        <w:tab/>
      </w:r>
      <w:r w:rsidR="00A35D75" w:rsidRPr="007F2770">
        <w:rPr>
          <w:lang w:val="en-US"/>
        </w:rPr>
        <w:t>Support of DNS over (D)TLS is based on the</w:t>
      </w:r>
      <w:del w:id="5736" w:author="24.501_CR6244R2_(Rel-18)_EDGE_Ph2" w:date="2024-06-20T08:25:00Z">
        <w:r w:rsidR="00A35D75" w:rsidRPr="007F2770" w:rsidDel="00F83509">
          <w:rPr>
            <w:lang w:val="en-US"/>
          </w:rPr>
          <w:delText xml:space="preserve"> i</w:delText>
        </w:r>
      </w:del>
      <w:del w:id="5737" w:author="24.501_CR6244R2_(Rel-18)_EDGE_Ph2" w:date="2024-06-20T08:24:00Z">
        <w:r w:rsidR="00A35D75" w:rsidRPr="007F2770" w:rsidDel="00F83509">
          <w:rPr>
            <w:lang w:val="en-US"/>
          </w:rPr>
          <w:delText>nformative</w:delText>
        </w:r>
      </w:del>
      <w:r w:rsidR="00A35D75" w:rsidRPr="007F2770">
        <w:rPr>
          <w:lang w:val="en-US"/>
        </w:rPr>
        <w:t xml:space="preserve"> requirements as specified in 3GPP TS 33.501 [24]</w:t>
      </w:r>
      <w:r w:rsidR="00A35D75" w:rsidRPr="007F2770">
        <w:t>.</w:t>
      </w:r>
    </w:p>
    <w:p w14:paraId="132E7508" w14:textId="77777777" w:rsidR="001822DC" w:rsidRPr="007F2770" w:rsidRDefault="001822DC" w:rsidP="001822DC">
      <w:r w:rsidRPr="007F2770">
        <w:t>If:</w:t>
      </w:r>
    </w:p>
    <w:p w14:paraId="784C81C1" w14:textId="77777777" w:rsidR="001822DC" w:rsidRPr="007F2770" w:rsidRDefault="001822DC" w:rsidP="001822DC">
      <w:pPr>
        <w:pStyle w:val="B1"/>
      </w:pPr>
      <w:r w:rsidRPr="007F2770">
        <w:t>a)</w:t>
      </w:r>
      <w:r w:rsidRPr="007F2770">
        <w:tab/>
        <w:t>the PDU session type value of the PDU session type IE is set to "IPv4", "IPv6"</w:t>
      </w:r>
      <w:r w:rsidR="00A16D67" w:rsidRPr="007F2770">
        <w:t xml:space="preserve"> or</w:t>
      </w:r>
      <w:r w:rsidRPr="007F2770">
        <w:t xml:space="preserve"> "IPv4v6";</w:t>
      </w:r>
    </w:p>
    <w:p w14:paraId="2A1ABEC1" w14:textId="77777777" w:rsidR="001822DC" w:rsidRPr="007F2770" w:rsidRDefault="001822DC" w:rsidP="001822DC">
      <w:pPr>
        <w:pStyle w:val="B1"/>
      </w:pPr>
      <w:r w:rsidRPr="007F2770">
        <w:t>b)</w:t>
      </w:r>
      <w:r w:rsidRPr="007F2770">
        <w:tab/>
        <w:t>the UE indicates "Control plane CIoT 5GS optimization supported" and "</w:t>
      </w:r>
      <w:r w:rsidR="00A16D67" w:rsidRPr="007F2770">
        <w:t>IP h</w:t>
      </w:r>
      <w:r w:rsidRPr="007F2770">
        <w:t>eader compression for control plane CIoT 5GS optimization supported" in the 5GMM capability IE of the REGISTRATION REQUEST message; and</w:t>
      </w:r>
    </w:p>
    <w:p w14:paraId="5F14AC7B" w14:textId="77777777" w:rsidR="001822DC" w:rsidRPr="007F2770" w:rsidRDefault="001822DC" w:rsidP="001822DC">
      <w:pPr>
        <w:pStyle w:val="B1"/>
      </w:pPr>
      <w:r w:rsidRPr="007F2770">
        <w:t>c)</w:t>
      </w:r>
      <w:r w:rsidRPr="007F2770">
        <w:tab/>
        <w:t>the network indicates "Control plane CIoT 5GS optimization supported" and "</w:t>
      </w:r>
      <w:r w:rsidR="00A16D67" w:rsidRPr="007F2770">
        <w:t>IP h</w:t>
      </w:r>
      <w:r w:rsidRPr="007F2770">
        <w:t>eader compression for control plane CIoT 5GS optimization supported" in the 5GS network support feature IE of the REGISTRATION ACCEPT message;</w:t>
      </w:r>
    </w:p>
    <w:p w14:paraId="3729D7A1" w14:textId="77777777" w:rsidR="001822DC" w:rsidRPr="007F2770" w:rsidRDefault="001822DC" w:rsidP="00767715">
      <w:r w:rsidRPr="007F2770">
        <w:t xml:space="preserve">the UE shall include the </w:t>
      </w:r>
      <w:r w:rsidR="00A16D67" w:rsidRPr="007F2770">
        <w:t>IP h</w:t>
      </w:r>
      <w:r w:rsidRPr="007F2770">
        <w:t>eader compression configuration IE in the PDU SESSION ESTABLISHMENT REQUEST message.</w:t>
      </w:r>
    </w:p>
    <w:p w14:paraId="5B42195F" w14:textId="77777777" w:rsidR="00A16D67" w:rsidRPr="007F2770" w:rsidRDefault="00A16D67" w:rsidP="00A16D67">
      <w:r w:rsidRPr="007F2770">
        <w:t>If:</w:t>
      </w:r>
    </w:p>
    <w:p w14:paraId="11D44235" w14:textId="77777777" w:rsidR="00A16D67" w:rsidRPr="007F2770" w:rsidRDefault="00A16D67" w:rsidP="00A16D67">
      <w:pPr>
        <w:pStyle w:val="B1"/>
      </w:pPr>
      <w:r w:rsidRPr="007F2770">
        <w:t>a)</w:t>
      </w:r>
      <w:r w:rsidRPr="007F2770">
        <w:tab/>
        <w:t>the PDU session type value of the PDU session type IE is set to "Ethernet";</w:t>
      </w:r>
    </w:p>
    <w:p w14:paraId="16FCA5ED" w14:textId="77777777" w:rsidR="00A16D67" w:rsidRPr="007F2770" w:rsidRDefault="00A16D67" w:rsidP="00A16D67">
      <w:pPr>
        <w:pStyle w:val="B1"/>
      </w:pPr>
      <w:r w:rsidRPr="007F2770">
        <w:t>b)</w:t>
      </w:r>
      <w:r w:rsidRPr="007F2770">
        <w:tab/>
        <w:t>the UE indicates "Control plane CIoT 5GS optimization supported" and "Ethernet header compression for control plane CIoT 5GS optimization supported" in the 5GMM capability IE of the REGISTRATION REQUEST message; and</w:t>
      </w:r>
    </w:p>
    <w:p w14:paraId="75763130" w14:textId="77777777" w:rsidR="00A16D67" w:rsidRPr="007F2770" w:rsidRDefault="00A16D67" w:rsidP="00A16D67">
      <w:pPr>
        <w:pStyle w:val="B1"/>
      </w:pPr>
      <w:r w:rsidRPr="007F2770">
        <w:t>c)</w:t>
      </w:r>
      <w:r w:rsidRPr="007F2770">
        <w:tab/>
        <w:t>the network indicates "Control plane CIoT 5GS optimization supported" and "Ethernet header compression for control plane CIoT 5GS optimization supported" in the 5GS network support feature IE of the REGISTRATION ACCEPT message;</w:t>
      </w:r>
    </w:p>
    <w:p w14:paraId="5249F233" w14:textId="77777777" w:rsidR="00A16D67" w:rsidRPr="007F2770" w:rsidRDefault="00A16D67" w:rsidP="00A16D67">
      <w:r w:rsidRPr="007F2770">
        <w:t>the UE shall include the Ethernet header compression configuration IE in the PDU SESSION ESTABLISHMENT REQUEST message.</w:t>
      </w:r>
    </w:p>
    <w:p w14:paraId="79DD80CA" w14:textId="667A40CB" w:rsidR="00DE263D" w:rsidRPr="007F2770" w:rsidRDefault="00DE263D" w:rsidP="00DE263D">
      <w:r w:rsidRPr="007F2770">
        <w:t>If the UE supports transfer of port management information containers, the UE shall:</w:t>
      </w:r>
    </w:p>
    <w:p w14:paraId="41A2C5A9" w14:textId="77777777" w:rsidR="00DE263D" w:rsidRPr="007F2770" w:rsidRDefault="00DE263D" w:rsidP="00DE263D">
      <w:pPr>
        <w:pStyle w:val="B1"/>
      </w:pPr>
      <w:r w:rsidRPr="007F2770">
        <w:t>a)</w:t>
      </w:r>
      <w:r w:rsidRPr="007F2770">
        <w:tab/>
      </w:r>
      <w:r w:rsidRPr="007F2770">
        <w:rPr>
          <w:lang w:eastAsia="zh-CN"/>
        </w:rPr>
        <w:t>set</w:t>
      </w:r>
      <w:r w:rsidRPr="007F2770">
        <w:t xml:space="preserve"> the </w:t>
      </w:r>
      <w:r w:rsidRPr="007F2770">
        <w:rPr>
          <w:lang w:eastAsia="zh-CN"/>
        </w:rPr>
        <w:t>TPMIC</w:t>
      </w:r>
      <w:r w:rsidRPr="007F2770">
        <w:t xml:space="preserve"> bit to "Transfer of port management information containers supported" in the 5GSM capability IE of the PDU SESSION ESTABLISHMENT REQUEST message;</w:t>
      </w:r>
    </w:p>
    <w:p w14:paraId="1C85BD0A" w14:textId="61297DAB" w:rsidR="00DE263D" w:rsidRPr="007F2770" w:rsidRDefault="00DE263D" w:rsidP="00DE263D">
      <w:pPr>
        <w:pStyle w:val="B1"/>
      </w:pPr>
      <w:r w:rsidRPr="007F2770">
        <w:t>b)</w:t>
      </w:r>
      <w:r w:rsidRPr="007F2770">
        <w:tab/>
        <w:t>if the UE requests to establish a PDU session of "Ethernet" PDU session type, include the DS-TT Ethernet port MAC address IE in the PDU SESSION ESTABLISHMENT REQUEST message and set its contents to the MAC address of the DS-TT Ethernet port used for the PDU session;</w:t>
      </w:r>
    </w:p>
    <w:p w14:paraId="51B1D78A" w14:textId="77777777" w:rsidR="00B30C4F" w:rsidRPr="007F2770" w:rsidRDefault="00B30C4F" w:rsidP="00B30C4F">
      <w:pPr>
        <w:pStyle w:val="B1"/>
      </w:pPr>
      <w:r w:rsidRPr="007F2770">
        <w:t>c)</w:t>
      </w:r>
      <w:r w:rsidRPr="007F2770">
        <w:tab/>
        <w:t xml:space="preserve">if the </w:t>
      </w:r>
      <w:r w:rsidR="003C3A10" w:rsidRPr="007F2770">
        <w:t>UE-</w:t>
      </w:r>
      <w:r w:rsidRPr="007F2770">
        <w:t xml:space="preserve">DS-TT residence time is available at the UE, include the </w:t>
      </w:r>
      <w:r w:rsidR="003C3A10" w:rsidRPr="007F2770">
        <w:t>UE-</w:t>
      </w:r>
      <w:r w:rsidRPr="007F2770">
        <w:t xml:space="preserve">DS-TT residence time IE and set its contents to the </w:t>
      </w:r>
      <w:r w:rsidR="003C3A10" w:rsidRPr="007F2770">
        <w:t>UE-</w:t>
      </w:r>
      <w:r w:rsidRPr="007F2770">
        <w:t>DS-TT residence time</w:t>
      </w:r>
      <w:r w:rsidR="00DC0078" w:rsidRPr="007F2770">
        <w:t>; and</w:t>
      </w:r>
    </w:p>
    <w:p w14:paraId="2EA697BC" w14:textId="77777777" w:rsidR="00DC0078" w:rsidRPr="007F2770" w:rsidRDefault="00DC0078" w:rsidP="00DC0078">
      <w:pPr>
        <w:pStyle w:val="B1"/>
      </w:pPr>
      <w:r w:rsidRPr="007F2770">
        <w:t>d)</w:t>
      </w:r>
      <w:r w:rsidRPr="007F2770">
        <w:tab/>
      </w:r>
      <w:r w:rsidR="00E4384C" w:rsidRPr="007F2770">
        <w:rPr>
          <w:rFonts w:hint="eastAsia"/>
          <w:lang w:eastAsia="zh-TW"/>
        </w:rPr>
        <w:t xml:space="preserve">if </w:t>
      </w:r>
      <w:r w:rsidR="00E4384C" w:rsidRPr="007F2770">
        <w:t xml:space="preserve">a Port management information container is provided by the DS-TT, include the </w:t>
      </w:r>
      <w:r w:rsidR="00E4384C" w:rsidRPr="007F2770">
        <w:rPr>
          <w:lang w:eastAsia="ko-KR"/>
        </w:rPr>
        <w:t>Port management information container IE</w:t>
      </w:r>
      <w:r w:rsidR="00E4384C" w:rsidRPr="007F2770">
        <w:t xml:space="preserve"> in the PDU SESSION ESTABLISHMENT REQUEST message.</w:t>
      </w:r>
    </w:p>
    <w:p w14:paraId="4817CF87" w14:textId="6E3B8F2F" w:rsidR="00302CA7" w:rsidRPr="007F2770" w:rsidRDefault="00D52EDA" w:rsidP="00302CA7">
      <w:pPr>
        <w:pStyle w:val="NO"/>
      </w:pPr>
      <w:r w:rsidRPr="007F2770">
        <w:t>NOTE </w:t>
      </w:r>
      <w:r w:rsidR="003B2CD6" w:rsidRPr="007F2770">
        <w:t>10</w:t>
      </w:r>
      <w:r w:rsidR="00302CA7" w:rsidRPr="007F2770">
        <w:t>:</w:t>
      </w:r>
      <w:r w:rsidR="00302CA7" w:rsidRPr="007F2770">
        <w:tab/>
      </w:r>
      <w:r w:rsidRPr="007F2770">
        <w:t>Only SSC mode 1 is supported for a PDU session which is for time synchronization or TSC.</w:t>
      </w:r>
    </w:p>
    <w:p w14:paraId="47838ADD" w14:textId="77777777" w:rsidR="00820874" w:rsidRPr="007F2770" w:rsidRDefault="00820874" w:rsidP="00820874">
      <w:r w:rsidRPr="007F2770">
        <w:t>If the UE supports secondary DN authentication and authorization over EPC, the UE shall set the SDNAEPC bit to "Secondary DN authentication and authorization over EPC supported" in the 5GSM capability IE of the PDU SESSION ESTABLISHMENT REQUEST message.</w:t>
      </w:r>
    </w:p>
    <w:p w14:paraId="54814BC7" w14:textId="77777777" w:rsidR="00A821F9" w:rsidRDefault="00A821F9" w:rsidP="00A821F9">
      <w:r w:rsidRPr="007F2770">
        <w:t xml:space="preserve">If the UE supporting S1 mode supports receiving QoS rules with the length of two octets or QoS flow descriptions with the length of two octets via the </w:t>
      </w:r>
      <w:r w:rsidR="001E2D9E" w:rsidRPr="007F2770">
        <w:t>E</w:t>
      </w:r>
      <w:r w:rsidRPr="007F2770">
        <w:t xml:space="preserve">xtended protocol configuration options IE, the UE shall include the QoS rules with the length of two octets support indicator or the QoS flow descriptions with the length of two octets support indicator, respectively, in the </w:t>
      </w:r>
      <w:r w:rsidR="001E2D9E" w:rsidRPr="007F2770">
        <w:t>E</w:t>
      </w:r>
      <w:r w:rsidRPr="007F2770">
        <w:t>xtended protocol configuration options IE in the PDU SESSION ESTABLISHMENT REQUEST message.</w:t>
      </w:r>
    </w:p>
    <w:p w14:paraId="32DF24CD" w14:textId="4488232F" w:rsidR="00C35F8C" w:rsidRPr="007F2770" w:rsidRDefault="00C35F8C" w:rsidP="00A821F9">
      <w:r w:rsidRPr="007F2770">
        <w:t xml:space="preserve">If the UE </w:t>
      </w:r>
      <w:r>
        <w:t xml:space="preserve">supports URSP provisioning in EPS, the UE shall include the </w:t>
      </w:r>
      <w:r w:rsidRPr="001A057E">
        <w:rPr>
          <w:snapToGrid w:val="0"/>
        </w:rPr>
        <w:t xml:space="preserve">URSP provisioning </w:t>
      </w:r>
      <w:r>
        <w:rPr>
          <w:snapToGrid w:val="0"/>
        </w:rPr>
        <w:t>in EPS</w:t>
      </w:r>
      <w:r w:rsidRPr="001A057E">
        <w:rPr>
          <w:snapToGrid w:val="0"/>
        </w:rPr>
        <w:t xml:space="preserve"> support </w:t>
      </w:r>
      <w:r w:rsidRPr="00E16C48">
        <w:rPr>
          <w:snapToGrid w:val="0"/>
        </w:rPr>
        <w:t>indicator</w:t>
      </w:r>
      <w:r>
        <w:rPr>
          <w:snapToGrid w:val="0"/>
        </w:rPr>
        <w:t xml:space="preserve"> in </w:t>
      </w:r>
      <w:r w:rsidRPr="007F2770">
        <w:t>the Extended protocol configuration options IE</w:t>
      </w:r>
      <w:r>
        <w:t xml:space="preserve"> of </w:t>
      </w:r>
      <w:r w:rsidRPr="0042506B">
        <w:t xml:space="preserve">the PDU SESSION ESTABLISHMENT </w:t>
      </w:r>
      <w:r>
        <w:t xml:space="preserve">REQUEST </w:t>
      </w:r>
      <w:r w:rsidRPr="0042506B">
        <w:t>message</w:t>
      </w:r>
      <w:r>
        <w:t>.</w:t>
      </w:r>
    </w:p>
    <w:p w14:paraId="7F44F40B" w14:textId="77777777" w:rsidR="008E6E62" w:rsidRPr="007F2770" w:rsidRDefault="008E6E62" w:rsidP="008E6E62">
      <w:r w:rsidRPr="007F2770">
        <w:t>If:</w:t>
      </w:r>
    </w:p>
    <w:p w14:paraId="135359A3" w14:textId="19BCB8F6" w:rsidR="008E6E62" w:rsidRPr="007F2770" w:rsidRDefault="008E6E62" w:rsidP="008E6E62">
      <w:pPr>
        <w:pStyle w:val="B1"/>
      </w:pPr>
      <w:r w:rsidRPr="007F2770">
        <w:t>-</w:t>
      </w:r>
      <w:r w:rsidRPr="007F2770">
        <w:tab/>
        <w:t>the UE is operating in single-registration mode;</w:t>
      </w:r>
    </w:p>
    <w:p w14:paraId="7FA27DA1" w14:textId="77777777" w:rsidR="008E6E62" w:rsidRPr="007F2770" w:rsidRDefault="008E6E62" w:rsidP="008E6E62">
      <w:pPr>
        <w:pStyle w:val="B1"/>
      </w:pPr>
      <w:r w:rsidRPr="007F2770">
        <w:t>-</w:t>
      </w:r>
      <w:r w:rsidRPr="007F2770">
        <w:tab/>
        <w:t>the UE supports local IP address in traffic flow aggregate description and TFT filter in S1 mode; and</w:t>
      </w:r>
    </w:p>
    <w:p w14:paraId="17BA8B44" w14:textId="77777777" w:rsidR="008E6E62" w:rsidRPr="007F2770" w:rsidRDefault="008E6E62" w:rsidP="008E6E62">
      <w:pPr>
        <w:pStyle w:val="B1"/>
      </w:pPr>
      <w:r w:rsidRPr="007F2770">
        <w:t>-</w:t>
      </w:r>
      <w:r w:rsidRPr="007F2770">
        <w:tab/>
        <w:t>the PDU session Type requested is different from "Unstructured".</w:t>
      </w:r>
    </w:p>
    <w:p w14:paraId="6A7D7A41" w14:textId="77777777" w:rsidR="008E6E62" w:rsidRPr="007F2770" w:rsidRDefault="008E6E62" w:rsidP="008E6E62">
      <w:r w:rsidRPr="007F2770">
        <w:t>the UE shall indicate the support of local address in TFT in S1 mode in the Extended protocol configuration options IE in the PDU SESSION ESTABLISHMENT REQUEST message.</w:t>
      </w:r>
    </w:p>
    <w:p w14:paraId="6AC8058C" w14:textId="77777777" w:rsidR="00E70E20" w:rsidRPr="007F2770" w:rsidRDefault="00E70E20" w:rsidP="00E70E20">
      <w:r w:rsidRPr="007F2770">
        <w:rPr>
          <w:lang w:eastAsia="ko-KR"/>
        </w:rPr>
        <w:t xml:space="preserve">If the W-AGF acting on behalf of the FN-RG </w:t>
      </w:r>
      <w:r w:rsidRPr="007F2770">
        <w:rPr>
          <w:rFonts w:eastAsia="MS Mincho"/>
        </w:rPr>
        <w:t xml:space="preserve">requests </w:t>
      </w:r>
      <w:r w:rsidRPr="007F2770">
        <w:t>to establish a PDU session of "IPv6" or "IPv4v6" PDU session type, t</w:t>
      </w:r>
      <w:r w:rsidRPr="007F2770">
        <w:rPr>
          <w:lang w:eastAsia="ko-KR"/>
        </w:rPr>
        <w:t xml:space="preserve">he W-AGF acting on behalf of the FN-RG may include in the </w:t>
      </w:r>
      <w:r w:rsidRPr="007F2770">
        <w:t xml:space="preserve">PDU SESSION ESTABLISHMENT REQUEST message </w:t>
      </w:r>
      <w:r w:rsidRPr="007F2770">
        <w:rPr>
          <w:lang w:eastAsia="ko-KR"/>
        </w:rPr>
        <w:t xml:space="preserve">the </w:t>
      </w:r>
      <w:r w:rsidRPr="007F2770">
        <w:t>Suggested</w:t>
      </w:r>
      <w:r w:rsidRPr="007F2770">
        <w:rPr>
          <w:lang w:eastAsia="ko-KR"/>
        </w:rPr>
        <w:t xml:space="preserve"> interface identifier IE with the </w:t>
      </w:r>
      <w:r w:rsidRPr="007F2770">
        <w:t xml:space="preserve">PDU session type value field set to "IPv6" and containing the </w:t>
      </w:r>
      <w:r w:rsidRPr="007F2770">
        <w:rPr>
          <w:rFonts w:eastAsia="MS Mincho"/>
        </w:rPr>
        <w:t xml:space="preserve">interface identifier for the IPv6 link local address </w:t>
      </w:r>
      <w:r w:rsidRPr="007F2770">
        <w:t>associated with the PDU session suggested</w:t>
      </w:r>
      <w:r w:rsidRPr="007F2770">
        <w:rPr>
          <w:lang w:eastAsia="ko-KR"/>
        </w:rPr>
        <w:t xml:space="preserve"> to be allocated to </w:t>
      </w:r>
      <w:r w:rsidRPr="007F2770">
        <w:rPr>
          <w:rFonts w:eastAsia="MS Mincho"/>
        </w:rPr>
        <w:t>the FN-RG</w:t>
      </w:r>
      <w:r w:rsidRPr="007F2770">
        <w:t>.</w:t>
      </w:r>
    </w:p>
    <w:p w14:paraId="5A493C11" w14:textId="3602B9FA" w:rsidR="00802A27" w:rsidRPr="007F2770" w:rsidRDefault="00802A27" w:rsidP="00802A27">
      <w:r w:rsidRPr="007F2770">
        <w:t xml:space="preserve">If the UE supports provisioning of ECS </w:t>
      </w:r>
      <w:r w:rsidRPr="007F2770">
        <w:rPr>
          <w:lang w:val="en-US"/>
        </w:rPr>
        <w:t>configuration information</w:t>
      </w:r>
      <w:r w:rsidRPr="007F2770">
        <w:t xml:space="preserve"> to the EEC in the UE</w:t>
      </w:r>
      <w:r w:rsidRPr="007F2770">
        <w:rPr>
          <w:snapToGrid w:val="0"/>
        </w:rPr>
        <w:t xml:space="preserve">, then </w:t>
      </w:r>
      <w:r w:rsidRPr="007F2770">
        <w:t xml:space="preserve">the UE </w:t>
      </w:r>
      <w:r w:rsidR="007D42D5" w:rsidRPr="007F2770">
        <w:t xml:space="preserve">shall </w:t>
      </w:r>
      <w:r w:rsidRPr="007F2770">
        <w:rPr>
          <w:lang w:val="en-US"/>
        </w:rPr>
        <w:t xml:space="preserve">include the Extended </w:t>
      </w:r>
      <w:r w:rsidRPr="007F2770">
        <w:t>protocol configuration options</w:t>
      </w:r>
      <w:r w:rsidRPr="007F2770">
        <w:rPr>
          <w:lang w:val="en-US"/>
        </w:rPr>
        <w:t xml:space="preserve"> IE in the </w:t>
      </w:r>
      <w:r w:rsidRPr="007F2770">
        <w:t xml:space="preserve">PDU SESSION ESTABLISHMENT REQUEST </w:t>
      </w:r>
      <w:r w:rsidRPr="007F2770">
        <w:rPr>
          <w:lang w:val="en-US"/>
        </w:rPr>
        <w:t>message and shall include the ECS configuration information provisioning support indicator.</w:t>
      </w:r>
    </w:p>
    <w:p w14:paraId="03B61408" w14:textId="77777777" w:rsidR="0059337B" w:rsidRPr="007F2770" w:rsidRDefault="0059337B" w:rsidP="0059337B">
      <w:r w:rsidRPr="007F2770">
        <w:t xml:space="preserve">If the UE supports receiving DNS server addresses in protocol configuration options, the UE shall include </w:t>
      </w:r>
      <w:r w:rsidRPr="007F2770">
        <w:rPr>
          <w:lang w:val="en-US"/>
        </w:rPr>
        <w:t xml:space="preserve">the Extended </w:t>
      </w:r>
      <w:r w:rsidRPr="007F2770">
        <w:t>protocol configuration options</w:t>
      </w:r>
      <w:r w:rsidRPr="007F2770">
        <w:rPr>
          <w:lang w:val="en-US"/>
        </w:rPr>
        <w:t xml:space="preserve"> IE in the </w:t>
      </w:r>
      <w:r w:rsidRPr="007F2770">
        <w:t xml:space="preserve">PDU SESSION ESTABLISHMENT REQUEST </w:t>
      </w:r>
      <w:r w:rsidRPr="007F2770">
        <w:rPr>
          <w:lang w:val="en-US"/>
        </w:rPr>
        <w:t xml:space="preserve">message and </w:t>
      </w:r>
      <w:r w:rsidRPr="007F2770">
        <w:t xml:space="preserve">in </w:t>
      </w:r>
      <w:r w:rsidRPr="007F2770">
        <w:rPr>
          <w:lang w:val="en-US"/>
        </w:rPr>
        <w:t xml:space="preserve">the Extended </w:t>
      </w:r>
      <w:r w:rsidRPr="007F2770">
        <w:t>protocol configuration options</w:t>
      </w:r>
      <w:r w:rsidRPr="007F2770">
        <w:rPr>
          <w:lang w:val="en-US"/>
        </w:rPr>
        <w:t xml:space="preserve"> IE</w:t>
      </w:r>
      <w:r w:rsidRPr="007F2770">
        <w:t>:</w:t>
      </w:r>
    </w:p>
    <w:p w14:paraId="7B2B26B5" w14:textId="77777777" w:rsidR="0059337B" w:rsidRPr="007F2770" w:rsidRDefault="0059337B" w:rsidP="0000154D">
      <w:pPr>
        <w:pStyle w:val="B1"/>
      </w:pPr>
      <w:r w:rsidRPr="007F2770">
        <w:t>a)</w:t>
      </w:r>
      <w:r w:rsidRPr="007F2770">
        <w:tab/>
      </w:r>
      <w:r w:rsidRPr="007F2770">
        <w:rPr>
          <w:rFonts w:eastAsia="MS Mincho"/>
        </w:rPr>
        <w:t xml:space="preserve">if the UE requests </w:t>
      </w:r>
      <w:r w:rsidRPr="007F2770">
        <w:t xml:space="preserve">to establish a PDU session of "IPv4" or "IPv4v6" PDU session type, </w:t>
      </w:r>
      <w:r w:rsidRPr="007F2770">
        <w:rPr>
          <w:lang w:val="en-US"/>
        </w:rPr>
        <w:t xml:space="preserve">the UE </w:t>
      </w:r>
      <w:r w:rsidRPr="007F2770">
        <w:t>shall include the DNS server IPv4 address request; and</w:t>
      </w:r>
    </w:p>
    <w:p w14:paraId="20B2A0F5" w14:textId="77777777" w:rsidR="003068D0" w:rsidRPr="007F2770" w:rsidRDefault="003068D0" w:rsidP="003068D0">
      <w:pPr>
        <w:pStyle w:val="B1"/>
      </w:pPr>
      <w:r w:rsidRPr="007F2770">
        <w:t>b)</w:t>
      </w:r>
      <w:r w:rsidRPr="007F2770">
        <w:tab/>
      </w:r>
      <w:r w:rsidRPr="007F2770">
        <w:rPr>
          <w:rFonts w:eastAsia="MS Mincho"/>
        </w:rPr>
        <w:t xml:space="preserve">if the UE requests </w:t>
      </w:r>
      <w:r w:rsidRPr="007F2770">
        <w:t xml:space="preserve">to establish a PDU session of "IPv6" or "IPv4v6" PDU session type, </w:t>
      </w:r>
      <w:r w:rsidRPr="007F2770">
        <w:rPr>
          <w:lang w:val="en-US"/>
        </w:rPr>
        <w:t xml:space="preserve">the UE </w:t>
      </w:r>
      <w:r w:rsidRPr="007F2770">
        <w:t>shall include the DNS server IPv6 address request.</w:t>
      </w:r>
    </w:p>
    <w:p w14:paraId="68B4A571" w14:textId="1BCB709F" w:rsidR="003D508E" w:rsidRPr="007F2770" w:rsidRDefault="003D508E" w:rsidP="003D508E">
      <w:r w:rsidRPr="007F2770">
        <w:t xml:space="preserve">If the UE supporting UAS services requests </w:t>
      </w:r>
      <w:bookmarkStart w:id="5738" w:name="_Hlk71308496"/>
      <w:r w:rsidRPr="007F2770">
        <w:t xml:space="preserve">to establish a PDU session for </w:t>
      </w:r>
      <w:bookmarkEnd w:id="5738"/>
      <w:r w:rsidRPr="007F2770">
        <w:t xml:space="preserve">C2 communication, </w:t>
      </w:r>
      <w:bookmarkStart w:id="5739" w:name="_Hlk71308313"/>
      <w:r w:rsidRPr="007F2770">
        <w:t xml:space="preserve">the UE shall include </w:t>
      </w:r>
      <w:r w:rsidRPr="007F2770">
        <w:rPr>
          <w:lang w:val="en-US"/>
        </w:rPr>
        <w:t xml:space="preserve">the Service-level-AA container IE </w:t>
      </w:r>
      <w:r w:rsidRPr="007F2770">
        <w:t>in the PDU SESSION ESTABLISHMENT REQUEST message</w:t>
      </w:r>
      <w:bookmarkStart w:id="5740" w:name="_Hlk71891663"/>
      <w:r w:rsidRPr="007F2770">
        <w:t xml:space="preserve">. In the </w:t>
      </w:r>
      <w:bookmarkEnd w:id="5740"/>
      <w:r w:rsidRPr="007F2770">
        <w:rPr>
          <w:lang w:val="en-US"/>
        </w:rPr>
        <w:t>Service-level-AA container IE</w:t>
      </w:r>
      <w:r w:rsidRPr="007F2770">
        <w:t>, the UE shall include:</w:t>
      </w:r>
    </w:p>
    <w:bookmarkEnd w:id="5739"/>
    <w:p w14:paraId="4589CE47" w14:textId="77777777" w:rsidR="005F2EDF" w:rsidRPr="007F2770" w:rsidRDefault="005F2EDF" w:rsidP="005F2EDF">
      <w:pPr>
        <w:pStyle w:val="B1"/>
      </w:pPr>
      <w:r w:rsidRPr="007F2770">
        <w:t>a)</w:t>
      </w:r>
      <w:r w:rsidRPr="007F2770">
        <w:tab/>
        <w:t>the service-level device ID with the value set to the CAA-level UAV ID of the UE; and</w:t>
      </w:r>
    </w:p>
    <w:p w14:paraId="52BB46AB" w14:textId="015E14CC" w:rsidR="005F2EDF" w:rsidRPr="007F2770" w:rsidRDefault="005F2EDF" w:rsidP="005F2EDF">
      <w:pPr>
        <w:pStyle w:val="B1"/>
      </w:pPr>
      <w:bookmarkStart w:id="5741" w:name="_Hlk80351069"/>
      <w:r w:rsidRPr="007F2770">
        <w:t>b)</w:t>
      </w:r>
      <w:r w:rsidRPr="007F2770">
        <w:tab/>
        <w:t xml:space="preserve">if available, </w:t>
      </w:r>
      <w:bookmarkStart w:id="5742" w:name="OLE_LINK98"/>
      <w:r w:rsidRPr="007F2770">
        <w:t>the service-level-AA payload with the value set to the C2 authorization payload</w:t>
      </w:r>
      <w:bookmarkEnd w:id="5742"/>
      <w:r w:rsidRPr="007F2770">
        <w:t xml:space="preserve"> and the </w:t>
      </w:r>
      <w:r w:rsidRPr="007F2770">
        <w:rPr>
          <w:rFonts w:eastAsia="Malgun Gothic"/>
          <w:lang w:val="en-US"/>
        </w:rPr>
        <w:t>service-level-AA payload type with the value set to "</w:t>
      </w:r>
      <w:r w:rsidRPr="007F2770">
        <w:t>C2 authorization payload</w:t>
      </w:r>
      <w:r w:rsidRPr="007F2770">
        <w:rPr>
          <w:rFonts w:eastAsia="Malgun Gothic"/>
          <w:lang w:val="en-US"/>
        </w:rPr>
        <w:t>".</w:t>
      </w:r>
    </w:p>
    <w:bookmarkEnd w:id="5741"/>
    <w:p w14:paraId="49038A18" w14:textId="0CF8C0EF" w:rsidR="00EE275B" w:rsidRPr="00820E63" w:rsidRDefault="00EE275B" w:rsidP="00EE275B">
      <w:pPr>
        <w:pStyle w:val="NO"/>
      </w:pPr>
      <w:r>
        <w:t>NOTE 11:</w:t>
      </w:r>
      <w:r>
        <w:tab/>
        <w:t xml:space="preserve">The C2 </w:t>
      </w:r>
      <w:r w:rsidRPr="001D134D">
        <w:t>authorization</w:t>
      </w:r>
      <w:r w:rsidDel="00E239DD">
        <w:t xml:space="preserve"> </w:t>
      </w:r>
      <w:r>
        <w:t>p</w:t>
      </w:r>
      <w:r w:rsidRPr="00EF1770">
        <w:t>ayload</w:t>
      </w:r>
      <w:r>
        <w:t xml:space="preserve"> in the s</w:t>
      </w:r>
      <w:r w:rsidRPr="00EF1770">
        <w:t xml:space="preserve">ervice-level-AA </w:t>
      </w:r>
      <w:r>
        <w:t xml:space="preserve">payload can include one, some or all of the </w:t>
      </w:r>
      <w:r w:rsidRPr="006E7F1A">
        <w:t>pairing information</w:t>
      </w:r>
      <w:r>
        <w:t xml:space="preserve"> for C2 communication, </w:t>
      </w:r>
      <w:r w:rsidRPr="00775F57">
        <w:t>an indication</w:t>
      </w:r>
      <w:r>
        <w:t xml:space="preserve"> of the request</w:t>
      </w:r>
      <w:r w:rsidRPr="00775F57">
        <w:t xml:space="preserve"> </w:t>
      </w:r>
      <w:r>
        <w:t>for d</w:t>
      </w:r>
      <w:r w:rsidRPr="00775F57">
        <w:t xml:space="preserve">irect C2 </w:t>
      </w:r>
      <w:r>
        <w:t>c</w:t>
      </w:r>
      <w:r w:rsidRPr="00775F57">
        <w:t>ommunication</w:t>
      </w:r>
      <w:r>
        <w:t xml:space="preserve">, pairing </w:t>
      </w:r>
      <w:r w:rsidRPr="006E7F1A">
        <w:t>information</w:t>
      </w:r>
      <w:r>
        <w:t xml:space="preserve"> for direct C2 communication, and the UAV flight authorization information</w:t>
      </w:r>
      <w:r w:rsidRPr="003512BA">
        <w:t>.</w:t>
      </w:r>
    </w:p>
    <w:p w14:paraId="7B2DECDE" w14:textId="5A15D173" w:rsidR="0059337B" w:rsidRPr="007F2770" w:rsidRDefault="0059337B" w:rsidP="008B3175">
      <w:pPr>
        <w:rPr>
          <w:lang w:val="en-US"/>
        </w:rPr>
      </w:pPr>
      <w:r w:rsidRPr="007F2770">
        <w:t xml:space="preserve">If the UE supports the EAS rediscovery, the UE shall include </w:t>
      </w:r>
      <w:r w:rsidRPr="007F2770">
        <w:rPr>
          <w:lang w:val="en-US"/>
        </w:rPr>
        <w:t xml:space="preserve">the Extended </w:t>
      </w:r>
      <w:r w:rsidRPr="007F2770">
        <w:t>protocol configuration options</w:t>
      </w:r>
      <w:r w:rsidRPr="007F2770">
        <w:rPr>
          <w:lang w:val="en-US"/>
        </w:rPr>
        <w:t xml:space="preserve"> IE in the </w:t>
      </w:r>
      <w:r w:rsidRPr="007F2770">
        <w:t xml:space="preserve">PDU SESSION ESTABLISHMENT REQUEST </w:t>
      </w:r>
      <w:r w:rsidRPr="007F2770">
        <w:rPr>
          <w:lang w:val="en-US"/>
        </w:rPr>
        <w:t xml:space="preserve">message and shall </w:t>
      </w:r>
      <w:r w:rsidRPr="007F2770">
        <w:t xml:space="preserve">include the EAS rediscovery support indication in </w:t>
      </w:r>
      <w:r w:rsidRPr="007F2770">
        <w:rPr>
          <w:lang w:val="en-US"/>
        </w:rPr>
        <w:t xml:space="preserve">the Extended </w:t>
      </w:r>
      <w:r w:rsidRPr="007F2770">
        <w:t>protocol configuration options</w:t>
      </w:r>
      <w:r w:rsidRPr="007F2770">
        <w:rPr>
          <w:lang w:val="en-US"/>
        </w:rPr>
        <w:t xml:space="preserve"> IE.</w:t>
      </w:r>
    </w:p>
    <w:p w14:paraId="121115E0" w14:textId="527D3985" w:rsidR="008B3175" w:rsidRPr="007F2770" w:rsidRDefault="008B3175" w:rsidP="008249B2">
      <w:r w:rsidRPr="007F2770">
        <w:t>If the UE needs to include a PDU session pair ID based on the matching URSP rule or UE local configuration, the UE shall include the PDU session pair ID IE in the PDU SESSION ESTABLISHMENT REQUEST message. If the UE needs to include an RSN based on the matching URSP rule or UE local configuration, the UE shall include the RSN IE in the PDU SESSION ESTABLISHMENT REQUEST message.</w:t>
      </w:r>
    </w:p>
    <w:p w14:paraId="46BC3705" w14:textId="77777777" w:rsidR="003C6127" w:rsidRPr="007F2770" w:rsidRDefault="003C6127" w:rsidP="003C6127">
      <w:r w:rsidRPr="007F2770">
        <w:t xml:space="preserve">If </w:t>
      </w:r>
      <w:r w:rsidRPr="007F2770">
        <w:rPr>
          <w:bCs/>
        </w:rPr>
        <w:t>the UE is not registered for onboarding services in SNPN and needs PVS information</w:t>
      </w:r>
      <w:r w:rsidRPr="007F2770">
        <w:rPr>
          <w:snapToGrid w:val="0"/>
        </w:rPr>
        <w:t xml:space="preserve">, </w:t>
      </w:r>
      <w:r w:rsidRPr="007F2770">
        <w:t xml:space="preserve">the UE shall </w:t>
      </w:r>
      <w:r w:rsidRPr="007F2770">
        <w:rPr>
          <w:lang w:val="en-US"/>
        </w:rPr>
        <w:t xml:space="preserve">include the Extended </w:t>
      </w:r>
      <w:r w:rsidRPr="007F2770">
        <w:t>protocol configuration options</w:t>
      </w:r>
      <w:r w:rsidRPr="007F2770">
        <w:rPr>
          <w:lang w:val="en-US"/>
        </w:rPr>
        <w:t xml:space="preserve"> IE in the </w:t>
      </w:r>
      <w:r w:rsidRPr="007F2770">
        <w:t xml:space="preserve">PDU SESSION ESTABLISHMENT REQUEST </w:t>
      </w:r>
      <w:r w:rsidRPr="007F2770">
        <w:rPr>
          <w:lang w:val="en-US"/>
        </w:rPr>
        <w:t>message and include the PVS information request</w:t>
      </w:r>
      <w:r w:rsidRPr="007F2770">
        <w:t xml:space="preserve"> in </w:t>
      </w:r>
      <w:r w:rsidRPr="007F2770">
        <w:rPr>
          <w:lang w:val="en-US"/>
        </w:rPr>
        <w:t xml:space="preserve">the Extended </w:t>
      </w:r>
      <w:r w:rsidRPr="007F2770">
        <w:t>protocol configuration options</w:t>
      </w:r>
      <w:r w:rsidRPr="007F2770">
        <w:rPr>
          <w:lang w:val="en-US"/>
        </w:rPr>
        <w:t xml:space="preserve"> IE.</w:t>
      </w:r>
      <w:r w:rsidRPr="007F2770">
        <w:t xml:space="preserve"> </w:t>
      </w:r>
    </w:p>
    <w:p w14:paraId="19097FDC" w14:textId="77777777" w:rsidR="005A4158" w:rsidRPr="007F2770" w:rsidRDefault="005A4158" w:rsidP="005A4158">
      <w:r w:rsidRPr="007F2770">
        <w:t xml:space="preserve">If the UE supports the EDC, the UE shall include </w:t>
      </w:r>
      <w:r w:rsidRPr="007F2770">
        <w:rPr>
          <w:lang w:val="en-US"/>
        </w:rPr>
        <w:t xml:space="preserve">the Extended </w:t>
      </w:r>
      <w:r w:rsidRPr="007F2770">
        <w:t>protocol configuration options</w:t>
      </w:r>
      <w:r w:rsidRPr="007F2770">
        <w:rPr>
          <w:lang w:val="en-US"/>
        </w:rPr>
        <w:t xml:space="preserve"> IE in the </w:t>
      </w:r>
      <w:r w:rsidRPr="007F2770">
        <w:t xml:space="preserve">PDU SESSION ESTABLISHMENT REQUEST </w:t>
      </w:r>
      <w:r w:rsidRPr="007F2770">
        <w:rPr>
          <w:lang w:val="en-US"/>
        </w:rPr>
        <w:t xml:space="preserve">message and shall </w:t>
      </w:r>
      <w:r w:rsidRPr="007F2770">
        <w:t xml:space="preserve">include the EDC support indicator in </w:t>
      </w:r>
      <w:r w:rsidRPr="007F2770">
        <w:rPr>
          <w:lang w:val="en-US"/>
        </w:rPr>
        <w:t xml:space="preserve">the Extended </w:t>
      </w:r>
      <w:r w:rsidRPr="007F2770">
        <w:t>protocol configuration options</w:t>
      </w:r>
      <w:r w:rsidRPr="007F2770">
        <w:rPr>
          <w:lang w:val="en-US"/>
        </w:rPr>
        <w:t xml:space="preserve"> IE.</w:t>
      </w:r>
    </w:p>
    <w:p w14:paraId="1ADFE781" w14:textId="79000A57" w:rsidR="00377D29" w:rsidRDefault="00377D29" w:rsidP="00377D29">
      <w:pPr>
        <w:rPr>
          <w:lang w:val="en-US"/>
        </w:rPr>
      </w:pPr>
      <w:r w:rsidRPr="007F2770">
        <w:t xml:space="preserve">If the UE supports a "destination MAC address range type" packet filter component and a "source MAC address range type" packet filter component, the UE shall include </w:t>
      </w:r>
      <w:r w:rsidRPr="007F2770">
        <w:rPr>
          <w:lang w:val="en-US"/>
        </w:rPr>
        <w:t xml:space="preserve">the Extended </w:t>
      </w:r>
      <w:r w:rsidRPr="007F2770">
        <w:t>protocol configuration options</w:t>
      </w:r>
      <w:r w:rsidRPr="007F2770">
        <w:rPr>
          <w:lang w:val="en-US"/>
        </w:rPr>
        <w:t xml:space="preserve"> IE in the </w:t>
      </w:r>
      <w:r w:rsidRPr="007F2770">
        <w:t xml:space="preserve">PDU SESSION ESTABLISHMENT REQUEST </w:t>
      </w:r>
      <w:r w:rsidRPr="007F2770">
        <w:rPr>
          <w:lang w:val="en-US"/>
        </w:rPr>
        <w:t xml:space="preserve">message and shall </w:t>
      </w:r>
      <w:r w:rsidRPr="007F2770">
        <w:t xml:space="preserve">include the MS support of MAC address range in 5GS indicator in </w:t>
      </w:r>
      <w:r w:rsidRPr="007F2770">
        <w:rPr>
          <w:lang w:val="en-US"/>
        </w:rPr>
        <w:t xml:space="preserve">the Extended </w:t>
      </w:r>
      <w:r w:rsidRPr="007F2770">
        <w:t>protocol configuration options</w:t>
      </w:r>
      <w:r w:rsidRPr="007F2770">
        <w:rPr>
          <w:lang w:val="en-US"/>
        </w:rPr>
        <w:t xml:space="preserve"> IE.</w:t>
      </w:r>
    </w:p>
    <w:p w14:paraId="1199A1FF" w14:textId="04F56173" w:rsidR="0048195C" w:rsidRPr="007F2770" w:rsidRDefault="008341F8" w:rsidP="00D36DFE">
      <w:pPr>
        <w:snapToGrid w:val="0"/>
        <w:rPr>
          <w:noProof/>
          <w:lang w:val="en-US"/>
        </w:rPr>
      </w:pPr>
      <w:r>
        <w:t xml:space="preserve">If </w:t>
      </w:r>
      <w:r>
        <w:rPr>
          <w:rFonts w:hint="eastAsia"/>
          <w:lang w:eastAsia="zh-CN"/>
        </w:rPr>
        <w:t xml:space="preserve">the </w:t>
      </w:r>
      <w:r>
        <w:t>UE supports report</w:t>
      </w:r>
      <w:r>
        <w:rPr>
          <w:rFonts w:hint="eastAsia"/>
          <w:lang w:eastAsia="zh-CN"/>
        </w:rPr>
        <w:t>ing of</w:t>
      </w:r>
      <w:r>
        <w:t xml:space="preserve"> </w:t>
      </w:r>
      <w:r w:rsidRPr="00A33425">
        <w:rPr>
          <w:rStyle w:val="NOZchn"/>
        </w:rPr>
        <w:t xml:space="preserve">URSP rule enforcement and is indicated to send URSP rule enforcement report to network </w:t>
      </w:r>
      <w:r>
        <w:t>based on the matching URSP rule which contains the URSP rule enforcement report indication set to "</w:t>
      </w:r>
      <w:r w:rsidRPr="00F53518">
        <w:t>URSP rule enforcement report is required</w:t>
      </w:r>
      <w:r>
        <w:t xml:space="preserve">", the UE </w:t>
      </w:r>
      <w:r>
        <w:rPr>
          <w:rFonts w:hint="eastAsia"/>
          <w:lang w:eastAsia="zh-CN"/>
        </w:rPr>
        <w:t xml:space="preserve">shall include </w:t>
      </w:r>
      <w:r w:rsidR="00D36DFE">
        <w:rPr>
          <w:rFonts w:hint="eastAsia"/>
          <w:lang w:val="en-US" w:eastAsia="zh-CN"/>
        </w:rPr>
        <w:t xml:space="preserve">the </w:t>
      </w:r>
      <w:r w:rsidR="00D36DFE">
        <w:t>URSP rule enforcement report</w:t>
      </w:r>
      <w:r w:rsidR="00D36DFE">
        <w:rPr>
          <w:rFonts w:hint="eastAsia"/>
          <w:lang w:val="en-US" w:eastAsia="zh-CN"/>
        </w:rPr>
        <w:t>s IE</w:t>
      </w:r>
      <w:r w:rsidRPr="007F2770">
        <w:t xml:space="preserve"> </w:t>
      </w:r>
      <w:r>
        <w:rPr>
          <w:lang w:val="en-US"/>
        </w:rPr>
        <w:t xml:space="preserve">in the </w:t>
      </w:r>
      <w:r>
        <w:t xml:space="preserve">PDU SESSION ESTABLISHMENT REQUEST </w:t>
      </w:r>
      <w:r>
        <w:rPr>
          <w:lang w:val="en-US"/>
        </w:rPr>
        <w:t>message</w:t>
      </w:r>
      <w:r>
        <w:rPr>
          <w:rFonts w:hint="eastAsia"/>
          <w:lang w:val="en-US" w:eastAsia="zh-CN"/>
        </w:rPr>
        <w:t>.</w:t>
      </w:r>
    </w:p>
    <w:p w14:paraId="1689C851" w14:textId="77777777" w:rsidR="00B23F03" w:rsidRPr="007F2770" w:rsidRDefault="00B23F03" w:rsidP="00B23F03">
      <w:r w:rsidRPr="007F2770">
        <w:t>The UE shall transport:</w:t>
      </w:r>
    </w:p>
    <w:p w14:paraId="3ED69A07" w14:textId="77777777" w:rsidR="00B23F03" w:rsidRPr="007F2770" w:rsidRDefault="00B23F03" w:rsidP="00B23F03">
      <w:pPr>
        <w:pStyle w:val="B1"/>
      </w:pPr>
      <w:r w:rsidRPr="007F2770">
        <w:t>a)</w:t>
      </w:r>
      <w:r w:rsidRPr="007F2770">
        <w:tab/>
        <w:t>the PDU SESSION ESTABLISHMENT REQUEST message;</w:t>
      </w:r>
    </w:p>
    <w:p w14:paraId="49DFC6C6" w14:textId="77777777" w:rsidR="00B23F03" w:rsidRPr="007F2770" w:rsidRDefault="00B23F03" w:rsidP="00B23F03">
      <w:pPr>
        <w:pStyle w:val="B1"/>
      </w:pPr>
      <w:r w:rsidRPr="007F2770">
        <w:t>b)</w:t>
      </w:r>
      <w:r w:rsidRPr="007F2770">
        <w:tab/>
        <w:t>the PDU session ID of the PDU session being established</w:t>
      </w:r>
      <w:r w:rsidR="00B95F1B" w:rsidRPr="007F2770">
        <w:t>, being handed over</w:t>
      </w:r>
      <w:r w:rsidR="00F722AC" w:rsidRPr="007F2770">
        <w:t>,</w:t>
      </w:r>
      <w:r w:rsidR="00B95F1B" w:rsidRPr="007F2770">
        <w:t xml:space="preserve"> being transferred</w:t>
      </w:r>
      <w:r w:rsidR="00F722AC" w:rsidRPr="007F2770">
        <w:t>, or been established as an MA PDU session</w:t>
      </w:r>
      <w:r w:rsidRPr="007F2770">
        <w:t>;</w:t>
      </w:r>
    </w:p>
    <w:p w14:paraId="28D977AB" w14:textId="77777777" w:rsidR="00D06090" w:rsidRPr="007F2770" w:rsidRDefault="00D06090" w:rsidP="00D06090">
      <w:pPr>
        <w:pStyle w:val="B1"/>
      </w:pPr>
      <w:r w:rsidRPr="007F2770">
        <w:t>c)</w:t>
      </w:r>
      <w:r w:rsidRPr="007F2770">
        <w:tab/>
        <w:t>if the request type is set to:</w:t>
      </w:r>
    </w:p>
    <w:p w14:paraId="24E5E29F" w14:textId="77777777" w:rsidR="00E8468F" w:rsidRPr="007F2770" w:rsidRDefault="00E8468F" w:rsidP="00E8468F">
      <w:pPr>
        <w:pStyle w:val="B2"/>
      </w:pPr>
      <w:r w:rsidRPr="007F2770">
        <w:t>1)</w:t>
      </w:r>
      <w:r w:rsidRPr="007F2770">
        <w:tab/>
        <w:t>"initial request" or "MA PDU request" and the UE determined to establish a new PDU session or an MA PDU session based on either a URSP rule including one or more S-NSSAIs in the URSP (see subclause 6.2.9) or UE local configuration, according to subclause 4.2.2 of 3GPP TS 24.526 [19]:</w:t>
      </w:r>
    </w:p>
    <w:p w14:paraId="2233AE21" w14:textId="06795278" w:rsidR="00E8468F" w:rsidRPr="007F2770" w:rsidRDefault="00E8468F" w:rsidP="00E8468F">
      <w:pPr>
        <w:pStyle w:val="B3"/>
      </w:pPr>
      <w:r w:rsidRPr="007F2770">
        <w:t>i)</w:t>
      </w:r>
      <w:r w:rsidRPr="007F2770">
        <w:tab/>
        <w:t xml:space="preserve">if the UE is in the HPLMN or the subscribed SNPN, an S-NSSAI in the allowed NSSAI which corresponds to one of the S-NSSAI(s) in the matching URSP rule, if any, or else to the S-NSSAI(s) in the UE local configuration or in the default URSP rule, if any, </w:t>
      </w:r>
      <w:r w:rsidRPr="007F2770">
        <w:rPr>
          <w:lang w:eastAsia="x-none"/>
        </w:rPr>
        <w:t>according to the conditions given in subclause 4.2.2 of 3GPP TS 24.526 [19]</w:t>
      </w:r>
      <w:r w:rsidRPr="007F2770">
        <w:t>;</w:t>
      </w:r>
    </w:p>
    <w:p w14:paraId="33ABDC97" w14:textId="77777777" w:rsidR="00E8468F" w:rsidRPr="007F2770" w:rsidRDefault="00E8468F" w:rsidP="00E8468F">
      <w:pPr>
        <w:pStyle w:val="B3"/>
      </w:pPr>
      <w:r w:rsidRPr="007F2770">
        <w:t>ii)</w:t>
      </w:r>
      <w:r w:rsidRPr="007F2770">
        <w:tab/>
        <w:t xml:space="preserve">if the UE is in a non-subscribed SNPN, the UE determined </w:t>
      </w:r>
      <w:r w:rsidRPr="007F2770">
        <w:rPr>
          <w:lang w:eastAsia="x-none"/>
        </w:rPr>
        <w:t xml:space="preserve">according to the conditions given in subclause 4.2.2 of 3GPP TS 24.526 [19] </w:t>
      </w:r>
      <w:r w:rsidRPr="007F2770">
        <w:t xml:space="preserve">to establish a new PDU session or an MA PDU session based on a URSP rule including one or more S-NSSAIs, and the URSP rule is a part of a non-subscribed SNPN signalled URSP (see </w:t>
      </w:r>
      <w:r w:rsidRPr="007F2770">
        <w:rPr>
          <w:lang w:eastAsia="x-none"/>
        </w:rPr>
        <w:t>3GPP TS 24.526 [19])</w:t>
      </w:r>
      <w:r w:rsidRPr="007F2770">
        <w:t>:</w:t>
      </w:r>
    </w:p>
    <w:p w14:paraId="633A53F6" w14:textId="77777777" w:rsidR="00E8468F" w:rsidRPr="007F2770" w:rsidRDefault="00E8468F" w:rsidP="00E8468F">
      <w:pPr>
        <w:pStyle w:val="B4"/>
      </w:pPr>
      <w:r w:rsidRPr="007F2770">
        <w:t>A)</w:t>
      </w:r>
      <w:r w:rsidRPr="007F2770">
        <w:tab/>
        <w:t>an S-NSSAI in the allowed NSSAI, which is one of the S-NSSAI(s) in the URSP rule; and</w:t>
      </w:r>
    </w:p>
    <w:p w14:paraId="4FB3ECAB" w14:textId="77777777" w:rsidR="00E8468F" w:rsidRPr="007F2770" w:rsidRDefault="00E8468F" w:rsidP="00E8468F">
      <w:pPr>
        <w:pStyle w:val="B4"/>
      </w:pPr>
      <w:r w:rsidRPr="007F2770">
        <w:t>B)</w:t>
      </w:r>
      <w:r w:rsidRPr="007F2770">
        <w:tab/>
        <w:t>a mapped S-NSSAI associated with the S-NSSAI in A); or</w:t>
      </w:r>
    </w:p>
    <w:p w14:paraId="2ABBFA63" w14:textId="04783B6D" w:rsidR="00E8468F" w:rsidRPr="007F2770" w:rsidRDefault="00E8468F" w:rsidP="00E8468F">
      <w:pPr>
        <w:pStyle w:val="B3"/>
      </w:pPr>
      <w:r w:rsidRPr="007F2770">
        <w:t>iii)</w:t>
      </w:r>
      <w:r w:rsidRPr="007F2770">
        <w:tab/>
        <w:t>otherwise:</w:t>
      </w:r>
    </w:p>
    <w:p w14:paraId="233BD4B8" w14:textId="66A33027" w:rsidR="00433165" w:rsidRPr="007F2770" w:rsidRDefault="00433165" w:rsidP="00433165">
      <w:pPr>
        <w:pStyle w:val="B4"/>
      </w:pPr>
      <w:r w:rsidRPr="007F2770">
        <w:t>A)</w:t>
      </w:r>
      <w:r w:rsidRPr="007F2770">
        <w:tab/>
        <w:t>one of the mapped S-NSSAI(s)</w:t>
      </w:r>
      <w:r w:rsidR="00153CF0" w:rsidRPr="007F2770">
        <w:t xml:space="preserve"> </w:t>
      </w:r>
      <w:r w:rsidRPr="007F2770">
        <w:t xml:space="preserve">which </w:t>
      </w:r>
      <w:r w:rsidR="00F604B2" w:rsidRPr="007F2770">
        <w:t xml:space="preserve">is equal </w:t>
      </w:r>
      <w:r w:rsidRPr="007F2770">
        <w:t xml:space="preserve">to one of the S-NSSAI(s) in the </w:t>
      </w:r>
      <w:r w:rsidR="006D37FB" w:rsidRPr="007F2770">
        <w:t xml:space="preserve">matching </w:t>
      </w:r>
      <w:r w:rsidRPr="007F2770">
        <w:t>URSP rule, if any</w:t>
      </w:r>
      <w:r w:rsidR="006D37FB" w:rsidRPr="007F2770">
        <w:t>, or else to the S-NSSAI(s) in the UE local configuration or in the default URSP rule,</w:t>
      </w:r>
      <w:r w:rsidR="004F1A9C" w:rsidRPr="007F2770">
        <w:t xml:space="preserve"> if any,</w:t>
      </w:r>
      <w:r w:rsidR="006D37FB" w:rsidRPr="007F2770">
        <w:t xml:space="preserve"> </w:t>
      </w:r>
      <w:r w:rsidR="006D37FB" w:rsidRPr="007F2770">
        <w:rPr>
          <w:lang w:eastAsia="x-none"/>
        </w:rPr>
        <w:t>according to the conditions given in subclause 4.2.2 of 3GPP TS 24.526 [19]</w:t>
      </w:r>
      <w:r w:rsidRPr="007F2770">
        <w:t>; and</w:t>
      </w:r>
    </w:p>
    <w:p w14:paraId="495C6585" w14:textId="77777777" w:rsidR="00433165" w:rsidRPr="007F2770" w:rsidRDefault="00433165" w:rsidP="00433165">
      <w:pPr>
        <w:pStyle w:val="B4"/>
      </w:pPr>
      <w:r w:rsidRPr="007F2770">
        <w:t>B)</w:t>
      </w:r>
      <w:r w:rsidRPr="007F2770">
        <w:tab/>
        <w:t>the S-NSSAI in the allowed NSSAI associated with the S-NSSAI in A);</w:t>
      </w:r>
      <w:r w:rsidR="00F722AC" w:rsidRPr="007F2770">
        <w:t xml:space="preserve"> or</w:t>
      </w:r>
    </w:p>
    <w:p w14:paraId="2357A6E9" w14:textId="77777777" w:rsidR="00B12839" w:rsidRPr="007F2770" w:rsidRDefault="00B12839" w:rsidP="00B12839">
      <w:pPr>
        <w:pStyle w:val="B2"/>
      </w:pPr>
      <w:r w:rsidRPr="007F2770">
        <w:t>1a)</w:t>
      </w:r>
      <w:r w:rsidRPr="007F2770">
        <w:tab/>
        <w:t xml:space="preserve">"initial request" and the UE determined to establish a new PDU session based on the PDU session parameters for 5G ProSe layer-3 UE-to-network relay UE including an S-NSSAI in the </w:t>
      </w:r>
      <w:r w:rsidRPr="007F2770">
        <w:rPr>
          <w:lang w:eastAsia="zh-CN"/>
        </w:rPr>
        <w:t>UE policies for 5G ProSe UE-to-network relay UE as defined in 3GPP</w:t>
      </w:r>
      <w:r w:rsidRPr="007F2770">
        <w:rPr>
          <w:lang w:val="en-US" w:eastAsia="zh-CN"/>
        </w:rPr>
        <w:t> TS 24.555 [19F]</w:t>
      </w:r>
      <w:r w:rsidRPr="007F2770">
        <w:t>:</w:t>
      </w:r>
    </w:p>
    <w:p w14:paraId="74AAF51C" w14:textId="77777777" w:rsidR="00B12839" w:rsidRPr="007F2770" w:rsidRDefault="00B12839" w:rsidP="00B12839">
      <w:pPr>
        <w:pStyle w:val="B3"/>
      </w:pPr>
      <w:r w:rsidRPr="007F2770">
        <w:t>i)</w:t>
      </w:r>
      <w:r w:rsidRPr="007F2770">
        <w:tab/>
        <w:t>in case of a non-roaming scenario, an S-NSSAI in the allowed NSSAI which corresponds to the S-NSSAI in the selected PDU session parameters for 5G ProSe layer-3 UE-to-network relay UE, if any; or</w:t>
      </w:r>
    </w:p>
    <w:p w14:paraId="5D8A236A" w14:textId="77777777" w:rsidR="00B12839" w:rsidRPr="007F2770" w:rsidRDefault="00B12839" w:rsidP="00B12839">
      <w:pPr>
        <w:pStyle w:val="B3"/>
      </w:pPr>
      <w:r w:rsidRPr="007F2770">
        <w:t>ii)</w:t>
      </w:r>
      <w:r w:rsidRPr="007F2770">
        <w:tab/>
        <w:t>in case of a roaming scenario:</w:t>
      </w:r>
    </w:p>
    <w:p w14:paraId="177D773F" w14:textId="77777777" w:rsidR="00B12839" w:rsidRPr="007F2770" w:rsidRDefault="00B12839" w:rsidP="00B12839">
      <w:pPr>
        <w:pStyle w:val="B4"/>
      </w:pPr>
      <w:r w:rsidRPr="007F2770">
        <w:t>A)</w:t>
      </w:r>
      <w:r w:rsidRPr="007F2770">
        <w:tab/>
        <w:t>one of the mapped S-NSSAI(s) which corresponds to the S-NSSAI in the selected PDU session parameters for 5G ProSe layer-3 UE-to-network relay UE, if any; and</w:t>
      </w:r>
    </w:p>
    <w:p w14:paraId="43546847" w14:textId="75633540" w:rsidR="00B12839" w:rsidRPr="007F2770" w:rsidRDefault="00B12839" w:rsidP="00B12839">
      <w:pPr>
        <w:pStyle w:val="B4"/>
      </w:pPr>
      <w:r w:rsidRPr="007F2770">
        <w:t>B)</w:t>
      </w:r>
      <w:r w:rsidRPr="007F2770">
        <w:tab/>
        <w:t>the S-NSSAI in the allowed NSSAI associated with the S-NSSAI in A);</w:t>
      </w:r>
    </w:p>
    <w:p w14:paraId="498D4D59" w14:textId="3E0E5ADB" w:rsidR="00F604B2" w:rsidRDefault="00F604B2" w:rsidP="00C24079">
      <w:pPr>
        <w:pStyle w:val="NO"/>
      </w:pPr>
      <w:r w:rsidRPr="007F2770">
        <w:t>NOTE 1</w:t>
      </w:r>
      <w:r w:rsidR="003B2CD6" w:rsidRPr="007F2770">
        <w:t>2</w:t>
      </w:r>
      <w:r w:rsidRPr="007F2770">
        <w:t>:</w:t>
      </w:r>
      <w:r w:rsidRPr="007F2770">
        <w:tab/>
      </w:r>
      <w:r w:rsidRPr="007F2770">
        <w:rPr>
          <w:lang w:val="en-US"/>
        </w:rPr>
        <w:t xml:space="preserve">When the UE is roaming, an AMF compliant with earlier versions of the specification can omit providing to the UE a mapped S-NSSAI for one or more S-NSSAIs in the allowed NSSAI and the UE then locally sets the mapped S-NSSAI as described in </w:t>
      </w:r>
      <w:r w:rsidR="00B42FCB">
        <w:rPr>
          <w:lang w:val="en-US"/>
        </w:rPr>
        <w:t>sub</w:t>
      </w:r>
      <w:r w:rsidRPr="007F2770">
        <w:rPr>
          <w:lang w:val="en-US"/>
        </w:rPr>
        <w:t>clause 4.6.2.1</w:t>
      </w:r>
      <w:r w:rsidRPr="007F2770">
        <w:t>.</w:t>
      </w:r>
    </w:p>
    <w:p w14:paraId="42ADAA83" w14:textId="77777777" w:rsidR="009C047B" w:rsidRPr="007F2770" w:rsidRDefault="009C047B" w:rsidP="009C047B">
      <w:pPr>
        <w:pStyle w:val="B2"/>
      </w:pPr>
      <w:r w:rsidRPr="007F2770">
        <w:t>1</w:t>
      </w:r>
      <w:r>
        <w:t>b</w:t>
      </w:r>
      <w:r w:rsidRPr="007F2770">
        <w:t>)</w:t>
      </w:r>
      <w:r w:rsidRPr="007F2770">
        <w:tab/>
        <w:t>"initial request"</w:t>
      </w:r>
      <w:r w:rsidRPr="00A241DD">
        <w:t xml:space="preserve"> </w:t>
      </w:r>
      <w:r w:rsidRPr="007F2770">
        <w:t xml:space="preserve">and the UE </w:t>
      </w:r>
      <w:r>
        <w:t xml:space="preserve">has the partially allowed NSSAI and </w:t>
      </w:r>
      <w:r w:rsidRPr="007F2770">
        <w:t>determine</w:t>
      </w:r>
      <w:r>
        <w:t>d</w:t>
      </w:r>
      <w:r w:rsidRPr="007F2770">
        <w:t xml:space="preserve"> to establish a new PDU session</w:t>
      </w:r>
      <w:r w:rsidRPr="00F631C3">
        <w:t xml:space="preserve"> </w:t>
      </w:r>
      <w:r w:rsidRPr="007F2770">
        <w:t>based on either a URSP rule including one or more S-NSSAIs in the URSP (see subclause 6.2.9) or UE local configuration, according to subclause 4.2.2 of 3GPP TS 24.526 [19]:</w:t>
      </w:r>
    </w:p>
    <w:p w14:paraId="1B7333B1" w14:textId="77777777" w:rsidR="009C047B" w:rsidRPr="007F2770" w:rsidRDefault="009C047B" w:rsidP="009C047B">
      <w:pPr>
        <w:pStyle w:val="B3"/>
      </w:pPr>
      <w:r w:rsidRPr="007F2770">
        <w:t>i)</w:t>
      </w:r>
      <w:r w:rsidRPr="007F2770">
        <w:tab/>
        <w:t>if the UE is in the HPLMN or the subscribed SNPN</w:t>
      </w:r>
      <w:r>
        <w:t xml:space="preserve"> and the current TA is in the list of TAs for which the S-NSSAI is allowed</w:t>
      </w:r>
      <w:r w:rsidRPr="007F2770">
        <w:t xml:space="preserve">, an S-NSSAI in the </w:t>
      </w:r>
      <w:r>
        <w:t xml:space="preserve">partially </w:t>
      </w:r>
      <w:r w:rsidRPr="007F2770">
        <w:t xml:space="preserve">allowed NSSAI which corresponds to one of the S-NSSAI(s) in the matching URSP rule, if any, or else to the S-NSSAI(s) in the UE local configuration or in the default URSP rule, if any, </w:t>
      </w:r>
      <w:r w:rsidRPr="007F2770">
        <w:rPr>
          <w:lang w:eastAsia="x-none"/>
        </w:rPr>
        <w:t>according to the conditions given in subclause 4.2.2 of 3GPP TS 24.526 [19]</w:t>
      </w:r>
      <w:r w:rsidRPr="007F2770">
        <w:t>;</w:t>
      </w:r>
    </w:p>
    <w:p w14:paraId="2D92C772" w14:textId="77777777" w:rsidR="009C047B" w:rsidRPr="007F2770" w:rsidRDefault="009C047B" w:rsidP="009C047B">
      <w:pPr>
        <w:pStyle w:val="B3"/>
      </w:pPr>
      <w:r w:rsidRPr="007F2770">
        <w:t>ii)</w:t>
      </w:r>
      <w:r w:rsidRPr="007F2770">
        <w:tab/>
        <w:t>if the UE is in</w:t>
      </w:r>
      <w:r>
        <w:t xml:space="preserve"> the VPLMN or</w:t>
      </w:r>
      <w:r w:rsidRPr="007F2770">
        <w:t xml:space="preserve"> a non-subscribed SNPN, the UE determined </w:t>
      </w:r>
      <w:r w:rsidRPr="007F2770">
        <w:rPr>
          <w:lang w:eastAsia="x-none"/>
        </w:rPr>
        <w:t xml:space="preserve">according to the conditions given in subclause 4.2.2 of 3GPP TS 24.526 [19] </w:t>
      </w:r>
      <w:r w:rsidRPr="007F2770">
        <w:t xml:space="preserve">to establish a new PDU session based on a URSP rule including one or more S-NSSAIs, the URSP rule is a part of a non-subscribed SNPN signalled URSP (see </w:t>
      </w:r>
      <w:r w:rsidRPr="007F2770">
        <w:rPr>
          <w:lang w:eastAsia="x-none"/>
        </w:rPr>
        <w:t>3GPP TS 24.526 [19])</w:t>
      </w:r>
      <w:r>
        <w:rPr>
          <w:lang w:eastAsia="x-none"/>
        </w:rPr>
        <w:t xml:space="preserve"> and </w:t>
      </w:r>
      <w:r>
        <w:t>the current TA is in the list of TAs for which the S-NSSAI is allowed</w:t>
      </w:r>
      <w:r w:rsidRPr="007F2770">
        <w:t>:</w:t>
      </w:r>
    </w:p>
    <w:p w14:paraId="72FA3874" w14:textId="77777777" w:rsidR="009C047B" w:rsidRPr="007F2770" w:rsidRDefault="009C047B" w:rsidP="009C047B">
      <w:pPr>
        <w:pStyle w:val="B4"/>
      </w:pPr>
      <w:r w:rsidRPr="007F2770">
        <w:t>A)</w:t>
      </w:r>
      <w:r w:rsidRPr="007F2770">
        <w:tab/>
        <w:t>an S-NSSAI in the</w:t>
      </w:r>
      <w:r>
        <w:t xml:space="preserve"> partially</w:t>
      </w:r>
      <w:r w:rsidRPr="007F2770">
        <w:t xml:space="preserve"> allowed NSSAI, which is one of the S-NSSAI(s) in the URSP rule; and</w:t>
      </w:r>
    </w:p>
    <w:p w14:paraId="3E1B786E" w14:textId="5922F28B" w:rsidR="009C047B" w:rsidRPr="007F2770" w:rsidRDefault="009C047B" w:rsidP="00A33425">
      <w:pPr>
        <w:pStyle w:val="B4"/>
      </w:pPr>
      <w:r w:rsidRPr="007F2770">
        <w:t>B)</w:t>
      </w:r>
      <w:r w:rsidRPr="007F2770">
        <w:tab/>
        <w:t>a mapped S-NSSAI associated with the S-NSSAI in A); or</w:t>
      </w:r>
    </w:p>
    <w:p w14:paraId="78AF6E83" w14:textId="5D3C599E" w:rsidR="00D06090" w:rsidRDefault="00D06090" w:rsidP="00D06090">
      <w:pPr>
        <w:pStyle w:val="B2"/>
      </w:pPr>
      <w:r w:rsidRPr="007F2770">
        <w:t>2)</w:t>
      </w:r>
      <w:r w:rsidRPr="007F2770">
        <w:tab/>
        <w:t xml:space="preserve">"existing PDU session", an S-NSSAI, which is an S-NSSAI </w:t>
      </w:r>
      <w:r w:rsidR="009C047B">
        <w:t>in the allowed NSSAI</w:t>
      </w:r>
      <w:r w:rsidR="009C047B" w:rsidRPr="007F2770">
        <w:t xml:space="preserve"> </w:t>
      </w:r>
      <w:r w:rsidRPr="007F2770">
        <w:t xml:space="preserve">associated with the PDU session and </w:t>
      </w:r>
      <w:r w:rsidR="00E7098B" w:rsidRPr="007F2770">
        <w:t>(</w:t>
      </w:r>
      <w:r w:rsidRPr="007F2770">
        <w:t>in roaming scenarios</w:t>
      </w:r>
      <w:r w:rsidR="00E7098B" w:rsidRPr="007F2770">
        <w:t>)</w:t>
      </w:r>
      <w:r w:rsidRPr="007F2770">
        <w:t xml:space="preserve"> a mapped S-NSSAI</w:t>
      </w:r>
      <w:r w:rsidR="00CD2855" w:rsidRPr="007F2770">
        <w:t>, with exception when S-NSSAI is not provided by the network in subclause 6.1.4.2</w:t>
      </w:r>
      <w:r w:rsidRPr="007F2770">
        <w:t>;</w:t>
      </w:r>
    </w:p>
    <w:p w14:paraId="6B85F6EE" w14:textId="1381F84A" w:rsidR="00AC533E" w:rsidRPr="007F2770" w:rsidRDefault="00AC533E" w:rsidP="00294B40">
      <w:pPr>
        <w:ind w:left="568" w:hanging="284"/>
      </w:pPr>
      <w:r>
        <w:t>c1)</w:t>
      </w:r>
      <w:r>
        <w:tab/>
        <w:t>the alternative S-NSSAI associated with the S-NSSAI to be replaced, if an alternative S-NSSAI for the S-NSSAI or the mapped S-NSSAI exists;</w:t>
      </w:r>
    </w:p>
    <w:p w14:paraId="7D2F9790" w14:textId="77777777" w:rsidR="004F1A9C" w:rsidRPr="007F2770" w:rsidRDefault="004F1A9C" w:rsidP="004F1A9C">
      <w:pPr>
        <w:pStyle w:val="B1"/>
      </w:pPr>
      <w:r w:rsidRPr="007F2770">
        <w:t>d)</w:t>
      </w:r>
      <w:r w:rsidRPr="007F2770">
        <w:tab/>
        <w:t>if the request type is set to:</w:t>
      </w:r>
    </w:p>
    <w:p w14:paraId="25D678CF" w14:textId="138C868A" w:rsidR="004F1A9C" w:rsidRPr="007F2770" w:rsidRDefault="004F1A9C" w:rsidP="004F1A9C">
      <w:pPr>
        <w:pStyle w:val="B2"/>
      </w:pPr>
      <w:r w:rsidRPr="007F2770">
        <w:t>1)</w:t>
      </w:r>
      <w:r w:rsidRPr="007F2770">
        <w:tab/>
        <w:t>"initial request" or "MA PDU request" and the UE determined to establish a new PDU session or an MA PDU session based on either a URSP rule including one or more DNNs in the URSP (see subclause 6.2.9) or UE local configuration, according to subclause 4.2.2 of 3GPP TS 24.526 [19], a DNN which corresponds to one of the DNN(s) in the matching URSP rule, if any, or else to the DNN(s) in the UE local configuration or in the default URSP rule, if any, according to the conditions given in subclause 4.2.2 of 3GPP TS 24.526 [19];</w:t>
      </w:r>
    </w:p>
    <w:p w14:paraId="2AEDD4C1" w14:textId="77777777" w:rsidR="00B12839" w:rsidRPr="007F2770" w:rsidRDefault="00B12839" w:rsidP="00B12839">
      <w:pPr>
        <w:pStyle w:val="B2"/>
      </w:pPr>
      <w:r w:rsidRPr="007F2770">
        <w:t>1a)</w:t>
      </w:r>
      <w:r w:rsidRPr="007F2770">
        <w:tab/>
        <w:t xml:space="preserve">"initial request" and the UE determined to establish a new PDU session based on the PDU session parameters for 5G ProSe layer-3 UE-to-network relay UE including a DNN in the </w:t>
      </w:r>
      <w:r w:rsidRPr="007F2770">
        <w:rPr>
          <w:lang w:eastAsia="zh-CN"/>
        </w:rPr>
        <w:t>UE policies for 5G ProSe UE-to-network relay UE as defined in 3GPP</w:t>
      </w:r>
      <w:r w:rsidRPr="007F2770">
        <w:rPr>
          <w:lang w:val="en-US" w:eastAsia="zh-CN"/>
        </w:rPr>
        <w:t> TS 24.555 [19F]</w:t>
      </w:r>
      <w:r w:rsidRPr="007F2770">
        <w:t>, a DNN which corresponds to the DNN in the selected PDU session parameters for 5G ProSe layer-3 UE-to-network relay UE, if any; or</w:t>
      </w:r>
    </w:p>
    <w:p w14:paraId="2FE55CAA" w14:textId="77777777" w:rsidR="004F1A9C" w:rsidRPr="007F2770" w:rsidRDefault="004F1A9C" w:rsidP="004F1A9C">
      <w:pPr>
        <w:pStyle w:val="B2"/>
      </w:pPr>
      <w:r w:rsidRPr="007F2770">
        <w:t>2)</w:t>
      </w:r>
      <w:r w:rsidRPr="007F2770">
        <w:tab/>
        <w:t>"existing PDU session", a DNN which is a DNN associated with the PDU session;</w:t>
      </w:r>
    </w:p>
    <w:p w14:paraId="0D20B9D5" w14:textId="77777777" w:rsidR="00B23F03" w:rsidRPr="007F2770" w:rsidRDefault="00B23F03" w:rsidP="00B23F03">
      <w:pPr>
        <w:pStyle w:val="B1"/>
      </w:pPr>
      <w:r w:rsidRPr="007F2770">
        <w:t>e)</w:t>
      </w:r>
      <w:r w:rsidRPr="007F2770">
        <w:tab/>
        <w:t>the request type</w:t>
      </w:r>
      <w:r w:rsidR="00874A5D" w:rsidRPr="007F2770">
        <w:t xml:space="preserve"> which is</w:t>
      </w:r>
      <w:r w:rsidRPr="007F2770">
        <w:t xml:space="preserve"> set</w:t>
      </w:r>
      <w:r w:rsidR="00874A5D" w:rsidRPr="007F2770">
        <w:t xml:space="preserve"> to</w:t>
      </w:r>
      <w:r w:rsidRPr="007F2770">
        <w:t>:</w:t>
      </w:r>
    </w:p>
    <w:p w14:paraId="3B85CC36" w14:textId="77777777" w:rsidR="00B23F03" w:rsidRPr="007F2770" w:rsidRDefault="00B23F03" w:rsidP="00B23F03">
      <w:pPr>
        <w:pStyle w:val="B2"/>
      </w:pPr>
      <w:r w:rsidRPr="007F2770">
        <w:t>1)</w:t>
      </w:r>
      <w:r w:rsidRPr="007F2770">
        <w:tab/>
        <w:t xml:space="preserve">"initial request", if </w:t>
      </w:r>
      <w:r w:rsidR="0001636B" w:rsidRPr="007F2770">
        <w:t xml:space="preserve">the UE is not registered for emergency services and </w:t>
      </w:r>
      <w:r w:rsidRPr="007F2770">
        <w:t>the UE requests to establish a new non-emergency PDU session;</w:t>
      </w:r>
    </w:p>
    <w:p w14:paraId="16F8176D" w14:textId="77777777" w:rsidR="00B23F03" w:rsidRPr="007F2770" w:rsidRDefault="00B23F03" w:rsidP="00B23F03">
      <w:pPr>
        <w:pStyle w:val="B2"/>
      </w:pPr>
      <w:r w:rsidRPr="007F2770">
        <w:t>2)</w:t>
      </w:r>
      <w:r w:rsidRPr="007F2770">
        <w:tab/>
        <w:t xml:space="preserve">"existing PDU session", if </w:t>
      </w:r>
      <w:r w:rsidR="0001636B" w:rsidRPr="007F2770">
        <w:t xml:space="preserve">the UE is not registered for emergency services and </w:t>
      </w:r>
      <w:r w:rsidRPr="007F2770">
        <w:t>the UE requests:</w:t>
      </w:r>
    </w:p>
    <w:p w14:paraId="46A761FA" w14:textId="77777777" w:rsidR="00B23F03" w:rsidRPr="007F2770" w:rsidRDefault="00B23F03" w:rsidP="00B23F03">
      <w:pPr>
        <w:pStyle w:val="B3"/>
      </w:pPr>
      <w:r w:rsidRPr="007F2770">
        <w:t>i)</w:t>
      </w:r>
      <w:r w:rsidRPr="007F2770">
        <w:tab/>
        <w:t>handover of an existing non-emergency PDU session between 3GPP access and non-3GPP access;</w:t>
      </w:r>
    </w:p>
    <w:p w14:paraId="1E668233" w14:textId="77777777" w:rsidR="00B23F03" w:rsidRPr="007F2770" w:rsidRDefault="00B23F03" w:rsidP="00B23F03">
      <w:pPr>
        <w:pStyle w:val="B3"/>
      </w:pPr>
      <w:r w:rsidRPr="007F2770">
        <w:t>ii)</w:t>
      </w:r>
      <w:r w:rsidRPr="007F2770">
        <w:tab/>
        <w:t>transfer of an existing PDN connection</w:t>
      </w:r>
      <w:r w:rsidR="00395800" w:rsidRPr="007F2770">
        <w:t xml:space="preserve"> for non-emergency bearer services</w:t>
      </w:r>
      <w:r w:rsidRPr="007F2770">
        <w:t xml:space="preserve"> in the EPS to the 5GS;</w:t>
      </w:r>
      <w:r w:rsidR="00B95F1B" w:rsidRPr="007F2770">
        <w:t xml:space="preserve"> or</w:t>
      </w:r>
    </w:p>
    <w:p w14:paraId="5D9D91DA" w14:textId="77777777" w:rsidR="00B95F1B" w:rsidRPr="007F2770" w:rsidRDefault="00B95F1B" w:rsidP="00B95F1B">
      <w:pPr>
        <w:pStyle w:val="B3"/>
      </w:pPr>
      <w:r w:rsidRPr="007F2770">
        <w:t>iii)</w:t>
      </w:r>
      <w:r w:rsidRPr="007F2770">
        <w:tab/>
        <w:t>transfer of an existing PDN connection for non-emergency bearer services in an untrusted non-3GPP access connected to the EPC to the 5GS;</w:t>
      </w:r>
    </w:p>
    <w:p w14:paraId="00F1424C" w14:textId="77777777" w:rsidR="00B23F03" w:rsidRPr="007F2770" w:rsidRDefault="00B23F03" w:rsidP="00B23F03">
      <w:pPr>
        <w:pStyle w:val="B2"/>
      </w:pPr>
      <w:r w:rsidRPr="007F2770">
        <w:t>3)</w:t>
      </w:r>
      <w:r w:rsidRPr="007F2770">
        <w:tab/>
        <w:t>"initial emergency request", if the UE requests to establish a new emergency PDU session;</w:t>
      </w:r>
    </w:p>
    <w:p w14:paraId="428918E1" w14:textId="77777777" w:rsidR="00395800" w:rsidRPr="007F2770" w:rsidRDefault="00395800" w:rsidP="00395800">
      <w:pPr>
        <w:pStyle w:val="B2"/>
      </w:pPr>
      <w:r w:rsidRPr="007F2770">
        <w:t>4)</w:t>
      </w:r>
      <w:r w:rsidRPr="007F2770">
        <w:tab/>
        <w:t>"existing emergency PDU session", if the UE requests:</w:t>
      </w:r>
    </w:p>
    <w:p w14:paraId="208C3D38" w14:textId="77777777" w:rsidR="00CD6F76" w:rsidRPr="007F2770" w:rsidRDefault="00395800" w:rsidP="00CD6F76">
      <w:pPr>
        <w:pStyle w:val="B3"/>
      </w:pPr>
      <w:r w:rsidRPr="007F2770">
        <w:t>i)</w:t>
      </w:r>
      <w:r w:rsidRPr="007F2770">
        <w:tab/>
        <w:t>handover of an existing emergency PDU session between 3GPP access and non-3GPP access;</w:t>
      </w:r>
    </w:p>
    <w:p w14:paraId="3F15453E" w14:textId="77777777" w:rsidR="00CD6F76" w:rsidRPr="007F2770" w:rsidRDefault="00395800" w:rsidP="00CD6F76">
      <w:pPr>
        <w:pStyle w:val="B3"/>
      </w:pPr>
      <w:r w:rsidRPr="007F2770">
        <w:t>ii)</w:t>
      </w:r>
      <w:r w:rsidRPr="007F2770">
        <w:tab/>
        <w:t xml:space="preserve">transfer of an existing PDN connection for emergency bearer services in the EPS to the 5GS; </w:t>
      </w:r>
      <w:r w:rsidR="00B95F1B" w:rsidRPr="007F2770">
        <w:t>or</w:t>
      </w:r>
    </w:p>
    <w:p w14:paraId="2E0E2255" w14:textId="77777777" w:rsidR="00B95F1B" w:rsidRPr="007F2770" w:rsidRDefault="00B95F1B" w:rsidP="00B95F1B">
      <w:pPr>
        <w:pStyle w:val="B3"/>
      </w:pPr>
      <w:r w:rsidRPr="007F2770">
        <w:t>iii)</w:t>
      </w:r>
      <w:r w:rsidRPr="007F2770">
        <w:tab/>
        <w:t xml:space="preserve">transfer of an existing PDN connection for emergency bearer services in an untrusted non-3GPP access connected to the EPC to the 5GS; </w:t>
      </w:r>
      <w:r w:rsidR="00F722AC" w:rsidRPr="007F2770">
        <w:t>or</w:t>
      </w:r>
    </w:p>
    <w:p w14:paraId="6F47E34E" w14:textId="77777777" w:rsidR="00CD51E6" w:rsidRPr="007F2770" w:rsidRDefault="00F722AC" w:rsidP="00F722AC">
      <w:pPr>
        <w:pStyle w:val="B2"/>
      </w:pPr>
      <w:r w:rsidRPr="007F2770">
        <w:t>5)</w:t>
      </w:r>
      <w:r w:rsidRPr="007F2770">
        <w:tab/>
        <w:t>"MA PDU request", if</w:t>
      </w:r>
      <w:r w:rsidR="00CD51E6" w:rsidRPr="007F2770">
        <w:t>:</w:t>
      </w:r>
    </w:p>
    <w:p w14:paraId="33E80BAA" w14:textId="77777777" w:rsidR="00F722AC" w:rsidRPr="007F2770" w:rsidRDefault="00CD51E6" w:rsidP="00CF661E">
      <w:pPr>
        <w:pStyle w:val="B3"/>
      </w:pPr>
      <w:r w:rsidRPr="007F2770">
        <w:t>i)</w:t>
      </w:r>
      <w:r w:rsidRPr="007F2770">
        <w:tab/>
      </w:r>
      <w:r w:rsidR="00DC770A" w:rsidRPr="007F2770">
        <w:t xml:space="preserve">the UE requests </w:t>
      </w:r>
      <w:r w:rsidR="00F722AC" w:rsidRPr="007F2770">
        <w:t>to establish an MA PDU session;</w:t>
      </w:r>
    </w:p>
    <w:p w14:paraId="68145AFD" w14:textId="77777777" w:rsidR="00CD51E6" w:rsidRPr="007F2770" w:rsidRDefault="00CD51E6" w:rsidP="00CF661E">
      <w:pPr>
        <w:pStyle w:val="B3"/>
      </w:pPr>
      <w:r w:rsidRPr="007F2770">
        <w:t>ii)</w:t>
      </w:r>
      <w:r w:rsidRPr="007F2770">
        <w:tab/>
      </w:r>
      <w:r w:rsidR="00DC770A" w:rsidRPr="007F2770">
        <w:t xml:space="preserve">the UE requests </w:t>
      </w:r>
      <w:r w:rsidRPr="007F2770">
        <w:t xml:space="preserve">to </w:t>
      </w:r>
      <w:r w:rsidRPr="007F2770">
        <w:rPr>
          <w:noProof/>
        </w:rPr>
        <w:t xml:space="preserve">establish user plane resources over other access of </w:t>
      </w:r>
      <w:r w:rsidRPr="007F2770">
        <w:rPr>
          <w:lang w:eastAsia="zh-CN"/>
        </w:rPr>
        <w:t>an MA PDU session established over one access only</w:t>
      </w:r>
      <w:r w:rsidRPr="007F2770">
        <w:t>;</w:t>
      </w:r>
      <w:r w:rsidR="00DC770A" w:rsidRPr="007F2770">
        <w:t xml:space="preserve"> or</w:t>
      </w:r>
    </w:p>
    <w:p w14:paraId="6FF37AC4" w14:textId="1747BBA9" w:rsidR="007B6089" w:rsidRPr="007F2770" w:rsidRDefault="007B6089" w:rsidP="007B6089">
      <w:pPr>
        <w:pStyle w:val="B3"/>
      </w:pPr>
      <w:r w:rsidRPr="007F2770">
        <w:t>iii)</w:t>
      </w:r>
      <w:r w:rsidRPr="007F2770">
        <w:tab/>
        <w:t>the UE performs inter-system change from S1 mode to N1 mode according to subclause 4.8.2.3.1 and requests transfer of a PDN connection which is a user plane resource of an MA PDU session; and</w:t>
      </w:r>
    </w:p>
    <w:p w14:paraId="6AB9AFC1" w14:textId="29EA06D5" w:rsidR="00B23F03" w:rsidRDefault="00B23F03" w:rsidP="00B23F03">
      <w:pPr>
        <w:pStyle w:val="B1"/>
      </w:pPr>
      <w:r w:rsidRPr="007F2770">
        <w:t>f)</w:t>
      </w:r>
      <w:r w:rsidRPr="007F2770">
        <w:tab/>
        <w:t>the old PDU session ID which is the PDU session ID of the existing PDU session, if the UE initiates the UE-requested PDU session establishment procedure upon receiving the PDU SESSION MODIFICATION COMMAND messages with the 5GSM cause IE set to #39 "reactivation requested";</w:t>
      </w:r>
    </w:p>
    <w:p w14:paraId="1214F0F9" w14:textId="36B2876C" w:rsidR="00AC5F78" w:rsidRPr="007F2770" w:rsidRDefault="00AC5F78" w:rsidP="00294B40">
      <w:pPr>
        <w:keepLines/>
        <w:ind w:left="1135" w:hanging="851"/>
      </w:pPr>
      <w:r>
        <w:t>NOTE 13</w:t>
      </w:r>
      <w:r w:rsidRPr="009B53F8">
        <w:t>:</w:t>
      </w:r>
      <w:r w:rsidRPr="009B53F8">
        <w:tab/>
      </w:r>
      <w:r w:rsidRPr="00BB1F46">
        <w:rPr>
          <w:lang w:val="en-US"/>
        </w:rPr>
        <w:t xml:space="preserve">If the PDU SESSION MODIFICATION COMMAND message included </w:t>
      </w:r>
      <w:r w:rsidR="00536749">
        <w:rPr>
          <w:lang w:val="en-US"/>
        </w:rPr>
        <w:t>a</w:t>
      </w:r>
      <w:r w:rsidRPr="00BB1F46">
        <w:rPr>
          <w:lang w:val="en-US"/>
        </w:rPr>
        <w:t xml:space="preserve">lternative S-NSSAI, the UE includes </w:t>
      </w:r>
      <w:r w:rsidR="00536749">
        <w:rPr>
          <w:lang w:val="en-US"/>
        </w:rPr>
        <w:t>a</w:t>
      </w:r>
      <w:r w:rsidRPr="00BB1F46">
        <w:rPr>
          <w:lang w:val="en-US"/>
        </w:rPr>
        <w:t xml:space="preserve">lternative S-NSSAI in the PDU SESSION ESTABLISHMENT </w:t>
      </w:r>
      <w:r w:rsidR="00536749" w:rsidRPr="009C312B">
        <w:rPr>
          <w:lang w:val="en-US"/>
        </w:rPr>
        <w:t>REQUEST</w:t>
      </w:r>
      <w:r w:rsidR="00536749" w:rsidRPr="00BB1F46">
        <w:rPr>
          <w:lang w:val="en-US"/>
        </w:rPr>
        <w:t xml:space="preserve"> </w:t>
      </w:r>
      <w:r w:rsidRPr="00BB1F46">
        <w:rPr>
          <w:lang w:val="en-US"/>
        </w:rPr>
        <w:t>message for PDU session re-establishment.</w:t>
      </w:r>
    </w:p>
    <w:p w14:paraId="7098775F" w14:textId="77777777" w:rsidR="00B23F03" w:rsidRPr="007F2770" w:rsidRDefault="00B23F03" w:rsidP="00B23F03">
      <w:r w:rsidRPr="007F2770">
        <w:t xml:space="preserve">using the </w:t>
      </w:r>
      <w:r w:rsidRPr="007F2770">
        <w:rPr>
          <w:rFonts w:eastAsia="Malgun Gothic" w:hint="eastAsia"/>
          <w:lang w:eastAsia="ko-KR"/>
        </w:rPr>
        <w:t>NAS transport procedure as specified in subclause </w:t>
      </w:r>
      <w:r w:rsidR="00F77CA0" w:rsidRPr="007F2770">
        <w:rPr>
          <w:rFonts w:eastAsia="Malgun Gothic"/>
          <w:lang w:eastAsia="ko-KR"/>
        </w:rPr>
        <w:t>5.4.5</w:t>
      </w:r>
      <w:r w:rsidRPr="007F2770">
        <w:t xml:space="preserve">, </w:t>
      </w:r>
      <w:r w:rsidRPr="007F2770">
        <w:rPr>
          <w:lang w:val="en-US"/>
        </w:rPr>
        <w:t xml:space="preserve">and the UE </w:t>
      </w:r>
      <w:r w:rsidRPr="007F2770">
        <w:t xml:space="preserve">shall </w:t>
      </w:r>
      <w:r w:rsidRPr="007F2770">
        <w:rPr>
          <w:rFonts w:hint="eastAsia"/>
          <w:lang w:val="en-US"/>
        </w:rPr>
        <w:t>start timer T</w:t>
      </w:r>
      <w:r w:rsidRPr="007F2770">
        <w:rPr>
          <w:lang w:val="en-US"/>
        </w:rPr>
        <w:t>3580</w:t>
      </w:r>
      <w:r w:rsidRPr="007F2770">
        <w:rPr>
          <w:rFonts w:hint="eastAsia"/>
          <w:lang w:val="en-US"/>
        </w:rPr>
        <w:t xml:space="preserve"> </w:t>
      </w:r>
      <w:r w:rsidRPr="007F2770">
        <w:t>(see example in figure </w:t>
      </w:r>
      <w:r w:rsidR="004B35BA" w:rsidRPr="007F2770">
        <w:t>6</w:t>
      </w:r>
      <w:r w:rsidRPr="007F2770">
        <w:t>.</w:t>
      </w:r>
      <w:r w:rsidR="004B35BA" w:rsidRPr="007F2770">
        <w:t>4</w:t>
      </w:r>
      <w:r w:rsidRPr="007F2770">
        <w:t>.</w:t>
      </w:r>
      <w:r w:rsidR="004B35BA" w:rsidRPr="007F2770">
        <w:t>1</w:t>
      </w:r>
      <w:r w:rsidRPr="007F2770">
        <w:t>.2.1).</w:t>
      </w:r>
    </w:p>
    <w:p w14:paraId="242865CF" w14:textId="76E76F00" w:rsidR="00886D93" w:rsidRPr="007F2770" w:rsidRDefault="00CD2855" w:rsidP="00886D93">
      <w:r w:rsidRPr="007F2770">
        <w:rPr>
          <w:noProof/>
        </w:rPr>
        <w:t>For bullet c) 1)</w:t>
      </w:r>
      <w:r w:rsidR="00886D93" w:rsidRPr="007F2770">
        <w:rPr>
          <w:noProof/>
        </w:rPr>
        <w:t xml:space="preserve">, if the </w:t>
      </w:r>
      <w:r w:rsidR="00886D93" w:rsidRPr="007F2770">
        <w:t xml:space="preserve">matching URSP rule </w:t>
      </w:r>
      <w:r w:rsidR="00886D93" w:rsidRPr="007F2770">
        <w:rPr>
          <w:noProof/>
        </w:rPr>
        <w:t>does not have an associated S-NSSAI, or if the UE does not have any</w:t>
      </w:r>
      <w:r w:rsidR="00886D93" w:rsidRPr="007F2770">
        <w:t xml:space="preserve"> </w:t>
      </w:r>
      <w:r w:rsidR="006D37FB" w:rsidRPr="007F2770">
        <w:t xml:space="preserve">matching </w:t>
      </w:r>
      <w:r w:rsidR="00886D93" w:rsidRPr="007F2770">
        <w:t>URSP rule</w:t>
      </w:r>
      <w:r w:rsidR="006D37FB" w:rsidRPr="007F2770">
        <w:rPr>
          <w:noProof/>
        </w:rPr>
        <w:t xml:space="preserve"> and there is no</w:t>
      </w:r>
      <w:r w:rsidR="006D37FB" w:rsidRPr="007F2770">
        <w:t xml:space="preserve"> S-NSSAI in the UE </w:t>
      </w:r>
      <w:r w:rsidR="006D37FB" w:rsidRPr="007F2770">
        <w:rPr>
          <w:lang w:val="en-US"/>
        </w:rPr>
        <w:t>l</w:t>
      </w:r>
      <w:r w:rsidR="006D37FB" w:rsidRPr="007F2770">
        <w:t>ocal configuration or in the default URSP rule,</w:t>
      </w:r>
      <w:r w:rsidR="00886D93" w:rsidRPr="007F2770">
        <w:rPr>
          <w:noProof/>
        </w:rPr>
        <w:t xml:space="preserve"> the UE shall not provide any S-NSSAI in a PDU session establishment procedure.</w:t>
      </w:r>
    </w:p>
    <w:p w14:paraId="126A4A60" w14:textId="77777777" w:rsidR="00B12839" w:rsidRPr="007F2770" w:rsidRDefault="00B12839" w:rsidP="00B12839">
      <w:r w:rsidRPr="007F2770">
        <w:rPr>
          <w:noProof/>
        </w:rPr>
        <w:t xml:space="preserve">For bullet c) 1a), if the </w:t>
      </w:r>
      <w:r w:rsidRPr="007F2770">
        <w:t>selected PDU session parameters for 5G ProSe layer-3 UE-to-network relay UE</w:t>
      </w:r>
      <w:r w:rsidRPr="007F2770">
        <w:rPr>
          <w:noProof/>
        </w:rPr>
        <w:t xml:space="preserve"> do not have an associated S-NSSAI</w:t>
      </w:r>
      <w:r w:rsidRPr="007F2770">
        <w:t>,</w:t>
      </w:r>
      <w:r w:rsidRPr="007F2770">
        <w:rPr>
          <w:noProof/>
        </w:rPr>
        <w:t xml:space="preserve"> the UE shall not provide any S-NSSAI in a PDU session establishment procedure.</w:t>
      </w:r>
    </w:p>
    <w:p w14:paraId="5414A9B6" w14:textId="026F101B" w:rsidR="004F1A9C" w:rsidRPr="007F2770" w:rsidRDefault="004F1A9C" w:rsidP="00C24079">
      <w:r w:rsidRPr="007F2770">
        <w:rPr>
          <w:noProof/>
        </w:rPr>
        <w:t xml:space="preserve">For bullet d) 1), </w:t>
      </w:r>
    </w:p>
    <w:p w14:paraId="5C53EF42" w14:textId="77777777" w:rsidR="007A5C22" w:rsidRPr="007F2770" w:rsidRDefault="007A5C22" w:rsidP="007A5C22">
      <w:pPr>
        <w:pStyle w:val="B1"/>
      </w:pPr>
      <w:r w:rsidRPr="007F2770">
        <w:t>-</w:t>
      </w:r>
      <w:r w:rsidRPr="007F2770">
        <w:tab/>
        <w:t>If the matching non-default URSP rule does not have an associated DNN, then the UE shall not provide any DNN in a PDU session establishment procedure;</w:t>
      </w:r>
    </w:p>
    <w:p w14:paraId="1B0E8BCC" w14:textId="77777777" w:rsidR="007A5C22" w:rsidRPr="007F2770" w:rsidRDefault="007A5C22" w:rsidP="007A5C22">
      <w:pPr>
        <w:pStyle w:val="B1"/>
      </w:pPr>
      <w:r w:rsidRPr="007F2770">
        <w:t>-</w:t>
      </w:r>
      <w:r w:rsidRPr="007F2770">
        <w:tab/>
        <w:t>If the UE does not have any matching non-default URSP rule, the UE requests a connectivity that requires PAP/CHAP and the UE is configured with the default DNN for the S-NSSAI in the UE local configuration corresponding to the request, then the UE should provide such DNN in a PDU session establishment procedure;</w:t>
      </w:r>
    </w:p>
    <w:p w14:paraId="1815DC44" w14:textId="77777777" w:rsidR="007A5C22" w:rsidRPr="007F2770" w:rsidRDefault="007A5C22" w:rsidP="007A5C22">
      <w:pPr>
        <w:pStyle w:val="B1"/>
      </w:pPr>
      <w:r w:rsidRPr="007F2770">
        <w:t>-</w:t>
      </w:r>
      <w:r w:rsidRPr="007F2770">
        <w:tab/>
        <w:t>If the UE does not have any matching non-default URSP rule, the UE requests a connectivity that requires PAP/CHAP, the UE is not configured with the default DNN for the S-NSSAI in the UE local configuration corresponding to the request, and the application provides the DNN, then the UE shall use such DNN in a PDU session establishment procedure;</w:t>
      </w:r>
    </w:p>
    <w:p w14:paraId="19AFD74D" w14:textId="77777777" w:rsidR="007A5C22" w:rsidRPr="007F2770" w:rsidRDefault="007A5C22" w:rsidP="007A5C22">
      <w:pPr>
        <w:pStyle w:val="B1"/>
      </w:pPr>
      <w:r w:rsidRPr="007F2770">
        <w:t>-</w:t>
      </w:r>
      <w:r w:rsidRPr="007F2770">
        <w:tab/>
        <w:t>If the UE does not have any matching non-default URSP rule, the UE requests a connectivity that does not require PAP/CHAP, the UE is not configured with the DNN for the S-NSSAI in the UE local configuration corresponding to the request, and the application provides the DNN, then the UE shall use such DNN in a PDU session establishment procedure;</w:t>
      </w:r>
    </w:p>
    <w:p w14:paraId="09E35A1A" w14:textId="77777777" w:rsidR="007A5C22" w:rsidRPr="007F2770" w:rsidRDefault="007A5C22" w:rsidP="007A5C22">
      <w:pPr>
        <w:pStyle w:val="B1"/>
      </w:pPr>
      <w:r w:rsidRPr="007F2770">
        <w:t>-</w:t>
      </w:r>
      <w:r w:rsidRPr="007F2770">
        <w:tab/>
        <w:t>If the UE does not have any matching non-default URSP rule, the UE requests a connectivity that requires PAP/CHAP, the UE is not configured with the default DNN for the S-NSSAI in the UE local configuration corresponding to the request, the application does not provide the DNN and there is no DNN in the default URSP rule, then the UE shall not provide any DNN in a PDU session establishment procedure; or</w:t>
      </w:r>
    </w:p>
    <w:p w14:paraId="7204429A" w14:textId="77777777" w:rsidR="007A5C22" w:rsidRPr="007F2770" w:rsidRDefault="007A5C22" w:rsidP="007A5C22">
      <w:pPr>
        <w:pStyle w:val="B1"/>
      </w:pPr>
      <w:r w:rsidRPr="007F2770">
        <w:t>-</w:t>
      </w:r>
      <w:r w:rsidRPr="007F2770">
        <w:tab/>
        <w:t>If the UE does not have any matching non-default URSP rule, the UE requests a connectivity that does not require PAP/CHAP, the UE is not configured with the DNN for the S-NSSAI in the UE local configuration corresponding to the request, the application does not provide the DNN and there is no DNN in the default URSP rule, then the UE shall not provide any DNN in a PDU session establishment procedure.</w:t>
      </w:r>
    </w:p>
    <w:p w14:paraId="68D53213" w14:textId="77777777" w:rsidR="00B12839" w:rsidRPr="007F2770" w:rsidRDefault="00B12839" w:rsidP="00B12839">
      <w:pPr>
        <w:rPr>
          <w:noProof/>
        </w:rPr>
      </w:pPr>
      <w:r w:rsidRPr="007F2770">
        <w:rPr>
          <w:noProof/>
        </w:rPr>
        <w:t xml:space="preserve">For bullet d) 1a), if the </w:t>
      </w:r>
      <w:r w:rsidRPr="007F2770">
        <w:t>selected the PDU session parameters for 5G ProSe layer-3 UE-to-network relay UE</w:t>
      </w:r>
      <w:r w:rsidRPr="007F2770">
        <w:rPr>
          <w:noProof/>
        </w:rPr>
        <w:t xml:space="preserve"> do not have an associated DNN, the UE shall not provide any DNN in a PDU session establishment procedure.</w:t>
      </w:r>
    </w:p>
    <w:p w14:paraId="37BF9AE9" w14:textId="77777777" w:rsidR="00D1144A" w:rsidRPr="007F2770" w:rsidRDefault="00903C8A" w:rsidP="00D1144A">
      <w:r w:rsidRPr="007F2770">
        <w:t xml:space="preserve">If the request type is set to "initial emergency request" or "existing emergency PDU session" or the UE is registered for onboarding services in SNPN, neither DNN nor S-NSSAI is transported by the UE using the </w:t>
      </w:r>
      <w:r w:rsidRPr="007F2770">
        <w:rPr>
          <w:rFonts w:eastAsia="Malgun Gothic" w:hint="eastAsia"/>
          <w:lang w:eastAsia="ko-KR"/>
        </w:rPr>
        <w:t>NAS transport procedure as specified in subclause </w:t>
      </w:r>
      <w:r w:rsidRPr="007F2770">
        <w:rPr>
          <w:rFonts w:eastAsia="Malgun Gothic"/>
          <w:lang w:eastAsia="ko-KR"/>
        </w:rPr>
        <w:t>5.4.5.</w:t>
      </w:r>
    </w:p>
    <w:p w14:paraId="4CA6B6C8" w14:textId="77777777" w:rsidR="00B23F03" w:rsidRPr="007F2770" w:rsidRDefault="00B23F03" w:rsidP="00BB130A">
      <w:pPr>
        <w:pStyle w:val="TH"/>
      </w:pPr>
      <w:r w:rsidRPr="007F2770">
        <w:object w:dxaOrig="10455" w:dyaOrig="5085" w14:anchorId="338242C0">
          <v:shape id="_x0000_i1062" type="#_x0000_t75" style="width:448.4pt;height:3in" o:ole="">
            <v:imagedata r:id="rId86" o:title=""/>
          </v:shape>
          <o:OLEObject Type="Embed" ProgID="Visio.Drawing.11" ShapeID="_x0000_i1062" DrawAspect="Content" ObjectID="_1780774201" r:id="rId87"/>
        </w:object>
      </w:r>
    </w:p>
    <w:p w14:paraId="32BF0434" w14:textId="77777777" w:rsidR="00B23F03" w:rsidRPr="007F2770" w:rsidRDefault="00B23F03" w:rsidP="00B23F03">
      <w:pPr>
        <w:pStyle w:val="TF"/>
      </w:pPr>
      <w:bookmarkStart w:id="5743" w:name="_CRFigure6_4_1_2_1"/>
      <w:r w:rsidRPr="007F2770">
        <w:rPr>
          <w:rFonts w:hint="eastAsia"/>
        </w:rPr>
        <w:t>Figure</w:t>
      </w:r>
      <w:r w:rsidRPr="007F2770">
        <w:t> </w:t>
      </w:r>
      <w:bookmarkEnd w:id="5743"/>
      <w:r w:rsidR="004B35BA" w:rsidRPr="007F2770">
        <w:t>6</w:t>
      </w:r>
      <w:r w:rsidRPr="007F2770">
        <w:t>.</w:t>
      </w:r>
      <w:r w:rsidR="004B35BA" w:rsidRPr="007F2770">
        <w:t>4</w:t>
      </w:r>
      <w:r w:rsidRPr="007F2770">
        <w:t>.</w:t>
      </w:r>
      <w:r w:rsidR="004B35BA" w:rsidRPr="007F2770">
        <w:t>1</w:t>
      </w:r>
      <w:r w:rsidRPr="007F2770">
        <w:t>.2.1:</w:t>
      </w:r>
      <w:r w:rsidRPr="007F2770">
        <w:rPr>
          <w:rFonts w:hint="eastAsia"/>
        </w:rPr>
        <w:t xml:space="preserve"> </w:t>
      </w:r>
      <w:r w:rsidRPr="007F2770">
        <w:t>UE-requested PDU session establishment</w:t>
      </w:r>
      <w:r w:rsidRPr="007F2770">
        <w:rPr>
          <w:rFonts w:hint="eastAsia"/>
        </w:rPr>
        <w:t xml:space="preserve"> procedure</w:t>
      </w:r>
    </w:p>
    <w:p w14:paraId="651107CB" w14:textId="79C98A1C" w:rsidR="00B23F03" w:rsidRPr="007F2770" w:rsidRDefault="00B23F03" w:rsidP="00B23F03">
      <w:pPr>
        <w:rPr>
          <w:lang w:val="en-US"/>
        </w:rPr>
      </w:pPr>
      <w:r w:rsidRPr="007F2770">
        <w:t xml:space="preserve">Upon receipt of a PDU SESSION ESTABLISHMENT REQUEST </w:t>
      </w:r>
      <w:r w:rsidRPr="007F2770">
        <w:rPr>
          <w:lang w:val="en-US"/>
        </w:rPr>
        <w:t xml:space="preserve">message, </w:t>
      </w:r>
      <w:r w:rsidRPr="007F2770">
        <w:t>a PDU session ID, optionally a</w:t>
      </w:r>
      <w:r w:rsidR="0072597D" w:rsidRPr="007F2770">
        <w:t>n</w:t>
      </w:r>
      <w:r w:rsidRPr="007F2770">
        <w:t xml:space="preserve"> S-NSSAI</w:t>
      </w:r>
      <w:r w:rsidR="00E7098B" w:rsidRPr="007F2770">
        <w:t xml:space="preserve"> associated with (in roaming scenarios) a mapped S-NSSAI</w:t>
      </w:r>
      <w:r w:rsidRPr="007F2770">
        <w:t>, optionally a DNN</w:t>
      </w:r>
      <w:r w:rsidR="00AF1C55" w:rsidRPr="007F2770">
        <w:t xml:space="preserve"> determined by the AMF</w:t>
      </w:r>
      <w:r w:rsidRPr="007F2770">
        <w:rPr>
          <w:lang w:val="en-US"/>
        </w:rPr>
        <w:t xml:space="preserve">, </w:t>
      </w:r>
      <w:r w:rsidR="00AF1C55" w:rsidRPr="007F2770">
        <w:rPr>
          <w:lang w:val="en-US"/>
        </w:rPr>
        <w:t xml:space="preserve">optionally a DNN selected by the network (if different from the DNN determined by the AMF), </w:t>
      </w:r>
      <w:r w:rsidRPr="007F2770">
        <w:rPr>
          <w:lang w:val="en-US"/>
        </w:rPr>
        <w:t xml:space="preserve">the request type, and optionally an old PDU session ID, the SMF checks whether connectivity with the requested DN can be established. If the </w:t>
      </w:r>
      <w:r w:rsidRPr="007F2770">
        <w:t>requested DNN is not included, the SMF shall use the default DNN.</w:t>
      </w:r>
    </w:p>
    <w:p w14:paraId="0958E399" w14:textId="422F3CA4" w:rsidR="00993440" w:rsidRPr="007F2770" w:rsidRDefault="00993440" w:rsidP="00993440">
      <w:r w:rsidRPr="007F2770">
        <w:t>If the PDU session being established is a non-emergency PDU session, the request type is not set to "existing PDU session" and the PDU session authentication and authorization by the external DN is required due to local policy, the SMF shall check whether the PDU SESSION ESTABLISHMENT REQUEST message includes the SM PDU DN request container IE or the Service-level-AA container IE.</w:t>
      </w:r>
    </w:p>
    <w:p w14:paraId="0FDE8B69" w14:textId="77777777" w:rsidR="00B23F03" w:rsidRPr="007F2770" w:rsidRDefault="00B23F03" w:rsidP="00B23F03">
      <w:r w:rsidRPr="007F2770">
        <w:t xml:space="preserve">If the PDU session being established is a non-emergency PDU session, </w:t>
      </w:r>
      <w:r w:rsidR="00B938E7" w:rsidRPr="007F2770">
        <w:t xml:space="preserve">the request type is not set to "existing PDU session", </w:t>
      </w:r>
      <w:r w:rsidRPr="007F2770">
        <w:t xml:space="preserve">the </w:t>
      </w:r>
      <w:r w:rsidR="0003188B" w:rsidRPr="007F2770">
        <w:t xml:space="preserve">SM </w:t>
      </w:r>
      <w:r w:rsidRPr="007F2770">
        <w:t xml:space="preserve">PDU DN request container </w:t>
      </w:r>
      <w:r w:rsidR="0003188B" w:rsidRPr="007F2770">
        <w:t xml:space="preserve">IE </w:t>
      </w:r>
      <w:r w:rsidRPr="007F2770">
        <w:t>is included in the PDU SESSION ESTABLISHMENT REQUEST message</w:t>
      </w:r>
      <w:r w:rsidR="008469E0" w:rsidRPr="007F2770">
        <w:t>,</w:t>
      </w:r>
      <w:r w:rsidRPr="007F2770">
        <w:t xml:space="preserve"> the PDU session authentication and authorization by the external DN is required due to local policy and user's subscription data, </w:t>
      </w:r>
      <w:r w:rsidR="008469E0" w:rsidRPr="007F2770">
        <w:t>and</w:t>
      </w:r>
      <w:r w:rsidRPr="007F2770">
        <w:t>:</w:t>
      </w:r>
    </w:p>
    <w:p w14:paraId="6797016D" w14:textId="77777777" w:rsidR="00B23F03" w:rsidRPr="007F2770" w:rsidRDefault="00163AEA" w:rsidP="00B23F03">
      <w:pPr>
        <w:pStyle w:val="B1"/>
      </w:pPr>
      <w:r w:rsidRPr="007F2770">
        <w:t>a)</w:t>
      </w:r>
      <w:r w:rsidR="00B23F03" w:rsidRPr="007F2770">
        <w:tab/>
        <w:t xml:space="preserve">the information for the PDU session authentication and authorization by the external DN in </w:t>
      </w:r>
      <w:r w:rsidR="0003188B" w:rsidRPr="007F2770">
        <w:t xml:space="preserve">the SM </w:t>
      </w:r>
      <w:r w:rsidR="00B23F03" w:rsidRPr="007F2770">
        <w:t xml:space="preserve">PDU DN request container </w:t>
      </w:r>
      <w:r w:rsidR="0003188B" w:rsidRPr="007F2770">
        <w:t xml:space="preserve">IE </w:t>
      </w:r>
      <w:r w:rsidR="00B23F03" w:rsidRPr="007F2770">
        <w:t xml:space="preserve">is compliant with the local policy and user's subscription data, </w:t>
      </w:r>
      <w:r w:rsidR="008469E0" w:rsidRPr="007F2770">
        <w:t xml:space="preserve">the SMF shall </w:t>
      </w:r>
      <w:r w:rsidR="00B23F03" w:rsidRPr="007F2770">
        <w:t>proceed with the EAP Authentication procedure specified in 3GPP TS 33.501 [</w:t>
      </w:r>
      <w:r w:rsidR="00FF24A1" w:rsidRPr="007F2770">
        <w:t>2</w:t>
      </w:r>
      <w:r w:rsidR="00077083" w:rsidRPr="007F2770">
        <w:t>4</w:t>
      </w:r>
      <w:r w:rsidR="00B23F03" w:rsidRPr="007F2770">
        <w:t xml:space="preserve">] and refrain from accepting or rejecting the PDU SESSION ESTABLISHMENT REQUEST message until the EAP Authentication procedure finalizes; </w:t>
      </w:r>
      <w:r w:rsidR="008469E0" w:rsidRPr="007F2770">
        <w:t>or</w:t>
      </w:r>
    </w:p>
    <w:p w14:paraId="271E9AFA" w14:textId="77777777" w:rsidR="00B23F03" w:rsidRPr="007F2770" w:rsidRDefault="00163AEA" w:rsidP="00B23F03">
      <w:pPr>
        <w:pStyle w:val="B1"/>
      </w:pPr>
      <w:r w:rsidRPr="007F2770">
        <w:t>b)</w:t>
      </w:r>
      <w:r w:rsidR="00B23F03" w:rsidRPr="007F2770">
        <w:tab/>
        <w:t xml:space="preserve">the information for the PDU session authentication and authorization by the external DN in </w:t>
      </w:r>
      <w:r w:rsidR="0003188B" w:rsidRPr="007F2770">
        <w:t xml:space="preserve">the SM </w:t>
      </w:r>
      <w:r w:rsidR="00B23F03" w:rsidRPr="007F2770">
        <w:t xml:space="preserve">PDU DN request container </w:t>
      </w:r>
      <w:r w:rsidR="0003188B" w:rsidRPr="007F2770">
        <w:t xml:space="preserve">IE </w:t>
      </w:r>
      <w:r w:rsidR="00B23F03" w:rsidRPr="007F2770">
        <w:t>is not compliant with the local policy</w:t>
      </w:r>
      <w:r w:rsidR="008469E0" w:rsidRPr="007F2770">
        <w:t xml:space="preserve"> and user's subscription data</w:t>
      </w:r>
      <w:r w:rsidR="00B23F03" w:rsidRPr="007F2770">
        <w:t xml:space="preserve">, </w:t>
      </w:r>
      <w:r w:rsidR="008469E0" w:rsidRPr="007F2770">
        <w:t>the SMF shall consider it as an abnormal case and proceed as specified in subclause 6.4.1.7</w:t>
      </w:r>
      <w:r w:rsidR="00B23F03" w:rsidRPr="007F2770">
        <w:t>.</w:t>
      </w:r>
    </w:p>
    <w:p w14:paraId="5C2C1D45" w14:textId="77777777" w:rsidR="00B23F03" w:rsidRPr="007F2770" w:rsidRDefault="00B23F03" w:rsidP="00B23F03">
      <w:r w:rsidRPr="007F2770">
        <w:t xml:space="preserve">If the PDU session being established is a non-emergency PDU session, </w:t>
      </w:r>
      <w:r w:rsidR="00B938E7" w:rsidRPr="007F2770">
        <w:t xml:space="preserve">the request type is not set to "existing PDU session", </w:t>
      </w:r>
      <w:r w:rsidRPr="007F2770">
        <w:t xml:space="preserve">the </w:t>
      </w:r>
      <w:r w:rsidR="0003188B" w:rsidRPr="007F2770">
        <w:t xml:space="preserve">SM </w:t>
      </w:r>
      <w:r w:rsidRPr="007F2770">
        <w:t xml:space="preserve">PDU DN request container </w:t>
      </w:r>
      <w:r w:rsidR="0003188B" w:rsidRPr="007F2770">
        <w:t xml:space="preserve">IE </w:t>
      </w:r>
      <w:r w:rsidRPr="007F2770">
        <w:t>is not included in the PDU SESSION ESTABLISHMENT REQUEST message and the PDU session authentication and authorization by the external DN is required due to local policy and user's subscription data, the SMF shall proceed with the EAP Authentication procedure specified in 3GPP TS 33.501 [</w:t>
      </w:r>
      <w:r w:rsidR="00FF24A1" w:rsidRPr="007F2770">
        <w:t>2</w:t>
      </w:r>
      <w:r w:rsidR="00077083" w:rsidRPr="007F2770">
        <w:t>4</w:t>
      </w:r>
      <w:r w:rsidRPr="007F2770">
        <w:t>] and refrain from accepting or rejecting the PDU SESSION ESTABLISHMENT REQUEST message until the EAP Authentication procedure finalizes.</w:t>
      </w:r>
    </w:p>
    <w:p w14:paraId="236BBF9A" w14:textId="77777777" w:rsidR="00B30C4F" w:rsidRPr="007F2770" w:rsidRDefault="00B23F03" w:rsidP="00B30C4F">
      <w:pPr>
        <w:rPr>
          <w:lang w:eastAsia="ko-KR"/>
        </w:rPr>
      </w:pPr>
      <w:r w:rsidRPr="007F2770">
        <w:rPr>
          <w:lang w:val="en-US"/>
        </w:rPr>
        <w:t xml:space="preserve">If the SMF receives the old PDU session ID from the AMF and a PDU session exists for the old PDU session ID, the SMF shall consider that </w:t>
      </w:r>
      <w:r w:rsidRPr="007F2770">
        <w:rPr>
          <w:rFonts w:eastAsia="MS Mincho"/>
        </w:rPr>
        <w:t xml:space="preserve">the request for the relocation of SSC mode 3 </w:t>
      </w:r>
      <w:r w:rsidRPr="007F2770">
        <w:rPr>
          <w:lang w:eastAsia="ko-KR"/>
        </w:rPr>
        <w:t>PDU session anchor</w:t>
      </w:r>
      <w:r w:rsidRPr="007F2770">
        <w:rPr>
          <w:rFonts w:hint="eastAsia"/>
          <w:lang w:eastAsia="ko-KR"/>
        </w:rPr>
        <w:t xml:space="preserve"> </w:t>
      </w:r>
      <w:r w:rsidRPr="007F2770">
        <w:rPr>
          <w:lang w:eastAsia="ko-KR"/>
        </w:rPr>
        <w:t xml:space="preserve">with multiple PDU sessions </w:t>
      </w:r>
      <w:r w:rsidRPr="007F2770">
        <w:t>as specified in 3GPP TS 23.502 [</w:t>
      </w:r>
      <w:r w:rsidR="00B5047D" w:rsidRPr="007F2770">
        <w:t>9</w:t>
      </w:r>
      <w:r w:rsidRPr="007F2770">
        <w:t xml:space="preserve">] </w:t>
      </w:r>
      <w:r w:rsidRPr="007F2770">
        <w:rPr>
          <w:lang w:eastAsia="ko-KR"/>
        </w:rPr>
        <w:t>is accepted by the UE.</w:t>
      </w:r>
    </w:p>
    <w:p w14:paraId="2FC6E95E" w14:textId="77777777" w:rsidR="00F66335" w:rsidRPr="007F2770" w:rsidRDefault="00F66335" w:rsidP="00F66335">
      <w:pPr>
        <w:rPr>
          <w:rFonts w:eastAsia="Malgun Gothic"/>
          <w:lang w:eastAsia="ko-KR"/>
        </w:rPr>
      </w:pPr>
      <w:bookmarkStart w:id="5744" w:name="_Toc20232824"/>
      <w:bookmarkStart w:id="5745" w:name="_Toc27746927"/>
      <w:bookmarkStart w:id="5746" w:name="_Toc36213111"/>
      <w:bookmarkStart w:id="5747" w:name="_Toc36657288"/>
      <w:bookmarkStart w:id="5748" w:name="_Toc45286953"/>
      <w:bookmarkStart w:id="5749" w:name="_Toc51948222"/>
      <w:bookmarkStart w:id="5750" w:name="_Toc51949314"/>
      <w:r w:rsidRPr="007F2770">
        <w:rPr>
          <w:lang w:val="en-US"/>
        </w:rPr>
        <w:t xml:space="preserve">If the SMF receives the </w:t>
      </w:r>
      <w:r w:rsidRPr="007F2770">
        <w:t>onboarding indication</w:t>
      </w:r>
      <w:r w:rsidRPr="007F2770">
        <w:rPr>
          <w:lang w:val="en-US"/>
        </w:rPr>
        <w:t xml:space="preserve"> from the AMF, the SMF shall consider that </w:t>
      </w:r>
      <w:r w:rsidRPr="007F2770">
        <w:rPr>
          <w:rFonts w:eastAsia="MS Mincho"/>
        </w:rPr>
        <w:t>the PDU session is established for</w:t>
      </w:r>
      <w:r w:rsidRPr="007F2770">
        <w:t xml:space="preserve"> onboarding services in SNPN.</w:t>
      </w:r>
    </w:p>
    <w:p w14:paraId="77A2411F" w14:textId="263D705F" w:rsidR="00DE263D" w:rsidRPr="007F2770" w:rsidRDefault="00DE263D" w:rsidP="00DE263D">
      <w:r w:rsidRPr="007F2770">
        <w:rPr>
          <w:lang w:eastAsia="ko-KR"/>
        </w:rPr>
        <w:t xml:space="preserve">If the UE has set the </w:t>
      </w:r>
      <w:r w:rsidRPr="007F2770">
        <w:rPr>
          <w:lang w:eastAsia="zh-CN"/>
        </w:rPr>
        <w:t>TPMIC</w:t>
      </w:r>
      <w:r w:rsidRPr="007F2770">
        <w:t xml:space="preserve"> bit to "Transfer of port management information containers supported" in the 5GSM capability IE of the PDU SESSION ESTABLISHMENT REQUEST message and has included a DS-TT Ethernet port MAC address IE (if the PDU session type is "Ethernet")</w:t>
      </w:r>
      <w:r w:rsidR="00E4384C" w:rsidRPr="007F2770">
        <w:t>,</w:t>
      </w:r>
      <w:r w:rsidRPr="007F2770">
        <w:t xml:space="preserve"> the Port management information container IE</w:t>
      </w:r>
      <w:r w:rsidR="00E4384C" w:rsidRPr="007F2770">
        <w:t>, and, optionally, the UE-DS-TT residence time IE</w:t>
      </w:r>
      <w:r w:rsidRPr="007F2770">
        <w:t xml:space="preserve"> in the PDU SESSION ESTABLISHMENT REQUEST message, the SMF shall operate as specified in 3GPP TS 23.502 [9] subclause 4.3.2.2.1.</w:t>
      </w:r>
    </w:p>
    <w:p w14:paraId="73E37B03" w14:textId="1112099E" w:rsidR="00736624" w:rsidRPr="007F2770" w:rsidRDefault="00736624" w:rsidP="00736624">
      <w:r w:rsidRPr="007F2770">
        <w:t>If requested by the upper layers, the UE supporting UAS services shall initiate a request to establish a PDU session for UAS services, where the UE:</w:t>
      </w:r>
    </w:p>
    <w:p w14:paraId="78F30A63" w14:textId="239A6369" w:rsidR="00736624" w:rsidRPr="007F2770" w:rsidRDefault="00736624" w:rsidP="00736624">
      <w:pPr>
        <w:pStyle w:val="B1"/>
      </w:pPr>
      <w:r w:rsidRPr="007F2770">
        <w:t>a)</w:t>
      </w:r>
      <w:r w:rsidRPr="007F2770">
        <w:tab/>
        <w:t>shall include the service-level device ID with the value set to the CAA-level UAV ID;</w:t>
      </w:r>
    </w:p>
    <w:p w14:paraId="1EE2722D" w14:textId="536B6454" w:rsidR="00736624" w:rsidRPr="007F2770" w:rsidRDefault="00736624" w:rsidP="00736624">
      <w:pPr>
        <w:pStyle w:val="B1"/>
      </w:pPr>
      <w:r w:rsidRPr="007F2770">
        <w:t>b)</w:t>
      </w:r>
      <w:r w:rsidRPr="007F2770">
        <w:tab/>
        <w:t>if provided by the upper layers, shall include the service-level-AA server address, with the value set to the USS address; and</w:t>
      </w:r>
    </w:p>
    <w:p w14:paraId="7042E5B6" w14:textId="77777777" w:rsidR="00736624" w:rsidRPr="007F2770" w:rsidRDefault="00736624" w:rsidP="00736624">
      <w:pPr>
        <w:pStyle w:val="B1"/>
      </w:pPr>
      <w:r w:rsidRPr="007F2770">
        <w:t>c)</w:t>
      </w:r>
      <w:r w:rsidRPr="007F2770">
        <w:tab/>
        <w:t>if provided by the upper layers, shall include:</w:t>
      </w:r>
    </w:p>
    <w:p w14:paraId="51736E41" w14:textId="77777777" w:rsidR="00736624" w:rsidRPr="007F2770" w:rsidRDefault="00736624" w:rsidP="00736624">
      <w:pPr>
        <w:pStyle w:val="B2"/>
      </w:pPr>
      <w:r w:rsidRPr="007F2770">
        <w:t>i)</w:t>
      </w:r>
      <w:r w:rsidRPr="007F2770">
        <w:tab/>
        <w:t>the service-level-AA payload type, with the value set to "UUAA payload"; and</w:t>
      </w:r>
    </w:p>
    <w:p w14:paraId="54598642" w14:textId="77777777" w:rsidR="00736624" w:rsidRPr="007F2770" w:rsidRDefault="00736624" w:rsidP="00736624">
      <w:pPr>
        <w:pStyle w:val="B2"/>
      </w:pPr>
      <w:r w:rsidRPr="007F2770">
        <w:t>ii)</w:t>
      </w:r>
      <w:r w:rsidRPr="007F2770">
        <w:tab/>
        <w:t>the service-level-AA payload, with the value set to UUAA payload,</w:t>
      </w:r>
    </w:p>
    <w:p w14:paraId="0980793B" w14:textId="20486FC6" w:rsidR="00736624" w:rsidRPr="007F2770" w:rsidRDefault="00736624" w:rsidP="00736624">
      <w:r w:rsidRPr="007F2770">
        <w:t>in the Service-level-AA container IE of the PDU SESSION ESTABLISHMENT REQUEST message.</w:t>
      </w:r>
    </w:p>
    <w:p w14:paraId="20B78B73" w14:textId="77777777" w:rsidR="00736624" w:rsidRPr="007F2770" w:rsidRDefault="00736624" w:rsidP="00736624">
      <w:r w:rsidRPr="007F2770">
        <w:t>If the PDU session being established is a non-emergency PDU session, the request type is not set to "existing PDU session", the Service-level-AA container IE is included in the PDU SESSION ESTABLISHMENT REQUEST message, and</w:t>
      </w:r>
    </w:p>
    <w:p w14:paraId="36A3776B" w14:textId="77777777" w:rsidR="00543C56" w:rsidRPr="007F2770" w:rsidRDefault="00543C56" w:rsidP="00992837">
      <w:pPr>
        <w:pStyle w:val="B1"/>
      </w:pPr>
      <w:r w:rsidRPr="007F2770">
        <w:t>a)</w:t>
      </w:r>
      <w:r w:rsidRPr="007F2770">
        <w:tab/>
        <w:t>the service-level authentication and authorization by the external DN is required due to local policy;</w:t>
      </w:r>
    </w:p>
    <w:p w14:paraId="38290DC0" w14:textId="77777777" w:rsidR="00543C56" w:rsidRPr="007F2770" w:rsidRDefault="00543C56" w:rsidP="00992837">
      <w:pPr>
        <w:pStyle w:val="B1"/>
      </w:pPr>
      <w:r w:rsidRPr="007F2770">
        <w:t>b)</w:t>
      </w:r>
      <w:r w:rsidRPr="007F2770">
        <w:tab/>
        <w:t>there is a valid user's subscription information for the requested DNN or for the requested DNN and S-NSSAI; and</w:t>
      </w:r>
    </w:p>
    <w:p w14:paraId="1A015C57" w14:textId="77777777" w:rsidR="00543C56" w:rsidRPr="007F2770" w:rsidRDefault="00543C56" w:rsidP="00992837">
      <w:pPr>
        <w:pStyle w:val="B1"/>
      </w:pPr>
      <w:r w:rsidRPr="007F2770">
        <w:t>c)</w:t>
      </w:r>
      <w:r w:rsidRPr="007F2770">
        <w:tab/>
        <w:t>the information for the service-level authentication and authorization by the external DN in the Service-level-AA container IE includes CAA-level UAV ID,</w:t>
      </w:r>
    </w:p>
    <w:p w14:paraId="41402410" w14:textId="77777777" w:rsidR="00543C56" w:rsidRPr="007F2770" w:rsidRDefault="00543C56" w:rsidP="00543C56">
      <w:r w:rsidRPr="007F2770">
        <w:t>then the SMF shall proceed with the UUAA-SM procedure as specified in 3GPP TS 23.256 [6AB] and refrain from accepting or rejecting the PDU SESSION ESTABLISHMENT REQUEST message until the service-level authentication and authorization procedure is completed.</w:t>
      </w:r>
    </w:p>
    <w:p w14:paraId="08D50978" w14:textId="38CADEE4" w:rsidR="004C0774" w:rsidRPr="007F2770" w:rsidRDefault="004C0774" w:rsidP="000F2709">
      <w:r w:rsidRPr="007F2770">
        <w:rPr>
          <w:lang w:eastAsia="ja-JP"/>
        </w:rPr>
        <w:t>T</w:t>
      </w:r>
      <w:r w:rsidRPr="007F2770">
        <w:t xml:space="preserve">he UE </w:t>
      </w:r>
      <w:r w:rsidRPr="007F2770">
        <w:rPr>
          <w:lang w:eastAsia="ko-KR"/>
        </w:rPr>
        <w:t xml:space="preserve">supporting UAS services shall not request a </w:t>
      </w:r>
      <w:r w:rsidRPr="007F2770">
        <w:t xml:space="preserve">PDU session establishment procedure to the same DNN (or no DNN, if no DNN was indicated by the UE) and the same S-NSSAI (or no S-NSSAI, if no S-NSSAI was indicated by the UE) for which the UE has requested </w:t>
      </w:r>
      <w:r w:rsidRPr="007F2770">
        <w:rPr>
          <w:lang w:eastAsia="ja-JP"/>
        </w:rPr>
        <w:t xml:space="preserve">a </w:t>
      </w:r>
      <w:r w:rsidRPr="007F2770">
        <w:t>service level authentication and authorization procedure which is ongoing.</w:t>
      </w:r>
    </w:p>
    <w:p w14:paraId="59D5A02D" w14:textId="0D32B0BE" w:rsidR="008B3175" w:rsidRPr="007F2770" w:rsidRDefault="008B3175" w:rsidP="000F2709">
      <w:pPr>
        <w:rPr>
          <w:lang w:eastAsia="ko-KR"/>
        </w:rPr>
      </w:pPr>
      <w:r w:rsidRPr="007F2770">
        <w:t xml:space="preserve">If the PDU SESSION ESTABLISHMENT REQUEST message includes the PDU session pair ID IE, the RSN IE, or both, the SMF shall operate as specified in </w:t>
      </w:r>
      <w:r w:rsidR="00B42FCB">
        <w:t>sub</w:t>
      </w:r>
      <w:r w:rsidRPr="007F2770">
        <w:t>clause 5.33.2 of 3GPP TS 23.501 [8]</w:t>
      </w:r>
      <w:r w:rsidRPr="007F2770">
        <w:rPr>
          <w:lang w:eastAsia="ko-KR"/>
        </w:rPr>
        <w:t>.</w:t>
      </w:r>
    </w:p>
    <w:p w14:paraId="26A93BB9" w14:textId="77777777" w:rsidR="00B23F03" w:rsidRPr="007F2770" w:rsidRDefault="004B35BA" w:rsidP="00781477">
      <w:pPr>
        <w:pStyle w:val="Heading4"/>
      </w:pPr>
      <w:bookmarkStart w:id="5751" w:name="_CR6_4_1_3"/>
      <w:bookmarkStart w:id="5752" w:name="_Toc162971463"/>
      <w:bookmarkEnd w:id="5751"/>
      <w:r w:rsidRPr="007F2770">
        <w:t>6</w:t>
      </w:r>
      <w:r w:rsidR="00B23F03" w:rsidRPr="007F2770">
        <w:t>.</w:t>
      </w:r>
      <w:r w:rsidRPr="007F2770">
        <w:t>4</w:t>
      </w:r>
      <w:r w:rsidR="00B23F03" w:rsidRPr="007F2770">
        <w:t>.</w:t>
      </w:r>
      <w:r w:rsidRPr="007F2770">
        <w:t>1</w:t>
      </w:r>
      <w:r w:rsidR="00B23F03" w:rsidRPr="007F2770">
        <w:t>.3</w:t>
      </w:r>
      <w:r w:rsidR="00B23F03" w:rsidRPr="007F2770">
        <w:tab/>
        <w:t>UE-requested PDU session establishment procedure accepted by the network</w:t>
      </w:r>
      <w:bookmarkEnd w:id="5744"/>
      <w:bookmarkEnd w:id="5745"/>
      <w:bookmarkEnd w:id="5746"/>
      <w:bookmarkEnd w:id="5747"/>
      <w:bookmarkEnd w:id="5748"/>
      <w:bookmarkEnd w:id="5749"/>
      <w:bookmarkEnd w:id="5750"/>
      <w:bookmarkEnd w:id="5752"/>
    </w:p>
    <w:p w14:paraId="4564EC9E" w14:textId="77777777" w:rsidR="00B23F03" w:rsidRPr="007F2770" w:rsidRDefault="00B23F03" w:rsidP="00B23F03">
      <w:r w:rsidRPr="007F2770">
        <w:t>If the connectivity with the requested DN is accepted by the network, the SMF shall create a PDU SESSION ESTABLISHMENT ACCEPT message.</w:t>
      </w:r>
    </w:p>
    <w:p w14:paraId="4BD63D05" w14:textId="77777777" w:rsidR="00950984" w:rsidRPr="007F2770" w:rsidRDefault="00950984" w:rsidP="00B23F03">
      <w:r w:rsidRPr="007F2770">
        <w:t>If the UE requests establishing an emergency PDU session, the network shall not check for service area restrictions or subscription restrictions when processing the PDU SESSION ESTABLISHMENT REQUEST message.</w:t>
      </w:r>
    </w:p>
    <w:p w14:paraId="74EFB790" w14:textId="77777777" w:rsidR="0071219C" w:rsidRPr="007F2770" w:rsidRDefault="00B23F03" w:rsidP="00B23F03">
      <w:r w:rsidRPr="007F2770">
        <w:rPr>
          <w:rFonts w:eastAsia="MS Mincho"/>
        </w:rPr>
        <w:t xml:space="preserve">The SMF </w:t>
      </w:r>
      <w:r w:rsidRPr="007F2770">
        <w:t>shall</w:t>
      </w:r>
      <w:r w:rsidRPr="007F2770">
        <w:rPr>
          <w:rFonts w:eastAsia="MS Mincho"/>
        </w:rPr>
        <w:t xml:space="preserve"> </w:t>
      </w:r>
      <w:r w:rsidRPr="007F2770">
        <w:t xml:space="preserve">set the </w:t>
      </w:r>
      <w:r w:rsidR="001E2D9E" w:rsidRPr="007F2770">
        <w:t>A</w:t>
      </w:r>
      <w:r w:rsidRPr="007F2770">
        <w:t xml:space="preserve">uthorized QoS rules IE of the PDU SESSION ESTABLISHMENT ACCEPT message to </w:t>
      </w:r>
      <w:r w:rsidRPr="007F2770">
        <w:rPr>
          <w:rFonts w:eastAsia="MS Mincho"/>
        </w:rPr>
        <w:t xml:space="preserve">the </w:t>
      </w:r>
      <w:r w:rsidRPr="007F2770">
        <w:t>authorized QoS rules of the PDU session</w:t>
      </w:r>
      <w:r w:rsidR="0027279D" w:rsidRPr="007F2770">
        <w:t xml:space="preserve"> and may include the authorized QoS flow descriptions IE of the PDU SESSION ESTABLISHMENT ACCEPT message set to </w:t>
      </w:r>
      <w:r w:rsidR="0027279D" w:rsidRPr="007F2770">
        <w:rPr>
          <w:rFonts w:eastAsia="MS Mincho"/>
        </w:rPr>
        <w:t xml:space="preserve">the </w:t>
      </w:r>
      <w:r w:rsidR="0027279D" w:rsidRPr="007F2770">
        <w:t>authorized QoS flow descriptions of the PDU session</w:t>
      </w:r>
      <w:r w:rsidRPr="007F2770">
        <w:t>.</w:t>
      </w:r>
    </w:p>
    <w:p w14:paraId="2B620BD8" w14:textId="77777777" w:rsidR="0071219C" w:rsidRPr="007F2770" w:rsidRDefault="0071219C" w:rsidP="00D74CA1">
      <w:pPr>
        <w:pStyle w:val="NO"/>
      </w:pPr>
      <w:r w:rsidRPr="007F2770">
        <w:t>NOTE 1:</w:t>
      </w:r>
      <w:r w:rsidRPr="007F2770">
        <w:tab/>
        <w:t>This is applicable also if the PDU session establishment procedure was initiated to perform handover of an existing PDU session between 3GPP access and non-3GPP access, and even if the authorized QoS rules and authorized QoS flow descriptions for source and target access of the handover are the same.</w:t>
      </w:r>
    </w:p>
    <w:p w14:paraId="6B6D331C" w14:textId="48AA84A8" w:rsidR="00B23F03" w:rsidRPr="007F2770" w:rsidRDefault="006B3ED4" w:rsidP="00B23F03">
      <w:r w:rsidRPr="007F2770">
        <w:t xml:space="preserve">The SMF shall ensure that the number of the packet filters used in the authorized QoS rules of the PDU Session does not exceed </w:t>
      </w:r>
      <w:r w:rsidRPr="007F2770">
        <w:rPr>
          <w:rFonts w:eastAsia="MS Mincho"/>
        </w:rPr>
        <w:t xml:space="preserve">the maximum number of packet filters supported by the UE for the PDU session. </w:t>
      </w:r>
      <w:r w:rsidR="00B23F03" w:rsidRPr="007F2770">
        <w:t xml:space="preserve">If the received request type is "initial emergency request", the SMF shall set the </w:t>
      </w:r>
      <w:r w:rsidR="001E2D9E" w:rsidRPr="007F2770">
        <w:t>A</w:t>
      </w:r>
      <w:r w:rsidR="00B23F03" w:rsidRPr="007F2770">
        <w:t xml:space="preserve">uthorized QoS </w:t>
      </w:r>
      <w:r w:rsidR="0027279D" w:rsidRPr="007F2770">
        <w:t>flow descriptions</w:t>
      </w:r>
      <w:r w:rsidR="00B23F03" w:rsidRPr="007F2770">
        <w:t xml:space="preserve"> IE according to the QoS parameters used for establishing emergency services</w:t>
      </w:r>
      <w:r w:rsidR="000E1CC9" w:rsidRPr="007F2770">
        <w:t xml:space="preserve"> as specified in subclause 5.16.4 of 3GPP TS 23.501 [8]</w:t>
      </w:r>
      <w:r w:rsidR="00B23F03" w:rsidRPr="007F2770">
        <w:t>.</w:t>
      </w:r>
    </w:p>
    <w:p w14:paraId="1BF2DC31" w14:textId="77777777" w:rsidR="006D14FC" w:rsidRPr="007F2770" w:rsidRDefault="006D14FC" w:rsidP="006D14FC">
      <w:r w:rsidRPr="007F2770">
        <w:t xml:space="preserve">SMF shall set the Authorized QoS flow descriptions IE to </w:t>
      </w:r>
      <w:r w:rsidRPr="007F2770">
        <w:rPr>
          <w:rFonts w:eastAsia="MS Mincho"/>
        </w:rPr>
        <w:t xml:space="preserve">the </w:t>
      </w:r>
      <w:r w:rsidRPr="007F2770">
        <w:t>authorized QoS flow descriptions of the PDU session, if:</w:t>
      </w:r>
    </w:p>
    <w:p w14:paraId="4EF60B0F" w14:textId="77777777" w:rsidR="006D14FC" w:rsidRPr="007F2770" w:rsidRDefault="006D14FC" w:rsidP="006D14FC">
      <w:pPr>
        <w:pStyle w:val="B1"/>
      </w:pPr>
      <w:r w:rsidRPr="007F2770">
        <w:t>a)</w:t>
      </w:r>
      <w:r w:rsidRPr="007F2770">
        <w:tab/>
        <w:t>the Authorized QoS rules IE contains at least one GBR QoS flow;</w:t>
      </w:r>
    </w:p>
    <w:p w14:paraId="50130E52" w14:textId="62AAB699" w:rsidR="006D14FC" w:rsidRPr="007F2770" w:rsidRDefault="006D14FC" w:rsidP="006D14FC">
      <w:pPr>
        <w:pStyle w:val="B1"/>
      </w:pPr>
      <w:r w:rsidRPr="007F2770">
        <w:t>b)</w:t>
      </w:r>
      <w:r w:rsidRPr="007F2770">
        <w:tab/>
        <w:t>the QFI is not the same as the 5QI of the QoS flow identified by the QFI;</w:t>
      </w:r>
    </w:p>
    <w:p w14:paraId="061951C2" w14:textId="4A2BEAD1" w:rsidR="006D14FC" w:rsidRPr="007F2770" w:rsidRDefault="006D14FC" w:rsidP="006D14FC">
      <w:pPr>
        <w:pStyle w:val="B1"/>
      </w:pPr>
      <w:r w:rsidRPr="007F2770">
        <w:t>c)</w:t>
      </w:r>
      <w:r w:rsidRPr="007F2770">
        <w:tab/>
      </w:r>
      <w:r w:rsidRPr="007F2770">
        <w:rPr>
          <w:rFonts w:hint="eastAsia"/>
          <w:noProof/>
          <w:lang w:val="en-US"/>
        </w:rPr>
        <w:t>the QoS flow can be mapped to an EPS bearer as specified in subclause </w:t>
      </w:r>
      <w:r w:rsidRPr="007F2770">
        <w:rPr>
          <w:noProof/>
          <w:lang w:val="en-US"/>
        </w:rPr>
        <w:t>4</w:t>
      </w:r>
      <w:r w:rsidRPr="007F2770">
        <w:rPr>
          <w:rFonts w:hint="eastAsia"/>
          <w:noProof/>
          <w:lang w:val="en-US"/>
        </w:rPr>
        <w:t>.11.</w:t>
      </w:r>
      <w:r w:rsidRPr="007F2770">
        <w:rPr>
          <w:noProof/>
          <w:lang w:val="en-US"/>
        </w:rPr>
        <w:t>1</w:t>
      </w:r>
      <w:r w:rsidRPr="007F2770">
        <w:rPr>
          <w:rFonts w:hint="eastAsia"/>
          <w:noProof/>
          <w:lang w:val="en-US"/>
        </w:rPr>
        <w:t xml:space="preserve"> of 3GPP</w:t>
      </w:r>
      <w:r w:rsidRPr="007F2770">
        <w:rPr>
          <w:noProof/>
          <w:lang w:val="en-US"/>
        </w:rPr>
        <w:t> </w:t>
      </w:r>
      <w:r w:rsidRPr="007F2770">
        <w:rPr>
          <w:rFonts w:hint="eastAsia"/>
          <w:noProof/>
          <w:lang w:val="en-US"/>
        </w:rPr>
        <w:t>TS 23.50</w:t>
      </w:r>
      <w:r w:rsidRPr="007F2770">
        <w:rPr>
          <w:noProof/>
          <w:lang w:val="en-US"/>
        </w:rPr>
        <w:t>2</w:t>
      </w:r>
      <w:r w:rsidRPr="007F2770">
        <w:rPr>
          <w:rFonts w:hint="eastAsia"/>
          <w:noProof/>
          <w:lang w:val="en-US"/>
        </w:rPr>
        <w:t> [</w:t>
      </w:r>
      <w:r w:rsidRPr="007F2770">
        <w:rPr>
          <w:noProof/>
          <w:lang w:val="en-US"/>
        </w:rPr>
        <w:t>9</w:t>
      </w:r>
      <w:r w:rsidRPr="007F2770">
        <w:rPr>
          <w:rFonts w:hint="eastAsia"/>
          <w:noProof/>
          <w:lang w:val="en-US"/>
        </w:rPr>
        <w:t>]</w:t>
      </w:r>
      <w:r w:rsidRPr="007F2770">
        <w:rPr>
          <w:noProof/>
          <w:lang w:val="en-US"/>
        </w:rPr>
        <w:t>;</w:t>
      </w:r>
      <w:r w:rsidRPr="007F2770">
        <w:t xml:space="preserve"> or</w:t>
      </w:r>
    </w:p>
    <w:p w14:paraId="14623D85" w14:textId="77777777" w:rsidR="006D14FC" w:rsidRPr="007F2770" w:rsidRDefault="006D14FC" w:rsidP="006D14FC">
      <w:pPr>
        <w:pStyle w:val="B1"/>
        <w:rPr>
          <w:lang w:eastAsia="zh-CN"/>
        </w:rPr>
      </w:pPr>
      <w:r w:rsidRPr="007F2770">
        <w:rPr>
          <w:rFonts w:hint="eastAsia"/>
          <w:noProof/>
          <w:lang w:val="en-US" w:eastAsia="zh-CN"/>
        </w:rPr>
        <w:t>d</w:t>
      </w:r>
      <w:r w:rsidRPr="007F2770">
        <w:rPr>
          <w:noProof/>
          <w:lang w:val="en-US" w:eastAsia="zh-CN"/>
        </w:rPr>
        <w:t>)</w:t>
      </w:r>
      <w:r w:rsidRPr="007F2770">
        <w:rPr>
          <w:noProof/>
          <w:lang w:val="en-US" w:eastAsia="zh-CN"/>
        </w:rPr>
        <w:tab/>
      </w:r>
      <w:r w:rsidRPr="007F2770">
        <w:rPr>
          <w:noProof/>
          <w:lang w:val="en-US"/>
        </w:rPr>
        <w:t>the QoS flow is established for the PDU session used for relaying, as specified in subclause 5.6.2.1 of 3GPP TS 23.304 [6E].</w:t>
      </w:r>
    </w:p>
    <w:p w14:paraId="17DEDA15" w14:textId="3959E594" w:rsidR="006D14FC" w:rsidRPr="007F2770" w:rsidRDefault="006D14FC" w:rsidP="006D14FC">
      <w:pPr>
        <w:pStyle w:val="NO"/>
      </w:pPr>
      <w:r w:rsidRPr="007F2770">
        <w:rPr>
          <w:lang w:val="en-US"/>
        </w:rPr>
        <w:t>NOTE</w:t>
      </w:r>
      <w:r w:rsidRPr="007F2770">
        <w:t> 2</w:t>
      </w:r>
      <w:r w:rsidRPr="007F2770">
        <w:rPr>
          <w:lang w:val="en-US"/>
        </w:rPr>
        <w:t>:</w:t>
      </w:r>
      <w:r w:rsidRPr="007F2770">
        <w:rPr>
          <w:lang w:val="en-US"/>
        </w:rPr>
        <w:tab/>
        <w:t xml:space="preserve">In cases other than above listed cases, it is up to the </w:t>
      </w:r>
      <w:r w:rsidRPr="007F2770">
        <w:t>SMF implementation to include the authorized QoS flow description for the QoS flow in the Authorized QoS flow descriptions IE of the PDU SESSION ESTABLISHMENT ACCEPT message.</w:t>
      </w:r>
    </w:p>
    <w:p w14:paraId="5B610509" w14:textId="77777777" w:rsidR="006D14FC" w:rsidRPr="007F2770" w:rsidRDefault="006D14FC" w:rsidP="006D14FC">
      <w:r w:rsidRPr="007F2770">
        <w:t xml:space="preserve">If interworking with EPS is supported for the PDU session, the </w:t>
      </w:r>
      <w:r w:rsidRPr="007F2770">
        <w:rPr>
          <w:rFonts w:eastAsia="MS Mincho"/>
        </w:rPr>
        <w:t xml:space="preserve">SMF </w:t>
      </w:r>
      <w:r w:rsidRPr="007F2770">
        <w:rPr>
          <w:rFonts w:hint="eastAsia"/>
        </w:rPr>
        <w:t>shall</w:t>
      </w:r>
      <w:r w:rsidRPr="007F2770">
        <w:t xml:space="preserve"> set in the PDU SESSION ESTABLISHMENT ACCEPT message:</w:t>
      </w:r>
    </w:p>
    <w:p w14:paraId="13BD18D5" w14:textId="77777777" w:rsidR="001A0B5D" w:rsidRPr="007F2770" w:rsidRDefault="001A0B5D" w:rsidP="001A0B5D">
      <w:pPr>
        <w:pStyle w:val="B1"/>
      </w:pPr>
      <w:r w:rsidRPr="007F2770">
        <w:t>a)</w:t>
      </w:r>
      <w:r w:rsidRPr="007F2770">
        <w:tab/>
        <w:t xml:space="preserve">the </w:t>
      </w:r>
      <w:r w:rsidR="00D71856" w:rsidRPr="007F2770">
        <w:t>M</w:t>
      </w:r>
      <w:r w:rsidRPr="007F2770">
        <w:t>apped EPS bearer contexts IE to the EPS bearer context</w:t>
      </w:r>
      <w:r w:rsidRPr="007F2770">
        <w:rPr>
          <w:rFonts w:hint="eastAsia"/>
          <w:lang w:eastAsia="zh-CN"/>
        </w:rPr>
        <w:t>s</w:t>
      </w:r>
      <w:r w:rsidRPr="007F2770">
        <w:t xml:space="preserve"> mapped from one or more </w:t>
      </w:r>
      <w:r w:rsidRPr="007F2770">
        <w:rPr>
          <w:rFonts w:hint="eastAsia"/>
          <w:lang w:eastAsia="zh-CN"/>
        </w:rPr>
        <w:t>QoS</w:t>
      </w:r>
      <w:r w:rsidRPr="007F2770">
        <w:t xml:space="preserve"> flows of the PDU session; and</w:t>
      </w:r>
    </w:p>
    <w:p w14:paraId="586E6A69" w14:textId="77777777" w:rsidR="001A0B5D" w:rsidRPr="007F2770" w:rsidRDefault="001A0B5D" w:rsidP="001A0B5D">
      <w:pPr>
        <w:pStyle w:val="B1"/>
        <w:rPr>
          <w:lang w:eastAsia="zh-CN"/>
        </w:rPr>
      </w:pPr>
      <w:r w:rsidRPr="007F2770">
        <w:rPr>
          <w:lang w:eastAsia="zh-CN"/>
        </w:rPr>
        <w:t>b)</w:t>
      </w:r>
      <w:r w:rsidRPr="007F2770">
        <w:tab/>
      </w:r>
      <w:r w:rsidRPr="007F2770">
        <w:rPr>
          <w:rFonts w:hint="eastAsia"/>
          <w:lang w:eastAsia="zh-CN"/>
        </w:rPr>
        <w:t>t</w:t>
      </w:r>
      <w:r w:rsidRPr="007F2770">
        <w:rPr>
          <w:lang w:eastAsia="zh-CN"/>
        </w:rPr>
        <w:t xml:space="preserve">he </w:t>
      </w:r>
      <w:r w:rsidRPr="007F2770">
        <w:rPr>
          <w:rFonts w:hint="eastAsia"/>
        </w:rPr>
        <w:t>EPS bearer identity</w:t>
      </w:r>
      <w:r w:rsidRPr="007F2770">
        <w:t xml:space="preserve"> parameter in the </w:t>
      </w:r>
      <w:r w:rsidR="001E2D9E" w:rsidRPr="007F2770">
        <w:t>A</w:t>
      </w:r>
      <w:r w:rsidR="0027279D" w:rsidRPr="007F2770">
        <w:t xml:space="preserve">uthorized </w:t>
      </w:r>
      <w:r w:rsidRPr="007F2770">
        <w:t xml:space="preserve">QoS </w:t>
      </w:r>
      <w:r w:rsidR="0027279D" w:rsidRPr="007F2770">
        <w:t>flow descriptions</w:t>
      </w:r>
      <w:r w:rsidRPr="007F2770">
        <w:t xml:space="preserve"> IE to the </w:t>
      </w:r>
      <w:r w:rsidRPr="007F2770">
        <w:rPr>
          <w:rFonts w:hint="eastAsia"/>
        </w:rPr>
        <w:t>EPS bearer identity</w:t>
      </w:r>
      <w:r w:rsidRPr="007F2770">
        <w:t xml:space="preserve"> corresponding to the QoS flow, for each QoS flow which can be transferred to </w:t>
      </w:r>
      <w:r w:rsidRPr="007F2770">
        <w:rPr>
          <w:rFonts w:hint="eastAsia"/>
          <w:lang w:eastAsia="zh-CN"/>
        </w:rPr>
        <w:t>EPS</w:t>
      </w:r>
      <w:r w:rsidRPr="007F2770">
        <w:rPr>
          <w:lang w:eastAsia="zh-CN"/>
        </w:rPr>
        <w:t>.</w:t>
      </w:r>
    </w:p>
    <w:p w14:paraId="1EF51F7B" w14:textId="77777777" w:rsidR="003E642E" w:rsidRPr="007F2770" w:rsidRDefault="003E642E" w:rsidP="003E642E">
      <w:pPr>
        <w:rPr>
          <w:lang w:eastAsia="zh-CN"/>
        </w:rPr>
      </w:pPr>
      <w:r w:rsidRPr="007F2770">
        <w:t xml:space="preserve">If the "Create new EPS bearer" operation code in the </w:t>
      </w:r>
      <w:r w:rsidR="001E2D9E" w:rsidRPr="007F2770">
        <w:t>M</w:t>
      </w:r>
      <w:r w:rsidRPr="007F2770">
        <w:t xml:space="preserve">apped EPS bearer contexts IE was received, and there is no corresponding </w:t>
      </w:r>
      <w:r w:rsidR="001E2D9E" w:rsidRPr="007F2770">
        <w:t>A</w:t>
      </w:r>
      <w:r w:rsidRPr="007F2770">
        <w:t xml:space="preserve">uthorized QoS flow descriptions IE in the PDU SESSION ESTABLISHMENT ACCEPT message, the UE shall send a PDU SESSION MODIFICATION REQUEST message including a </w:t>
      </w:r>
      <w:r w:rsidR="001E2D9E" w:rsidRPr="007F2770">
        <w:t>M</w:t>
      </w:r>
      <w:r w:rsidRPr="007F2770">
        <w:t>apped EPS bearer contexts IE to delete the mapped EPS bearer context.</w:t>
      </w:r>
      <w:r w:rsidR="00491CBF" w:rsidRPr="007F2770">
        <w:t xml:space="preserve"> If the EPS bearer identity parameter in the Authorized QoS flow descriptions IE was received, the operation code is "Create new QoS flow description" and there is no corresponding Mapped EPS bearer contexts IE in the PDU SESSION ESTABLISHMENT ACCEPT message, the UE shall not diagnose an error, and shall keep storing the association between the QoS flow and the corresponding EPS bearer identity.</w:t>
      </w:r>
    </w:p>
    <w:p w14:paraId="3CC56349" w14:textId="77777777" w:rsidR="001A0B5D" w:rsidRPr="007F2770" w:rsidRDefault="002E427D" w:rsidP="00621D46">
      <w:r w:rsidRPr="007F2770">
        <w:rPr>
          <w:lang w:eastAsia="zh-CN"/>
        </w:rPr>
        <w:t xml:space="preserve">Furthermore, </w:t>
      </w:r>
      <w:r w:rsidR="001A0B5D" w:rsidRPr="007F2770">
        <w:rPr>
          <w:lang w:eastAsia="zh-CN"/>
        </w:rPr>
        <w:t>the SMF</w:t>
      </w:r>
      <w:r w:rsidR="001A0B5D" w:rsidRPr="007F2770">
        <w:rPr>
          <w:rFonts w:hint="eastAsia"/>
          <w:lang w:eastAsia="zh-CN"/>
        </w:rPr>
        <w:t xml:space="preserve"> </w:t>
      </w:r>
      <w:r w:rsidR="001A0B5D" w:rsidRPr="007F2770">
        <w:rPr>
          <w:lang w:eastAsia="zh-CN"/>
        </w:rPr>
        <w:t>shall store the association</w:t>
      </w:r>
      <w:r w:rsidR="001A0B5D" w:rsidRPr="007F2770">
        <w:rPr>
          <w:rFonts w:hint="eastAsia"/>
          <w:lang w:eastAsia="zh-CN"/>
        </w:rPr>
        <w:t xml:space="preserve"> between the QoS flow</w:t>
      </w:r>
      <w:r w:rsidR="001A0B5D" w:rsidRPr="007F2770">
        <w:rPr>
          <w:lang w:eastAsia="zh-CN"/>
        </w:rPr>
        <w:t xml:space="preserve"> and the mapped EPS bearer context, for each QoS flow </w:t>
      </w:r>
      <w:r w:rsidR="001A0B5D" w:rsidRPr="007F2770">
        <w:t xml:space="preserve">which can be transferred to </w:t>
      </w:r>
      <w:r w:rsidR="001A0B5D" w:rsidRPr="007F2770">
        <w:rPr>
          <w:rFonts w:hint="eastAsia"/>
          <w:lang w:eastAsia="zh-CN"/>
        </w:rPr>
        <w:t>EPS</w:t>
      </w:r>
      <w:r w:rsidR="001A0B5D" w:rsidRPr="007F2770">
        <w:rPr>
          <w:lang w:eastAsia="zh-CN"/>
        </w:rPr>
        <w:t>.</w:t>
      </w:r>
    </w:p>
    <w:p w14:paraId="7B7ECACC" w14:textId="77777777" w:rsidR="00B23F03" w:rsidRPr="007F2770" w:rsidRDefault="00B23F03" w:rsidP="00B23F03">
      <w:r w:rsidRPr="007F2770">
        <w:rPr>
          <w:rFonts w:eastAsia="MS Mincho"/>
        </w:rPr>
        <w:t xml:space="preserve">The SMF </w:t>
      </w:r>
      <w:r w:rsidRPr="007F2770">
        <w:t>shall</w:t>
      </w:r>
      <w:r w:rsidRPr="007F2770">
        <w:rPr>
          <w:rFonts w:eastAsia="MS Mincho"/>
        </w:rPr>
        <w:t xml:space="preserve"> </w:t>
      </w:r>
      <w:r w:rsidRPr="007F2770">
        <w:t>set the selected SSC mode IE of the PDU SESSION ESTABLISHMENT ACCEPT message to:</w:t>
      </w:r>
    </w:p>
    <w:p w14:paraId="4A36E7CC" w14:textId="77777777" w:rsidR="00B23F03" w:rsidRPr="007F2770" w:rsidRDefault="00D5229D" w:rsidP="00B23F03">
      <w:pPr>
        <w:pStyle w:val="B1"/>
      </w:pPr>
      <w:r w:rsidRPr="007F2770">
        <w:t>a)</w:t>
      </w:r>
      <w:r w:rsidR="00B23F03" w:rsidRPr="007F2770">
        <w:tab/>
        <w:t xml:space="preserve">the received SSC mode </w:t>
      </w:r>
      <w:r w:rsidR="009C2F20" w:rsidRPr="007F2770">
        <w:t>in the SSC mode IE included in the PDU SESSION ESTABLISHMENT REQUEST message</w:t>
      </w:r>
      <w:r w:rsidR="009C2F20" w:rsidRPr="007F2770" w:rsidDel="000A0E8E">
        <w:t xml:space="preserve"> </w:t>
      </w:r>
      <w:r w:rsidR="00B23F03" w:rsidRPr="007F2770">
        <w:t xml:space="preserve">based on </w:t>
      </w:r>
      <w:r w:rsidR="00BB12EA" w:rsidRPr="007F2770">
        <w:t xml:space="preserve">one or more of the PDU session type, </w:t>
      </w:r>
      <w:r w:rsidR="00B23F03" w:rsidRPr="007F2770">
        <w:t xml:space="preserve">the subscription </w:t>
      </w:r>
      <w:r w:rsidR="008E5C4F" w:rsidRPr="007F2770">
        <w:t xml:space="preserve">and </w:t>
      </w:r>
      <w:r w:rsidR="00B23F03" w:rsidRPr="007F2770">
        <w:t>the SMF configuration;</w:t>
      </w:r>
    </w:p>
    <w:p w14:paraId="37676855" w14:textId="77777777" w:rsidR="00B23F03" w:rsidRPr="007F2770" w:rsidRDefault="00D5229D" w:rsidP="00B23F03">
      <w:pPr>
        <w:pStyle w:val="B1"/>
        <w:rPr>
          <w:rFonts w:eastAsia="MS Mincho"/>
        </w:rPr>
      </w:pPr>
      <w:r w:rsidRPr="007F2770">
        <w:t>b)</w:t>
      </w:r>
      <w:r w:rsidR="00B23F03" w:rsidRPr="007F2770">
        <w:tab/>
        <w:t>either the default SSC mode for the data network listed in the subscription or the SSC mode associated with the SMF configuration</w:t>
      </w:r>
      <w:r w:rsidR="009C2F20" w:rsidRPr="007F2770">
        <w:t>, if the SSC mode IE is not included in the PDU SESSION ESTABLISHMENT REQUEST message</w:t>
      </w:r>
      <w:r w:rsidR="00B23F03" w:rsidRPr="007F2770">
        <w:t>.</w:t>
      </w:r>
    </w:p>
    <w:p w14:paraId="4FF347D8" w14:textId="77777777" w:rsidR="00566885" w:rsidRPr="007F2770" w:rsidRDefault="00566885" w:rsidP="00A80EA5">
      <w:pPr>
        <w:pStyle w:val="NO"/>
        <w:rPr>
          <w:rFonts w:eastAsia="MS Mincho"/>
        </w:rPr>
      </w:pPr>
      <w:r w:rsidRPr="007F2770">
        <w:t>NOTE 3:</w:t>
      </w:r>
      <w:r w:rsidRPr="007F2770">
        <w:tab/>
        <w:t>For bullet b), to avoid issues for UEs not supporting all SSC modes, the network operator can, in the subscription data and local configuration, include at least SSC mode 1 in the allowed SSC modes, and set the default SSC mode to "SSC mode 1" as per 3GPP TS 23.501 [8].</w:t>
      </w:r>
    </w:p>
    <w:p w14:paraId="151A5BF3" w14:textId="77777777" w:rsidR="00B23F03" w:rsidRPr="007F2770" w:rsidRDefault="00B23F03" w:rsidP="00B23F03">
      <w:pPr>
        <w:rPr>
          <w:rFonts w:eastAsia="MS Mincho"/>
        </w:rPr>
      </w:pPr>
      <w:r w:rsidRPr="007F2770">
        <w:t xml:space="preserve">If the PDU session is an emergency PDU session, the SMF shall set the </w:t>
      </w:r>
      <w:r w:rsidR="00E21B6D" w:rsidRPr="007F2770">
        <w:t>S</w:t>
      </w:r>
      <w:r w:rsidRPr="007F2770">
        <w:t>elected SSC mode IE of the PDU SESSION ESTABLISHMENT ACCEPT message to "SSC mode 1".</w:t>
      </w:r>
      <w:r w:rsidR="00B00908" w:rsidRPr="007F2770">
        <w:t xml:space="preserve"> </w:t>
      </w:r>
      <w:r w:rsidR="00B00908" w:rsidRPr="007F2770">
        <w:rPr>
          <w:rFonts w:eastAsia="MS Mincho"/>
        </w:rPr>
        <w:t xml:space="preserve">If </w:t>
      </w:r>
      <w:r w:rsidR="00B00908" w:rsidRPr="007F2770">
        <w:t xml:space="preserve">the PDU session is a non-emergency PDU session of "Ethernet" or "Unstructured" PDU session type, the SMF shall set the </w:t>
      </w:r>
      <w:r w:rsidR="00E21B6D" w:rsidRPr="007F2770">
        <w:t>S</w:t>
      </w:r>
      <w:r w:rsidR="00B00908" w:rsidRPr="007F2770">
        <w:t xml:space="preserve">elected SSC mode IE to "SSC mode 1" or "SSC mode 2". </w:t>
      </w:r>
      <w:r w:rsidR="00B00908" w:rsidRPr="007F2770">
        <w:rPr>
          <w:rFonts w:eastAsia="MS Mincho"/>
        </w:rPr>
        <w:t xml:space="preserve">If </w:t>
      </w:r>
      <w:r w:rsidR="00B00908" w:rsidRPr="007F2770">
        <w:t>the PDU session is a non-emergency PDU session of "IPv4"</w:t>
      </w:r>
      <w:r w:rsidR="00E62466" w:rsidRPr="007F2770">
        <w:t>,</w:t>
      </w:r>
      <w:r w:rsidR="00B00908" w:rsidRPr="007F2770">
        <w:t xml:space="preserve"> "IPv6"</w:t>
      </w:r>
      <w:r w:rsidR="00E62466" w:rsidRPr="007F2770">
        <w:t xml:space="preserve"> or "IPv4v6"</w:t>
      </w:r>
      <w:r w:rsidR="00B00908" w:rsidRPr="007F2770">
        <w:t xml:space="preserve"> PDU session type, the SMF shall set the selected SSC mode IE to "SSC mode 1", "SSC mode 2", or "SSC mode 3".</w:t>
      </w:r>
    </w:p>
    <w:p w14:paraId="2F462F4D" w14:textId="109B3E73" w:rsidR="006620A6" w:rsidRPr="007F2770" w:rsidRDefault="00E4215E" w:rsidP="006620A6">
      <w:r w:rsidRPr="007F2770">
        <w:rPr>
          <w:rFonts w:eastAsia="MS Mincho"/>
        </w:rPr>
        <w:t>If the PDU session is a non-emergency PDU session</w:t>
      </w:r>
      <w:r w:rsidR="0032310B" w:rsidRPr="007F2770">
        <w:rPr>
          <w:lang w:eastAsia="zh-CN"/>
        </w:rPr>
        <w:t xml:space="preserve"> and </w:t>
      </w:r>
      <w:r w:rsidR="0032310B" w:rsidRPr="007F2770">
        <w:t>the UE is not registered for onboarding services in SNPN</w:t>
      </w:r>
      <w:r w:rsidRPr="007F2770">
        <w:rPr>
          <w:rFonts w:eastAsia="MS Mincho"/>
        </w:rPr>
        <w:t>, t</w:t>
      </w:r>
      <w:r w:rsidR="00B23F03" w:rsidRPr="007F2770">
        <w:rPr>
          <w:rFonts w:eastAsia="MS Mincho"/>
        </w:rPr>
        <w:t xml:space="preserve">he SMF </w:t>
      </w:r>
      <w:r w:rsidR="00B23F03" w:rsidRPr="007F2770">
        <w:t>shall</w:t>
      </w:r>
      <w:r w:rsidR="00B23F03" w:rsidRPr="007F2770">
        <w:rPr>
          <w:rFonts w:eastAsia="MS Mincho"/>
        </w:rPr>
        <w:t xml:space="preserve"> </w:t>
      </w:r>
      <w:r w:rsidR="00B23F03" w:rsidRPr="007F2770">
        <w:t>set the S-NSSAI IE of the PDU SESSION ESTABLISHMENT ACCEPT message to</w:t>
      </w:r>
      <w:r w:rsidR="006620A6" w:rsidRPr="007F2770">
        <w:t>:</w:t>
      </w:r>
    </w:p>
    <w:p w14:paraId="32917564" w14:textId="77777777" w:rsidR="006620A6" w:rsidRPr="007F2770" w:rsidRDefault="006620A6" w:rsidP="00621D46">
      <w:pPr>
        <w:pStyle w:val="B1"/>
      </w:pPr>
      <w:r w:rsidRPr="007F2770">
        <w:t>a)</w:t>
      </w:r>
      <w:r w:rsidRPr="007F2770">
        <w:tab/>
      </w:r>
      <w:r w:rsidR="00B23F03" w:rsidRPr="007F2770">
        <w:rPr>
          <w:rFonts w:eastAsia="MS Mincho"/>
        </w:rPr>
        <w:t xml:space="preserve">the </w:t>
      </w:r>
      <w:r w:rsidR="00B23F03" w:rsidRPr="007F2770">
        <w:t>S-NSSAI of the PDU session</w:t>
      </w:r>
      <w:r w:rsidRPr="007F2770">
        <w:t>; and</w:t>
      </w:r>
    </w:p>
    <w:p w14:paraId="11513DB2" w14:textId="50979AE4" w:rsidR="00B23F03" w:rsidRDefault="006620A6" w:rsidP="00621D46">
      <w:pPr>
        <w:pStyle w:val="B1"/>
      </w:pPr>
      <w:r w:rsidRPr="007F2770">
        <w:t>b)</w:t>
      </w:r>
      <w:r w:rsidRPr="007F2770">
        <w:tab/>
        <w:t xml:space="preserve">the mapped S-NSSAI </w:t>
      </w:r>
      <w:r w:rsidR="00E7098B" w:rsidRPr="007F2770">
        <w:t>(</w:t>
      </w:r>
      <w:r w:rsidRPr="007F2770">
        <w:t>in roaming scenarios</w:t>
      </w:r>
      <w:r w:rsidR="00E7098B" w:rsidRPr="007F2770">
        <w:t>)</w:t>
      </w:r>
      <w:r w:rsidR="00B23F03" w:rsidRPr="007F2770">
        <w:t>.</w:t>
      </w:r>
    </w:p>
    <w:p w14:paraId="631DF17F" w14:textId="369DC6B0" w:rsidR="00AC533E" w:rsidRPr="007F2770" w:rsidRDefault="00AC533E" w:rsidP="00294B40">
      <w:pPr>
        <w:rPr>
          <w:lang w:eastAsia="ko-KR"/>
        </w:rPr>
      </w:pPr>
      <w:r>
        <w:t>The S-NSSAI or the mapped S-NSSAI (in roaming scenarios) of the PDU session shall be the alternative S-NSSAI if the SMF has received an alternative S-NSSAI from the AMF</w:t>
      </w:r>
      <w:r w:rsidRPr="00206CED">
        <w:rPr>
          <w:lang w:eastAsia="ko-KR"/>
        </w:rPr>
        <w:t>.</w:t>
      </w:r>
    </w:p>
    <w:p w14:paraId="74B88A43" w14:textId="77777777" w:rsidR="00B23F03" w:rsidRPr="007F2770" w:rsidRDefault="00B23F03" w:rsidP="00B23F03">
      <w:r w:rsidRPr="007F2770">
        <w:rPr>
          <w:rFonts w:eastAsia="MS Mincho"/>
        </w:rPr>
        <w:t xml:space="preserve">The SMF </w:t>
      </w:r>
      <w:r w:rsidRPr="007F2770">
        <w:t>shall</w:t>
      </w:r>
      <w:r w:rsidRPr="007F2770">
        <w:rPr>
          <w:rFonts w:eastAsia="MS Mincho"/>
        </w:rPr>
        <w:t xml:space="preserve"> </w:t>
      </w:r>
      <w:r w:rsidRPr="007F2770">
        <w:t xml:space="preserve">set the </w:t>
      </w:r>
      <w:r w:rsidR="001E2D9E" w:rsidRPr="007F2770">
        <w:t>S</w:t>
      </w:r>
      <w:r w:rsidRPr="007F2770">
        <w:t xml:space="preserve">elected PDU session type IE of the PDU SESSION ESTABLISHMENT ACCEPT message to </w:t>
      </w:r>
      <w:r w:rsidR="00B921EF" w:rsidRPr="007F2770">
        <w:t xml:space="preserve">the selected PDU session type, i.e. </w:t>
      </w:r>
      <w:r w:rsidRPr="007F2770">
        <w:rPr>
          <w:rFonts w:eastAsia="MS Mincho"/>
        </w:rPr>
        <w:t xml:space="preserve">the </w:t>
      </w:r>
      <w:r w:rsidRPr="007F2770">
        <w:t>PDU session type of the PDU session.</w:t>
      </w:r>
    </w:p>
    <w:p w14:paraId="669D19CF" w14:textId="77777777" w:rsidR="00B23F03" w:rsidRPr="007F2770" w:rsidRDefault="00B23F03" w:rsidP="00B23F03">
      <w:r w:rsidRPr="007F2770">
        <w:rPr>
          <w:rFonts w:eastAsia="MS Mincho"/>
        </w:rPr>
        <w:t xml:space="preserve">If </w:t>
      </w:r>
      <w:r w:rsidRPr="007F2770">
        <w:t>the PDU SESSION ESTABLISHMENT REQUEST message includes a PDU session type IE set to "IP</w:t>
      </w:r>
      <w:r w:rsidR="00E62466" w:rsidRPr="007F2770">
        <w:t>v4v6</w:t>
      </w:r>
      <w:r w:rsidRPr="007F2770">
        <w:t>", the SMF shall select "IPv4"</w:t>
      </w:r>
      <w:r w:rsidR="00E62466" w:rsidRPr="007F2770">
        <w:t>,</w:t>
      </w:r>
      <w:r w:rsidRPr="007F2770">
        <w:t xml:space="preserve"> "IPv6"</w:t>
      </w:r>
      <w:r w:rsidR="00E62466" w:rsidRPr="007F2770">
        <w:t xml:space="preserve"> or "IPv4v6"</w:t>
      </w:r>
      <w:r w:rsidRPr="007F2770">
        <w:t xml:space="preserve"> as the </w:t>
      </w:r>
      <w:r w:rsidR="001E2D9E" w:rsidRPr="007F2770">
        <w:t>S</w:t>
      </w:r>
      <w:r w:rsidRPr="007F2770">
        <w:t>elected PD</w:t>
      </w:r>
      <w:r w:rsidRPr="007F2770">
        <w:rPr>
          <w:rFonts w:hint="eastAsia"/>
        </w:rPr>
        <w:t>U session</w:t>
      </w:r>
      <w:r w:rsidRPr="007F2770">
        <w:t xml:space="preserve"> type. If the subscription, the SMF configuration, or both, are limited to IPv4 only or IPv6 only for the DNN</w:t>
      </w:r>
      <w:r w:rsidR="00AF1C55" w:rsidRPr="007F2770">
        <w:t xml:space="preserve"> selected by the network</w:t>
      </w:r>
      <w:r w:rsidRPr="007F2770">
        <w:t>, the SMF shall include the 5GSM cause value #50 "PDU session type IPv4 only allowed", or #51 "PDU session type IPv6 only allowed", respectively, in the 5GSM cause IE of the PDU SESSION ESTABLISHMENT ACCEPT message.</w:t>
      </w:r>
    </w:p>
    <w:p w14:paraId="33F40293" w14:textId="77777777" w:rsidR="00B23F03" w:rsidRPr="007F2770" w:rsidRDefault="00B23F03" w:rsidP="00B23F03">
      <w:pPr>
        <w:rPr>
          <w:lang w:eastAsia="ko-KR"/>
        </w:rPr>
      </w:pPr>
      <w:r w:rsidRPr="007F2770">
        <w:t xml:space="preserve">If the selected PDU session type is "IPv4", the SMF shall include the PDU address IE in the PDU SESSION ESTABLISHMENT ACCEPT message and shall set the PDU address IE to </w:t>
      </w:r>
      <w:r w:rsidRPr="007F2770">
        <w:rPr>
          <w:lang w:eastAsia="ko-KR"/>
        </w:rPr>
        <w:t>an IPv4 address is allocated to the UE</w:t>
      </w:r>
      <w:r w:rsidRPr="007F2770">
        <w:t xml:space="preserve"> in the PDU session</w:t>
      </w:r>
      <w:r w:rsidRPr="007F2770">
        <w:rPr>
          <w:lang w:eastAsia="ko-KR"/>
        </w:rPr>
        <w:t>.</w:t>
      </w:r>
    </w:p>
    <w:p w14:paraId="33139C37" w14:textId="77777777" w:rsidR="00B23F03" w:rsidRPr="007F2770" w:rsidRDefault="00B23F03" w:rsidP="00B23F03">
      <w:pPr>
        <w:rPr>
          <w:lang w:eastAsia="ko-KR"/>
        </w:rPr>
      </w:pPr>
      <w:r w:rsidRPr="007F2770">
        <w:t xml:space="preserve">If the selected PDU session type is "IPv6", the SMF shall include the PDU address IE in the PDU SESSION ESTABLISHMENT ACCEPT message and shall set the PDU address IE to </w:t>
      </w:r>
      <w:r w:rsidRPr="007F2770">
        <w:rPr>
          <w:lang w:eastAsia="ko-KR"/>
        </w:rPr>
        <w:t xml:space="preserve">an </w:t>
      </w:r>
      <w:r w:rsidRPr="007F2770">
        <w:rPr>
          <w:rFonts w:eastAsia="MS Mincho"/>
        </w:rPr>
        <w:t>interface identifier for the IPv6 link local address</w:t>
      </w:r>
      <w:r w:rsidR="000C543B" w:rsidRPr="007F2770">
        <w:rPr>
          <w:rFonts w:eastAsia="MS Mincho"/>
        </w:rPr>
        <w:t xml:space="preserve"> </w:t>
      </w:r>
      <w:r w:rsidR="000C543B" w:rsidRPr="007F2770">
        <w:rPr>
          <w:lang w:eastAsia="ko-KR"/>
        </w:rPr>
        <w:t>allocated to the UE</w:t>
      </w:r>
      <w:r w:rsidR="000C543B" w:rsidRPr="007F2770">
        <w:t xml:space="preserve"> in the PDU session</w:t>
      </w:r>
      <w:r w:rsidRPr="007F2770">
        <w:rPr>
          <w:lang w:eastAsia="ko-KR"/>
        </w:rPr>
        <w:t>.</w:t>
      </w:r>
    </w:p>
    <w:p w14:paraId="125CC984" w14:textId="77777777" w:rsidR="000C543B" w:rsidRPr="007F2770" w:rsidRDefault="000C543B" w:rsidP="000C543B">
      <w:pPr>
        <w:rPr>
          <w:lang w:eastAsia="ko-KR"/>
        </w:rPr>
      </w:pPr>
      <w:r w:rsidRPr="007F2770">
        <w:t xml:space="preserve">If the selected PDU session type is "IPv4v6", the SMF shall include the PDU address IE in the PDU SESSION ESTABLISHMENT ACCEPT message and shall set the PDU address IE to </w:t>
      </w:r>
      <w:r w:rsidRPr="007F2770">
        <w:rPr>
          <w:lang w:eastAsia="ko-KR"/>
        </w:rPr>
        <w:t xml:space="preserve">an IPv4 address </w:t>
      </w:r>
      <w:r w:rsidRPr="007F2770">
        <w:t xml:space="preserve">and </w:t>
      </w:r>
      <w:r w:rsidRPr="007F2770">
        <w:rPr>
          <w:lang w:eastAsia="ko-KR"/>
        </w:rPr>
        <w:t xml:space="preserve">an </w:t>
      </w:r>
      <w:r w:rsidRPr="007F2770">
        <w:rPr>
          <w:rFonts w:eastAsia="MS Mincho"/>
        </w:rPr>
        <w:t xml:space="preserve">interface identifier for the IPv6 link local address, </w:t>
      </w:r>
      <w:r w:rsidRPr="007F2770">
        <w:rPr>
          <w:lang w:eastAsia="ko-KR"/>
        </w:rPr>
        <w:t>allocated to the UE</w:t>
      </w:r>
      <w:r w:rsidRPr="007F2770">
        <w:t xml:space="preserve"> in the PDU session</w:t>
      </w:r>
      <w:r w:rsidRPr="007F2770">
        <w:rPr>
          <w:lang w:eastAsia="ko-KR"/>
        </w:rPr>
        <w:t>.</w:t>
      </w:r>
    </w:p>
    <w:p w14:paraId="0CAB9723" w14:textId="77777777" w:rsidR="00E70E20" w:rsidRPr="007F2770" w:rsidRDefault="00E70E20" w:rsidP="00E70E20">
      <w:pPr>
        <w:rPr>
          <w:lang w:eastAsia="ko-KR"/>
        </w:rPr>
      </w:pPr>
      <w:r w:rsidRPr="007F2770">
        <w:t xml:space="preserve">If the selected PDU session type of a </w:t>
      </w:r>
      <w:r w:rsidRPr="007F2770">
        <w:rPr>
          <w:lang w:eastAsia="ko-KR"/>
        </w:rPr>
        <w:t xml:space="preserve">PDU session established by the W-AGF acting on behalf of the FN-RG </w:t>
      </w:r>
      <w:r w:rsidRPr="007F2770">
        <w:t>is "IPv4v6" or "IPv6", the SMF shall also indicate the SMF's IPv6 link local address in the PDU address IE of the PDU SESSION ESTABLISHMENT ACCEPT message</w:t>
      </w:r>
      <w:r w:rsidRPr="007F2770">
        <w:rPr>
          <w:lang w:eastAsia="ko-KR"/>
        </w:rPr>
        <w:t>.</w:t>
      </w:r>
    </w:p>
    <w:p w14:paraId="2DD1C673" w14:textId="77777777" w:rsidR="00903C8A" w:rsidRPr="007F2770" w:rsidRDefault="00903C8A" w:rsidP="00903C8A">
      <w:r w:rsidRPr="007F2770">
        <w:rPr>
          <w:rFonts w:hint="eastAsia"/>
          <w:lang w:eastAsia="zh-CN"/>
        </w:rPr>
        <w:t>If the PDU session is a non-emergency PDU session</w:t>
      </w:r>
      <w:r w:rsidRPr="007F2770">
        <w:rPr>
          <w:lang w:eastAsia="zh-CN"/>
        </w:rPr>
        <w:t xml:space="preserve"> and </w:t>
      </w:r>
      <w:r w:rsidRPr="007F2770">
        <w:t>the UE is not registered for onboarding services in SNPN</w:t>
      </w:r>
      <w:r w:rsidRPr="007F2770">
        <w:rPr>
          <w:rFonts w:hint="eastAsia"/>
          <w:lang w:eastAsia="zh-CN"/>
        </w:rPr>
        <w:t>, t</w:t>
      </w:r>
      <w:r w:rsidRPr="007F2770">
        <w:rPr>
          <w:rFonts w:eastAsia="MS Mincho"/>
        </w:rPr>
        <w:t xml:space="preserve">he SMF </w:t>
      </w:r>
      <w:r w:rsidRPr="007F2770">
        <w:rPr>
          <w:rFonts w:hint="eastAsia"/>
        </w:rPr>
        <w:t>shall</w:t>
      </w:r>
      <w:r w:rsidRPr="007F2770">
        <w:rPr>
          <w:rFonts w:eastAsia="MS Mincho"/>
        </w:rPr>
        <w:t xml:space="preserve"> </w:t>
      </w:r>
      <w:r w:rsidRPr="007F2770">
        <w:t xml:space="preserve">set the DNN IE of the PDU SESSION ESTABLISHMENT ACCEPT message to </w:t>
      </w:r>
      <w:r w:rsidRPr="007F2770">
        <w:rPr>
          <w:rFonts w:eastAsia="MS Mincho"/>
        </w:rPr>
        <w:t xml:space="preserve">the </w:t>
      </w:r>
      <w:r w:rsidRPr="007F2770">
        <w:t>DNN determined by the AMF of the PDU session.</w:t>
      </w:r>
    </w:p>
    <w:p w14:paraId="63B6EE1C" w14:textId="77777777" w:rsidR="00B23F03" w:rsidRPr="007F2770" w:rsidRDefault="00B23F03" w:rsidP="00B23F03">
      <w:r w:rsidRPr="007F2770">
        <w:rPr>
          <w:rFonts w:eastAsia="MS Mincho"/>
        </w:rPr>
        <w:t xml:space="preserve">The SMF </w:t>
      </w:r>
      <w:r w:rsidRPr="007F2770">
        <w:t>shall</w:t>
      </w:r>
      <w:r w:rsidRPr="007F2770">
        <w:rPr>
          <w:rFonts w:eastAsia="MS Mincho"/>
        </w:rPr>
        <w:t xml:space="preserve"> </w:t>
      </w:r>
      <w:r w:rsidRPr="007F2770">
        <w:t xml:space="preserve">set the Session-AMBR IE of the PDU SESSION ESTABLISHMENT ACCEPT message to </w:t>
      </w:r>
      <w:r w:rsidRPr="007F2770">
        <w:rPr>
          <w:rFonts w:eastAsia="MS Mincho"/>
        </w:rPr>
        <w:t xml:space="preserve">the </w:t>
      </w:r>
      <w:r w:rsidRPr="007F2770">
        <w:t>Session-AMBR of the PDU session.</w:t>
      </w:r>
    </w:p>
    <w:p w14:paraId="7BD99B2F" w14:textId="77777777" w:rsidR="005416BD" w:rsidRPr="007F2770" w:rsidRDefault="00B23F03" w:rsidP="005416BD">
      <w:r w:rsidRPr="007F2770">
        <w:t>If the selected PDU session type is "IPv4", "IPv6"</w:t>
      </w:r>
      <w:r w:rsidR="00E62466" w:rsidRPr="007F2770">
        <w:t>, "IPv4v6"</w:t>
      </w:r>
      <w:r w:rsidRPr="007F2770">
        <w:t xml:space="preserve"> or "Ethernet" and </w:t>
      </w:r>
      <w:r w:rsidRPr="007F2770">
        <w:rPr>
          <w:rFonts w:eastAsia="MS Mincho"/>
        </w:rPr>
        <w:t xml:space="preserve">if </w:t>
      </w:r>
      <w:r w:rsidRPr="007F2770">
        <w:t xml:space="preserve">the PDU SESSION ESTABLISHMENT REQUEST message includes a </w:t>
      </w:r>
      <w:r w:rsidR="007B5066" w:rsidRPr="007F2770">
        <w:t>5G</w:t>
      </w:r>
      <w:r w:rsidRPr="007F2770">
        <w:t>SM capability IE with the RQoS bit set to "Reflective QoS supported", the SMF shall consider that reflective QoS is supported for QoS flows belonging to this PDU session</w:t>
      </w:r>
      <w:r w:rsidRPr="007F2770">
        <w:rPr>
          <w:lang w:eastAsia="ko-KR"/>
        </w:rPr>
        <w:t xml:space="preserve"> and </w:t>
      </w:r>
      <w:r w:rsidR="005416BD" w:rsidRPr="007F2770">
        <w:rPr>
          <w:lang w:eastAsia="ko-KR"/>
        </w:rPr>
        <w:t xml:space="preserve">may </w:t>
      </w:r>
      <w:r w:rsidRPr="007F2770">
        <w:t>include the RQ timer IE set to an RQ timer value</w:t>
      </w:r>
      <w:r w:rsidR="005416BD" w:rsidRPr="007F2770">
        <w:t xml:space="preserve"> in the PDU SESSION ESTABLISHMENT ACCEPT message.</w:t>
      </w:r>
    </w:p>
    <w:p w14:paraId="6623534E" w14:textId="77777777" w:rsidR="00577355" w:rsidRPr="007F2770" w:rsidRDefault="00577355" w:rsidP="00577355">
      <w:pPr>
        <w:rPr>
          <w:rFonts w:eastAsia="MS Mincho"/>
        </w:rPr>
      </w:pPr>
      <w:r w:rsidRPr="007F2770">
        <w:t>If the selected PDU session type is "IPv4", "IPv6", "IPv4v6" or "Ethernet" and i</w:t>
      </w:r>
      <w:r w:rsidRPr="007F2770">
        <w:rPr>
          <w:rFonts w:eastAsia="MS Mincho"/>
        </w:rPr>
        <w:t xml:space="preserve">f the PDU SESSION ESTABLISHMENT REQUEST message includes a </w:t>
      </w:r>
      <w:r w:rsidRPr="007F2770">
        <w:t>Maximum n</w:t>
      </w:r>
      <w:r w:rsidRPr="007F2770">
        <w:rPr>
          <w:rFonts w:eastAsia="MS Mincho"/>
        </w:rPr>
        <w:t>umber of supported packet filters IE, the SMF shall consider this number as the maximum number of packet filters that can be supported by the UE for this PDU session. Otherwise the SMF considers that the UE supports 16 packet filters for this PDU session.</w:t>
      </w:r>
    </w:p>
    <w:p w14:paraId="743FD3A4" w14:textId="77777777" w:rsidR="00C64866" w:rsidRPr="007F2770" w:rsidRDefault="00D476DC" w:rsidP="00C64866">
      <w:pPr>
        <w:rPr>
          <w:rFonts w:eastAsia="MS Mincho"/>
        </w:rPr>
      </w:pPr>
      <w:r w:rsidRPr="007F2770">
        <w:t>T</w:t>
      </w:r>
      <w:r w:rsidR="00C64866" w:rsidRPr="007F2770">
        <w:t>he SMF shall consider that the maximum data rate per UE for user-plane integrity protection supported by the UE</w:t>
      </w:r>
      <w:r w:rsidR="007A108F" w:rsidRPr="007F2770">
        <w:t xml:space="preserve"> for uplink and the maximum data rate per UE for user-plane integrity protection supported by the UE for downlink are</w:t>
      </w:r>
      <w:r w:rsidR="00C64866" w:rsidRPr="007F2770">
        <w:t xml:space="preserve"> valid for the lifetime of the PDU session.</w:t>
      </w:r>
    </w:p>
    <w:p w14:paraId="4FA72187" w14:textId="77777777" w:rsidR="00B23F03" w:rsidRPr="007F2770" w:rsidRDefault="005416BD" w:rsidP="005416BD">
      <w:r w:rsidRPr="007F2770">
        <w:t>If the value of the RQ timer is set to "deactivated" or has a value of zero, the UE considers that RQoS is not applied for this PDU session</w:t>
      </w:r>
      <w:r w:rsidR="00B23F03" w:rsidRPr="007F2770">
        <w:t>.</w:t>
      </w:r>
    </w:p>
    <w:p w14:paraId="14401B77" w14:textId="15F4BC39" w:rsidR="00193BB8" w:rsidRPr="007F2770" w:rsidRDefault="00B23F03" w:rsidP="00B23F03">
      <w:pPr>
        <w:pStyle w:val="NO"/>
      </w:pPr>
      <w:r w:rsidRPr="007F2770">
        <w:t>NOTE</w:t>
      </w:r>
      <w:r w:rsidR="0003188B" w:rsidRPr="007F2770">
        <w:t> </w:t>
      </w:r>
      <w:r w:rsidR="00566885" w:rsidRPr="007F2770">
        <w:t>4</w:t>
      </w:r>
      <w:r w:rsidRPr="007F2770">
        <w:t>:</w:t>
      </w:r>
      <w:r w:rsidRPr="007F2770">
        <w:tab/>
        <w:t>If the 5G core network determines that reflective QoS is to be used for a QoS flow, the SMF sends reflective QoS indication (RQI) to UPF to activate reflective QoS. If the QoS flow is established over 3GPP access, the SMF also includes reflective QoS Attribute (RQA) in QoS profile of the QoS flow during QoS flow establishment.</w:t>
      </w:r>
    </w:p>
    <w:p w14:paraId="6F13B67E" w14:textId="7A6A4E0A" w:rsidR="00613277" w:rsidRPr="007F2770" w:rsidRDefault="00613277" w:rsidP="00613277">
      <w:r w:rsidRPr="007F2770">
        <w:t>If the selected PDU session type is "IPv6" or "IPv4v6" and if the PDU SESSION ESTABLISHMENT REQUEST message includes a 5GSM capability IE with the MH6-PDU bit set to "Multi-homed IPv6 PDU session supported", the SMF shall consider that this PDU session is supported to use multiple IPv6 prefixes.</w:t>
      </w:r>
    </w:p>
    <w:p w14:paraId="624CE0F4" w14:textId="1C68A882" w:rsidR="00CC0985" w:rsidRDefault="00CC0985" w:rsidP="00CC0985">
      <w:r w:rsidRPr="007F2770">
        <w:t>If the selected PDU session type is "Ethernet", the PDU SESSION ESTABLISHMENT REQUEST message includes a 5GSM capability IE with the EPT-S1 bit set to "Ethernet PDN type in S1 mode supported" and the network supports Ethernet PDN type in S1 mode, the SMF shall set the EPT-S1 bit of the 5GSM network feature support IE of the PDU SESSION ESTABLISHMENT ACCEPT message to "Ethernet PDN type in S1 mode supported".</w:t>
      </w:r>
    </w:p>
    <w:p w14:paraId="76154AC8" w14:textId="561A27A8" w:rsidR="00120A61" w:rsidRPr="007F2770" w:rsidRDefault="00120A61" w:rsidP="00CC0985">
      <w:r w:rsidRPr="00A81D30">
        <w:t>If the AMF has indicated to the SMF that the UE supports the non-3GPP access path switching and the SMF supports the non-3GPP access path switching, the SMF shall set the NAPS bit of the 5GSM network feature support IE of the PDU SESSION ESTABLISHMENT ACCEPT message to "non-3GPP access path switching supported"</w:t>
      </w:r>
      <w:r>
        <w:t>.</w:t>
      </w:r>
    </w:p>
    <w:p w14:paraId="3A5EE11C" w14:textId="77777777" w:rsidR="00B23F03" w:rsidRPr="007F2770" w:rsidRDefault="00B23F03" w:rsidP="00B23F03">
      <w:r w:rsidRPr="007F2770">
        <w:rPr>
          <w:rFonts w:eastAsia="MS Mincho"/>
        </w:rPr>
        <w:t xml:space="preserve">If the DN </w:t>
      </w:r>
      <w:r w:rsidRPr="007F2770">
        <w:t>authentication of the UE was performed and completed successfully, t</w:t>
      </w:r>
      <w:r w:rsidRPr="007F2770">
        <w:rPr>
          <w:rFonts w:eastAsia="MS Mincho"/>
        </w:rPr>
        <w:t xml:space="preserve">he SMF </w:t>
      </w:r>
      <w:r w:rsidRPr="007F2770">
        <w:rPr>
          <w:rFonts w:hint="eastAsia"/>
        </w:rPr>
        <w:t>shall</w:t>
      </w:r>
      <w:r w:rsidRPr="007F2770">
        <w:rPr>
          <w:rFonts w:eastAsia="MS Mincho"/>
        </w:rPr>
        <w:t xml:space="preserve"> </w:t>
      </w:r>
      <w:r w:rsidRPr="007F2770">
        <w:t xml:space="preserve">set the EAP message IE of the PDU SESSION ESTABLISHMENT ACCEPT message to an </w:t>
      </w:r>
      <w:r w:rsidRPr="007F2770">
        <w:rPr>
          <w:rFonts w:eastAsia="MS Mincho"/>
        </w:rPr>
        <w:t>EAP-success</w:t>
      </w:r>
      <w:r w:rsidRPr="007F2770">
        <w:t xml:space="preserve"> message</w:t>
      </w:r>
      <w:r w:rsidRPr="007F2770">
        <w:rPr>
          <w:rFonts w:eastAsia="MS Mincho"/>
        </w:rPr>
        <w:t xml:space="preserve"> as specified in </w:t>
      </w:r>
      <w:r w:rsidRPr="007F2770">
        <w:t>IETF RFC 3748 [</w:t>
      </w:r>
      <w:r w:rsidR="007F4A11" w:rsidRPr="007F2770">
        <w:t>3</w:t>
      </w:r>
      <w:r w:rsidR="00077083" w:rsidRPr="007F2770">
        <w:t>4</w:t>
      </w:r>
      <w:r w:rsidRPr="007F2770">
        <w:t xml:space="preserve">], </w:t>
      </w:r>
      <w:r w:rsidRPr="007F2770">
        <w:rPr>
          <w:rFonts w:eastAsia="MS Mincho"/>
        </w:rPr>
        <w:t>provided by the DN</w:t>
      </w:r>
      <w:r w:rsidRPr="007F2770">
        <w:t>.</w:t>
      </w:r>
    </w:p>
    <w:p w14:paraId="64EEBB4C" w14:textId="77777777" w:rsidR="00EE4E4F" w:rsidRPr="007F2770" w:rsidRDefault="00EE4E4F" w:rsidP="00EE4E4F">
      <w:r w:rsidRPr="007F2770">
        <w:rPr>
          <w:lang w:eastAsia="zh-CN"/>
        </w:rPr>
        <w:t>Based on local policies or configurations in the SMF and the Always-on PDU session requested IE in the PDU SESSION ESTABLISHMENT REQUEST message (if available),</w:t>
      </w:r>
      <w:r w:rsidRPr="007F2770">
        <w:t xml:space="preserve"> if the SMF determines that either:</w:t>
      </w:r>
    </w:p>
    <w:p w14:paraId="3594416E" w14:textId="77777777" w:rsidR="00D52EDA" w:rsidRPr="007F2770" w:rsidRDefault="00EE4E4F" w:rsidP="00D52EDA">
      <w:pPr>
        <w:pStyle w:val="B1"/>
      </w:pPr>
      <w:r w:rsidRPr="007F2770">
        <w:t>a)</w:t>
      </w:r>
      <w:r w:rsidRPr="007F2770">
        <w:tab/>
      </w:r>
      <w:r w:rsidR="00D52EDA" w:rsidRPr="007F2770">
        <w:t>the requested PDU session needs to be established as an always-on PDU session (e.g. because the PDU session is for time synchronization or TSC, for URLLC, or for both), the SMF shall include the Always-on PDU session indication IE in the PDU SESSION ESTABLISHMENT ACCEPT message and shall set the value to "Always-on PDU session required"; or</w:t>
      </w:r>
    </w:p>
    <w:p w14:paraId="139EE53E" w14:textId="77777777" w:rsidR="00EE4E4F" w:rsidRPr="007F2770" w:rsidRDefault="00EE4E4F" w:rsidP="00EE4E4F">
      <w:pPr>
        <w:pStyle w:val="B1"/>
      </w:pPr>
      <w:r w:rsidRPr="007F2770">
        <w:t>b)</w:t>
      </w:r>
      <w:r w:rsidRPr="007F2770">
        <w:tab/>
        <w:t>the requested PDU session shall not be established as an always-on PDU session and:</w:t>
      </w:r>
    </w:p>
    <w:p w14:paraId="51CD2B8D" w14:textId="77777777" w:rsidR="00EE4E4F" w:rsidRPr="007F2770" w:rsidRDefault="00EE4E4F" w:rsidP="00EE4E4F">
      <w:pPr>
        <w:pStyle w:val="B2"/>
      </w:pPr>
      <w:r w:rsidRPr="007F2770">
        <w:t>i)</w:t>
      </w:r>
      <w:r w:rsidRPr="007F2770">
        <w:tab/>
        <w:t>if the UE included the Always-on PDU session requested IE, the SMF shall include the Always-on PDU session indication IE in the PDU SESSION ESTABLISHMENT ACCEPT message and shall set the value to "Always-on PDU session not allowed"; or</w:t>
      </w:r>
    </w:p>
    <w:p w14:paraId="470CAA9F" w14:textId="77777777" w:rsidR="00EE4E4F" w:rsidRPr="007F2770" w:rsidRDefault="00EE4E4F" w:rsidP="00EE4E4F">
      <w:pPr>
        <w:pStyle w:val="B2"/>
      </w:pPr>
      <w:r w:rsidRPr="007F2770">
        <w:t>ii)</w:t>
      </w:r>
      <w:r w:rsidRPr="007F2770">
        <w:tab/>
        <w:t>if the UE did not include the Always-on PDU session requested IE, the SMF shall not include the Always-on PDU session indication IE in the PDU SESSION ESTABLISHMENT ACCEPT message.</w:t>
      </w:r>
    </w:p>
    <w:p w14:paraId="4BFA6CE7" w14:textId="77777777" w:rsidR="00F722AC" w:rsidRPr="007F2770" w:rsidRDefault="00F722AC" w:rsidP="00F722AC">
      <w:pPr>
        <w:rPr>
          <w:lang w:eastAsia="zh-CN"/>
        </w:rPr>
      </w:pPr>
      <w:r w:rsidRPr="007F2770">
        <w:rPr>
          <w:rFonts w:hint="eastAsia"/>
          <w:lang w:eastAsia="zh-CN"/>
        </w:rPr>
        <w:t xml:space="preserve">If the </w:t>
      </w:r>
      <w:r w:rsidRPr="007F2770">
        <w:rPr>
          <w:lang w:val="en-US" w:eastAsia="zh-CN"/>
        </w:rPr>
        <w:t xml:space="preserve">PDU session is an MA PDU session, the SMF shall include the ATSSS container IE </w:t>
      </w:r>
      <w:r w:rsidRPr="007F2770">
        <w:t>in the PDU SESSION ESTABLISHMENT ACCEPT message. The SMF shall set the content of the ATSSS container IE as specified in 3GPP TS 24.193 [</w:t>
      </w:r>
      <w:r w:rsidR="008E3D04" w:rsidRPr="007F2770">
        <w:t>13B</w:t>
      </w:r>
      <w:r w:rsidRPr="007F2770">
        <w:t>].</w:t>
      </w:r>
      <w:r w:rsidR="007F461D" w:rsidRPr="007F2770">
        <w:t xml:space="preserve"> If the UE requests to establish user plane resources over the second access of an MA PDU session which has already been established over the first access and the parameters associated with ATSSS previously provided to the UE are not to be updated, the "ATSSS container contents" shall not be included in the ATSSS container IE in the PDU SESSION ESTABLISHMENT ACCEPT message.</w:t>
      </w:r>
    </w:p>
    <w:p w14:paraId="6130BD45" w14:textId="77777777" w:rsidR="00F926B2" w:rsidRPr="007F2770" w:rsidRDefault="00F926B2" w:rsidP="00F926B2">
      <w:r w:rsidRPr="007F2770">
        <w:t>If the PDU session is a single access PDU session containing the MA PDU session information IE with the value set to "MA PDU session network upgrade is allowed" and:</w:t>
      </w:r>
    </w:p>
    <w:p w14:paraId="25D9FABA" w14:textId="77777777" w:rsidR="00F926B2" w:rsidRPr="007F2770" w:rsidRDefault="00F926B2" w:rsidP="00F926B2">
      <w:pPr>
        <w:pStyle w:val="B1"/>
      </w:pPr>
      <w:r w:rsidRPr="007F2770">
        <w:t>a)</w:t>
      </w:r>
      <w:r w:rsidRPr="007F2770">
        <w:tab/>
        <w:t>if the SMF decides to establish a single access PDU session, the SMF shall not include the ATSSS container IE in the PDU SESSION ESTABLISHMENT ACCEPT message; or</w:t>
      </w:r>
    </w:p>
    <w:p w14:paraId="3674724F" w14:textId="77777777" w:rsidR="00F926B2" w:rsidRPr="007F2770" w:rsidRDefault="00F926B2" w:rsidP="00F926B2">
      <w:pPr>
        <w:pStyle w:val="B1"/>
      </w:pPr>
      <w:r w:rsidRPr="007F2770">
        <w:t>b)</w:t>
      </w:r>
      <w:r w:rsidRPr="007F2770">
        <w:tab/>
        <w:t>if the SMF decides to establish a</w:t>
      </w:r>
      <w:r w:rsidR="007368A1" w:rsidRPr="007F2770">
        <w:t>n</w:t>
      </w:r>
      <w:r w:rsidRPr="007F2770">
        <w:t xml:space="preserve"> </w:t>
      </w:r>
      <w:r w:rsidR="007368A1" w:rsidRPr="007F2770">
        <w:t>MA</w:t>
      </w:r>
      <w:r w:rsidRPr="007F2770">
        <w:t xml:space="preserve"> PDU session, the SMF shall include the ATSSS container IE in the PDU SESSION ESTABLISHMENT ACCEPT message, which indicates to the UE that the requested single access PDU session was established as an MA PDU Session.</w:t>
      </w:r>
    </w:p>
    <w:p w14:paraId="2C521824" w14:textId="77777777" w:rsidR="009B4EB9" w:rsidRPr="007F2770" w:rsidRDefault="009B4EB9" w:rsidP="009B4EB9">
      <w:pPr>
        <w:rPr>
          <w:lang w:eastAsia="zh-CN"/>
        </w:rPr>
      </w:pPr>
      <w:r w:rsidRPr="007F2770">
        <w:t xml:space="preserve">If the network decides that the PDU session is </w:t>
      </w:r>
      <w:r w:rsidRPr="007F2770">
        <w:rPr>
          <w:lang w:eastAsia="zh-CN"/>
        </w:rPr>
        <w:t>only for control plane CIoT 5GS optimization</w:t>
      </w:r>
      <w:r w:rsidRPr="007F2770">
        <w:t>,</w:t>
      </w:r>
      <w:r w:rsidRPr="007F2770">
        <w:rPr>
          <w:lang w:eastAsia="zh-CN"/>
        </w:rPr>
        <w:t xml:space="preserve"> the </w:t>
      </w:r>
      <w:r w:rsidRPr="007F2770">
        <w:rPr>
          <w:rFonts w:hint="eastAsia"/>
          <w:lang w:eastAsia="zh-CN"/>
        </w:rPr>
        <w:t>SMF</w:t>
      </w:r>
      <w:r w:rsidRPr="007F2770">
        <w:rPr>
          <w:lang w:eastAsia="zh-CN"/>
        </w:rPr>
        <w:t xml:space="preserve"> shall include the </w:t>
      </w:r>
      <w:r w:rsidRPr="007F2770">
        <w:rPr>
          <w:rFonts w:hint="eastAsia"/>
          <w:lang w:eastAsia="zh-CN"/>
        </w:rPr>
        <w:t>c</w:t>
      </w:r>
      <w:r w:rsidRPr="007F2770">
        <w:rPr>
          <w:lang w:eastAsia="zh-CN"/>
        </w:rPr>
        <w:t xml:space="preserve">ontrol plane only indication in the </w:t>
      </w:r>
      <w:r w:rsidRPr="007F2770">
        <w:t>PDU SESSION ESTABLISHMENT ACCEPT</w:t>
      </w:r>
      <w:r w:rsidRPr="007F2770">
        <w:rPr>
          <w:rFonts w:hint="eastAsia"/>
          <w:lang w:eastAsia="zh-CN"/>
        </w:rPr>
        <w:t xml:space="preserve"> message</w:t>
      </w:r>
      <w:r w:rsidRPr="007F2770">
        <w:t>.</w:t>
      </w:r>
    </w:p>
    <w:p w14:paraId="6474F5F1" w14:textId="77777777" w:rsidR="001822DC" w:rsidRPr="007F2770" w:rsidRDefault="001822DC" w:rsidP="001822DC">
      <w:r w:rsidRPr="007F2770">
        <w:t>If:</w:t>
      </w:r>
    </w:p>
    <w:p w14:paraId="760C08B9" w14:textId="77777777" w:rsidR="001822DC" w:rsidRPr="007F2770" w:rsidRDefault="001822DC" w:rsidP="00767715">
      <w:pPr>
        <w:pStyle w:val="B1"/>
      </w:pPr>
      <w:r w:rsidRPr="007F2770">
        <w:t>a)</w:t>
      </w:r>
      <w:r w:rsidRPr="007F2770">
        <w:tab/>
        <w:t xml:space="preserve">the UE provided the </w:t>
      </w:r>
      <w:r w:rsidR="00A16D67" w:rsidRPr="007F2770">
        <w:t>IP h</w:t>
      </w:r>
      <w:r w:rsidRPr="007F2770">
        <w:t>eader compression configuration IE in the PDU SESSION ESTABLISHMENT REQUEST message; and</w:t>
      </w:r>
    </w:p>
    <w:p w14:paraId="46B789CF" w14:textId="77777777" w:rsidR="001822DC" w:rsidRPr="007F2770" w:rsidRDefault="001822DC" w:rsidP="00767715">
      <w:pPr>
        <w:pStyle w:val="B1"/>
      </w:pPr>
      <w:r w:rsidRPr="007F2770">
        <w:t>b)</w:t>
      </w:r>
      <w:r w:rsidRPr="007F2770">
        <w:tab/>
        <w:t xml:space="preserve">the SMF supports </w:t>
      </w:r>
      <w:r w:rsidR="00A16D67" w:rsidRPr="007F2770">
        <w:t xml:space="preserve">IP </w:t>
      </w:r>
      <w:r w:rsidRPr="007F2770">
        <w:t>header compression for control plane CIoT 5GS optimization;</w:t>
      </w:r>
    </w:p>
    <w:p w14:paraId="0A2E938F" w14:textId="77777777" w:rsidR="001822DC" w:rsidRPr="007F2770" w:rsidRDefault="001822DC" w:rsidP="001822DC">
      <w:pPr>
        <w:rPr>
          <w:lang w:eastAsia="zh-CN"/>
        </w:rPr>
      </w:pPr>
      <w:r w:rsidRPr="007F2770">
        <w:t xml:space="preserve">the SMF shall include the </w:t>
      </w:r>
      <w:r w:rsidR="00A16D67" w:rsidRPr="007F2770">
        <w:t>IP h</w:t>
      </w:r>
      <w:r w:rsidRPr="007F2770">
        <w:t>eader compression configuration IE in the PDU SESSION ESTABLISHMENT ACCEPT message.</w:t>
      </w:r>
    </w:p>
    <w:p w14:paraId="37DF81C2" w14:textId="77777777" w:rsidR="00A16D67" w:rsidRPr="007F2770" w:rsidRDefault="00A16D67" w:rsidP="00A16D67">
      <w:r w:rsidRPr="007F2770">
        <w:t>If:</w:t>
      </w:r>
    </w:p>
    <w:p w14:paraId="1481BAC8" w14:textId="77777777" w:rsidR="00A16D67" w:rsidRPr="007F2770" w:rsidRDefault="00A16D67" w:rsidP="00A16D67">
      <w:pPr>
        <w:pStyle w:val="B1"/>
      </w:pPr>
      <w:r w:rsidRPr="007F2770">
        <w:t>a)</w:t>
      </w:r>
      <w:r w:rsidRPr="007F2770">
        <w:tab/>
        <w:t>the UE provided the Ethernet header compression configuration IE in the PDU SESSION ESTABLISHMENT REQUEST message; and</w:t>
      </w:r>
    </w:p>
    <w:p w14:paraId="4FE75330" w14:textId="77777777" w:rsidR="00A16D67" w:rsidRPr="007F2770" w:rsidRDefault="00A16D67" w:rsidP="00A16D67">
      <w:pPr>
        <w:pStyle w:val="B1"/>
      </w:pPr>
      <w:r w:rsidRPr="007F2770">
        <w:t>b)</w:t>
      </w:r>
      <w:r w:rsidRPr="007F2770">
        <w:tab/>
        <w:t>the SMF supports Ethernet header compression for control plane CIoT 5GS optimization;</w:t>
      </w:r>
    </w:p>
    <w:p w14:paraId="786F2BAE" w14:textId="77777777" w:rsidR="00A16D67" w:rsidRPr="007F2770" w:rsidRDefault="00A16D67" w:rsidP="00A16D67">
      <w:pPr>
        <w:rPr>
          <w:lang w:eastAsia="zh-CN"/>
        </w:rPr>
      </w:pPr>
      <w:r w:rsidRPr="007F2770">
        <w:t>the SMF shall include the Ethernet header compression configuration IE in the PDU SESSION ESTABLISHMENT ACCEPT message</w:t>
      </w:r>
      <w:r w:rsidRPr="007F2770">
        <w:rPr>
          <w:lang w:val="en-US"/>
        </w:rPr>
        <w:t>.</w:t>
      </w:r>
    </w:p>
    <w:p w14:paraId="09E5B28A" w14:textId="77777777" w:rsidR="00FC2284" w:rsidRPr="007F2770" w:rsidRDefault="00E47D50" w:rsidP="00E47D50">
      <w:r w:rsidRPr="007F2770">
        <w:t>If the PDU SESSION ESTABLISHMENT REQUEST included the Requested MBS container IE with the MBS operation set to "Join MBS session", the SMF:</w:t>
      </w:r>
    </w:p>
    <w:p w14:paraId="61CECBF8" w14:textId="13E4CCEE" w:rsidR="005A22CC" w:rsidRPr="007F2770" w:rsidRDefault="005A22CC" w:rsidP="005A22CC">
      <w:pPr>
        <w:pStyle w:val="B1"/>
      </w:pPr>
      <w:r w:rsidRPr="007F2770">
        <w:t>a)</w:t>
      </w:r>
      <w:r w:rsidRPr="007F2770">
        <w:tab/>
        <w:t xml:space="preserve">shall include the TMGI for the </w:t>
      </w:r>
      <w:r w:rsidR="00EB0D44" w:rsidRPr="007F2770">
        <w:t xml:space="preserve">multicast </w:t>
      </w:r>
      <w:r w:rsidRPr="007F2770">
        <w:t xml:space="preserve">MBS session IDs that the UE is allowed to join, if any, in the Received MBS container </w:t>
      </w:r>
      <w:r w:rsidR="00A13215" w:rsidRPr="007F2770">
        <w:t>IE, shall set</w:t>
      </w:r>
      <w:r w:rsidRPr="007F2770">
        <w:t xml:space="preserve"> the MBS decision to "MBS join is accepted" for each of those Received MBS information</w:t>
      </w:r>
      <w:r w:rsidR="003A6C12" w:rsidRPr="007F2770">
        <w:t xml:space="preserve">, </w:t>
      </w:r>
      <w:r w:rsidR="000308B5" w:rsidRPr="007F2770">
        <w:t xml:space="preserve">may include the MBS start time to indicate the time when the </w:t>
      </w:r>
      <w:r w:rsidR="00EB0D44" w:rsidRPr="007F2770">
        <w:t xml:space="preserve">multicast </w:t>
      </w:r>
      <w:r w:rsidR="000308B5" w:rsidRPr="007F2770">
        <w:t xml:space="preserve">MBS session starts </w:t>
      </w:r>
      <w:r w:rsidR="003A6C12" w:rsidRPr="007F2770">
        <w:t xml:space="preserve">and </w:t>
      </w:r>
      <w:r w:rsidR="000308B5" w:rsidRPr="007F2770">
        <w:t xml:space="preserve">shall </w:t>
      </w:r>
      <w:r w:rsidR="003A6C12" w:rsidRPr="007F2770">
        <w:t>include the MBS security container in each of those Received MBS information</w:t>
      </w:r>
      <w:r w:rsidR="000308B5" w:rsidRPr="007F2770">
        <w:t xml:space="preserve"> if security protection is applied for that </w:t>
      </w:r>
      <w:r w:rsidR="00EB0D44" w:rsidRPr="007F2770">
        <w:t xml:space="preserve">multicast </w:t>
      </w:r>
      <w:r w:rsidR="000308B5" w:rsidRPr="007F2770">
        <w:t>MBS session</w:t>
      </w:r>
      <w:r w:rsidR="00EF23D5" w:rsidRPr="007F2770">
        <w:t xml:space="preserve"> and the control plane security procedure is used as specified in </w:t>
      </w:r>
      <w:r w:rsidR="00EF23D5" w:rsidRPr="007F2770">
        <w:rPr>
          <w:lang w:val="en-US"/>
        </w:rPr>
        <w:t>annex </w:t>
      </w:r>
      <w:r w:rsidR="00EF23D5" w:rsidRPr="007F2770">
        <w:t>W.4.1.2 in 3GPP TS 33.501 [24]</w:t>
      </w:r>
      <w:r w:rsidR="00A13215" w:rsidRPr="007F2770">
        <w:t>, and shall use separate QoS flows dedicated for multicast by including the Authorized QoS flow descriptions IE if no separate QoS flows dedicated for multicast exist or if the SMF wants to establish new QoS flows dedicated for multicast</w:t>
      </w:r>
      <w:r w:rsidRPr="007F2770">
        <w:t>;</w:t>
      </w:r>
    </w:p>
    <w:p w14:paraId="52542D25" w14:textId="4B3A2BB3" w:rsidR="000308B5" w:rsidRPr="007F2770" w:rsidRDefault="000308B5" w:rsidP="00A80EA5">
      <w:pPr>
        <w:pStyle w:val="NO"/>
      </w:pPr>
      <w:r w:rsidRPr="007F2770">
        <w:t>NOTE </w:t>
      </w:r>
      <w:r w:rsidR="00D31E1A" w:rsidRPr="007F2770">
        <w:t>5</w:t>
      </w:r>
      <w:r w:rsidRPr="007F2770">
        <w:t>:</w:t>
      </w:r>
      <w:r w:rsidRPr="007F2770">
        <w:tab/>
        <w:t xml:space="preserve">The network determines whether security protection applies or not for the </w:t>
      </w:r>
      <w:r w:rsidR="00EB0D44" w:rsidRPr="007F2770">
        <w:t xml:space="preserve">multicast </w:t>
      </w:r>
      <w:r w:rsidRPr="007F2770">
        <w:t>MBS session as specified in 3GPP TS 33.501</w:t>
      </w:r>
      <w:r w:rsidR="00EF23D5" w:rsidRPr="007F2770">
        <w:t> [24]</w:t>
      </w:r>
      <w:r w:rsidRPr="007F2770">
        <w:t>.</w:t>
      </w:r>
    </w:p>
    <w:p w14:paraId="5573CF72" w14:textId="4E0C614A" w:rsidR="005A22CC" w:rsidRPr="007F2770" w:rsidRDefault="005A22CC" w:rsidP="005A22CC">
      <w:pPr>
        <w:pStyle w:val="B1"/>
      </w:pPr>
      <w:r w:rsidRPr="007F2770">
        <w:t>b)</w:t>
      </w:r>
      <w:r w:rsidRPr="007F2770">
        <w:tab/>
        <w:t xml:space="preserve">shall include the TMGI for </w:t>
      </w:r>
      <w:r w:rsidR="00EB0D44" w:rsidRPr="007F2770">
        <w:t xml:space="preserve">multicast </w:t>
      </w:r>
      <w:r w:rsidRPr="007F2770">
        <w:t>MBS session IDs that the UE is not allowed to join, if any, in the Received MBS container IE, shall set the MBS decision to "MBS join is rejected" for each of those Received MBS information</w:t>
      </w:r>
      <w:r w:rsidR="000308B5" w:rsidRPr="007F2770">
        <w:t xml:space="preserve">, </w:t>
      </w:r>
      <w:r w:rsidRPr="007F2770">
        <w:t>shall set the Rejection cause for each of those Received MBS information with the reason of rejection</w:t>
      </w:r>
      <w:r w:rsidR="000308B5" w:rsidRPr="007F2770">
        <w:t>, and if the Rejection cause is set to "</w:t>
      </w:r>
      <w:r w:rsidR="00EB0D44" w:rsidRPr="007F2770">
        <w:t xml:space="preserve">multicast </w:t>
      </w:r>
      <w:r w:rsidR="000308B5" w:rsidRPr="007F2770">
        <w:t>MBS session has not started or will not start soon", may include an MBS back-off timer value</w:t>
      </w:r>
      <w:r w:rsidRPr="007F2770">
        <w:t>; and</w:t>
      </w:r>
    </w:p>
    <w:p w14:paraId="4069363C" w14:textId="3AA8CAAF" w:rsidR="007D42D5" w:rsidRPr="007F2770" w:rsidRDefault="007D42D5" w:rsidP="007D42D5">
      <w:pPr>
        <w:pStyle w:val="B1"/>
      </w:pPr>
      <w:r w:rsidRPr="007F2770">
        <w:t>c)</w:t>
      </w:r>
      <w:r w:rsidRPr="007F2770">
        <w:tab/>
        <w:t>may include</w:t>
      </w:r>
      <w:r w:rsidR="00F45F69" w:rsidRPr="007F2770">
        <w:t xml:space="preserve"> in the Received MBS container IE</w:t>
      </w:r>
      <w:r w:rsidRPr="007F2770">
        <w:t xml:space="preserve"> the MBS service area for each </w:t>
      </w:r>
      <w:r w:rsidR="00EB0D44" w:rsidRPr="007F2770">
        <w:t xml:space="preserve">multicast </w:t>
      </w:r>
      <w:r w:rsidRPr="007F2770">
        <w:t>MBS session and include in it the MBS TAI list, the NR CGI list or both, that identify the service area(s) for the local MBS service</w:t>
      </w:r>
    </w:p>
    <w:p w14:paraId="328156D7" w14:textId="0B6E80B8" w:rsidR="001609DA" w:rsidRPr="007F2770" w:rsidRDefault="001609DA" w:rsidP="007F3033">
      <w:pPr>
        <w:pStyle w:val="NO"/>
      </w:pPr>
      <w:r w:rsidRPr="007F2770">
        <w:t>NOTE </w:t>
      </w:r>
      <w:r w:rsidR="000308B5" w:rsidRPr="007F2770">
        <w:t>6</w:t>
      </w:r>
      <w:r w:rsidRPr="007F2770">
        <w:t>:</w:t>
      </w:r>
      <w:r w:rsidRPr="007F2770">
        <w:tab/>
        <w:t xml:space="preserve">For an </w:t>
      </w:r>
      <w:r w:rsidR="00EB0D44" w:rsidRPr="007F2770">
        <w:t xml:space="preserve">multicast </w:t>
      </w:r>
      <w:r w:rsidRPr="007F2770">
        <w:t xml:space="preserve">MBS session that has multiple MBS service areas, the MBS service areas are indicated to the UE using MBS service announcement as described in </w:t>
      </w:r>
      <w:r w:rsidRPr="007F2770">
        <w:rPr>
          <w:lang w:val="en-US"/>
        </w:rPr>
        <w:t>3GPP TS 23.247 [53]</w:t>
      </w:r>
      <w:r w:rsidRPr="007F2770">
        <w:t>, which is out of scope of this specification.</w:t>
      </w:r>
    </w:p>
    <w:p w14:paraId="54EC3B94" w14:textId="294CD528" w:rsidR="00E47D50" w:rsidRPr="007F2770" w:rsidRDefault="00E47D50" w:rsidP="00E47D50">
      <w:r w:rsidRPr="007F2770">
        <w:t xml:space="preserve">in the PDU SESSION ESTABLISHMENT ACCEPT message. If the UE has set the Type of </w:t>
      </w:r>
      <w:r w:rsidR="00EB0D44" w:rsidRPr="007F2770">
        <w:t xml:space="preserve">multicast </w:t>
      </w:r>
      <w:r w:rsidRPr="007F2770">
        <w:t xml:space="preserve">MBS session ID to "Source specific IP multicast address" in the Requested </w:t>
      </w:r>
      <w:r w:rsidR="00EB0D44" w:rsidRPr="007F2770">
        <w:t xml:space="preserve">multicast </w:t>
      </w:r>
      <w:r w:rsidRPr="007F2770">
        <w:t xml:space="preserve">MBS container IE for certain MBS session(s) in the PDU SESSION </w:t>
      </w:r>
      <w:r w:rsidR="00970FC0" w:rsidRPr="007F2770">
        <w:t xml:space="preserve">ESTABLISHMENT </w:t>
      </w:r>
      <w:r w:rsidRPr="007F2770">
        <w:t xml:space="preserve">REQUEST message, the SMF </w:t>
      </w:r>
      <w:r w:rsidR="00EE49B6" w:rsidRPr="007F2770">
        <w:t xml:space="preserve">shall </w:t>
      </w:r>
      <w:r w:rsidRPr="007F2770">
        <w:t xml:space="preserve">include the Source IP address information and Destination IP address information in the Received MBS information together with the TMGI for each of those </w:t>
      </w:r>
      <w:r w:rsidR="00EB0D44" w:rsidRPr="007F2770">
        <w:t xml:space="preserve">multicast </w:t>
      </w:r>
      <w:r w:rsidRPr="007F2770">
        <w:t>MBS sessions.</w:t>
      </w:r>
    </w:p>
    <w:p w14:paraId="05B67602" w14:textId="260E44D5" w:rsidR="00E47D50" w:rsidRPr="007F2770" w:rsidRDefault="00E47D50" w:rsidP="00E47D50">
      <w:pPr>
        <w:pStyle w:val="NO"/>
      </w:pPr>
      <w:r w:rsidRPr="007F2770">
        <w:rPr>
          <w:lang w:val="en-US"/>
        </w:rPr>
        <w:t>NOTE</w:t>
      </w:r>
      <w:r w:rsidRPr="007F2770">
        <w:t> </w:t>
      </w:r>
      <w:r w:rsidR="000308B5" w:rsidRPr="007F2770">
        <w:t>7</w:t>
      </w:r>
      <w:r w:rsidRPr="007F2770">
        <w:rPr>
          <w:lang w:val="en-US"/>
        </w:rPr>
        <w:t>:</w:t>
      </w:r>
      <w:r w:rsidRPr="007F2770">
        <w:rPr>
          <w:lang w:val="en-US"/>
        </w:rPr>
        <w:tab/>
        <w:t xml:space="preserve">Including </w:t>
      </w:r>
      <w:r w:rsidRPr="007F2770">
        <w:t xml:space="preserve">the Source IP address information and Destination IP address information in the Received MBS information in that case is to allow the UE to perform the mapping between the requested </w:t>
      </w:r>
      <w:r w:rsidR="00EB0D44" w:rsidRPr="007F2770">
        <w:t xml:space="preserve">multicast </w:t>
      </w:r>
      <w:r w:rsidRPr="007F2770">
        <w:t>MBS session ID and the provided TMGI.</w:t>
      </w:r>
    </w:p>
    <w:p w14:paraId="43D9EB04" w14:textId="682E04B9" w:rsidR="00E47D50" w:rsidRPr="007F2770" w:rsidRDefault="00E47D50" w:rsidP="00E47D50">
      <w:pPr>
        <w:pStyle w:val="NO"/>
        <w:rPr>
          <w:lang w:val="en-US"/>
        </w:rPr>
      </w:pPr>
      <w:r w:rsidRPr="007F2770">
        <w:rPr>
          <w:lang w:val="en-US"/>
        </w:rPr>
        <w:t>NOTE</w:t>
      </w:r>
      <w:r w:rsidRPr="007F2770">
        <w:t> </w:t>
      </w:r>
      <w:r w:rsidR="000308B5" w:rsidRPr="007F2770">
        <w:t>8</w:t>
      </w:r>
      <w:r w:rsidRPr="007F2770">
        <w:rPr>
          <w:lang w:val="en-US"/>
        </w:rPr>
        <w:t>:</w:t>
      </w:r>
      <w:r w:rsidRPr="007F2770">
        <w:rPr>
          <w:lang w:val="en-US"/>
        </w:rPr>
        <w:tab/>
      </w:r>
      <w:r w:rsidRPr="007F2770">
        <w:t>In SNPN, TMGI is used together with NID to identify an MBS Session.</w:t>
      </w:r>
    </w:p>
    <w:p w14:paraId="150D8387" w14:textId="77777777" w:rsidR="002C0DFF" w:rsidRPr="007F2770" w:rsidRDefault="002C0DFF" w:rsidP="002C0DFF">
      <w:r w:rsidRPr="007F2770">
        <w:rPr>
          <w:lang w:eastAsia="zh-CN"/>
        </w:rPr>
        <w:t xml:space="preserve">If the request type is </w:t>
      </w:r>
      <w:r w:rsidRPr="007F2770">
        <w:t>"existing PDU session"</w:t>
      </w:r>
      <w:r w:rsidRPr="007F2770">
        <w:rPr>
          <w:lang w:eastAsia="zh-CN"/>
        </w:rPr>
        <w:t xml:space="preserve">, the SMF shall not </w:t>
      </w:r>
      <w:r w:rsidRPr="007F2770">
        <w:t xml:space="preserve">perform </w:t>
      </w:r>
      <w:r w:rsidRPr="007F2770">
        <w:rPr>
          <w:lang w:val="en-US" w:eastAsia="zh-CN"/>
        </w:rPr>
        <w:t xml:space="preserve">network slice admission control </w:t>
      </w:r>
      <w:r w:rsidRPr="007F2770">
        <w:t>for the PDU session, except for the following cases:</w:t>
      </w:r>
    </w:p>
    <w:p w14:paraId="427B8F09" w14:textId="48B1E127" w:rsidR="002C0DFF" w:rsidRPr="007F2770" w:rsidRDefault="004D7C60" w:rsidP="004D7C60">
      <w:pPr>
        <w:pStyle w:val="B1"/>
        <w:rPr>
          <w:lang w:val="en-US" w:eastAsia="zh-CN"/>
        </w:rPr>
      </w:pPr>
      <w:r w:rsidRPr="007F2770">
        <w:t>a)</w:t>
      </w:r>
      <w:r w:rsidRPr="007F2770">
        <w:tab/>
      </w:r>
      <w:r w:rsidR="002C0DFF" w:rsidRPr="007F2770">
        <w:t>when</w:t>
      </w:r>
      <w:r w:rsidR="002C0DFF" w:rsidRPr="007F2770">
        <w:rPr>
          <w:lang w:val="en-US" w:eastAsia="zh-CN"/>
        </w:rPr>
        <w:t xml:space="preserve"> EPS counting is not required for the S-NSSAI of the PDU session for network slice admission control and the PDU session is established due to transfer the PDN connection from S1 mode to N1 mode in case of inter-system change; or</w:t>
      </w:r>
    </w:p>
    <w:p w14:paraId="192B2091" w14:textId="60AD67C9" w:rsidR="002C0DFF" w:rsidRPr="007F2770" w:rsidRDefault="004D7C60" w:rsidP="004D7C60">
      <w:pPr>
        <w:pStyle w:val="B1"/>
      </w:pPr>
      <w:r w:rsidRPr="007F2770">
        <w:t>b)</w:t>
      </w:r>
      <w:r w:rsidRPr="007F2770">
        <w:tab/>
      </w:r>
      <w:r w:rsidR="002C0DFF" w:rsidRPr="007F2770">
        <w:t>handover of an existing PDU session between 3GPP access and non-3GPP access is performed.</w:t>
      </w:r>
    </w:p>
    <w:p w14:paraId="268D1B6A" w14:textId="77777777" w:rsidR="002C0DFF" w:rsidRPr="007F2770" w:rsidRDefault="002C0DFF" w:rsidP="002C0DFF">
      <w:pPr>
        <w:rPr>
          <w:lang w:val="en-US"/>
        </w:rPr>
      </w:pPr>
      <w:r w:rsidRPr="007F2770">
        <w:t xml:space="preserve">The SMF shall send the PDU SESSION ESTABLISHMENT ACCEPT </w:t>
      </w:r>
      <w:r w:rsidRPr="007F2770">
        <w:rPr>
          <w:lang w:val="en-US"/>
        </w:rPr>
        <w:t>message.</w:t>
      </w:r>
    </w:p>
    <w:p w14:paraId="7B060B63" w14:textId="77777777" w:rsidR="00B23F03" w:rsidRPr="007F2770" w:rsidRDefault="00B23F03" w:rsidP="00B23F03">
      <w:r w:rsidRPr="007F2770">
        <w:t xml:space="preserve">Upon receipt of a PDU SESSION ESTABLISHMENT ACCEPT </w:t>
      </w:r>
      <w:r w:rsidRPr="007F2770">
        <w:rPr>
          <w:lang w:val="en-US"/>
        </w:rPr>
        <w:t xml:space="preserve">message and a PDU session ID, </w:t>
      </w:r>
      <w:r w:rsidRPr="007F2770">
        <w:t xml:space="preserve">using the </w:t>
      </w:r>
      <w:r w:rsidRPr="007F2770">
        <w:rPr>
          <w:rFonts w:eastAsia="Malgun Gothic" w:hint="eastAsia"/>
          <w:lang w:eastAsia="ko-KR"/>
        </w:rPr>
        <w:t>NAS transport procedure as specified in subclause </w:t>
      </w:r>
      <w:r w:rsidR="00F77CA0" w:rsidRPr="007F2770">
        <w:rPr>
          <w:rFonts w:eastAsia="Malgun Gothic"/>
          <w:lang w:eastAsia="ko-KR"/>
        </w:rPr>
        <w:t>5.4.5</w:t>
      </w:r>
      <w:r w:rsidRPr="007F2770">
        <w:t xml:space="preserve">, </w:t>
      </w:r>
      <w:r w:rsidRPr="007F2770">
        <w:rPr>
          <w:rFonts w:hint="eastAsia"/>
        </w:rPr>
        <w:t xml:space="preserve">the UE shall stop timer </w:t>
      </w:r>
      <w:r w:rsidRPr="007F2770">
        <w:t>T3580, shall release the allocated PTI value and shall consider that the PDU session was established.</w:t>
      </w:r>
    </w:p>
    <w:p w14:paraId="0DDBF562" w14:textId="72446DBA" w:rsidR="00CB5737" w:rsidRPr="007F2770" w:rsidRDefault="00CB5737" w:rsidP="00CB5737">
      <w:r w:rsidRPr="007F2770">
        <w:t xml:space="preserve">If the PDU session establishment procedure was initiated to perform handover of an existing PDU session between 3GPP access and non-3GPP access, then upon receipt of the PDU SESSION ESTABLISHMENT ACCEPT </w:t>
      </w:r>
      <w:r w:rsidRPr="007F2770">
        <w:rPr>
          <w:lang w:val="en-US"/>
        </w:rPr>
        <w:t xml:space="preserve">message </w:t>
      </w:r>
      <w:r w:rsidRPr="007F2770">
        <w:t>the UE shall locally delete any authorized QoS rules, authorized QoS flow descriptions</w:t>
      </w:r>
      <w:r w:rsidR="00E61B76" w:rsidRPr="007F2770">
        <w:t xml:space="preserve">, the </w:t>
      </w:r>
      <w:r w:rsidR="00E61B76" w:rsidRPr="007F2770">
        <w:rPr>
          <w:rFonts w:eastAsia="MS Mincho"/>
        </w:rPr>
        <w:t>s</w:t>
      </w:r>
      <w:r w:rsidR="00E61B76" w:rsidRPr="007F2770">
        <w:t>ession-AMBR</w:t>
      </w:r>
      <w:r w:rsidRPr="007F2770">
        <w:t xml:space="preserve"> and the parameters provided in the Protocol configuration options IE when in S1 mode or the Extended protocol configuration options IE stored for the PDU session before processing the new received authorized QoS rules, authorized QoS flow descriptions</w:t>
      </w:r>
      <w:r w:rsidR="00E61B76" w:rsidRPr="007F2770">
        <w:t xml:space="preserve">, the </w:t>
      </w:r>
      <w:r w:rsidR="00E61B76" w:rsidRPr="007F2770">
        <w:rPr>
          <w:rFonts w:eastAsia="MS Mincho"/>
        </w:rPr>
        <w:t>s</w:t>
      </w:r>
      <w:r w:rsidR="00E61B76" w:rsidRPr="007F2770">
        <w:t>ession-AMBR</w:t>
      </w:r>
      <w:r w:rsidRPr="007F2770">
        <w:t xml:space="preserve"> and the parameters provided in the Extended protocol configuration options IE, if any.</w:t>
      </w:r>
    </w:p>
    <w:p w14:paraId="59F9B71F" w14:textId="46CBADB7" w:rsidR="0071219C" w:rsidRPr="007F2770" w:rsidRDefault="0071219C" w:rsidP="0071219C">
      <w:pPr>
        <w:pStyle w:val="NO"/>
      </w:pPr>
      <w:r w:rsidRPr="007F2770">
        <w:t>NOTE </w:t>
      </w:r>
      <w:r w:rsidR="000308B5" w:rsidRPr="007F2770">
        <w:t>9</w:t>
      </w:r>
      <w:r w:rsidRPr="007F2770">
        <w:t>:</w:t>
      </w:r>
      <w:r w:rsidRPr="007F2770">
        <w:tab/>
        <w:t>For the case of handover from 3GPP access to non-3GPP access, deletion of the QoS flow descriptions implies deletion of the associated EPS bearer identities, if any, and according to subclause 6.1.4.1 also deletion of the associated EPS bearer contexts. Regarding the reverse direction, for PDU sessions via non-3GPP access the network does not allocate associated EPS bearer identities (see 3GPP TS 23.502 [9], subclause 4.11.1.4.1).</w:t>
      </w:r>
    </w:p>
    <w:p w14:paraId="5A1E4AB0" w14:textId="3D9C4B20" w:rsidR="009860B3" w:rsidRPr="007F2770" w:rsidRDefault="009860B3" w:rsidP="009860B3">
      <w:r w:rsidRPr="007F2770">
        <w:t xml:space="preserve">If the PDU session establishment procedure was initiated to perform handover of an existing PDU session from 3GPP access to non-3GPP access and that existing PDU session is associated with one or more </w:t>
      </w:r>
      <w:r w:rsidR="00EB0D44" w:rsidRPr="007F2770">
        <w:t xml:space="preserve">multicast </w:t>
      </w:r>
      <w:r w:rsidRPr="007F2770">
        <w:t xml:space="preserve">MBS sessions, the UE shall locally leave the associated </w:t>
      </w:r>
      <w:r w:rsidR="00EB0D44" w:rsidRPr="007F2770">
        <w:t xml:space="preserve">multicast </w:t>
      </w:r>
      <w:r w:rsidRPr="007F2770">
        <w:t xml:space="preserve">MBS sessions and the SMF shall consider the UE as removed from the associated </w:t>
      </w:r>
      <w:r w:rsidR="00EB0D44" w:rsidRPr="007F2770">
        <w:t xml:space="preserve">multicast </w:t>
      </w:r>
      <w:r w:rsidRPr="007F2770">
        <w:t>MBS sessions.</w:t>
      </w:r>
    </w:p>
    <w:p w14:paraId="5BF3051D" w14:textId="3FADA4DE" w:rsidR="007F461D" w:rsidRPr="007F2770" w:rsidRDefault="007F461D" w:rsidP="007F461D">
      <w:r w:rsidRPr="007F2770">
        <w:t>For an MA PDU session already established on a single access</w:t>
      </w:r>
      <w:r w:rsidR="00F74229" w:rsidRPr="007F2770">
        <w:t>, except for all those MA PDU sessions with a PDN connection established as a user-plane resource</w:t>
      </w:r>
      <w:r w:rsidRPr="007F2770">
        <w:t>, upon receipt of PDU SESSION ESTABLISHMENT ACCEPT message over the other access:</w:t>
      </w:r>
    </w:p>
    <w:p w14:paraId="1518161C" w14:textId="5884FCCE" w:rsidR="007F461D" w:rsidRPr="007F2770" w:rsidRDefault="007F461D" w:rsidP="007F461D">
      <w:pPr>
        <w:pStyle w:val="B1"/>
      </w:pPr>
      <w:r w:rsidRPr="007F2770">
        <w:t>a)</w:t>
      </w:r>
      <w:r w:rsidRPr="007F2770">
        <w:tab/>
        <w:t>the UE shall delete the stored authorized QoS rules</w:t>
      </w:r>
      <w:r w:rsidR="008B5B2C" w:rsidRPr="007F2770">
        <w:t xml:space="preserve"> and the stored </w:t>
      </w:r>
      <w:r w:rsidR="008B5B2C" w:rsidRPr="007F2770">
        <w:rPr>
          <w:rFonts w:eastAsia="MS Mincho"/>
        </w:rPr>
        <w:t>s</w:t>
      </w:r>
      <w:r w:rsidR="008B5B2C" w:rsidRPr="007F2770">
        <w:t>ession-AMBR</w:t>
      </w:r>
      <w:r w:rsidRPr="007F2770">
        <w:t>;</w:t>
      </w:r>
    </w:p>
    <w:p w14:paraId="5814EB37" w14:textId="77777777" w:rsidR="007F461D" w:rsidRPr="007F2770" w:rsidRDefault="007F461D" w:rsidP="007F461D">
      <w:pPr>
        <w:pStyle w:val="B1"/>
      </w:pPr>
      <w:r w:rsidRPr="007F2770">
        <w:t>b)</w:t>
      </w:r>
      <w:r w:rsidRPr="007F2770">
        <w:tab/>
      </w:r>
      <w:r w:rsidRPr="007F2770">
        <w:rPr>
          <w:rFonts w:hint="eastAsia"/>
          <w:lang w:eastAsia="zh-TW"/>
        </w:rPr>
        <w:t xml:space="preserve">if the </w:t>
      </w:r>
      <w:r w:rsidRPr="007F2770">
        <w:t>authorized QoS flow descriptions IE is included in the PDU SESSION ESTABLISHMENT ACCEPT message, the UE shall delete the stored authorized QoS flow descriptions; and</w:t>
      </w:r>
    </w:p>
    <w:p w14:paraId="35907BEA" w14:textId="77777777" w:rsidR="007F461D" w:rsidRDefault="007F461D" w:rsidP="007F461D">
      <w:pPr>
        <w:pStyle w:val="B1"/>
      </w:pPr>
      <w:r w:rsidRPr="007F2770">
        <w:t>c)</w:t>
      </w:r>
      <w:r w:rsidRPr="007F2770">
        <w:tab/>
      </w:r>
      <w:r w:rsidRPr="007F2770">
        <w:rPr>
          <w:rFonts w:hint="eastAsia"/>
          <w:lang w:eastAsia="zh-TW"/>
        </w:rPr>
        <w:t xml:space="preserve">if the </w:t>
      </w:r>
      <w:r w:rsidRPr="007F2770">
        <w:t>mapped EPS bearer contexts IE is included in the PDU SESSION ESTABLISHMENT ACCEPT message, the UE shall delete the stored mapped EPS bearer contexts.</w:t>
      </w:r>
    </w:p>
    <w:p w14:paraId="49C0C87A" w14:textId="77777777" w:rsidR="00E540AA" w:rsidRDefault="00E540AA" w:rsidP="00E540AA">
      <w:r w:rsidRPr="00BB3BD9">
        <w:t>If the UE support</w:t>
      </w:r>
      <w:r>
        <w:t>s</w:t>
      </w:r>
      <w:r w:rsidRPr="00BB3BD9">
        <w:t xml:space="preserve"> network slice usage control</w:t>
      </w:r>
      <w:r w:rsidRPr="002B6C37">
        <w:t xml:space="preserve"> </w:t>
      </w:r>
      <w:r>
        <w:t>and:</w:t>
      </w:r>
    </w:p>
    <w:p w14:paraId="03D7C7C4" w14:textId="77777777" w:rsidR="00E540AA" w:rsidRDefault="00E540AA" w:rsidP="00E540AA">
      <w:pPr>
        <w:pStyle w:val="B1"/>
      </w:pPr>
      <w:r>
        <w:t>a)</w:t>
      </w:r>
      <w:r>
        <w:tab/>
        <w:t>a PDU session</w:t>
      </w:r>
      <w:r w:rsidRPr="002B6C37">
        <w:t xml:space="preserve"> is </w:t>
      </w:r>
      <w:r>
        <w:t xml:space="preserve">successfully </w:t>
      </w:r>
      <w:r w:rsidRPr="002B6C37">
        <w:t>established</w:t>
      </w:r>
      <w:r>
        <w:t xml:space="preserve"> for the on-demand S-NSSAI</w:t>
      </w:r>
      <w:r w:rsidRPr="00BB3BD9">
        <w:t xml:space="preserve">, the UE shall stop and reset the slice deregistration inactivity timer for </w:t>
      </w:r>
      <w:r>
        <w:t xml:space="preserve">the </w:t>
      </w:r>
      <w:r w:rsidRPr="00BB3BD9">
        <w:t>on-demand S-NSSAI</w:t>
      </w:r>
      <w:r>
        <w:t xml:space="preserve"> over corresponding </w:t>
      </w:r>
      <w:r w:rsidRPr="002B6C37">
        <w:t>access</w:t>
      </w:r>
      <w:r>
        <w:t xml:space="preserve"> type, if running; and</w:t>
      </w:r>
    </w:p>
    <w:p w14:paraId="2E240BB3" w14:textId="3473DC37" w:rsidR="00E540AA" w:rsidRPr="007F2770" w:rsidRDefault="00E540AA" w:rsidP="0064291F">
      <w:pPr>
        <w:pStyle w:val="B1"/>
      </w:pPr>
      <w:r>
        <w:t>b)</w:t>
      </w:r>
      <w:r>
        <w:tab/>
        <w:t xml:space="preserve">an </w:t>
      </w:r>
      <w:r w:rsidRPr="008E7A6E">
        <w:t>MA PDU session is successfully established</w:t>
      </w:r>
      <w:r>
        <w:t xml:space="preserve"> for the on-demand S-NSSAI</w:t>
      </w:r>
      <w:r w:rsidRPr="008E7A6E">
        <w:t>,</w:t>
      </w:r>
      <w:r>
        <w:t xml:space="preserve"> </w:t>
      </w:r>
      <w:r w:rsidRPr="008E7A6E">
        <w:t xml:space="preserve">the UE shall stop and reset the slice deregistration inactivity timer for </w:t>
      </w:r>
      <w:r>
        <w:t xml:space="preserve">the </w:t>
      </w:r>
      <w:r w:rsidRPr="008E7A6E">
        <w:t xml:space="preserve">on-demand S-NSSAI over both 3GPP </w:t>
      </w:r>
      <w:r>
        <w:t xml:space="preserve">access </w:t>
      </w:r>
      <w:r w:rsidRPr="008E7A6E">
        <w:t>and non-3GPP access, if running.</w:t>
      </w:r>
    </w:p>
    <w:p w14:paraId="02EE9F2C" w14:textId="77777777" w:rsidR="001A0B5D" w:rsidRPr="007F2770" w:rsidRDefault="001A0B5D" w:rsidP="001A0B5D">
      <w:r w:rsidRPr="007F2770">
        <w:t>The UE shall store the authorized QoS rules</w:t>
      </w:r>
      <w:r w:rsidR="0027279D" w:rsidRPr="007F2770">
        <w:t>,</w:t>
      </w:r>
      <w:r w:rsidRPr="007F2770">
        <w:t xml:space="preserve"> and </w:t>
      </w:r>
      <w:r w:rsidR="0027279D" w:rsidRPr="007F2770">
        <w:t xml:space="preserve">the </w:t>
      </w:r>
      <w:r w:rsidRPr="007F2770">
        <w:rPr>
          <w:rFonts w:eastAsia="MS Mincho"/>
        </w:rPr>
        <w:t>s</w:t>
      </w:r>
      <w:r w:rsidRPr="007F2770">
        <w:t>ession-AMBR received in the PDU SESSION ESTABLISHMENT ACCEPT message for the PDU session.</w:t>
      </w:r>
      <w:r w:rsidR="002B41FE" w:rsidRPr="007F2770">
        <w:t xml:space="preserve"> The UE shall also store the authorized QoS flow descriptions if it is included in the </w:t>
      </w:r>
      <w:r w:rsidR="001E2D9E" w:rsidRPr="007F2770">
        <w:t>A</w:t>
      </w:r>
      <w:r w:rsidR="002B41FE" w:rsidRPr="007F2770">
        <w:t>uthorized QoS flow descriptions IE of the PDU SESSION ESTABLISHMENT ACCEPT message for the PDU session.</w:t>
      </w:r>
    </w:p>
    <w:p w14:paraId="175D0253" w14:textId="77777777" w:rsidR="00147038" w:rsidRPr="007F2770" w:rsidRDefault="00147038" w:rsidP="00147038">
      <w:pPr>
        <w:rPr>
          <w:lang w:eastAsia="zh-CN"/>
        </w:rPr>
      </w:pPr>
      <w:r w:rsidRPr="007F2770">
        <w:rPr>
          <w:rFonts w:hint="eastAsia"/>
          <w:lang w:eastAsia="zh-CN"/>
        </w:rPr>
        <w:t>I</w:t>
      </w:r>
      <w:r w:rsidRPr="007F2770">
        <w:t xml:space="preserve">f the number of </w:t>
      </w:r>
      <w:r w:rsidRPr="007F2770">
        <w:rPr>
          <w:rFonts w:hint="eastAsia"/>
          <w:lang w:eastAsia="zh-CN"/>
        </w:rPr>
        <w:t xml:space="preserve">the </w:t>
      </w:r>
      <w:r w:rsidRPr="007F2770">
        <w:t xml:space="preserve">authorized QoS rules, the number of </w:t>
      </w:r>
      <w:r w:rsidRPr="007F2770">
        <w:rPr>
          <w:rFonts w:hint="eastAsia"/>
          <w:lang w:eastAsia="zh-CN"/>
        </w:rPr>
        <w:t xml:space="preserve">the </w:t>
      </w:r>
      <w:r w:rsidRPr="007F2770">
        <w:t>packet filters</w:t>
      </w:r>
      <w:r w:rsidRPr="007F2770">
        <w:rPr>
          <w:rFonts w:hint="eastAsia"/>
          <w:lang w:eastAsia="zh-CN"/>
        </w:rPr>
        <w:t xml:space="preserve">, </w:t>
      </w:r>
      <w:r w:rsidRPr="007F2770">
        <w:t xml:space="preserve">or the number of </w:t>
      </w:r>
      <w:r w:rsidRPr="007F2770">
        <w:rPr>
          <w:rFonts w:eastAsia="MS Mincho"/>
        </w:rPr>
        <w:t xml:space="preserve">the </w:t>
      </w:r>
      <w:r w:rsidRPr="007F2770">
        <w:t>authorized QoS flow descriptions associated with the PDU session hav</w:t>
      </w:r>
      <w:r w:rsidRPr="007F2770">
        <w:rPr>
          <w:rFonts w:hint="eastAsia"/>
          <w:lang w:eastAsia="zh-CN"/>
        </w:rPr>
        <w:t>e</w:t>
      </w:r>
      <w:r w:rsidRPr="007F2770">
        <w:t xml:space="preserve"> reached the maximum number</w:t>
      </w:r>
      <w:r w:rsidRPr="007F2770">
        <w:rPr>
          <w:rFonts w:hint="eastAsia"/>
          <w:lang w:eastAsia="zh-CN"/>
        </w:rPr>
        <w:t xml:space="preserve"> supported by the UE u</w:t>
      </w:r>
      <w:r w:rsidRPr="007F2770">
        <w:t xml:space="preserve">pon receipt of a PDU SESSION ESTABLISHMENT ACCEPT message, then the UE </w:t>
      </w:r>
      <w:r w:rsidRPr="007F2770">
        <w:rPr>
          <w:rFonts w:hint="eastAsia"/>
          <w:lang w:eastAsia="zh-CN"/>
        </w:rPr>
        <w:t>may</w:t>
      </w:r>
      <w:r w:rsidRPr="007F2770">
        <w:t xml:space="preserve"> initiate the PDU session </w:t>
      </w:r>
      <w:r w:rsidRPr="007F2770">
        <w:rPr>
          <w:rFonts w:hint="eastAsia"/>
          <w:lang w:eastAsia="zh-CN"/>
        </w:rPr>
        <w:t>release</w:t>
      </w:r>
      <w:r w:rsidRPr="007F2770">
        <w:t xml:space="preserve"> procedure</w:t>
      </w:r>
      <w:r w:rsidRPr="007F2770">
        <w:rPr>
          <w:rFonts w:hint="eastAsia"/>
          <w:lang w:eastAsia="zh-CN"/>
        </w:rPr>
        <w:t xml:space="preserve"> </w:t>
      </w:r>
      <w:r w:rsidRPr="007F2770">
        <w:rPr>
          <w:lang w:eastAsia="ko-KR"/>
        </w:rPr>
        <w:t xml:space="preserve">by sending a PDU SESSION RELEASE REQUEST message </w:t>
      </w:r>
      <w:r w:rsidRPr="007F2770">
        <w:t>with 5GSM cause #</w:t>
      </w:r>
      <w:r w:rsidRPr="007F2770">
        <w:rPr>
          <w:rFonts w:hint="eastAsia"/>
          <w:lang w:eastAsia="zh-CN"/>
        </w:rPr>
        <w:t>26</w:t>
      </w:r>
      <w:r w:rsidRPr="007F2770">
        <w:t xml:space="preserve"> "insufficient resources".</w:t>
      </w:r>
    </w:p>
    <w:p w14:paraId="662EEB7D" w14:textId="77777777" w:rsidR="004E6391" w:rsidRPr="007F2770" w:rsidRDefault="004E6391" w:rsidP="004E6391">
      <w:r w:rsidRPr="007F2770">
        <w:t>For a PDU session that is being established with the request type set to "initial request"</w:t>
      </w:r>
      <w:r w:rsidR="00F722AC" w:rsidRPr="007F2770">
        <w:t>,</w:t>
      </w:r>
      <w:r w:rsidRPr="007F2770">
        <w:t xml:space="preserve"> "initial emergency request"</w:t>
      </w:r>
      <w:r w:rsidR="00F722AC" w:rsidRPr="007F2770">
        <w:t xml:space="preserve"> or "MA PDU request"</w:t>
      </w:r>
      <w:r w:rsidRPr="007F2770">
        <w:t xml:space="preserve">, </w:t>
      </w:r>
      <w:r w:rsidR="006D712A" w:rsidRPr="007F2770">
        <w:t xml:space="preserve">or a PDU session that is being transferred from EPS to 5GS and established with the request type set to "existing PDU session" or "existing emergency PDU session" or a PDU session that is being handed over between non-3GPP access and 3GPP access and established with the request type set to "existing PDU session" or "existing emergency PDU session ", </w:t>
      </w:r>
      <w:r w:rsidRPr="007F2770">
        <w:t xml:space="preserve">the UE shall verify the authorized QoS rules </w:t>
      </w:r>
      <w:r w:rsidR="009C281F" w:rsidRPr="007F2770">
        <w:t xml:space="preserve">and the authorized QoS flow descriptions </w:t>
      </w:r>
      <w:r w:rsidRPr="007F2770">
        <w:t>provided in the PDU SESSION ESTABLISHMENT ACCEPT message for different types of errors as follows:</w:t>
      </w:r>
    </w:p>
    <w:p w14:paraId="310D1A3D" w14:textId="77777777" w:rsidR="004E6391" w:rsidRPr="007F2770" w:rsidRDefault="004E6391" w:rsidP="004E6391">
      <w:pPr>
        <w:pStyle w:val="B1"/>
      </w:pPr>
      <w:r w:rsidRPr="007F2770">
        <w:t>a)</w:t>
      </w:r>
      <w:r w:rsidRPr="007F2770">
        <w:tab/>
        <w:t>Semantic errors in QoS operations:</w:t>
      </w:r>
    </w:p>
    <w:p w14:paraId="5EB46B5A" w14:textId="77777777" w:rsidR="004E6391" w:rsidRPr="007F2770" w:rsidRDefault="004E6391" w:rsidP="004E6391">
      <w:pPr>
        <w:pStyle w:val="B2"/>
      </w:pPr>
      <w:r w:rsidRPr="007F2770">
        <w:t>1)</w:t>
      </w:r>
      <w:r w:rsidRPr="007F2770">
        <w:tab/>
        <w:t>When the rule operation is "Create new QoS rule", and the DQR bit is set to "the QoS rule is the default QoS rule" when there</w:t>
      </w:r>
      <w:r w:rsidR="00913BB3" w:rsidRPr="007F2770">
        <w:t>'</w:t>
      </w:r>
      <w:r w:rsidRPr="007F2770">
        <w:t>s already a default QoS rule.</w:t>
      </w:r>
    </w:p>
    <w:p w14:paraId="4A8749B1" w14:textId="77777777" w:rsidR="004E6391" w:rsidRPr="007F2770" w:rsidRDefault="004E6391" w:rsidP="004E6391">
      <w:pPr>
        <w:pStyle w:val="B2"/>
      </w:pPr>
      <w:r w:rsidRPr="007F2770">
        <w:t>2)</w:t>
      </w:r>
      <w:r w:rsidRPr="007F2770">
        <w:tab/>
        <w:t>When the rule operation is "Create new QoS rule", and there is no rule with the DQR bit set to "the QoS rule is the default QoS rule".</w:t>
      </w:r>
    </w:p>
    <w:p w14:paraId="4322D7A7" w14:textId="77777777" w:rsidR="004E6391" w:rsidRPr="007F2770" w:rsidRDefault="004E6391" w:rsidP="004E6391">
      <w:pPr>
        <w:pStyle w:val="B2"/>
      </w:pPr>
      <w:r w:rsidRPr="007F2770">
        <w:t>3)</w:t>
      </w:r>
      <w:r w:rsidRPr="007F2770">
        <w:tab/>
        <w:t>When the rule operation is "Create new QoS rule" and two or more QoS rules associated with this PDU session would have identical precedence values.</w:t>
      </w:r>
    </w:p>
    <w:p w14:paraId="2AB7FF08" w14:textId="77777777" w:rsidR="004E6391" w:rsidRPr="007F2770" w:rsidRDefault="004E6391" w:rsidP="004E6391">
      <w:pPr>
        <w:pStyle w:val="B2"/>
      </w:pPr>
      <w:r w:rsidRPr="007F2770">
        <w:t>4)</w:t>
      </w:r>
      <w:r w:rsidRPr="007F2770">
        <w:tab/>
        <w:t>When the rule operation is an operation other than "Create new QoS rule".</w:t>
      </w:r>
    </w:p>
    <w:p w14:paraId="6FBF95D1" w14:textId="77777777" w:rsidR="00CF7B0A" w:rsidRPr="007F2770" w:rsidRDefault="00CF7B0A" w:rsidP="00CF7B0A">
      <w:pPr>
        <w:pStyle w:val="B2"/>
      </w:pPr>
      <w:r w:rsidRPr="007F2770">
        <w:t>5)</w:t>
      </w:r>
      <w:r w:rsidRPr="007F2770">
        <w:tab/>
        <w:t>When the rule operation is "Create new QoS rule", the DQR bit is set to "the QoS rule is not the default QoS rule", and the UE is in NB-N1 mode.</w:t>
      </w:r>
    </w:p>
    <w:p w14:paraId="23E370CF" w14:textId="4D2AB39C" w:rsidR="009C281F" w:rsidRPr="007F2770" w:rsidRDefault="00CF7B0A" w:rsidP="009C281F">
      <w:pPr>
        <w:pStyle w:val="B2"/>
      </w:pPr>
      <w:r w:rsidRPr="007F2770">
        <w:t>6</w:t>
      </w:r>
      <w:r w:rsidR="00BD4D8D" w:rsidRPr="007F2770">
        <w:t>)</w:t>
      </w:r>
      <w:r w:rsidR="00BD4D8D" w:rsidRPr="007F2770">
        <w:tab/>
        <w:t xml:space="preserve">When the rule operation is "Create new QoS rule" and </w:t>
      </w:r>
      <w:r w:rsidR="006A33A0" w:rsidRPr="007F2770">
        <w:t>there is already an existing QoS rule with the same QoS rule identifier</w:t>
      </w:r>
      <w:r w:rsidR="00BD4D8D" w:rsidRPr="007F2770">
        <w:t>.</w:t>
      </w:r>
    </w:p>
    <w:p w14:paraId="676B6EAB" w14:textId="77777777" w:rsidR="00D45221" w:rsidRPr="007F2770" w:rsidRDefault="00D45221" w:rsidP="00D45221">
      <w:pPr>
        <w:pStyle w:val="B2"/>
      </w:pPr>
      <w:r w:rsidRPr="007F2770">
        <w:t>7)</w:t>
      </w:r>
      <w:r w:rsidRPr="007F2770">
        <w:tab/>
        <w:t>When the rule operation is "Create new QoS rule", the DQR bit is set to "the QoS rule is not the default QoS rule", and the PDU session type of the PDU session is "Unstructured".</w:t>
      </w:r>
    </w:p>
    <w:p w14:paraId="1F817C2D" w14:textId="77777777" w:rsidR="00BD4D8D" w:rsidRPr="007F2770" w:rsidRDefault="00D45221" w:rsidP="00BD4D8D">
      <w:pPr>
        <w:pStyle w:val="B2"/>
      </w:pPr>
      <w:r w:rsidRPr="007F2770">
        <w:t>8</w:t>
      </w:r>
      <w:r w:rsidR="009C281F" w:rsidRPr="007F2770">
        <w:t>)</w:t>
      </w:r>
      <w:r w:rsidR="009C281F" w:rsidRPr="007F2770">
        <w:tab/>
        <w:t>When the flow description operation is an operation other than "Create new QoS flow description".</w:t>
      </w:r>
    </w:p>
    <w:p w14:paraId="6ADC1427" w14:textId="7A393359" w:rsidR="00FA1BC9" w:rsidRPr="007F2770" w:rsidRDefault="00FA1BC9" w:rsidP="00FA1BC9">
      <w:pPr>
        <w:pStyle w:val="B2"/>
      </w:pPr>
      <w:r w:rsidRPr="007F2770">
        <w:t>8a)</w:t>
      </w:r>
      <w:r w:rsidRPr="007F2770">
        <w:tab/>
        <w:t xml:space="preserve">When the flow description operation is "Create new QoS flow description" and </w:t>
      </w:r>
      <w:r w:rsidR="006A33A0" w:rsidRPr="007F2770">
        <w:t>there is already an existing QoS flow description with the same QoS flow identifier</w:t>
      </w:r>
      <w:r w:rsidRPr="007F2770">
        <w:t>.</w:t>
      </w:r>
    </w:p>
    <w:p w14:paraId="45858CF5" w14:textId="77777777" w:rsidR="00CF7B0A" w:rsidRPr="007F2770" w:rsidRDefault="00D45221" w:rsidP="00CF7B0A">
      <w:pPr>
        <w:pStyle w:val="B2"/>
      </w:pPr>
      <w:r w:rsidRPr="007F2770">
        <w:t>9</w:t>
      </w:r>
      <w:r w:rsidR="00CF7B0A" w:rsidRPr="007F2770">
        <w:t>)</w:t>
      </w:r>
      <w:r w:rsidR="00CF7B0A" w:rsidRPr="007F2770">
        <w:tab/>
        <w:t>When the flow description operation is "Create new QoS flow description", the QFI associated with the QoS flow description is not the same as the QFI of the default QoS rule and the UE is NB-N1 mode.</w:t>
      </w:r>
    </w:p>
    <w:p w14:paraId="2F7D7F34" w14:textId="4E0D5652" w:rsidR="00D45221" w:rsidRPr="007F2770" w:rsidRDefault="00D45221" w:rsidP="00D45221">
      <w:pPr>
        <w:pStyle w:val="B2"/>
      </w:pPr>
      <w:r w:rsidRPr="007F2770">
        <w:t>10)</w:t>
      </w:r>
      <w:r w:rsidRPr="007F2770">
        <w:tab/>
        <w:t>When the flow description operation is "Create new QoS flow description", the QFI associated with the QoS flow description is not the same as the QFI of the default QoS rule, and the PDU session type of the PDU session is "Unstructured".</w:t>
      </w:r>
    </w:p>
    <w:p w14:paraId="70B55902" w14:textId="78249E08" w:rsidR="009A3D6A" w:rsidRPr="007F2770" w:rsidRDefault="009A3D6A" w:rsidP="00D45221">
      <w:pPr>
        <w:pStyle w:val="B2"/>
      </w:pPr>
      <w:r w:rsidRPr="007F2770">
        <w:t>11)</w:t>
      </w:r>
      <w:r w:rsidRPr="007F2770">
        <w:tab/>
        <w:t>When the rule operation is "Create new QoS rule" and the DQR bit is set to "the QoS rule is not the default QoS rule" and one match-all packet filter is to be associated with the QoS rule.</w:t>
      </w:r>
    </w:p>
    <w:p w14:paraId="7C85AC74" w14:textId="77777777" w:rsidR="004E6391" w:rsidRPr="007F2770" w:rsidRDefault="004E6391" w:rsidP="004E6391">
      <w:pPr>
        <w:pStyle w:val="B1"/>
      </w:pPr>
      <w:r w:rsidRPr="007F2770">
        <w:tab/>
        <w:t>In case 4</w:t>
      </w:r>
      <w:r w:rsidR="00D45221" w:rsidRPr="007F2770">
        <w:t>,</w:t>
      </w:r>
      <w:r w:rsidR="00CF7B0A" w:rsidRPr="007F2770">
        <w:t xml:space="preserve"> case 5</w:t>
      </w:r>
      <w:r w:rsidRPr="007F2770">
        <w:t>,</w:t>
      </w:r>
      <w:r w:rsidR="00D45221" w:rsidRPr="007F2770">
        <w:t xml:space="preserve"> or case 7</w:t>
      </w:r>
      <w:r w:rsidRPr="007F2770">
        <w:t xml:space="preserve"> if the rule operation is for a non-default QoS rule, the UE shall send a PDU SESSION MODIFICATION REQUEST message to delete the QoS rule with 5GSM cause #</w:t>
      </w:r>
      <w:r w:rsidR="00CA2964" w:rsidRPr="007F2770">
        <w:t>83</w:t>
      </w:r>
      <w:r w:rsidRPr="007F2770">
        <w:t xml:space="preserve"> "semantic error in the QoS operation".</w:t>
      </w:r>
    </w:p>
    <w:p w14:paraId="096EC54E" w14:textId="77777777" w:rsidR="006A33A0" w:rsidRPr="007F2770" w:rsidRDefault="006A33A0" w:rsidP="006A33A0">
      <w:pPr>
        <w:pStyle w:val="B1"/>
      </w:pPr>
      <w:r w:rsidRPr="007F2770">
        <w:rPr>
          <w:lang w:eastAsia="ko-KR"/>
        </w:rPr>
        <w:tab/>
        <w:t xml:space="preserve">In case 6, if the existing QoS rule is not the default QoS rule and the </w:t>
      </w:r>
      <w:r w:rsidRPr="007F2770">
        <w:t>DQR bit of the new QoS rule is set to "the QoS rule is not the default QoS rule"</w:t>
      </w:r>
      <w:r w:rsidRPr="007F2770">
        <w:rPr>
          <w:lang w:eastAsia="ko-KR"/>
        </w:rPr>
        <w:t xml:space="preserve">, the </w:t>
      </w:r>
      <w:r w:rsidRPr="007F2770">
        <w:t>UE shall not diagnose an error, further process the create request and, if it was processed successfully, delete the old QoS rule (i.e. the QoS rule that existed when case 6</w:t>
      </w:r>
      <w:r w:rsidRPr="007F2770">
        <w:rPr>
          <w:lang w:eastAsia="zh-CN"/>
        </w:rPr>
        <w:t xml:space="preserve"> was detected)</w:t>
      </w:r>
      <w:r w:rsidRPr="007F2770">
        <w:t xml:space="preserve">. If the existing QoS rule is the default QoS rule or the DQR bit of the new QoS rule is set to "the QoS rule is the default QoS rule", the UE shall initiate a </w:t>
      </w:r>
      <w:r w:rsidRPr="007F2770">
        <w:rPr>
          <w:lang w:eastAsia="ko-KR"/>
        </w:rPr>
        <w:t xml:space="preserve">PDU session release procedure by sending a PDU SESSION RELEASE REQUEST message </w:t>
      </w:r>
      <w:r w:rsidRPr="007F2770">
        <w:t>with 5GSM cause #83 "semantic error in the QoS operation".</w:t>
      </w:r>
    </w:p>
    <w:p w14:paraId="2F35D1AE" w14:textId="77777777" w:rsidR="009C281F" w:rsidRPr="007F2770" w:rsidRDefault="009C281F" w:rsidP="009C281F">
      <w:pPr>
        <w:pStyle w:val="B1"/>
      </w:pPr>
      <w:r w:rsidRPr="007F2770">
        <w:tab/>
        <w:t xml:space="preserve">In case </w:t>
      </w:r>
      <w:r w:rsidR="00D45221" w:rsidRPr="007F2770">
        <w:t>8,</w:t>
      </w:r>
      <w:r w:rsidR="00CF7B0A" w:rsidRPr="007F2770">
        <w:t xml:space="preserve"> case </w:t>
      </w:r>
      <w:r w:rsidR="00D45221" w:rsidRPr="007F2770">
        <w:t>9</w:t>
      </w:r>
      <w:r w:rsidRPr="007F2770">
        <w:t>,</w:t>
      </w:r>
      <w:r w:rsidR="00D45221" w:rsidRPr="007F2770">
        <w:t xml:space="preserve"> or case 10,</w:t>
      </w:r>
      <w:r w:rsidRPr="007F2770">
        <w:t xml:space="preserve"> the UE shall send a PDU SESSION MODIFICATION REQUEST message to delete the QoS flow description with 5GSM cause #83 "semantic error in the QoS operation".</w:t>
      </w:r>
    </w:p>
    <w:p w14:paraId="0EE82C48" w14:textId="77777777" w:rsidR="00FA1BC9" w:rsidRPr="007F2770" w:rsidRDefault="00FA1BC9" w:rsidP="00FA1BC9">
      <w:pPr>
        <w:pStyle w:val="B1"/>
      </w:pPr>
      <w:bookmarkStart w:id="5753" w:name="OLE_LINK49"/>
      <w:r w:rsidRPr="007F2770">
        <w:tab/>
        <w:t xml:space="preserve">In case 8a, </w:t>
      </w:r>
      <w:r w:rsidRPr="007F2770">
        <w:rPr>
          <w:lang w:eastAsia="ko-KR"/>
        </w:rPr>
        <w:t xml:space="preserve">the </w:t>
      </w:r>
      <w:r w:rsidRPr="007F2770">
        <w:t>UE shall not diagnose an error, further process the create request and, if it was processed successfully, delete the old QoS flow description</w:t>
      </w:r>
      <w:bookmarkStart w:id="5754" w:name="OLE_LINK45"/>
      <w:r w:rsidRPr="007F2770">
        <w:t xml:space="preserve"> (i.e. the QoS flow description that existed when case 8a</w:t>
      </w:r>
      <w:r w:rsidRPr="007F2770">
        <w:rPr>
          <w:lang w:eastAsia="zh-CN"/>
        </w:rPr>
        <w:t xml:space="preserve"> was detected)</w:t>
      </w:r>
      <w:bookmarkEnd w:id="5754"/>
      <w:r w:rsidRPr="007F2770">
        <w:t>.</w:t>
      </w:r>
    </w:p>
    <w:bookmarkEnd w:id="5753"/>
    <w:p w14:paraId="3EB9DDA6" w14:textId="77777777" w:rsidR="004E6391" w:rsidRPr="007F2770" w:rsidRDefault="004E6391" w:rsidP="004E6391">
      <w:pPr>
        <w:pStyle w:val="B1"/>
        <w:rPr>
          <w:lang w:eastAsia="ko-KR"/>
        </w:rPr>
      </w:pPr>
      <w:r w:rsidRPr="007F2770">
        <w:tab/>
        <w:t xml:space="preserve">Otherwise for all the cases above, the UE shall initiate a </w:t>
      </w:r>
      <w:r w:rsidRPr="007F2770">
        <w:rPr>
          <w:lang w:eastAsia="ko-KR"/>
        </w:rPr>
        <w:t xml:space="preserve">PDU session release procedure by sending a PDU SESSION RELEASE REQUEST message </w:t>
      </w:r>
      <w:r w:rsidRPr="007F2770">
        <w:t>with 5GSM cause #</w:t>
      </w:r>
      <w:r w:rsidR="00CA2964" w:rsidRPr="007F2770">
        <w:t>83</w:t>
      </w:r>
      <w:r w:rsidRPr="007F2770">
        <w:t xml:space="preserve"> "semantic error in the QoS operation".</w:t>
      </w:r>
    </w:p>
    <w:p w14:paraId="7B78F02F" w14:textId="77777777" w:rsidR="004E6391" w:rsidRPr="007F2770" w:rsidRDefault="004E6391" w:rsidP="004E6391">
      <w:pPr>
        <w:pStyle w:val="B1"/>
      </w:pPr>
      <w:r w:rsidRPr="007F2770">
        <w:t>b)</w:t>
      </w:r>
      <w:r w:rsidRPr="007F2770">
        <w:tab/>
        <w:t>Syntactical errors in QoS operations:</w:t>
      </w:r>
    </w:p>
    <w:p w14:paraId="69A334D5" w14:textId="77777777" w:rsidR="004E6391" w:rsidRPr="007F2770" w:rsidRDefault="004E6391" w:rsidP="004E6391">
      <w:pPr>
        <w:pStyle w:val="B2"/>
      </w:pPr>
      <w:r w:rsidRPr="007F2770">
        <w:t>1)</w:t>
      </w:r>
      <w:r w:rsidRPr="007F2770">
        <w:tab/>
        <w:t>When the rule operation is "Create new QoS rule"</w:t>
      </w:r>
      <w:r w:rsidR="0030782D" w:rsidRPr="007F2770">
        <w:t>,</w:t>
      </w:r>
      <w:r w:rsidR="0030782D" w:rsidRPr="007F2770">
        <w:rPr>
          <w:noProof/>
          <w:lang w:val="en-US"/>
        </w:rPr>
        <w:t xml:space="preserve"> the QoS rule is a QoS rule of a PDU session of IPv4, IPv6, IPv4v6 or Ethernet PDU session type,</w:t>
      </w:r>
      <w:r w:rsidRPr="007F2770">
        <w:t xml:space="preserve"> and the packet filter list in the QoS rule is empty.</w:t>
      </w:r>
    </w:p>
    <w:p w14:paraId="352EAFAA" w14:textId="77777777" w:rsidR="00D45221" w:rsidRPr="007F2770" w:rsidRDefault="00D45221" w:rsidP="00D45221">
      <w:pPr>
        <w:pStyle w:val="B2"/>
      </w:pPr>
      <w:r w:rsidRPr="007F2770">
        <w:t>2)</w:t>
      </w:r>
      <w:r w:rsidRPr="007F2770">
        <w:tab/>
        <w:t>When the rule operation is "Create new QoS rule", the DQR bit is set to "the QoS rule is the default QoS rule", the PDU session type of the PDU session is "Unstructured", and the packet filter list in the QoS rule is not empty.</w:t>
      </w:r>
    </w:p>
    <w:p w14:paraId="5B15CFE4" w14:textId="7BD353A4" w:rsidR="004E6391" w:rsidRPr="007F2770" w:rsidRDefault="00D45221" w:rsidP="004E6391">
      <w:pPr>
        <w:pStyle w:val="B2"/>
      </w:pPr>
      <w:r w:rsidRPr="007F2770">
        <w:t>3</w:t>
      </w:r>
      <w:r w:rsidR="004E6391" w:rsidRPr="007F2770">
        <w:t>)</w:t>
      </w:r>
      <w:r w:rsidR="004E6391" w:rsidRPr="007F2770">
        <w:tab/>
      </w:r>
      <w:r w:rsidR="00137121" w:rsidRPr="007F2770">
        <w:t>When there are other types of syntactical errors in the coding of the Authorized QoS rules IE or the Authorized QoS flow descriptions IE, such as: a mismatch between the number of packet filters subfield and the number of packet filters in the packet filter list</w:t>
      </w:r>
      <w:r w:rsidR="00196D17" w:rsidRPr="007F2770">
        <w:t xml:space="preserve"> when the rule operation is create new QoS rule"</w:t>
      </w:r>
      <w:r w:rsidR="00196D17" w:rsidRPr="007F2770">
        <w:rPr>
          <w:rFonts w:hint="eastAsia"/>
          <w:lang w:eastAsia="zh-CN"/>
        </w:rPr>
        <w:t>,</w:t>
      </w:r>
      <w:r w:rsidR="00196D17" w:rsidRPr="007F2770">
        <w:rPr>
          <w:lang w:eastAsia="zh-CN"/>
        </w:rPr>
        <w:t xml:space="preserve"> or the number of packet filters subfield is larger than the maximum possible number of packet filters in the packet filter list (i.e., there is no QoS rule precedence</w:t>
      </w:r>
      <w:r w:rsidR="00196D17" w:rsidRPr="007F2770">
        <w:t xml:space="preserve"> subfield</w:t>
      </w:r>
      <w:r w:rsidR="00196D17" w:rsidRPr="007F2770">
        <w:rPr>
          <w:lang w:eastAsia="zh-CN"/>
        </w:rPr>
        <w:t xml:space="preserve"> included in the QoS rule IE)</w:t>
      </w:r>
      <w:r w:rsidR="00137121" w:rsidRPr="007F2770">
        <w:t>, the QoS Rule Identifier is set to "no QoS rule identifier assigned", or the QoS flow identifier is set to "no QoS flow identifier assigned".</w:t>
      </w:r>
    </w:p>
    <w:p w14:paraId="6ED55470" w14:textId="28A72D41" w:rsidR="00573CE3" w:rsidRPr="007F2770" w:rsidRDefault="00D45221" w:rsidP="000D299B">
      <w:pPr>
        <w:pStyle w:val="B2"/>
      </w:pPr>
      <w:r w:rsidRPr="007F2770">
        <w:t>4</w:t>
      </w:r>
      <w:r w:rsidR="00573CE3" w:rsidRPr="007F2770">
        <w:t>)</w:t>
      </w:r>
      <w:r w:rsidR="00573CE3" w:rsidRPr="007F2770">
        <w:tab/>
        <w:t>When, the</w:t>
      </w:r>
      <w:r w:rsidR="00FF2AD1" w:rsidRPr="007F2770">
        <w:t xml:space="preserve"> </w:t>
      </w:r>
      <w:r w:rsidR="00573CE3" w:rsidRPr="007F2770">
        <w:t xml:space="preserve">rule operation is "Create new QoS rule", </w:t>
      </w:r>
      <w:r w:rsidR="00F97353" w:rsidRPr="007F2770">
        <w:t xml:space="preserve">there is no QoS flow description with a QFI corresponding to the QFI of the resulting QoS rule and </w:t>
      </w:r>
      <w:r w:rsidR="00573CE3" w:rsidRPr="007F2770">
        <w:t>the UE determines</w:t>
      </w:r>
      <w:r w:rsidR="00F97353" w:rsidRPr="007F2770">
        <w:t>, by using the QoS rule’s QFI as the 5QI,</w:t>
      </w:r>
      <w:r w:rsidR="00573CE3" w:rsidRPr="007F2770">
        <w:t xml:space="preserve"> that there is a resulting QoS rule for a </w:t>
      </w:r>
      <w:r w:rsidR="00573CE3" w:rsidRPr="007F2770">
        <w:rPr>
          <w:noProof/>
          <w:lang w:val="en-US"/>
        </w:rPr>
        <w:t>GBR QoS flow (as described in 3GPP TS 23.501 [8] table</w:t>
      </w:r>
      <w:r w:rsidR="00573CE3" w:rsidRPr="007F2770">
        <w:t> 5.7.4-1).</w:t>
      </w:r>
    </w:p>
    <w:p w14:paraId="09153B23" w14:textId="16DA5914" w:rsidR="009712AD" w:rsidRPr="007F2770" w:rsidRDefault="00D45221" w:rsidP="009712AD">
      <w:pPr>
        <w:pStyle w:val="B2"/>
      </w:pPr>
      <w:r w:rsidRPr="007F2770">
        <w:t>5</w:t>
      </w:r>
      <w:r w:rsidR="009712AD" w:rsidRPr="007F2770">
        <w:t>)</w:t>
      </w:r>
      <w:r w:rsidR="009712AD" w:rsidRPr="007F2770">
        <w:tab/>
        <w:t>When the</w:t>
      </w:r>
      <w:r w:rsidR="009712AD" w:rsidRPr="007F2770">
        <w:tab/>
        <w:t>flow description operation is "Create new QoS flow description", and the UE determines that there is a QoS flow description of a GBR QoS flow (as described in 3GPP TS 23.501 [8] table 5.7.4-1) which lacks at least one of the mandatory parameters (i.e., GFBR uplink, GFBR downlink, MFBR uplink and MFBR downlink).</w:t>
      </w:r>
      <w:r w:rsidR="00F97353" w:rsidRPr="007F2770">
        <w:t xml:space="preserve"> If the QoS flow description does not include a 5QI, the UE determines this by using the QFI as the 5QI.</w:t>
      </w:r>
    </w:p>
    <w:p w14:paraId="0E8A574E" w14:textId="642CD865" w:rsidR="004E6391" w:rsidRPr="007F2770" w:rsidRDefault="004E6391" w:rsidP="004E6391">
      <w:pPr>
        <w:pStyle w:val="B1"/>
      </w:pPr>
      <w:r w:rsidRPr="007F2770">
        <w:tab/>
        <w:t>In case 1</w:t>
      </w:r>
      <w:r w:rsidR="00573CE3" w:rsidRPr="007F2770">
        <w:t>,</w:t>
      </w:r>
      <w:r w:rsidRPr="007F2770">
        <w:t xml:space="preserve"> case </w:t>
      </w:r>
      <w:r w:rsidR="00D45221" w:rsidRPr="007F2770">
        <w:t>3</w:t>
      </w:r>
      <w:r w:rsidR="00573CE3" w:rsidRPr="007F2770">
        <w:t xml:space="preserve"> or case </w:t>
      </w:r>
      <w:r w:rsidR="00D45221" w:rsidRPr="007F2770">
        <w:t>4</w:t>
      </w:r>
      <w:r w:rsidRPr="007F2770">
        <w:t>, if the QoS rule is the default QoS rule, the UE shall initiate a PDU session release procedure by sending a PDU SESSION RELEASE REQUEST message with 5GSM cause #</w:t>
      </w:r>
      <w:r w:rsidR="00CA2964" w:rsidRPr="007F2770">
        <w:t>84</w:t>
      </w:r>
      <w:r w:rsidRPr="007F2770">
        <w:t xml:space="preserve"> "syntactical error in the QoS operation".</w:t>
      </w:r>
      <w:r w:rsidR="000E1CC9" w:rsidRPr="007F2770">
        <w:t xml:space="preserve"> Otherwise,</w:t>
      </w:r>
      <w:r w:rsidR="000E1CC9" w:rsidRPr="007F2770">
        <w:rPr>
          <w:color w:val="7030A0"/>
        </w:rPr>
        <w:t xml:space="preserve"> </w:t>
      </w:r>
      <w:r w:rsidR="000E1CC9" w:rsidRPr="007F2770">
        <w:t>the UE shall send a PDU SESSION MODIFICATION REQUEST message including a requested QoS rule IE, a requested QoS flow description IE or both to delete the QoS rule, the QoS flow description or both with 5GSM cause #84 "syntactical error in the QoS operation".</w:t>
      </w:r>
    </w:p>
    <w:p w14:paraId="6C43F78B" w14:textId="77777777" w:rsidR="00D45221" w:rsidRPr="007F2770" w:rsidRDefault="00D45221" w:rsidP="00D45221">
      <w:pPr>
        <w:pStyle w:val="B1"/>
      </w:pPr>
      <w:r w:rsidRPr="007F2770">
        <w:tab/>
        <w:t>In case 2, if the QoS rule is the default QoS rule, the UE shall send a PDU SESSION MODIFICATION REQUEST message including a requested QoS rule IE to delete all the packet filters of the default QoS rule. The UE shall include the 5GSM cause #84 "syntactical error in the QoS operation".</w:t>
      </w:r>
    </w:p>
    <w:p w14:paraId="067C6FC8" w14:textId="77777777" w:rsidR="009712AD" w:rsidRPr="007F2770" w:rsidRDefault="009712AD" w:rsidP="009712AD">
      <w:pPr>
        <w:pStyle w:val="B1"/>
      </w:pPr>
      <w:r w:rsidRPr="007F2770">
        <w:tab/>
        <w:t xml:space="preserve">In case </w:t>
      </w:r>
      <w:r w:rsidR="00D45221" w:rsidRPr="007F2770">
        <w:t>5</w:t>
      </w:r>
      <w:r w:rsidRPr="007F2770">
        <w:t>, if the default QoS rule is associated with the QoS flow description which lacks at least one of the mandatory parameters, the UE shall initiate a PDU session release procedure by sending a PDU SESSION RELEASE REQUEST message with 5GSM cause #84 "syntactical error in the QoS operation". Otherwise, the UE shall send a PDU SESSION MODIFICATION REQUEST message to delete the QoS flow description which lacks at least one of the mandatory parameters and the associated QoS rule(s), if any, with 5GSM cause #84 "syntactical error in the QoS operation".</w:t>
      </w:r>
    </w:p>
    <w:p w14:paraId="6ED90EDD" w14:textId="5069E73F" w:rsidR="005755D1" w:rsidRPr="007F2770" w:rsidRDefault="005755D1" w:rsidP="005755D1">
      <w:pPr>
        <w:pStyle w:val="NO"/>
      </w:pPr>
      <w:r w:rsidRPr="007F2770">
        <w:t>NOTE </w:t>
      </w:r>
      <w:r w:rsidR="000308B5" w:rsidRPr="007F2770">
        <w:t>10</w:t>
      </w:r>
      <w:r w:rsidRPr="007F2770">
        <w:t>:</w:t>
      </w:r>
      <w:r w:rsidRPr="007F2770">
        <w:tab/>
        <w:t>It is not considered an error if the UE determines that after processing all QoS operations on QoS rules and QoS flow descriptions there is a QoS flow description that is not associated with any QoS rule</w:t>
      </w:r>
      <w:r w:rsidR="00491CBF" w:rsidRPr="007F2770">
        <w:t xml:space="preserve"> and the UE is not in NB-N1 mode</w:t>
      </w:r>
      <w:r w:rsidRPr="007F2770">
        <w:t>.</w:t>
      </w:r>
    </w:p>
    <w:p w14:paraId="181C31DE" w14:textId="77777777" w:rsidR="004E6391" w:rsidRPr="007F2770" w:rsidRDefault="004E6391" w:rsidP="006D712A">
      <w:pPr>
        <w:pStyle w:val="B1"/>
      </w:pPr>
      <w:r w:rsidRPr="007F2770">
        <w:t>c)</w:t>
      </w:r>
      <w:r w:rsidRPr="007F2770">
        <w:tab/>
        <w:t>Semantic errors in packet filters:</w:t>
      </w:r>
    </w:p>
    <w:p w14:paraId="0CB1D59D" w14:textId="77777777" w:rsidR="004E6391" w:rsidRPr="007F2770" w:rsidRDefault="004E6391" w:rsidP="004E6391">
      <w:pPr>
        <w:pStyle w:val="B2"/>
      </w:pPr>
      <w:r w:rsidRPr="007F2770">
        <w:t>1)</w:t>
      </w:r>
      <w:r w:rsidRPr="007F2770">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1D5C91D9" w14:textId="77777777" w:rsidR="004E6391" w:rsidRPr="007F2770" w:rsidRDefault="004E6391" w:rsidP="004E6391">
      <w:pPr>
        <w:pStyle w:val="B1"/>
      </w:pPr>
      <w:r w:rsidRPr="007F2770">
        <w:tab/>
        <w:t>If the QoS rule is the default QoS rule, the UE shall initiate a PDU session release procedure by sending a PDU SESSION RELEASE REQUEST message with 5GSM cause #44 "semantic error in packet filter(s)". Otherwise, the UE shall send a PDU SESSION MODIFICATION REQUEST message to delete the QoS rule with 5GSM cause #44 "semantic error in packet filter(s)".</w:t>
      </w:r>
    </w:p>
    <w:p w14:paraId="0353F2F3" w14:textId="77777777" w:rsidR="004E6391" w:rsidRPr="007F2770" w:rsidRDefault="004E6391" w:rsidP="006D712A">
      <w:pPr>
        <w:pStyle w:val="B1"/>
      </w:pPr>
      <w:r w:rsidRPr="007F2770">
        <w:t>d)</w:t>
      </w:r>
      <w:r w:rsidRPr="007F2770">
        <w:tab/>
        <w:t>Syntactical errors in packet filters:</w:t>
      </w:r>
    </w:p>
    <w:p w14:paraId="469C01D5" w14:textId="77777777" w:rsidR="004E6391" w:rsidRPr="007F2770" w:rsidRDefault="004E6391" w:rsidP="004E6391">
      <w:pPr>
        <w:pStyle w:val="B2"/>
      </w:pPr>
      <w:r w:rsidRPr="007F2770">
        <w:t>1)</w:t>
      </w:r>
      <w:r w:rsidRPr="007F2770">
        <w:tab/>
        <w:t>When the rule operation is "Create new QoS rule" and two or more packet filters in the resultant QoS rule would have identical packet filter identifiers.</w:t>
      </w:r>
    </w:p>
    <w:p w14:paraId="69FF3301" w14:textId="77777777" w:rsidR="004E6391" w:rsidRPr="007F2770" w:rsidRDefault="004E6391" w:rsidP="004E6391">
      <w:pPr>
        <w:pStyle w:val="B2"/>
      </w:pPr>
      <w:r w:rsidRPr="007F2770">
        <w:t>2)</w:t>
      </w:r>
      <w:r w:rsidRPr="007F2770">
        <w:tab/>
        <w:t>When there are other types of syntactical errors in the coding of packet filters, such as the use of a reserved value for a packet filter component identifier.</w:t>
      </w:r>
    </w:p>
    <w:p w14:paraId="7E548A0C" w14:textId="77777777" w:rsidR="004E6391" w:rsidRPr="007F2770" w:rsidRDefault="004E6391" w:rsidP="004E6391">
      <w:pPr>
        <w:pStyle w:val="B1"/>
      </w:pPr>
      <w:r w:rsidRPr="007F2770">
        <w:tab/>
        <w:t>If the QoS rule is the default QoS rule, the UE shall initiate a PDU session release procedure by sending a PDU SESSION RELEASE REQUEST message with 5GSM cause #45 "syntactical errors in packet filter(s)". Otherwise, the UE shall send a PDU SESSION MODIFICATION REQUEST message to delete the QoS rule with 5GSM cause #45 "syntactical errors in packet filter(s)".</w:t>
      </w:r>
    </w:p>
    <w:p w14:paraId="0C40E2A7" w14:textId="77777777" w:rsidR="00EE4E4F" w:rsidRPr="007F2770" w:rsidRDefault="00EE4E4F" w:rsidP="00EE4E4F">
      <w:r w:rsidRPr="007F2770">
        <w:t>If the Always-on PDU session indication IE is included in the PDU SESSION ESTABLISHMENT ACCEPT message and:</w:t>
      </w:r>
    </w:p>
    <w:p w14:paraId="3043D08C" w14:textId="77777777" w:rsidR="00EE4E4F" w:rsidRPr="007F2770" w:rsidRDefault="00EE4E4F" w:rsidP="00EE4E4F">
      <w:pPr>
        <w:pStyle w:val="B1"/>
      </w:pPr>
      <w:r w:rsidRPr="007F2770">
        <w:t>a)</w:t>
      </w:r>
      <w:r w:rsidRPr="007F2770">
        <w:tab/>
        <w:t>the value of the IE is set to "Always-on PDU session required", the UE shall consider the established PDU session as an always-on PDU session; or</w:t>
      </w:r>
    </w:p>
    <w:p w14:paraId="34A46752" w14:textId="77777777" w:rsidR="00EE4E4F" w:rsidRPr="007F2770" w:rsidRDefault="00EE4E4F" w:rsidP="00EE4E4F">
      <w:pPr>
        <w:pStyle w:val="B1"/>
      </w:pPr>
      <w:r w:rsidRPr="007F2770">
        <w:t>b)</w:t>
      </w:r>
      <w:r w:rsidRPr="007F2770">
        <w:tab/>
        <w:t>the value of the IE is set to "Always-on PDU session not allowed", the UE shall not consider the established PDU session as an always-on PDU session.</w:t>
      </w:r>
    </w:p>
    <w:p w14:paraId="221C942D" w14:textId="77777777" w:rsidR="00EE4E4F" w:rsidRPr="007F2770" w:rsidRDefault="00EE4E4F" w:rsidP="00EE4E4F">
      <w:r w:rsidRPr="007F2770">
        <w:t>The UE shall not consider the established PDU session as an always-on PDU session if the UE does not receive the Always-on PDU session indication IE in the PDU SESSION ESTABLISHMENT ACCEPT message.</w:t>
      </w:r>
    </w:p>
    <w:p w14:paraId="3D6D3E97" w14:textId="77777777" w:rsidR="007020AA" w:rsidRPr="007F2770" w:rsidRDefault="001A0B5D" w:rsidP="001A0B5D">
      <w:r w:rsidRPr="007F2770">
        <w:t xml:space="preserve">The UE shall store the mapped EPS bearer contexts, if received in the PDU SESSION ESTABLISHMENT ACCEPT message. </w:t>
      </w:r>
      <w:r w:rsidR="006B4276" w:rsidRPr="007F2770">
        <w:t xml:space="preserve">Furthermore, </w:t>
      </w:r>
      <w:r w:rsidRPr="007F2770">
        <w:t xml:space="preserve">the UE shall also </w:t>
      </w:r>
      <w:r w:rsidRPr="007F2770">
        <w:rPr>
          <w:rFonts w:hint="eastAsia"/>
          <w:lang w:eastAsia="zh-CN"/>
        </w:rPr>
        <w:t xml:space="preserve">store </w:t>
      </w:r>
      <w:r w:rsidRPr="007F2770">
        <w:rPr>
          <w:lang w:eastAsia="zh-CN"/>
        </w:rPr>
        <w:t>the</w:t>
      </w:r>
      <w:r w:rsidRPr="007F2770">
        <w:rPr>
          <w:rFonts w:hint="eastAsia"/>
          <w:lang w:eastAsia="zh-CN"/>
        </w:rPr>
        <w:t xml:space="preserve"> </w:t>
      </w:r>
      <w:r w:rsidRPr="007F2770">
        <w:rPr>
          <w:lang w:eastAsia="zh-CN"/>
        </w:rPr>
        <w:t>association</w:t>
      </w:r>
      <w:r w:rsidRPr="007F2770">
        <w:rPr>
          <w:rFonts w:hint="eastAsia"/>
          <w:lang w:eastAsia="zh-CN"/>
        </w:rPr>
        <w:t xml:space="preserve"> between the QoS flow</w:t>
      </w:r>
      <w:r w:rsidRPr="007F2770">
        <w:rPr>
          <w:lang w:eastAsia="zh-CN"/>
        </w:rPr>
        <w:t xml:space="preserve"> and the mapped EPS bearer context, for each QoS flow </w:t>
      </w:r>
      <w:r w:rsidRPr="007F2770">
        <w:t xml:space="preserve">which can be transferred to </w:t>
      </w:r>
      <w:r w:rsidRPr="007F2770">
        <w:rPr>
          <w:rFonts w:hint="eastAsia"/>
          <w:lang w:eastAsia="zh-CN"/>
        </w:rPr>
        <w:t>EPS</w:t>
      </w:r>
      <w:r w:rsidRPr="007F2770">
        <w:rPr>
          <w:lang w:eastAsia="zh-CN"/>
        </w:rPr>
        <w:t xml:space="preserve">, based on the received </w:t>
      </w:r>
      <w:r w:rsidRPr="007F2770">
        <w:t xml:space="preserve">EPS bearer identity parameter in </w:t>
      </w:r>
      <w:r w:rsidR="001E2D9E" w:rsidRPr="007F2770">
        <w:t>A</w:t>
      </w:r>
      <w:r w:rsidR="0027279D" w:rsidRPr="007F2770">
        <w:t xml:space="preserve">uthorized </w:t>
      </w:r>
      <w:r w:rsidRPr="007F2770">
        <w:t xml:space="preserve">QoS </w:t>
      </w:r>
      <w:r w:rsidR="0027279D" w:rsidRPr="007F2770">
        <w:t>flow descriptions</w:t>
      </w:r>
      <w:r w:rsidRPr="007F2770">
        <w:t xml:space="preserve"> IE and the mapped EPS bearer contexts.</w:t>
      </w:r>
      <w:r w:rsidR="00670ACF" w:rsidRPr="007F2770">
        <w:t xml:space="preserve"> The UE shall check </w:t>
      </w:r>
      <w:r w:rsidR="009D64E1" w:rsidRPr="007F2770">
        <w:t>each</w:t>
      </w:r>
      <w:r w:rsidR="00670ACF" w:rsidRPr="007F2770">
        <w:t xml:space="preserve"> mapped EPS bearer context for different types of errors as follows:</w:t>
      </w:r>
    </w:p>
    <w:p w14:paraId="23070232" w14:textId="220245CA" w:rsidR="009D64E1" w:rsidRPr="007F2770" w:rsidRDefault="009D64E1" w:rsidP="009D64E1">
      <w:pPr>
        <w:pStyle w:val="NO"/>
      </w:pPr>
      <w:r w:rsidRPr="007F2770">
        <w:t>NOTE </w:t>
      </w:r>
      <w:r w:rsidR="001609DA" w:rsidRPr="007F2770">
        <w:t>1</w:t>
      </w:r>
      <w:r w:rsidR="000308B5" w:rsidRPr="007F2770">
        <w:t>1</w:t>
      </w:r>
      <w:r w:rsidRPr="007F2770">
        <w:t>:</w:t>
      </w:r>
      <w:r w:rsidRPr="007F2770">
        <w:tab/>
        <w:t>An error detected in a mapped EPS bearer context does not cause the UE to discard the Authorized QoS rules IE and Authorized QoS flow descriptions IE included in the PDU SESSION ESTABLISHMENT ACCEPT, if any.</w:t>
      </w:r>
    </w:p>
    <w:p w14:paraId="5EEBFBBF" w14:textId="77777777" w:rsidR="009D64E1" w:rsidRPr="007F2770" w:rsidRDefault="009D64E1" w:rsidP="009D64E1">
      <w:pPr>
        <w:pStyle w:val="B1"/>
      </w:pPr>
      <w:r w:rsidRPr="007F2770">
        <w:t>a)</w:t>
      </w:r>
      <w:r w:rsidRPr="007F2770">
        <w:tab/>
        <w:t>Semantic error in the mapped EPS bearer operation:</w:t>
      </w:r>
    </w:p>
    <w:p w14:paraId="1E25C873" w14:textId="77777777" w:rsidR="009D64E1" w:rsidRPr="007F2770" w:rsidRDefault="009D64E1" w:rsidP="009D64E1">
      <w:pPr>
        <w:pStyle w:val="B2"/>
      </w:pPr>
      <w:r w:rsidRPr="007F2770">
        <w:t>1)</w:t>
      </w:r>
      <w:r w:rsidRPr="007F2770">
        <w:tab/>
        <w:t>When the operation code is an operation code other than "Create new EPS bearer".</w:t>
      </w:r>
    </w:p>
    <w:p w14:paraId="2A879322" w14:textId="77777777" w:rsidR="009D64E1" w:rsidRPr="007F2770" w:rsidRDefault="009D64E1" w:rsidP="009D64E1">
      <w:pPr>
        <w:pStyle w:val="B2"/>
      </w:pPr>
      <w:r w:rsidRPr="007F2770">
        <w:t>2)</w:t>
      </w:r>
      <w:r w:rsidRPr="007F2770">
        <w:tab/>
        <w:t>When the operation code is "Create new EPS bearer" and there is already an existing mapped EPS bearer context with the same EPS bearer identity associated with any PDU session.</w:t>
      </w:r>
    </w:p>
    <w:p w14:paraId="2E245166" w14:textId="6641EC4E" w:rsidR="00524794" w:rsidRPr="007F2770" w:rsidRDefault="00524794" w:rsidP="00524794">
      <w:pPr>
        <w:pStyle w:val="B2"/>
      </w:pPr>
      <w:r w:rsidRPr="007F2770">
        <w:t>3)</w:t>
      </w:r>
      <w:r w:rsidRPr="007F2770">
        <w:tab/>
        <w:t xml:space="preserve">When the operation code is "Create new EPS bearer" and the resulting mapped EPS bearer context has invalid </w:t>
      </w:r>
      <w:r w:rsidR="00803395" w:rsidRPr="007F2770">
        <w:t xml:space="preserve">mandatory parameters </w:t>
      </w:r>
      <w:r w:rsidRPr="007F2770">
        <w:t>or missing mandatory parameters (e.g., mapped EPS QoS parameters or traffic flow template for a dedicated EPS bearer context).</w:t>
      </w:r>
    </w:p>
    <w:p w14:paraId="42538BEC" w14:textId="77777777" w:rsidR="009D64E1" w:rsidRPr="007F2770" w:rsidRDefault="009D64E1" w:rsidP="0085304B">
      <w:pPr>
        <w:pStyle w:val="B1"/>
      </w:pPr>
      <w:r w:rsidRPr="007F2770">
        <w:tab/>
        <w:t>In case 2, if the existing mapped EPS bearer context is associated with the PDU session that is being established, the UE shall not diagnose an error, further process the create request and, if it was process successfully, delete the old EPS bearer context.</w:t>
      </w:r>
    </w:p>
    <w:p w14:paraId="1A2BBCB8" w14:textId="77777777" w:rsidR="009D64E1" w:rsidRPr="007F2770" w:rsidRDefault="009D64E1" w:rsidP="009D64E1">
      <w:pPr>
        <w:pStyle w:val="B1"/>
      </w:pPr>
      <w:r w:rsidRPr="007F2770">
        <w:tab/>
        <w:t>Otherwise, the UE shall init</w:t>
      </w:r>
      <w:r w:rsidR="00524794" w:rsidRPr="007F2770">
        <w:t>i</w:t>
      </w:r>
      <w:r w:rsidRPr="007F2770">
        <w:t>ate a PDU session modification procedure by sending a PDU SESSION MODIFICATION REQUEST message to delete the mapped EPS bearer context with 5GSM cause #85 "Invalid mapped EPS bearer identity".</w:t>
      </w:r>
    </w:p>
    <w:p w14:paraId="1AF3AC79" w14:textId="77777777" w:rsidR="009D64E1" w:rsidRPr="007F2770" w:rsidRDefault="009D64E1" w:rsidP="009D64E1">
      <w:pPr>
        <w:pStyle w:val="B1"/>
      </w:pPr>
      <w:r w:rsidRPr="007F2770">
        <w:t>b)</w:t>
      </w:r>
      <w:r w:rsidRPr="007F2770">
        <w:tab/>
        <w:t>if the mapped EPS bearer context includes a traffic flow template, the UE shall check the traffic flow template for different types of TFT IE errors as follows:</w:t>
      </w:r>
    </w:p>
    <w:p w14:paraId="112C5854" w14:textId="77777777" w:rsidR="00670ACF" w:rsidRPr="007F2770" w:rsidRDefault="009D64E1" w:rsidP="0085304B">
      <w:pPr>
        <w:pStyle w:val="B2"/>
      </w:pPr>
      <w:r w:rsidRPr="007F2770">
        <w:t>1</w:t>
      </w:r>
      <w:r w:rsidR="00670ACF" w:rsidRPr="007F2770">
        <w:t>)</w:t>
      </w:r>
      <w:r w:rsidR="00670ACF" w:rsidRPr="007F2770">
        <w:tab/>
        <w:t>Semantic errors in TFT operations:</w:t>
      </w:r>
    </w:p>
    <w:p w14:paraId="6D455518" w14:textId="4C3C09B5" w:rsidR="00670ACF" w:rsidRPr="007F2770" w:rsidRDefault="009D64E1" w:rsidP="0085304B">
      <w:pPr>
        <w:pStyle w:val="B3"/>
      </w:pPr>
      <w:r w:rsidRPr="007F2770">
        <w:t>i</w:t>
      </w:r>
      <w:r w:rsidR="00670ACF" w:rsidRPr="007F2770">
        <w:t>)</w:t>
      </w:r>
      <w:r w:rsidR="00670ACF" w:rsidRPr="007F2770">
        <w:tab/>
        <w:t>When the TFT operation is an operation other than "Create new TFT"</w:t>
      </w:r>
    </w:p>
    <w:p w14:paraId="17DE7DF8" w14:textId="77777777" w:rsidR="00670ACF" w:rsidRPr="007F2770" w:rsidRDefault="00670ACF" w:rsidP="0085304B">
      <w:pPr>
        <w:pStyle w:val="B2"/>
      </w:pPr>
      <w:r w:rsidRPr="007F2770">
        <w:tab/>
        <w:t>The UE shall init</w:t>
      </w:r>
      <w:r w:rsidR="00524794" w:rsidRPr="007F2770">
        <w:t>i</w:t>
      </w:r>
      <w:r w:rsidRPr="007F2770">
        <w:t xml:space="preserve">ate a PDU session modification </w:t>
      </w:r>
      <w:r w:rsidR="009D64E1" w:rsidRPr="007F2770">
        <w:t xml:space="preserve">procedure </w:t>
      </w:r>
      <w:r w:rsidRPr="007F2770">
        <w:t xml:space="preserve">by sending a PDU SESSION MODIFICATION REQUEST message </w:t>
      </w:r>
      <w:r w:rsidR="009D64E1" w:rsidRPr="007F2770">
        <w:t xml:space="preserve">to delete the mapped EPS bearer context </w:t>
      </w:r>
      <w:r w:rsidRPr="007F2770">
        <w:t>with 5GSM cause #</w:t>
      </w:r>
      <w:r w:rsidR="009B6308" w:rsidRPr="007F2770">
        <w:t>41</w:t>
      </w:r>
      <w:r w:rsidRPr="007F2770">
        <w:t xml:space="preserve"> "semantic error in the TFT operation".</w:t>
      </w:r>
    </w:p>
    <w:p w14:paraId="4D935D7F" w14:textId="77777777" w:rsidR="00670ACF" w:rsidRPr="007F2770" w:rsidRDefault="009D64E1" w:rsidP="0085304B">
      <w:pPr>
        <w:pStyle w:val="B2"/>
      </w:pPr>
      <w:r w:rsidRPr="007F2770">
        <w:t>2</w:t>
      </w:r>
      <w:r w:rsidR="00670ACF" w:rsidRPr="007F2770">
        <w:t>)</w:t>
      </w:r>
      <w:r w:rsidR="00670ACF" w:rsidRPr="007F2770">
        <w:tab/>
        <w:t>Syntactical errors in TFT operations:</w:t>
      </w:r>
    </w:p>
    <w:p w14:paraId="2976B924" w14:textId="364D4EDA" w:rsidR="00670ACF" w:rsidRPr="007F2770" w:rsidRDefault="009D64E1" w:rsidP="0085304B">
      <w:pPr>
        <w:pStyle w:val="B3"/>
      </w:pPr>
      <w:r w:rsidRPr="007F2770">
        <w:t>i</w:t>
      </w:r>
      <w:r w:rsidR="00670ACF" w:rsidRPr="007F2770">
        <w:t>)</w:t>
      </w:r>
      <w:r w:rsidR="00670ACF" w:rsidRPr="007F2770">
        <w:tab/>
        <w:t>When the TFT operation = "Create new TFT" and the packet filter list in the TFT IE is empty.</w:t>
      </w:r>
    </w:p>
    <w:p w14:paraId="4AA9520D" w14:textId="1F0E274E" w:rsidR="00670ACF" w:rsidRPr="007F2770" w:rsidRDefault="009D64E1" w:rsidP="0085304B">
      <w:pPr>
        <w:pStyle w:val="B3"/>
      </w:pPr>
      <w:r w:rsidRPr="007F2770">
        <w:t>ii</w:t>
      </w:r>
      <w:r w:rsidR="00670ACF" w:rsidRPr="007F2770">
        <w:t>)</w:t>
      </w:r>
      <w:r w:rsidR="00670ACF" w:rsidRPr="007F2770">
        <w:tab/>
        <w:t>When there are other types of syntactical errors in the coding of the TFT IE, such as a mismatch between the number of packet filters subfield, and the number of packet filters in the packet filter list.</w:t>
      </w:r>
    </w:p>
    <w:p w14:paraId="5CBD8A7F" w14:textId="77777777" w:rsidR="00670ACF" w:rsidRPr="007F2770" w:rsidRDefault="00670ACF" w:rsidP="0085304B">
      <w:pPr>
        <w:pStyle w:val="B2"/>
      </w:pPr>
      <w:r w:rsidRPr="007F2770">
        <w:tab/>
        <w:t>The UE shall init</w:t>
      </w:r>
      <w:r w:rsidR="00524794" w:rsidRPr="007F2770">
        <w:t>i</w:t>
      </w:r>
      <w:r w:rsidRPr="007F2770">
        <w:t>ate a PDU session modification</w:t>
      </w:r>
      <w:r w:rsidR="009D64E1" w:rsidRPr="007F2770">
        <w:t xml:space="preserve"> procedure</w:t>
      </w:r>
      <w:r w:rsidRPr="007F2770">
        <w:t xml:space="preserve"> by sending a PDU SESSION MODIFICATION REQUEST message with </w:t>
      </w:r>
      <w:r w:rsidR="009D64E1" w:rsidRPr="007F2770">
        <w:t xml:space="preserve">to delete the mapped EPS bearer context </w:t>
      </w:r>
      <w:r w:rsidRPr="007F2770">
        <w:t>5GSM cause #</w:t>
      </w:r>
      <w:r w:rsidR="009B6308" w:rsidRPr="007F2770">
        <w:t>42</w:t>
      </w:r>
      <w:r w:rsidRPr="007F2770">
        <w:t xml:space="preserve"> "syntactical error in the TFT operation".</w:t>
      </w:r>
    </w:p>
    <w:p w14:paraId="6E7718CE" w14:textId="77777777" w:rsidR="00670ACF" w:rsidRPr="007F2770" w:rsidRDefault="009D64E1" w:rsidP="0085304B">
      <w:pPr>
        <w:pStyle w:val="B2"/>
      </w:pPr>
      <w:r w:rsidRPr="007F2770">
        <w:t>3</w:t>
      </w:r>
      <w:r w:rsidR="00670ACF" w:rsidRPr="007F2770">
        <w:t>)</w:t>
      </w:r>
      <w:r w:rsidR="00670ACF" w:rsidRPr="007F2770">
        <w:tab/>
        <w:t>Semantic errors in packet filters:</w:t>
      </w:r>
    </w:p>
    <w:p w14:paraId="69FF7B8A" w14:textId="77777777" w:rsidR="00670ACF" w:rsidRPr="007F2770" w:rsidRDefault="009D64E1" w:rsidP="0085304B">
      <w:pPr>
        <w:pStyle w:val="B3"/>
      </w:pPr>
      <w:r w:rsidRPr="007F2770">
        <w:t>i</w:t>
      </w:r>
      <w:r w:rsidR="00670ACF" w:rsidRPr="007F2770">
        <w:t>)</w:t>
      </w:r>
      <w:r w:rsidR="00670ACF" w:rsidRPr="007F2770">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09333BC5" w14:textId="600F99A4" w:rsidR="00670ACF" w:rsidRPr="007F2770" w:rsidRDefault="009D64E1" w:rsidP="0085304B">
      <w:pPr>
        <w:pStyle w:val="B3"/>
      </w:pPr>
      <w:r w:rsidRPr="007F2770">
        <w:t>ii</w:t>
      </w:r>
      <w:r w:rsidR="00670ACF" w:rsidRPr="007F2770">
        <w:t>)</w:t>
      </w:r>
      <w:r w:rsidR="00670ACF" w:rsidRPr="007F2770">
        <w:tab/>
        <w:t>When the resulting TFT</w:t>
      </w:r>
      <w:r w:rsidR="00970FC0" w:rsidRPr="007F2770">
        <w:t>, which is assigned to a dedicated EPS bearer context,</w:t>
      </w:r>
      <w:r w:rsidR="00670ACF" w:rsidRPr="007F2770">
        <w:t xml:space="preserve"> does not contain any packet filter which applicable for the uplink direction.</w:t>
      </w:r>
    </w:p>
    <w:p w14:paraId="0D88B7DB" w14:textId="77777777" w:rsidR="00670ACF" w:rsidRPr="007F2770" w:rsidRDefault="00670ACF" w:rsidP="00670ACF">
      <w:pPr>
        <w:pStyle w:val="B1"/>
      </w:pPr>
      <w:r w:rsidRPr="007F2770">
        <w:tab/>
        <w:t>The UE shall init</w:t>
      </w:r>
      <w:r w:rsidR="00524794" w:rsidRPr="007F2770">
        <w:t>i</w:t>
      </w:r>
      <w:r w:rsidRPr="007F2770">
        <w:t xml:space="preserve">ate a PDU session modification </w:t>
      </w:r>
      <w:r w:rsidR="009D64E1" w:rsidRPr="007F2770">
        <w:t xml:space="preserve">procedure </w:t>
      </w:r>
      <w:r w:rsidRPr="007F2770">
        <w:t xml:space="preserve">by sending a PDU SESSION MODIFICATION REQUEST message </w:t>
      </w:r>
      <w:r w:rsidR="009D64E1" w:rsidRPr="007F2770">
        <w:t xml:space="preserve">to delete the mapped EPS bearer context </w:t>
      </w:r>
      <w:r w:rsidRPr="007F2770">
        <w:t>with 5GSM cause #44 "semantic errors in packet filter(s)".</w:t>
      </w:r>
    </w:p>
    <w:p w14:paraId="51020461" w14:textId="77777777" w:rsidR="00670ACF" w:rsidRPr="007F2770" w:rsidRDefault="009D64E1" w:rsidP="0085304B">
      <w:pPr>
        <w:pStyle w:val="B2"/>
      </w:pPr>
      <w:r w:rsidRPr="007F2770">
        <w:t>4</w:t>
      </w:r>
      <w:r w:rsidR="00670ACF" w:rsidRPr="007F2770">
        <w:t>)</w:t>
      </w:r>
      <w:r w:rsidR="00670ACF" w:rsidRPr="007F2770">
        <w:tab/>
        <w:t>Syntactical errors in packet filters:</w:t>
      </w:r>
    </w:p>
    <w:p w14:paraId="556EE371" w14:textId="0DE0D552" w:rsidR="00670ACF" w:rsidRPr="007F2770" w:rsidRDefault="009D64E1" w:rsidP="0085304B">
      <w:pPr>
        <w:pStyle w:val="B3"/>
      </w:pPr>
      <w:r w:rsidRPr="007F2770">
        <w:t>i</w:t>
      </w:r>
      <w:r w:rsidR="00670ACF" w:rsidRPr="007F2770">
        <w:t>)</w:t>
      </w:r>
      <w:r w:rsidR="00670ACF" w:rsidRPr="007F2770">
        <w:tab/>
        <w:t>When the TFT operation = "Create new TFT" and two or more packet filters in the resultant TFT would have identical packet filter identifiers.</w:t>
      </w:r>
    </w:p>
    <w:p w14:paraId="1A18369A" w14:textId="05645F65" w:rsidR="00670ACF" w:rsidRPr="007F2770" w:rsidRDefault="009D64E1" w:rsidP="0085304B">
      <w:pPr>
        <w:pStyle w:val="B3"/>
      </w:pPr>
      <w:r w:rsidRPr="007F2770">
        <w:t>ii</w:t>
      </w:r>
      <w:r w:rsidR="00670ACF" w:rsidRPr="007F2770">
        <w:t>)</w:t>
      </w:r>
      <w:r w:rsidR="00670ACF" w:rsidRPr="007F2770">
        <w:tab/>
        <w:t>When the TFT operation = "Create new TFT" and two or more packet filters in all TFTs associated with this PDN connection would have identical packet filter precedence values.</w:t>
      </w:r>
    </w:p>
    <w:p w14:paraId="2DF36F8A" w14:textId="77777777" w:rsidR="00670ACF" w:rsidRPr="007F2770" w:rsidRDefault="009D64E1" w:rsidP="0085304B">
      <w:pPr>
        <w:pStyle w:val="B3"/>
      </w:pPr>
      <w:r w:rsidRPr="007F2770">
        <w:t>iii</w:t>
      </w:r>
      <w:r w:rsidR="00670ACF" w:rsidRPr="007F2770">
        <w:t>)</w:t>
      </w:r>
      <w:r w:rsidR="00670ACF" w:rsidRPr="007F2770">
        <w:tab/>
        <w:t>When there are other types of syntactical errors in the coding of packet filters, such as the use of a reserved value for a packet filter component identifier.</w:t>
      </w:r>
    </w:p>
    <w:p w14:paraId="6F0AC072" w14:textId="77777777" w:rsidR="00670ACF" w:rsidRPr="007F2770" w:rsidRDefault="00670ACF" w:rsidP="0085304B">
      <w:pPr>
        <w:pStyle w:val="B2"/>
      </w:pPr>
      <w:r w:rsidRPr="007F2770">
        <w:tab/>
        <w:t>In case </w:t>
      </w:r>
      <w:r w:rsidR="009D64E1" w:rsidRPr="007F2770">
        <w:t>ii</w:t>
      </w:r>
      <w:r w:rsidRPr="007F2770">
        <w:t>, if the old packet filters do not belong to the default EPS bearer context, the UE shall not diagnose an error and shall delete the old packet filters which have identical filter precedence values.</w:t>
      </w:r>
    </w:p>
    <w:p w14:paraId="0A85C1EA" w14:textId="77777777" w:rsidR="00670ACF" w:rsidRPr="007F2770" w:rsidRDefault="00670ACF" w:rsidP="0085304B">
      <w:pPr>
        <w:pStyle w:val="B2"/>
      </w:pPr>
      <w:r w:rsidRPr="007F2770">
        <w:tab/>
        <w:t>In case </w:t>
      </w:r>
      <w:r w:rsidR="009D64E1" w:rsidRPr="007F2770">
        <w:t>ii</w:t>
      </w:r>
      <w:r w:rsidRPr="007F2770">
        <w:t>, if one or more old packet filters belong to the default EPS bearer context, the UE shall init</w:t>
      </w:r>
      <w:r w:rsidR="00524794" w:rsidRPr="007F2770">
        <w:t>i</w:t>
      </w:r>
      <w:r w:rsidRPr="007F2770">
        <w:t>ate a PDU session modification</w:t>
      </w:r>
      <w:r w:rsidR="009D64E1" w:rsidRPr="007F2770">
        <w:t xml:space="preserve"> procedure</w:t>
      </w:r>
      <w:r w:rsidRPr="007F2770">
        <w:t xml:space="preserve"> by sending a PDU SESSION MODIFICATION REQUEST message </w:t>
      </w:r>
      <w:r w:rsidR="009D64E1" w:rsidRPr="007F2770">
        <w:t xml:space="preserve">to delete the mapped EPS bearer context </w:t>
      </w:r>
      <w:r w:rsidRPr="007F2770">
        <w:t>with 5GSM cause #45 "syntactical errors in packet filter(s)".</w:t>
      </w:r>
    </w:p>
    <w:p w14:paraId="486CE215" w14:textId="77777777" w:rsidR="00670ACF" w:rsidRPr="007F2770" w:rsidRDefault="00670ACF" w:rsidP="0085304B">
      <w:pPr>
        <w:pStyle w:val="B2"/>
      </w:pPr>
      <w:r w:rsidRPr="007F2770">
        <w:tab/>
        <w:t>In cases </w:t>
      </w:r>
      <w:r w:rsidR="009D64E1" w:rsidRPr="007F2770">
        <w:t>i</w:t>
      </w:r>
      <w:r w:rsidRPr="007F2770">
        <w:t xml:space="preserve"> and </w:t>
      </w:r>
      <w:r w:rsidR="009D64E1" w:rsidRPr="007F2770">
        <w:t>iii</w:t>
      </w:r>
      <w:r w:rsidRPr="007F2770">
        <w:t xml:space="preserve"> the UE shall init</w:t>
      </w:r>
      <w:r w:rsidR="00524794" w:rsidRPr="007F2770">
        <w:t>i</w:t>
      </w:r>
      <w:r w:rsidRPr="007F2770">
        <w:t>ate a PDU session modification</w:t>
      </w:r>
      <w:r w:rsidR="009D64E1" w:rsidRPr="007F2770">
        <w:t xml:space="preserve"> procedure</w:t>
      </w:r>
      <w:r w:rsidRPr="007F2770">
        <w:t xml:space="preserve"> by sending a PDU SESSION MODIFICATION REQUEST message </w:t>
      </w:r>
      <w:r w:rsidR="009D64E1" w:rsidRPr="007F2770">
        <w:t xml:space="preserve">to delete the mapped EPS bearer context </w:t>
      </w:r>
      <w:r w:rsidRPr="007F2770">
        <w:t>with 5GSM cause #45 "syntactical error in packet filter(s)".</w:t>
      </w:r>
    </w:p>
    <w:p w14:paraId="142A22B0" w14:textId="77777777" w:rsidR="00A94999" w:rsidRPr="007F2770" w:rsidRDefault="00A94999" w:rsidP="00A94999">
      <w:r w:rsidRPr="007F2770">
        <w:t>If the UE detects different errors in the mapped EPS bearer contexts, QoS rules or QoS flow descriptions, the UE may send a single PDU SESSION MODIFICATION REQUEST message to delete the erroneous mapped EPS bearer contexts, QoS rules or QoS flow descriptions. In that case, the UE shall include a single 5GSM cause in the PDU SESSION MODIFICATION REQUEST message.</w:t>
      </w:r>
    </w:p>
    <w:p w14:paraId="2F81725C" w14:textId="0D85643A" w:rsidR="00A94999" w:rsidRPr="007F2770" w:rsidRDefault="00A94999" w:rsidP="00A94999">
      <w:pPr>
        <w:pStyle w:val="NO"/>
      </w:pPr>
      <w:r w:rsidRPr="007F2770">
        <w:t>NOTE </w:t>
      </w:r>
      <w:r w:rsidR="00566885" w:rsidRPr="007F2770">
        <w:t>1</w:t>
      </w:r>
      <w:r w:rsidR="000308B5" w:rsidRPr="007F2770">
        <w:t>2</w:t>
      </w:r>
      <w:r w:rsidRPr="007F2770">
        <w:t>:</w:t>
      </w:r>
      <w:r w:rsidRPr="007F2770">
        <w:tab/>
        <w:t>The 5GSM cause to use cannot be different from: #41 "semantic error in the TFT operation", #42 "syntactical error in the TFT operation", #44 "semantic error in packet filter(s)", #45 "syntactical errors in packet filter(s)", #83 "semantic error in the QoS operation", #84 "syntactical error in the QoS operation", and #85 "Invalid mapped EPS bearer identity". The selection of a 5GSM cause is up to the UE implementation.</w:t>
      </w:r>
    </w:p>
    <w:p w14:paraId="38BD8BFD" w14:textId="1E067A47" w:rsidR="00FB6823" w:rsidRPr="007F2770" w:rsidRDefault="00FB6823" w:rsidP="00FB6823">
      <w:r w:rsidRPr="007F2770">
        <w:t>If there are mapped EPS bearer context(s) associated with a PDU session, but none of them is associated with the default QoS rule, the UE shall initiate a PDU session modification procedure by sending a PDU SESSION MODIFICATION REQUEST message to delete the mapped EPS bearer context(s) with 5GSM cause #85 "Invalid mapped EPS bearer identity" and shall locally delete the stored EPS bearer identity (EBI) in all the QoS flow descriptions of the PDU session, if any.</w:t>
      </w:r>
    </w:p>
    <w:p w14:paraId="527803E2" w14:textId="77777777" w:rsidR="009B4EB9" w:rsidRPr="007F2770" w:rsidRDefault="009B4EB9" w:rsidP="009B4EB9">
      <w:r w:rsidRPr="007F2770">
        <w:t xml:space="preserve">The UE shall only use the Control </w:t>
      </w:r>
      <w:r w:rsidR="001822DC" w:rsidRPr="007F2770">
        <w:t xml:space="preserve">plane </w:t>
      </w:r>
      <w:r w:rsidRPr="007F2770">
        <w:t xml:space="preserve">CIoT 5GS </w:t>
      </w:r>
      <w:r w:rsidR="001822DC" w:rsidRPr="007F2770">
        <w:t xml:space="preserve">optimization </w:t>
      </w:r>
      <w:r w:rsidRPr="007F2770">
        <w:t xml:space="preserve">for this PDU session if the Control plane only indication is included in the </w:t>
      </w:r>
      <w:r w:rsidRPr="007F2770">
        <w:rPr>
          <w:lang w:eastAsia="x-none"/>
        </w:rPr>
        <w:t>PDU SESSION ESTABLISHMENT ACCEPT message.</w:t>
      </w:r>
    </w:p>
    <w:p w14:paraId="6139DC0D" w14:textId="77777777" w:rsidR="00B23F03" w:rsidRPr="007F2770" w:rsidRDefault="00B23F03" w:rsidP="001A0B5D">
      <w:r w:rsidRPr="007F2770">
        <w:t>If the UE requests the PDU session type "IP</w:t>
      </w:r>
      <w:r w:rsidR="004E4A5F" w:rsidRPr="007F2770">
        <w:t>v4v6</w:t>
      </w:r>
      <w:r w:rsidRPr="007F2770">
        <w:t>" and:</w:t>
      </w:r>
    </w:p>
    <w:p w14:paraId="03BBCE98" w14:textId="77777777" w:rsidR="00B23F03" w:rsidRPr="007F2770" w:rsidRDefault="00B23F03" w:rsidP="00B23F03">
      <w:pPr>
        <w:pStyle w:val="B1"/>
      </w:pPr>
      <w:r w:rsidRPr="007F2770">
        <w:t>a)</w:t>
      </w:r>
      <w:r w:rsidRPr="007F2770">
        <w:tab/>
        <w:t>the UE receives the selected PDU session type set to "IPv4" and does not receive the 5GSM cause value #50 "PDU session type IPv4 only allowed"; or</w:t>
      </w:r>
    </w:p>
    <w:p w14:paraId="56F157F6" w14:textId="77777777" w:rsidR="00B23F03" w:rsidRPr="007F2770" w:rsidRDefault="00B23F03" w:rsidP="00B23F03">
      <w:pPr>
        <w:pStyle w:val="B1"/>
      </w:pPr>
      <w:r w:rsidRPr="007F2770">
        <w:t>b)</w:t>
      </w:r>
      <w:r w:rsidR="00913BB3" w:rsidRPr="007F2770">
        <w:tab/>
      </w:r>
      <w:r w:rsidRPr="007F2770">
        <w:t>the UE receives the selected PDU session type set to "IPv6" and does not receive the 5GSM cause value #51 "PDU session type IPv6 only allowed";</w:t>
      </w:r>
    </w:p>
    <w:p w14:paraId="03C861CC" w14:textId="61DB2639" w:rsidR="00B23F03" w:rsidRPr="007F2770" w:rsidRDefault="00B23F03" w:rsidP="00B23F03">
      <w:r w:rsidRPr="007F2770">
        <w:t xml:space="preserve">the UE may subsequently request another PDU session for the other IP version using the UE-requested PDU session establishment procedure to the same DNN </w:t>
      </w:r>
      <w:r w:rsidR="004E4A5F" w:rsidRPr="007F2770">
        <w:t xml:space="preserve">(or no DNN, if no DNN was indicated by the UE) and the same S-NSSAI </w:t>
      </w:r>
      <w:r w:rsidR="00E7098B" w:rsidRPr="007F2770">
        <w:t xml:space="preserve">associated with (in roaming scenarios) a mapped S-NSSAI </w:t>
      </w:r>
      <w:r w:rsidR="004E4A5F" w:rsidRPr="007F2770">
        <w:t xml:space="preserve">(or no S-NSSAI, if no S-NSSAI was indicated by the UE) </w:t>
      </w:r>
      <w:r w:rsidRPr="007F2770">
        <w:t>with a single address PDN type (IPv4 or IPv6) other than the one already activated.</w:t>
      </w:r>
    </w:p>
    <w:p w14:paraId="5810223C" w14:textId="2F56347F" w:rsidR="00646836" w:rsidRPr="007F2770" w:rsidRDefault="00646836" w:rsidP="00646836">
      <w:r w:rsidRPr="007F2770">
        <w:t>If the UE requests the PDU session type "IPv4v6", receives the selected PDU session type set to "IPv4" and the 5GSM cause value #50 "PDU session type IPv4 only allowed", the UE shall not subsequently request another PDU session using the UE-requested PDU session establishment procedure to the same DNN (or no DNN, if no DNN was indicated by the UE) and the same S-NSSAI associated with (in roaming scenarios) a mapped S-NSSAI (or no S-NSSAI, if no S-NSSAI was indicated by the UE) to obtain a PDU session type different from the one allowed by the network until</w:t>
      </w:r>
      <w:r w:rsidRPr="007F2770">
        <w:rPr>
          <w:lang w:eastAsia="ja-JP"/>
        </w:rPr>
        <w:t xml:space="preserve"> any of the following conditions is fulfilled</w:t>
      </w:r>
      <w:r w:rsidRPr="007F2770">
        <w:t>:</w:t>
      </w:r>
    </w:p>
    <w:p w14:paraId="6710CA6A" w14:textId="39EBA065" w:rsidR="003D508E" w:rsidRPr="007F2770" w:rsidRDefault="003D508E" w:rsidP="003D508E">
      <w:pPr>
        <w:pStyle w:val="B1"/>
      </w:pPr>
      <w:r w:rsidRPr="007F2770">
        <w:t>a)</w:t>
      </w:r>
      <w:r w:rsidRPr="007F2770">
        <w:tab/>
        <w:t>the UE is registered to a new PLMN;</w:t>
      </w:r>
    </w:p>
    <w:p w14:paraId="0A324204" w14:textId="27767B80" w:rsidR="003D508E" w:rsidRPr="007F2770" w:rsidRDefault="003D508E" w:rsidP="003D508E">
      <w:pPr>
        <w:pStyle w:val="B1"/>
      </w:pPr>
      <w:r w:rsidRPr="007F2770">
        <w:t>b)</w:t>
      </w:r>
      <w:r w:rsidRPr="007F2770">
        <w:tab/>
        <w:t>the UE is switched off;</w:t>
      </w:r>
    </w:p>
    <w:p w14:paraId="2B3074D0" w14:textId="77777777" w:rsidR="00B6421C" w:rsidRDefault="003D508E" w:rsidP="003D508E">
      <w:pPr>
        <w:pStyle w:val="B1"/>
      </w:pPr>
      <w:r w:rsidRPr="007F2770">
        <w:t>c)</w:t>
      </w:r>
      <w:r w:rsidRPr="007F2770">
        <w:tab/>
        <w:t>the USIM is removed</w:t>
      </w:r>
      <w:r w:rsidR="00B6421C">
        <w:t xml:space="preserve">; </w:t>
      </w:r>
    </w:p>
    <w:p w14:paraId="451B5072" w14:textId="7E5A671E" w:rsidR="003D508E" w:rsidRDefault="00B6421C" w:rsidP="003D508E">
      <w:pPr>
        <w:pStyle w:val="B1"/>
      </w:pPr>
      <w:r>
        <w:t>d)</w:t>
      </w:r>
      <w:r>
        <w:tab/>
      </w:r>
      <w:r w:rsidR="003D508E" w:rsidRPr="007F2770">
        <w:t>the entry in the "list of subscriber data" for the current SNPN is updated</w:t>
      </w:r>
      <w:r>
        <w:t xml:space="preserve"> </w:t>
      </w:r>
      <w:r w:rsidRPr="002308A4">
        <w:t>if the UE does not support access to an SNPN using credentials from a credentials holder</w:t>
      </w:r>
      <w:r>
        <w:t xml:space="preserve"> and equivalent SNPNs; or</w:t>
      </w:r>
    </w:p>
    <w:p w14:paraId="3C9506A9" w14:textId="121D5A82" w:rsidR="00B6421C" w:rsidRPr="007F2770" w:rsidRDefault="00B6421C" w:rsidP="003D508E">
      <w:pPr>
        <w:pStyle w:val="B1"/>
      </w:pPr>
      <w:r>
        <w:t>e)</w:t>
      </w:r>
      <w:r>
        <w:tab/>
      </w:r>
      <w:r w:rsidRPr="00BE6A07">
        <w:t>the selected entry of the "list of subscriber data" is updated or USIM is removed for the selected PLMN subscription, if the UE supports access to an SNPN using credentials from a credentials holder</w:t>
      </w:r>
      <w:r>
        <w:t>, equivalent SNPNs or both.</w:t>
      </w:r>
    </w:p>
    <w:p w14:paraId="0732646A" w14:textId="1928B32C" w:rsidR="00646836" w:rsidRPr="007F2770" w:rsidRDefault="00646836" w:rsidP="00646836">
      <w:r w:rsidRPr="007F2770">
        <w:t>If the UE requests the PDU session type "IPv4v6", receives the selected PDU session type set to "IPv6" and the 5GSM cause value #51 "PDU session type IPv6 only allowed", the UE shall not subsequently request another PDU session using the UE-requested PDU session establishment procedure to the same DNN (or no DNN, if no DNN was indicated by the UE) and the same S-NSSAI associated with (in roaming scenarios) a mapped S-NSSAI (or no S-NSSAI, if no S-NSSAI was indicated by the UE) to obtain a PDU session type different from the one allowed by the network until</w:t>
      </w:r>
      <w:r w:rsidRPr="007F2770">
        <w:rPr>
          <w:lang w:eastAsia="ja-JP"/>
        </w:rPr>
        <w:t xml:space="preserve"> any of the following conditions is fulfilled</w:t>
      </w:r>
      <w:r w:rsidRPr="007F2770">
        <w:t>:</w:t>
      </w:r>
    </w:p>
    <w:p w14:paraId="2EC3FA45" w14:textId="68B4CB66" w:rsidR="003D508E" w:rsidRPr="007F2770" w:rsidRDefault="003D508E" w:rsidP="003D508E">
      <w:pPr>
        <w:pStyle w:val="B1"/>
      </w:pPr>
      <w:r w:rsidRPr="007F2770">
        <w:t>a)</w:t>
      </w:r>
      <w:r w:rsidRPr="007F2770">
        <w:tab/>
        <w:t>the UE is registered to a new PLMN;</w:t>
      </w:r>
    </w:p>
    <w:p w14:paraId="2F64ECF4" w14:textId="6D32E514" w:rsidR="003D508E" w:rsidRPr="007F2770" w:rsidRDefault="003D508E" w:rsidP="003D508E">
      <w:pPr>
        <w:pStyle w:val="B1"/>
      </w:pPr>
      <w:r w:rsidRPr="007F2770">
        <w:t>b)</w:t>
      </w:r>
      <w:r w:rsidRPr="007F2770">
        <w:tab/>
        <w:t>the UE is switched off;</w:t>
      </w:r>
    </w:p>
    <w:p w14:paraId="3AE49A34" w14:textId="77777777" w:rsidR="00511365" w:rsidRDefault="003D508E" w:rsidP="003D508E">
      <w:pPr>
        <w:pStyle w:val="B1"/>
      </w:pPr>
      <w:r w:rsidRPr="007F2770">
        <w:t>c)</w:t>
      </w:r>
      <w:r w:rsidRPr="007F2770">
        <w:tab/>
        <w:t>the USIM is removed</w:t>
      </w:r>
    </w:p>
    <w:p w14:paraId="68CCD7BA" w14:textId="548B21C8" w:rsidR="00511365" w:rsidRDefault="00511365" w:rsidP="00511365">
      <w:pPr>
        <w:pStyle w:val="B1"/>
      </w:pPr>
      <w:r>
        <w:t>d)</w:t>
      </w:r>
      <w:r>
        <w:tab/>
      </w:r>
      <w:r w:rsidRPr="007F2770">
        <w:t>the entry in the "list of subscriber data" for the current SNPN is updated</w:t>
      </w:r>
      <w:r>
        <w:t xml:space="preserve"> </w:t>
      </w:r>
      <w:r w:rsidRPr="002308A4">
        <w:t>if the UE does not support access to an SNPN using credentials from a credentials holder</w:t>
      </w:r>
      <w:r>
        <w:t xml:space="preserve"> and equivalent SNPNs; or</w:t>
      </w:r>
    </w:p>
    <w:p w14:paraId="157CE100" w14:textId="77777777" w:rsidR="00511365" w:rsidRPr="007F2770" w:rsidRDefault="00511365" w:rsidP="00511365">
      <w:pPr>
        <w:pStyle w:val="B1"/>
      </w:pPr>
      <w:r>
        <w:t>e)</w:t>
      </w:r>
      <w:r>
        <w:tab/>
      </w:r>
      <w:r w:rsidRPr="00BE6A07">
        <w:t>the selected entry of the "list of subscriber data" is updated or USIM is removed for the selected PLMN subscription, if the UE supports access to an SNPN using credentials from a credentials holder</w:t>
      </w:r>
      <w:r>
        <w:t>, equivalent SNPNs or both.</w:t>
      </w:r>
    </w:p>
    <w:p w14:paraId="175B1371" w14:textId="49BA0571" w:rsidR="00E94849" w:rsidRPr="007F2770" w:rsidRDefault="00E94849" w:rsidP="00E94849">
      <w:pPr>
        <w:pStyle w:val="NO"/>
        <w:rPr>
          <w:lang w:eastAsia="ko-KR"/>
        </w:rPr>
      </w:pPr>
      <w:r w:rsidRPr="007F2770">
        <w:rPr>
          <w:lang w:eastAsia="ko-KR"/>
        </w:rPr>
        <w:t>NOTE</w:t>
      </w:r>
      <w:r w:rsidRPr="007F2770">
        <w:t> </w:t>
      </w:r>
      <w:r w:rsidR="00566885" w:rsidRPr="007F2770">
        <w:t>1</w:t>
      </w:r>
      <w:r w:rsidR="000308B5" w:rsidRPr="007F2770">
        <w:t>3</w:t>
      </w:r>
      <w:r w:rsidRPr="007F2770">
        <w:rPr>
          <w:lang w:eastAsia="ko-KR"/>
        </w:rPr>
        <w:t>:</w:t>
      </w:r>
      <w:r w:rsidRPr="007F2770">
        <w:rPr>
          <w:lang w:eastAsia="ko-KR"/>
        </w:rPr>
        <w:tab/>
      </w:r>
      <w:r w:rsidRPr="007F2770">
        <w:t>For the 5GSM cause values #</w:t>
      </w:r>
      <w:r w:rsidRPr="007F2770">
        <w:rPr>
          <w:rFonts w:hint="eastAsia"/>
          <w:lang w:eastAsia="ja-JP"/>
        </w:rPr>
        <w:t>50</w:t>
      </w:r>
      <w:r w:rsidRPr="007F2770">
        <w:t xml:space="preserve"> "PD</w:t>
      </w:r>
      <w:r w:rsidRPr="007F2770">
        <w:rPr>
          <w:lang w:eastAsia="ja-JP"/>
        </w:rPr>
        <w:t>U session</w:t>
      </w:r>
      <w:r w:rsidRPr="007F2770">
        <w:t xml:space="preserve"> type IPv4 only allowed", and #</w:t>
      </w:r>
      <w:r w:rsidRPr="007F2770">
        <w:rPr>
          <w:rFonts w:hint="eastAsia"/>
          <w:lang w:eastAsia="ja-JP"/>
        </w:rPr>
        <w:t>51</w:t>
      </w:r>
      <w:r w:rsidRPr="007F2770">
        <w:t xml:space="preserve"> "</w:t>
      </w:r>
      <w:r w:rsidRPr="007F2770">
        <w:rPr>
          <w:rFonts w:hint="eastAsia"/>
          <w:lang w:eastAsia="ko-KR"/>
        </w:rPr>
        <w:t>PD</w:t>
      </w:r>
      <w:r w:rsidRPr="007F2770">
        <w:rPr>
          <w:lang w:eastAsia="ko-KR"/>
        </w:rPr>
        <w:t>U session</w:t>
      </w:r>
      <w:r w:rsidRPr="007F2770">
        <w:t xml:space="preserve"> type IPv</w:t>
      </w:r>
      <w:r w:rsidRPr="007F2770">
        <w:rPr>
          <w:rFonts w:hint="eastAsia"/>
          <w:lang w:eastAsia="ja-JP"/>
        </w:rPr>
        <w:t>6</w:t>
      </w:r>
      <w:r w:rsidRPr="007F2770">
        <w:t xml:space="preserve"> only allowed", re-attempt in S1 mode for the same DNN (or no DNN, if no DNN was indicated by the UE) </w:t>
      </w:r>
      <w:r w:rsidRPr="007F2770">
        <w:rPr>
          <w:lang w:eastAsia="ja-JP"/>
        </w:rPr>
        <w:t xml:space="preserve">is only allowed using the </w:t>
      </w:r>
      <w:r w:rsidRPr="007F2770">
        <w:t>PDU session</w:t>
      </w:r>
      <w:r w:rsidRPr="007F2770" w:rsidDel="00E02E84">
        <w:rPr>
          <w:lang w:eastAsia="ja-JP"/>
        </w:rPr>
        <w:t xml:space="preserve"> </w:t>
      </w:r>
      <w:r w:rsidRPr="007F2770">
        <w:rPr>
          <w:lang w:eastAsia="ja-JP"/>
        </w:rPr>
        <w:t>type(s) indicated by the network</w:t>
      </w:r>
      <w:r w:rsidRPr="007F2770">
        <w:rPr>
          <w:lang w:eastAsia="ko-KR"/>
        </w:rPr>
        <w:t>.</w:t>
      </w:r>
    </w:p>
    <w:p w14:paraId="1C05A2DB" w14:textId="77777777" w:rsidR="00D27D7A" w:rsidRPr="007F2770" w:rsidRDefault="00D27D7A" w:rsidP="00D27D7A">
      <w:pPr>
        <w:rPr>
          <w:lang w:val="en-US"/>
        </w:rPr>
      </w:pPr>
      <w:r w:rsidRPr="007F2770">
        <w:t xml:space="preserve">If the selected PDU session type of the PDU session is "Unstructured" or "Ethernet", the UE supports </w:t>
      </w:r>
      <w:r w:rsidRPr="007F2770">
        <w:rPr>
          <w:noProof/>
          <w:lang w:val="en-US"/>
        </w:rPr>
        <w:t>inter</w:t>
      </w:r>
      <w:r w:rsidR="00EE0DD0" w:rsidRPr="007F2770">
        <w:rPr>
          <w:noProof/>
          <w:lang w:val="en-US"/>
        </w:rPr>
        <w:t>-</w:t>
      </w:r>
      <w:r w:rsidRPr="007F2770">
        <w:rPr>
          <w:noProof/>
          <w:lang w:val="en-US"/>
        </w:rPr>
        <w:t>system change from N1 mode to S1 mode,</w:t>
      </w:r>
      <w:r w:rsidRPr="007F2770">
        <w:t xml:space="preserve"> the UE does not support establishment of a PDN connection for the PDN type set to "non-IP" in S1 mode, and the parameters list field of one or more </w:t>
      </w:r>
      <w:r w:rsidR="0027279D" w:rsidRPr="007F2770">
        <w:t xml:space="preserve">authorized </w:t>
      </w:r>
      <w:r w:rsidRPr="007F2770">
        <w:t xml:space="preserve">QoS </w:t>
      </w:r>
      <w:r w:rsidR="0027279D" w:rsidRPr="007F2770">
        <w:t>flow descriptions</w:t>
      </w:r>
      <w:r w:rsidRPr="007F2770">
        <w:t xml:space="preserve"> received in the </w:t>
      </w:r>
      <w:r w:rsidR="001E2D9E" w:rsidRPr="007F2770">
        <w:t>A</w:t>
      </w:r>
      <w:r w:rsidR="0027279D" w:rsidRPr="007F2770">
        <w:t xml:space="preserve">uthorized </w:t>
      </w:r>
      <w:r w:rsidRPr="007F2770">
        <w:t xml:space="preserve">QoS </w:t>
      </w:r>
      <w:r w:rsidR="0027279D" w:rsidRPr="007F2770">
        <w:t>flow descriptions</w:t>
      </w:r>
      <w:r w:rsidRPr="007F2770">
        <w:t xml:space="preserve"> IE of the PDU SESSION ESTABLISHMENT ACCEPT </w:t>
      </w:r>
      <w:r w:rsidRPr="007F2770">
        <w:rPr>
          <w:lang w:val="en-US"/>
        </w:rPr>
        <w:t xml:space="preserve">message </w:t>
      </w:r>
      <w:r w:rsidRPr="007F2770">
        <w:t xml:space="preserve">contains an </w:t>
      </w:r>
      <w:r w:rsidRPr="007F2770">
        <w:rPr>
          <w:rFonts w:hint="eastAsia"/>
          <w:noProof/>
          <w:lang w:val="en-US" w:eastAsia="zh-CN"/>
        </w:rPr>
        <w:t>EPS bearer identity (EBI)</w:t>
      </w:r>
      <w:r w:rsidR="00FE290B" w:rsidRPr="007F2770">
        <w:rPr>
          <w:noProof/>
          <w:lang w:val="en-US" w:eastAsia="zh-CN"/>
        </w:rPr>
        <w:t>,</w:t>
      </w:r>
      <w:r w:rsidRPr="007F2770">
        <w:t xml:space="preserve"> then the UE shall locally remove the </w:t>
      </w:r>
      <w:r w:rsidRPr="007F2770">
        <w:rPr>
          <w:rFonts w:hint="eastAsia"/>
          <w:noProof/>
          <w:lang w:val="en-US" w:eastAsia="zh-CN"/>
        </w:rPr>
        <w:t>EPS bearer identity (EBI)</w:t>
      </w:r>
      <w:r w:rsidRPr="007F2770">
        <w:t xml:space="preserve"> from the parameters list field of such one or more </w:t>
      </w:r>
      <w:r w:rsidR="0027279D" w:rsidRPr="007F2770">
        <w:t xml:space="preserve">authorized </w:t>
      </w:r>
      <w:r w:rsidRPr="007F2770">
        <w:t xml:space="preserve">QoS </w:t>
      </w:r>
      <w:r w:rsidR="0027279D" w:rsidRPr="007F2770">
        <w:t>flow descriptions</w:t>
      </w:r>
      <w:r w:rsidRPr="007F2770">
        <w:t>.</w:t>
      </w:r>
      <w:r w:rsidR="00FE290B" w:rsidRPr="007F2770">
        <w:t xml:space="preserve"> Additionally the UE shall also initiate a PDU session modification procedure by sending a PDU SESSION MODIFICATION REQUEST message to delete the mapped EPS bearer context with 5GSM cause #85 "Invalid mapped EPS bearer identity".</w:t>
      </w:r>
    </w:p>
    <w:p w14:paraId="1F456601" w14:textId="77777777" w:rsidR="00CC0985" w:rsidRPr="007F2770" w:rsidRDefault="00CC0985" w:rsidP="00CC0985">
      <w:pPr>
        <w:rPr>
          <w:lang w:val="en-US"/>
        </w:rPr>
      </w:pPr>
      <w:r w:rsidRPr="007F2770">
        <w:t xml:space="preserve">If the selected PDU session type of the PDU session is "Ethernet", the UE supports </w:t>
      </w:r>
      <w:r w:rsidRPr="007F2770">
        <w:rPr>
          <w:noProof/>
          <w:lang w:val="en-US"/>
        </w:rPr>
        <w:t>inter-system change from N1 mode to S1 mode,</w:t>
      </w:r>
      <w:r w:rsidRPr="007F2770">
        <w:t xml:space="preserve"> the UE does not support establishment of a PDN connection for the PDN type set to "non-IP" in S1 mode, </w:t>
      </w:r>
      <w:r w:rsidRPr="007F2770">
        <w:rPr>
          <w:noProof/>
          <w:lang w:val="en-US" w:eastAsia="zh-CN"/>
        </w:rPr>
        <w:t>the UE, the network or both of them do not support Ethernet PDN type in S1 mode</w:t>
      </w:r>
      <w:r w:rsidRPr="007F2770">
        <w:t xml:space="preserve">, and the parameters list field of one or more authorized QoS flow descriptions received in the </w:t>
      </w:r>
      <w:r w:rsidR="001E2D9E" w:rsidRPr="007F2770">
        <w:t>A</w:t>
      </w:r>
      <w:r w:rsidRPr="007F2770">
        <w:t xml:space="preserve">uthorized QoS flow descriptions IE of the PDU SESSION ESTABLISHMENT ACCEPT </w:t>
      </w:r>
      <w:r w:rsidRPr="007F2770">
        <w:rPr>
          <w:lang w:val="en-US"/>
        </w:rPr>
        <w:t xml:space="preserve">message </w:t>
      </w:r>
      <w:r w:rsidRPr="007F2770">
        <w:t xml:space="preserve">contains an </w:t>
      </w:r>
      <w:r w:rsidRPr="007F2770">
        <w:rPr>
          <w:rFonts w:hint="eastAsia"/>
          <w:noProof/>
          <w:lang w:val="en-US" w:eastAsia="zh-CN"/>
        </w:rPr>
        <w:t>EPS bearer identity (EBI)</w:t>
      </w:r>
      <w:r w:rsidRPr="007F2770">
        <w:rPr>
          <w:noProof/>
          <w:lang w:val="en-US" w:eastAsia="zh-CN"/>
        </w:rPr>
        <w:t xml:space="preserve">, </w:t>
      </w:r>
      <w:r w:rsidR="00FE290B" w:rsidRPr="007F2770">
        <w:rPr>
          <w:noProof/>
          <w:lang w:val="en-US" w:eastAsia="zh-CN"/>
        </w:rPr>
        <w:t xml:space="preserve">then </w:t>
      </w:r>
      <w:r w:rsidRPr="007F2770">
        <w:t xml:space="preserve">the UE shall locally remove the </w:t>
      </w:r>
      <w:r w:rsidRPr="007F2770">
        <w:rPr>
          <w:rFonts w:hint="eastAsia"/>
          <w:noProof/>
          <w:lang w:val="en-US" w:eastAsia="zh-CN"/>
        </w:rPr>
        <w:t>EPS bearer identity (EBI)</w:t>
      </w:r>
      <w:r w:rsidRPr="007F2770">
        <w:t xml:space="preserve"> from the parameters list field of such one or more authorized QoS flow descriptions.</w:t>
      </w:r>
      <w:r w:rsidR="00FE290B" w:rsidRPr="007F2770">
        <w:t xml:space="preserve"> Additionally, the UE shall also initiate a PDU session modification procedure by sending a PDU SESSION MODIFICATION REQUEST message to delete the mapped EPS bearer context with 5GSM cause #85 "Invalid mapped EPS bearer identity".</w:t>
      </w:r>
    </w:p>
    <w:p w14:paraId="52808A22" w14:textId="77777777" w:rsidR="00860722" w:rsidRPr="007F2770" w:rsidRDefault="00860722" w:rsidP="00860722">
      <w:r w:rsidRPr="007F2770">
        <w:t>For a UE which is registered for disaster roaming services and for a PDU session which is not a PDU session for emergency services:</w:t>
      </w:r>
    </w:p>
    <w:p w14:paraId="2840213B" w14:textId="77777777" w:rsidR="00860722" w:rsidRPr="007F2770" w:rsidRDefault="00860722" w:rsidP="00860722">
      <w:pPr>
        <w:pStyle w:val="B1"/>
      </w:pPr>
      <w:r w:rsidRPr="007F2770">
        <w:t>a)</w:t>
      </w:r>
      <w:r w:rsidRPr="007F2770">
        <w:tab/>
        <w:t>if the parameters list field of one or more authorized QoS flow descriptions received in the Authorized QoS flow descriptions IE of the PDU SESSION ESTABLISHMENT ACCEPT message</w:t>
      </w:r>
      <w:r w:rsidRPr="007F2770">
        <w:rPr>
          <w:lang w:val="en-US"/>
        </w:rPr>
        <w:t xml:space="preserve"> </w:t>
      </w:r>
      <w:r w:rsidRPr="007F2770">
        <w:t xml:space="preserve">contains an </w:t>
      </w:r>
      <w:r w:rsidRPr="007F2770">
        <w:rPr>
          <w:rFonts w:hint="eastAsia"/>
          <w:noProof/>
          <w:lang w:val="en-US" w:eastAsia="zh-CN"/>
        </w:rPr>
        <w:t>EPS bearer identity (EBI)</w:t>
      </w:r>
      <w:r w:rsidRPr="007F2770">
        <w:rPr>
          <w:noProof/>
          <w:lang w:val="en-US" w:eastAsia="zh-CN"/>
        </w:rPr>
        <w:t xml:space="preserve">, then </w:t>
      </w:r>
      <w:r w:rsidRPr="007F2770">
        <w:t xml:space="preserve">the UE shall locally remove the </w:t>
      </w:r>
      <w:r w:rsidRPr="007F2770">
        <w:rPr>
          <w:rFonts w:hint="eastAsia"/>
          <w:noProof/>
          <w:lang w:val="en-US" w:eastAsia="zh-CN"/>
        </w:rPr>
        <w:t>EPS bearer identity (EBI)</w:t>
      </w:r>
      <w:r w:rsidRPr="007F2770">
        <w:t xml:space="preserve"> from the parameters list field of such one or more authorized QoS flow descriptions; and</w:t>
      </w:r>
    </w:p>
    <w:p w14:paraId="3F4796F8" w14:textId="77777777" w:rsidR="00860722" w:rsidRPr="007F2770" w:rsidRDefault="00860722" w:rsidP="00A80EA5">
      <w:pPr>
        <w:pStyle w:val="B1"/>
        <w:rPr>
          <w:lang w:val="en-US"/>
        </w:rPr>
      </w:pPr>
      <w:r w:rsidRPr="007F2770">
        <w:t>b)</w:t>
      </w:r>
      <w:r w:rsidRPr="007F2770">
        <w:tab/>
        <w:t>the UE shall locally delete the contents of the Mapped EPS bearer contexts IE if it is received in the PDU SESSION ESTABLISHMENT ACCEPT message</w:t>
      </w:r>
      <w:r w:rsidRPr="007F2770">
        <w:rPr>
          <w:lang w:val="en-US"/>
        </w:rPr>
        <w:t>.</w:t>
      </w:r>
    </w:p>
    <w:p w14:paraId="446701EA" w14:textId="0A44A854" w:rsidR="0003188B" w:rsidRPr="007F2770" w:rsidRDefault="0003188B" w:rsidP="0003188B">
      <w:r w:rsidRPr="007F2770">
        <w:rPr>
          <w:lang w:val="en-US"/>
        </w:rPr>
        <w:t>If the UE receives an IPv4 Link MTU parameter, an Ethernet Frame Payload MTU parameter, an Unstructured Link MTU parameter</w:t>
      </w:r>
      <w:r w:rsidR="00781334" w:rsidRPr="007F2770">
        <w:rPr>
          <w:lang w:val="en-US"/>
        </w:rPr>
        <w:t>, or a Non-IP Link MTU parameter</w:t>
      </w:r>
      <w:r w:rsidRPr="007F2770">
        <w:rPr>
          <w:lang w:val="en-US"/>
        </w:rPr>
        <w:t xml:space="preserve"> in </w:t>
      </w:r>
      <w:r w:rsidRPr="007F2770">
        <w:t>the Extended protocol configuration options IE of the PDU SESSION ESTABLISHMENT ACCEPT message</w:t>
      </w:r>
      <w:r w:rsidRPr="007F2770">
        <w:rPr>
          <w:lang w:val="en-US"/>
        </w:rPr>
        <w:t xml:space="preserve">, </w:t>
      </w:r>
      <w:r w:rsidRPr="007F2770">
        <w:t xml:space="preserve">the UE shall pass to the upper layer the received </w:t>
      </w:r>
      <w:r w:rsidRPr="007F2770">
        <w:rPr>
          <w:lang w:val="en-US"/>
        </w:rPr>
        <w:t>IPv4 link MTU size, the received Ethernet frame payload MTU size, the unstructured link MTU size</w:t>
      </w:r>
      <w:r w:rsidR="00781334" w:rsidRPr="007F2770">
        <w:rPr>
          <w:lang w:val="en-US"/>
        </w:rPr>
        <w:t>, or the non-IP link MTU size</w:t>
      </w:r>
      <w:r w:rsidRPr="007F2770">
        <w:t>.</w:t>
      </w:r>
    </w:p>
    <w:p w14:paraId="3EC147C6" w14:textId="5E7DB4B8" w:rsidR="0003188B" w:rsidRPr="007F2770" w:rsidRDefault="0003188B" w:rsidP="0003188B">
      <w:pPr>
        <w:pStyle w:val="NO"/>
        <w:rPr>
          <w:lang w:eastAsia="ko-KR"/>
        </w:rPr>
      </w:pPr>
      <w:r w:rsidRPr="007F2770">
        <w:rPr>
          <w:lang w:eastAsia="ko-KR"/>
        </w:rPr>
        <w:t>NOTE </w:t>
      </w:r>
      <w:r w:rsidR="00566885" w:rsidRPr="007F2770">
        <w:rPr>
          <w:lang w:eastAsia="ko-KR"/>
        </w:rPr>
        <w:t>1</w:t>
      </w:r>
      <w:r w:rsidR="000308B5" w:rsidRPr="007F2770">
        <w:rPr>
          <w:lang w:eastAsia="ko-KR"/>
        </w:rPr>
        <w:t>4</w:t>
      </w:r>
      <w:r w:rsidRPr="007F2770">
        <w:rPr>
          <w:lang w:eastAsia="ko-KR"/>
        </w:rPr>
        <w:t>:</w:t>
      </w:r>
      <w:r w:rsidRPr="007F2770">
        <w:rPr>
          <w:lang w:eastAsia="ko-KR"/>
        </w:rPr>
        <w:tab/>
        <w:t xml:space="preserve">The IPv4 link MTU size corresponds to the maximum length of user data packet that can be sent </w:t>
      </w:r>
      <w:r w:rsidR="0021192A" w:rsidRPr="007F2770">
        <w:rPr>
          <w:lang w:eastAsia="ko-KR"/>
        </w:rPr>
        <w:t xml:space="preserve">either via the control plane or </w:t>
      </w:r>
      <w:r w:rsidRPr="007F2770">
        <w:rPr>
          <w:lang w:eastAsia="ko-KR"/>
        </w:rPr>
        <w:t>via N3 interface for a PDU session of the "IPv4" PDU session type.</w:t>
      </w:r>
    </w:p>
    <w:p w14:paraId="17EB41A3" w14:textId="4F7DE035" w:rsidR="0003188B" w:rsidRPr="007F2770" w:rsidRDefault="0003188B" w:rsidP="0003188B">
      <w:pPr>
        <w:pStyle w:val="NO"/>
        <w:rPr>
          <w:lang w:eastAsia="ko-KR"/>
        </w:rPr>
      </w:pPr>
      <w:r w:rsidRPr="007F2770">
        <w:rPr>
          <w:lang w:eastAsia="ko-KR"/>
        </w:rPr>
        <w:t>NOTE </w:t>
      </w:r>
      <w:r w:rsidR="00566885" w:rsidRPr="007F2770">
        <w:rPr>
          <w:lang w:eastAsia="ko-KR"/>
        </w:rPr>
        <w:t>1</w:t>
      </w:r>
      <w:r w:rsidR="000308B5" w:rsidRPr="007F2770">
        <w:rPr>
          <w:lang w:eastAsia="ko-KR"/>
        </w:rPr>
        <w:t>5</w:t>
      </w:r>
      <w:r w:rsidRPr="007F2770">
        <w:rPr>
          <w:lang w:eastAsia="ko-KR"/>
        </w:rPr>
        <w:t>:</w:t>
      </w:r>
      <w:r w:rsidRPr="007F2770">
        <w:rPr>
          <w:lang w:eastAsia="ko-KR"/>
        </w:rPr>
        <w:tab/>
        <w:t xml:space="preserve">The Ethernet frame payload MTU size corresponds to the maximum length of a payload of an Ethernet frame that can be sent </w:t>
      </w:r>
      <w:r w:rsidR="0021192A" w:rsidRPr="007F2770">
        <w:rPr>
          <w:lang w:eastAsia="ko-KR"/>
        </w:rPr>
        <w:t xml:space="preserve">either via the control plane or </w:t>
      </w:r>
      <w:r w:rsidRPr="007F2770">
        <w:rPr>
          <w:lang w:eastAsia="ko-KR"/>
        </w:rPr>
        <w:t>via N3 interface for a PDU session of the "Ethernet" PDU session type.</w:t>
      </w:r>
    </w:p>
    <w:p w14:paraId="3741C15D" w14:textId="0C5AD047" w:rsidR="0003188B" w:rsidRPr="007F2770" w:rsidRDefault="0003188B" w:rsidP="0003188B">
      <w:pPr>
        <w:pStyle w:val="NO"/>
        <w:rPr>
          <w:lang w:eastAsia="ko-KR"/>
        </w:rPr>
      </w:pPr>
      <w:r w:rsidRPr="007F2770">
        <w:rPr>
          <w:lang w:eastAsia="ko-KR"/>
        </w:rPr>
        <w:t>NOTE </w:t>
      </w:r>
      <w:r w:rsidR="00566885" w:rsidRPr="007F2770">
        <w:rPr>
          <w:lang w:eastAsia="ko-KR"/>
        </w:rPr>
        <w:t>1</w:t>
      </w:r>
      <w:r w:rsidR="000308B5" w:rsidRPr="007F2770">
        <w:rPr>
          <w:lang w:eastAsia="ko-KR"/>
        </w:rPr>
        <w:t>6</w:t>
      </w:r>
      <w:r w:rsidRPr="007F2770">
        <w:rPr>
          <w:lang w:eastAsia="ko-KR"/>
        </w:rPr>
        <w:t>:</w:t>
      </w:r>
      <w:r w:rsidRPr="007F2770">
        <w:rPr>
          <w:lang w:eastAsia="ko-KR"/>
        </w:rPr>
        <w:tab/>
        <w:t xml:space="preserve">The unstructured link MTU size correspond to the maximum length of user data packet that can be sent </w:t>
      </w:r>
      <w:r w:rsidR="00CE30F4" w:rsidRPr="007F2770">
        <w:rPr>
          <w:lang w:eastAsia="ko-KR"/>
        </w:rPr>
        <w:t xml:space="preserve">either via the control plane or </w:t>
      </w:r>
      <w:r w:rsidRPr="007F2770">
        <w:rPr>
          <w:lang w:eastAsia="ko-KR"/>
        </w:rPr>
        <w:t>via N3 interface for a PDU session of the "Unstructured" PDU session type.</w:t>
      </w:r>
    </w:p>
    <w:p w14:paraId="6A6321D3" w14:textId="1D1A7BB8" w:rsidR="00781334" w:rsidRPr="007F2770" w:rsidRDefault="00781334" w:rsidP="0003188B">
      <w:pPr>
        <w:pStyle w:val="NO"/>
        <w:rPr>
          <w:lang w:eastAsia="ko-KR"/>
        </w:rPr>
      </w:pPr>
      <w:r w:rsidRPr="007F2770">
        <w:rPr>
          <w:lang w:eastAsia="ko-KR"/>
        </w:rPr>
        <w:t>NOTE </w:t>
      </w:r>
      <w:r w:rsidR="00566885" w:rsidRPr="007F2770">
        <w:rPr>
          <w:lang w:eastAsia="ko-KR"/>
        </w:rPr>
        <w:t>1</w:t>
      </w:r>
      <w:r w:rsidR="000308B5" w:rsidRPr="007F2770">
        <w:rPr>
          <w:lang w:eastAsia="ko-KR"/>
        </w:rPr>
        <w:t>7</w:t>
      </w:r>
      <w:r w:rsidRPr="007F2770">
        <w:rPr>
          <w:lang w:eastAsia="ko-KR"/>
        </w:rPr>
        <w:t>:</w:t>
      </w:r>
      <w:r w:rsidRPr="007F2770">
        <w:rPr>
          <w:lang w:eastAsia="ko-KR"/>
        </w:rPr>
        <w:tab/>
        <w:t xml:space="preserve">A PDU session of "Ethernet" or "Unstructured" PDU session type can be transferred to a PDN connection of "non-IP" PDN type, thus the UE can request the non-IP link MTU parameter in the PDU session establishment procedure. The non-IP link MTU size corresponds to the maximum length of user data that can be sent either in the user data container in the ESM DATA TRANSPORT message or via S1-U interface </w:t>
      </w:r>
      <w:r w:rsidRPr="007F2770">
        <w:t xml:space="preserve">as </w:t>
      </w:r>
      <w:r w:rsidRPr="007F2770">
        <w:rPr>
          <w:rFonts w:eastAsia="MS Mincho"/>
        </w:rPr>
        <w:t>specified in 3GPP TS 24.301 [15</w:t>
      </w:r>
      <w:r w:rsidRPr="007F2770">
        <w:t>]</w:t>
      </w:r>
      <w:r w:rsidRPr="007F2770">
        <w:rPr>
          <w:lang w:eastAsia="ko-KR"/>
        </w:rPr>
        <w:t>.</w:t>
      </w:r>
    </w:p>
    <w:p w14:paraId="70A3DAA2" w14:textId="77777777" w:rsidR="003E50A6" w:rsidRPr="007F2770" w:rsidRDefault="003E50A6" w:rsidP="003E50A6">
      <w:r w:rsidRPr="007F2770">
        <w:rPr>
          <w:lang w:val="en-US"/>
        </w:rPr>
        <w:t xml:space="preserve">If the 5G-RG receives an ACS information parameter in </w:t>
      </w:r>
      <w:r w:rsidRPr="007F2770">
        <w:t>the Extended protocol configuration options IE of the PDU SESSION ESTABLISHMENT ACCEPT message</w:t>
      </w:r>
      <w:r w:rsidRPr="007F2770">
        <w:rPr>
          <w:lang w:val="en-US"/>
        </w:rPr>
        <w:t>, the 5G-RG</w:t>
      </w:r>
      <w:r w:rsidRPr="007F2770">
        <w:t xml:space="preserve"> shall pass the </w:t>
      </w:r>
      <w:r w:rsidRPr="007F2770">
        <w:rPr>
          <w:lang w:val="en-US"/>
        </w:rPr>
        <w:t xml:space="preserve">ACS URL in the received ACS information parameter </w:t>
      </w:r>
      <w:r w:rsidRPr="007F2770">
        <w:t>to the upper layer.</w:t>
      </w:r>
    </w:p>
    <w:p w14:paraId="59076E7D" w14:textId="77777777" w:rsidR="00A74073" w:rsidRPr="007F2770" w:rsidRDefault="00A74073" w:rsidP="00A74073">
      <w:r w:rsidRPr="007F2770">
        <w:t>If the UE has indicated support for CIoT 5GS optimizations and receives a small data rate control parameters container in the Extended protocol configuration options IE in the PDU SESSION ESTABLISHMENT ACCEPT message, the UE shall store the small data rate control parameters value and use the stored small data rate control parameters value as the maximum allowed limit of uplink user data for the PDU session in accordance with 3GPP TS 23.501 [8].</w:t>
      </w:r>
    </w:p>
    <w:p w14:paraId="0D269225" w14:textId="77777777" w:rsidR="00A74073" w:rsidRPr="007F2770" w:rsidRDefault="00A74073" w:rsidP="00A74073">
      <w:pPr>
        <w:rPr>
          <w:lang w:eastAsia="ko-KR"/>
        </w:rPr>
      </w:pPr>
      <w:r w:rsidRPr="007F2770">
        <w:t>If the UE has indicated support for CIoT 5GS optimizations and receives an additional small data rate control parameters for exception data container in the Extended protocol configuration options IE in the PDU SESSION ESTABLISHMENT ACCEPT message, the UE shall store the additional small data rate control parameters for exception data value and use the stored additional small data rate control parameters for exception data value as the maximum allowed limit of uplink exception data for the PDU session in accordance with 3GPP TS 23.501 [8].</w:t>
      </w:r>
    </w:p>
    <w:p w14:paraId="1BC15C07" w14:textId="77777777" w:rsidR="006B0C89" w:rsidRPr="007F2770" w:rsidRDefault="006B0C89" w:rsidP="006B0C89">
      <w:r w:rsidRPr="007F2770">
        <w:t>If the UE has indicated support for CIoT 5GS optimizations and receives an initial small data rate control parameters container or an initial additional small data rate control parameters for exception data container in the Extended protocol configuration options IE in the PDU SESSION ESTABLISHMENT ACCEPT message, the UE shall use these parameters for the newly established PDU Session. W</w:t>
      </w:r>
      <w:r w:rsidRPr="007F2770">
        <w:rPr>
          <w:noProof/>
        </w:rPr>
        <w:t>hen the validity period of the initial parameters expire</w:t>
      </w:r>
      <w:r w:rsidRPr="007F2770">
        <w:t>, the parameters received in a small data rate control parameters container or an additional small data rate control parameters for exception data container shall be used.</w:t>
      </w:r>
    </w:p>
    <w:p w14:paraId="63F43010" w14:textId="77777777" w:rsidR="00F761B4" w:rsidRPr="007F2770" w:rsidRDefault="00F761B4" w:rsidP="00F761B4">
      <w:r w:rsidRPr="007F2770">
        <w:t>If the UE receives a Serving PLMN rate control IE in the PDU SESSION ESTABLISHMENT ACCEPT message, the UE shall store the Serving PLMN rate control IE value and use the stored serving PLMN rate control value as the maximum allowed limit of uplink control plane user data for the corresponding PDU session in accordance with 3GPP TS 23.501 [8].</w:t>
      </w:r>
    </w:p>
    <w:p w14:paraId="29E4C682" w14:textId="77777777" w:rsidR="00D3480B" w:rsidRPr="007F2770" w:rsidRDefault="00D3480B" w:rsidP="00D3480B">
      <w:pPr>
        <w:rPr>
          <w:lang w:eastAsia="ko-KR"/>
        </w:rPr>
      </w:pPr>
      <w:r w:rsidRPr="007F2770">
        <w:rPr>
          <w:lang w:eastAsia="ko-KR"/>
        </w:rPr>
        <w:t xml:space="preserve">If the UE receives an APN rate control parameters container or an additional APN rate control for exception data parameters container in the </w:t>
      </w:r>
      <w:r w:rsidR="001E2D9E" w:rsidRPr="007F2770">
        <w:rPr>
          <w:lang w:eastAsia="ko-KR"/>
        </w:rPr>
        <w:t>E</w:t>
      </w:r>
      <w:r w:rsidRPr="007F2770">
        <w:rPr>
          <w:lang w:eastAsia="ko-KR"/>
        </w:rPr>
        <w:t xml:space="preserve">xtended protocol configuration options IE in the </w:t>
      </w:r>
      <w:r w:rsidRPr="007F2770">
        <w:t xml:space="preserve">PDU SESSION ESTABLISHMENT ACCEPT </w:t>
      </w:r>
      <w:r w:rsidRPr="007F2770">
        <w:rPr>
          <w:lang w:eastAsia="ko-KR"/>
        </w:rPr>
        <w:t xml:space="preserve">message, the UE shall store these parameters and use them </w:t>
      </w:r>
      <w:r w:rsidRPr="007F2770">
        <w:t xml:space="preserve">to limit the rate at which it generates uplink user data messages </w:t>
      </w:r>
      <w:r w:rsidRPr="007F2770">
        <w:rPr>
          <w:lang w:eastAsia="ko-KR"/>
        </w:rPr>
        <w:t>for the PDN connection corresponding to</w:t>
      </w:r>
      <w:r w:rsidRPr="007F2770">
        <w:t xml:space="preserve"> the PDU session if the PDU session is transferred to EPS upon</w:t>
      </w:r>
      <w:r w:rsidRPr="007F2770">
        <w:rPr>
          <w:lang w:eastAsia="ko-KR"/>
        </w:rPr>
        <w:t xml:space="preserve"> </w:t>
      </w:r>
      <w:r w:rsidRPr="007F2770">
        <w:t>inter-system change from N1 mode to S1 mode</w:t>
      </w:r>
      <w:r w:rsidRPr="007F2770">
        <w:rPr>
          <w:lang w:eastAsia="ko-KR"/>
        </w:rPr>
        <w:t xml:space="preserve"> in accordance with 3GPP TS 24.301 [15]. The received APN rate control parameters and additional APN rate control for exception data parameters shall replace any previously stored APN rate control parameters and additional APN rate control for exception data parameters, respectively, for this PDN connection.</w:t>
      </w:r>
    </w:p>
    <w:p w14:paraId="6B83CFD9" w14:textId="77777777" w:rsidR="00193BB8" w:rsidRPr="007F2770" w:rsidRDefault="00D3480B" w:rsidP="00D3480B">
      <w:r w:rsidRPr="007F2770">
        <w:t xml:space="preserve">If the UE receives an initial APN rate control parameters container or an initial additional APN rate control for exception data parameters container in the </w:t>
      </w:r>
      <w:r w:rsidR="001E2D9E" w:rsidRPr="007F2770">
        <w:t>E</w:t>
      </w:r>
      <w:r w:rsidRPr="007F2770">
        <w:t xml:space="preserve">xtended protocol configuration options IE in the PDU SESSION ESTABLISHMENT ACCEPT message, the UE shall store these parameters in the APN rate control status and use </w:t>
      </w:r>
      <w:r w:rsidRPr="007F2770">
        <w:rPr>
          <w:lang w:eastAsia="ko-KR"/>
        </w:rPr>
        <w:t xml:space="preserve">them </w:t>
      </w:r>
      <w:r w:rsidRPr="007F2770">
        <w:t>to limit the rate at which it generates exception data messages for the PDN connection corresponding to the PDU session if the PDU session is transferred to EPS upon inter-system change from N1 mode to S1 mode</w:t>
      </w:r>
      <w:r w:rsidRPr="007F2770">
        <w:rPr>
          <w:lang w:eastAsia="ko-KR"/>
        </w:rPr>
        <w:t xml:space="preserve"> in accordance with 3GPP TS 24.301 [15]</w:t>
      </w:r>
      <w:r w:rsidRPr="007F2770">
        <w:t xml:space="preserve">. </w:t>
      </w:r>
      <w:r w:rsidRPr="007F2770">
        <w:rPr>
          <w:lang w:eastAsia="ko-KR"/>
        </w:rPr>
        <w:t>The received APN rate control status shall replace any previously stored APN rate control status for this PDN connection.</w:t>
      </w:r>
    </w:p>
    <w:p w14:paraId="428DEAA6" w14:textId="2DB0127F" w:rsidR="00D3480B" w:rsidRPr="007F2770" w:rsidRDefault="00D3480B" w:rsidP="00D3480B">
      <w:pPr>
        <w:pStyle w:val="NO"/>
        <w:rPr>
          <w:lang w:eastAsia="ko-KR"/>
        </w:rPr>
      </w:pPr>
      <w:r w:rsidRPr="007F2770">
        <w:rPr>
          <w:lang w:eastAsia="ko-KR"/>
        </w:rPr>
        <w:t>NOTE </w:t>
      </w:r>
      <w:r w:rsidR="00566885" w:rsidRPr="007F2770">
        <w:rPr>
          <w:lang w:eastAsia="ko-KR"/>
        </w:rPr>
        <w:t>1</w:t>
      </w:r>
      <w:r w:rsidR="000308B5" w:rsidRPr="007F2770">
        <w:rPr>
          <w:lang w:eastAsia="ko-KR"/>
        </w:rPr>
        <w:t>8</w:t>
      </w:r>
      <w:r w:rsidRPr="007F2770">
        <w:rPr>
          <w:lang w:eastAsia="ko-KR"/>
        </w:rPr>
        <w:t>:</w:t>
      </w:r>
      <w:r w:rsidRPr="007F2770">
        <w:rPr>
          <w:lang w:eastAsia="ko-KR"/>
        </w:rPr>
        <w:tab/>
        <w:t xml:space="preserve">In the </w:t>
      </w:r>
      <w:r w:rsidRPr="007F2770">
        <w:t>PDU SESSION ESTABLISHMENT ACCEPT message</w:t>
      </w:r>
      <w:r w:rsidRPr="007F2770">
        <w:rPr>
          <w:lang w:eastAsia="ko-KR"/>
        </w:rPr>
        <w:t xml:space="preserve">, the SMF provides either APN rate control parameters container, or </w:t>
      </w:r>
      <w:r w:rsidRPr="007F2770">
        <w:t>initial APN rate control parameters container,</w:t>
      </w:r>
      <w:r w:rsidRPr="007F2770">
        <w:rPr>
          <w:lang w:eastAsia="ko-KR"/>
        </w:rPr>
        <w:t xml:space="preserve"> in the </w:t>
      </w:r>
      <w:r w:rsidR="001E2D9E" w:rsidRPr="007F2770">
        <w:rPr>
          <w:lang w:eastAsia="ko-KR"/>
        </w:rPr>
        <w:t>E</w:t>
      </w:r>
      <w:r w:rsidRPr="007F2770">
        <w:rPr>
          <w:lang w:eastAsia="ko-KR"/>
        </w:rPr>
        <w:t>xtended protocol configuration options IE, but not both.</w:t>
      </w:r>
    </w:p>
    <w:p w14:paraId="596FAFB4" w14:textId="09E7D848" w:rsidR="00D3480B" w:rsidRPr="007F2770" w:rsidRDefault="00D3480B" w:rsidP="00D3480B">
      <w:pPr>
        <w:pStyle w:val="NO"/>
        <w:rPr>
          <w:lang w:eastAsia="ko-KR"/>
        </w:rPr>
      </w:pPr>
      <w:r w:rsidRPr="007F2770">
        <w:rPr>
          <w:lang w:eastAsia="ko-KR"/>
        </w:rPr>
        <w:t>NOTE </w:t>
      </w:r>
      <w:r w:rsidR="00566885" w:rsidRPr="007F2770">
        <w:rPr>
          <w:lang w:eastAsia="ko-KR"/>
        </w:rPr>
        <w:t>1</w:t>
      </w:r>
      <w:r w:rsidR="000308B5" w:rsidRPr="007F2770">
        <w:rPr>
          <w:lang w:eastAsia="ko-KR"/>
        </w:rPr>
        <w:t>9</w:t>
      </w:r>
      <w:r w:rsidRPr="007F2770">
        <w:rPr>
          <w:lang w:eastAsia="ko-KR"/>
        </w:rPr>
        <w:t>:</w:t>
      </w:r>
      <w:r w:rsidRPr="007F2770">
        <w:rPr>
          <w:lang w:eastAsia="ko-KR"/>
        </w:rPr>
        <w:tab/>
        <w:t xml:space="preserve">In the </w:t>
      </w:r>
      <w:r w:rsidRPr="007F2770">
        <w:t>PDU SESSION ESTABLISHMENT ACCEPT message</w:t>
      </w:r>
      <w:r w:rsidRPr="007F2770">
        <w:rPr>
          <w:lang w:eastAsia="ko-KR"/>
        </w:rPr>
        <w:t xml:space="preserve">, the SMF provides either additional APN rate control for exception data parameters container, or </w:t>
      </w:r>
      <w:r w:rsidRPr="007F2770">
        <w:t>initial additional APN rate control for exception data parameters container,</w:t>
      </w:r>
      <w:r w:rsidRPr="007F2770">
        <w:rPr>
          <w:lang w:eastAsia="ko-KR"/>
        </w:rPr>
        <w:t xml:space="preserve"> in the </w:t>
      </w:r>
      <w:r w:rsidR="001E2D9E" w:rsidRPr="007F2770">
        <w:rPr>
          <w:lang w:eastAsia="ko-KR"/>
        </w:rPr>
        <w:t>E</w:t>
      </w:r>
      <w:r w:rsidRPr="007F2770">
        <w:rPr>
          <w:lang w:eastAsia="ko-KR"/>
        </w:rPr>
        <w:t>xtended protocol configuration options IE, but not both.</w:t>
      </w:r>
    </w:p>
    <w:p w14:paraId="2CB47E95" w14:textId="77777777" w:rsidR="00716E6A" w:rsidRPr="007F2770" w:rsidRDefault="00716E6A" w:rsidP="00716E6A">
      <w:pPr>
        <w:rPr>
          <w:snapToGrid w:val="0"/>
        </w:rPr>
      </w:pPr>
      <w:r w:rsidRPr="007F2770">
        <w:t xml:space="preserve">If the network accepts the use of Reliable Data Service to transfer data for the PDU session, the network shall </w:t>
      </w:r>
      <w:r w:rsidRPr="007F2770">
        <w:rPr>
          <w:lang w:val="en-US"/>
        </w:rPr>
        <w:t xml:space="preserve">include the </w:t>
      </w:r>
      <w:r w:rsidR="001E2D9E" w:rsidRPr="007F2770">
        <w:rPr>
          <w:lang w:val="en-US"/>
        </w:rPr>
        <w:t>E</w:t>
      </w:r>
      <w:r w:rsidRPr="007F2770">
        <w:rPr>
          <w:lang w:val="en-US"/>
        </w:rPr>
        <w:t xml:space="preserve">xtended </w:t>
      </w:r>
      <w:r w:rsidRPr="007F2770">
        <w:t>protocol configuration options</w:t>
      </w:r>
      <w:r w:rsidRPr="007F2770">
        <w:rPr>
          <w:lang w:val="en-US"/>
        </w:rPr>
        <w:t xml:space="preserve"> IE in the </w:t>
      </w:r>
      <w:r w:rsidRPr="007F2770">
        <w:t>PDU SESSION ESTABLISHMENT ACCEPT</w:t>
      </w:r>
      <w:r w:rsidRPr="007F2770">
        <w:rPr>
          <w:lang w:val="en-US"/>
        </w:rPr>
        <w:t xml:space="preserve"> message and include the Reliable Data Service accepted indicator.</w:t>
      </w:r>
      <w:r w:rsidRPr="007F2770">
        <w:t xml:space="preserve"> The UE behaves as described in subclause 6.2.15</w:t>
      </w:r>
      <w:r w:rsidRPr="007F2770">
        <w:rPr>
          <w:snapToGrid w:val="0"/>
        </w:rPr>
        <w:t>.</w:t>
      </w:r>
    </w:p>
    <w:p w14:paraId="3DFF3365" w14:textId="77777777" w:rsidR="002B615F" w:rsidRDefault="0097743F" w:rsidP="0097743F">
      <w:bookmarkStart w:id="5755" w:name="_Toc20232825"/>
      <w:bookmarkStart w:id="5756" w:name="_Toc27746928"/>
      <w:bookmarkStart w:id="5757" w:name="_Toc36213112"/>
      <w:bookmarkStart w:id="5758" w:name="_Toc36657289"/>
      <w:r w:rsidRPr="007F2770">
        <w:t xml:space="preserve">If </w:t>
      </w:r>
    </w:p>
    <w:p w14:paraId="6CC83111" w14:textId="7A020622" w:rsidR="002B615F" w:rsidRDefault="002B615F" w:rsidP="00495EC6">
      <w:pPr>
        <w:pStyle w:val="B1"/>
      </w:pPr>
      <w:r>
        <w:t>-</w:t>
      </w:r>
      <w:r w:rsidRPr="007F2770">
        <w:tab/>
      </w:r>
      <w:r w:rsidR="0097743F" w:rsidRPr="007F2770">
        <w:t>the UE indicates support of DNS over (D)TLS by providing DNS server security information indicator to the network</w:t>
      </w:r>
      <w:r>
        <w:t>;</w:t>
      </w:r>
    </w:p>
    <w:p w14:paraId="320C74D9" w14:textId="0B6A0C45" w:rsidR="002B615F" w:rsidRDefault="002B615F" w:rsidP="00495EC6">
      <w:pPr>
        <w:pStyle w:val="B1"/>
      </w:pPr>
      <w:r>
        <w:t>-</w:t>
      </w:r>
      <w:r w:rsidRPr="007F2770">
        <w:tab/>
      </w:r>
      <w:r w:rsidR="002F3455" w:rsidRPr="007F2770">
        <w:t>optionally,</w:t>
      </w:r>
      <w:r>
        <w:t xml:space="preserve"> </w:t>
      </w:r>
      <w:r w:rsidR="002F3455" w:rsidRPr="007F2770">
        <w:t>the UE indicate</w:t>
      </w:r>
      <w:r>
        <w:t>s</w:t>
      </w:r>
      <w:r w:rsidR="002F3455" w:rsidRPr="007F2770">
        <w:t xml:space="preserve"> which security protocol type(s) are supported</w:t>
      </w:r>
      <w:r w:rsidR="002F3455" w:rsidRPr="007F2770">
        <w:rPr>
          <w:lang w:val="x-none"/>
        </w:rPr>
        <w:t xml:space="preserve"> by the UE,</w:t>
      </w:r>
      <w:r w:rsidR="002F3455" w:rsidRPr="007F2770">
        <w:t xml:space="preserve"> </w:t>
      </w:r>
      <w:r>
        <w:t xml:space="preserve">by </w:t>
      </w:r>
      <w:r w:rsidR="002F3455" w:rsidRPr="007F2770">
        <w:t>providing the DNS server security protocol support</w:t>
      </w:r>
      <w:r w:rsidR="0097743F" w:rsidRPr="007F2770">
        <w:t xml:space="preserve"> </w:t>
      </w:r>
      <w:r>
        <w:t xml:space="preserve">to the network; </w:t>
      </w:r>
      <w:r w:rsidR="0097743F" w:rsidRPr="007F2770">
        <w:t>and</w:t>
      </w:r>
    </w:p>
    <w:p w14:paraId="26F88ABD" w14:textId="77777777" w:rsidR="002B615F" w:rsidRDefault="002B615F" w:rsidP="00495EC6">
      <w:pPr>
        <w:pStyle w:val="B1"/>
      </w:pPr>
      <w:r>
        <w:t>-</w:t>
      </w:r>
      <w:r w:rsidRPr="007F2770">
        <w:tab/>
      </w:r>
      <w:r w:rsidR="0097743F" w:rsidRPr="007F2770">
        <w:t>the network wants to enforce the use of DNS over (D)TLS,</w:t>
      </w:r>
    </w:p>
    <w:p w14:paraId="2368ED14" w14:textId="7E657620" w:rsidR="0097743F" w:rsidRPr="007F2770" w:rsidRDefault="0097743F" w:rsidP="0097743F">
      <w:pPr>
        <w:rPr>
          <w:snapToGrid w:val="0"/>
        </w:rPr>
      </w:pPr>
      <w:r w:rsidRPr="007F2770">
        <w:t xml:space="preserve">the network may </w:t>
      </w:r>
      <w:r w:rsidRPr="007F2770">
        <w:rPr>
          <w:lang w:val="en-US"/>
        </w:rPr>
        <w:t xml:space="preserve">include the </w:t>
      </w:r>
      <w:r w:rsidR="001E2D9E" w:rsidRPr="007F2770">
        <w:rPr>
          <w:lang w:val="en-US"/>
        </w:rPr>
        <w:t>E</w:t>
      </w:r>
      <w:r w:rsidRPr="007F2770">
        <w:rPr>
          <w:lang w:val="en-US"/>
        </w:rPr>
        <w:t xml:space="preserve">xtended </w:t>
      </w:r>
      <w:r w:rsidRPr="007F2770">
        <w:t>protocol configuration options</w:t>
      </w:r>
      <w:r w:rsidRPr="007F2770">
        <w:rPr>
          <w:lang w:val="en-US"/>
        </w:rPr>
        <w:t xml:space="preserve"> IE in the </w:t>
      </w:r>
      <w:r w:rsidRPr="007F2770">
        <w:t>PDU SESSION ESTABLISHMENT ACCEPT</w:t>
      </w:r>
      <w:r w:rsidRPr="007F2770">
        <w:rPr>
          <w:lang w:val="en-US"/>
        </w:rPr>
        <w:t xml:space="preserve"> message and include the DNS server security information with length of two octets.</w:t>
      </w:r>
      <w:r w:rsidRPr="007F2770">
        <w:t xml:space="preserve"> </w:t>
      </w:r>
      <w:r w:rsidRPr="007F2770">
        <w:rPr>
          <w:snapToGrid w:val="0"/>
        </w:rPr>
        <w:t xml:space="preserve">Upon receiving the DNS server security information, the UE shall pass it to the upper layer. The UE shall use this information to send the DNS over (D)TLS (See </w:t>
      </w:r>
      <w:r w:rsidRPr="007F2770">
        <w:t>3GPP TS 33.501 [24]</w:t>
      </w:r>
      <w:r w:rsidRPr="007F2770">
        <w:rPr>
          <w:snapToGrid w:val="0"/>
        </w:rPr>
        <w:t>).</w:t>
      </w:r>
    </w:p>
    <w:p w14:paraId="0B5BCEAB" w14:textId="6F6ED3AB" w:rsidR="0097743F" w:rsidRPr="007F2770" w:rsidRDefault="0097743F" w:rsidP="00CF661E">
      <w:pPr>
        <w:pStyle w:val="NO"/>
      </w:pPr>
      <w:r w:rsidRPr="007F2770">
        <w:t>NOTE </w:t>
      </w:r>
      <w:r w:rsidR="000308B5" w:rsidRPr="007F2770">
        <w:t>20</w:t>
      </w:r>
      <w:r w:rsidRPr="007F2770">
        <w:t>:</w:t>
      </w:r>
      <w:r w:rsidR="00F85871" w:rsidRPr="007F2770">
        <w:tab/>
      </w:r>
      <w:r w:rsidRPr="007F2770">
        <w:t>Support of DNS over (D)TLS is based on the</w:t>
      </w:r>
      <w:del w:id="5759" w:author="24.501_CR6244R2_(Rel-18)_EDGE_Ph2" w:date="2024-06-20T08:26:00Z">
        <w:r w:rsidRPr="007F2770" w:rsidDel="00F83509">
          <w:delText xml:space="preserve"> informative</w:delText>
        </w:r>
      </w:del>
      <w:r w:rsidRPr="007F2770">
        <w:t xml:space="preserve"> requirements as specified in 3GPP TS 33.501 [24] and it is implemented based on the operator requirement.</w:t>
      </w:r>
    </w:p>
    <w:p w14:paraId="2CCCB9B1" w14:textId="77777777" w:rsidR="00164229" w:rsidRPr="007F2770" w:rsidRDefault="00164229" w:rsidP="00164229">
      <w:r w:rsidRPr="007F2770">
        <w:t xml:space="preserve">If </w:t>
      </w:r>
      <w:bookmarkStart w:id="5760" w:name="_Hlk93310974"/>
      <w:r w:rsidRPr="007F2770">
        <w:t xml:space="preserve">the PDU SESSION ESTABLISHMENT REQUEST message </w:t>
      </w:r>
      <w:bookmarkEnd w:id="5760"/>
      <w:r w:rsidRPr="007F2770">
        <w:t>includes the Service-level-AA container IE with the service-level device ID set to the CAA-level UAV ID, and the SMF is provided by the UAS-NF the successful UUAA-SM result and the CAA-level UAV ID, the SMF shall store the successful result together with the authorized CAA-level UAV ID and transmit the PDU SESSION ESTABLISHMENT ACCEPT message to the UE, where the PDU SESSION ESTABLISHMENT ACCEPT message shall include the Service-level-AA container IE containing:</w:t>
      </w:r>
    </w:p>
    <w:p w14:paraId="44FC8448" w14:textId="0B9DE972" w:rsidR="00164229" w:rsidRPr="007F2770" w:rsidRDefault="00164229" w:rsidP="00164229">
      <w:pPr>
        <w:pStyle w:val="B1"/>
      </w:pPr>
      <w:r w:rsidRPr="007F2770">
        <w:t>a)</w:t>
      </w:r>
      <w:r w:rsidRPr="007F2770">
        <w:tab/>
        <w:t>the service-level-AA response, with the SLAR field set to "Service level authentication and authorization was successful";</w:t>
      </w:r>
    </w:p>
    <w:p w14:paraId="266B94DA" w14:textId="77777777" w:rsidR="00164229" w:rsidRPr="007F2770" w:rsidRDefault="00164229" w:rsidP="00164229">
      <w:pPr>
        <w:pStyle w:val="B1"/>
      </w:pPr>
      <w:r w:rsidRPr="007F2770">
        <w:t>b)</w:t>
      </w:r>
      <w:r w:rsidRPr="007F2770">
        <w:tab/>
        <w:t xml:space="preserve"> the service-level device ID with the value set to the CAA-level UAV ID; and</w:t>
      </w:r>
    </w:p>
    <w:p w14:paraId="55AE4310" w14:textId="0BC8C033" w:rsidR="00164229" w:rsidRPr="007F2770" w:rsidRDefault="00164229" w:rsidP="00C24079">
      <w:pPr>
        <w:pStyle w:val="B1"/>
      </w:pPr>
      <w:r w:rsidRPr="007F2770">
        <w:t>c)</w:t>
      </w:r>
      <w:r w:rsidRPr="007F2770">
        <w:tab/>
        <w:t xml:space="preserve">if </w:t>
      </w:r>
      <w:r w:rsidR="00DE07BC" w:rsidRPr="007F2770">
        <w:t>a</w:t>
      </w:r>
      <w:r w:rsidRPr="007F2770">
        <w:t xml:space="preserve"> payload is received from the UAS-NF</w:t>
      </w:r>
      <w:r w:rsidR="00DE07BC" w:rsidRPr="007F2770">
        <w:t>,</w:t>
      </w:r>
      <w:r w:rsidRPr="007F2770">
        <w:t>the service-level-AA payload, with the value set to the payload</w:t>
      </w:r>
      <w:r w:rsidR="00DE07BC" w:rsidRPr="007F2770">
        <w:t>;</w:t>
      </w:r>
    </w:p>
    <w:p w14:paraId="46009E48" w14:textId="77777777" w:rsidR="00DE07BC" w:rsidRPr="007F2770" w:rsidRDefault="00DE07BC" w:rsidP="00DE07BC">
      <w:pPr>
        <w:pStyle w:val="B1"/>
      </w:pPr>
      <w:r w:rsidRPr="007F2770">
        <w:t>d)</w:t>
      </w:r>
      <w:r w:rsidRPr="007F2770">
        <w:tab/>
        <w:t>if a payload type associated with the payload is received from the UAS-NF, the service-level-AA payload type with the values set to the associated payload type.</w:t>
      </w:r>
    </w:p>
    <w:p w14:paraId="1246E3BE" w14:textId="379A9893" w:rsidR="00B1162F" w:rsidRPr="007F2770" w:rsidRDefault="00B1162F" w:rsidP="00B1162F">
      <w:pPr>
        <w:pStyle w:val="NO"/>
      </w:pPr>
      <w:r w:rsidRPr="007F2770">
        <w:t>NOTE </w:t>
      </w:r>
      <w:r w:rsidR="001609DA" w:rsidRPr="007F2770">
        <w:t>2</w:t>
      </w:r>
      <w:r w:rsidR="000308B5" w:rsidRPr="007F2770">
        <w:t>1</w:t>
      </w:r>
      <w:r w:rsidRPr="007F2770">
        <w:t>:</w:t>
      </w:r>
      <w:r w:rsidRPr="007F2770">
        <w:tab/>
        <w:t>UAS security information can be included in the UUAA payload by the USS as specified in 3GPP TS 33.256 [24B].</w:t>
      </w:r>
    </w:p>
    <w:p w14:paraId="2DBEA112" w14:textId="6F2C3C72" w:rsidR="00164229" w:rsidRPr="007F2770" w:rsidRDefault="00164229" w:rsidP="00164229">
      <w:pPr>
        <w:rPr>
          <w:lang w:val="en-US"/>
        </w:rPr>
      </w:pPr>
      <w:r w:rsidRPr="007F2770">
        <w:t>If the network accepts the request of the PDU session establishment for C2 communication, the network shall send</w:t>
      </w:r>
      <w:r w:rsidRPr="007F2770">
        <w:rPr>
          <w:lang w:val="en-US"/>
        </w:rPr>
        <w:t xml:space="preserve"> the </w:t>
      </w:r>
      <w:r w:rsidRPr="007F2770">
        <w:t>PDU SESSION ESTABLISHMENT ACCEPT</w:t>
      </w:r>
      <w:r w:rsidRPr="007F2770">
        <w:rPr>
          <w:lang w:val="en-US"/>
        </w:rPr>
        <w:t xml:space="preserve"> message including the Service-level-AA container IE containing:</w:t>
      </w:r>
    </w:p>
    <w:p w14:paraId="0535FFCB" w14:textId="347ABD1F" w:rsidR="00164229" w:rsidRPr="007F2770" w:rsidRDefault="00164229" w:rsidP="00164229">
      <w:pPr>
        <w:pStyle w:val="B1"/>
      </w:pPr>
      <w:bookmarkStart w:id="5761" w:name="_Hlk72846138"/>
      <w:r w:rsidRPr="007F2770">
        <w:t>a)</w:t>
      </w:r>
      <w:r w:rsidRPr="007F2770">
        <w:tab/>
        <w:t>the service-level-AA response with the value of C2AR field set to the "C2 authorization was successful";</w:t>
      </w:r>
    </w:p>
    <w:p w14:paraId="41671972" w14:textId="0A795257" w:rsidR="00DE07BC" w:rsidRPr="007F2770" w:rsidRDefault="00164229" w:rsidP="00164229">
      <w:pPr>
        <w:pStyle w:val="B1"/>
      </w:pPr>
      <w:r w:rsidRPr="007F2770">
        <w:t>b)</w:t>
      </w:r>
      <w:r w:rsidRPr="007F2770">
        <w:tab/>
      </w:r>
      <w:r w:rsidRPr="007F2770">
        <w:rPr>
          <w:rFonts w:eastAsia="Malgun Gothic"/>
          <w:lang w:val="en-US"/>
        </w:rPr>
        <w:t xml:space="preserve">if </w:t>
      </w:r>
      <w:r w:rsidR="00DE07BC" w:rsidRPr="007F2770">
        <w:rPr>
          <w:rFonts w:eastAsia="Malgun Gothic"/>
          <w:lang w:val="en-US"/>
        </w:rPr>
        <w:t xml:space="preserve">a </w:t>
      </w:r>
      <w:r w:rsidRPr="007F2770">
        <w:rPr>
          <w:rFonts w:eastAsia="Malgun Gothic"/>
          <w:lang w:val="en-US"/>
        </w:rPr>
        <w:t>payload is provided from the UAS-NF</w:t>
      </w:r>
      <w:r w:rsidRPr="007F2770">
        <w:rPr>
          <w:lang w:val="en-US"/>
        </w:rPr>
        <w:t xml:space="preserve">, </w:t>
      </w:r>
      <w:r w:rsidRPr="007F2770">
        <w:t>the service-level-AA payload with the value set to the payload</w:t>
      </w:r>
      <w:r w:rsidR="00DE07BC" w:rsidRPr="007F2770">
        <w:t>;</w:t>
      </w:r>
    </w:p>
    <w:p w14:paraId="03A2B078" w14:textId="6B58862E" w:rsidR="00164229" w:rsidRPr="007F2770" w:rsidRDefault="00DE07BC" w:rsidP="00164229">
      <w:pPr>
        <w:pStyle w:val="B1"/>
      </w:pPr>
      <w:r w:rsidRPr="007F2770">
        <w:t>c)</w:t>
      </w:r>
      <w:r w:rsidRPr="007F2770">
        <w:tab/>
        <w:t xml:space="preserve">if a payload type associated with the payload is provided from the UAS-NF, </w:t>
      </w:r>
      <w:r w:rsidR="00164229" w:rsidRPr="007F2770">
        <w:t xml:space="preserve">the service-level-AA payload type with the value set to </w:t>
      </w:r>
      <w:r w:rsidRPr="007F2770">
        <w:t>the payload type</w:t>
      </w:r>
      <w:r w:rsidR="00164229" w:rsidRPr="007F2770">
        <w:t>; and</w:t>
      </w:r>
    </w:p>
    <w:p w14:paraId="13589508" w14:textId="3E2083DA" w:rsidR="00164229" w:rsidRPr="007F2770" w:rsidRDefault="00DE07BC" w:rsidP="00164229">
      <w:pPr>
        <w:pStyle w:val="B1"/>
      </w:pPr>
      <w:r w:rsidRPr="007F2770">
        <w:t>d</w:t>
      </w:r>
      <w:r w:rsidR="00164229" w:rsidRPr="007F2770">
        <w:t>)</w:t>
      </w:r>
      <w:r w:rsidR="00164229" w:rsidRPr="007F2770">
        <w:tab/>
      </w:r>
      <w:r w:rsidR="00164229" w:rsidRPr="007F2770">
        <w:rPr>
          <w:rFonts w:eastAsia="Malgun Gothic"/>
          <w:lang w:val="en-US"/>
        </w:rPr>
        <w:t>if the CAA-level UAV ID is provided from the UAS-NF, the</w:t>
      </w:r>
      <w:r w:rsidR="00164229" w:rsidRPr="007F2770">
        <w:t xml:space="preserve"> service-level device ID with the value set to the CAA-level UAV ID.</w:t>
      </w:r>
    </w:p>
    <w:p w14:paraId="3008EF93" w14:textId="77777777" w:rsidR="006E3507" w:rsidRDefault="006E3507" w:rsidP="006E3507">
      <w:pPr>
        <w:pStyle w:val="NO"/>
      </w:pPr>
      <w:r w:rsidRPr="00BD2951">
        <w:t>NOTE</w:t>
      </w:r>
      <w:r>
        <w:rPr>
          <w:lang w:val="en-US"/>
        </w:rPr>
        <w:t> 22:</w:t>
      </w:r>
      <w:r w:rsidRPr="009A748E">
        <w:rPr>
          <w:lang w:val="en-US"/>
        </w:rPr>
        <w:t xml:space="preserve">The C2 authorization payload in the service-level-AA payload can include </w:t>
      </w:r>
      <w:r>
        <w:rPr>
          <w:lang w:val="en-US"/>
        </w:rPr>
        <w:t xml:space="preserve">one or both of </w:t>
      </w:r>
      <w:r w:rsidRPr="009A748E">
        <w:rPr>
          <w:lang w:val="en-US"/>
        </w:rPr>
        <w:t>the C2 session security information</w:t>
      </w:r>
      <w:r>
        <w:rPr>
          <w:lang w:val="en-US"/>
        </w:rPr>
        <w:t>,</w:t>
      </w:r>
      <w:r>
        <w:t xml:space="preserve"> and pairing information for direct C2 communication</w:t>
      </w:r>
      <w:r w:rsidRPr="009A748E">
        <w:rPr>
          <w:lang w:val="en-US"/>
        </w:rPr>
        <w:t>.</w:t>
      </w:r>
    </w:p>
    <w:p w14:paraId="436C4EA8" w14:textId="0ECA66DC" w:rsidR="00164229" w:rsidRPr="007F2770" w:rsidRDefault="00164229" w:rsidP="00164229">
      <w:r w:rsidRPr="007F2770">
        <w:t>Upon receipt of the PDU SESSION ESTABLISHMENT ACCEPT message of the PDU session for C2 communication, if the Service-level-AA container IE is included, the UE shall forward the service-level-AA contents of the Service-level-AA container IE to the upper layers.</w:t>
      </w:r>
    </w:p>
    <w:bookmarkEnd w:id="5761"/>
    <w:p w14:paraId="27AA38E9" w14:textId="22827E4F" w:rsidR="001B063E" w:rsidRPr="007F2770" w:rsidRDefault="001B063E" w:rsidP="001B063E">
      <w:pPr>
        <w:rPr>
          <w:lang w:val="en-US"/>
        </w:rPr>
      </w:pPr>
      <w:r w:rsidRPr="007F2770">
        <w:t xml:space="preserve">The SMF may be configured with one or more PVS IP addresses or </w:t>
      </w:r>
      <w:r w:rsidRPr="007F2770">
        <w:rPr>
          <w:lang w:eastAsia="zh-CN"/>
        </w:rPr>
        <w:t>PVS names</w:t>
      </w:r>
      <w:r w:rsidR="00602BC4" w:rsidRPr="007F2770">
        <w:rPr>
          <w:lang w:eastAsia="zh-CN"/>
        </w:rPr>
        <w:t xml:space="preserve"> or both</w:t>
      </w:r>
      <w:r w:rsidRPr="007F2770">
        <w:rPr>
          <w:lang w:eastAsia="zh-CN"/>
        </w:rPr>
        <w:t xml:space="preserve"> </w:t>
      </w:r>
      <w:r w:rsidRPr="007F2770">
        <w:t xml:space="preserve">associated with the DNN and S-NSSAI used for onboarding services in SNPN, for </w:t>
      </w:r>
      <w:r w:rsidRPr="007F2770">
        <w:rPr>
          <w:lang w:val="en-US"/>
        </w:rPr>
        <w:t>configuration of SNPN subscription parameters in PLMN via the user plane</w:t>
      </w:r>
      <w:r w:rsidRPr="007F2770">
        <w:t xml:space="preserve">, or for configuration of a UE via the user plane with credentials for NSSAA or PDU session authentication and authorization procedure. If the PDU session </w:t>
      </w:r>
      <w:r w:rsidRPr="007F2770">
        <w:rPr>
          <w:lang w:eastAsia="de-DE"/>
        </w:rPr>
        <w:t xml:space="preserve">was established </w:t>
      </w:r>
      <w:r w:rsidRPr="007F2770">
        <w:t xml:space="preserve">for onboarding services in SNPN, or </w:t>
      </w:r>
      <w:r w:rsidR="003C6127" w:rsidRPr="007F2770">
        <w:t xml:space="preserve">the </w:t>
      </w:r>
      <w:r w:rsidR="003C6127" w:rsidRPr="007F2770">
        <w:rPr>
          <w:lang w:val="en-US"/>
        </w:rPr>
        <w:t xml:space="preserve">PVS information request is included in the Extended </w:t>
      </w:r>
      <w:r w:rsidR="003C6127" w:rsidRPr="007F2770">
        <w:t>protocol configuration options</w:t>
      </w:r>
      <w:r w:rsidR="003C6127" w:rsidRPr="007F2770">
        <w:rPr>
          <w:lang w:val="en-US"/>
        </w:rPr>
        <w:t xml:space="preserve"> IE of the </w:t>
      </w:r>
      <w:r w:rsidR="003C6127" w:rsidRPr="007F2770">
        <w:t xml:space="preserve">PDU SESSION ESTABLISHMENT REQUEST </w:t>
      </w:r>
      <w:r w:rsidR="003C6127" w:rsidRPr="007F2770">
        <w:rPr>
          <w:lang w:val="en-US"/>
        </w:rPr>
        <w:t>message establishing a PDU session providing connectivity</w:t>
      </w:r>
      <w:r w:rsidR="003C6127" w:rsidRPr="007F2770">
        <w:t xml:space="preserve"> </w:t>
      </w:r>
      <w:r w:rsidRPr="007F2770">
        <w:t xml:space="preserve">for </w:t>
      </w:r>
      <w:r w:rsidRPr="007F2770">
        <w:rPr>
          <w:lang w:val="en-US"/>
        </w:rPr>
        <w:t>configuration of SNPN subscription parameters in PLMN via the user plane</w:t>
      </w:r>
      <w:r w:rsidRPr="007F2770">
        <w:t xml:space="preserve">, the network may </w:t>
      </w:r>
      <w:r w:rsidRPr="007F2770">
        <w:rPr>
          <w:lang w:val="en-US"/>
        </w:rPr>
        <w:t xml:space="preserve">include the Extended </w:t>
      </w:r>
      <w:r w:rsidRPr="007F2770">
        <w:t>protocol configuration options</w:t>
      </w:r>
      <w:r w:rsidRPr="007F2770">
        <w:rPr>
          <w:lang w:val="en-US"/>
        </w:rPr>
        <w:t xml:space="preserve"> IE in the </w:t>
      </w:r>
      <w:r w:rsidRPr="007F2770">
        <w:t>PDU SESSION ESTABLISHMENT ACCEPT</w:t>
      </w:r>
      <w:r w:rsidRPr="007F2770">
        <w:rPr>
          <w:lang w:val="en-US"/>
        </w:rPr>
        <w:t xml:space="preserve"> message and include the </w:t>
      </w:r>
      <w:r w:rsidRPr="007F2770">
        <w:rPr>
          <w:lang w:eastAsia="zh-CN"/>
        </w:rPr>
        <w:t xml:space="preserve">PVS IP address(es) or the PVS name(s) or both associated with the </w:t>
      </w:r>
      <w:r w:rsidRPr="007F2770">
        <w:rPr>
          <w:rFonts w:eastAsia="Malgun Gothic"/>
        </w:rPr>
        <w:t>DNN and S-NSSAI</w:t>
      </w:r>
      <w:r w:rsidRPr="007F2770">
        <w:rPr>
          <w:lang w:eastAsia="zh-CN"/>
        </w:rPr>
        <w:t xml:space="preserve"> of the </w:t>
      </w:r>
      <w:r w:rsidRPr="007F2770">
        <w:t>established PDU session</w:t>
      </w:r>
      <w:r w:rsidRPr="007F2770">
        <w:rPr>
          <w:lang w:eastAsia="zh-CN"/>
        </w:rPr>
        <w:t>, if available</w:t>
      </w:r>
      <w:r w:rsidRPr="007F2770">
        <w:rPr>
          <w:lang w:val="en-US"/>
        </w:rPr>
        <w:t>.</w:t>
      </w:r>
      <w:r w:rsidRPr="007F2770">
        <w:t xml:space="preserve"> If </w:t>
      </w:r>
      <w:r w:rsidR="003C6127" w:rsidRPr="007F2770">
        <w:t xml:space="preserve">the </w:t>
      </w:r>
      <w:r w:rsidR="003C6127" w:rsidRPr="007F2770">
        <w:rPr>
          <w:lang w:val="en-US"/>
        </w:rPr>
        <w:t xml:space="preserve">PVS information request is included in the Extended </w:t>
      </w:r>
      <w:r w:rsidR="003C6127" w:rsidRPr="007F2770">
        <w:t>protocol configuration options</w:t>
      </w:r>
      <w:r w:rsidR="003C6127" w:rsidRPr="007F2770">
        <w:rPr>
          <w:lang w:val="en-US"/>
        </w:rPr>
        <w:t xml:space="preserve"> IE of the </w:t>
      </w:r>
      <w:r w:rsidR="003C6127" w:rsidRPr="007F2770">
        <w:t xml:space="preserve">PDU SESSION ESTABLISHMENT REQUEST </w:t>
      </w:r>
      <w:r w:rsidR="003C6127" w:rsidRPr="007F2770">
        <w:rPr>
          <w:lang w:val="en-US"/>
        </w:rPr>
        <w:t xml:space="preserve">message establishing </w:t>
      </w:r>
      <w:r w:rsidRPr="007F2770">
        <w:t xml:space="preserve">the PDU session </w:t>
      </w:r>
      <w:r w:rsidR="003C6127" w:rsidRPr="007F2770">
        <w:t>providing connectivity</w:t>
      </w:r>
      <w:r w:rsidRPr="007F2770">
        <w:rPr>
          <w:lang w:eastAsia="de-DE"/>
        </w:rPr>
        <w:t xml:space="preserve"> </w:t>
      </w:r>
      <w:r w:rsidRPr="007F2770">
        <w:t>for configuration of a UE via the user plane with credentials for PDU session authentication and authorization procedure</w:t>
      </w:r>
      <w:r w:rsidRPr="007F2770">
        <w:rPr>
          <w:lang w:eastAsia="zh-CN"/>
        </w:rPr>
        <w:t>, based on the subscribed DNN(s) and S-NSSAI(s) of the UE and the DNN and S-NSSAI of the established PDU session</w:t>
      </w:r>
      <w:r w:rsidRPr="007F2770">
        <w:t xml:space="preserve">, the network </w:t>
      </w:r>
      <w:r w:rsidRPr="007F2770">
        <w:rPr>
          <w:rFonts w:hint="eastAsia"/>
          <w:lang w:eastAsia="zh-CN"/>
        </w:rPr>
        <w:t>should</w:t>
      </w:r>
      <w:r w:rsidRPr="007F2770">
        <w:t xml:space="preserve"> </w:t>
      </w:r>
      <w:r w:rsidRPr="007F2770">
        <w:rPr>
          <w:lang w:val="en-US"/>
        </w:rPr>
        <w:t xml:space="preserve">include the Extended </w:t>
      </w:r>
      <w:r w:rsidRPr="007F2770">
        <w:t>protocol configuration options</w:t>
      </w:r>
      <w:r w:rsidRPr="007F2770">
        <w:rPr>
          <w:lang w:val="en-US"/>
        </w:rPr>
        <w:t xml:space="preserve"> IE in the </w:t>
      </w:r>
      <w:r w:rsidRPr="007F2770">
        <w:t>PDU SESSION ESTABLISHMENT ACCEPT</w:t>
      </w:r>
      <w:r w:rsidRPr="007F2770">
        <w:rPr>
          <w:lang w:val="en-US"/>
        </w:rPr>
        <w:t xml:space="preserve"> message and include the </w:t>
      </w:r>
      <w:r w:rsidRPr="007F2770">
        <w:rPr>
          <w:lang w:eastAsia="zh-CN"/>
        </w:rPr>
        <w:t>PVS IP address(es) or the PVS name(s) or both, which are associated with the established PDU session and per subscribed DNN(s) and S-NSSAI(s) of the UE, if available</w:t>
      </w:r>
      <w:r w:rsidRPr="007F2770">
        <w:rPr>
          <w:lang w:val="en-US"/>
        </w:rPr>
        <w:t>.</w:t>
      </w:r>
      <w:r w:rsidR="00E811F2" w:rsidRPr="007F2770">
        <w:rPr>
          <w:lang w:val="en-US"/>
        </w:rPr>
        <w:t xml:space="preserve"> </w:t>
      </w:r>
      <w:r w:rsidR="00E811F2" w:rsidRPr="007F2770">
        <w:t xml:space="preserve">If the </w:t>
      </w:r>
      <w:r w:rsidR="00E811F2" w:rsidRPr="007F2770">
        <w:rPr>
          <w:lang w:val="en-US"/>
        </w:rPr>
        <w:t xml:space="preserve">PVS information request is included in the Extended </w:t>
      </w:r>
      <w:r w:rsidR="00E811F2" w:rsidRPr="007F2770">
        <w:t>protocol configuration options</w:t>
      </w:r>
      <w:r w:rsidR="00E811F2" w:rsidRPr="007F2770">
        <w:rPr>
          <w:lang w:val="en-US"/>
        </w:rPr>
        <w:t xml:space="preserve"> IE of the </w:t>
      </w:r>
      <w:r w:rsidR="00E811F2" w:rsidRPr="007F2770">
        <w:t xml:space="preserve">PDU SESSION ESTABLISHMENT REQUEST </w:t>
      </w:r>
      <w:r w:rsidR="00E811F2" w:rsidRPr="007F2770">
        <w:rPr>
          <w:lang w:val="en-US"/>
        </w:rPr>
        <w:t xml:space="preserve">message establishing </w:t>
      </w:r>
      <w:r w:rsidR="00E811F2" w:rsidRPr="007F2770">
        <w:t>the PDU session providing connectivity</w:t>
      </w:r>
      <w:r w:rsidR="00E811F2" w:rsidRPr="007F2770">
        <w:rPr>
          <w:lang w:eastAsia="de-DE"/>
        </w:rPr>
        <w:t xml:space="preserve"> </w:t>
      </w:r>
      <w:r w:rsidR="00E811F2" w:rsidRPr="007F2770">
        <w:t>for configuration of a UE via the user plane with credentials for NSSAA</w:t>
      </w:r>
      <w:r w:rsidR="00E811F2" w:rsidRPr="007F2770">
        <w:rPr>
          <w:lang w:eastAsia="zh-CN"/>
        </w:rPr>
        <w:t>, based on the subscribed S-NSSAI(s) of the UE and the S-NSSAI of the established PDU session</w:t>
      </w:r>
      <w:r w:rsidR="00E811F2" w:rsidRPr="007F2770">
        <w:t xml:space="preserve">, the network </w:t>
      </w:r>
      <w:r w:rsidR="00E811F2" w:rsidRPr="007F2770">
        <w:rPr>
          <w:rFonts w:hint="eastAsia"/>
          <w:lang w:eastAsia="zh-CN"/>
        </w:rPr>
        <w:t>should</w:t>
      </w:r>
      <w:r w:rsidR="00E811F2" w:rsidRPr="007F2770">
        <w:t xml:space="preserve"> </w:t>
      </w:r>
      <w:r w:rsidR="00E811F2" w:rsidRPr="007F2770">
        <w:rPr>
          <w:lang w:val="en-US"/>
        </w:rPr>
        <w:t xml:space="preserve">include the Extended </w:t>
      </w:r>
      <w:r w:rsidR="00E811F2" w:rsidRPr="007F2770">
        <w:t>protocol configuration options</w:t>
      </w:r>
      <w:r w:rsidR="00E811F2" w:rsidRPr="007F2770">
        <w:rPr>
          <w:lang w:val="en-US"/>
        </w:rPr>
        <w:t xml:space="preserve"> IE in the </w:t>
      </w:r>
      <w:r w:rsidR="00E811F2" w:rsidRPr="007F2770">
        <w:t>PDU SESSION ESTABLISHMENT ACCEPT</w:t>
      </w:r>
      <w:r w:rsidR="00E811F2" w:rsidRPr="007F2770">
        <w:rPr>
          <w:lang w:val="en-US"/>
        </w:rPr>
        <w:t xml:space="preserve"> message and include the </w:t>
      </w:r>
      <w:r w:rsidR="00E811F2" w:rsidRPr="007F2770">
        <w:rPr>
          <w:lang w:eastAsia="zh-CN"/>
        </w:rPr>
        <w:t>PVS IP address(es) or the PVS name(s) or both, which are associated with the established PDU session and per subscribed S-NSSAI(s) of the UE, if available</w:t>
      </w:r>
      <w:r w:rsidR="00E811F2" w:rsidRPr="007F2770">
        <w:rPr>
          <w:lang w:val="en-US"/>
        </w:rPr>
        <w:t>.</w:t>
      </w:r>
    </w:p>
    <w:p w14:paraId="333916DB" w14:textId="6D3E0993" w:rsidR="00DE3536" w:rsidRPr="007F2770" w:rsidRDefault="00DE3536" w:rsidP="00DE3536">
      <w:pPr>
        <w:pStyle w:val="NO"/>
      </w:pPr>
      <w:r w:rsidRPr="007F2770">
        <w:t>NOTE </w:t>
      </w:r>
      <w:r w:rsidR="00E811F2" w:rsidRPr="007F2770">
        <w:rPr>
          <w:lang w:eastAsia="zh-CN"/>
        </w:rPr>
        <w:t>23</w:t>
      </w:r>
      <w:r w:rsidRPr="007F2770">
        <w:t>:</w:t>
      </w:r>
      <w:r w:rsidR="00CE220E" w:rsidRPr="007F2770">
        <w:t xml:space="preserve"> If the </w:t>
      </w:r>
      <w:r w:rsidR="00CE220E" w:rsidRPr="007F2770">
        <w:rPr>
          <w:lang w:val="en-US"/>
        </w:rPr>
        <w:t xml:space="preserve">PVS information request is included in the Extended </w:t>
      </w:r>
      <w:r w:rsidR="00CE220E" w:rsidRPr="007F2770">
        <w:t>protocol configuration options</w:t>
      </w:r>
      <w:r w:rsidR="00CE220E" w:rsidRPr="007F2770">
        <w:rPr>
          <w:lang w:val="en-US"/>
        </w:rPr>
        <w:t xml:space="preserve"> IE of the </w:t>
      </w:r>
      <w:r w:rsidR="00CE220E" w:rsidRPr="007F2770">
        <w:t xml:space="preserve">PDU SESSION ESTABLISHMENT REQUEST </w:t>
      </w:r>
      <w:r w:rsidR="00CE220E" w:rsidRPr="007F2770">
        <w:rPr>
          <w:lang w:val="en-US"/>
        </w:rPr>
        <w:t>message establishing a</w:t>
      </w:r>
      <w:r w:rsidR="00CE220E" w:rsidRPr="007F2770">
        <w:t xml:space="preserve"> PDU session </w:t>
      </w:r>
      <w:r w:rsidR="00CE220E" w:rsidRPr="007F2770">
        <w:rPr>
          <w:lang w:val="en-US"/>
        </w:rPr>
        <w:t>providing connectivity</w:t>
      </w:r>
      <w:r w:rsidR="00CE220E" w:rsidRPr="007F2770">
        <w:t xml:space="preserve"> for configuration of SNPN subscription parameters in SNPN via the user plane by a UE which is not registered for onboarding services in SNPN, the SMF can </w:t>
      </w:r>
      <w:r w:rsidR="00CE220E" w:rsidRPr="007F2770">
        <w:rPr>
          <w:lang w:val="en-US"/>
        </w:rPr>
        <w:t xml:space="preserve">include the </w:t>
      </w:r>
      <w:r w:rsidR="00CE220E" w:rsidRPr="007F2770">
        <w:rPr>
          <w:lang w:eastAsia="zh-CN"/>
        </w:rPr>
        <w:t xml:space="preserve">PVS IP address(es) or the PVS name(s) or both, associated with the </w:t>
      </w:r>
      <w:r w:rsidR="00CE220E" w:rsidRPr="007F2770">
        <w:rPr>
          <w:rFonts w:eastAsia="Malgun Gothic"/>
        </w:rPr>
        <w:t>DNN and S-NSSAI</w:t>
      </w:r>
      <w:r w:rsidR="00CE220E" w:rsidRPr="007F2770">
        <w:rPr>
          <w:lang w:eastAsia="zh-CN"/>
        </w:rPr>
        <w:t xml:space="preserve"> of the </w:t>
      </w:r>
      <w:r w:rsidR="00CE220E" w:rsidRPr="007F2770">
        <w:t>established PDU session</w:t>
      </w:r>
      <w:r w:rsidR="00CE220E" w:rsidRPr="007F2770">
        <w:rPr>
          <w:lang w:eastAsia="zh-CN"/>
        </w:rPr>
        <w:t xml:space="preserve">, if available, in </w:t>
      </w:r>
      <w:r w:rsidR="00CE220E" w:rsidRPr="007F2770">
        <w:rPr>
          <w:lang w:val="en-US"/>
        </w:rPr>
        <w:t xml:space="preserve">the Extended </w:t>
      </w:r>
      <w:r w:rsidR="00CE220E" w:rsidRPr="007F2770">
        <w:t>protocol configuration options</w:t>
      </w:r>
      <w:r w:rsidR="00CE220E" w:rsidRPr="007F2770">
        <w:rPr>
          <w:lang w:val="en-US"/>
        </w:rPr>
        <w:t xml:space="preserve"> IE of the </w:t>
      </w:r>
      <w:r w:rsidR="00CE220E" w:rsidRPr="007F2770">
        <w:t>PDU SESSION ESTABLISHMENT ACCEPT</w:t>
      </w:r>
      <w:r w:rsidR="00CE220E" w:rsidRPr="007F2770">
        <w:rPr>
          <w:lang w:val="en-US"/>
        </w:rPr>
        <w:t xml:space="preserve"> message</w:t>
      </w:r>
      <w:r w:rsidR="00CE220E" w:rsidRPr="007F2770">
        <w:t>.</w:t>
      </w:r>
    </w:p>
    <w:p w14:paraId="789AD77D" w14:textId="5C421832" w:rsidR="002D2495" w:rsidRPr="007F2770" w:rsidRDefault="002D2495" w:rsidP="00DE3536">
      <w:pPr>
        <w:pStyle w:val="NO"/>
      </w:pPr>
      <w:r w:rsidRPr="007F2770">
        <w:t>NOTE </w:t>
      </w:r>
      <w:r w:rsidRPr="007F2770">
        <w:rPr>
          <w:lang w:eastAsia="zh-CN"/>
        </w:rPr>
        <w:t>24</w:t>
      </w:r>
      <w:r w:rsidRPr="007F2770">
        <w:t>:</w:t>
      </w:r>
      <w:r w:rsidRPr="007F2770">
        <w:tab/>
      </w:r>
      <w:bookmarkStart w:id="5762" w:name="OLE_LINK30"/>
      <w:r w:rsidRPr="007F2770">
        <w:t>The PVS IP address(es) or the PVS name(s) or both in the SMF can either be locally configured or provided by DCS. The SMF can sen</w:t>
      </w:r>
      <w:r w:rsidR="008F02AF">
        <w:t>d</w:t>
      </w:r>
      <w:r w:rsidRPr="007F2770">
        <w:t xml:space="preserve"> the PVS IP address(es) or the PVS name(s) or both that are available in </w:t>
      </w:r>
      <w:r w:rsidRPr="007F2770">
        <w:rPr>
          <w:rFonts w:hint="eastAsia"/>
          <w:lang w:eastAsia="zh-CN"/>
        </w:rPr>
        <w:t>the</w:t>
      </w:r>
      <w:r w:rsidRPr="007F2770">
        <w:t xml:space="preserve"> SMF as the PVS IP address(es) or the PVS name(s) or both to the UE, respectively. </w:t>
      </w:r>
      <w:r w:rsidR="008F02AF">
        <w:t>If the PDU session was established for onboarding services in SNPN not supporting localized services in SNPN, t</w:t>
      </w:r>
      <w:r w:rsidRPr="007F2770">
        <w:t>he PVS IP address(es) or the PVS name(s) or both provided by DCS takes precedence over the PVS IP address(es) or the PVS name(s) or both locally configured, respectively. If the PDU session was established for onboarding services in SNPN supporting localized services</w:t>
      </w:r>
      <w:r w:rsidR="008F02AF">
        <w:t xml:space="preserve"> in SNPN</w:t>
      </w:r>
      <w:r w:rsidRPr="007F2770">
        <w:t>, the SMF can include both the DCS provided PVS IP address(es) or the PVS name(s) or both associated with the DNN and S-NSSAI of the established PDU session and the locally configured PVS IP address(es) or the PVS name(s) or both associated with the DNN and S-NSSAI of the established PDU session, if available.</w:t>
      </w:r>
      <w:bookmarkEnd w:id="5762"/>
    </w:p>
    <w:p w14:paraId="750C95E1" w14:textId="77777777" w:rsidR="00D31E1A" w:rsidRPr="007F2770" w:rsidRDefault="00D31E1A" w:rsidP="00D31E1A">
      <w:bookmarkStart w:id="5763" w:name="_Toc45286954"/>
      <w:bookmarkStart w:id="5764" w:name="_Toc51948223"/>
      <w:bookmarkStart w:id="5765" w:name="_Toc51949315"/>
      <w:r w:rsidRPr="007F2770">
        <w:t xml:space="preserve">The UE upon receiving one or more </w:t>
      </w:r>
      <w:r w:rsidRPr="007F2770">
        <w:rPr>
          <w:lang w:eastAsia="zh-CN"/>
        </w:rPr>
        <w:t xml:space="preserve">PVS IP address(es), if any, </w:t>
      </w:r>
      <w:r w:rsidRPr="007F2770">
        <w:t xml:space="preserve">one or more </w:t>
      </w:r>
      <w:r w:rsidRPr="007F2770">
        <w:rPr>
          <w:lang w:eastAsia="zh-CN"/>
        </w:rPr>
        <w:t xml:space="preserve">the PVS name(s), if any, or both </w:t>
      </w:r>
      <w:r w:rsidRPr="007F2770">
        <w:t>shall pass them to the upper layers.</w:t>
      </w:r>
    </w:p>
    <w:p w14:paraId="7EDED232" w14:textId="560A8B9D" w:rsidR="00D31E1A" w:rsidRPr="007F2770" w:rsidRDefault="00D31E1A" w:rsidP="00D31E1A">
      <w:pPr>
        <w:pStyle w:val="NO"/>
      </w:pPr>
      <w:r w:rsidRPr="007F2770">
        <w:t>NOTE 2</w:t>
      </w:r>
      <w:r w:rsidR="002D2495" w:rsidRPr="007F2770">
        <w:t>5</w:t>
      </w:r>
      <w:r w:rsidRPr="007F2770">
        <w:t>:</w:t>
      </w:r>
      <w:r w:rsidRPr="007F2770">
        <w:tab/>
        <w:t xml:space="preserve">If several PVS IP addresses, several </w:t>
      </w:r>
      <w:r w:rsidRPr="007F2770">
        <w:rPr>
          <w:lang w:eastAsia="zh-CN"/>
        </w:rPr>
        <w:t>PVS name(s)</w:t>
      </w:r>
      <w:r w:rsidRPr="007F2770">
        <w:t xml:space="preserve">, or one or more PVS IP addresses and one or more </w:t>
      </w:r>
      <w:r w:rsidRPr="007F2770">
        <w:rPr>
          <w:lang w:eastAsia="zh-CN"/>
        </w:rPr>
        <w:t>PVS name(s) are received</w:t>
      </w:r>
      <w:r w:rsidRPr="007F2770">
        <w:t>, how the UE uses this information is up to UE implementation.</w:t>
      </w:r>
    </w:p>
    <w:p w14:paraId="1818B166" w14:textId="77777777" w:rsidR="003D7F14" w:rsidRPr="007F2770" w:rsidRDefault="003D7F14" w:rsidP="003D7F14">
      <w:pPr>
        <w:rPr>
          <w:lang w:val="en-US"/>
        </w:rPr>
      </w:pPr>
      <w:r w:rsidRPr="007F2770">
        <w:t xml:space="preserve">If the UE indicates support for ECS </w:t>
      </w:r>
      <w:r w:rsidRPr="007F2770">
        <w:rPr>
          <w:lang w:val="en-US"/>
        </w:rPr>
        <w:t>configuration information</w:t>
      </w:r>
      <w:r w:rsidRPr="007F2770">
        <w:t xml:space="preserve"> provisioning by providing the ECS </w:t>
      </w:r>
      <w:r w:rsidRPr="007F2770">
        <w:rPr>
          <w:lang w:val="en-US"/>
        </w:rPr>
        <w:t>configuration information</w:t>
      </w:r>
      <w:r w:rsidRPr="007F2770">
        <w:t xml:space="preserve"> provisioning support indicator in the Extended protocol configuration options IE of the PDU SESSION ESTABLISHMENT REQUEST message, then the SMF may </w:t>
      </w:r>
      <w:r w:rsidRPr="007F2770">
        <w:rPr>
          <w:lang w:val="en-US"/>
        </w:rPr>
        <w:t xml:space="preserve">include the Extended </w:t>
      </w:r>
      <w:r w:rsidRPr="007F2770">
        <w:t>protocol configuration options</w:t>
      </w:r>
      <w:r w:rsidRPr="007F2770">
        <w:rPr>
          <w:lang w:val="en-US"/>
        </w:rPr>
        <w:t xml:space="preserve"> IE in the </w:t>
      </w:r>
      <w:r w:rsidRPr="007F2770">
        <w:t>PDU SESSION ESTABLISHMENT ACCEPT</w:t>
      </w:r>
      <w:r w:rsidRPr="007F2770">
        <w:rPr>
          <w:lang w:val="en-US"/>
        </w:rPr>
        <w:t xml:space="preserve"> message with</w:t>
      </w:r>
    </w:p>
    <w:p w14:paraId="065A57B2" w14:textId="75E1F48B" w:rsidR="003D7F14" w:rsidRPr="007F2770" w:rsidRDefault="003D7F14" w:rsidP="003D7F14">
      <w:pPr>
        <w:pStyle w:val="B1"/>
      </w:pPr>
      <w:r w:rsidRPr="007F2770">
        <w:t>-</w:t>
      </w:r>
      <w:r w:rsidRPr="007F2770">
        <w:tab/>
      </w:r>
      <w:r w:rsidRPr="007F2770">
        <w:rPr>
          <w:lang w:val="en-US"/>
        </w:rPr>
        <w:t xml:space="preserve">at least one of </w:t>
      </w:r>
      <w:r w:rsidRPr="007F2770">
        <w:t xml:space="preserve">ECS IPv4 Address(es), ECS IPv6 Address(es), and ECS FQDN(s); </w:t>
      </w:r>
    </w:p>
    <w:p w14:paraId="52E2FFA2" w14:textId="7127EFDC" w:rsidR="003D7F14" w:rsidRPr="007F2770" w:rsidRDefault="003D7F14" w:rsidP="003D7F14">
      <w:pPr>
        <w:pStyle w:val="B1"/>
      </w:pPr>
      <w:r w:rsidRPr="007F2770">
        <w:t>-</w:t>
      </w:r>
      <w:r w:rsidRPr="007F2770">
        <w:tab/>
        <w:t>at least one associated ECSP identifier;</w:t>
      </w:r>
      <w:del w:id="5766" w:author="24.501_CR5968R6_(Rel-18)_EDGE_Ph2" w:date="2024-06-20T08:34:00Z">
        <w:r w:rsidRPr="007F2770" w:rsidDel="001967EF">
          <w:delText xml:space="preserve"> </w:delText>
        </w:r>
      </w:del>
      <w:del w:id="5767" w:author="24.501_CR5968R6_(Rel-18)_EDGE_Ph2" w:date="2024-06-20T08:33:00Z">
        <w:r w:rsidRPr="007F2770" w:rsidDel="001967EF">
          <w:delText xml:space="preserve">and </w:delText>
        </w:r>
      </w:del>
    </w:p>
    <w:p w14:paraId="6975DDFD" w14:textId="761BD157" w:rsidR="003D7F14" w:rsidRDefault="003D7F14" w:rsidP="003D7F14">
      <w:pPr>
        <w:pStyle w:val="B1"/>
        <w:rPr>
          <w:ins w:id="5768" w:author="24.501_CR5968R6_(Rel-18)_EDGE_Ph2" w:date="2024-06-20T08:34:00Z"/>
          <w:lang w:val="en-US"/>
        </w:rPr>
      </w:pPr>
      <w:r w:rsidRPr="007F2770">
        <w:t>-</w:t>
      </w:r>
      <w:r w:rsidRPr="007F2770">
        <w:tab/>
        <w:t>optionally, spatial validity conditions</w:t>
      </w:r>
      <w:r w:rsidRPr="007F2770">
        <w:rPr>
          <w:lang w:val="en-US"/>
        </w:rPr>
        <w:t xml:space="preserve"> associated with the ECS address</w:t>
      </w:r>
      <w:ins w:id="5769" w:author="24.501_CR5968R6_(Rel-18)_EDGE_Ph2" w:date="2024-06-20T08:34:00Z">
        <w:r w:rsidR="001967EF">
          <w:rPr>
            <w:lang w:val="en-US"/>
          </w:rPr>
          <w:t>; and</w:t>
        </w:r>
      </w:ins>
      <w:del w:id="5770" w:author="24.501_CR5968R6_(Rel-18)_EDGE_Ph2" w:date="2024-06-20T08:34:00Z">
        <w:r w:rsidRPr="007F2770" w:rsidDel="001967EF">
          <w:rPr>
            <w:lang w:val="en-US"/>
          </w:rPr>
          <w:delText>.</w:delText>
        </w:r>
      </w:del>
    </w:p>
    <w:p w14:paraId="33A94C11" w14:textId="2CF3180A" w:rsidR="001967EF" w:rsidRPr="007F2770" w:rsidRDefault="001967EF" w:rsidP="003D7F14">
      <w:pPr>
        <w:pStyle w:val="B1"/>
      </w:pPr>
      <w:ins w:id="5771" w:author="24.501_CR5968R6_(Rel-18)_EDGE_Ph2" w:date="2024-06-20T08:34:00Z">
        <w:r w:rsidRPr="001967EF">
          <w:rPr>
            <w:lang w:eastAsia="en-US"/>
          </w:rPr>
          <w:t>-</w:t>
        </w:r>
        <w:r w:rsidRPr="001967EF">
          <w:rPr>
            <w:lang w:eastAsia="en-US"/>
          </w:rPr>
          <w:tab/>
          <w:t xml:space="preserve">optionally, ECS authentication methods </w:t>
        </w:r>
        <w:r w:rsidRPr="001967EF">
          <w:rPr>
            <w:lang w:val="en-US" w:eastAsia="en-US"/>
          </w:rPr>
          <w:t>associated with the ECS address</w:t>
        </w:r>
        <w:r w:rsidRPr="001967EF">
          <w:rPr>
            <w:lang w:eastAsia="en-US"/>
          </w:rPr>
          <w:t>.</w:t>
        </w:r>
      </w:ins>
    </w:p>
    <w:p w14:paraId="69D22194" w14:textId="181FB605" w:rsidR="003D7F14" w:rsidRPr="007F2770" w:rsidRDefault="003D7F14" w:rsidP="003D7F14">
      <w:r w:rsidRPr="007F2770">
        <w:t>The UE upon receiving one or more ECS IPv4 address(es), if any, ECS IPv6 address(es), if any, or ECS FQDN(s), if any, with the associated spatial validity condition, if any,</w:t>
      </w:r>
      <w:del w:id="5772" w:author="24.501_CR5968R6_(Rel-18)_EDGE_Ph2" w:date="2024-06-20T08:37:00Z">
        <w:r w:rsidRPr="007F2770" w:rsidDel="001967EF">
          <w:delText xml:space="preserve"> </w:delText>
        </w:r>
      </w:del>
      <w:ins w:id="5773" w:author="24.501_CR5968R6_(Rel-18)_EDGE_Ph2" w:date="2024-06-20T08:34:00Z">
        <w:r w:rsidR="001967EF" w:rsidRPr="007F2770">
          <w:t xml:space="preserve"> the associated </w:t>
        </w:r>
        <w:r w:rsidR="001967EF">
          <w:t>ECS authentication methods</w:t>
        </w:r>
        <w:r w:rsidR="001967EF" w:rsidRPr="007F2770">
          <w:t xml:space="preserve">, if any </w:t>
        </w:r>
      </w:ins>
      <w:r w:rsidRPr="007F2770">
        <w:t>and an ECSP identifier shall pass them to the upper layers.</w:t>
      </w:r>
    </w:p>
    <w:p w14:paraId="3D5F0F78" w14:textId="15719945" w:rsidR="003D7F14" w:rsidRPr="007F2770" w:rsidRDefault="003D7F14" w:rsidP="003D7F14">
      <w:pPr>
        <w:pStyle w:val="NO"/>
      </w:pPr>
      <w:r w:rsidRPr="007F2770">
        <w:t>NOTE </w:t>
      </w:r>
      <w:r w:rsidR="00D31E1A" w:rsidRPr="007F2770">
        <w:t>2</w:t>
      </w:r>
      <w:r w:rsidR="00AC3C5E" w:rsidRPr="007F2770">
        <w:t>6</w:t>
      </w:r>
      <w:r w:rsidRPr="007F2770">
        <w:t>:</w:t>
      </w:r>
      <w:r w:rsidRPr="007F2770">
        <w:tab/>
        <w:t>The IP address(es)</w:t>
      </w:r>
      <w:r w:rsidR="003B0EA5">
        <w:t xml:space="preserve">, </w:t>
      </w:r>
      <w:r w:rsidRPr="007F2770">
        <w:t>FQDN(s)</w:t>
      </w:r>
      <w:r w:rsidR="003B0EA5">
        <w:t>, or both</w:t>
      </w:r>
      <w:r w:rsidRPr="007F2770">
        <w:t xml:space="preserve"> are associated with the ECSP identifier and replace previously provided ECS configuration information associated with the same ECSP identifier, if any.</w:t>
      </w:r>
    </w:p>
    <w:p w14:paraId="23537B8A" w14:textId="77777777" w:rsidR="0059337B" w:rsidRPr="007F2770" w:rsidRDefault="0059337B" w:rsidP="0059337B">
      <w:r w:rsidRPr="007F2770">
        <w:t>If the SMF needs to provide DNS server address(es) to the UE and the UE has provided the DNS server IPv4 address request, the DNS server IPv6 address request or both of them, in the PDU SESSION ESTABLISHMENT REQUEST message, then the SMF shall include the Extended protocol configuration options IE in the PDU SESSION ESTABLISHMENT ACCEPT message with one or more DNS server IPv4 address(es), one or more DNS server IPv6 address(es) or both of them. If the UE supports receiving DNS server addresses in protocol configuration options and receives one or more DNS server IPv4 address(es), one or more DNS server IPv6 address(es) or both of them, in the Extended protocol configuration options IE of the PDU SESSION ESTABLISHMENT ACCEPT message, then the UE shall pass the received DNS server IPv4 address(es), if any, and the received DNS server IPv6 address(es), if any, to upper layers.</w:t>
      </w:r>
    </w:p>
    <w:p w14:paraId="54B731A7" w14:textId="6BB06D58" w:rsidR="0059337B" w:rsidRPr="007F2770" w:rsidRDefault="0059337B" w:rsidP="0059337B">
      <w:pPr>
        <w:pStyle w:val="NO"/>
      </w:pPr>
      <w:r w:rsidRPr="007F2770">
        <w:t>NOTE </w:t>
      </w:r>
      <w:r w:rsidR="00D31E1A" w:rsidRPr="007F2770">
        <w:t>2</w:t>
      </w:r>
      <w:r w:rsidR="00183F9B" w:rsidRPr="007F2770">
        <w:t>7</w:t>
      </w:r>
      <w:r w:rsidRPr="007F2770">
        <w:t>:</w:t>
      </w:r>
      <w:r w:rsidRPr="007F2770">
        <w:tab/>
        <w:t>The received DNS server address(es) replace previously provided DNS server address(es), if any.</w:t>
      </w:r>
    </w:p>
    <w:p w14:paraId="24C3284A" w14:textId="5D71C06C" w:rsidR="000308B5" w:rsidRPr="007F2770" w:rsidRDefault="000308B5" w:rsidP="000308B5">
      <w:pPr>
        <w:rPr>
          <w:lang w:eastAsia="ko-KR"/>
        </w:rPr>
      </w:pPr>
      <w:r w:rsidRPr="007F2770">
        <w:rPr>
          <w:lang w:eastAsia="ko-KR"/>
        </w:rPr>
        <w:t xml:space="preserve">If the PDU SESSION ESTABLISHMENT ACCEPT message includes the Received MBS container IE, for each of the Received MBS </w:t>
      </w:r>
      <w:r w:rsidR="00A80EA5" w:rsidRPr="007F2770">
        <w:rPr>
          <w:lang w:eastAsia="ko-KR"/>
        </w:rPr>
        <w:t>information</w:t>
      </w:r>
      <w:r w:rsidRPr="007F2770">
        <w:rPr>
          <w:lang w:eastAsia="ko-KR"/>
        </w:rPr>
        <w:t>:</w:t>
      </w:r>
    </w:p>
    <w:p w14:paraId="6DED53A1" w14:textId="425B9B2C" w:rsidR="000308B5" w:rsidRPr="007F2770" w:rsidRDefault="000308B5" w:rsidP="000308B5">
      <w:pPr>
        <w:pStyle w:val="B1"/>
        <w:rPr>
          <w:lang w:eastAsia="ko-KR"/>
        </w:rPr>
      </w:pPr>
      <w:r w:rsidRPr="007F2770">
        <w:rPr>
          <w:lang w:eastAsia="ko-KR"/>
        </w:rPr>
        <w:t>a)</w:t>
      </w:r>
      <w:r w:rsidRPr="007F2770">
        <w:rPr>
          <w:lang w:eastAsia="ko-KR"/>
        </w:rPr>
        <w:tab/>
        <w:t xml:space="preserve">if MBS decision is set to "MBS join is accepted", the UE shall consider that it has successfully joined the </w:t>
      </w:r>
      <w:r w:rsidR="00EB0D44" w:rsidRPr="007F2770">
        <w:t xml:space="preserve">multicast </w:t>
      </w:r>
      <w:r w:rsidRPr="007F2770">
        <w:rPr>
          <w:lang w:eastAsia="ko-KR"/>
        </w:rPr>
        <w:t xml:space="preserve">MBS session. The UE shall store the received TMGI and shall use it for any further operation on that </w:t>
      </w:r>
      <w:r w:rsidR="00EB0D44" w:rsidRPr="007F2770">
        <w:t xml:space="preserve">multicast </w:t>
      </w:r>
      <w:r w:rsidRPr="007F2770">
        <w:rPr>
          <w:lang w:eastAsia="ko-KR"/>
        </w:rPr>
        <w:t>MBS session. The UE shall store the received MBS service area associated with the received TMGI, if any</w:t>
      </w:r>
      <w:r w:rsidR="00EE49B6" w:rsidRPr="007F2770">
        <w:rPr>
          <w:lang w:eastAsia="ko-KR"/>
        </w:rPr>
        <w:t>, and provide the received TMGI to lower layers</w:t>
      </w:r>
      <w:r w:rsidRPr="007F2770">
        <w:rPr>
          <w:lang w:eastAsia="ko-KR"/>
        </w:rPr>
        <w:t>. The UE may provide the MBS start time if it is included in the Received MBS information to upper layers; or</w:t>
      </w:r>
    </w:p>
    <w:p w14:paraId="44AE42E5" w14:textId="74AD51A5" w:rsidR="000308B5" w:rsidRPr="007F2770" w:rsidRDefault="000308B5" w:rsidP="000308B5">
      <w:pPr>
        <w:pStyle w:val="B1"/>
        <w:rPr>
          <w:lang w:eastAsia="ko-KR"/>
        </w:rPr>
      </w:pPr>
      <w:r w:rsidRPr="007F2770">
        <w:rPr>
          <w:lang w:eastAsia="ko-KR"/>
        </w:rPr>
        <w:t>b)</w:t>
      </w:r>
      <w:r w:rsidRPr="007F2770">
        <w:rPr>
          <w:lang w:eastAsia="ko-KR"/>
        </w:rPr>
        <w:tab/>
        <w:t xml:space="preserve">if MBS decision is set to "MBS join is rejected", the UE shall consider the requested join as rejected. The UE shall store the received MBS service area associated with the received TMGI, if any. If the received Rejection cause is set to "User is outside of local MBS service area", the UE shall not request to join the same </w:t>
      </w:r>
      <w:r w:rsidR="00EB0D44" w:rsidRPr="007F2770">
        <w:t xml:space="preserve">multicast </w:t>
      </w:r>
      <w:r w:rsidRPr="007F2770">
        <w:rPr>
          <w:lang w:eastAsia="ko-KR"/>
        </w:rPr>
        <w:t xml:space="preserve">MBS session if </w:t>
      </w:r>
      <w:r w:rsidR="00EE49B6" w:rsidRPr="007F2770">
        <w:rPr>
          <w:lang w:eastAsia="ko-KR"/>
        </w:rPr>
        <w:t xml:space="preserve">neither current TAI nor CGI of the current cell </w:t>
      </w:r>
      <w:r w:rsidR="00EE49B6" w:rsidRPr="007F2770">
        <w:rPr>
          <w:rFonts w:hint="eastAsia"/>
          <w:lang w:eastAsia="zh-TW"/>
        </w:rPr>
        <w:t>i</w:t>
      </w:r>
      <w:r w:rsidR="00EE49B6" w:rsidRPr="007F2770">
        <w:rPr>
          <w:lang w:eastAsia="zh-TW"/>
        </w:rPr>
        <w:t>s</w:t>
      </w:r>
      <w:r w:rsidR="00EE49B6" w:rsidRPr="007F2770">
        <w:rPr>
          <w:lang w:eastAsia="ko-KR"/>
        </w:rPr>
        <w:t xml:space="preserve"> part of</w:t>
      </w:r>
      <w:r w:rsidRPr="007F2770">
        <w:rPr>
          <w:lang w:eastAsia="ko-KR"/>
        </w:rPr>
        <w:t xml:space="preserve"> the received MBS service area. If the received Rejection cause is set to "</w:t>
      </w:r>
      <w:r w:rsidR="00EB0D44" w:rsidRPr="007F2770">
        <w:t xml:space="preserve">multicast </w:t>
      </w:r>
      <w:r w:rsidRPr="007F2770">
        <w:rPr>
          <w:lang w:eastAsia="ko-KR"/>
        </w:rPr>
        <w:t>MBS session has not started or will not start soon" and an MBS back-off timer value is included with value that indicates neither zero nor deactivated, the UE shall start a back-off timer T35</w:t>
      </w:r>
      <w:r w:rsidR="002A6C43" w:rsidRPr="007F2770">
        <w:rPr>
          <w:lang w:eastAsia="ko-KR"/>
        </w:rPr>
        <w:t>87</w:t>
      </w:r>
      <w:r w:rsidRPr="007F2770">
        <w:rPr>
          <w:lang w:eastAsia="ko-KR"/>
        </w:rPr>
        <w:t xml:space="preserve"> with the value provided in the MBS back-off timer value for the received TMGI, and shall not attempt to join the </w:t>
      </w:r>
      <w:r w:rsidR="00EB0D44" w:rsidRPr="007F2770">
        <w:t xml:space="preserve">multicast </w:t>
      </w:r>
      <w:r w:rsidRPr="007F2770">
        <w:rPr>
          <w:lang w:eastAsia="ko-KR"/>
        </w:rPr>
        <w:t>MBS session with the same TMGI until the expiry of T35</w:t>
      </w:r>
      <w:r w:rsidR="002A6C43" w:rsidRPr="007F2770">
        <w:rPr>
          <w:lang w:eastAsia="ko-KR"/>
        </w:rPr>
        <w:t>87</w:t>
      </w:r>
      <w:r w:rsidRPr="007F2770">
        <w:rPr>
          <w:lang w:eastAsia="ko-KR"/>
        </w:rPr>
        <w:t xml:space="preserve">. </w:t>
      </w:r>
      <w:r w:rsidRPr="007F2770">
        <w:t xml:space="preserve">If the MBS back-off timer value indicates that this timer is deactivated, the UE shall not </w:t>
      </w:r>
      <w:r w:rsidRPr="007F2770">
        <w:rPr>
          <w:lang w:eastAsia="ko-KR"/>
        </w:rPr>
        <w:t xml:space="preserve">attempt to join the </w:t>
      </w:r>
      <w:r w:rsidR="00EB0D44" w:rsidRPr="007F2770">
        <w:t xml:space="preserve">multicast </w:t>
      </w:r>
      <w:r w:rsidRPr="007F2770">
        <w:rPr>
          <w:lang w:eastAsia="ko-KR"/>
        </w:rPr>
        <w:t>MBS session with the same TMGI</w:t>
      </w:r>
      <w:r w:rsidR="00EE49B6" w:rsidRPr="007F2770">
        <w:rPr>
          <w:lang w:eastAsia="ko-KR"/>
        </w:rPr>
        <w:t xml:space="preserve">, the Source IP address information of the TMGI, </w:t>
      </w:r>
      <w:r w:rsidR="00EE49B6" w:rsidRPr="007F2770">
        <w:rPr>
          <w:rFonts w:hint="eastAsia"/>
          <w:lang w:eastAsia="zh-TW"/>
        </w:rPr>
        <w:t>o</w:t>
      </w:r>
      <w:r w:rsidR="00EE49B6" w:rsidRPr="007F2770">
        <w:rPr>
          <w:lang w:eastAsia="zh-TW"/>
        </w:rPr>
        <w:t xml:space="preserve">r the </w:t>
      </w:r>
      <w:r w:rsidR="00EE49B6" w:rsidRPr="007F2770">
        <w:rPr>
          <w:lang w:eastAsia="ko-KR"/>
        </w:rPr>
        <w:t>Destination IP address information of the TMGI</w:t>
      </w:r>
      <w:r w:rsidRPr="007F2770">
        <w:rPr>
          <w:lang w:eastAsia="ko-KR"/>
        </w:rPr>
        <w:t xml:space="preserve"> </w:t>
      </w:r>
      <w:r w:rsidRPr="007F2770">
        <w:t xml:space="preserve">until the UE is switched off, the USIM is removed, or the entry in the "list of subscriber data" for the current SNPN is updated. If the MBS back-off timer value indicates zero, the UE may attempt to join the </w:t>
      </w:r>
      <w:r w:rsidR="00EB0D44" w:rsidRPr="007F2770">
        <w:t xml:space="preserve">multicast </w:t>
      </w:r>
      <w:r w:rsidRPr="007F2770">
        <w:t>MBS session with the same TMGI</w:t>
      </w:r>
      <w:r w:rsidRPr="007F2770">
        <w:rPr>
          <w:lang w:eastAsia="ko-KR"/>
        </w:rPr>
        <w:t>.</w:t>
      </w:r>
    </w:p>
    <w:p w14:paraId="62151499" w14:textId="77777777" w:rsidR="000047F9" w:rsidRPr="007F2770" w:rsidRDefault="000047F9" w:rsidP="000047F9">
      <w:r w:rsidRPr="007F2770">
        <w:t>If the PDU session is established for IMS signalling and the UE has requested P-CSCF IPv6 address or P-CSCF IPv4 address, the SMF shall include P-CSCF IP address(es) in the Extended protocol configuration options IE in the PDU SESSION ESTABLISHMENT ACCEPT message.</w:t>
      </w:r>
    </w:p>
    <w:p w14:paraId="7701FDF8" w14:textId="38222DD0" w:rsidR="000047F9" w:rsidRPr="007F2770" w:rsidRDefault="000047F9" w:rsidP="00670061">
      <w:pPr>
        <w:pStyle w:val="NO"/>
      </w:pPr>
      <w:r w:rsidRPr="007F2770">
        <w:t>NOTE </w:t>
      </w:r>
      <w:r w:rsidR="00D31E1A" w:rsidRPr="007F2770">
        <w:t>2</w:t>
      </w:r>
      <w:r w:rsidR="006B77E8" w:rsidRPr="007F2770">
        <w:t>8</w:t>
      </w:r>
      <w:r w:rsidRPr="007F2770">
        <w:t>:</w:t>
      </w:r>
      <w:r w:rsidRPr="007F2770">
        <w:tab/>
        <w:t>The P-CSCF selection functionality is specified in subclause 5.16.3.11 of 3GPP TS 23.501 [8].</w:t>
      </w:r>
    </w:p>
    <w:p w14:paraId="44E51636" w14:textId="0D4EB588" w:rsidR="009860B3" w:rsidRDefault="009860B3" w:rsidP="009860B3">
      <w:r w:rsidRPr="007F2770">
        <w:t>Upon receipt of the PDU SESSION ESTABLISHMENT ACCEPT message, if the UE included the PDU session pair ID in the PDU SESSION ESTABLISHMENT REQUEST message, the UE shall associate the PDU session with the PDU session pair ID. If the UE included the RSN in the PDU SESSION ESTABLISHMENT REQUEST message, the UE shall associate the PDU session with the RSN.</w:t>
      </w:r>
    </w:p>
    <w:p w14:paraId="0C0F5DDE" w14:textId="744E70B7" w:rsidR="00DA5A7E" w:rsidRPr="007F2770" w:rsidRDefault="00DA5A7E" w:rsidP="009860B3">
      <w:r>
        <w:t>If</w:t>
      </w:r>
      <w:r w:rsidRPr="007F2770">
        <w:t xml:space="preserve"> the PDU SESSION ESTABLI</w:t>
      </w:r>
      <w:r>
        <w:t xml:space="preserve">SHMENT ACCEPT message include </w:t>
      </w:r>
      <w:r w:rsidRPr="007F2770">
        <w:t>alternative S-NSSAI</w:t>
      </w:r>
      <w:r>
        <w:t>,</w:t>
      </w:r>
      <w:r w:rsidRPr="007F2770">
        <w:t xml:space="preserve"> </w:t>
      </w:r>
      <w:r>
        <w:t>t</w:t>
      </w:r>
      <w:r w:rsidRPr="00FD1C4A">
        <w:t>he S-NSSAI for the established PDU session shall be the S-NSSAI to be replaced and the alternative S-NSSAI on the UE side.</w:t>
      </w:r>
    </w:p>
    <w:p w14:paraId="5DD0F97B" w14:textId="77777777" w:rsidR="005A4158" w:rsidRPr="007F2770" w:rsidRDefault="005A4158" w:rsidP="005A4158">
      <w:r w:rsidRPr="007F2770">
        <w:t>If the UE supports EDC and the network allows the use of EDC, the SMF shall include the Extended protocol configuration options IE in the PDU SESSION ESTABLISHMENT ACCEPT message with the EDC usage allowed indicator. If the UE supports EDC and receives the EDC usage allowed indicator in the Extended protocol configuration options IE of the PDU SESSION ESTABLISHMENT ACCEPT message, the UE shall indicate to upper layers that network allows the use of EDC.</w:t>
      </w:r>
    </w:p>
    <w:p w14:paraId="34FFBA60" w14:textId="77777777" w:rsidR="005A4158" w:rsidRPr="007F2770" w:rsidRDefault="005A4158" w:rsidP="005A4158">
      <w:r w:rsidRPr="007F2770">
        <w:t>If the UE supports EDC and the network requires the use of EDC, the SMF shall include the Extended protocol configuration options IE in the PDU SESSION ESTABLISHMENT ACCEPT message with the EDC usage required indicator. If the UE supports EDC and receives the EDC usage required indicator in the Extended protocol configuration options IE of the PDU SESSION ESTABLISHMENT ACCEPT message, the UE shall indicate to upper layers that network requires the use of EDC.</w:t>
      </w:r>
    </w:p>
    <w:p w14:paraId="2B0FCEA9" w14:textId="77777777" w:rsidR="00377D29" w:rsidRPr="007F2770" w:rsidRDefault="00377D29" w:rsidP="00377D29">
      <w:r w:rsidRPr="007F2770">
        <w:t>If the PDU SESSION ESTABLISHMENT REQUEST message includes a MS support of MAC address range in 5GS indicator in the Extended protocol configuration options IE, the SMF:</w:t>
      </w:r>
    </w:p>
    <w:p w14:paraId="18780316" w14:textId="77777777" w:rsidR="00377D29" w:rsidRPr="007F2770" w:rsidRDefault="00377D29" w:rsidP="00377D29">
      <w:pPr>
        <w:pStyle w:val="B1"/>
      </w:pPr>
      <w:r w:rsidRPr="007F2770">
        <w:t>a)</w:t>
      </w:r>
      <w:r w:rsidRPr="007F2770">
        <w:tab/>
        <w:t>shall consider that the UE supports a "destination MAC address range type" packet filter component and a "source MAC address range type" packet filter component; and</w:t>
      </w:r>
    </w:p>
    <w:p w14:paraId="4F1B26BA" w14:textId="7BB766BB" w:rsidR="00377D29" w:rsidRDefault="00377D29" w:rsidP="00A80EA5">
      <w:pPr>
        <w:pStyle w:val="B1"/>
      </w:pPr>
      <w:r w:rsidRPr="007F2770">
        <w:t>b)</w:t>
      </w:r>
      <w:r w:rsidRPr="007F2770">
        <w:tab/>
        <w:t xml:space="preserve">if the SMF supports a "destination MAC address range type" packet filter component and a "source MAC address range type" packet filter component and enables the UE to request QoS rules with a "destination MAC address range type" packet filter component and a "source MAC address range type" packet filter component, shall include </w:t>
      </w:r>
      <w:r w:rsidRPr="007F2770">
        <w:rPr>
          <w:lang w:val="en-US"/>
        </w:rPr>
        <w:t xml:space="preserve">the Extended </w:t>
      </w:r>
      <w:r w:rsidRPr="007F2770">
        <w:t>protocol configuration options</w:t>
      </w:r>
      <w:r w:rsidRPr="007F2770">
        <w:rPr>
          <w:lang w:val="en-US"/>
        </w:rPr>
        <w:t xml:space="preserve"> IE in the </w:t>
      </w:r>
      <w:r w:rsidRPr="007F2770">
        <w:t xml:space="preserve">PDU SESSION ESTABLISHMENT ACCEPT </w:t>
      </w:r>
      <w:r w:rsidRPr="007F2770">
        <w:rPr>
          <w:lang w:val="en-US"/>
        </w:rPr>
        <w:t xml:space="preserve">message and shall </w:t>
      </w:r>
      <w:r w:rsidRPr="007F2770">
        <w:t xml:space="preserve">include the Network support of MAC address range in 5GS indicator in </w:t>
      </w:r>
      <w:r w:rsidRPr="007F2770">
        <w:rPr>
          <w:lang w:val="en-US"/>
        </w:rPr>
        <w:t xml:space="preserve">the Extended </w:t>
      </w:r>
      <w:r w:rsidRPr="007F2770">
        <w:t>protocol configuration options</w:t>
      </w:r>
      <w:r w:rsidRPr="007F2770">
        <w:rPr>
          <w:lang w:val="en-US"/>
        </w:rPr>
        <w:t xml:space="preserve"> IE</w:t>
      </w:r>
      <w:r w:rsidRPr="007F2770">
        <w:t>.</w:t>
      </w:r>
    </w:p>
    <w:p w14:paraId="682318AC" w14:textId="0A7E145F" w:rsidR="00120A61" w:rsidRDefault="00120A61" w:rsidP="00A33425">
      <w:pPr>
        <w:pStyle w:val="B1"/>
      </w:pPr>
      <w:r w:rsidRPr="004A6327">
        <w:t>If the UE receives the 5GSM network feature support IE in the PDU SESSION ESTABLISHMENT ACCEPT message with the non-3GPP access path switching bit set to "non-3GPP access path switching supported"</w:t>
      </w:r>
      <w:r w:rsidR="00876691" w:rsidRPr="004A6327">
        <w:t xml:space="preserve"> during the PDU session establishment procedure of any PDU session</w:t>
      </w:r>
      <w:r w:rsidRPr="004A6327">
        <w:t xml:space="preserve">, the UE </w:t>
      </w:r>
      <w:r w:rsidR="00876691" w:rsidRPr="004A6327">
        <w:t xml:space="preserve">may </w:t>
      </w:r>
      <w:r w:rsidRPr="004A6327">
        <w:t xml:space="preserve">include the </w:t>
      </w:r>
      <w:r w:rsidRPr="00A33425">
        <w:t>NSONR bit with value set to "</w:t>
      </w:r>
      <w:r w:rsidRPr="004A6327">
        <w:t>non-3GPP path switching while using old non-3GPP resources requested</w:t>
      </w:r>
      <w:r w:rsidRPr="00A33425">
        <w:t>" in</w:t>
      </w:r>
      <w:r w:rsidRPr="004A6327">
        <w:t xml:space="preserve"> the Non-3GPP path switching information IE in the </w:t>
      </w:r>
      <w:r w:rsidRPr="00A33425">
        <w:t>REGISTRATION REQUEST message while</w:t>
      </w:r>
      <w:r w:rsidRPr="004A6327">
        <w:t xml:space="preserve"> performing the </w:t>
      </w:r>
      <w:bookmarkStart w:id="5774" w:name="_Hlk133933015"/>
      <w:r w:rsidRPr="004A6327">
        <w:t>registration procedure for mobility registration update for non-3GPP access path switching</w:t>
      </w:r>
      <w:bookmarkEnd w:id="5774"/>
      <w:r w:rsidRPr="004A6327">
        <w:t>.</w:t>
      </w:r>
    </w:p>
    <w:p w14:paraId="18F77B87" w14:textId="7B7AC3B5" w:rsidR="00FA7A86" w:rsidRPr="004A6327" w:rsidRDefault="00FA7A86" w:rsidP="00A33425">
      <w:pPr>
        <w:pStyle w:val="B1"/>
      </w:pPr>
      <w:r>
        <w:t>NOTE 29:</w:t>
      </w:r>
      <w:r>
        <w:tab/>
        <w:t>If the UE is registered to different PLMNs over 3GPP and non-3GPP accesses, the UE uses the capability received over non-3GPP access to determine whether to initiate the registration procedure for mobility registration update for non-3GPP path switching</w:t>
      </w:r>
      <w:r>
        <w:rPr>
          <w:lang w:eastAsia="zh-CN"/>
        </w:rPr>
        <w:t>.</w:t>
      </w:r>
    </w:p>
    <w:p w14:paraId="45ED048D" w14:textId="7F5FCAAE" w:rsidR="00120A61" w:rsidRPr="007F2770" w:rsidRDefault="00120A61" w:rsidP="00294B40">
      <w:pPr>
        <w:pStyle w:val="NO"/>
      </w:pPr>
      <w:r w:rsidRPr="007D054D">
        <w:t>NOTE</w:t>
      </w:r>
      <w:r>
        <w:t> </w:t>
      </w:r>
      <w:r w:rsidR="00FA7A86">
        <w:t>30</w:t>
      </w:r>
      <w:r w:rsidRPr="007D054D">
        <w:t>:</w:t>
      </w:r>
      <w:r>
        <w:tab/>
      </w:r>
      <w:r w:rsidRPr="007D054D">
        <w:t>If the AMF selects an SMF not supporting non-3GPP access path switching, the non-3GPP access path switching can still be performed with the AMF triggering release of the old user plane resources before new user plane resources are established.</w:t>
      </w:r>
    </w:p>
    <w:p w14:paraId="5FA98F33" w14:textId="77777777" w:rsidR="00377D29" w:rsidRPr="004A6327" w:rsidRDefault="00377D29" w:rsidP="00A33425">
      <w:pPr>
        <w:pStyle w:val="B1"/>
      </w:pPr>
      <w:r w:rsidRPr="004A6327">
        <w:t>If the PDU SESSION ESTABLISHMENT ACCEPT message includes a Network support of MAC address range in 5GS indicator in the Extended protocol configuration options IE, the UE shall consider that the network supports a "destination MAC address range type" packet filter component and a "source MAC address range type" packet filter component.</w:t>
      </w:r>
    </w:p>
    <w:p w14:paraId="1B066576" w14:textId="18EF81A1" w:rsidR="005A4158" w:rsidRDefault="005A4158" w:rsidP="00670061">
      <w:pPr>
        <w:pStyle w:val="NO"/>
      </w:pPr>
      <w:r w:rsidRPr="007F2770">
        <w:t>NOTE </w:t>
      </w:r>
      <w:r w:rsidR="00120A61">
        <w:t>3</w:t>
      </w:r>
      <w:r w:rsidR="00FA7A86">
        <w:t>1</w:t>
      </w:r>
      <w:r w:rsidRPr="007F2770">
        <w:t>:</w:t>
      </w:r>
      <w:r w:rsidRPr="007F2770">
        <w:tab/>
        <w:t>Handling of indication that network allows the use of EDC or that network requires the use of EDC is specified in 3GPP TS 23.548 [182].</w:t>
      </w:r>
    </w:p>
    <w:p w14:paraId="02D8650C" w14:textId="3807DA0F" w:rsidR="00B16A76" w:rsidRDefault="00B16A76" w:rsidP="00A33425">
      <w:r w:rsidRPr="0042506B">
        <w:t xml:space="preserve">If </w:t>
      </w:r>
      <w:r w:rsidR="002C7D12">
        <w:t xml:space="preserve">the SMF includes the </w:t>
      </w:r>
      <w:r w:rsidR="002C7D12" w:rsidRPr="007F2770">
        <w:t>authorized QoS flow description</w:t>
      </w:r>
      <w:r w:rsidR="002C7D12">
        <w:t>s</w:t>
      </w:r>
      <w:r w:rsidR="002C7D12" w:rsidRPr="0042506B">
        <w:t xml:space="preserve"> </w:t>
      </w:r>
      <w:r w:rsidR="002C7D12">
        <w:t>and</w:t>
      </w:r>
      <w:r w:rsidR="002C7D12" w:rsidRPr="0042506B">
        <w:t xml:space="preserve"> </w:t>
      </w:r>
      <w:r w:rsidRPr="0042506B">
        <w:t xml:space="preserve">the SMF determines to provide the N3QAI to the UE, the SMF shall include the N3QAI </w:t>
      </w:r>
      <w:r w:rsidR="00115A3C">
        <w:t xml:space="preserve">IE </w:t>
      </w:r>
      <w:r w:rsidRPr="0042506B">
        <w:t>in the PDU SESSION ESTABLISHMENT ACCEPT message.</w:t>
      </w:r>
    </w:p>
    <w:p w14:paraId="0A68E975" w14:textId="350CACD3" w:rsidR="00C35F8C" w:rsidRDefault="00C35F8C" w:rsidP="00A33425">
      <w:pPr>
        <w:rPr>
          <w:snapToGrid w:val="0"/>
        </w:rPr>
      </w:pPr>
      <w:r>
        <w:t xml:space="preserve">If the SMF supports </w:t>
      </w:r>
      <w:r w:rsidRPr="001A057E">
        <w:rPr>
          <w:snapToGrid w:val="0"/>
        </w:rPr>
        <w:t xml:space="preserve">URSP provisioning </w:t>
      </w:r>
      <w:r>
        <w:rPr>
          <w:snapToGrid w:val="0"/>
        </w:rPr>
        <w:t xml:space="preserve">in EPS and </w:t>
      </w:r>
      <w:r>
        <w:t xml:space="preserve">the </w:t>
      </w:r>
      <w:r w:rsidRPr="001A057E">
        <w:rPr>
          <w:snapToGrid w:val="0"/>
        </w:rPr>
        <w:t xml:space="preserve">URSP provisioning </w:t>
      </w:r>
      <w:r>
        <w:rPr>
          <w:snapToGrid w:val="0"/>
        </w:rPr>
        <w:t>in EPS</w:t>
      </w:r>
      <w:r w:rsidRPr="001A057E">
        <w:rPr>
          <w:snapToGrid w:val="0"/>
        </w:rPr>
        <w:t xml:space="preserve"> support </w:t>
      </w:r>
      <w:r w:rsidRPr="00E16C48">
        <w:rPr>
          <w:snapToGrid w:val="0"/>
        </w:rPr>
        <w:t>indicator</w:t>
      </w:r>
      <w:r>
        <w:rPr>
          <w:snapToGrid w:val="0"/>
        </w:rPr>
        <w:t xml:space="preserve"> is included in </w:t>
      </w:r>
      <w:r w:rsidRPr="007F2770">
        <w:t>the Extended protocol configuration options IE</w:t>
      </w:r>
      <w:r>
        <w:t xml:space="preserve"> of </w:t>
      </w:r>
      <w:r w:rsidRPr="0042506B">
        <w:t xml:space="preserve">the PDU SESSION ESTABLISHMENT </w:t>
      </w:r>
      <w:r>
        <w:t xml:space="preserve">REQUEST </w:t>
      </w:r>
      <w:r w:rsidRPr="0042506B">
        <w:t>message</w:t>
      </w:r>
      <w:r>
        <w:t xml:space="preserve">, the SMF </w:t>
      </w:r>
      <w:r>
        <w:rPr>
          <w:snapToGrid w:val="0"/>
        </w:rPr>
        <w:t xml:space="preserve">shall </w:t>
      </w:r>
      <w:r>
        <w:t xml:space="preserve">insert the </w:t>
      </w:r>
      <w:r w:rsidRPr="001A057E">
        <w:rPr>
          <w:snapToGrid w:val="0"/>
        </w:rPr>
        <w:t xml:space="preserve">URSP provisioning </w:t>
      </w:r>
      <w:r>
        <w:rPr>
          <w:snapToGrid w:val="0"/>
        </w:rPr>
        <w:t>in EPS</w:t>
      </w:r>
      <w:r w:rsidRPr="001A057E">
        <w:rPr>
          <w:snapToGrid w:val="0"/>
        </w:rPr>
        <w:t xml:space="preserve"> support </w:t>
      </w:r>
      <w:r w:rsidRPr="00E16C48">
        <w:rPr>
          <w:snapToGrid w:val="0"/>
        </w:rPr>
        <w:t>indicator</w:t>
      </w:r>
      <w:r>
        <w:rPr>
          <w:snapToGrid w:val="0"/>
        </w:rPr>
        <w:t xml:space="preserve"> in </w:t>
      </w:r>
      <w:r w:rsidRPr="007F2770">
        <w:t>the Extended protocol configuration options IE</w:t>
      </w:r>
      <w:r>
        <w:t xml:space="preserve"> of </w:t>
      </w:r>
      <w:r w:rsidRPr="0042506B">
        <w:t>the PDU SESSION ESTABLISHMENT ACCEPT message</w:t>
      </w:r>
      <w:r>
        <w:rPr>
          <w:snapToGrid w:val="0"/>
        </w:rPr>
        <w:t>.</w:t>
      </w:r>
    </w:p>
    <w:p w14:paraId="5C87E593" w14:textId="77777777" w:rsidR="00B01704" w:rsidRDefault="00B01704" w:rsidP="00B01704">
      <w:r>
        <w:rPr>
          <w:lang w:eastAsia="zh-CN"/>
        </w:rPr>
        <w:t>I</w:t>
      </w:r>
      <w:r>
        <w:rPr>
          <w:rFonts w:hint="eastAsia"/>
          <w:lang w:eastAsia="zh-CN"/>
        </w:rPr>
        <w:t>f</w:t>
      </w:r>
      <w:r>
        <w:rPr>
          <w:lang w:eastAsia="zh-CN"/>
        </w:rPr>
        <w:t xml:space="preserve"> </w:t>
      </w:r>
      <w:r>
        <w:t xml:space="preserve">the </w:t>
      </w:r>
      <w:r w:rsidRPr="007F2770">
        <w:t>PDU session</w:t>
      </w:r>
      <w:r>
        <w:t xml:space="preserve"> to be established is a </w:t>
      </w:r>
      <w:r w:rsidRPr="00A2111C">
        <w:t xml:space="preserve">single access PDU session </w:t>
      </w:r>
      <w:r>
        <w:t>over 3GPP access</w:t>
      </w:r>
      <w:r w:rsidRPr="007F2770">
        <w:t xml:space="preserve"> with IP PDU session type</w:t>
      </w:r>
      <w:r w:rsidRPr="00151F4C">
        <w:t xml:space="preserve"> </w:t>
      </w:r>
      <w:r>
        <w:t xml:space="preserve">and based on </w:t>
      </w:r>
      <w:r w:rsidRPr="004A2C8A">
        <w:t>operator policy</w:t>
      </w:r>
      <w:r w:rsidRPr="00151F4C">
        <w:t xml:space="preserve"> the SMF </w:t>
      </w:r>
      <w:r w:rsidRPr="00A2111C">
        <w:t>determines</w:t>
      </w:r>
      <w:r>
        <w:rPr>
          <w:color w:val="7030A0"/>
          <w:lang w:val="en-US"/>
        </w:rPr>
        <w:t xml:space="preserve"> </w:t>
      </w:r>
      <w:r w:rsidRPr="00151F4C">
        <w:t xml:space="preserve">to </w:t>
      </w:r>
      <w:r>
        <w:t>provide</w:t>
      </w:r>
      <w:r w:rsidRPr="00151F4C">
        <w:t xml:space="preserve"> the </w:t>
      </w:r>
      <w:r>
        <w:t>p</w:t>
      </w:r>
      <w:r w:rsidRPr="00151F4C">
        <w:t xml:space="preserve">rotocol </w:t>
      </w:r>
      <w:r>
        <w:t>d</w:t>
      </w:r>
      <w:r w:rsidRPr="00151F4C">
        <w:t>escription</w:t>
      </w:r>
      <w:r>
        <w:t xml:space="preserve"> for UL PDU set handling to the UE,</w:t>
      </w:r>
      <w:r w:rsidRPr="00151F4C">
        <w:t xml:space="preserve"> </w:t>
      </w:r>
      <w:r w:rsidRPr="007F2770">
        <w:t>the SMF</w:t>
      </w:r>
      <w:r w:rsidRPr="007F2770">
        <w:rPr>
          <w:lang w:eastAsia="ko-KR"/>
        </w:rPr>
        <w:t xml:space="preserve"> </w:t>
      </w:r>
      <w:r>
        <w:rPr>
          <w:lang w:eastAsia="ko-KR"/>
        </w:rPr>
        <w:t>may</w:t>
      </w:r>
      <w:r w:rsidRPr="007F2770">
        <w:rPr>
          <w:lang w:eastAsia="ko-KR"/>
        </w:rPr>
        <w:t xml:space="preserve"> </w:t>
      </w:r>
      <w:r w:rsidRPr="007F2770">
        <w:t xml:space="preserve">include the </w:t>
      </w:r>
      <w:r>
        <w:t>Protocol description</w:t>
      </w:r>
      <w:r w:rsidRPr="007F2770">
        <w:t xml:space="preserve"> IE in the </w:t>
      </w:r>
      <w:r w:rsidRPr="0099791E">
        <w:t xml:space="preserve">PDU SESSION </w:t>
      </w:r>
      <w:r w:rsidRPr="0042506B">
        <w:t>ESTABLISHMENT ACCEPT</w:t>
      </w:r>
      <w:r w:rsidRPr="007F2770">
        <w:t xml:space="preserve"> message</w:t>
      </w:r>
      <w:r>
        <w:t>.</w:t>
      </w:r>
    </w:p>
    <w:p w14:paraId="647F1F8B" w14:textId="72CBA15D" w:rsidR="00B01704" w:rsidRDefault="00120307" w:rsidP="00B01704">
      <w:pPr>
        <w:rPr>
          <w:lang w:val="en-US" w:eastAsia="zh-CN"/>
        </w:rPr>
      </w:pPr>
      <w:ins w:id="5775" w:author="24.501_CR6228R5_(Rel-18)_XRM" w:date="2024-06-15T16:38:00Z">
        <w:r w:rsidRPr="007F2770">
          <w:t xml:space="preserve">If the </w:t>
        </w:r>
        <w:r>
          <w:t>Protocol description</w:t>
        </w:r>
        <w:r w:rsidRPr="007F2770">
          <w:t xml:space="preserve"> IE </w:t>
        </w:r>
        <w:r>
          <w:t xml:space="preserve">is </w:t>
        </w:r>
        <w:r w:rsidRPr="0093203E">
          <w:rPr>
            <w:rFonts w:eastAsia="Malgun Gothic"/>
            <w:lang w:eastAsia="ko-KR"/>
          </w:rPr>
          <w:t>included</w:t>
        </w:r>
        <w:r>
          <w:rPr>
            <w:rFonts w:eastAsia="Malgun Gothic"/>
            <w:lang w:eastAsia="ko-KR"/>
          </w:rPr>
          <w:t xml:space="preserve"> in the</w:t>
        </w:r>
        <w:r>
          <w:t xml:space="preserve"> </w:t>
        </w:r>
        <w:r w:rsidRPr="0042506B">
          <w:t>PDU SESSION ESTABLISHMENT ACCEPT</w:t>
        </w:r>
        <w:r w:rsidRPr="007F2770">
          <w:t xml:space="preserve"> message</w:t>
        </w:r>
        <w:r>
          <w:t xml:space="preserve">, the UE </w:t>
        </w:r>
        <w:r w:rsidRPr="00737CCF">
          <w:t>shall</w:t>
        </w:r>
        <w:r>
          <w:t xml:space="preserve">, for each existing QoS rule, </w:t>
        </w:r>
        <w:r w:rsidRPr="00696DD1">
          <w:t>store</w:t>
        </w:r>
        <w:r w:rsidRPr="007F2770">
          <w:t xml:space="preserve"> </w:t>
        </w:r>
        <w:r>
          <w:rPr>
            <w:lang w:val="en-US"/>
          </w:rPr>
          <w:t>the associated protocol description included in the Protocol description IE</w:t>
        </w:r>
        <w:del w:id="5776" w:author="Nokia" w:date="2024-04-18T23:23:00Z">
          <w:r w:rsidDel="00C11AF8">
            <w:rPr>
              <w:lang w:val="en-US"/>
            </w:rPr>
            <w:delText xml:space="preserve">received </w:delText>
          </w:r>
        </w:del>
        <w:del w:id="5777" w:author="Nokia" w:date="2024-04-18T17:03:00Z">
          <w:r w:rsidRPr="00737CCF" w:rsidDel="00C83B71">
            <w:delText>P</w:delText>
          </w:r>
        </w:del>
        <w:del w:id="5778" w:author="Nokia" w:date="2024-04-18T23:23:00Z">
          <w:r w:rsidRPr="00737CCF" w:rsidDel="00C11AF8">
            <w:delText xml:space="preserve">rotocol </w:delText>
          </w:r>
          <w:r w:rsidDel="00C11AF8">
            <w:delText>d</w:delText>
          </w:r>
          <w:r w:rsidRPr="00737CCF" w:rsidDel="00C11AF8">
            <w:delText>escription</w:delText>
          </w:r>
        </w:del>
        <w:r>
          <w:t>. The UE</w:t>
        </w:r>
        <w:del w:id="5779" w:author="Nokia" w:date="2024-04-18T17:04:00Z">
          <w:r w:rsidDel="00C83B71">
            <w:delText xml:space="preserve"> </w:delText>
          </w:r>
          <w:r w:rsidRPr="00737CCF" w:rsidDel="00C83B71">
            <w:delText>and</w:delText>
          </w:r>
        </w:del>
        <w:r w:rsidRPr="00737CCF">
          <w:t xml:space="preserve"> </w:t>
        </w:r>
        <w:r>
          <w:t xml:space="preserve">may use it to identify </w:t>
        </w:r>
        <w:r w:rsidRPr="00737CCF">
          <w:t xml:space="preserve">PDUs belong to </w:t>
        </w:r>
        <w:r>
          <w:t>PDU sets f</w:t>
        </w:r>
        <w:r>
          <w:rPr>
            <w:lang w:val="en-US" w:eastAsia="zh-CN"/>
          </w:rPr>
          <w:t>or the uplink direction.</w:t>
        </w:r>
      </w:ins>
      <w:del w:id="5780" w:author="24.501_CR6228R5_(Rel-18)_XRM" w:date="2024-06-15T16:38:00Z">
        <w:r w:rsidR="00B01704" w:rsidRPr="007F2770" w:rsidDel="00120307">
          <w:delText xml:space="preserve">If the </w:delText>
        </w:r>
        <w:r w:rsidR="00B01704" w:rsidDel="00120307">
          <w:delText>Protocol description</w:delText>
        </w:r>
        <w:r w:rsidR="00B01704" w:rsidRPr="007F2770" w:rsidDel="00120307">
          <w:delText xml:space="preserve"> IE </w:delText>
        </w:r>
        <w:r w:rsidR="00B01704" w:rsidDel="00120307">
          <w:delText xml:space="preserve">is </w:delText>
        </w:r>
        <w:r w:rsidR="00B01704" w:rsidRPr="0093203E" w:rsidDel="00120307">
          <w:rPr>
            <w:rFonts w:eastAsia="Malgun Gothic"/>
            <w:lang w:eastAsia="ko-KR"/>
          </w:rPr>
          <w:delText>included</w:delText>
        </w:r>
        <w:r w:rsidR="00B01704" w:rsidDel="00120307">
          <w:rPr>
            <w:rFonts w:eastAsia="Malgun Gothic"/>
            <w:lang w:eastAsia="ko-KR"/>
          </w:rPr>
          <w:delText xml:space="preserve"> in the</w:delText>
        </w:r>
        <w:r w:rsidR="00B01704" w:rsidDel="00120307">
          <w:delText xml:space="preserve"> </w:delText>
        </w:r>
        <w:r w:rsidR="00B01704" w:rsidRPr="0042506B" w:rsidDel="00120307">
          <w:delText>PDU SESSION ESTABLISHMENT ACCEPT</w:delText>
        </w:r>
        <w:r w:rsidR="00B01704" w:rsidRPr="007F2770" w:rsidDel="00120307">
          <w:delText xml:space="preserve"> message</w:delText>
        </w:r>
        <w:r w:rsidR="00B01704" w:rsidDel="00120307">
          <w:delText xml:space="preserve">, the UE </w:delText>
        </w:r>
        <w:r w:rsidR="00B01704" w:rsidRPr="00737CCF" w:rsidDel="00120307">
          <w:delText xml:space="preserve">shall </w:delText>
        </w:r>
        <w:r w:rsidR="00B01704" w:rsidRPr="00696DD1" w:rsidDel="00120307">
          <w:delText>store</w:delText>
        </w:r>
        <w:r w:rsidR="00B01704" w:rsidRPr="007F2770" w:rsidDel="00120307">
          <w:delText xml:space="preserve"> </w:delText>
        </w:r>
        <w:r w:rsidR="00B01704" w:rsidDel="00120307">
          <w:rPr>
            <w:lang w:val="en-US"/>
          </w:rPr>
          <w:delText xml:space="preserve">the received </w:delText>
        </w:r>
        <w:r w:rsidR="00B01704" w:rsidRPr="00737CCF" w:rsidDel="00120307">
          <w:delText xml:space="preserve">Protocol </w:delText>
        </w:r>
        <w:r w:rsidR="00B01704" w:rsidDel="00120307">
          <w:delText>d</w:delText>
        </w:r>
        <w:r w:rsidR="00B01704" w:rsidRPr="00737CCF" w:rsidDel="00120307">
          <w:delText>escription</w:delText>
        </w:r>
        <w:r w:rsidR="00B01704" w:rsidDel="00120307">
          <w:delText xml:space="preserve"> </w:delText>
        </w:r>
        <w:r w:rsidR="00B01704" w:rsidRPr="00737CCF" w:rsidDel="00120307">
          <w:delText xml:space="preserve">and </w:delText>
        </w:r>
        <w:r w:rsidR="00B01704" w:rsidDel="00120307">
          <w:delText xml:space="preserve">may use it to identify </w:delText>
        </w:r>
        <w:r w:rsidR="00B01704" w:rsidRPr="00737CCF" w:rsidDel="00120307">
          <w:delText xml:space="preserve">PDUs belong to </w:delText>
        </w:r>
        <w:r w:rsidR="00B01704" w:rsidDel="00120307">
          <w:delText>PDU sets f</w:delText>
        </w:r>
        <w:r w:rsidR="00B01704" w:rsidDel="00120307">
          <w:rPr>
            <w:lang w:val="en-US" w:eastAsia="zh-CN"/>
          </w:rPr>
          <w:delText>or the uplink direction.</w:delText>
        </w:r>
      </w:del>
    </w:p>
    <w:p w14:paraId="7743DD88" w14:textId="37A0E36E" w:rsidR="00B01704" w:rsidRPr="002573DC" w:rsidRDefault="00B01704" w:rsidP="00B01704">
      <w:pPr>
        <w:pStyle w:val="NO"/>
        <w:overflowPunct/>
        <w:autoSpaceDE/>
        <w:autoSpaceDN/>
        <w:adjustRightInd/>
        <w:textAlignment w:val="auto"/>
        <w:rPr>
          <w:snapToGrid w:val="0"/>
        </w:rPr>
      </w:pPr>
      <w:r w:rsidRPr="00B01704">
        <w:rPr>
          <w:rFonts w:eastAsia="SimSun"/>
          <w:lang w:eastAsia="en-US"/>
        </w:rPr>
        <w:t>NOTE </w:t>
      </w:r>
      <w:ins w:id="5781" w:author="24.501_CR6228R5_(Rel-18)_XRM" w:date="2024-06-15T16:38:00Z">
        <w:r w:rsidR="00120307">
          <w:rPr>
            <w:rFonts w:eastAsia="SimSun"/>
            <w:lang w:eastAsia="en-US"/>
          </w:rPr>
          <w:t>32</w:t>
        </w:r>
      </w:ins>
      <w:del w:id="5782" w:author="24.501_CR6228R5_(Rel-18)_XRM" w:date="2024-06-15T16:38:00Z">
        <w:r w:rsidRPr="00B01704" w:rsidDel="00120307">
          <w:rPr>
            <w:rFonts w:eastAsia="SimSun"/>
            <w:lang w:eastAsia="en-US"/>
          </w:rPr>
          <w:delText>YYY</w:delText>
        </w:r>
      </w:del>
      <w:r w:rsidRPr="00B01704">
        <w:rPr>
          <w:rFonts w:eastAsia="SimSun"/>
          <w:lang w:eastAsia="en-US"/>
        </w:rPr>
        <w:t>:</w:t>
      </w:r>
      <w:r w:rsidRPr="00B01704">
        <w:rPr>
          <w:rFonts w:eastAsia="SimSun"/>
          <w:lang w:eastAsia="en-US"/>
        </w:rPr>
        <w:tab/>
        <w:t>Whether and how to use the p</w:t>
      </w:r>
      <w:r w:rsidRPr="00B01704">
        <w:rPr>
          <w:rFonts w:eastAsia="SimSun" w:hint="eastAsia"/>
          <w:lang w:eastAsia="en-US"/>
        </w:rPr>
        <w:t xml:space="preserve">rotocol </w:t>
      </w:r>
      <w:r w:rsidRPr="00B01704">
        <w:rPr>
          <w:rFonts w:eastAsia="SimSun"/>
          <w:lang w:eastAsia="en-US"/>
        </w:rPr>
        <w:t>d</w:t>
      </w:r>
      <w:r w:rsidRPr="00B01704">
        <w:rPr>
          <w:rFonts w:eastAsia="SimSun" w:hint="eastAsia"/>
          <w:lang w:eastAsia="en-US"/>
        </w:rPr>
        <w:t xml:space="preserve">escription </w:t>
      </w:r>
      <w:r w:rsidRPr="00B01704">
        <w:rPr>
          <w:rFonts w:eastAsia="SimSun"/>
          <w:lang w:eastAsia="en-US"/>
        </w:rPr>
        <w:t>to identify PDU sets is up to the</w:t>
      </w:r>
      <w:r w:rsidRPr="00B01704">
        <w:rPr>
          <w:rFonts w:eastAsia="SimSun" w:hint="eastAsia"/>
          <w:lang w:eastAsia="en-US"/>
        </w:rPr>
        <w:t xml:space="preserve"> UE implementation</w:t>
      </w:r>
      <w:r w:rsidRPr="00B01704">
        <w:rPr>
          <w:rFonts w:eastAsia="SimSun"/>
          <w:lang w:eastAsia="en-US"/>
        </w:rPr>
        <w:t>.</w:t>
      </w:r>
    </w:p>
    <w:p w14:paraId="0BCEECCB" w14:textId="77777777" w:rsidR="00B23F03" w:rsidRPr="007F2770" w:rsidRDefault="004B35BA" w:rsidP="00781477">
      <w:pPr>
        <w:pStyle w:val="Heading4"/>
      </w:pPr>
      <w:bookmarkStart w:id="5783" w:name="_CR6_4_1_4"/>
      <w:bookmarkStart w:id="5784" w:name="_Toc162971464"/>
      <w:bookmarkEnd w:id="5783"/>
      <w:r w:rsidRPr="007F2770">
        <w:t>6</w:t>
      </w:r>
      <w:r w:rsidR="00B23F03" w:rsidRPr="007F2770">
        <w:t>.</w:t>
      </w:r>
      <w:r w:rsidRPr="007F2770">
        <w:t>4</w:t>
      </w:r>
      <w:r w:rsidR="00B23F03" w:rsidRPr="007F2770">
        <w:t>.</w:t>
      </w:r>
      <w:r w:rsidRPr="007F2770">
        <w:t>1</w:t>
      </w:r>
      <w:r w:rsidR="00B23F03" w:rsidRPr="007F2770">
        <w:t>.4</w:t>
      </w:r>
      <w:r w:rsidR="00B23F03" w:rsidRPr="007F2770">
        <w:tab/>
        <w:t>UE</w:t>
      </w:r>
      <w:r w:rsidR="008B6A82" w:rsidRPr="007F2770">
        <w:t>-</w:t>
      </w:r>
      <w:r w:rsidR="00B23F03" w:rsidRPr="007F2770">
        <w:t>requested PDU session establishment procedure not accepted by the network</w:t>
      </w:r>
      <w:bookmarkEnd w:id="5755"/>
      <w:bookmarkEnd w:id="5756"/>
      <w:bookmarkEnd w:id="5757"/>
      <w:bookmarkEnd w:id="5758"/>
      <w:bookmarkEnd w:id="5763"/>
      <w:bookmarkEnd w:id="5764"/>
      <w:bookmarkEnd w:id="5765"/>
      <w:bookmarkEnd w:id="5784"/>
    </w:p>
    <w:p w14:paraId="1C5EDE39" w14:textId="77777777" w:rsidR="004B00CB" w:rsidRPr="007F2770" w:rsidRDefault="004B00CB" w:rsidP="00781477">
      <w:pPr>
        <w:pStyle w:val="Heading5"/>
        <w:rPr>
          <w:lang w:eastAsia="zh-CN"/>
        </w:rPr>
      </w:pPr>
      <w:bookmarkStart w:id="5785" w:name="_CR6_4_1_4_1"/>
      <w:bookmarkStart w:id="5786" w:name="_Toc20232826"/>
      <w:bookmarkStart w:id="5787" w:name="_Toc27746929"/>
      <w:bookmarkStart w:id="5788" w:name="_Toc36213113"/>
      <w:bookmarkStart w:id="5789" w:name="_Toc36657290"/>
      <w:bookmarkStart w:id="5790" w:name="_Toc45286955"/>
      <w:bookmarkStart w:id="5791" w:name="_Toc51948224"/>
      <w:bookmarkStart w:id="5792" w:name="_Toc51949316"/>
      <w:bookmarkStart w:id="5793" w:name="_Toc162971465"/>
      <w:bookmarkEnd w:id="5785"/>
      <w:r w:rsidRPr="007F2770">
        <w:rPr>
          <w:lang w:eastAsia="zh-CN"/>
        </w:rPr>
        <w:t>6.4.1.4.1</w:t>
      </w:r>
      <w:r w:rsidRPr="007F2770">
        <w:rPr>
          <w:lang w:eastAsia="zh-CN"/>
        </w:rPr>
        <w:tab/>
        <w:t>General</w:t>
      </w:r>
      <w:bookmarkEnd w:id="5786"/>
      <w:bookmarkEnd w:id="5787"/>
      <w:bookmarkEnd w:id="5788"/>
      <w:bookmarkEnd w:id="5789"/>
      <w:bookmarkEnd w:id="5790"/>
      <w:bookmarkEnd w:id="5791"/>
      <w:bookmarkEnd w:id="5792"/>
      <w:bookmarkEnd w:id="5793"/>
    </w:p>
    <w:p w14:paraId="7E7FE634" w14:textId="77777777" w:rsidR="00B23F03" w:rsidRPr="007F2770" w:rsidRDefault="00B23F03" w:rsidP="00B23F03">
      <w:r w:rsidRPr="007F2770">
        <w:t>If the connectivity with the requested DN is rejected by the network, the SMF shall create a PDU SESSION ESTABLISHMENT REJECT message.</w:t>
      </w:r>
    </w:p>
    <w:p w14:paraId="0BAF4D42" w14:textId="77777777" w:rsidR="00B23F03" w:rsidRPr="007F2770" w:rsidRDefault="00B23F03" w:rsidP="00B23F03">
      <w:r w:rsidRPr="007F2770">
        <w:rPr>
          <w:rFonts w:eastAsia="MS Mincho"/>
        </w:rPr>
        <w:t xml:space="preserve">The SMF </w:t>
      </w:r>
      <w:r w:rsidRPr="007F2770">
        <w:t>shall</w:t>
      </w:r>
      <w:r w:rsidRPr="007F2770">
        <w:rPr>
          <w:rFonts w:eastAsia="MS Mincho"/>
        </w:rPr>
        <w:t xml:space="preserve"> </w:t>
      </w:r>
      <w:r w:rsidRPr="007F2770">
        <w:t>set the 5GSM cause IE of the PDU SESSION ESTABLISHMENT REJECT message to indicate the reason for rejecting the PDU session establishment.</w:t>
      </w:r>
    </w:p>
    <w:p w14:paraId="5F3393E6" w14:textId="77777777" w:rsidR="00B23F03" w:rsidRPr="007F2770" w:rsidRDefault="00B23F03" w:rsidP="00B23F03">
      <w:r w:rsidRPr="007F2770">
        <w:t>The 5GSM cause IE typically indicates one of the following SM cause values:</w:t>
      </w:r>
    </w:p>
    <w:p w14:paraId="58BDBDDD" w14:textId="77777777" w:rsidR="009965B5" w:rsidRPr="007F2770" w:rsidRDefault="009965B5" w:rsidP="009965B5">
      <w:pPr>
        <w:pStyle w:val="B1"/>
      </w:pPr>
      <w:r w:rsidRPr="007F2770">
        <w:t>#8</w:t>
      </w:r>
      <w:r w:rsidRPr="007F2770">
        <w:tab/>
        <w:t>operator determined barring;</w:t>
      </w:r>
    </w:p>
    <w:p w14:paraId="0229A2ED" w14:textId="77777777" w:rsidR="00B23F03" w:rsidRPr="007F2770" w:rsidRDefault="00B23F03" w:rsidP="00B23F03">
      <w:pPr>
        <w:pStyle w:val="B1"/>
      </w:pPr>
      <w:r w:rsidRPr="007F2770">
        <w:t>#</w:t>
      </w:r>
      <w:r w:rsidRPr="007F2770">
        <w:rPr>
          <w:rFonts w:hint="eastAsia"/>
        </w:rPr>
        <w:t>26</w:t>
      </w:r>
      <w:r w:rsidRPr="007F2770">
        <w:tab/>
        <w:t>insufficient resources;</w:t>
      </w:r>
    </w:p>
    <w:p w14:paraId="125C1732" w14:textId="77777777" w:rsidR="00B23F03" w:rsidRPr="007F2770" w:rsidRDefault="00B23F03" w:rsidP="00B23F03">
      <w:pPr>
        <w:pStyle w:val="B1"/>
      </w:pPr>
      <w:r w:rsidRPr="007F2770">
        <w:t>#27</w:t>
      </w:r>
      <w:r w:rsidRPr="007F2770">
        <w:tab/>
        <w:t>missing or unknown DNN;</w:t>
      </w:r>
    </w:p>
    <w:p w14:paraId="71F29C60" w14:textId="77777777" w:rsidR="00BA4838" w:rsidRPr="007F2770" w:rsidRDefault="00BA4838" w:rsidP="00BA4838">
      <w:pPr>
        <w:pStyle w:val="B1"/>
      </w:pPr>
      <w:r w:rsidRPr="007F2770">
        <w:t>#28</w:t>
      </w:r>
      <w:r w:rsidRPr="007F2770">
        <w:tab/>
        <w:t>unknown PDU session type;</w:t>
      </w:r>
    </w:p>
    <w:p w14:paraId="0365FD19" w14:textId="77777777" w:rsidR="00D71856" w:rsidRPr="007F2770" w:rsidRDefault="00D71856" w:rsidP="00D71856">
      <w:pPr>
        <w:pStyle w:val="B1"/>
      </w:pPr>
      <w:r w:rsidRPr="007F2770">
        <w:t>#29</w:t>
      </w:r>
      <w:r w:rsidRPr="007F2770">
        <w:tab/>
        <w:t xml:space="preserve">user authentication </w:t>
      </w:r>
      <w:r w:rsidR="007848D6" w:rsidRPr="007F2770">
        <w:t xml:space="preserve">or authorization </w:t>
      </w:r>
      <w:r w:rsidRPr="007F2770">
        <w:t>failed;</w:t>
      </w:r>
    </w:p>
    <w:p w14:paraId="7AAB630C" w14:textId="77777777" w:rsidR="00B23F03" w:rsidRPr="007F2770" w:rsidRDefault="00B23F03" w:rsidP="00B23F03">
      <w:pPr>
        <w:pStyle w:val="B1"/>
      </w:pPr>
      <w:r w:rsidRPr="007F2770">
        <w:t>#31</w:t>
      </w:r>
      <w:r w:rsidRPr="007F2770">
        <w:tab/>
      </w:r>
      <w:r w:rsidRPr="007F2770">
        <w:rPr>
          <w:rFonts w:hint="eastAsia"/>
        </w:rPr>
        <w:t>request</w:t>
      </w:r>
      <w:r w:rsidRPr="007F2770">
        <w:t xml:space="preserve"> rejected, unspecified;</w:t>
      </w:r>
    </w:p>
    <w:p w14:paraId="1C03C1B1" w14:textId="77777777" w:rsidR="009965B5" w:rsidRPr="007F2770" w:rsidRDefault="009965B5" w:rsidP="009965B5">
      <w:pPr>
        <w:pStyle w:val="B1"/>
      </w:pPr>
      <w:r w:rsidRPr="007F2770">
        <w:t>#32</w:t>
      </w:r>
      <w:r w:rsidRPr="007F2770">
        <w:tab/>
        <w:t>service option not supported;</w:t>
      </w:r>
    </w:p>
    <w:p w14:paraId="572A605E" w14:textId="77777777" w:rsidR="009965B5" w:rsidRPr="007F2770" w:rsidRDefault="009965B5" w:rsidP="009965B5">
      <w:pPr>
        <w:pStyle w:val="B1"/>
      </w:pPr>
      <w:r w:rsidRPr="007F2770">
        <w:t>#33</w:t>
      </w:r>
      <w:r w:rsidRPr="007F2770">
        <w:tab/>
        <w:t>requested service option not subscribed;</w:t>
      </w:r>
    </w:p>
    <w:p w14:paraId="0FBFD16A" w14:textId="77777777" w:rsidR="00FD4484" w:rsidRPr="007F2770" w:rsidRDefault="00FD4484" w:rsidP="00FD4484">
      <w:pPr>
        <w:pStyle w:val="B1"/>
      </w:pPr>
      <w:r w:rsidRPr="007F2770">
        <w:t>#35</w:t>
      </w:r>
      <w:r w:rsidRPr="007F2770">
        <w:tab/>
        <w:t>PTI already in use;</w:t>
      </w:r>
    </w:p>
    <w:p w14:paraId="4CD18C20" w14:textId="77777777" w:rsidR="00EC760A" w:rsidRPr="007F2770" w:rsidRDefault="009965B5" w:rsidP="00EC760A">
      <w:pPr>
        <w:pStyle w:val="B1"/>
      </w:pPr>
      <w:r w:rsidRPr="007F2770">
        <w:t>#38</w:t>
      </w:r>
      <w:r w:rsidRPr="007F2770">
        <w:tab/>
        <w:t>network failure;</w:t>
      </w:r>
    </w:p>
    <w:p w14:paraId="1DF97F72" w14:textId="77777777" w:rsidR="009965B5" w:rsidRPr="007F2770" w:rsidRDefault="00EC760A" w:rsidP="00EC760A">
      <w:pPr>
        <w:pStyle w:val="B1"/>
      </w:pPr>
      <w:r w:rsidRPr="007F2770">
        <w:t>#39</w:t>
      </w:r>
      <w:r w:rsidRPr="007F2770">
        <w:tab/>
        <w:t>reactivation requested;</w:t>
      </w:r>
    </w:p>
    <w:p w14:paraId="079AE766" w14:textId="77777777" w:rsidR="00415687" w:rsidRPr="007F2770" w:rsidRDefault="00415687" w:rsidP="00415687">
      <w:pPr>
        <w:pStyle w:val="B1"/>
      </w:pPr>
      <w:r w:rsidRPr="007F2770">
        <w:t>#</w:t>
      </w:r>
      <w:r w:rsidR="00A505CF" w:rsidRPr="007F2770">
        <w:t>46</w:t>
      </w:r>
      <w:r w:rsidRPr="007F2770">
        <w:tab/>
        <w:t>out of LADN service area;</w:t>
      </w:r>
    </w:p>
    <w:p w14:paraId="5CABE342" w14:textId="77777777" w:rsidR="00B23F03" w:rsidRPr="007F2770" w:rsidRDefault="00B23F03" w:rsidP="00B23F03">
      <w:pPr>
        <w:pStyle w:val="B1"/>
      </w:pPr>
      <w:r w:rsidRPr="007F2770">
        <w:t>#50</w:t>
      </w:r>
      <w:r w:rsidRPr="007F2770">
        <w:tab/>
        <w:t>PDU session type IPv4 only allowed;</w:t>
      </w:r>
    </w:p>
    <w:p w14:paraId="493A4573" w14:textId="77777777" w:rsidR="00B23F03" w:rsidRPr="007F2770" w:rsidRDefault="00B23F03" w:rsidP="00B23F03">
      <w:pPr>
        <w:pStyle w:val="B1"/>
      </w:pPr>
      <w:r w:rsidRPr="007F2770">
        <w:t>#51</w:t>
      </w:r>
      <w:r w:rsidRPr="007F2770">
        <w:tab/>
        <w:t>PDU session type IPv6 only allowed;</w:t>
      </w:r>
    </w:p>
    <w:p w14:paraId="5B872AE3" w14:textId="77777777" w:rsidR="00AE1AFE" w:rsidRPr="007F2770" w:rsidRDefault="00AE1AFE" w:rsidP="00B23F03">
      <w:pPr>
        <w:pStyle w:val="B1"/>
        <w:rPr>
          <w:lang w:eastAsia="zh-CN"/>
        </w:rPr>
      </w:pPr>
      <w:r w:rsidRPr="007F2770">
        <w:rPr>
          <w:lang w:eastAsia="zh-CN"/>
        </w:rPr>
        <w:t>#54</w:t>
      </w:r>
      <w:r w:rsidRPr="007F2770">
        <w:rPr>
          <w:lang w:eastAsia="zh-CN"/>
        </w:rPr>
        <w:tab/>
        <w:t>PDU session does not exist</w:t>
      </w:r>
      <w:r w:rsidR="00EC4A75" w:rsidRPr="007F2770">
        <w:rPr>
          <w:lang w:eastAsia="zh-CN"/>
        </w:rPr>
        <w:t>;</w:t>
      </w:r>
    </w:p>
    <w:p w14:paraId="6B8525B2" w14:textId="77777777" w:rsidR="0035009F" w:rsidRPr="007F2770" w:rsidRDefault="0035009F" w:rsidP="0035009F">
      <w:pPr>
        <w:pStyle w:val="B1"/>
        <w:rPr>
          <w:lang w:eastAsia="zh-CN"/>
        </w:rPr>
      </w:pPr>
      <w:r w:rsidRPr="007F2770">
        <w:rPr>
          <w:lang w:eastAsia="zh-CN"/>
        </w:rPr>
        <w:t>#57:</w:t>
      </w:r>
      <w:r w:rsidRPr="007F2770">
        <w:rPr>
          <w:lang w:eastAsia="zh-CN"/>
        </w:rPr>
        <w:tab/>
        <w:t>PDU session type IPv4v6 only allowed;</w:t>
      </w:r>
    </w:p>
    <w:p w14:paraId="6E0418B2" w14:textId="77777777" w:rsidR="0035009F" w:rsidRPr="007F2770" w:rsidRDefault="0035009F" w:rsidP="0035009F">
      <w:pPr>
        <w:pStyle w:val="B1"/>
        <w:rPr>
          <w:lang w:eastAsia="zh-CN"/>
        </w:rPr>
      </w:pPr>
      <w:r w:rsidRPr="007F2770">
        <w:rPr>
          <w:lang w:eastAsia="zh-CN"/>
        </w:rPr>
        <w:t>#58:</w:t>
      </w:r>
      <w:r w:rsidRPr="007F2770">
        <w:rPr>
          <w:lang w:eastAsia="zh-CN"/>
        </w:rPr>
        <w:tab/>
        <w:t>PDU session type Unstructured only allowed;</w:t>
      </w:r>
    </w:p>
    <w:p w14:paraId="2E344865" w14:textId="77777777" w:rsidR="0035009F" w:rsidRPr="007F2770" w:rsidRDefault="0035009F" w:rsidP="0035009F">
      <w:pPr>
        <w:pStyle w:val="B1"/>
        <w:rPr>
          <w:lang w:eastAsia="zh-CN"/>
        </w:rPr>
      </w:pPr>
      <w:r w:rsidRPr="007F2770">
        <w:rPr>
          <w:lang w:eastAsia="zh-CN"/>
        </w:rPr>
        <w:t>#61:</w:t>
      </w:r>
      <w:r w:rsidRPr="007F2770">
        <w:rPr>
          <w:lang w:eastAsia="zh-CN"/>
        </w:rPr>
        <w:tab/>
        <w:t>PDU session type Ethernet only allowed;</w:t>
      </w:r>
    </w:p>
    <w:p w14:paraId="26CA1B8A" w14:textId="77777777" w:rsidR="00B23F03" w:rsidRPr="007F2770" w:rsidRDefault="00B23F03" w:rsidP="00B23F03">
      <w:pPr>
        <w:pStyle w:val="B1"/>
      </w:pPr>
      <w:r w:rsidRPr="007F2770">
        <w:t>#</w:t>
      </w:r>
      <w:r w:rsidR="002F3300" w:rsidRPr="007F2770">
        <w:t>67</w:t>
      </w:r>
      <w:r w:rsidRPr="007F2770">
        <w:tab/>
        <w:t>insufficient resources</w:t>
      </w:r>
      <w:r w:rsidRPr="007F2770">
        <w:rPr>
          <w:rFonts w:hint="eastAsia"/>
        </w:rPr>
        <w:t xml:space="preserve"> for specific slice and DNN</w:t>
      </w:r>
      <w:r w:rsidRPr="007F2770">
        <w:t>;</w:t>
      </w:r>
    </w:p>
    <w:p w14:paraId="328F5699" w14:textId="77777777" w:rsidR="002456A4" w:rsidRPr="007F2770" w:rsidRDefault="002456A4" w:rsidP="002456A4">
      <w:pPr>
        <w:pStyle w:val="B1"/>
      </w:pPr>
      <w:r w:rsidRPr="007F2770">
        <w:t>#</w:t>
      </w:r>
      <w:r w:rsidR="002F3300" w:rsidRPr="007F2770">
        <w:t>68</w:t>
      </w:r>
      <w:r w:rsidRPr="007F2770">
        <w:tab/>
        <w:t xml:space="preserve">not supported </w:t>
      </w:r>
      <w:r w:rsidRPr="007F2770">
        <w:rPr>
          <w:lang w:eastAsia="zh-CN"/>
        </w:rPr>
        <w:t>SSC mode</w:t>
      </w:r>
      <w:r w:rsidR="002F3300" w:rsidRPr="007F2770">
        <w:t>;</w:t>
      </w:r>
    </w:p>
    <w:p w14:paraId="3FFA00C7" w14:textId="77777777" w:rsidR="002F3300" w:rsidRPr="007F2770" w:rsidRDefault="002F3300" w:rsidP="006B5D89">
      <w:pPr>
        <w:pStyle w:val="B1"/>
        <w:rPr>
          <w:lang w:eastAsia="zh-CN"/>
        </w:rPr>
      </w:pPr>
      <w:r w:rsidRPr="007F2770">
        <w:t>#</w:t>
      </w:r>
      <w:r w:rsidR="00200909" w:rsidRPr="007F2770">
        <w:t>69</w:t>
      </w:r>
      <w:r w:rsidRPr="007F2770">
        <w:rPr>
          <w:rFonts w:hint="eastAsia"/>
          <w:lang w:eastAsia="zh-CN"/>
        </w:rPr>
        <w:tab/>
      </w:r>
      <w:r w:rsidRPr="007F2770">
        <w:t>insufficient resources</w:t>
      </w:r>
      <w:r w:rsidRPr="007F2770">
        <w:rPr>
          <w:rFonts w:hint="eastAsia"/>
        </w:rPr>
        <w:t xml:space="preserve"> for specific slice</w:t>
      </w:r>
      <w:r w:rsidR="00577AE0" w:rsidRPr="007F2770">
        <w:t>;</w:t>
      </w:r>
    </w:p>
    <w:p w14:paraId="74FC99EC" w14:textId="77777777" w:rsidR="00C64866" w:rsidRPr="007F2770" w:rsidRDefault="00577AE0" w:rsidP="00C64866">
      <w:pPr>
        <w:pStyle w:val="B1"/>
      </w:pPr>
      <w:r w:rsidRPr="007F2770">
        <w:t>#70</w:t>
      </w:r>
      <w:r w:rsidRPr="007F2770">
        <w:tab/>
        <w:t xml:space="preserve">missing or unknown DNN in a </w:t>
      </w:r>
      <w:r w:rsidRPr="007F2770">
        <w:rPr>
          <w:rFonts w:hint="eastAsia"/>
        </w:rPr>
        <w:t>slice</w:t>
      </w:r>
      <w:r w:rsidR="00C64866" w:rsidRPr="007F2770">
        <w:t>;</w:t>
      </w:r>
    </w:p>
    <w:p w14:paraId="7112228B" w14:textId="400860F1" w:rsidR="000F2709" w:rsidRPr="007F2770" w:rsidRDefault="000F2709" w:rsidP="000F2709">
      <w:pPr>
        <w:pStyle w:val="B1"/>
      </w:pPr>
      <w:r w:rsidRPr="007F2770">
        <w:t>#82</w:t>
      </w:r>
      <w:r w:rsidRPr="007F2770">
        <w:tab/>
        <w:t>maximum data rate per UE for user-plane integrity protection is too low;</w:t>
      </w:r>
    </w:p>
    <w:p w14:paraId="5FC42255" w14:textId="77777777" w:rsidR="000F2709" w:rsidRPr="007F2770" w:rsidRDefault="000F2709" w:rsidP="000F2709">
      <w:pPr>
        <w:pStyle w:val="B1"/>
      </w:pPr>
      <w:r w:rsidRPr="007F2770">
        <w:t>#86</w:t>
      </w:r>
      <w:r w:rsidRPr="007F2770">
        <w:tab/>
        <w:t>UAS services not allowed; or</w:t>
      </w:r>
    </w:p>
    <w:p w14:paraId="25D44A37" w14:textId="77777777" w:rsidR="009965B5" w:rsidRPr="007F2770" w:rsidRDefault="009965B5" w:rsidP="009965B5">
      <w:pPr>
        <w:pStyle w:val="B1"/>
      </w:pPr>
      <w:r w:rsidRPr="007F2770">
        <w:t>#95 – 111</w:t>
      </w:r>
      <w:r w:rsidRPr="007F2770">
        <w:tab/>
        <w:t>protocol errors.</w:t>
      </w:r>
    </w:p>
    <w:p w14:paraId="5C2FE6DC" w14:textId="77777777" w:rsidR="00B23F03" w:rsidRPr="007F2770" w:rsidRDefault="00B23F03" w:rsidP="00B23F03">
      <w:r w:rsidRPr="007F2770">
        <w:rPr>
          <w:rFonts w:eastAsia="MS Mincho"/>
        </w:rPr>
        <w:t xml:space="preserve">If </w:t>
      </w:r>
      <w:r w:rsidRPr="007F2770">
        <w:t>the PDU SESSION ESTABLISHMENT REQUEST message includes a PDU session type IE set to "IPv6", and the subscription, the SMF configuration, or both, are limited to IPv4 only for the requested DNN, the SMF shall include the 5GSM cause value #50 "PDU session type IPv4 only allowed" in the 5GSM cause IE of the PDU SESSION ESTABLISHMENT REJECT message.</w:t>
      </w:r>
    </w:p>
    <w:p w14:paraId="34B87FAE" w14:textId="77777777" w:rsidR="00B87A98" w:rsidRPr="007F2770" w:rsidRDefault="00B87A98" w:rsidP="00B87A98">
      <w:r w:rsidRPr="007F2770">
        <w:rPr>
          <w:rFonts w:eastAsia="MS Mincho"/>
        </w:rPr>
        <w:t xml:space="preserve">If </w:t>
      </w:r>
      <w:r w:rsidRPr="007F2770">
        <w:t>the PDU SESSION ESTABLISHMENT REQUEST message includes a PDU session type IE set to "IPv6", and the subscription, the SMF configuration, or both, support none of "IPv4" and "IPv6" PDU session types for the requested DNN, the SMF shall include the 5GSM cause value #28 "unknown PDU session type" in the 5GSM cause IE of the PDU SESSION ESTABLISHMENT REJECT message.</w:t>
      </w:r>
    </w:p>
    <w:p w14:paraId="2507166C" w14:textId="77777777" w:rsidR="00B23F03" w:rsidRPr="007F2770" w:rsidRDefault="00B23F03" w:rsidP="00B23F03">
      <w:r w:rsidRPr="007F2770">
        <w:rPr>
          <w:rFonts w:eastAsia="MS Mincho"/>
        </w:rPr>
        <w:t xml:space="preserve">If </w:t>
      </w:r>
      <w:r w:rsidRPr="007F2770">
        <w:t>the PDU SESSION ESTABLISHMENT REQUEST message includes a PDU session type IE set to "IPv4", and the subscription, the SMF configuration, or both, are limited to IPv6 only for the requested DNN, the SMF shall include the 5GSM cause value #51 "PDU session type IPv6 only allowed" in the 5GSM cause IE of the PDU SESSION ESTABLISHMENT REJECT message.</w:t>
      </w:r>
    </w:p>
    <w:p w14:paraId="1BF3E968" w14:textId="77777777" w:rsidR="00B87A98" w:rsidRPr="007F2770" w:rsidRDefault="00B87A98" w:rsidP="00B87A98">
      <w:r w:rsidRPr="007F2770">
        <w:rPr>
          <w:rFonts w:eastAsia="MS Mincho"/>
        </w:rPr>
        <w:t xml:space="preserve">If </w:t>
      </w:r>
      <w:r w:rsidRPr="007F2770">
        <w:t>the PDU SESSION ESTABLISHMENT REQUEST message includes a PDU session type IE set to "IPv4", and the subscription, the SMF configuration, or both, support none of "IPv4" and "IPv6" PDU session types for the requested DNN, the SMF shall include the 5GSM cause value #28 "unknown PDU session type" in the 5GSM cause IE of the PDU SESSION ESTABLISHMENT REJECT message.</w:t>
      </w:r>
    </w:p>
    <w:p w14:paraId="774DE8C9" w14:textId="77777777" w:rsidR="00B87A98" w:rsidRPr="007F2770" w:rsidRDefault="00B87A98" w:rsidP="00B87A98">
      <w:r w:rsidRPr="007F2770">
        <w:rPr>
          <w:rFonts w:eastAsia="MS Mincho"/>
        </w:rPr>
        <w:t xml:space="preserve">If </w:t>
      </w:r>
      <w:r w:rsidRPr="007F2770">
        <w:t>the PDU SESSION ESTABLISHMENT REQUEST message includes a PDU session type IE set to "IPv4v6", and the subscription, the SMF configuration, or both, support none of "IPv4v6", "IPv4" and "IPv6" PDU session types for the requested DNN, the SMF shall include the 5GSM cause value #28 "unknown PDU session type" in the 5GSM cause IE of the PDU SESSION ESTABLISHMENT REJECT message.</w:t>
      </w:r>
    </w:p>
    <w:p w14:paraId="02E85518" w14:textId="77777777" w:rsidR="006F174B" w:rsidRPr="007F2770" w:rsidRDefault="00B87A98" w:rsidP="006F174B">
      <w:r w:rsidRPr="007F2770">
        <w:rPr>
          <w:rFonts w:eastAsia="MS Mincho"/>
        </w:rPr>
        <w:t xml:space="preserve">If </w:t>
      </w:r>
      <w:r w:rsidRPr="007F2770">
        <w:t>the PDU SESSION ESTABLISHMENT REQUEST message includes a PDU session type IE set to "Unstructured" or "Ethernet", and the subscription, the SMF configuration, or both, do not support the PDU session type for the requested DNN, the SMF shall include the 5GSM cause value #28 "unknown PDU session type" in the 5GSM cause IE of the PDU SESSION ESTABLISHMENT REJECT message.</w:t>
      </w:r>
    </w:p>
    <w:p w14:paraId="261526C1" w14:textId="77777777" w:rsidR="00B87A98" w:rsidRPr="007F2770" w:rsidRDefault="006F174B" w:rsidP="006F174B">
      <w:r w:rsidRPr="007F2770">
        <w:rPr>
          <w:rFonts w:eastAsia="MS Mincho"/>
        </w:rPr>
        <w:t xml:space="preserve">If </w:t>
      </w:r>
      <w:r w:rsidRPr="007F2770">
        <w:t>the PDU SESSION ESTABLISHMENT REQUEST message is to establish an MA PDU session and includes a PDU session type IE set to "Unstructured", and the SMF configuration does not support the PDU session type, the SMF shall include the 5GSM cause value #28 "unknown PDU session type" in the 5GSM cause IE of the PDU SESSION ESTABLISHMENT REJECT message.</w:t>
      </w:r>
    </w:p>
    <w:p w14:paraId="147C73F7" w14:textId="77777777" w:rsidR="002456A4" w:rsidRPr="007F2770" w:rsidRDefault="002456A4" w:rsidP="002456A4">
      <w:r w:rsidRPr="007F2770">
        <w:rPr>
          <w:lang w:eastAsia="zh-CN"/>
        </w:rPr>
        <w:t xml:space="preserve">If </w:t>
      </w:r>
      <w:r w:rsidRPr="007F2770">
        <w:t xml:space="preserve">the PDU SESSION ESTABLISHMENT REQUEST message contains </w:t>
      </w:r>
      <w:r w:rsidRPr="007F2770">
        <w:rPr>
          <w:noProof/>
          <w:lang w:val="en-US"/>
        </w:rPr>
        <w:t xml:space="preserve">the </w:t>
      </w:r>
      <w:r w:rsidRPr="007F2770">
        <w:t>SSC mode IE indicating an SSC mode not supported by the subscription, the SMF configuration, or both of them, and the SMF decides to rejects the PDU session establishment, the SMF shall include the 5GSM cause value #</w:t>
      </w:r>
      <w:r w:rsidR="002F3300" w:rsidRPr="007F2770">
        <w:t>68</w:t>
      </w:r>
      <w:r w:rsidRPr="007F2770">
        <w:t xml:space="preserve"> "not supported </w:t>
      </w:r>
      <w:r w:rsidRPr="007F2770">
        <w:rPr>
          <w:lang w:eastAsia="zh-CN"/>
        </w:rPr>
        <w:t>SSC mode</w:t>
      </w:r>
      <w:r w:rsidRPr="007F2770">
        <w:t xml:space="preserve">" in the 5GSM cause IE </w:t>
      </w:r>
      <w:r w:rsidR="009C2F20" w:rsidRPr="007F2770">
        <w:t xml:space="preserve">and the SSC modes allowed by SMF in the Allowed SSC mode IE </w:t>
      </w:r>
      <w:r w:rsidRPr="007F2770">
        <w:t>of the PDU SESSION ESTABLISHMENT REJECT message.</w:t>
      </w:r>
    </w:p>
    <w:p w14:paraId="0579778B" w14:textId="77777777" w:rsidR="000C4BE9" w:rsidRPr="007F2770" w:rsidRDefault="000C4BE9" w:rsidP="000C4BE9">
      <w:r w:rsidRPr="007F2770">
        <w:rPr>
          <w:lang w:eastAsia="zh-CN"/>
        </w:rPr>
        <w:t xml:space="preserve">If </w:t>
      </w:r>
      <w:r w:rsidRPr="007F2770">
        <w:t>the PDU SESSION ESTABLISHMENT REQUEST message is to establish an MA PDU session and MA PDU session is not allowed due to operator policy and subscription, and the SMF decides to reject the PDU session establishment, the SMF shall include the 5GSM cause value #33 "requested service option not subscribed" in the 5GSM cause IE of the PDU SESSION ESTABLISHMENT REJECT message.</w:t>
      </w:r>
    </w:p>
    <w:p w14:paraId="646771CB" w14:textId="77777777" w:rsidR="00993440" w:rsidRPr="007F2770" w:rsidRDefault="000F2709" w:rsidP="000F2709">
      <w:bookmarkStart w:id="5794" w:name="_Hlk71308913"/>
      <w:r w:rsidRPr="007F2770">
        <w:rPr>
          <w:lang w:eastAsia="zh-CN"/>
        </w:rPr>
        <w:t xml:space="preserve">If </w:t>
      </w:r>
      <w:r w:rsidRPr="007F2770">
        <w:t>the PDU SESSION ESTABLISHMENT REQUEST message is identified to be for C2 communication and</w:t>
      </w:r>
      <w:r w:rsidR="00993440" w:rsidRPr="007F2770">
        <w:t>:</w:t>
      </w:r>
    </w:p>
    <w:p w14:paraId="084EE7B5" w14:textId="16C7CC78" w:rsidR="00993440" w:rsidRPr="007F2770" w:rsidRDefault="00993440" w:rsidP="00993440">
      <w:pPr>
        <w:pStyle w:val="B1"/>
      </w:pPr>
      <w:r w:rsidRPr="007F2770">
        <w:t>a)</w:t>
      </w:r>
      <w:r w:rsidRPr="007F2770">
        <w:tab/>
        <w:t>does not include the Service-level-AA container IE with the service-level device ID set to the CAA-level UAV ID;</w:t>
      </w:r>
    </w:p>
    <w:p w14:paraId="0BEC5C9A" w14:textId="09FBE898" w:rsidR="005F2EDF" w:rsidRPr="007F2770" w:rsidRDefault="005F2EDF" w:rsidP="005F2EDF">
      <w:pPr>
        <w:pStyle w:val="B1"/>
      </w:pPr>
      <w:r w:rsidRPr="007F2770">
        <w:t>b)</w:t>
      </w:r>
      <w:r w:rsidRPr="007F2770">
        <w:tab/>
        <w:t xml:space="preserve">does not include the Service-level-AA container IE with the service-level-AA payload </w:t>
      </w:r>
      <w:r w:rsidR="00DE07BC" w:rsidRPr="007F2770">
        <w:t>and the Service-level-AA payload type</w:t>
      </w:r>
      <w:r w:rsidR="005B734D" w:rsidRPr="007F2770">
        <w:t>; or</w:t>
      </w:r>
    </w:p>
    <w:p w14:paraId="784FCD6F" w14:textId="2EEA9827" w:rsidR="0061542B" w:rsidRPr="007F2770" w:rsidRDefault="0061542B" w:rsidP="005F2EDF">
      <w:pPr>
        <w:pStyle w:val="B1"/>
      </w:pPr>
      <w:r w:rsidRPr="007F2770">
        <w:t>c)</w:t>
      </w:r>
      <w:r w:rsidRPr="007F2770">
        <w:tab/>
        <w:t>the SMF is informed by the UAS-NF that the UAS service is not allowed,</w:t>
      </w:r>
    </w:p>
    <w:p w14:paraId="2FBBAC31" w14:textId="38459FC1" w:rsidR="000F2709" w:rsidRPr="007F2770" w:rsidRDefault="000F2709" w:rsidP="00993440">
      <w:pPr>
        <w:rPr>
          <w:lang w:val="en-US"/>
        </w:rPr>
      </w:pPr>
      <w:r w:rsidRPr="007F2770">
        <w:t>the SMF shall reject the PDU SESSION ESTABLISHMENT REQUEST message by transmitting a PDU SESSION ESTABLISHMENT REJECT message with 5GSM cause IE set to 5GSM cause value #86 "UAS services not allowed".</w:t>
      </w:r>
      <w:bookmarkEnd w:id="5794"/>
    </w:p>
    <w:p w14:paraId="1FEBB470" w14:textId="77777777" w:rsidR="00C64866" w:rsidRPr="007F2770" w:rsidRDefault="00C64866" w:rsidP="00C64866">
      <w:r w:rsidRPr="007F2770">
        <w:t xml:space="preserve">In 3GPP access, </w:t>
      </w:r>
      <w:r w:rsidRPr="007F2770">
        <w:rPr>
          <w:lang w:val="en-US"/>
        </w:rPr>
        <w:t xml:space="preserve">if </w:t>
      </w:r>
      <w:r w:rsidRPr="007F2770">
        <w:t>the operator's configuration requires user-plane integrity protection for the PDU session and</w:t>
      </w:r>
      <w:r w:rsidR="007A108F" w:rsidRPr="007F2770">
        <w:t>,</w:t>
      </w:r>
      <w:r w:rsidRPr="007F2770">
        <w:t xml:space="preserve"> the maximum data rate per UE for user-plane integrity protection supported by the UE</w:t>
      </w:r>
      <w:r w:rsidR="007A108F" w:rsidRPr="007F2770">
        <w:t xml:space="preserve"> for uplink or the maximum data rate per UE for user-plane integrity protection supported by the UE for downlink, or both,</w:t>
      </w:r>
      <w:r w:rsidRPr="007F2770">
        <w:t xml:space="preserve"> </w:t>
      </w:r>
      <w:r w:rsidR="007A108F" w:rsidRPr="007F2770">
        <w:t xml:space="preserve">are </w:t>
      </w:r>
      <w:r w:rsidRPr="007F2770">
        <w:t>lower than required by the operator's configuration, the SMF shall include the 5GSM cause value #</w:t>
      </w:r>
      <w:r w:rsidR="00A505CF" w:rsidRPr="007F2770">
        <w:t>82</w:t>
      </w:r>
      <w:r w:rsidRPr="007F2770">
        <w:t xml:space="preserve"> "maximum data rate per UE for user-plane integrity protection is too low" in the 5GSM cause IE of the PDU SESSION ESTABLISHMENT REJECT message.</w:t>
      </w:r>
    </w:p>
    <w:p w14:paraId="3075F538" w14:textId="77777777" w:rsidR="00622367" w:rsidRPr="007F2770" w:rsidRDefault="00622367" w:rsidP="00B23F03">
      <w:r w:rsidRPr="007F2770">
        <w:t>If</w:t>
      </w:r>
      <w:r w:rsidRPr="007F2770">
        <w:rPr>
          <w:rFonts w:hint="eastAsia"/>
        </w:rPr>
        <w:t xml:space="preserve"> </w:t>
      </w:r>
      <w:r w:rsidRPr="007F2770">
        <w:t xml:space="preserve">the </w:t>
      </w:r>
      <w:r w:rsidRPr="007F2770">
        <w:rPr>
          <w:rFonts w:hint="eastAsia"/>
        </w:rPr>
        <w:t>UE reques</w:t>
      </w:r>
      <w:r w:rsidRPr="007F2770">
        <w:t xml:space="preserve">ts a PDU session establishment for an LADN when the UE is located outside </w:t>
      </w:r>
      <w:r w:rsidRPr="007F2770">
        <w:rPr>
          <w:rFonts w:hint="eastAsia"/>
          <w:lang w:eastAsia="zh-CN"/>
        </w:rPr>
        <w:t xml:space="preserve">of </w:t>
      </w:r>
      <w:r w:rsidRPr="007F2770">
        <w:t>the LADN service area, the SMF shall include the 5GSM cause value #</w:t>
      </w:r>
      <w:r w:rsidR="00A505CF" w:rsidRPr="007F2770">
        <w:t>46</w:t>
      </w:r>
      <w:r w:rsidRPr="007F2770">
        <w:t xml:space="preserve"> "out of LADN service area" in the 5GSM cause IE of the PDU SESSION ESTABLISHMENT REJECT message.</w:t>
      </w:r>
    </w:p>
    <w:p w14:paraId="384D3897" w14:textId="1A2DA3BF" w:rsidR="00EC760A" w:rsidRPr="007F2770" w:rsidRDefault="0060624C" w:rsidP="00EC760A">
      <w:r w:rsidRPr="007F2770">
        <w:rPr>
          <w:rFonts w:eastAsia="MS Mincho"/>
        </w:rPr>
        <w:t xml:space="preserve">If the DN </w:t>
      </w:r>
      <w:r w:rsidRPr="007F2770">
        <w:t>authentication of the UE was performed</w:t>
      </w:r>
      <w:r w:rsidR="0016798B" w:rsidRPr="007F2770">
        <w:t xml:space="preserve"> with the PDU session authentication and authorization procedure</w:t>
      </w:r>
      <w:r w:rsidRPr="007F2770">
        <w:t xml:space="preserve"> and completed unsuccessfully, the SMF shall include the 5GSM cause value #29 "user authentication or authorization failed" in the 5GSM cause IE of the PDU SESSION ESTABLISHMENT REJECT message and shall</w:t>
      </w:r>
      <w:r w:rsidRPr="007F2770">
        <w:rPr>
          <w:rFonts w:eastAsia="MS Mincho"/>
        </w:rPr>
        <w:t xml:space="preserve"> </w:t>
      </w:r>
      <w:r w:rsidRPr="007F2770">
        <w:t xml:space="preserve">set the EAP message IE of the PDU SESSION ESTABLISHMENT REJECT message to an </w:t>
      </w:r>
      <w:r w:rsidRPr="007F2770">
        <w:rPr>
          <w:rFonts w:eastAsia="MS Mincho"/>
        </w:rPr>
        <w:t>EAP-failure</w:t>
      </w:r>
      <w:r w:rsidRPr="007F2770">
        <w:t xml:space="preserve"> message</w:t>
      </w:r>
      <w:r w:rsidRPr="007F2770">
        <w:rPr>
          <w:rFonts w:eastAsia="MS Mincho"/>
        </w:rPr>
        <w:t xml:space="preserve"> as specified in </w:t>
      </w:r>
      <w:r w:rsidRPr="007F2770">
        <w:t xml:space="preserve">IETF RFC 3748 [34], </w:t>
      </w:r>
      <w:r w:rsidRPr="007F2770">
        <w:rPr>
          <w:rFonts w:eastAsia="MS Mincho"/>
        </w:rPr>
        <w:t>provided by the DN</w:t>
      </w:r>
      <w:r w:rsidRPr="007F2770">
        <w:t>.</w:t>
      </w:r>
    </w:p>
    <w:p w14:paraId="7DE24CBB" w14:textId="7997E543" w:rsidR="00993440" w:rsidRPr="007F2770" w:rsidRDefault="00993440" w:rsidP="00993440">
      <w:r w:rsidRPr="007F2770">
        <w:rPr>
          <w:rFonts w:eastAsia="MS Mincho"/>
        </w:rPr>
        <w:t xml:space="preserve">If the DN </w:t>
      </w:r>
      <w:r w:rsidRPr="007F2770">
        <w:t>authentication of the UE was performed with the service-level authentication and authorization procedure and completed unsuccessfully, the SMF shall include the 5GSM cause value #29 "user authentication or authorization failed" in the 5GSM cause IE of the PDU SESSION ESTABLISHMENT REJECT message and shall</w:t>
      </w:r>
      <w:r w:rsidRPr="007F2770">
        <w:rPr>
          <w:rFonts w:eastAsia="MS Mincho"/>
        </w:rPr>
        <w:t xml:space="preserve"> </w:t>
      </w:r>
      <w:r w:rsidRPr="007F2770">
        <w:t xml:space="preserve">include the service-level-AA response provided by DN in the </w:t>
      </w:r>
      <w:r w:rsidR="00ED6BE6" w:rsidRPr="007F2770">
        <w:t>Service</w:t>
      </w:r>
      <w:r w:rsidRPr="007F2770">
        <w:t>-level-AA container IE of the PDU SESSION ESTABLISHMENT REJECT message.</w:t>
      </w:r>
    </w:p>
    <w:p w14:paraId="0580CB21" w14:textId="77777777" w:rsidR="00EC760A" w:rsidRPr="007F2770" w:rsidRDefault="00EC760A" w:rsidP="00EC760A">
      <w:r w:rsidRPr="007F2770">
        <w:t>Based on the local policy and user's subscription data, if a PDU session is being established with the request type set to "existing PDU session" and the SMF determines the UE has:</w:t>
      </w:r>
    </w:p>
    <w:p w14:paraId="38FD7566" w14:textId="77777777" w:rsidR="00EC760A" w:rsidRPr="007F2770" w:rsidRDefault="00EC760A" w:rsidP="00EC760A">
      <w:pPr>
        <w:pStyle w:val="B1"/>
        <w:rPr>
          <w:lang w:val="en-US"/>
        </w:rPr>
      </w:pPr>
      <w:r w:rsidRPr="007F2770">
        <w:t>a)</w:t>
      </w:r>
      <w:r w:rsidRPr="007F2770">
        <w:tab/>
        <w:t xml:space="preserve">moved between a </w:t>
      </w:r>
      <w:r w:rsidRPr="007F2770">
        <w:rPr>
          <w:rFonts w:hint="eastAsia"/>
          <w:lang w:eastAsia="zh-CN"/>
        </w:rPr>
        <w:t xml:space="preserve">tracking area </w:t>
      </w:r>
      <w:r w:rsidRPr="007F2770">
        <w:rPr>
          <w:lang w:eastAsia="zh-CN"/>
        </w:rPr>
        <w:t xml:space="preserve">in </w:t>
      </w:r>
      <w:r w:rsidRPr="007F2770">
        <w:t>NB-N1 mode and a tracking area in WB-N1 mode</w:t>
      </w:r>
      <w:r w:rsidRPr="007F2770">
        <w:rPr>
          <w:lang w:val="en-US"/>
        </w:rPr>
        <w:t>;</w:t>
      </w:r>
    </w:p>
    <w:p w14:paraId="6E8D9DAC" w14:textId="77777777" w:rsidR="00EC760A" w:rsidRPr="007F2770" w:rsidRDefault="00EC760A" w:rsidP="00EC760A">
      <w:pPr>
        <w:pStyle w:val="B1"/>
        <w:rPr>
          <w:lang w:val="en-US"/>
        </w:rPr>
      </w:pPr>
      <w:r w:rsidRPr="007F2770">
        <w:t>b)</w:t>
      </w:r>
      <w:r w:rsidRPr="007F2770">
        <w:tab/>
        <w:t xml:space="preserve">moved between a </w:t>
      </w:r>
      <w:r w:rsidRPr="007F2770">
        <w:rPr>
          <w:rFonts w:hint="eastAsia"/>
          <w:lang w:eastAsia="zh-CN"/>
        </w:rPr>
        <w:t xml:space="preserve">tracking area </w:t>
      </w:r>
      <w:r w:rsidRPr="007F2770">
        <w:rPr>
          <w:lang w:eastAsia="zh-CN"/>
        </w:rPr>
        <w:t xml:space="preserve">in </w:t>
      </w:r>
      <w:r w:rsidRPr="007F2770">
        <w:t>NB-S1 mode and a tracking area in WB-N1 mode</w:t>
      </w:r>
      <w:r w:rsidRPr="007F2770">
        <w:rPr>
          <w:lang w:val="en-US"/>
        </w:rPr>
        <w:t>; or</w:t>
      </w:r>
    </w:p>
    <w:p w14:paraId="49E6C499" w14:textId="77777777" w:rsidR="00EC760A" w:rsidRPr="007F2770" w:rsidRDefault="00EC760A" w:rsidP="00EC760A">
      <w:pPr>
        <w:pStyle w:val="B1"/>
        <w:rPr>
          <w:lang w:val="en-US"/>
        </w:rPr>
      </w:pPr>
      <w:r w:rsidRPr="007F2770">
        <w:t>c)</w:t>
      </w:r>
      <w:r w:rsidRPr="007F2770">
        <w:tab/>
        <w:t xml:space="preserve">moved between a </w:t>
      </w:r>
      <w:r w:rsidRPr="007F2770">
        <w:rPr>
          <w:rFonts w:hint="eastAsia"/>
          <w:lang w:eastAsia="zh-CN"/>
        </w:rPr>
        <w:t xml:space="preserve">tracking area </w:t>
      </w:r>
      <w:r w:rsidRPr="007F2770">
        <w:rPr>
          <w:lang w:eastAsia="zh-CN"/>
        </w:rPr>
        <w:t xml:space="preserve">in </w:t>
      </w:r>
      <w:r w:rsidRPr="007F2770">
        <w:t>WB-S1 mode and a tracking area in NB-N1 mode</w:t>
      </w:r>
      <w:r w:rsidRPr="007F2770">
        <w:rPr>
          <w:lang w:val="en-US"/>
        </w:rPr>
        <w:t>,</w:t>
      </w:r>
    </w:p>
    <w:p w14:paraId="3510F7D3" w14:textId="77777777" w:rsidR="00EC760A" w:rsidRPr="007F2770" w:rsidRDefault="00EC760A" w:rsidP="00EC760A">
      <w:r w:rsidRPr="007F2770">
        <w:t>the SMF may reject the PDU SESSION ESTABLISHMENT REQUEST message and:</w:t>
      </w:r>
    </w:p>
    <w:p w14:paraId="7100C3F8" w14:textId="77777777" w:rsidR="00193BB8" w:rsidRPr="007F2770" w:rsidRDefault="00EC760A" w:rsidP="00EC760A">
      <w:pPr>
        <w:pStyle w:val="B1"/>
        <w:rPr>
          <w:lang w:val="en-US"/>
        </w:rPr>
      </w:pPr>
      <w:r w:rsidRPr="007F2770">
        <w:t>a)</w:t>
      </w:r>
      <w:r w:rsidRPr="007F2770">
        <w:tab/>
        <w:t>include the 5GSM cause value #39 "reactivation requested" in the 5GSM cause IE of the PDU SESSION ESTABLISHMENT REJECT message</w:t>
      </w:r>
      <w:r w:rsidRPr="007F2770">
        <w:rPr>
          <w:lang w:val="en-US"/>
        </w:rPr>
        <w:t>; or</w:t>
      </w:r>
    </w:p>
    <w:p w14:paraId="0E28D5EC" w14:textId="456AE9B2" w:rsidR="00EC760A" w:rsidRPr="007F2770" w:rsidRDefault="00EC760A" w:rsidP="00EC760A">
      <w:pPr>
        <w:pStyle w:val="B1"/>
        <w:rPr>
          <w:lang w:val="en-US"/>
        </w:rPr>
      </w:pPr>
      <w:r w:rsidRPr="007F2770">
        <w:t>b)</w:t>
      </w:r>
      <w:r w:rsidRPr="007F2770">
        <w:tab/>
        <w:t>include a 5GSM cause value other than #39 "reactivation requested" in the 5GSM cause IE of the PDU SESSION ESTABLISHMENT REJECT message</w:t>
      </w:r>
      <w:r w:rsidRPr="007F2770">
        <w:rPr>
          <w:lang w:val="en-US"/>
        </w:rPr>
        <w:t>.</w:t>
      </w:r>
    </w:p>
    <w:p w14:paraId="4FA37AFA" w14:textId="77777777" w:rsidR="0060624C" w:rsidRPr="007F2770" w:rsidRDefault="00EC760A" w:rsidP="004B11B4">
      <w:pPr>
        <w:pStyle w:val="NO"/>
      </w:pPr>
      <w:r w:rsidRPr="007F2770">
        <w:rPr>
          <w:rFonts w:eastAsia="Malgun Gothic"/>
        </w:rPr>
        <w:t>NOTE 1:</w:t>
      </w:r>
      <w:r w:rsidRPr="007F2770">
        <w:rPr>
          <w:rFonts w:eastAsia="Malgun Gothic"/>
        </w:rPr>
        <w:tab/>
        <w:t xml:space="preserve">The included </w:t>
      </w:r>
      <w:r w:rsidRPr="007F2770">
        <w:t>5GSM cause value is up to the network implementation.</w:t>
      </w:r>
    </w:p>
    <w:p w14:paraId="4DB1A428" w14:textId="77777777" w:rsidR="009F7A26" w:rsidRPr="007F2770" w:rsidRDefault="009F7A26" w:rsidP="009F7A26">
      <w:r w:rsidRPr="007F2770">
        <w:t>If the PDU session cannot be established due to resource unavailability in the UPF, the SMF shall include the 5GSM cause value #26 "insufficient resources" in the 5GSM cause IE of the PDU SESSION ESTABLISHMENT REJECT message.</w:t>
      </w:r>
    </w:p>
    <w:p w14:paraId="76089A16" w14:textId="53432596" w:rsidR="000F2709" w:rsidRPr="007F2770" w:rsidRDefault="000F2709" w:rsidP="000F2709">
      <w:r w:rsidRPr="007F2770">
        <w:t xml:space="preserve">Based on the user's subscription data and the operator policy, if the SMF determines that the UUAA-SM procedure needs to be performed for a UE but the SMF does not receives the </w:t>
      </w:r>
      <w:r w:rsidR="00ED6BE6" w:rsidRPr="007F2770">
        <w:t>service</w:t>
      </w:r>
      <w:r w:rsidRPr="007F2770">
        <w:t>-level device ID set to the CAA-level UAV ID in the Service-level-AA container IE of the PDU SESSION ESTABLISHMENT REQUEST message from the UE, the SMF shall include the 5GSM cause value #86 "UAS services not allowed" in the 5GSM cause IE of the PDU SESSION ESTABLISHMENT REJECT message.</w:t>
      </w:r>
    </w:p>
    <w:p w14:paraId="32F37C7B" w14:textId="77777777" w:rsidR="004B00CB" w:rsidRPr="007F2770" w:rsidRDefault="004B00CB" w:rsidP="004B00CB">
      <w:r w:rsidRPr="007F2770">
        <w:t>The network may include a Back-off timer value IE in the PDU SESSION ESTABLISHMENT REJECT message.</w:t>
      </w:r>
    </w:p>
    <w:p w14:paraId="41FB4E61" w14:textId="6E8C7F41" w:rsidR="004B00CB" w:rsidRPr="007F2770" w:rsidRDefault="004B00CB" w:rsidP="004B00CB">
      <w:r w:rsidRPr="007F2770">
        <w:t>If the 5GSM cause value is #26 "insufficient resources"</w:t>
      </w:r>
      <w:r w:rsidRPr="007F2770">
        <w:rPr>
          <w:lang w:eastAsia="zh-CN"/>
        </w:rPr>
        <w:t xml:space="preserve">, </w:t>
      </w:r>
      <w:r w:rsidRPr="007F2770">
        <w:t xml:space="preserve">#67 "insufficient resources for specific slice and DNN", or #69 "insufficient resources for specific slice" and the PDU SESSION ESTABLISHMENT REQUEST message was received from a UE configured for high priority access in selected PLMN </w:t>
      </w:r>
      <w:r w:rsidR="000E1CC9" w:rsidRPr="007F2770">
        <w:rPr>
          <w:noProof/>
          <w:lang w:val="en-US"/>
        </w:rPr>
        <w:t xml:space="preserve">or SNPN </w:t>
      </w:r>
      <w:r w:rsidRPr="007F2770">
        <w:t>or the request type provided during the PDU session establishment is set to "initial emergency request" or "existing emergency PDU session", the network shall not include a Back-off timer value IE.</w:t>
      </w:r>
    </w:p>
    <w:p w14:paraId="60FAB4F4" w14:textId="77777777" w:rsidR="006B3EA1" w:rsidRPr="007F2770" w:rsidRDefault="006B3EA1" w:rsidP="006B3EA1">
      <w:pPr>
        <w:rPr>
          <w:lang w:eastAsia="zh-CN"/>
        </w:rPr>
      </w:pPr>
      <w:r w:rsidRPr="007F2770">
        <w:t>If the 5GSM cause value is #29 "user authentication or authorization failed ", the network should include a Back-off timer value IE.</w:t>
      </w:r>
    </w:p>
    <w:p w14:paraId="0CFCED0E" w14:textId="00B239DD" w:rsidR="004B00CB" w:rsidRPr="007F2770" w:rsidRDefault="004B00CB" w:rsidP="004B00CB">
      <w:r w:rsidRPr="007F2770">
        <w:t>If</w:t>
      </w:r>
      <w:r w:rsidRPr="007F2770">
        <w:rPr>
          <w:lang w:eastAsia="ja-JP"/>
        </w:rPr>
        <w:t xml:space="preserve"> the Back-off timer value IE is included and the 5GSM cause</w:t>
      </w:r>
      <w:r w:rsidRPr="007F2770">
        <w:t xml:space="preserve"> value is different from #26 "insufficient resources", #28 "unknown PDU session type", #46 "out of LADN service area", #50 "PDU session type IPv4 only allowed", #51 "PDU session type IPv6 only allowed", #</w:t>
      </w:r>
      <w:r w:rsidRPr="007F2770">
        <w:rPr>
          <w:lang w:eastAsia="zh-CN"/>
        </w:rPr>
        <w:t>54</w:t>
      </w:r>
      <w:r w:rsidRPr="007F2770">
        <w:t xml:space="preserve"> "PDU session does not exist", </w:t>
      </w:r>
      <w:r w:rsidR="0035009F" w:rsidRPr="007F2770">
        <w:t>#57 "PDU session type IPv4v6 only allowed", #58 "PDU session type Unstructured only allowed", #61 "PDU session type Ethernet only allowed"</w:t>
      </w:r>
      <w:r w:rsidR="0035009F" w:rsidRPr="007F2770">
        <w:rPr>
          <w:lang w:eastAsia="ko-KR"/>
        </w:rPr>
        <w:t xml:space="preserve">, </w:t>
      </w:r>
      <w:r w:rsidRPr="007F2770">
        <w:t xml:space="preserve">#67 "insufficient resources for specific slice and DNN", #68 "not supported SSC mode", and #69 "insufficient resources for specific slice", the network may include the Re-attempt indicator IE to </w:t>
      </w:r>
      <w:r w:rsidRPr="007F2770">
        <w:rPr>
          <w:lang w:eastAsia="ja-JP"/>
        </w:rPr>
        <w:t xml:space="preserve">indicate whether </w:t>
      </w:r>
      <w:r w:rsidRPr="007F2770">
        <w:t>the UE is allowed to attempt a PDN connectivity procedure in the PLMN for the same DNN in S1 mode</w:t>
      </w:r>
      <w:r w:rsidRPr="007F2770">
        <w:rPr>
          <w:lang w:val="en-US"/>
        </w:rPr>
        <w:t>, whether another attempt in S1 mode or in N1 mode is allowed in an equivalent PLMN</w:t>
      </w:r>
      <w:r w:rsidR="00AD3E67" w:rsidRPr="007F2770">
        <w:rPr>
          <w:lang w:val="en-US"/>
        </w:rPr>
        <w:t xml:space="preserve"> or whether another attempt in N1 mode is allowed in an equivalent SNPN</w:t>
      </w:r>
      <w:r w:rsidRPr="007F2770">
        <w:rPr>
          <w:lang w:val="en-US"/>
        </w:rPr>
        <w:t>.</w:t>
      </w:r>
    </w:p>
    <w:p w14:paraId="5E1EE197" w14:textId="7CD2E234" w:rsidR="004B00CB" w:rsidRPr="007F2770" w:rsidRDefault="004B00CB" w:rsidP="004B00CB">
      <w:r w:rsidRPr="007F2770">
        <w:t>If</w:t>
      </w:r>
      <w:r w:rsidRPr="007F2770">
        <w:rPr>
          <w:lang w:eastAsia="ja-JP"/>
        </w:rPr>
        <w:t xml:space="preserve"> the 5GSM cause</w:t>
      </w:r>
      <w:r w:rsidRPr="007F2770">
        <w:t xml:space="preserve"> value is #50 "PDU session type IPv4 only allowed"</w:t>
      </w:r>
      <w:r w:rsidR="0035009F" w:rsidRPr="007F2770">
        <w:t>,</w:t>
      </w:r>
      <w:r w:rsidRPr="007F2770">
        <w:t xml:space="preserve"> #51 "PDU session type IPv6 only allowed", </w:t>
      </w:r>
      <w:r w:rsidR="0035009F" w:rsidRPr="007F2770">
        <w:t xml:space="preserve">#57 "PDU session type IPv4v6 only allowed", #58 "PDU session type Unstructured only allowed", or #61 "PDU session type Ethernet only allowed", </w:t>
      </w:r>
      <w:r w:rsidRPr="007F2770">
        <w:t xml:space="preserve">the network may include the Re-attempt indicator IE without Back-off timer value IE to </w:t>
      </w:r>
      <w:r w:rsidRPr="007F2770">
        <w:rPr>
          <w:lang w:eastAsia="ja-JP"/>
        </w:rPr>
        <w:t xml:space="preserve">indicate whether </w:t>
      </w:r>
      <w:r w:rsidRPr="007F2770">
        <w:rPr>
          <w:lang w:val="en-US"/>
        </w:rPr>
        <w:t xml:space="preserve">the UE is allowed to attempt a PDU session establishment procedure in an equivalent PLMN </w:t>
      </w:r>
      <w:r w:rsidR="0061521E" w:rsidRPr="007F2770">
        <w:rPr>
          <w:lang w:val="en-US"/>
        </w:rPr>
        <w:t xml:space="preserve">or equivalent SNPN </w:t>
      </w:r>
      <w:r w:rsidRPr="007F2770">
        <w:rPr>
          <w:lang w:val="en-US"/>
        </w:rPr>
        <w:t xml:space="preserve">in N1 mode using the same PDU session type for </w:t>
      </w:r>
      <w:r w:rsidRPr="007F2770">
        <w:t>the same DNN (or no DNN, if no DNN was indicated by the UE) and the same S-NSSAI (or no S-NSSAI, if no S-NSSAI was indicated by the UE)</w:t>
      </w:r>
      <w:r w:rsidRPr="007F2770">
        <w:rPr>
          <w:lang w:eastAsia="ko-KR"/>
        </w:rPr>
        <w:t>.</w:t>
      </w:r>
    </w:p>
    <w:p w14:paraId="7FEE2FC3" w14:textId="52D7BFEA" w:rsidR="00783F48" w:rsidRPr="007F2770" w:rsidRDefault="00783F48" w:rsidP="00783F48">
      <w:pPr>
        <w:rPr>
          <w:lang w:val="en-US"/>
        </w:rPr>
      </w:pPr>
      <w:r w:rsidRPr="007F2770">
        <w:t xml:space="preserve">The SMF shall send the PDU SESSION ESTABLISHMENT REJECT </w:t>
      </w:r>
      <w:r w:rsidRPr="007F2770">
        <w:rPr>
          <w:lang w:val="en-US"/>
        </w:rPr>
        <w:t>message.</w:t>
      </w:r>
    </w:p>
    <w:p w14:paraId="4D6E2EBB" w14:textId="77777777" w:rsidR="00B23F03" w:rsidRPr="007F2770" w:rsidRDefault="00B23F03" w:rsidP="00B02E6D">
      <w:r w:rsidRPr="007F2770">
        <w:t xml:space="preserve">Upon receipt of a PDU SESSION ESTABLISHMENT REJECT </w:t>
      </w:r>
      <w:r w:rsidRPr="007F2770">
        <w:rPr>
          <w:lang w:val="en-US"/>
        </w:rPr>
        <w:t xml:space="preserve">message and a PDU session ID, </w:t>
      </w:r>
      <w:r w:rsidRPr="007F2770">
        <w:t xml:space="preserve">using the </w:t>
      </w:r>
      <w:r w:rsidRPr="007F2770">
        <w:rPr>
          <w:rFonts w:eastAsia="Malgun Gothic" w:hint="eastAsia"/>
          <w:lang w:eastAsia="ko-KR"/>
        </w:rPr>
        <w:t>NAS transport procedure as specified in subclause </w:t>
      </w:r>
      <w:r w:rsidR="00F31C37" w:rsidRPr="007F2770">
        <w:rPr>
          <w:rFonts w:eastAsia="Malgun Gothic"/>
          <w:lang w:eastAsia="ko-KR"/>
        </w:rPr>
        <w:t>5.4.5</w:t>
      </w:r>
      <w:r w:rsidRPr="007F2770">
        <w:t xml:space="preserve">, the UE </w:t>
      </w:r>
      <w:r w:rsidRPr="007F2770">
        <w:rPr>
          <w:rFonts w:hint="eastAsia"/>
        </w:rPr>
        <w:t xml:space="preserve">shall stop timer </w:t>
      </w:r>
      <w:r w:rsidRPr="007F2770">
        <w:t>T3580 shall release the allocated PTI value and shall consider that the PDU session was not established.</w:t>
      </w:r>
    </w:p>
    <w:p w14:paraId="17039CAB" w14:textId="77777777" w:rsidR="00A52D1F" w:rsidRPr="007F2770" w:rsidRDefault="00A52D1F" w:rsidP="00A52D1F">
      <w:r w:rsidRPr="007F2770">
        <w:t>If the PDU SESSION ESTABLISHMENT REQUEST message was sent with request type set to "initial emergency request" or "existing emergency PDU session" and the UE receives a PDU SESSION ESTABLISHMENT REJECT message, then the UE may:</w:t>
      </w:r>
    </w:p>
    <w:p w14:paraId="009E12B5" w14:textId="77777777" w:rsidR="00A52D1F" w:rsidRPr="007F2770" w:rsidRDefault="00A52D1F" w:rsidP="00A52D1F">
      <w:pPr>
        <w:pStyle w:val="B1"/>
      </w:pPr>
      <w:r w:rsidRPr="007F2770">
        <w:t>a)</w:t>
      </w:r>
      <w:r w:rsidRPr="007F2770">
        <w:tab/>
        <w:t>inform the upper layers of the failure of the procedure; or</w:t>
      </w:r>
    </w:p>
    <w:p w14:paraId="4B406147" w14:textId="77777777" w:rsidR="00A52D1F" w:rsidRPr="007F2770" w:rsidRDefault="00A52D1F" w:rsidP="00A52D1F">
      <w:pPr>
        <w:pStyle w:val="NO"/>
      </w:pPr>
      <w:r w:rsidRPr="007F2770">
        <w:t>NOTE</w:t>
      </w:r>
      <w:r w:rsidR="00EC760A" w:rsidRPr="007F2770">
        <w:t> 2</w:t>
      </w:r>
      <w:r w:rsidRPr="007F2770">
        <w:t>:</w:t>
      </w:r>
      <w:r w:rsidRPr="007F2770">
        <w:tab/>
        <w:t>This can result in the upper layers requesting another emergency call attempt using domain selection as specified in 3GPP TS 23.167 [6].</w:t>
      </w:r>
    </w:p>
    <w:p w14:paraId="7FE0AB1F" w14:textId="77777777" w:rsidR="00A52D1F" w:rsidRPr="007F2770" w:rsidRDefault="00A52D1F" w:rsidP="00A52D1F">
      <w:pPr>
        <w:pStyle w:val="B1"/>
      </w:pPr>
      <w:r w:rsidRPr="007F2770">
        <w:t>b)</w:t>
      </w:r>
      <w:r w:rsidRPr="007F2770">
        <w:tab/>
        <w:t>de-register locally, if not de-registered already, attempt initial registration for emergency services.</w:t>
      </w:r>
    </w:p>
    <w:p w14:paraId="6911B0C1" w14:textId="77777777" w:rsidR="00EC760A" w:rsidRPr="007F2770" w:rsidRDefault="00EC760A" w:rsidP="00EC760A">
      <w:r w:rsidRPr="007F2770">
        <w:t xml:space="preserve">If the PDU SESSION ESTABLISHMENT REJECT message </w:t>
      </w:r>
      <w:r w:rsidRPr="007F2770">
        <w:rPr>
          <w:lang w:eastAsia="ko-KR"/>
        </w:rPr>
        <w:t xml:space="preserve">includes 5GSM cause #39 "reactivation requested" and the </w:t>
      </w:r>
      <w:r w:rsidRPr="007F2770">
        <w:t xml:space="preserve">PDU session is being transferred from EPS to 5GS and established with the request type set to "existing PDU session", the UE should </w:t>
      </w:r>
      <w:r w:rsidRPr="007F2770">
        <w:rPr>
          <w:rFonts w:hint="eastAsia"/>
        </w:rPr>
        <w:t xml:space="preserve">re-initiate the </w:t>
      </w:r>
      <w:r w:rsidRPr="007F2770">
        <w:rPr>
          <w:lang w:val="en-US"/>
        </w:rPr>
        <w:t>UE-requested PDU session establishment procedure as specified in subclause 6.4.1</w:t>
      </w:r>
      <w:r w:rsidRPr="007F2770">
        <w:rPr>
          <w:rFonts w:hint="eastAsia"/>
        </w:rPr>
        <w:t xml:space="preserve"> for</w:t>
      </w:r>
      <w:r w:rsidRPr="007F2770">
        <w:t>:</w:t>
      </w:r>
    </w:p>
    <w:p w14:paraId="66B6DCEA" w14:textId="77777777" w:rsidR="00EC760A" w:rsidRPr="007F2770" w:rsidRDefault="00EC760A" w:rsidP="00EC760A">
      <w:pPr>
        <w:pStyle w:val="B1"/>
      </w:pPr>
      <w:r w:rsidRPr="007F2770">
        <w:t>a)</w:t>
      </w:r>
      <w:r w:rsidRPr="007F2770">
        <w:tab/>
        <w:t>the PDU session type associated with the transferred PDU session;</w:t>
      </w:r>
    </w:p>
    <w:p w14:paraId="1045E011" w14:textId="77777777" w:rsidR="00EC760A" w:rsidRPr="007F2770" w:rsidRDefault="00EC760A" w:rsidP="00EC760A">
      <w:pPr>
        <w:pStyle w:val="B1"/>
      </w:pPr>
      <w:r w:rsidRPr="007F2770">
        <w:t>b)</w:t>
      </w:r>
      <w:r w:rsidRPr="007F2770">
        <w:tab/>
        <w:t>the SSC mode associated with the transferred PDU session;</w:t>
      </w:r>
    </w:p>
    <w:p w14:paraId="63B1A498" w14:textId="77777777" w:rsidR="00EC760A" w:rsidRPr="007F2770" w:rsidRDefault="00EC760A" w:rsidP="00EC760A">
      <w:pPr>
        <w:pStyle w:val="B1"/>
      </w:pPr>
      <w:r w:rsidRPr="007F2770">
        <w:t>c)</w:t>
      </w:r>
      <w:r w:rsidRPr="007F2770">
        <w:tab/>
        <w:t>the DNN associated with the transferred PDU session; and</w:t>
      </w:r>
    </w:p>
    <w:p w14:paraId="310452CE" w14:textId="429A88D9" w:rsidR="00EC760A" w:rsidRPr="007F2770" w:rsidRDefault="00EC760A" w:rsidP="00EC760A">
      <w:pPr>
        <w:pStyle w:val="B1"/>
      </w:pPr>
      <w:r w:rsidRPr="007F2770">
        <w:t>d)</w:t>
      </w:r>
      <w:r w:rsidRPr="007F2770">
        <w:tab/>
        <w:t xml:space="preserve">the S-NSSAI associated with (if available in roaming scenarios) a mapped S-NSSAI if provided in </w:t>
      </w:r>
      <w:r w:rsidRPr="007F2770">
        <w:rPr>
          <w:rFonts w:hint="eastAsia"/>
        </w:rPr>
        <w:t xml:space="preserve">the </w:t>
      </w:r>
      <w:r w:rsidRPr="007F2770">
        <w:rPr>
          <w:lang w:val="en-US"/>
        </w:rPr>
        <w:t xml:space="preserve">UE-requested PDU session establishment procedure of </w:t>
      </w:r>
      <w:r w:rsidRPr="007F2770">
        <w:t>the transferred PDU session.</w:t>
      </w:r>
    </w:p>
    <w:p w14:paraId="3821AFD5" w14:textId="77777777" w:rsidR="000F2709" w:rsidRPr="007F2770" w:rsidRDefault="000F2709" w:rsidP="000F2709">
      <w:r w:rsidRPr="007F2770">
        <w:t xml:space="preserve">If the PDU SESSION ESTABLISHMENT REJECT message </w:t>
      </w:r>
      <w:r w:rsidRPr="007F2770">
        <w:rPr>
          <w:lang w:eastAsia="ko-KR"/>
        </w:rPr>
        <w:t>includes 5GSM cause #</w:t>
      </w:r>
      <w:r w:rsidRPr="007F2770">
        <w:t>86 "UAS services not allowed"</w:t>
      </w:r>
      <w:r w:rsidRPr="007F2770">
        <w:rPr>
          <w:lang w:eastAsia="ko-KR"/>
        </w:rPr>
        <w:t xml:space="preserve"> and </w:t>
      </w:r>
      <w:r w:rsidRPr="007F2770">
        <w:t>the UE has not included the service-level device ID in the Service-level-AA container IE of the PDU SESSION ESTABLISHMENT REQUEST message and set the value to the CAA-level UAV ID:</w:t>
      </w:r>
    </w:p>
    <w:p w14:paraId="7F63554B" w14:textId="77777777" w:rsidR="000F2709" w:rsidRPr="00A33425" w:rsidRDefault="000F2709" w:rsidP="000F2709">
      <w:pPr>
        <w:pStyle w:val="B1"/>
      </w:pPr>
      <w:r w:rsidRPr="007F2770">
        <w:t>a)</w:t>
      </w:r>
      <w:r w:rsidRPr="007F2770">
        <w:tab/>
        <w:t>the UE shall not send another PDU SESSION ESTABLISHMENT REQUEST message for UAS services with</w:t>
      </w:r>
      <w:r w:rsidRPr="007F2770">
        <w:rPr>
          <w:rFonts w:hint="eastAsia"/>
          <w:lang w:eastAsia="zh-CN"/>
        </w:rPr>
        <w:t>out</w:t>
      </w:r>
      <w:r w:rsidRPr="007F2770">
        <w:t xml:space="preserve"> </w:t>
      </w:r>
      <w:r w:rsidRPr="007F2770">
        <w:rPr>
          <w:lang w:eastAsia="zh-CN"/>
        </w:rPr>
        <w:t>includ</w:t>
      </w:r>
      <w:r w:rsidRPr="007F2770">
        <w:t>ing the CAA-level UAV ID in the service-level device ID of the Service-level-AA container IE; and</w:t>
      </w:r>
    </w:p>
    <w:p w14:paraId="3D80BE48" w14:textId="5F539FB5" w:rsidR="000F2709" w:rsidRPr="007F2770" w:rsidRDefault="000F2709" w:rsidP="000F2709">
      <w:pPr>
        <w:pStyle w:val="B1"/>
      </w:pPr>
      <w:r w:rsidRPr="007F2770">
        <w:t>b)</w:t>
      </w:r>
      <w:r w:rsidRPr="007F2770">
        <w:tab/>
        <w:t>upon receipt of the request from the upper layers to establish a PDU session for UAS services, the UE shall initiate the UE-requested PDU session establishment procedure by including the service-level device ID in the Service-level-AA container IE of the PDU SESSION ESTABLISHMENT REQUEST message and set the value to the CAA-level UAV ID as specified in subclause 6.4.1.2.</w:t>
      </w:r>
    </w:p>
    <w:p w14:paraId="66778A1A" w14:textId="77777777" w:rsidR="00867FDC" w:rsidRPr="007F2770" w:rsidRDefault="00867FDC" w:rsidP="00867FDC">
      <w:bookmarkStart w:id="5795" w:name="_Toc20232827"/>
      <w:bookmarkStart w:id="5796" w:name="_Toc27746930"/>
      <w:bookmarkStart w:id="5797" w:name="_Toc36213114"/>
      <w:bookmarkStart w:id="5798" w:name="_Toc36657291"/>
      <w:bookmarkStart w:id="5799" w:name="_Toc45286956"/>
      <w:bookmarkStart w:id="5800" w:name="_Toc51948225"/>
      <w:bookmarkStart w:id="5801" w:name="_Toc51949317"/>
      <w:r w:rsidRPr="007F2770">
        <w:t>If the 5GSM cause value is different from #26 "insufficient resources", #28 "unknown PDU session type", #39 "reactivation requested"</w:t>
      </w:r>
      <w:r w:rsidRPr="007F2770">
        <w:rPr>
          <w:lang w:eastAsia="zh-CN"/>
        </w:rPr>
        <w:t xml:space="preserve">, </w:t>
      </w:r>
      <w:r w:rsidRPr="007F2770">
        <w:t>#46 "out of LADN service area", #50 "PDU session type IPv4 only allowed", #51 "PDU session type IPv6 only allowed", #</w:t>
      </w:r>
      <w:r w:rsidRPr="007F2770">
        <w:rPr>
          <w:lang w:eastAsia="zh-CN"/>
        </w:rPr>
        <w:t>54</w:t>
      </w:r>
      <w:r w:rsidRPr="007F2770">
        <w:t xml:space="preserve"> "PDU session does not exist", #57 "PDU session type IPv4v6 only allowed", #58 "PDU session type Unstructured only allowed", #61 "PDU session type Ethernet only allowed", #67 "insufficient resources for specific slice and DNN", #68 "not supported SSC mode", and #69 "insufficient resources for specific slice", </w:t>
      </w:r>
      <w:r w:rsidRPr="007F2770">
        <w:rPr>
          <w:lang w:eastAsia="ko-KR"/>
        </w:rPr>
        <w:t>#</w:t>
      </w:r>
      <w:r w:rsidRPr="007F2770">
        <w:t>86 "UAS services not allowed", and #33 "requested service option not subscribed" and the PDU SESSION ESTABLISHMENT REQUEST message was received from a UE configured for high priority access in selected PLMN, the network shall not include a Back-off timer value IE.</w:t>
      </w:r>
    </w:p>
    <w:p w14:paraId="0DE97EC8" w14:textId="77777777" w:rsidR="004B00CB" w:rsidRPr="007F2770" w:rsidRDefault="004B00CB" w:rsidP="00781477">
      <w:pPr>
        <w:pStyle w:val="Heading5"/>
        <w:rPr>
          <w:lang w:eastAsia="zh-CN"/>
        </w:rPr>
      </w:pPr>
      <w:bookmarkStart w:id="5802" w:name="_CR6_4_1_4_2"/>
      <w:bookmarkStart w:id="5803" w:name="_Toc162971466"/>
      <w:bookmarkEnd w:id="5802"/>
      <w:r w:rsidRPr="007F2770">
        <w:rPr>
          <w:lang w:eastAsia="zh-CN"/>
        </w:rPr>
        <w:t>6.4.1.4.2</w:t>
      </w:r>
      <w:r w:rsidRPr="007F2770">
        <w:rPr>
          <w:lang w:eastAsia="zh-CN"/>
        </w:rPr>
        <w:tab/>
        <w:t>Handling of network rejection due to congestion control</w:t>
      </w:r>
      <w:bookmarkEnd w:id="5795"/>
      <w:bookmarkEnd w:id="5796"/>
      <w:bookmarkEnd w:id="5797"/>
      <w:bookmarkEnd w:id="5798"/>
      <w:bookmarkEnd w:id="5799"/>
      <w:bookmarkEnd w:id="5800"/>
      <w:bookmarkEnd w:id="5801"/>
      <w:bookmarkEnd w:id="5803"/>
    </w:p>
    <w:p w14:paraId="51B17F3E" w14:textId="77777777" w:rsidR="00091BD8" w:rsidRPr="007F2770" w:rsidRDefault="00B23F03" w:rsidP="00B23F03">
      <w:r w:rsidRPr="007F2770">
        <w:t>If</w:t>
      </w:r>
      <w:r w:rsidR="00091BD8" w:rsidRPr="007F2770">
        <w:t>:</w:t>
      </w:r>
    </w:p>
    <w:p w14:paraId="216B5D65" w14:textId="77777777" w:rsidR="00091BD8" w:rsidRPr="007F2770" w:rsidRDefault="00091BD8" w:rsidP="00621D46">
      <w:pPr>
        <w:pStyle w:val="B1"/>
      </w:pPr>
      <w:r w:rsidRPr="007F2770">
        <w:t>-</w:t>
      </w:r>
      <w:r w:rsidRPr="007F2770">
        <w:tab/>
      </w:r>
      <w:r w:rsidR="00B23F03" w:rsidRPr="007F2770">
        <w:t xml:space="preserve">the </w:t>
      </w:r>
      <w:r w:rsidR="00B23F03" w:rsidRPr="007F2770">
        <w:rPr>
          <w:rFonts w:hint="eastAsia"/>
        </w:rPr>
        <w:t>5G</w:t>
      </w:r>
      <w:r w:rsidR="00B23F03" w:rsidRPr="007F2770">
        <w:t xml:space="preserve">SM cause value #26 "insufficient resources" and the Back-off timer </w:t>
      </w:r>
      <w:r w:rsidR="00B23F03" w:rsidRPr="007F2770">
        <w:rPr>
          <w:rFonts w:hint="eastAsia"/>
          <w:lang w:eastAsia="zh-TW"/>
        </w:rPr>
        <w:t xml:space="preserve">value </w:t>
      </w:r>
      <w:r w:rsidR="00B23F03" w:rsidRPr="007F2770">
        <w:t xml:space="preserve">IE </w:t>
      </w:r>
      <w:r w:rsidRPr="007F2770">
        <w:t>are</w:t>
      </w:r>
      <w:r w:rsidR="00B23F03" w:rsidRPr="007F2770">
        <w:t xml:space="preserve"> included</w:t>
      </w:r>
      <w:r w:rsidRPr="007F2770">
        <w:t xml:space="preserve"> in the PDU SESSION ESTABLISHMENT REJECT </w:t>
      </w:r>
      <w:r w:rsidRPr="007F2770">
        <w:rPr>
          <w:lang w:val="en-US"/>
        </w:rPr>
        <w:t>message</w:t>
      </w:r>
      <w:r w:rsidRPr="007F2770">
        <w:t>; or</w:t>
      </w:r>
    </w:p>
    <w:p w14:paraId="2EEAA670" w14:textId="77777777" w:rsidR="00091BD8" w:rsidRPr="007F2770" w:rsidRDefault="00091BD8">
      <w:pPr>
        <w:pStyle w:val="B1"/>
      </w:pPr>
      <w:r w:rsidRPr="007F2770">
        <w:t>-</w:t>
      </w:r>
      <w:r w:rsidRPr="007F2770">
        <w:tab/>
        <w:t>an indication that the 5GSM message was not forwarded due to DNN based congestion control is received along a Back-off timer value and a PDU SESSION ESTABLISHMENT REQUEST message with the PDU session ID IE set to the PDU session ID of the PDU session;</w:t>
      </w:r>
    </w:p>
    <w:p w14:paraId="7AFFD9BF" w14:textId="06593A59" w:rsidR="00B23F03" w:rsidRPr="007F2770" w:rsidRDefault="00B23F03" w:rsidP="00B23F03">
      <w:r w:rsidRPr="007F2770">
        <w:t xml:space="preserve">the UE shall </w:t>
      </w:r>
      <w:r w:rsidR="004B00CB" w:rsidRPr="007F2770">
        <w:t xml:space="preserve">ignore the </w:t>
      </w:r>
      <w:r w:rsidR="00D16EA4" w:rsidRPr="007F2770">
        <w:t xml:space="preserve">5GSM congestion re-attempt indicator or the </w:t>
      </w:r>
      <w:r w:rsidR="004B00CB" w:rsidRPr="007F2770">
        <w:t xml:space="preserve">Re-attempt indicator IE provided by the network, if any, and </w:t>
      </w:r>
      <w:r w:rsidR="00C247BC" w:rsidRPr="007F2770">
        <w:t xml:space="preserve">the UE shall </w:t>
      </w:r>
      <w:r w:rsidRPr="007F2770">
        <w:t>take different actions depending on the timer value received for timer T3</w:t>
      </w:r>
      <w:r w:rsidR="00E05535" w:rsidRPr="007F2770">
        <w:t>396</w:t>
      </w:r>
      <w:r w:rsidRPr="007F2770">
        <w:t xml:space="preserve"> in the Back-off timer value</w:t>
      </w:r>
      <w:r w:rsidR="0060624C" w:rsidRPr="007F2770">
        <w:t xml:space="preserve"> IE </w:t>
      </w:r>
      <w:r w:rsidR="0092429D" w:rsidRPr="007F2770">
        <w:t xml:space="preserve">or depending on the Back-off timer value received from the 5GMM sublayer </w:t>
      </w:r>
      <w:r w:rsidR="0060624C" w:rsidRPr="007F2770">
        <w:t>(if the UE is a UE configured for high priority access in selected PLMN</w:t>
      </w:r>
      <w:r w:rsidR="000E1CC9" w:rsidRPr="007F2770">
        <w:t xml:space="preserve"> </w:t>
      </w:r>
      <w:r w:rsidR="000E1CC9" w:rsidRPr="007F2770">
        <w:rPr>
          <w:noProof/>
          <w:lang w:val="en-US"/>
        </w:rPr>
        <w:t>or SNPN</w:t>
      </w:r>
      <w:r w:rsidR="0060624C" w:rsidRPr="007F2770">
        <w:t>, exceptions are specified in subclause 6.2.7)</w:t>
      </w:r>
      <w:r w:rsidRPr="007F2770">
        <w:rPr>
          <w:rFonts w:hint="eastAsia"/>
        </w:rPr>
        <w:t>:</w:t>
      </w:r>
    </w:p>
    <w:p w14:paraId="3A05D555" w14:textId="77777777" w:rsidR="00794DE3" w:rsidRDefault="00EB44AA" w:rsidP="00794DE3">
      <w:pPr>
        <w:pStyle w:val="B1"/>
      </w:pPr>
      <w:r w:rsidRPr="007F2770">
        <w:t>a</w:t>
      </w:r>
      <w:r w:rsidR="00B23F03" w:rsidRPr="007F2770">
        <w:rPr>
          <w:rFonts w:hint="eastAsia"/>
        </w:rPr>
        <w:t>)</w:t>
      </w:r>
      <w:r w:rsidR="00B23F03" w:rsidRPr="007F2770">
        <w:rPr>
          <w:rFonts w:hint="eastAsia"/>
        </w:rPr>
        <w:tab/>
      </w:r>
      <w:r w:rsidR="00B23F03" w:rsidRPr="007F2770">
        <w:t>I</w:t>
      </w:r>
      <w:r w:rsidR="00B23F03" w:rsidRPr="007F2770">
        <w:rPr>
          <w:rFonts w:hint="eastAsia"/>
        </w:rPr>
        <w:t xml:space="preserve">f the timer </w:t>
      </w:r>
      <w:r w:rsidR="00B23F03" w:rsidRPr="007F2770">
        <w:t>value indicates neither zero nor deactivated and a</w:t>
      </w:r>
      <w:r w:rsidR="00B23F03" w:rsidRPr="007F2770">
        <w:rPr>
          <w:rFonts w:hint="eastAsia"/>
        </w:rPr>
        <w:t xml:space="preserve"> DNN</w:t>
      </w:r>
      <w:r w:rsidR="00B23F03" w:rsidRPr="007F2770">
        <w:t xml:space="preserve"> was </w:t>
      </w:r>
      <w:r w:rsidR="00EB0AF1" w:rsidRPr="007F2770">
        <w:t>provided during the PDU session establishment</w:t>
      </w:r>
      <w:r w:rsidR="00B23F03" w:rsidRPr="007F2770">
        <w:t>, the UE shall stop timer T3</w:t>
      </w:r>
      <w:r w:rsidR="00E05535" w:rsidRPr="007F2770">
        <w:t>396</w:t>
      </w:r>
      <w:r w:rsidR="00B23F03" w:rsidRPr="007F2770">
        <w:t xml:space="preserve"> associated with the corresponding </w:t>
      </w:r>
      <w:r w:rsidR="00B23F03" w:rsidRPr="007F2770">
        <w:rPr>
          <w:rFonts w:hint="eastAsia"/>
        </w:rPr>
        <w:t>DNN</w:t>
      </w:r>
      <w:r w:rsidR="00B23F03" w:rsidRPr="007F2770">
        <w:t xml:space="preserve">, if it is running. If the timer value indicates neither zero nor deactivated and no </w:t>
      </w:r>
      <w:r w:rsidR="00B23F03" w:rsidRPr="007F2770">
        <w:rPr>
          <w:rFonts w:hint="eastAsia"/>
        </w:rPr>
        <w:t>DNN</w:t>
      </w:r>
      <w:r w:rsidR="00B23F03" w:rsidRPr="007F2770">
        <w:t xml:space="preserve"> was </w:t>
      </w:r>
      <w:r w:rsidR="00EB0AF1" w:rsidRPr="007F2770">
        <w:t>provided during the PDU session establishment</w:t>
      </w:r>
      <w:r w:rsidR="00B23F03" w:rsidRPr="007F2770">
        <w:rPr>
          <w:rFonts w:hint="eastAsia"/>
        </w:rPr>
        <w:t xml:space="preserve"> and the request type was </w:t>
      </w:r>
      <w:r w:rsidR="00B23F03" w:rsidRPr="007F2770">
        <w:t>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00B23F03" w:rsidRPr="007F2770">
        <w:t>, the UE shall stop timer T3</w:t>
      </w:r>
      <w:r w:rsidR="00E05535" w:rsidRPr="007F2770">
        <w:t>396</w:t>
      </w:r>
      <w:r w:rsidR="00B23F03" w:rsidRPr="007F2770">
        <w:t xml:space="preserve"> associated with no </w:t>
      </w:r>
      <w:r w:rsidR="00B23F03" w:rsidRPr="007F2770">
        <w:rPr>
          <w:rFonts w:hint="eastAsia"/>
        </w:rPr>
        <w:t>DNN</w:t>
      </w:r>
      <w:r w:rsidR="00B23F03" w:rsidRPr="007F2770">
        <w:t xml:space="preserve"> if it is running.</w:t>
      </w:r>
      <w:r w:rsidR="00794DE3" w:rsidRPr="007F2770">
        <w:t xml:space="preserve"> </w:t>
      </w:r>
      <w:r w:rsidR="00794DE3">
        <w:t>In an SNPN, t</w:t>
      </w:r>
      <w:r w:rsidR="00794DE3" w:rsidRPr="007F2770">
        <w:t>he timer T3396 to be stopped includes</w:t>
      </w:r>
      <w:r w:rsidR="00794DE3">
        <w:t>:</w:t>
      </w:r>
    </w:p>
    <w:p w14:paraId="0CD5FCF7" w14:textId="77777777" w:rsidR="00794DE3" w:rsidRDefault="00794DE3" w:rsidP="00794DE3">
      <w:pPr>
        <w:pStyle w:val="B2"/>
      </w:pPr>
      <w:r>
        <w:rPr>
          <w:lang w:eastAsia="zh-TW"/>
        </w:rPr>
        <w:t>1)</w:t>
      </w:r>
      <w:r>
        <w:rPr>
          <w:lang w:eastAsia="zh-TW"/>
        </w:rPr>
        <w:tab/>
      </w:r>
      <w:r w:rsidRPr="007F2770">
        <w:t xml:space="preserve">the timer T3396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406B8FC9" w14:textId="7E3AC577" w:rsidR="00794DE3" w:rsidRDefault="00794DE3" w:rsidP="00A33425">
      <w:pPr>
        <w:pStyle w:val="B2"/>
        <w:rPr>
          <w:lang w:eastAsia="zh-TW"/>
        </w:rPr>
      </w:pPr>
      <w:r>
        <w:t>2)</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p>
    <w:p w14:paraId="44516408" w14:textId="3AEBF96C" w:rsidR="00B23F03" w:rsidRPr="007F2770" w:rsidRDefault="00794DE3" w:rsidP="00B23F03">
      <w:pPr>
        <w:pStyle w:val="B1"/>
      </w:pPr>
      <w:r>
        <w:tab/>
      </w:r>
      <w:r w:rsidR="00B23F03" w:rsidRPr="007F2770">
        <w:t>The UE shall then start timer T3</w:t>
      </w:r>
      <w:r w:rsidR="00E05535" w:rsidRPr="007F2770">
        <w:t>396</w:t>
      </w:r>
      <w:r w:rsidR="00B23F03" w:rsidRPr="007F2770">
        <w:t xml:space="preserve"> with the value provided in the Back-off timer value IE </w:t>
      </w:r>
      <w:r w:rsidR="0092429D" w:rsidRPr="007F2770">
        <w:t xml:space="preserve">or with the Back-off timer value received from the 5GMM sublayer </w:t>
      </w:r>
      <w:r w:rsidR="00B23F03" w:rsidRPr="007F2770">
        <w:t>and:</w:t>
      </w:r>
    </w:p>
    <w:p w14:paraId="01775343" w14:textId="77777777" w:rsidR="00B23F03" w:rsidRPr="007F2770" w:rsidRDefault="00EB44AA" w:rsidP="00B23F03">
      <w:pPr>
        <w:pStyle w:val="B2"/>
      </w:pPr>
      <w:r w:rsidRPr="007F2770">
        <w:t>1)</w:t>
      </w:r>
      <w:r w:rsidR="00B23F03" w:rsidRPr="007F2770">
        <w:rPr>
          <w:rFonts w:hint="eastAsia"/>
        </w:rPr>
        <w:tab/>
        <w:t xml:space="preserve">shall </w:t>
      </w:r>
      <w:r w:rsidR="00B23F03" w:rsidRPr="007F2770">
        <w:t>not send another PDU SESSION ESTABLISHMENT REQUEST message</w:t>
      </w:r>
      <w:r w:rsidR="00DB54B5" w:rsidRPr="007F2770">
        <w:t xml:space="preserve"> </w:t>
      </w:r>
      <w:r w:rsidR="00B23F03" w:rsidRPr="007F2770">
        <w:rPr>
          <w:rFonts w:hint="eastAsia"/>
        </w:rPr>
        <w:t xml:space="preserve">or </w:t>
      </w:r>
      <w:r w:rsidR="00B23F03" w:rsidRPr="007F2770">
        <w:t xml:space="preserve">PDU SESSION MODIFICATION REQUEST message </w:t>
      </w:r>
      <w:r w:rsidR="00FA1F61" w:rsidRPr="007F2770">
        <w:rPr>
          <w:lang w:eastAsia="zh-TW"/>
        </w:rPr>
        <w:t>with exception of those identified in subclause </w:t>
      </w:r>
      <w:r w:rsidR="00FA1F61" w:rsidRPr="007F2770">
        <w:t>6.4.2.1,</w:t>
      </w:r>
      <w:r w:rsidR="00FA1F61" w:rsidRPr="007F2770">
        <w:rPr>
          <w:lang w:eastAsia="zh-TW"/>
        </w:rPr>
        <w:t xml:space="preserve"> </w:t>
      </w:r>
      <w:r w:rsidR="00B23F03" w:rsidRPr="007F2770">
        <w:t xml:space="preserve">for the same </w:t>
      </w:r>
      <w:r w:rsidR="00B23F03" w:rsidRPr="007F2770">
        <w:rPr>
          <w:rFonts w:hint="eastAsia"/>
        </w:rPr>
        <w:t>DNN</w:t>
      </w:r>
      <w:r w:rsidR="00B23F03" w:rsidRPr="007F2770">
        <w:t xml:space="preserve"> that was sent by the UE, until timer T3</w:t>
      </w:r>
      <w:r w:rsidR="00E05535" w:rsidRPr="007F2770">
        <w:t>396</w:t>
      </w:r>
      <w:r w:rsidR="00B23F03" w:rsidRPr="007F2770">
        <w:t xml:space="preserve"> expires or timer T3</w:t>
      </w:r>
      <w:r w:rsidR="002F3300" w:rsidRPr="007F2770">
        <w:t>396</w:t>
      </w:r>
      <w:r w:rsidR="00B23F03" w:rsidRPr="007F2770">
        <w:t xml:space="preserve"> is stopped; and</w:t>
      </w:r>
    </w:p>
    <w:p w14:paraId="59C1E856" w14:textId="77777777" w:rsidR="00B23F03" w:rsidRPr="007F2770" w:rsidRDefault="00EB44AA" w:rsidP="00B23F03">
      <w:pPr>
        <w:pStyle w:val="B2"/>
      </w:pPr>
      <w:r w:rsidRPr="007F2770">
        <w:t>2)</w:t>
      </w:r>
      <w:r w:rsidR="00B23F03" w:rsidRPr="007F2770">
        <w:tab/>
        <w:t xml:space="preserve">shall not send another PDU SESSION ESTABLISHMENT REQUEST message without a </w:t>
      </w:r>
      <w:r w:rsidR="00B23F03" w:rsidRPr="007F2770">
        <w:rPr>
          <w:rFonts w:hint="eastAsia"/>
        </w:rPr>
        <w:t>DNN</w:t>
      </w:r>
      <w:r w:rsidR="00B23F03" w:rsidRPr="007F2770">
        <w:t xml:space="preserve"> and with request type 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00B23F03" w:rsidRPr="007F2770">
        <w:t>, or another PDU SESSION MODIFICATION REQUEST</w:t>
      </w:r>
      <w:r w:rsidR="00B23F03" w:rsidRPr="007F2770">
        <w:rPr>
          <w:rFonts w:hint="eastAsia"/>
        </w:rPr>
        <w:t xml:space="preserve"> message</w:t>
      </w:r>
      <w:r w:rsidR="00B23F03" w:rsidRPr="007F2770">
        <w:t xml:space="preserve"> </w:t>
      </w:r>
      <w:r w:rsidR="00FA1F61" w:rsidRPr="007F2770">
        <w:rPr>
          <w:lang w:eastAsia="zh-TW"/>
        </w:rPr>
        <w:t>with exception of those identified in subclause </w:t>
      </w:r>
      <w:r w:rsidR="00FA1F61" w:rsidRPr="007F2770">
        <w:t>6.4.2.1,</w:t>
      </w:r>
      <w:r w:rsidR="00FA1F61" w:rsidRPr="007F2770">
        <w:rPr>
          <w:lang w:eastAsia="zh-TW"/>
        </w:rPr>
        <w:t xml:space="preserve"> </w:t>
      </w:r>
      <w:r w:rsidR="00B23F03" w:rsidRPr="007F2770">
        <w:t>for a non-emergency P</w:t>
      </w:r>
      <w:r w:rsidR="00B23F03" w:rsidRPr="007F2770">
        <w:rPr>
          <w:rFonts w:hint="eastAsia"/>
        </w:rPr>
        <w:t>DU session</w:t>
      </w:r>
      <w:r w:rsidR="00B23F03" w:rsidRPr="007F2770">
        <w:t xml:space="preserve"> established without a </w:t>
      </w:r>
      <w:r w:rsidR="00B23F03" w:rsidRPr="007F2770">
        <w:rPr>
          <w:rFonts w:hint="eastAsia"/>
        </w:rPr>
        <w:t>DNN</w:t>
      </w:r>
      <w:r w:rsidR="00B23F03" w:rsidRPr="007F2770">
        <w:t xml:space="preserve"> provided by the UE, if no </w:t>
      </w:r>
      <w:r w:rsidR="00B23F03" w:rsidRPr="007F2770">
        <w:rPr>
          <w:rFonts w:hint="eastAsia"/>
        </w:rPr>
        <w:t>DNN</w:t>
      </w:r>
      <w:r w:rsidR="00B23F03" w:rsidRPr="007F2770">
        <w:t xml:space="preserve"> was </w:t>
      </w:r>
      <w:r w:rsidR="00EB0AF1" w:rsidRPr="007F2770">
        <w:t>provided during the PDU session establishment</w:t>
      </w:r>
      <w:r w:rsidR="00B23F03" w:rsidRPr="007F2770">
        <w:t xml:space="preserve"> and the request type was 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00B23F03" w:rsidRPr="007F2770">
        <w:t>, until timer T3</w:t>
      </w:r>
      <w:r w:rsidR="00E05535" w:rsidRPr="007F2770">
        <w:t>396</w:t>
      </w:r>
      <w:r w:rsidR="00B23F03" w:rsidRPr="007F2770">
        <w:t xml:space="preserve"> expires or timer T3</w:t>
      </w:r>
      <w:r w:rsidR="00E05535" w:rsidRPr="007F2770">
        <w:t>396</w:t>
      </w:r>
      <w:r w:rsidR="00B23F03" w:rsidRPr="007F2770">
        <w:t xml:space="preserve"> is stopped.</w:t>
      </w:r>
    </w:p>
    <w:p w14:paraId="7EFB1184" w14:textId="2E052C29" w:rsidR="00B23F03" w:rsidRPr="007F2770" w:rsidRDefault="00B23F03" w:rsidP="00B23F03">
      <w:pPr>
        <w:pStyle w:val="B2"/>
      </w:pPr>
      <w:r w:rsidRPr="007F2770">
        <w:t>The UE shall not stop timer T3</w:t>
      </w:r>
      <w:r w:rsidR="00E05535" w:rsidRPr="007F2770">
        <w:t>396</w:t>
      </w:r>
      <w:r w:rsidRPr="007F2770">
        <w:t xml:space="preserve"> upon a PLMN change</w:t>
      </w:r>
      <w:r w:rsidR="00794DE3">
        <w:t>, SNPN change,</w:t>
      </w:r>
      <w:r w:rsidRPr="007F2770">
        <w:t xml:space="preserve"> or inter-system change;</w:t>
      </w:r>
    </w:p>
    <w:p w14:paraId="628DEC44" w14:textId="77777777" w:rsidR="00794DE3" w:rsidRDefault="00EB44AA" w:rsidP="00794DE3">
      <w:pPr>
        <w:pStyle w:val="B1"/>
      </w:pPr>
      <w:r w:rsidRPr="007F2770">
        <w:t>b</w:t>
      </w:r>
      <w:r w:rsidR="00B23F03" w:rsidRPr="007F2770">
        <w:rPr>
          <w:rFonts w:hint="eastAsia"/>
        </w:rPr>
        <w:t>)</w:t>
      </w:r>
      <w:r w:rsidR="00B23F03" w:rsidRPr="007F2770">
        <w:rPr>
          <w:rFonts w:hint="eastAsia"/>
        </w:rPr>
        <w:tab/>
      </w:r>
      <w:r w:rsidR="00B23F03" w:rsidRPr="007F2770">
        <w:t>if the timer value indicates that this timer is deactivated and a</w:t>
      </w:r>
      <w:r w:rsidR="00B23F03" w:rsidRPr="007F2770">
        <w:rPr>
          <w:rFonts w:hint="eastAsia"/>
        </w:rPr>
        <w:t xml:space="preserve"> DNN</w:t>
      </w:r>
      <w:r w:rsidR="00B23F03" w:rsidRPr="007F2770">
        <w:t xml:space="preserve"> was </w:t>
      </w:r>
      <w:r w:rsidR="00EB0AF1" w:rsidRPr="007F2770">
        <w:t>provided during the PDU session establishment</w:t>
      </w:r>
      <w:r w:rsidR="00B23F03" w:rsidRPr="007F2770">
        <w:t>, the UE shall stop timer T3</w:t>
      </w:r>
      <w:r w:rsidR="00E05535" w:rsidRPr="007F2770">
        <w:t>396</w:t>
      </w:r>
      <w:r w:rsidR="00B23F03" w:rsidRPr="007F2770">
        <w:t xml:space="preserve"> associated with the corresponding </w:t>
      </w:r>
      <w:r w:rsidR="00B23F03" w:rsidRPr="007F2770">
        <w:rPr>
          <w:rFonts w:hint="eastAsia"/>
        </w:rPr>
        <w:t>DNN</w:t>
      </w:r>
      <w:r w:rsidR="00B23F03" w:rsidRPr="007F2770">
        <w:t xml:space="preserve">, if it is running. If the timer value indicates that this timer is deactivated and no </w:t>
      </w:r>
      <w:r w:rsidR="00B23F03" w:rsidRPr="007F2770">
        <w:rPr>
          <w:rFonts w:hint="eastAsia"/>
        </w:rPr>
        <w:t>DNN</w:t>
      </w:r>
      <w:r w:rsidR="00B23F03" w:rsidRPr="007F2770">
        <w:t xml:space="preserve"> was </w:t>
      </w:r>
      <w:r w:rsidR="00EB0AF1" w:rsidRPr="007F2770">
        <w:t>provided during the PDU session establishment</w:t>
      </w:r>
      <w:r w:rsidR="00B23F03" w:rsidRPr="007F2770">
        <w:rPr>
          <w:rFonts w:hint="eastAsia"/>
        </w:rPr>
        <w:t xml:space="preserve"> and the request type was </w:t>
      </w:r>
      <w:r w:rsidR="00B23F03" w:rsidRPr="007F2770">
        <w:t>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00B23F03" w:rsidRPr="007F2770">
        <w:t>, the UE shall stop timer T3</w:t>
      </w:r>
      <w:r w:rsidR="00E05535" w:rsidRPr="007F2770">
        <w:t>396</w:t>
      </w:r>
      <w:r w:rsidR="00B23F03" w:rsidRPr="007F2770">
        <w:t xml:space="preserve"> associated with no </w:t>
      </w:r>
      <w:r w:rsidR="00B23F03" w:rsidRPr="007F2770">
        <w:rPr>
          <w:rFonts w:hint="eastAsia"/>
        </w:rPr>
        <w:t>DNN</w:t>
      </w:r>
      <w:r w:rsidR="00B23F03" w:rsidRPr="007F2770">
        <w:t xml:space="preserve"> if it is running.</w:t>
      </w:r>
      <w:r w:rsidR="00794DE3" w:rsidRPr="007F2770">
        <w:t xml:space="preserve"> </w:t>
      </w:r>
      <w:r w:rsidR="00794DE3">
        <w:t>In an SNPN, t</w:t>
      </w:r>
      <w:r w:rsidR="00794DE3" w:rsidRPr="007F2770">
        <w:t>he timer T3396 to be stopped includes</w:t>
      </w:r>
      <w:r w:rsidR="00794DE3">
        <w:t>:</w:t>
      </w:r>
    </w:p>
    <w:p w14:paraId="79ADD96C" w14:textId="77777777" w:rsidR="00794DE3" w:rsidRDefault="00794DE3" w:rsidP="00794DE3">
      <w:pPr>
        <w:pStyle w:val="B2"/>
      </w:pPr>
      <w:r>
        <w:rPr>
          <w:lang w:eastAsia="zh-TW"/>
        </w:rPr>
        <w:t>1)</w:t>
      </w:r>
      <w:r>
        <w:rPr>
          <w:lang w:eastAsia="zh-TW"/>
        </w:rPr>
        <w:tab/>
      </w:r>
      <w:r w:rsidRPr="007F2770">
        <w:t xml:space="preserve">the timer T3396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1D7AF395" w14:textId="77777777" w:rsidR="00794DE3" w:rsidRDefault="00794DE3" w:rsidP="00794DE3">
      <w:pPr>
        <w:pStyle w:val="B2"/>
        <w:rPr>
          <w:lang w:eastAsia="zh-TW"/>
        </w:rPr>
      </w:pPr>
      <w:r>
        <w:t>2)</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p>
    <w:p w14:paraId="00DBFE4D" w14:textId="09CC7649" w:rsidR="00B23F03" w:rsidRPr="007F2770" w:rsidRDefault="00794DE3" w:rsidP="00B23F03">
      <w:pPr>
        <w:pStyle w:val="B1"/>
      </w:pPr>
      <w:r>
        <w:tab/>
      </w:r>
      <w:r w:rsidR="00B23F03" w:rsidRPr="007F2770">
        <w:t>The UE:</w:t>
      </w:r>
    </w:p>
    <w:p w14:paraId="12B78181" w14:textId="1E0EA870" w:rsidR="00B23F03" w:rsidRPr="007F2770" w:rsidRDefault="00EB44AA" w:rsidP="00B23F03">
      <w:pPr>
        <w:pStyle w:val="B2"/>
      </w:pPr>
      <w:r w:rsidRPr="007F2770">
        <w:t>1)</w:t>
      </w:r>
      <w:r w:rsidR="00B23F03" w:rsidRPr="007F2770">
        <w:rPr>
          <w:rFonts w:hint="eastAsia"/>
        </w:rPr>
        <w:tab/>
        <w:t xml:space="preserve">shall </w:t>
      </w:r>
      <w:r w:rsidR="00B23F03" w:rsidRPr="007F2770">
        <w:t>not send another PDU SESSION ESTABLISHMENT REQUEST</w:t>
      </w:r>
      <w:r w:rsidR="00FA764F" w:rsidRPr="007F2770">
        <w:t xml:space="preserve"> message</w:t>
      </w:r>
      <w:r w:rsidR="00B23F03" w:rsidRPr="007F2770">
        <w:rPr>
          <w:rFonts w:hint="eastAsia"/>
        </w:rPr>
        <w:t xml:space="preserve"> or</w:t>
      </w:r>
      <w:r w:rsidR="00B23F03" w:rsidRPr="007F2770">
        <w:t xml:space="preserve"> PDU SESSION MODIFICATION REQUEST </w:t>
      </w:r>
      <w:r w:rsidR="00FA764F" w:rsidRPr="007F2770">
        <w:t xml:space="preserve">message </w:t>
      </w:r>
      <w:r w:rsidR="00FA1F61" w:rsidRPr="007F2770">
        <w:rPr>
          <w:lang w:eastAsia="zh-TW"/>
        </w:rPr>
        <w:t>with exception of those identified in subclause </w:t>
      </w:r>
      <w:r w:rsidR="00FA1F61" w:rsidRPr="007F2770">
        <w:t>6.4.2.1,</w:t>
      </w:r>
      <w:r w:rsidR="00FA1F61" w:rsidRPr="007F2770">
        <w:rPr>
          <w:lang w:eastAsia="zh-TW"/>
        </w:rPr>
        <w:t xml:space="preserve"> </w:t>
      </w:r>
      <w:r w:rsidR="00B23F03" w:rsidRPr="007F2770">
        <w:t xml:space="preserve">for the same </w:t>
      </w:r>
      <w:r w:rsidR="00B23F03" w:rsidRPr="007F2770">
        <w:rPr>
          <w:rFonts w:hint="eastAsia"/>
        </w:rPr>
        <w:t>DNN</w:t>
      </w:r>
      <w:r w:rsidR="00B23F03" w:rsidRPr="007F2770">
        <w:t xml:space="preserve"> until the UE is switched off</w:t>
      </w:r>
      <w:r w:rsidR="00FD404F" w:rsidRPr="007F2770">
        <w:t>,</w:t>
      </w:r>
      <w:r w:rsidR="00B23F03" w:rsidRPr="007F2770">
        <w:t xml:space="preserve"> the USIM is removed</w:t>
      </w:r>
      <w:r w:rsidR="00FD404F" w:rsidRPr="007F2770">
        <w:t>, the entry in the "list of subscriber data" for the current SNPN is updated</w:t>
      </w:r>
      <w:r w:rsidR="00C642D1" w:rsidRPr="007F2770">
        <w:t xml:space="preserve"> if the UE does not support access to an SNPN using credentials from a credentials holder, or the selected entry of the "list of subscriber data" is updated if the UE supports access to an SNPN using credentials from a credentials holder</w:t>
      </w:r>
      <w:r w:rsidR="00B23F03" w:rsidRPr="007F2770">
        <w:t xml:space="preserve">, or the UE receives a PDU SESSION MODIFICATION </w:t>
      </w:r>
      <w:r w:rsidR="00EB0AF1" w:rsidRPr="007F2770">
        <w:t xml:space="preserve">COMMAND </w:t>
      </w:r>
      <w:r w:rsidR="00B23F03" w:rsidRPr="007F2770">
        <w:t xml:space="preserve">message for the same </w:t>
      </w:r>
      <w:r w:rsidR="00B23F03" w:rsidRPr="007F2770">
        <w:rPr>
          <w:rFonts w:hint="eastAsia"/>
        </w:rPr>
        <w:t>DNN</w:t>
      </w:r>
      <w:r w:rsidR="00B23F03" w:rsidRPr="007F2770">
        <w:t xml:space="preserve"> from the network</w:t>
      </w:r>
      <w:r w:rsidR="006029C1" w:rsidRPr="007F2770">
        <w:t xml:space="preserve">, or a PDU SESSION AUTHENTICATION COMMAND message for the same </w:t>
      </w:r>
      <w:r w:rsidR="006029C1" w:rsidRPr="007F2770">
        <w:rPr>
          <w:rFonts w:hint="eastAsia"/>
        </w:rPr>
        <w:t>DNN</w:t>
      </w:r>
      <w:r w:rsidR="006029C1" w:rsidRPr="007F2770">
        <w:t xml:space="preserve"> from the network,</w:t>
      </w:r>
      <w:r w:rsidR="00B23F03" w:rsidRPr="007F2770">
        <w:t xml:space="preserve"> or a PDU SESSION RELEASE COMMAND message </w:t>
      </w:r>
      <w:r w:rsidR="00C16A78" w:rsidRPr="007F2770">
        <w:rPr>
          <w:rFonts w:hint="eastAsia"/>
          <w:lang w:eastAsia="zh-CN"/>
        </w:rPr>
        <w:t xml:space="preserve">without the </w:t>
      </w:r>
      <w:r w:rsidR="00C16A78" w:rsidRPr="007F2770">
        <w:t xml:space="preserve">Back-off timer </w:t>
      </w:r>
      <w:r w:rsidR="00C16A78" w:rsidRPr="007F2770">
        <w:rPr>
          <w:rFonts w:hint="eastAsia"/>
          <w:lang w:eastAsia="zh-TW"/>
        </w:rPr>
        <w:t xml:space="preserve">value </w:t>
      </w:r>
      <w:r w:rsidR="00C16A78" w:rsidRPr="007F2770">
        <w:t>IE</w:t>
      </w:r>
      <w:r w:rsidR="00B23F03" w:rsidRPr="007F2770">
        <w:t xml:space="preserve"> for the same </w:t>
      </w:r>
      <w:r w:rsidR="00B23F03" w:rsidRPr="007F2770">
        <w:rPr>
          <w:rFonts w:hint="eastAsia"/>
        </w:rPr>
        <w:t>DNN</w:t>
      </w:r>
      <w:r w:rsidR="00B23F03" w:rsidRPr="007F2770">
        <w:t xml:space="preserve"> from the network; and</w:t>
      </w:r>
    </w:p>
    <w:p w14:paraId="24EFE7D1" w14:textId="112E3BD6" w:rsidR="00B23F03" w:rsidRPr="007F2770" w:rsidRDefault="00EB44AA" w:rsidP="00B23F03">
      <w:pPr>
        <w:pStyle w:val="B2"/>
      </w:pPr>
      <w:r w:rsidRPr="007F2770">
        <w:t>2)</w:t>
      </w:r>
      <w:r w:rsidR="00B23F03" w:rsidRPr="007F2770">
        <w:rPr>
          <w:rFonts w:hint="eastAsia"/>
        </w:rPr>
        <w:tab/>
      </w:r>
      <w:r w:rsidR="00B23F03" w:rsidRPr="007F2770">
        <w:t xml:space="preserve">shall not send another PDU SESSION ESTABLISHMENT REQUEST message without a </w:t>
      </w:r>
      <w:r w:rsidR="00B23F03" w:rsidRPr="007F2770">
        <w:rPr>
          <w:rFonts w:hint="eastAsia"/>
        </w:rPr>
        <w:t>DNN</w:t>
      </w:r>
      <w:r w:rsidR="00B23F03" w:rsidRPr="007F2770">
        <w:t xml:space="preserve"> and with request type 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00B23F03" w:rsidRPr="007F2770">
        <w:t xml:space="preserve">, or another PDU SESSION MODIFICATION REQUEST message </w:t>
      </w:r>
      <w:r w:rsidR="00FA1F61" w:rsidRPr="007F2770">
        <w:rPr>
          <w:lang w:eastAsia="zh-TW"/>
        </w:rPr>
        <w:t>with exception of those identified in subclause </w:t>
      </w:r>
      <w:r w:rsidR="00FA1F61" w:rsidRPr="007F2770">
        <w:t>6.4.2.1,</w:t>
      </w:r>
      <w:r w:rsidR="00FA1F61" w:rsidRPr="007F2770">
        <w:rPr>
          <w:lang w:eastAsia="zh-TW"/>
        </w:rPr>
        <w:t xml:space="preserve"> </w:t>
      </w:r>
      <w:r w:rsidR="00B23F03" w:rsidRPr="007F2770">
        <w:t>for a non-emergency P</w:t>
      </w:r>
      <w:r w:rsidR="00B23F03" w:rsidRPr="007F2770">
        <w:rPr>
          <w:rFonts w:hint="eastAsia"/>
        </w:rPr>
        <w:t>DU session</w:t>
      </w:r>
      <w:r w:rsidR="00B23F03" w:rsidRPr="007F2770">
        <w:t xml:space="preserve"> established without a </w:t>
      </w:r>
      <w:r w:rsidR="00B23F03" w:rsidRPr="007F2770">
        <w:rPr>
          <w:rFonts w:hint="eastAsia"/>
        </w:rPr>
        <w:t>DNN</w:t>
      </w:r>
      <w:r w:rsidR="00B23F03" w:rsidRPr="007F2770">
        <w:t xml:space="preserve"> provided by the UE, if no </w:t>
      </w:r>
      <w:r w:rsidR="00B23F03" w:rsidRPr="007F2770">
        <w:rPr>
          <w:rFonts w:hint="eastAsia"/>
        </w:rPr>
        <w:t>DNN</w:t>
      </w:r>
      <w:r w:rsidR="00B23F03" w:rsidRPr="007F2770">
        <w:t xml:space="preserve"> was </w:t>
      </w:r>
      <w:r w:rsidR="00EB0AF1" w:rsidRPr="007F2770">
        <w:t>provided during the PDU session establishment</w:t>
      </w:r>
      <w:r w:rsidR="00B23F03" w:rsidRPr="007F2770">
        <w:t xml:space="preserve"> and the request type was 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00B23F03" w:rsidRPr="007F2770">
        <w:t>, until the UE is switched off</w:t>
      </w:r>
      <w:r w:rsidR="00FD404F" w:rsidRPr="007F2770">
        <w:t>,</w:t>
      </w:r>
      <w:r w:rsidR="00B23F03" w:rsidRPr="007F2770">
        <w:t xml:space="preserve"> the USIM is removed</w:t>
      </w:r>
      <w:r w:rsidR="00FD404F" w:rsidRPr="007F2770">
        <w:t>, the entry in the "list of subscriber data" for the current SNPN is updated</w:t>
      </w:r>
      <w:r w:rsidR="00C642D1" w:rsidRPr="007F2770">
        <w:t xml:space="preserve"> if the UE does not support access to an SNPN using credentials from a credentials holder, or the selected entry of the "list of subscriber data" is updated if the UE supports access to an SNPN using credentials from a credentials holder</w:t>
      </w:r>
      <w:r w:rsidR="00B23F03" w:rsidRPr="007F2770">
        <w:t xml:space="preserve">, or the UE receives a PDU SESSION MODIFICATION </w:t>
      </w:r>
      <w:r w:rsidR="00EB0AF1" w:rsidRPr="007F2770">
        <w:t xml:space="preserve">COMMAND </w:t>
      </w:r>
      <w:r w:rsidR="00B23F03" w:rsidRPr="007F2770">
        <w:t xml:space="preserve">message for a non-emergency </w:t>
      </w:r>
      <w:r w:rsidR="00B23F03" w:rsidRPr="007F2770">
        <w:rPr>
          <w:rFonts w:hint="eastAsia"/>
        </w:rPr>
        <w:t>PDU</w:t>
      </w:r>
      <w:r w:rsidR="00B23F03" w:rsidRPr="007F2770">
        <w:t xml:space="preserve"> </w:t>
      </w:r>
      <w:r w:rsidR="00B23F03" w:rsidRPr="007F2770">
        <w:rPr>
          <w:rFonts w:hint="eastAsia"/>
        </w:rPr>
        <w:t>session</w:t>
      </w:r>
      <w:r w:rsidR="00B23F03" w:rsidRPr="007F2770">
        <w:t xml:space="preserve"> established without a </w:t>
      </w:r>
      <w:r w:rsidR="00B23F03" w:rsidRPr="007F2770">
        <w:rPr>
          <w:rFonts w:hint="eastAsia"/>
        </w:rPr>
        <w:t>DNN</w:t>
      </w:r>
      <w:r w:rsidR="00B23F03" w:rsidRPr="007F2770">
        <w:t xml:space="preserve"> provided by the UE,</w:t>
      </w:r>
      <w:r w:rsidR="006029C1" w:rsidRPr="007F2770">
        <w:t xml:space="preserve"> or a PDU SESSION AUTHENTICATION COMMAND message for a non-emergency </w:t>
      </w:r>
      <w:r w:rsidR="006029C1" w:rsidRPr="007F2770">
        <w:rPr>
          <w:rFonts w:hint="eastAsia"/>
        </w:rPr>
        <w:t>PDU</w:t>
      </w:r>
      <w:r w:rsidR="006029C1" w:rsidRPr="007F2770">
        <w:t xml:space="preserve"> </w:t>
      </w:r>
      <w:r w:rsidR="006029C1" w:rsidRPr="007F2770">
        <w:rPr>
          <w:rFonts w:hint="eastAsia"/>
        </w:rPr>
        <w:t>session</w:t>
      </w:r>
      <w:r w:rsidR="006029C1" w:rsidRPr="007F2770">
        <w:t xml:space="preserve"> established without a </w:t>
      </w:r>
      <w:r w:rsidR="006029C1" w:rsidRPr="007F2770">
        <w:rPr>
          <w:rFonts w:hint="eastAsia"/>
        </w:rPr>
        <w:t>DNN</w:t>
      </w:r>
      <w:r w:rsidR="006029C1" w:rsidRPr="007F2770">
        <w:t xml:space="preserve"> provided by the UE,</w:t>
      </w:r>
      <w:r w:rsidR="00B23F03" w:rsidRPr="007F2770">
        <w:t xml:space="preserve"> or a PDU SESSION RELEASE COMMAND message</w:t>
      </w:r>
      <w:r w:rsidR="00C16A78" w:rsidRPr="007F2770">
        <w:rPr>
          <w:rFonts w:hint="eastAsia"/>
          <w:lang w:eastAsia="zh-CN"/>
        </w:rPr>
        <w:t xml:space="preserve"> without the </w:t>
      </w:r>
      <w:r w:rsidR="00C16A78" w:rsidRPr="007F2770">
        <w:t xml:space="preserve">Back-off timer </w:t>
      </w:r>
      <w:r w:rsidR="00C16A78" w:rsidRPr="007F2770">
        <w:rPr>
          <w:rFonts w:hint="eastAsia"/>
          <w:lang w:eastAsia="zh-TW"/>
        </w:rPr>
        <w:t xml:space="preserve">value </w:t>
      </w:r>
      <w:r w:rsidR="00C16A78" w:rsidRPr="007F2770">
        <w:t>IE</w:t>
      </w:r>
      <w:r w:rsidR="00B23F03" w:rsidRPr="007F2770">
        <w:t xml:space="preserve"> for a non-emergency P</w:t>
      </w:r>
      <w:r w:rsidR="00B23F03" w:rsidRPr="007F2770">
        <w:rPr>
          <w:rFonts w:hint="eastAsia"/>
        </w:rPr>
        <w:t>DU</w:t>
      </w:r>
      <w:r w:rsidR="00B23F03" w:rsidRPr="007F2770">
        <w:t xml:space="preserve"> </w:t>
      </w:r>
      <w:r w:rsidR="00B23F03" w:rsidRPr="007F2770">
        <w:rPr>
          <w:rFonts w:hint="eastAsia"/>
        </w:rPr>
        <w:t>session</w:t>
      </w:r>
      <w:r w:rsidR="00B23F03" w:rsidRPr="007F2770">
        <w:t xml:space="preserve"> established without a </w:t>
      </w:r>
      <w:r w:rsidR="00B23F03" w:rsidRPr="007F2770">
        <w:rPr>
          <w:rFonts w:hint="eastAsia"/>
        </w:rPr>
        <w:t>DNN</w:t>
      </w:r>
      <w:r w:rsidR="00B23F03" w:rsidRPr="007F2770">
        <w:t xml:space="preserve"> provided by the UE</w:t>
      </w:r>
      <w:r w:rsidR="00B23F03" w:rsidRPr="007F2770">
        <w:rPr>
          <w:rFonts w:hint="eastAsia"/>
        </w:rPr>
        <w:t>.</w:t>
      </w:r>
    </w:p>
    <w:p w14:paraId="229CF383" w14:textId="73E95ECD" w:rsidR="00B23F03" w:rsidRPr="007F2770" w:rsidRDefault="00FD404F" w:rsidP="00B23F03">
      <w:pPr>
        <w:pStyle w:val="B2"/>
      </w:pPr>
      <w:r w:rsidRPr="007F2770">
        <w:tab/>
      </w:r>
      <w:r w:rsidR="00B23F03" w:rsidRPr="007F2770">
        <w:t>The timer T3</w:t>
      </w:r>
      <w:r w:rsidR="00E05535" w:rsidRPr="007F2770">
        <w:t>396</w:t>
      </w:r>
      <w:r w:rsidR="00B23F03" w:rsidRPr="007F2770">
        <w:t xml:space="preserve"> remains deactivated upon a PLMN change</w:t>
      </w:r>
      <w:r w:rsidR="00794DE3">
        <w:t>, SNPN change,</w:t>
      </w:r>
      <w:r w:rsidR="00B23F03" w:rsidRPr="007F2770">
        <w:t xml:space="preserve"> or inter-system change; and</w:t>
      </w:r>
    </w:p>
    <w:p w14:paraId="7A36BBB8" w14:textId="77777777" w:rsidR="00B23F03" w:rsidRPr="007F2770" w:rsidRDefault="00EB44AA" w:rsidP="00B23F03">
      <w:pPr>
        <w:pStyle w:val="B1"/>
      </w:pPr>
      <w:r w:rsidRPr="007F2770">
        <w:t>c</w:t>
      </w:r>
      <w:r w:rsidR="00B23F03" w:rsidRPr="007F2770">
        <w:rPr>
          <w:rFonts w:hint="eastAsia"/>
        </w:rPr>
        <w:t>)</w:t>
      </w:r>
      <w:r w:rsidR="00B23F03" w:rsidRPr="007F2770">
        <w:rPr>
          <w:rFonts w:hint="eastAsia"/>
        </w:rPr>
        <w:tab/>
      </w:r>
      <w:r w:rsidR="00B23F03" w:rsidRPr="007F2770">
        <w:t>if the timer value indicates zero, the UE:</w:t>
      </w:r>
    </w:p>
    <w:p w14:paraId="2A8129AA" w14:textId="77777777" w:rsidR="00794DE3" w:rsidRDefault="00EB44AA" w:rsidP="00794DE3">
      <w:pPr>
        <w:pStyle w:val="B2"/>
      </w:pPr>
      <w:r w:rsidRPr="007F2770">
        <w:t>1)</w:t>
      </w:r>
      <w:r w:rsidR="00B23F03" w:rsidRPr="007F2770">
        <w:rPr>
          <w:rFonts w:hint="eastAsia"/>
        </w:rPr>
        <w:tab/>
        <w:t xml:space="preserve">shall </w:t>
      </w:r>
      <w:r w:rsidR="00B23F03" w:rsidRPr="007F2770">
        <w:t>stop timer T3</w:t>
      </w:r>
      <w:r w:rsidR="00E05535" w:rsidRPr="007F2770">
        <w:t>396</w:t>
      </w:r>
      <w:r w:rsidR="00B23F03" w:rsidRPr="007F2770">
        <w:t xml:space="preserve"> associated with the corresponding </w:t>
      </w:r>
      <w:r w:rsidR="00B23F03" w:rsidRPr="007F2770">
        <w:rPr>
          <w:rFonts w:hint="eastAsia"/>
        </w:rPr>
        <w:t>DNN</w:t>
      </w:r>
      <w:r w:rsidR="00B23F03" w:rsidRPr="007F2770">
        <w:t>, if running</w:t>
      </w:r>
      <w:r w:rsidR="00794DE3">
        <w:t>. In an SNPN, t</w:t>
      </w:r>
      <w:r w:rsidR="00794DE3" w:rsidRPr="007F2770">
        <w:t>he timer T3396 to be stopped includes</w:t>
      </w:r>
      <w:r w:rsidR="00794DE3">
        <w:t>:</w:t>
      </w:r>
    </w:p>
    <w:p w14:paraId="3828233E" w14:textId="77777777" w:rsidR="00794DE3" w:rsidRDefault="00794DE3" w:rsidP="00794DE3">
      <w:pPr>
        <w:pStyle w:val="B3"/>
      </w:pPr>
      <w:r>
        <w:rPr>
          <w:lang w:eastAsia="zh-TW"/>
        </w:rPr>
        <w:t>i)</w:t>
      </w:r>
      <w:r>
        <w:rPr>
          <w:lang w:eastAsia="zh-TW"/>
        </w:rPr>
        <w:tab/>
      </w:r>
      <w:r w:rsidRPr="007F2770">
        <w:t xml:space="preserve">the timer T3396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76DCDC1C" w14:textId="77777777" w:rsidR="00794DE3" w:rsidRDefault="00794DE3" w:rsidP="00794DE3">
      <w:pPr>
        <w:pStyle w:val="B3"/>
        <w:rPr>
          <w:lang w:eastAsia="zh-CN"/>
        </w:rPr>
      </w:pPr>
      <w:r>
        <w:t>ii)</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r>
        <w:rPr>
          <w:lang w:eastAsia="zh-CN"/>
        </w:rPr>
        <w:t>.</w:t>
      </w:r>
    </w:p>
    <w:p w14:paraId="20CC8336" w14:textId="03E27E07" w:rsidR="00B23F03" w:rsidRPr="007F2770" w:rsidRDefault="00794DE3" w:rsidP="00B23F03">
      <w:pPr>
        <w:pStyle w:val="B2"/>
      </w:pPr>
      <w:r>
        <w:rPr>
          <w:lang w:eastAsia="zh-CN"/>
        </w:rPr>
        <w:tab/>
        <w:t xml:space="preserve">The UE </w:t>
      </w:r>
      <w:r w:rsidR="00B23F03" w:rsidRPr="007F2770">
        <w:t>may send another PD</w:t>
      </w:r>
      <w:r w:rsidR="00B23F03" w:rsidRPr="007F2770">
        <w:rPr>
          <w:rFonts w:hint="eastAsia"/>
        </w:rPr>
        <w:t>U</w:t>
      </w:r>
      <w:r w:rsidR="00B23F03" w:rsidRPr="007F2770">
        <w:t xml:space="preserve"> </w:t>
      </w:r>
      <w:r w:rsidR="00B23F03" w:rsidRPr="007F2770">
        <w:rPr>
          <w:rFonts w:hint="eastAsia"/>
        </w:rPr>
        <w:t>SESSION ESTABLISHMENT</w:t>
      </w:r>
      <w:r w:rsidR="00B23F03" w:rsidRPr="007F2770">
        <w:t xml:space="preserve"> REQUEST</w:t>
      </w:r>
      <w:r w:rsidR="00FA764F" w:rsidRPr="007F2770">
        <w:t xml:space="preserve"> message</w:t>
      </w:r>
      <w:r w:rsidR="00B23F03" w:rsidRPr="007F2770">
        <w:rPr>
          <w:rFonts w:hint="eastAsia"/>
        </w:rPr>
        <w:t xml:space="preserve"> or </w:t>
      </w:r>
      <w:r w:rsidR="00B23F03" w:rsidRPr="007F2770">
        <w:t xml:space="preserve">PDU SESSION MODIFICATION REQUEST message for the same </w:t>
      </w:r>
      <w:r w:rsidR="00B23F03" w:rsidRPr="007F2770">
        <w:rPr>
          <w:rFonts w:hint="eastAsia"/>
        </w:rPr>
        <w:t>DNN</w:t>
      </w:r>
      <w:r w:rsidR="00B23F03" w:rsidRPr="007F2770">
        <w:t>; and</w:t>
      </w:r>
    </w:p>
    <w:p w14:paraId="6C267216" w14:textId="77777777" w:rsidR="00794DE3" w:rsidRDefault="00EB44AA" w:rsidP="00794DE3">
      <w:pPr>
        <w:pStyle w:val="B2"/>
      </w:pPr>
      <w:r w:rsidRPr="007F2770">
        <w:t>2)</w:t>
      </w:r>
      <w:r w:rsidR="00B23F03" w:rsidRPr="007F2770">
        <w:tab/>
        <w:t xml:space="preserve">if no </w:t>
      </w:r>
      <w:r w:rsidR="00B23F03" w:rsidRPr="007F2770">
        <w:rPr>
          <w:rFonts w:hint="eastAsia"/>
        </w:rPr>
        <w:t>DNN</w:t>
      </w:r>
      <w:r w:rsidR="00B23F03" w:rsidRPr="007F2770">
        <w:t xml:space="preserve"> was </w:t>
      </w:r>
      <w:r w:rsidR="00EB0AF1" w:rsidRPr="007F2770">
        <w:t>provided during the PDU session establishment</w:t>
      </w:r>
      <w:r w:rsidR="00B23F03" w:rsidRPr="007F2770">
        <w:t xml:space="preserve"> and the request type was 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00B23F03" w:rsidRPr="007F2770">
        <w:t>, the UE shall stop timer T3</w:t>
      </w:r>
      <w:r w:rsidR="00E05535" w:rsidRPr="007F2770">
        <w:t>396</w:t>
      </w:r>
      <w:r w:rsidR="00B23F03" w:rsidRPr="007F2770">
        <w:t xml:space="preserve"> associated with no </w:t>
      </w:r>
      <w:r w:rsidR="00B23F03" w:rsidRPr="007F2770">
        <w:rPr>
          <w:rFonts w:hint="eastAsia"/>
        </w:rPr>
        <w:t>DNN</w:t>
      </w:r>
      <w:r w:rsidR="00B23F03" w:rsidRPr="007F2770">
        <w:t>, if running</w:t>
      </w:r>
      <w:r w:rsidR="00794DE3">
        <w:t>.</w:t>
      </w:r>
      <w:r w:rsidR="00794DE3">
        <w:rPr>
          <w:lang w:eastAsia="zh-CN"/>
        </w:rPr>
        <w:t xml:space="preserve"> </w:t>
      </w:r>
      <w:r w:rsidR="00794DE3">
        <w:t>In an SNPN, t</w:t>
      </w:r>
      <w:r w:rsidR="00794DE3" w:rsidRPr="007F2770">
        <w:t>he timer T3396 to be stopped includes</w:t>
      </w:r>
      <w:r w:rsidR="00794DE3">
        <w:t>:</w:t>
      </w:r>
    </w:p>
    <w:p w14:paraId="19F3AB2F" w14:textId="77777777" w:rsidR="00794DE3" w:rsidRDefault="00794DE3" w:rsidP="00794DE3">
      <w:pPr>
        <w:pStyle w:val="B3"/>
      </w:pPr>
      <w:r>
        <w:rPr>
          <w:lang w:eastAsia="zh-TW"/>
        </w:rPr>
        <w:t>i)</w:t>
      </w:r>
      <w:r>
        <w:rPr>
          <w:lang w:eastAsia="zh-TW"/>
        </w:rPr>
        <w:tab/>
      </w:r>
      <w:r w:rsidRPr="007F2770">
        <w:t xml:space="preserve">the timer T3396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33FAE0D9" w14:textId="77777777" w:rsidR="00794DE3" w:rsidRDefault="00794DE3" w:rsidP="00794DE3">
      <w:pPr>
        <w:pStyle w:val="B3"/>
        <w:rPr>
          <w:lang w:eastAsia="zh-CN"/>
        </w:rPr>
      </w:pPr>
      <w:r>
        <w:t>ii)</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r>
        <w:rPr>
          <w:lang w:eastAsia="zh-CN"/>
        </w:rPr>
        <w:t>.</w:t>
      </w:r>
    </w:p>
    <w:p w14:paraId="60D26623" w14:textId="23098C2A" w:rsidR="00B23F03" w:rsidRDefault="00794DE3" w:rsidP="00B23F03">
      <w:pPr>
        <w:pStyle w:val="B2"/>
      </w:pPr>
      <w:r>
        <w:rPr>
          <w:lang w:eastAsia="zh-CN"/>
        </w:rPr>
        <w:tab/>
        <w:t xml:space="preserve">The UE </w:t>
      </w:r>
      <w:r w:rsidR="00B23F03" w:rsidRPr="007F2770">
        <w:t>may send another PD</w:t>
      </w:r>
      <w:r w:rsidR="00B23F03" w:rsidRPr="007F2770">
        <w:rPr>
          <w:rFonts w:hint="eastAsia"/>
        </w:rPr>
        <w:t>U</w:t>
      </w:r>
      <w:r w:rsidR="00B23F03" w:rsidRPr="007F2770">
        <w:t xml:space="preserve"> </w:t>
      </w:r>
      <w:r w:rsidR="00B23F03" w:rsidRPr="007F2770">
        <w:rPr>
          <w:rFonts w:hint="eastAsia"/>
        </w:rPr>
        <w:t>SESSION ESTABLISHMENT</w:t>
      </w:r>
      <w:r w:rsidR="00B23F03" w:rsidRPr="007F2770">
        <w:t xml:space="preserve"> REQUEST message</w:t>
      </w:r>
      <w:r w:rsidR="00B23F03" w:rsidRPr="007F2770">
        <w:rPr>
          <w:rFonts w:hint="eastAsia"/>
        </w:rPr>
        <w:t xml:space="preserve"> without a DNN</w:t>
      </w:r>
      <w:r w:rsidR="00B23F03" w:rsidRPr="007F2770">
        <w:t xml:space="preserve">, or another PDU SESSION MODIFICATION REQUEST message without a </w:t>
      </w:r>
      <w:r w:rsidR="00B23F03" w:rsidRPr="007F2770">
        <w:rPr>
          <w:rFonts w:hint="eastAsia"/>
        </w:rPr>
        <w:t>DNN</w:t>
      </w:r>
      <w:r w:rsidR="00B23F03" w:rsidRPr="007F2770">
        <w:t xml:space="preserve"> provided by the UE</w:t>
      </w:r>
      <w:r w:rsidR="00B23F03" w:rsidRPr="007F2770">
        <w:rPr>
          <w:rFonts w:hint="eastAsia"/>
        </w:rPr>
        <w:t>.</w:t>
      </w:r>
    </w:p>
    <w:p w14:paraId="42EAF939" w14:textId="1E9FEA41" w:rsidR="00794DE3" w:rsidRPr="007F2770" w:rsidRDefault="00794DE3" w:rsidP="00A33425">
      <w:r>
        <w:t>In an SNPN, i</w:t>
      </w:r>
      <w:r w:rsidRPr="007F2770">
        <w:t xml:space="preserve">f </w:t>
      </w:r>
      <w:r>
        <w:t xml:space="preserve">the UE supports equivalent SNPNs, </w:t>
      </w:r>
      <w:r w:rsidRPr="007F2770">
        <w:t xml:space="preserve">then the UE shall apply the timer </w:t>
      </w:r>
      <w:r w:rsidRPr="007F2770">
        <w:rPr>
          <w:lang w:eastAsia="zh-CN"/>
        </w:rPr>
        <w:t xml:space="preserve">T3396 </w:t>
      </w:r>
      <w:r w:rsidRPr="007F2770">
        <w:t xml:space="preserve">for all the equivalent SNPNs. Otherwise, the UE shall apply the timer </w:t>
      </w:r>
      <w:r w:rsidRPr="007F2770">
        <w:rPr>
          <w:lang w:eastAsia="zh-CN"/>
        </w:rPr>
        <w:t xml:space="preserve">T3396 </w:t>
      </w:r>
      <w:r w:rsidRPr="007F2770">
        <w:t>for the registered SNPN.</w:t>
      </w:r>
    </w:p>
    <w:p w14:paraId="02A53D69" w14:textId="656B98D4" w:rsidR="00B23F03" w:rsidRPr="007F2770" w:rsidRDefault="00B23F03" w:rsidP="00B23F03">
      <w:pPr>
        <w:rPr>
          <w:lang w:val="en-US"/>
        </w:rPr>
      </w:pPr>
      <w:r w:rsidRPr="007F2770">
        <w:t>If the Back-off timer value IE is not included</w:t>
      </w:r>
      <w:r w:rsidR="00DC3C2D" w:rsidRPr="007F2770">
        <w:t xml:space="preserve"> or no Back-off timer value is received from the 5GMM sublayer</w:t>
      </w:r>
      <w:r w:rsidRPr="007F2770">
        <w:t xml:space="preserve">, then the UE may send another PDU SESSION ESTABLISHMENT REQUEST </w:t>
      </w:r>
      <w:r w:rsidR="00FA764F" w:rsidRPr="007F2770">
        <w:t xml:space="preserve">message </w:t>
      </w:r>
      <w:r w:rsidRPr="007F2770">
        <w:t xml:space="preserve">or PDU SESSION MODIFICATION REQUEST message for the same </w:t>
      </w:r>
      <w:r w:rsidRPr="007F2770">
        <w:rPr>
          <w:rFonts w:hint="eastAsia"/>
        </w:rPr>
        <w:t>DNN or without a DNN</w:t>
      </w:r>
      <w:ins w:id="5804" w:author="24.501_CR6245R2_(Rel-18)_TEI17" w:date="2024-06-20T08:02:00Z">
        <w:r w:rsidR="003D19A2">
          <w:t xml:space="preserve"> as specified in clause</w:t>
        </w:r>
        <w:r w:rsidR="003D19A2" w:rsidRPr="007F2770">
          <w:rPr>
            <w:lang w:eastAsia="zh-TW"/>
          </w:rPr>
          <w:t> </w:t>
        </w:r>
        <w:r w:rsidR="003D19A2">
          <w:t>6.2.7</w:t>
        </w:r>
      </w:ins>
      <w:r w:rsidRPr="007F2770">
        <w:t>.</w:t>
      </w:r>
    </w:p>
    <w:p w14:paraId="18319FD1" w14:textId="77777777" w:rsidR="00B23F03" w:rsidRPr="007F2770" w:rsidRDefault="00B23F03" w:rsidP="00B23F03">
      <w:pPr>
        <w:rPr>
          <w:lang w:eastAsia="ja-JP"/>
        </w:rPr>
      </w:pPr>
      <w:r w:rsidRPr="007F2770">
        <w:t>When the timer T3</w:t>
      </w:r>
      <w:r w:rsidR="00E05535" w:rsidRPr="007F2770">
        <w:t>396</w:t>
      </w:r>
      <w:r w:rsidRPr="007F2770">
        <w:t xml:space="preserve"> is running or the timer is deactivated, the UE is allowed to initiate </w:t>
      </w:r>
      <w:r w:rsidRPr="007F2770">
        <w:rPr>
          <w:rFonts w:hint="eastAsia"/>
        </w:rPr>
        <w:t>a</w:t>
      </w:r>
      <w:r w:rsidRPr="007F2770">
        <w:t xml:space="preserve"> P</w:t>
      </w:r>
      <w:r w:rsidRPr="007F2770">
        <w:rPr>
          <w:rFonts w:hint="eastAsia"/>
        </w:rPr>
        <w:t>DU session establishment</w:t>
      </w:r>
      <w:r w:rsidRPr="007F2770">
        <w:t xml:space="preserve"> procedure for emergency services.</w:t>
      </w:r>
    </w:p>
    <w:p w14:paraId="42CCD105" w14:textId="29DFD7E1" w:rsidR="00B23F03" w:rsidRPr="007F2770" w:rsidRDefault="00B23F03" w:rsidP="00B23F03">
      <w:pPr>
        <w:rPr>
          <w:lang w:eastAsia="ja-JP"/>
        </w:rPr>
      </w:pPr>
      <w:r w:rsidRPr="007F2770">
        <w:t>If the timer T3</w:t>
      </w:r>
      <w:r w:rsidR="00E05535" w:rsidRPr="007F2770">
        <w:t>396</w:t>
      </w:r>
      <w:r w:rsidRPr="007F2770">
        <w:t xml:space="preserve"> is running when the UE enters state</w:t>
      </w:r>
      <w:r w:rsidR="0092429D" w:rsidRPr="007F2770">
        <w:t xml:space="preserve"> </w:t>
      </w:r>
      <w:r w:rsidRPr="007F2770">
        <w:rPr>
          <w:rFonts w:hint="eastAsia"/>
        </w:rPr>
        <w:t>5G</w:t>
      </w:r>
      <w:r w:rsidRPr="007F2770">
        <w:t xml:space="preserve">MM-DEREGISTERED, the UE remains switched on, and the USIM in the UE </w:t>
      </w:r>
      <w:r w:rsidR="00EF03AD" w:rsidRPr="007F2770">
        <w:t xml:space="preserve">(if any) </w:t>
      </w:r>
      <w:r w:rsidRPr="007F2770">
        <w:t>remains the same</w:t>
      </w:r>
      <w:r w:rsidR="00FD404F" w:rsidRPr="007F2770">
        <w:t xml:space="preserve"> </w:t>
      </w:r>
      <w:r w:rsidR="00EF03AD" w:rsidRPr="007F2770">
        <w:t xml:space="preserve">and </w:t>
      </w:r>
      <w:r w:rsidR="00FD404F" w:rsidRPr="007F2770">
        <w:t xml:space="preserve">the entry in the "list of subscriber data" to which timer T3396 is associated </w:t>
      </w:r>
      <w:r w:rsidR="00EF03AD" w:rsidRPr="007F2770">
        <w:t xml:space="preserve">(if any) </w:t>
      </w:r>
      <w:r w:rsidR="00FD404F" w:rsidRPr="007F2770">
        <w:t>is not updated</w:t>
      </w:r>
      <w:r w:rsidRPr="007F2770">
        <w:t>, then timer T3</w:t>
      </w:r>
      <w:r w:rsidR="00E05535" w:rsidRPr="007F2770">
        <w:t>396</w:t>
      </w:r>
      <w:r w:rsidRPr="007F2770">
        <w:rPr>
          <w:rFonts w:hint="eastAsia"/>
        </w:rPr>
        <w:t xml:space="preserve"> </w:t>
      </w:r>
      <w:r w:rsidRPr="007F2770">
        <w:t>is kept running until it expires or it is stopped.</w:t>
      </w:r>
    </w:p>
    <w:p w14:paraId="467B9138" w14:textId="6BDE4BAC" w:rsidR="00B23F03" w:rsidRPr="007F2770" w:rsidRDefault="00B23F03" w:rsidP="00B23F03">
      <w:r w:rsidRPr="007F2770">
        <w:t>If the UE is switched off when the timer T3</w:t>
      </w:r>
      <w:r w:rsidR="00E05535" w:rsidRPr="007F2770">
        <w:t>396</w:t>
      </w:r>
      <w:r w:rsidRPr="007F2770">
        <w:t xml:space="preserve"> is running, and if the USIM in the UE </w:t>
      </w:r>
      <w:r w:rsidR="00EF03AD" w:rsidRPr="007F2770">
        <w:t xml:space="preserve">(if any) </w:t>
      </w:r>
      <w:r w:rsidRPr="007F2770">
        <w:t>remains the same</w:t>
      </w:r>
      <w:r w:rsidR="00FD404F" w:rsidRPr="007F2770">
        <w:t xml:space="preserve"> </w:t>
      </w:r>
      <w:r w:rsidR="00EF03AD" w:rsidRPr="007F2770">
        <w:t xml:space="preserve">and </w:t>
      </w:r>
      <w:r w:rsidR="00FD404F" w:rsidRPr="007F2770">
        <w:t xml:space="preserve">the entry in the "list of subscriber data" to which timer T3396 is associated </w:t>
      </w:r>
      <w:r w:rsidR="00EF03AD" w:rsidRPr="007F2770">
        <w:t xml:space="preserve">(if any) </w:t>
      </w:r>
      <w:r w:rsidR="00FD404F" w:rsidRPr="007F2770">
        <w:t>is not updated</w:t>
      </w:r>
      <w:r w:rsidRPr="007F2770">
        <w:t xml:space="preserve"> when the UE is switched on, the UE shall behave as follows:</w:t>
      </w:r>
    </w:p>
    <w:p w14:paraId="0D7EFA79" w14:textId="77777777" w:rsidR="00B23F03" w:rsidRPr="007F2770" w:rsidRDefault="00B721C3" w:rsidP="00B23F03">
      <w:pPr>
        <w:pStyle w:val="B1"/>
      </w:pPr>
      <w:r w:rsidRPr="007F2770">
        <w:t>-</w:t>
      </w:r>
      <w:r w:rsidR="00B23F03" w:rsidRPr="007F2770">
        <w:rPr>
          <w:rFonts w:hint="eastAsia"/>
        </w:rPr>
        <w:tab/>
      </w:r>
      <w:r w:rsidR="00B23F03" w:rsidRPr="007F2770">
        <w:t>let t1 be the time remaining for T3</w:t>
      </w:r>
      <w:r w:rsidR="00E05535" w:rsidRPr="007F2770">
        <w:t>396</w:t>
      </w:r>
      <w:r w:rsidR="00B23F03" w:rsidRPr="007F2770">
        <w:rPr>
          <w:rFonts w:hint="eastAsia"/>
        </w:rPr>
        <w:t xml:space="preserve"> </w:t>
      </w:r>
      <w:r w:rsidR="00B23F03" w:rsidRPr="007F2770">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00B23F03" w:rsidRPr="007F2770">
        <w:rPr>
          <w:rFonts w:hint="eastAsia"/>
        </w:rPr>
        <w:t>.</w:t>
      </w:r>
    </w:p>
    <w:p w14:paraId="5B5BA15D" w14:textId="77777777" w:rsidR="00091BD8" w:rsidRPr="007F2770" w:rsidRDefault="00B23F03" w:rsidP="00B23F03">
      <w:r w:rsidRPr="007F2770">
        <w:t>If</w:t>
      </w:r>
      <w:r w:rsidR="00091BD8" w:rsidRPr="007F2770">
        <w:t>:</w:t>
      </w:r>
    </w:p>
    <w:p w14:paraId="654A4978" w14:textId="77777777" w:rsidR="00091BD8" w:rsidRPr="007F2770" w:rsidRDefault="00091BD8" w:rsidP="00091BD8">
      <w:pPr>
        <w:pStyle w:val="B1"/>
      </w:pPr>
      <w:r w:rsidRPr="007F2770">
        <w:t>-</w:t>
      </w:r>
      <w:r w:rsidRPr="007F2770">
        <w:tab/>
      </w:r>
      <w:r w:rsidR="00B23F03" w:rsidRPr="007F2770">
        <w:t xml:space="preserve">the </w:t>
      </w:r>
      <w:r w:rsidR="00B23F03" w:rsidRPr="007F2770">
        <w:rPr>
          <w:rFonts w:hint="eastAsia"/>
        </w:rPr>
        <w:t>5G</w:t>
      </w:r>
      <w:r w:rsidR="00B23F03" w:rsidRPr="007F2770">
        <w:t>SM cause value #</w:t>
      </w:r>
      <w:r w:rsidR="002F3300" w:rsidRPr="007F2770">
        <w:t>67</w:t>
      </w:r>
      <w:r w:rsidR="00B23F03" w:rsidRPr="007F2770">
        <w:t xml:space="preserve"> "insufficient resources</w:t>
      </w:r>
      <w:r w:rsidR="00B23F03" w:rsidRPr="007F2770">
        <w:rPr>
          <w:rFonts w:hint="eastAsia"/>
        </w:rPr>
        <w:t xml:space="preserve"> for specific slice and DNN</w:t>
      </w:r>
      <w:r w:rsidR="00B23F03" w:rsidRPr="007F2770">
        <w:t xml:space="preserve">" and the Back-off timer </w:t>
      </w:r>
      <w:r w:rsidR="00B23F03" w:rsidRPr="007F2770">
        <w:rPr>
          <w:rFonts w:hint="eastAsia"/>
          <w:lang w:eastAsia="zh-TW"/>
        </w:rPr>
        <w:t xml:space="preserve">value </w:t>
      </w:r>
      <w:r w:rsidR="00B23F03" w:rsidRPr="007F2770">
        <w:t xml:space="preserve">IE </w:t>
      </w:r>
      <w:r w:rsidRPr="007F2770">
        <w:t>are</w:t>
      </w:r>
      <w:r w:rsidR="00B23F03" w:rsidRPr="007F2770">
        <w:t xml:space="preserve"> included </w:t>
      </w:r>
      <w:r w:rsidRPr="007F2770">
        <w:t xml:space="preserve">in the PDU SESSION ESTABLISHMENT REJECT </w:t>
      </w:r>
      <w:r w:rsidRPr="007F2770">
        <w:rPr>
          <w:lang w:val="en-US"/>
        </w:rPr>
        <w:t>message</w:t>
      </w:r>
      <w:r w:rsidRPr="007F2770">
        <w:t>; or</w:t>
      </w:r>
    </w:p>
    <w:p w14:paraId="6DF174E1" w14:textId="77777777" w:rsidR="00091BD8" w:rsidRPr="007F2770" w:rsidRDefault="00091BD8" w:rsidP="00091BD8">
      <w:pPr>
        <w:pStyle w:val="B1"/>
      </w:pPr>
      <w:r w:rsidRPr="007F2770">
        <w:t>-</w:t>
      </w:r>
      <w:r w:rsidRPr="007F2770">
        <w:tab/>
        <w:t>an indication that the 5GSM message was not forwarded due to S-NSSAI and DNN based congestion control is received along a Back-off timer value and a PDU SESSION ESTABLISHMENT REQUEST message with the PDU session ID IE set to the PDU session ID of the PDU session;</w:t>
      </w:r>
    </w:p>
    <w:p w14:paraId="631DD858" w14:textId="157DDAF2" w:rsidR="00B23F03" w:rsidRPr="007F2770" w:rsidRDefault="00B23F03" w:rsidP="00B23F03">
      <w:r w:rsidRPr="007F2770">
        <w:t xml:space="preserve">the UE shall </w:t>
      </w:r>
      <w:r w:rsidR="004B00CB" w:rsidRPr="007F2770">
        <w:t xml:space="preserve">ignore the Re-attempt indicator IE provided by the network, if any, and </w:t>
      </w:r>
      <w:r w:rsidRPr="007F2770">
        <w:t xml:space="preserve">take different actions depending on the timer value received for timer </w:t>
      </w:r>
      <w:r w:rsidR="00A56343" w:rsidRPr="007F2770">
        <w:t>T3584</w:t>
      </w:r>
      <w:r w:rsidRPr="007F2770">
        <w:t xml:space="preserve"> in the Back-off timer value</w:t>
      </w:r>
      <w:r w:rsidR="0060624C" w:rsidRPr="007F2770">
        <w:t xml:space="preserve"> IE </w:t>
      </w:r>
      <w:r w:rsidR="0092429D" w:rsidRPr="007F2770">
        <w:t xml:space="preserve">or depending on the Back-off timer value received from the 5GMM sublayer </w:t>
      </w:r>
      <w:r w:rsidR="0060624C" w:rsidRPr="007F2770">
        <w:t>(if the UE is a UE configured for high priority access in selected PLMN</w:t>
      </w:r>
      <w:r w:rsidR="000E1CC9" w:rsidRPr="007F2770">
        <w:t xml:space="preserve"> </w:t>
      </w:r>
      <w:r w:rsidR="000E1CC9" w:rsidRPr="007F2770">
        <w:rPr>
          <w:noProof/>
          <w:lang w:val="en-US"/>
        </w:rPr>
        <w:t>or SNPN</w:t>
      </w:r>
      <w:r w:rsidR="0060624C" w:rsidRPr="007F2770">
        <w:t>, exceptions are specified in subclause 6.2.8)</w:t>
      </w:r>
      <w:r w:rsidRPr="007F2770">
        <w:rPr>
          <w:rFonts w:hint="eastAsia"/>
        </w:rPr>
        <w:t>:</w:t>
      </w:r>
    </w:p>
    <w:p w14:paraId="5A87A82D" w14:textId="77777777" w:rsidR="00794DE3" w:rsidRDefault="00592296" w:rsidP="00F8079F">
      <w:pPr>
        <w:pStyle w:val="B1"/>
      </w:pPr>
      <w:r w:rsidRPr="007F2770">
        <w:t>a</w:t>
      </w:r>
      <w:r w:rsidR="00B23F03" w:rsidRPr="007F2770">
        <w:rPr>
          <w:rFonts w:hint="eastAsia"/>
        </w:rPr>
        <w:t>)</w:t>
      </w:r>
      <w:r w:rsidR="00B23F03" w:rsidRPr="007F2770">
        <w:rPr>
          <w:rFonts w:hint="eastAsia"/>
        </w:rPr>
        <w:tab/>
      </w:r>
      <w:r w:rsidR="00B23F03" w:rsidRPr="007F2770">
        <w:t>I</w:t>
      </w:r>
      <w:r w:rsidR="00B23F03" w:rsidRPr="007F2770">
        <w:rPr>
          <w:rFonts w:hint="eastAsia"/>
        </w:rPr>
        <w:t xml:space="preserve">f the timer </w:t>
      </w:r>
      <w:r w:rsidR="00B23F03" w:rsidRPr="007F2770">
        <w:t xml:space="preserve">value indicates neither zero nor deactivated, the UE shall stop timer </w:t>
      </w:r>
      <w:r w:rsidR="00A56343" w:rsidRPr="007F2770">
        <w:t>T3584</w:t>
      </w:r>
      <w:r w:rsidR="00B23F03" w:rsidRPr="007F2770">
        <w:t xml:space="preserve"> associated with the same [S-NSSAI, DNN] combination as that the UE provided </w:t>
      </w:r>
      <w:r w:rsidR="00DC3C2D" w:rsidRPr="007F2770">
        <w:t>during the PDU session establishment</w:t>
      </w:r>
      <w:r w:rsidR="00B23F03" w:rsidRPr="007F2770">
        <w:t xml:space="preserve">, if it is running. </w:t>
      </w:r>
      <w:r w:rsidR="00F8079F" w:rsidRPr="007F2770">
        <w:t xml:space="preserve">If the timer value indicates neither zero nor deactivated and no </w:t>
      </w:r>
      <w:r w:rsidR="00F8079F" w:rsidRPr="007F2770">
        <w:rPr>
          <w:rFonts w:hint="eastAsia"/>
        </w:rPr>
        <w:t>DNN</w:t>
      </w:r>
      <w:r w:rsidR="00F8079F" w:rsidRPr="007F2770">
        <w:t xml:space="preserve"> was </w:t>
      </w:r>
      <w:r w:rsidR="00EB0AF1" w:rsidRPr="007F2770">
        <w:t>provided during the PDU session establishment</w:t>
      </w:r>
      <w:r w:rsidR="00F8079F" w:rsidRPr="007F2770">
        <w:rPr>
          <w:rFonts w:hint="eastAsia"/>
          <w:lang w:eastAsia="zh-CN"/>
        </w:rPr>
        <w:t xml:space="preserve"> and the request type was </w:t>
      </w:r>
      <w:r w:rsidR="00F8079F" w:rsidRPr="007F2770">
        <w:t>different from "initial emergency request" and different from "</w:t>
      </w:r>
      <w:r w:rsidR="00F8079F" w:rsidRPr="007F2770">
        <w:rPr>
          <w:lang w:eastAsia="ko-KR"/>
        </w:rPr>
        <w:t>e</w:t>
      </w:r>
      <w:r w:rsidR="00F8079F" w:rsidRPr="007F2770">
        <w:rPr>
          <w:rFonts w:hint="eastAsia"/>
          <w:lang w:eastAsia="ko-KR"/>
        </w:rPr>
        <w:t xml:space="preserve">xisting </w:t>
      </w:r>
      <w:r w:rsidR="00F8079F" w:rsidRPr="007F2770">
        <w:rPr>
          <w:lang w:eastAsia="ko-KR"/>
        </w:rPr>
        <w:t>emergency PDU session</w:t>
      </w:r>
      <w:r w:rsidR="00F8079F" w:rsidRPr="007F2770">
        <w:t xml:space="preserve">", the UE shall stop timer </w:t>
      </w:r>
      <w:r w:rsidR="00A56343" w:rsidRPr="007F2770">
        <w:t>T3584</w:t>
      </w:r>
      <w:r w:rsidR="00F8079F" w:rsidRPr="007F2770">
        <w:t xml:space="preserve"> associated with [S-NSSAI, no </w:t>
      </w:r>
      <w:r w:rsidR="00F8079F" w:rsidRPr="007F2770">
        <w:rPr>
          <w:rFonts w:hint="eastAsia"/>
        </w:rPr>
        <w:t>DNN</w:t>
      </w:r>
      <w:r w:rsidR="00F8079F" w:rsidRPr="007F2770">
        <w:t>] combination</w:t>
      </w:r>
      <w:r w:rsidR="00EB0AF1" w:rsidRPr="007F2770">
        <w:t xml:space="preserve"> as that the UE provided during the PDU session establishment,</w:t>
      </w:r>
      <w:r w:rsidR="00F8079F" w:rsidRPr="007F2770">
        <w:t xml:space="preserve"> if it is running. </w:t>
      </w:r>
      <w:r w:rsidR="00EB0AF1" w:rsidRPr="007F2770">
        <w:t xml:space="preserve">If the timer value indicates neither zero nor deactivated and no </w:t>
      </w:r>
      <w:r w:rsidR="00EB0AF1" w:rsidRPr="007F2770">
        <w:rPr>
          <w:rFonts w:hint="eastAsia"/>
        </w:rPr>
        <w:t>S-NSSAI</w:t>
      </w:r>
      <w:r w:rsidR="00EB0AF1" w:rsidRPr="007F2770">
        <w:t xml:space="preserve"> was provided during the PDU session establishment, the UE shall stop timer T35</w:t>
      </w:r>
      <w:r w:rsidR="00B44ADC" w:rsidRPr="007F2770">
        <w:t>84</w:t>
      </w:r>
      <w:r w:rsidR="00EB0AF1" w:rsidRPr="007F2770">
        <w:t xml:space="preserve"> associated with [no S-NSSAI, </w:t>
      </w:r>
      <w:r w:rsidR="00EB0AF1" w:rsidRPr="007F2770">
        <w:rPr>
          <w:rFonts w:hint="eastAsia"/>
        </w:rPr>
        <w:t>DNN</w:t>
      </w:r>
      <w:r w:rsidR="00EB0AF1" w:rsidRPr="007F2770">
        <w:t xml:space="preserve">] combination as that the UE provided during the PDU session establishment, if it is running. If the timer value indicates neither zero nor deactivated and neither S-NSSAI nor </w:t>
      </w:r>
      <w:r w:rsidR="00EB0AF1" w:rsidRPr="007F2770">
        <w:rPr>
          <w:rFonts w:hint="eastAsia"/>
        </w:rPr>
        <w:t>DNN</w:t>
      </w:r>
      <w:r w:rsidR="00EB0AF1" w:rsidRPr="007F2770">
        <w:t xml:space="preserve"> was provided during the PDU session establishment</w:t>
      </w:r>
      <w:r w:rsidR="00EB0AF1" w:rsidRPr="007F2770">
        <w:rPr>
          <w:rFonts w:hint="eastAsia"/>
          <w:lang w:eastAsia="zh-CN"/>
        </w:rPr>
        <w:t xml:space="preserve"> and the request type was </w:t>
      </w:r>
      <w:r w:rsidR="00EB0AF1" w:rsidRPr="007F2770">
        <w:t>different from "initial emergency request"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 the UE shall stop timer T35</w:t>
      </w:r>
      <w:r w:rsidR="00B44ADC" w:rsidRPr="007F2770">
        <w:t>84</w:t>
      </w:r>
      <w:r w:rsidR="00EB0AF1" w:rsidRPr="007F2770">
        <w:t xml:space="preserve"> associated with [no S-NSSAI, no </w:t>
      </w:r>
      <w:r w:rsidR="00EB0AF1" w:rsidRPr="007F2770">
        <w:rPr>
          <w:rFonts w:hint="eastAsia"/>
        </w:rPr>
        <w:t>DNN</w:t>
      </w:r>
      <w:r w:rsidR="00EB0AF1" w:rsidRPr="007F2770">
        <w:t>] combination as that the UE provided during the PDU session establishment, if it is running.</w:t>
      </w:r>
      <w:r w:rsidR="00BB6525" w:rsidRPr="007F2770">
        <w:t xml:space="preserve"> </w:t>
      </w:r>
      <w:r w:rsidR="00AD0849" w:rsidRPr="007F2770">
        <w:t>The timer T3584 to be stopped includes</w:t>
      </w:r>
      <w:r w:rsidR="00794DE3">
        <w:t>:</w:t>
      </w:r>
    </w:p>
    <w:p w14:paraId="23DCEE23" w14:textId="77777777" w:rsidR="00794DE3" w:rsidRDefault="00794DE3" w:rsidP="00794DE3">
      <w:pPr>
        <w:pStyle w:val="B2"/>
      </w:pPr>
      <w:r>
        <w:t>1)</w:t>
      </w:r>
      <w:r>
        <w:tab/>
        <w:t>in a PLMN:</w:t>
      </w:r>
    </w:p>
    <w:p w14:paraId="6DA873A7" w14:textId="498962D5" w:rsidR="00794DE3" w:rsidRDefault="00794DE3" w:rsidP="00A33425">
      <w:pPr>
        <w:pStyle w:val="B3"/>
        <w:rPr>
          <w:lang w:eastAsia="zh-TW"/>
        </w:rPr>
      </w:pPr>
      <w:r>
        <w:t>i)</w:t>
      </w:r>
      <w:r>
        <w:tab/>
      </w:r>
      <w:r w:rsidRPr="007F2770">
        <w:rPr>
          <w:rFonts w:hint="eastAsia"/>
          <w:lang w:eastAsia="zh-TW"/>
        </w:rPr>
        <w:t xml:space="preserve">the timer T3584 applied for </w:t>
      </w:r>
      <w:r w:rsidRPr="00BD03C0">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7269BDAF" w14:textId="36A17253" w:rsidR="00794DE3" w:rsidRDefault="00794DE3" w:rsidP="00794DE3">
      <w:pPr>
        <w:pStyle w:val="B3"/>
        <w:rPr>
          <w:lang w:eastAsia="zh-TW"/>
        </w:rPr>
      </w:pPr>
      <w:r>
        <w:rPr>
          <w:lang w:eastAsia="zh-TW"/>
        </w:rPr>
        <w:t>ii)</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5D9ED1B1" w14:textId="77777777" w:rsidR="00794DE3" w:rsidRDefault="00794DE3" w:rsidP="00794DE3">
      <w:pPr>
        <w:pStyle w:val="B2"/>
      </w:pPr>
      <w:r>
        <w:t>2)</w:t>
      </w:r>
      <w:r>
        <w:tab/>
        <w:t>in an SNPN:</w:t>
      </w:r>
    </w:p>
    <w:p w14:paraId="30DF5B87" w14:textId="77777777" w:rsidR="00794DE3" w:rsidRDefault="00794DE3" w:rsidP="00794DE3">
      <w:pPr>
        <w:pStyle w:val="B3"/>
      </w:pPr>
      <w:r>
        <w:rPr>
          <w:lang w:eastAsia="zh-TW"/>
        </w:rPr>
        <w:t>i)</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5944F7AA" w14:textId="717B18A1" w:rsidR="00794DE3" w:rsidRDefault="00794DE3" w:rsidP="00A33425">
      <w:pPr>
        <w:pStyle w:val="B3"/>
        <w:rPr>
          <w:lang w:eastAsia="zh-TW"/>
        </w:rPr>
      </w:pPr>
      <w:r>
        <w:t>ii)</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p>
    <w:p w14:paraId="0B018482" w14:textId="5E838C89" w:rsidR="00F8079F" w:rsidRPr="007F2770" w:rsidRDefault="00794DE3" w:rsidP="00F8079F">
      <w:pPr>
        <w:pStyle w:val="B1"/>
      </w:pPr>
      <w:r>
        <w:rPr>
          <w:lang w:eastAsia="zh-TW"/>
        </w:rPr>
        <w:tab/>
      </w:r>
      <w:r w:rsidR="00B23F03" w:rsidRPr="007F2770">
        <w:t>The UE shall then start timer T35</w:t>
      </w:r>
      <w:r w:rsidR="00B44ADC" w:rsidRPr="007F2770">
        <w:t>84</w:t>
      </w:r>
      <w:r w:rsidR="00B23F03" w:rsidRPr="007F2770">
        <w:t xml:space="preserve"> with the value provided in the Back-off timer value IE</w:t>
      </w:r>
      <w:r w:rsidR="00F8079F" w:rsidRPr="007F2770">
        <w:t xml:space="preserve"> </w:t>
      </w:r>
      <w:r w:rsidR="0092429D" w:rsidRPr="007F2770">
        <w:t xml:space="preserve">or with the Back-off timer value received from the 5GMM sublayer </w:t>
      </w:r>
      <w:r w:rsidR="00F8079F" w:rsidRPr="007F2770">
        <w:t>and:</w:t>
      </w:r>
    </w:p>
    <w:p w14:paraId="54452F37" w14:textId="77777777" w:rsidR="00B23F03" w:rsidRPr="007F2770" w:rsidRDefault="00F8079F" w:rsidP="00621D46">
      <w:pPr>
        <w:pStyle w:val="B2"/>
      </w:pPr>
      <w:r w:rsidRPr="007F2770">
        <w:t>1)</w:t>
      </w:r>
      <w:r w:rsidR="00913BB3" w:rsidRPr="007F2770">
        <w:rPr>
          <w:rFonts w:hint="eastAsia"/>
        </w:rPr>
        <w:tab/>
      </w:r>
      <w:r w:rsidR="00B23F03" w:rsidRPr="007F2770">
        <w:rPr>
          <w:rFonts w:hint="eastAsia"/>
        </w:rPr>
        <w:t xml:space="preserve">shall </w:t>
      </w:r>
      <w:r w:rsidR="00B23F03" w:rsidRPr="007F2770">
        <w:t xml:space="preserve">not send another PDU SESSION ESTABLISHMENT REQUEST message, </w:t>
      </w:r>
      <w:r w:rsidR="00B23F03" w:rsidRPr="007F2770">
        <w:rPr>
          <w:rFonts w:hint="eastAsia"/>
        </w:rPr>
        <w:t xml:space="preserve">or </w:t>
      </w:r>
      <w:r w:rsidR="00B23F03" w:rsidRPr="007F2770">
        <w:t xml:space="preserve">PDU SESSION MODIFICATION REQUEST message </w:t>
      </w:r>
      <w:r w:rsidR="00FA1F61" w:rsidRPr="007F2770">
        <w:rPr>
          <w:lang w:eastAsia="zh-TW"/>
        </w:rPr>
        <w:t>with exception of those identified in subclause </w:t>
      </w:r>
      <w:r w:rsidR="00FA1F61" w:rsidRPr="007F2770">
        <w:t>6.4.2.1,</w:t>
      </w:r>
      <w:r w:rsidR="00FA1F61" w:rsidRPr="007F2770">
        <w:rPr>
          <w:lang w:eastAsia="zh-TW"/>
        </w:rPr>
        <w:t xml:space="preserve"> </w:t>
      </w:r>
      <w:r w:rsidR="00B23F03" w:rsidRPr="007F2770">
        <w:t xml:space="preserve">for the same [S-NSSAI, DNN] combination that was sent by the UE, until timer </w:t>
      </w:r>
      <w:r w:rsidR="00A56343" w:rsidRPr="007F2770">
        <w:t>T3584</w:t>
      </w:r>
      <w:r w:rsidR="00B23F03" w:rsidRPr="007F2770">
        <w:t xml:space="preserve"> expires or timer </w:t>
      </w:r>
      <w:r w:rsidR="00A56343" w:rsidRPr="007F2770">
        <w:t>T3584</w:t>
      </w:r>
      <w:r w:rsidR="00B23F03" w:rsidRPr="007F2770">
        <w:t xml:space="preserve"> is stopped;</w:t>
      </w:r>
    </w:p>
    <w:p w14:paraId="7D312F76" w14:textId="77777777" w:rsidR="00F8079F" w:rsidRPr="007F2770" w:rsidRDefault="00F8079F" w:rsidP="00621D46">
      <w:pPr>
        <w:pStyle w:val="B2"/>
      </w:pPr>
      <w:r w:rsidRPr="007F2770">
        <w:t>2)</w:t>
      </w:r>
      <w:r w:rsidRPr="007F2770">
        <w:tab/>
        <w:t>shall not send another PDU SESSION ESTABLISHMENT REQUEST message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or another PDU SESSION MODIFICATION REQUEST</w:t>
      </w:r>
      <w:r w:rsidRPr="007F2770">
        <w:rPr>
          <w:rFonts w:hint="eastAsia"/>
        </w:rPr>
        <w:t xml:space="preserve"> </w:t>
      </w:r>
      <w:r w:rsidR="00FA1F61" w:rsidRPr="007F2770">
        <w:rPr>
          <w:lang w:eastAsia="zh-TW"/>
        </w:rPr>
        <w:t>with exception of those identified in subclause </w:t>
      </w:r>
      <w:r w:rsidR="00FA1F61" w:rsidRPr="007F2770">
        <w:t>6.4.2.1,</w:t>
      </w:r>
      <w:r w:rsidR="00FA1F61" w:rsidRPr="007F2770">
        <w:rPr>
          <w:lang w:eastAsia="zh-TW"/>
        </w:rPr>
        <w:t xml:space="preserve"> </w:t>
      </w:r>
      <w:r w:rsidRPr="007F2770">
        <w:rPr>
          <w:rFonts w:hint="eastAsia"/>
        </w:rPr>
        <w:t>message</w:t>
      </w:r>
      <w:r w:rsidRPr="007F2770">
        <w:t xml:space="preserve"> for the same [S-NSSAI, no DNN] combination that was sent by the UE, if no </w:t>
      </w:r>
      <w:r w:rsidRPr="007F2770">
        <w:rPr>
          <w:rFonts w:hint="eastAsia"/>
        </w:rPr>
        <w:t>DNN</w:t>
      </w:r>
      <w:r w:rsidRPr="007F2770">
        <w:t xml:space="preserve"> was </w:t>
      </w:r>
      <w:r w:rsidR="00EB0AF1" w:rsidRPr="007F2770">
        <w:t>provided during the PDU session establishment</w:t>
      </w:r>
      <w:r w:rsidRPr="007F2770">
        <w:t xml:space="preserve">, until timer </w:t>
      </w:r>
      <w:r w:rsidR="00A56343" w:rsidRPr="007F2770">
        <w:t>T3584</w:t>
      </w:r>
      <w:r w:rsidRPr="007F2770">
        <w:t xml:space="preserve"> expires or timer </w:t>
      </w:r>
      <w:r w:rsidR="00A56343" w:rsidRPr="007F2770">
        <w:t>T3584</w:t>
      </w:r>
      <w:r w:rsidRPr="007F2770">
        <w:t xml:space="preserve"> is stopped</w:t>
      </w:r>
      <w:r w:rsidR="00EB0AF1" w:rsidRPr="007F2770">
        <w:t>;</w:t>
      </w:r>
    </w:p>
    <w:p w14:paraId="62F6C3F1" w14:textId="77777777" w:rsidR="00EB0AF1" w:rsidRPr="007F2770" w:rsidRDefault="00EB0AF1" w:rsidP="00EB0AF1">
      <w:pPr>
        <w:pStyle w:val="B2"/>
      </w:pPr>
      <w:r w:rsidRPr="007F2770">
        <w:t>3)</w:t>
      </w:r>
      <w:r w:rsidRPr="007F2770">
        <w:tab/>
        <w:t>shall not send another PDU SESSION ESTABLISHMENT REQUEST message, or another PDU SESSION MODIFICATION REQUEST</w:t>
      </w:r>
      <w:r w:rsidRPr="007F2770">
        <w:rPr>
          <w:rFonts w:hint="eastAsia"/>
        </w:rPr>
        <w:t xml:space="preserve"> message</w:t>
      </w:r>
      <w:r w:rsidRPr="007F2770">
        <w:t xml:space="preserve"> </w:t>
      </w:r>
      <w:r w:rsidR="00FA1F61" w:rsidRPr="007F2770">
        <w:rPr>
          <w:lang w:eastAsia="zh-TW"/>
        </w:rPr>
        <w:t>with exception of those identified in subclause </w:t>
      </w:r>
      <w:r w:rsidR="00FA1F61" w:rsidRPr="007F2770">
        <w:t>6.4.2.1,</w:t>
      </w:r>
      <w:r w:rsidR="00FA1F61" w:rsidRPr="007F2770">
        <w:rPr>
          <w:lang w:eastAsia="zh-TW"/>
        </w:rPr>
        <w:t xml:space="preserve"> </w:t>
      </w:r>
      <w:r w:rsidRPr="007F2770">
        <w:t xml:space="preserve">for the same [no S-NSSAI, DNN] combination that was sent by the UE, if no </w:t>
      </w:r>
      <w:r w:rsidRPr="007F2770">
        <w:rPr>
          <w:rFonts w:hint="eastAsia"/>
        </w:rPr>
        <w:t>S-NSSAI</w:t>
      </w:r>
      <w:r w:rsidRPr="007F2770">
        <w:t xml:space="preserve"> was provided during the PDU session establishment, until timer </w:t>
      </w:r>
      <w:r w:rsidR="00A56343" w:rsidRPr="007F2770">
        <w:t>T3584</w:t>
      </w:r>
      <w:r w:rsidRPr="007F2770">
        <w:t xml:space="preserve"> expires or timer T35</w:t>
      </w:r>
      <w:r w:rsidR="00B44ADC" w:rsidRPr="007F2770">
        <w:t>84</w:t>
      </w:r>
      <w:r w:rsidRPr="007F2770">
        <w:t xml:space="preserve"> is stopped; and</w:t>
      </w:r>
    </w:p>
    <w:p w14:paraId="2FC7DAFB" w14:textId="77777777" w:rsidR="00EB0AF1" w:rsidRPr="007F2770" w:rsidRDefault="00EB0AF1" w:rsidP="00EB0AF1">
      <w:pPr>
        <w:pStyle w:val="B2"/>
      </w:pPr>
      <w:r w:rsidRPr="007F2770">
        <w:t>4)</w:t>
      </w:r>
      <w:r w:rsidRPr="007F2770">
        <w:tab/>
        <w:t>shall not send another PDU SESSION ESTABLISHMENT REQUEST message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or another PDU SESSION MODIFICATION REQUEST</w:t>
      </w:r>
      <w:r w:rsidRPr="007F2770">
        <w:rPr>
          <w:rFonts w:hint="eastAsia"/>
        </w:rPr>
        <w:t xml:space="preserve"> message</w:t>
      </w:r>
      <w:r w:rsidRPr="007F2770">
        <w:t xml:space="preserve"> </w:t>
      </w:r>
      <w:r w:rsidR="00805F1E" w:rsidRPr="007F2770">
        <w:rPr>
          <w:lang w:eastAsia="zh-TW"/>
        </w:rPr>
        <w:t>with exception of those identified in subclause </w:t>
      </w:r>
      <w:r w:rsidR="00805F1E" w:rsidRPr="007F2770">
        <w:t>6.4.2.1,</w:t>
      </w:r>
      <w:r w:rsidR="00805F1E" w:rsidRPr="007F2770">
        <w:rPr>
          <w:lang w:eastAsia="zh-TW"/>
        </w:rPr>
        <w:t xml:space="preserve"> </w:t>
      </w:r>
      <w:r w:rsidRPr="007F2770">
        <w:t xml:space="preserve">for the same [no S-NSSAI, no DNN] combination that was sent by the UE, if neither S-NSSAI nor </w:t>
      </w:r>
      <w:r w:rsidRPr="007F2770">
        <w:rPr>
          <w:rFonts w:hint="eastAsia"/>
        </w:rPr>
        <w:t>DNN</w:t>
      </w:r>
      <w:r w:rsidRPr="007F2770">
        <w:t xml:space="preserve"> was provided during the PDU session establishment, until timer T35</w:t>
      </w:r>
      <w:r w:rsidR="00B44ADC" w:rsidRPr="007F2770">
        <w:t>84</w:t>
      </w:r>
      <w:r w:rsidRPr="007F2770">
        <w:t xml:space="preserve"> expires or timer T35</w:t>
      </w:r>
      <w:r w:rsidR="00B44ADC" w:rsidRPr="007F2770">
        <w:t>84</w:t>
      </w:r>
      <w:r w:rsidRPr="007F2770">
        <w:t xml:space="preserve"> is stopped.</w:t>
      </w:r>
    </w:p>
    <w:p w14:paraId="21288E47" w14:textId="329E4B8A" w:rsidR="00B23F03" w:rsidRPr="007F2770" w:rsidRDefault="00FD404F" w:rsidP="00B23F03">
      <w:pPr>
        <w:pStyle w:val="B2"/>
      </w:pPr>
      <w:r w:rsidRPr="007F2770">
        <w:tab/>
      </w:r>
      <w:r w:rsidR="00B23F03" w:rsidRPr="007F2770">
        <w:t xml:space="preserve">The UE shall not stop timer </w:t>
      </w:r>
      <w:r w:rsidR="00A56343" w:rsidRPr="007F2770">
        <w:t>T3584</w:t>
      </w:r>
      <w:r w:rsidR="00B23F03" w:rsidRPr="007F2770">
        <w:t xml:space="preserve"> upon a PLMN change</w:t>
      </w:r>
      <w:r w:rsidR="008F5021">
        <w:t>, SNPN change,</w:t>
      </w:r>
      <w:r w:rsidR="00B23F03" w:rsidRPr="007F2770">
        <w:t xml:space="preserve"> or inter-system change;</w:t>
      </w:r>
    </w:p>
    <w:p w14:paraId="2BE6EB06" w14:textId="77777777" w:rsidR="00F8079F" w:rsidRPr="007F2770" w:rsidRDefault="00592296" w:rsidP="00B23F03">
      <w:pPr>
        <w:pStyle w:val="B1"/>
      </w:pPr>
      <w:r w:rsidRPr="007F2770">
        <w:t>b</w:t>
      </w:r>
      <w:r w:rsidR="00B23F03" w:rsidRPr="007F2770">
        <w:rPr>
          <w:rFonts w:hint="eastAsia"/>
        </w:rPr>
        <w:t>)</w:t>
      </w:r>
      <w:r w:rsidR="00B23F03" w:rsidRPr="007F2770">
        <w:rPr>
          <w:rFonts w:hint="eastAsia"/>
        </w:rPr>
        <w:tab/>
      </w:r>
      <w:r w:rsidR="00B23F03" w:rsidRPr="007F2770">
        <w:t>if the timer value indicates that this timer is deactivated, the UE</w:t>
      </w:r>
      <w:r w:rsidR="00F8079F" w:rsidRPr="007F2770">
        <w:t>:</w:t>
      </w:r>
    </w:p>
    <w:p w14:paraId="2DE06D63" w14:textId="77B35283" w:rsidR="008F5021" w:rsidRDefault="00F8079F" w:rsidP="00621D46">
      <w:pPr>
        <w:pStyle w:val="B2"/>
      </w:pPr>
      <w:r w:rsidRPr="007F2770">
        <w:rPr>
          <w:lang w:eastAsia="zh-CN"/>
        </w:rPr>
        <w:t>1)</w:t>
      </w:r>
      <w:r w:rsidRPr="007F2770">
        <w:rPr>
          <w:rFonts w:hint="eastAsia"/>
          <w:lang w:eastAsia="zh-CN"/>
        </w:rPr>
        <w:tab/>
      </w:r>
      <w:r w:rsidR="00B23F03" w:rsidRPr="007F2770">
        <w:t xml:space="preserve">shall stop timer </w:t>
      </w:r>
      <w:r w:rsidR="00A56343" w:rsidRPr="007F2770">
        <w:t>T3584</w:t>
      </w:r>
      <w:r w:rsidR="00B23F03" w:rsidRPr="007F2770">
        <w:t xml:space="preserve"> associated with the same [S-NSSAI, DNN] combination as that the UE provided </w:t>
      </w:r>
      <w:r w:rsidR="00DC3C2D" w:rsidRPr="007F2770">
        <w:t>during the PDU session establishment</w:t>
      </w:r>
      <w:r w:rsidR="008F5021">
        <w:t xml:space="preserve">, if running. </w:t>
      </w:r>
      <w:r w:rsidR="008F5021" w:rsidRPr="007F2770">
        <w:t>The timer T3584 to be stopped includes</w:t>
      </w:r>
      <w:r w:rsidR="008F5021">
        <w:t>:</w:t>
      </w:r>
    </w:p>
    <w:p w14:paraId="72D58CBE" w14:textId="77777777" w:rsidR="008F5021" w:rsidRDefault="008F5021" w:rsidP="008F5021">
      <w:pPr>
        <w:pStyle w:val="B3"/>
      </w:pPr>
      <w:r>
        <w:t>i)</w:t>
      </w:r>
      <w:r>
        <w:tab/>
        <w:t>in a PLMN:</w:t>
      </w:r>
    </w:p>
    <w:p w14:paraId="058555C1" w14:textId="582D7FED" w:rsidR="008F5021" w:rsidRDefault="008F5021" w:rsidP="00A33425">
      <w:pPr>
        <w:pStyle w:val="B4"/>
        <w:rPr>
          <w:lang w:eastAsia="zh-TW"/>
        </w:rPr>
      </w:pPr>
      <w:r>
        <w:t>A)</w:t>
      </w:r>
      <w:r>
        <w:tab/>
      </w:r>
      <w:r w:rsidRPr="007F2770">
        <w:rPr>
          <w:rFonts w:hint="eastAsia"/>
          <w:lang w:eastAsia="zh-TW"/>
        </w:rPr>
        <w:t xml:space="preserve">the timer T3584 applied for </w:t>
      </w:r>
      <w:r w:rsidRPr="00BD03C0">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673782FC" w14:textId="408480E6" w:rsidR="008F5021" w:rsidRDefault="008F5021" w:rsidP="00A33425">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57A8EE63" w14:textId="77777777" w:rsidR="008F5021" w:rsidRDefault="008F5021" w:rsidP="008F5021">
      <w:pPr>
        <w:pStyle w:val="B3"/>
      </w:pPr>
      <w:r>
        <w:t>ii)</w:t>
      </w:r>
      <w:r>
        <w:tab/>
        <w:t>in an SNPN:</w:t>
      </w:r>
    </w:p>
    <w:p w14:paraId="06CE3AF0" w14:textId="77777777" w:rsidR="008F5021" w:rsidRDefault="008F5021" w:rsidP="008F5021">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54D071BF" w14:textId="3651C987" w:rsidR="008F5021" w:rsidRDefault="008F5021"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 xml:space="preserve">selected PLMN subscription, if running. </w:t>
      </w:r>
    </w:p>
    <w:p w14:paraId="54D3059E" w14:textId="7F4E870C" w:rsidR="00B23F03" w:rsidRPr="007F2770" w:rsidRDefault="008F5021" w:rsidP="00621D46">
      <w:pPr>
        <w:pStyle w:val="B2"/>
      </w:pPr>
      <w:r>
        <w:tab/>
      </w:r>
      <w:r w:rsidR="00B23F03" w:rsidRPr="007F2770">
        <w:t xml:space="preserve">The UE </w:t>
      </w:r>
      <w:r w:rsidR="00B23F03" w:rsidRPr="007F2770">
        <w:rPr>
          <w:rFonts w:hint="eastAsia"/>
        </w:rPr>
        <w:t xml:space="preserve">shall </w:t>
      </w:r>
      <w:r w:rsidR="00B23F03" w:rsidRPr="007F2770">
        <w:t>not send another PDU SESSION ESTABLISHMENT REQUEST message,</w:t>
      </w:r>
      <w:r w:rsidR="00B23F03" w:rsidRPr="007F2770">
        <w:rPr>
          <w:rFonts w:hint="eastAsia"/>
        </w:rPr>
        <w:t xml:space="preserve"> or</w:t>
      </w:r>
      <w:r w:rsidR="00B23F03" w:rsidRPr="007F2770">
        <w:t xml:space="preserve"> PDU SESSION MODIFICATION REQUEST message </w:t>
      </w:r>
      <w:r w:rsidR="00805F1E" w:rsidRPr="007F2770">
        <w:rPr>
          <w:lang w:eastAsia="zh-TW"/>
        </w:rPr>
        <w:t>with exception of those identified in subclause </w:t>
      </w:r>
      <w:r w:rsidR="00805F1E" w:rsidRPr="007F2770">
        <w:t>6.4.2.1,</w:t>
      </w:r>
      <w:r w:rsidR="00805F1E" w:rsidRPr="007F2770">
        <w:rPr>
          <w:lang w:eastAsia="zh-TW"/>
        </w:rPr>
        <w:t xml:space="preserve"> </w:t>
      </w:r>
      <w:r w:rsidR="00B23F03" w:rsidRPr="007F2770">
        <w:t>for the same [S-NSSAI, DNN] combination that was sent by the UE, until the UE is switched off</w:t>
      </w:r>
      <w:r w:rsidR="00FD404F" w:rsidRPr="007F2770">
        <w:t>,</w:t>
      </w:r>
      <w:r w:rsidR="00B23F03" w:rsidRPr="007F2770">
        <w:t xml:space="preserve"> the USIM is removed</w:t>
      </w:r>
      <w:r w:rsidR="00FD404F" w:rsidRPr="007F2770">
        <w:t>, the entry in the "list of subscriber data" for the current SNPN is updated</w:t>
      </w:r>
      <w:r w:rsidR="00C642D1" w:rsidRPr="007F2770">
        <w:t xml:space="preserve"> if the UE does not support access to an SNPN using credentials from a credentials holder, or the selected entry of the "list of subscriber data" is updated if the UE supports access to an SNPN using credentials from a credentials holder</w:t>
      </w:r>
      <w:r w:rsidR="00B23F03" w:rsidRPr="007F2770">
        <w:t xml:space="preserve">, or the UE receives a PDU SESSION MODIFICATION </w:t>
      </w:r>
      <w:r w:rsidR="00EB0AF1" w:rsidRPr="007F2770">
        <w:t xml:space="preserve">COMMAND </w:t>
      </w:r>
      <w:r w:rsidR="00B23F03" w:rsidRPr="007F2770">
        <w:t>message for the same [S-NSSAI, DNN] combination from the network</w:t>
      </w:r>
      <w:r w:rsidR="006029C1" w:rsidRPr="007F2770">
        <w:t>, or a PDU SESSION AUTHENTICATION COMMAND message for the same [S-NSSAI, DNN] combination from the network,</w:t>
      </w:r>
      <w:r w:rsidR="00B23F03" w:rsidRPr="007F2770">
        <w:t xml:space="preserve"> or a PDU SESSION RELEASE COMMAND message</w:t>
      </w:r>
      <w:r w:rsidR="00C16A78" w:rsidRPr="007F2770">
        <w:rPr>
          <w:rFonts w:hint="eastAsia"/>
          <w:lang w:eastAsia="zh-CN"/>
        </w:rPr>
        <w:t xml:space="preserve"> without the </w:t>
      </w:r>
      <w:r w:rsidR="00C16A78" w:rsidRPr="007F2770">
        <w:t xml:space="preserve">Back-off timer </w:t>
      </w:r>
      <w:r w:rsidR="00C16A78" w:rsidRPr="007F2770">
        <w:rPr>
          <w:rFonts w:hint="eastAsia"/>
          <w:lang w:eastAsia="zh-TW"/>
        </w:rPr>
        <w:t xml:space="preserve">value </w:t>
      </w:r>
      <w:r w:rsidR="00C16A78" w:rsidRPr="007F2770">
        <w:t>IE</w:t>
      </w:r>
      <w:r w:rsidR="00B23F03" w:rsidRPr="007F2770">
        <w:t xml:space="preserve"> for the same [S-NSSAI, DNN] combination from the network;</w:t>
      </w:r>
    </w:p>
    <w:p w14:paraId="14F39820" w14:textId="0BE76A05" w:rsidR="008F5021" w:rsidRDefault="00F8079F" w:rsidP="00621D46">
      <w:pPr>
        <w:pStyle w:val="B2"/>
      </w:pPr>
      <w:r w:rsidRPr="007F2770">
        <w:rPr>
          <w:lang w:eastAsia="zh-CN"/>
        </w:rPr>
        <w:t>2)</w:t>
      </w:r>
      <w:r w:rsidRPr="007F2770">
        <w:rPr>
          <w:rFonts w:hint="eastAsia"/>
          <w:lang w:eastAsia="zh-CN"/>
        </w:rPr>
        <w:tab/>
      </w:r>
      <w:r w:rsidR="00EB0AF1" w:rsidRPr="007F2770">
        <w:t xml:space="preserve">shall stop timer </w:t>
      </w:r>
      <w:r w:rsidR="00A56343" w:rsidRPr="007F2770">
        <w:t>T3584</w:t>
      </w:r>
      <w:r w:rsidR="00EB0AF1" w:rsidRPr="007F2770">
        <w:t xml:space="preserve"> associated with the same [S-NSSAI, no DNN] combination as that the UE provided during the PDU session establishment</w:t>
      </w:r>
      <w:r w:rsidR="008F5021">
        <w:t xml:space="preserve">, if running. </w:t>
      </w:r>
      <w:r w:rsidR="008F5021" w:rsidRPr="007F2770">
        <w:t>The timer T3584 to be stopped includes</w:t>
      </w:r>
      <w:r w:rsidR="008F5021">
        <w:t>:</w:t>
      </w:r>
    </w:p>
    <w:p w14:paraId="6301852E" w14:textId="77777777" w:rsidR="008F5021" w:rsidRDefault="008F5021" w:rsidP="008F5021">
      <w:pPr>
        <w:pStyle w:val="B3"/>
      </w:pPr>
      <w:r>
        <w:t>i)</w:t>
      </w:r>
      <w:r>
        <w:tab/>
        <w:t>in a PLMN:</w:t>
      </w:r>
    </w:p>
    <w:p w14:paraId="4C5F2AF9" w14:textId="6676AF4A" w:rsidR="008F5021" w:rsidRDefault="008F5021" w:rsidP="00A33425">
      <w:pPr>
        <w:pStyle w:val="B4"/>
        <w:rPr>
          <w:lang w:eastAsia="zh-TW"/>
        </w:rPr>
      </w:pPr>
      <w:r>
        <w:t>A)</w:t>
      </w:r>
      <w:r>
        <w:tab/>
      </w:r>
      <w:r w:rsidRPr="007F2770">
        <w:rPr>
          <w:rFonts w:hint="eastAsia"/>
          <w:lang w:eastAsia="zh-TW"/>
        </w:rPr>
        <w:t xml:space="preserve">the timer T3584 applied for </w:t>
      </w:r>
      <w:r w:rsidRPr="00BD03C0">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7A00768F" w14:textId="77777777" w:rsidR="008F5021" w:rsidRDefault="008F5021" w:rsidP="008F5021">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7ED13F8F" w14:textId="77777777" w:rsidR="008F5021" w:rsidRDefault="008F5021" w:rsidP="008F5021">
      <w:pPr>
        <w:pStyle w:val="B3"/>
      </w:pPr>
      <w:r>
        <w:t>ii)</w:t>
      </w:r>
      <w:r>
        <w:tab/>
        <w:t>in an SNPN:</w:t>
      </w:r>
    </w:p>
    <w:p w14:paraId="3C805BA4" w14:textId="77777777" w:rsidR="008F5021" w:rsidRDefault="008F5021" w:rsidP="008F5021">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7D312FBE" w14:textId="26136867" w:rsidR="008F5021" w:rsidRDefault="008F5021"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 xml:space="preserve">selected PLMN subscription, if running. </w:t>
      </w:r>
    </w:p>
    <w:p w14:paraId="3E8B6055" w14:textId="70F76838" w:rsidR="00F8079F" w:rsidRPr="007F2770" w:rsidRDefault="008F5021" w:rsidP="00621D46">
      <w:pPr>
        <w:pStyle w:val="B2"/>
      </w:pPr>
      <w:r>
        <w:tab/>
      </w:r>
      <w:r w:rsidR="00EB0AF1" w:rsidRPr="007F2770">
        <w:t xml:space="preserve">The UE </w:t>
      </w:r>
      <w:r w:rsidR="00F8079F" w:rsidRPr="007F2770">
        <w:rPr>
          <w:lang w:eastAsia="zh-CN"/>
        </w:rPr>
        <w:t>shall not send a</w:t>
      </w:r>
      <w:r w:rsidR="00F8079F" w:rsidRPr="007F2770">
        <w:t xml:space="preserve"> PDU SESSION ESTABLISHMENT REQUEST</w:t>
      </w:r>
      <w:r w:rsidR="00F8079F" w:rsidRPr="007F2770">
        <w:rPr>
          <w:lang w:eastAsia="zh-CN"/>
        </w:rPr>
        <w:t xml:space="preserve"> message with request type different from "</w:t>
      </w:r>
      <w:r w:rsidR="00F8079F" w:rsidRPr="007F2770">
        <w:t>initial emergency request</w:t>
      </w:r>
      <w:r w:rsidR="00F8079F" w:rsidRPr="007F2770">
        <w:rPr>
          <w:lang w:eastAsia="zh-CN"/>
        </w:rPr>
        <w:t>"</w:t>
      </w:r>
      <w:r w:rsidR="00F8079F" w:rsidRPr="007F2770">
        <w:t xml:space="preserve"> and different from "</w:t>
      </w:r>
      <w:r w:rsidR="00F8079F" w:rsidRPr="007F2770">
        <w:rPr>
          <w:lang w:eastAsia="ko-KR"/>
        </w:rPr>
        <w:t>e</w:t>
      </w:r>
      <w:r w:rsidR="00F8079F" w:rsidRPr="007F2770">
        <w:rPr>
          <w:rFonts w:hint="eastAsia"/>
          <w:lang w:eastAsia="ko-KR"/>
        </w:rPr>
        <w:t xml:space="preserve">xisting </w:t>
      </w:r>
      <w:r w:rsidR="00F8079F" w:rsidRPr="007F2770">
        <w:rPr>
          <w:lang w:eastAsia="ko-KR"/>
        </w:rPr>
        <w:t>emergency PDU session</w:t>
      </w:r>
      <w:r w:rsidR="00F8079F" w:rsidRPr="007F2770">
        <w:t>"</w:t>
      </w:r>
      <w:r w:rsidR="00F8079F" w:rsidRPr="007F2770">
        <w:rPr>
          <w:lang w:eastAsia="zh-CN"/>
        </w:rPr>
        <w:t xml:space="preserve">, or a </w:t>
      </w:r>
      <w:r w:rsidR="00F8079F" w:rsidRPr="007F2770">
        <w:t>PDU SESSION MODIFICATION REQUEST</w:t>
      </w:r>
      <w:r w:rsidR="00F8079F" w:rsidRPr="007F2770">
        <w:rPr>
          <w:lang w:eastAsia="zh-CN"/>
        </w:rPr>
        <w:t xml:space="preserve"> message </w:t>
      </w:r>
      <w:r w:rsidR="00805F1E" w:rsidRPr="007F2770">
        <w:rPr>
          <w:lang w:eastAsia="zh-TW"/>
        </w:rPr>
        <w:t>with exception of those identified in subclause </w:t>
      </w:r>
      <w:r w:rsidR="00805F1E" w:rsidRPr="007F2770">
        <w:t>6.4.2.1,</w:t>
      </w:r>
      <w:r w:rsidR="00805F1E" w:rsidRPr="007F2770">
        <w:rPr>
          <w:lang w:eastAsia="zh-TW"/>
        </w:rPr>
        <w:t xml:space="preserve"> </w:t>
      </w:r>
      <w:r w:rsidR="00F8079F" w:rsidRPr="007F2770">
        <w:t>for the same [S-NSSAI, no DNN] combination that was sent by the UE</w:t>
      </w:r>
      <w:r w:rsidR="00F8079F" w:rsidRPr="007F2770">
        <w:rPr>
          <w:lang w:eastAsia="zh-CN"/>
        </w:rPr>
        <w:t xml:space="preserve">, if no </w:t>
      </w:r>
      <w:r w:rsidR="00F8079F" w:rsidRPr="007F2770">
        <w:rPr>
          <w:rFonts w:hint="eastAsia"/>
          <w:lang w:eastAsia="zh-CN"/>
        </w:rPr>
        <w:t>DNN</w:t>
      </w:r>
      <w:r w:rsidR="00F8079F" w:rsidRPr="007F2770">
        <w:rPr>
          <w:lang w:eastAsia="zh-CN"/>
        </w:rPr>
        <w:t xml:space="preserve"> was </w:t>
      </w:r>
      <w:r w:rsidR="00EB0AF1" w:rsidRPr="007F2770">
        <w:t>provided during the PDU session establishment</w:t>
      </w:r>
      <w:r w:rsidR="00F8079F" w:rsidRPr="007F2770">
        <w:rPr>
          <w:lang w:eastAsia="zh-CN"/>
        </w:rPr>
        <w:t>, until the UE is switched off</w:t>
      </w:r>
      <w:r w:rsidR="00FD404F" w:rsidRPr="007F2770">
        <w:rPr>
          <w:lang w:eastAsia="zh-CN"/>
        </w:rPr>
        <w:t>,</w:t>
      </w:r>
      <w:r w:rsidR="00F8079F" w:rsidRPr="007F2770">
        <w:rPr>
          <w:lang w:eastAsia="zh-CN"/>
        </w:rPr>
        <w:t xml:space="preserve"> the USIM is removed</w:t>
      </w:r>
      <w:r w:rsidR="00FD404F" w:rsidRPr="007F2770">
        <w:t>, the entry in the "list of subscriber data" for the current SNPN is updated</w:t>
      </w:r>
      <w:r w:rsidR="00C642D1" w:rsidRPr="007F2770">
        <w:t xml:space="preserve"> if the UE does not support access to an SNPN using credentials from a credentials holder, or the selected entry of the "list of subscriber data" if the UE supports access to an SNPN using credentials from a credentials holder</w:t>
      </w:r>
      <w:r w:rsidR="00F8079F" w:rsidRPr="007F2770">
        <w:rPr>
          <w:lang w:eastAsia="zh-CN"/>
        </w:rPr>
        <w:t xml:space="preserve">, or the UE receives an </w:t>
      </w:r>
      <w:r w:rsidR="00F8079F" w:rsidRPr="007F2770">
        <w:t xml:space="preserve">PDU SESSION MODIFICATION </w:t>
      </w:r>
      <w:r w:rsidR="00EB0AF1" w:rsidRPr="007F2770">
        <w:t xml:space="preserve">COMMAND </w:t>
      </w:r>
      <w:r w:rsidR="00F8079F" w:rsidRPr="007F2770">
        <w:rPr>
          <w:lang w:eastAsia="zh-CN"/>
        </w:rPr>
        <w:t>message</w:t>
      </w:r>
      <w:r w:rsidR="00EB0AF1" w:rsidRPr="007F2770">
        <w:t xml:space="preserve"> for a non-emergency P</w:t>
      </w:r>
      <w:r w:rsidR="00EB0AF1" w:rsidRPr="007F2770">
        <w:rPr>
          <w:rFonts w:hint="eastAsia"/>
        </w:rPr>
        <w:t>DU</w:t>
      </w:r>
      <w:r w:rsidR="00EB0AF1" w:rsidRPr="007F2770">
        <w:t xml:space="preserve"> </w:t>
      </w:r>
      <w:r w:rsidR="00EB0AF1" w:rsidRPr="007F2770">
        <w:rPr>
          <w:rFonts w:hint="eastAsia"/>
        </w:rPr>
        <w:t>session</w:t>
      </w:r>
      <w:r w:rsidR="00EB0AF1" w:rsidRPr="007F2770">
        <w:t xml:space="preserve"> established</w:t>
      </w:r>
      <w:r w:rsidR="00F8079F" w:rsidRPr="007F2770">
        <w:rPr>
          <w:lang w:eastAsia="zh-CN"/>
        </w:rPr>
        <w:t xml:space="preserve"> </w:t>
      </w:r>
      <w:r w:rsidR="00F8079F" w:rsidRPr="007F2770">
        <w:t>for the same [S-NSSAI, no DNN] combination from the network</w:t>
      </w:r>
      <w:r w:rsidR="006029C1" w:rsidRPr="007F2770">
        <w:t>, or a PDU SESSION AUTHENTICATION COMMAND message for a non-emergency P</w:t>
      </w:r>
      <w:r w:rsidR="006029C1" w:rsidRPr="007F2770">
        <w:rPr>
          <w:rFonts w:hint="eastAsia"/>
        </w:rPr>
        <w:t>DU</w:t>
      </w:r>
      <w:r w:rsidR="006029C1" w:rsidRPr="007F2770">
        <w:t xml:space="preserve"> </w:t>
      </w:r>
      <w:r w:rsidR="006029C1" w:rsidRPr="007F2770">
        <w:rPr>
          <w:rFonts w:hint="eastAsia"/>
        </w:rPr>
        <w:t>session</w:t>
      </w:r>
      <w:r w:rsidR="006029C1" w:rsidRPr="007F2770">
        <w:t xml:space="preserve"> established for the same [S-NSSAI, DNN] combination from the network,</w:t>
      </w:r>
      <w:r w:rsidR="00F8079F" w:rsidRPr="007F2770">
        <w:t xml:space="preserve"> or a PDU SESSION RELEASE COMMAND message </w:t>
      </w:r>
      <w:r w:rsidR="00C16A78" w:rsidRPr="007F2770">
        <w:rPr>
          <w:rFonts w:hint="eastAsia"/>
          <w:lang w:eastAsia="zh-CN"/>
        </w:rPr>
        <w:t xml:space="preserve">without the </w:t>
      </w:r>
      <w:r w:rsidR="00C16A78" w:rsidRPr="007F2770">
        <w:t xml:space="preserve">Back-off timer </w:t>
      </w:r>
      <w:r w:rsidR="00C16A78" w:rsidRPr="007F2770">
        <w:rPr>
          <w:rFonts w:hint="eastAsia"/>
          <w:lang w:eastAsia="zh-TW"/>
        </w:rPr>
        <w:t xml:space="preserve">value </w:t>
      </w:r>
      <w:r w:rsidR="00C16A78" w:rsidRPr="007F2770">
        <w:t>IE</w:t>
      </w:r>
      <w:r w:rsidR="00EB0AF1" w:rsidRPr="007F2770">
        <w:t xml:space="preserve"> for a non-emergency P</w:t>
      </w:r>
      <w:r w:rsidR="00EB0AF1" w:rsidRPr="007F2770">
        <w:rPr>
          <w:rFonts w:hint="eastAsia"/>
        </w:rPr>
        <w:t>DU</w:t>
      </w:r>
      <w:r w:rsidR="00EB0AF1" w:rsidRPr="007F2770">
        <w:t xml:space="preserve"> </w:t>
      </w:r>
      <w:r w:rsidR="00EB0AF1" w:rsidRPr="007F2770">
        <w:rPr>
          <w:rFonts w:hint="eastAsia"/>
        </w:rPr>
        <w:t>session</w:t>
      </w:r>
      <w:r w:rsidR="00EB0AF1" w:rsidRPr="007F2770">
        <w:t xml:space="preserve"> established</w:t>
      </w:r>
      <w:r w:rsidR="00F8079F" w:rsidRPr="007F2770">
        <w:t xml:space="preserve"> for the same [S-NSSAI, no DNN] combination from the network</w:t>
      </w:r>
      <w:r w:rsidR="00EB0AF1" w:rsidRPr="007F2770">
        <w:t>;</w:t>
      </w:r>
    </w:p>
    <w:p w14:paraId="13A5031C" w14:textId="77777777" w:rsidR="008F5021" w:rsidRDefault="00EB0AF1" w:rsidP="008F5021">
      <w:pPr>
        <w:pStyle w:val="B2"/>
      </w:pPr>
      <w:r w:rsidRPr="007F2770">
        <w:rPr>
          <w:lang w:eastAsia="zh-CN"/>
        </w:rPr>
        <w:t>3)</w:t>
      </w:r>
      <w:r w:rsidRPr="007F2770">
        <w:rPr>
          <w:rFonts w:hint="eastAsia"/>
          <w:lang w:eastAsia="zh-CN"/>
        </w:rPr>
        <w:tab/>
      </w:r>
      <w:r w:rsidRPr="007F2770">
        <w:t xml:space="preserve">shall stop timer </w:t>
      </w:r>
      <w:r w:rsidR="00A56343" w:rsidRPr="007F2770">
        <w:t>T3584</w:t>
      </w:r>
      <w:r w:rsidRPr="007F2770">
        <w:t xml:space="preserve"> associated with the same [no S-NSSAI, DNN] combination as that the UE provided during the PDU session establishment</w:t>
      </w:r>
      <w:r w:rsidR="008F5021">
        <w:t xml:space="preserve">, if running. </w:t>
      </w:r>
      <w:r w:rsidR="008F5021" w:rsidRPr="007F2770">
        <w:t>The timer T3584 to be stopped includes</w:t>
      </w:r>
      <w:r w:rsidR="008F5021">
        <w:t>:</w:t>
      </w:r>
    </w:p>
    <w:p w14:paraId="3C74FE99" w14:textId="77777777" w:rsidR="008F5021" w:rsidRDefault="008F5021" w:rsidP="00A33425">
      <w:pPr>
        <w:pStyle w:val="B3"/>
      </w:pPr>
      <w:r>
        <w:t>i)</w:t>
      </w:r>
      <w:r>
        <w:tab/>
        <w:t>in a PLMN:</w:t>
      </w:r>
    </w:p>
    <w:p w14:paraId="6F57FA9D" w14:textId="26BA54A3" w:rsidR="008F5021" w:rsidRDefault="008F5021" w:rsidP="00A33425">
      <w:pPr>
        <w:pStyle w:val="B4"/>
        <w:rPr>
          <w:lang w:eastAsia="zh-TW"/>
        </w:rPr>
      </w:pPr>
      <w:r>
        <w:t>A)</w:t>
      </w:r>
      <w:r>
        <w:tab/>
      </w:r>
      <w:r w:rsidRPr="007F2770">
        <w:rPr>
          <w:rFonts w:hint="eastAsia"/>
          <w:lang w:eastAsia="zh-TW"/>
        </w:rPr>
        <w:t xml:space="preserve">the timer T3584 applied for </w:t>
      </w:r>
      <w:r w:rsidRPr="00473FCA">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1D363A5F" w14:textId="77777777" w:rsidR="008F5021" w:rsidRDefault="008F5021" w:rsidP="00A33425">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446A0030" w14:textId="77777777" w:rsidR="008F5021" w:rsidRDefault="008F5021" w:rsidP="008F5021">
      <w:pPr>
        <w:pStyle w:val="B3"/>
      </w:pPr>
      <w:r>
        <w:t>ii)</w:t>
      </w:r>
      <w:r>
        <w:tab/>
        <w:t>in an SNPN:</w:t>
      </w:r>
    </w:p>
    <w:p w14:paraId="31961BB0" w14:textId="77777777" w:rsidR="008F5021" w:rsidRDefault="008F5021" w:rsidP="008F5021">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31A7C22C" w14:textId="1DB2C00A" w:rsidR="008F5021" w:rsidRDefault="008F5021"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03FB5FDE" w14:textId="7CBE95FD" w:rsidR="00EB0AF1" w:rsidRPr="007F2770" w:rsidRDefault="008F5021" w:rsidP="00EB0AF1">
      <w:pPr>
        <w:pStyle w:val="B2"/>
      </w:pPr>
      <w:r>
        <w:tab/>
      </w:r>
      <w:r w:rsidR="00EB0AF1" w:rsidRPr="007F2770">
        <w:t xml:space="preserve">The UE </w:t>
      </w:r>
      <w:r w:rsidR="00EB0AF1" w:rsidRPr="007F2770">
        <w:rPr>
          <w:lang w:eastAsia="zh-CN"/>
        </w:rPr>
        <w:t>shall not send a</w:t>
      </w:r>
      <w:r w:rsidR="00EB0AF1" w:rsidRPr="007F2770">
        <w:t xml:space="preserve"> PDU SESSION ESTABLISHMENT REQUEST</w:t>
      </w:r>
      <w:r w:rsidR="00EB0AF1" w:rsidRPr="007F2770">
        <w:rPr>
          <w:lang w:eastAsia="zh-CN"/>
        </w:rPr>
        <w:t xml:space="preserve"> message, or a </w:t>
      </w:r>
      <w:r w:rsidR="00EB0AF1" w:rsidRPr="007F2770">
        <w:t>PDU SESSION MODIFICATION REQUEST</w:t>
      </w:r>
      <w:r w:rsidR="00EB0AF1" w:rsidRPr="007F2770">
        <w:rPr>
          <w:lang w:eastAsia="zh-CN"/>
        </w:rPr>
        <w:t xml:space="preserve"> message </w:t>
      </w:r>
      <w:r w:rsidR="00805F1E" w:rsidRPr="007F2770">
        <w:rPr>
          <w:lang w:eastAsia="zh-TW"/>
        </w:rPr>
        <w:t>with exception of those identified in subclause </w:t>
      </w:r>
      <w:r w:rsidR="00805F1E" w:rsidRPr="007F2770">
        <w:t>6.4.2.1,</w:t>
      </w:r>
      <w:r w:rsidR="00805F1E" w:rsidRPr="007F2770">
        <w:rPr>
          <w:lang w:eastAsia="zh-TW"/>
        </w:rPr>
        <w:t xml:space="preserve"> </w:t>
      </w:r>
      <w:r w:rsidR="00EB0AF1" w:rsidRPr="007F2770">
        <w:t>for the same [no S-NSSAI, DNN] combination that was sent by the UE</w:t>
      </w:r>
      <w:r w:rsidR="00EB0AF1" w:rsidRPr="007F2770">
        <w:rPr>
          <w:lang w:eastAsia="zh-CN"/>
        </w:rPr>
        <w:t xml:space="preserve">, if no S-NSSAI was </w:t>
      </w:r>
      <w:r w:rsidR="00EB0AF1" w:rsidRPr="007F2770">
        <w:t>provided during the PDU session establishment</w:t>
      </w:r>
      <w:r w:rsidR="00EB0AF1" w:rsidRPr="007F2770">
        <w:rPr>
          <w:lang w:eastAsia="zh-CN"/>
        </w:rPr>
        <w:t>, until the UE is switched off</w:t>
      </w:r>
      <w:r w:rsidR="00FD404F" w:rsidRPr="007F2770">
        <w:rPr>
          <w:lang w:eastAsia="zh-CN"/>
        </w:rPr>
        <w:t>,</w:t>
      </w:r>
      <w:r w:rsidR="00EB0AF1" w:rsidRPr="007F2770">
        <w:rPr>
          <w:lang w:eastAsia="zh-CN"/>
        </w:rPr>
        <w:t xml:space="preserve"> the USIM is removed</w:t>
      </w:r>
      <w:r w:rsidR="00FD404F" w:rsidRPr="007F2770">
        <w:t>, the entry in the "list of subscriber data" for the current SNPN is updated</w:t>
      </w:r>
      <w:r w:rsidR="00EB0AF1" w:rsidRPr="007F2770">
        <w:rPr>
          <w:lang w:eastAsia="zh-CN"/>
        </w:rPr>
        <w:t xml:space="preserve">, or the UE receives </w:t>
      </w:r>
      <w:r w:rsidR="006029C1" w:rsidRPr="007F2770">
        <w:rPr>
          <w:lang w:eastAsia="zh-CN"/>
        </w:rPr>
        <w:t xml:space="preserve">a </w:t>
      </w:r>
      <w:r w:rsidR="00EB0AF1" w:rsidRPr="007F2770">
        <w:t xml:space="preserve">PDU SESSION MODIFICATION COMMAND </w:t>
      </w:r>
      <w:r w:rsidR="00EB0AF1" w:rsidRPr="007F2770">
        <w:rPr>
          <w:lang w:eastAsia="zh-CN"/>
        </w:rPr>
        <w:t xml:space="preserve">message </w:t>
      </w:r>
      <w:r w:rsidR="00EB0AF1" w:rsidRPr="007F2770">
        <w:t>for the same [no S-NSSAI, DNN] combination from the network</w:t>
      </w:r>
      <w:r w:rsidR="006029C1" w:rsidRPr="007F2770">
        <w:t xml:space="preserve">, </w:t>
      </w:r>
      <w:r w:rsidR="006029C1" w:rsidRPr="007F2770">
        <w:rPr>
          <w:lang w:eastAsia="zh-CN"/>
        </w:rPr>
        <w:t xml:space="preserve">or a </w:t>
      </w:r>
      <w:r w:rsidR="006029C1" w:rsidRPr="007F2770">
        <w:t xml:space="preserve">PDU SESSION AUTHENTICATION COMMAND </w:t>
      </w:r>
      <w:r w:rsidR="006029C1" w:rsidRPr="007F2770">
        <w:rPr>
          <w:lang w:eastAsia="zh-CN"/>
        </w:rPr>
        <w:t>message</w:t>
      </w:r>
      <w:r w:rsidR="006029C1" w:rsidRPr="007F2770">
        <w:t xml:space="preserve"> for a non-emergency P</w:t>
      </w:r>
      <w:r w:rsidR="006029C1" w:rsidRPr="007F2770">
        <w:rPr>
          <w:rFonts w:hint="eastAsia"/>
        </w:rPr>
        <w:t>DU</w:t>
      </w:r>
      <w:r w:rsidR="006029C1" w:rsidRPr="007F2770">
        <w:t xml:space="preserve"> </w:t>
      </w:r>
      <w:r w:rsidR="006029C1" w:rsidRPr="007F2770">
        <w:rPr>
          <w:rFonts w:hint="eastAsia"/>
        </w:rPr>
        <w:t>session</w:t>
      </w:r>
      <w:r w:rsidR="006029C1" w:rsidRPr="007F2770">
        <w:t xml:space="preserve"> established</w:t>
      </w:r>
      <w:r w:rsidR="006029C1" w:rsidRPr="007F2770">
        <w:rPr>
          <w:lang w:eastAsia="zh-CN"/>
        </w:rPr>
        <w:t xml:space="preserve"> </w:t>
      </w:r>
      <w:r w:rsidR="006029C1" w:rsidRPr="007F2770">
        <w:t>for the same [no S-NSSAI, no DNN] combination from the network,</w:t>
      </w:r>
      <w:r w:rsidR="00EB0AF1" w:rsidRPr="007F2770">
        <w:t xml:space="preserve"> or a PDU SESSION RELEASE COMMAND message </w:t>
      </w:r>
      <w:r w:rsidR="00C16A78" w:rsidRPr="007F2770">
        <w:rPr>
          <w:rFonts w:hint="eastAsia"/>
          <w:lang w:eastAsia="zh-CN"/>
        </w:rPr>
        <w:t xml:space="preserve">without the </w:t>
      </w:r>
      <w:r w:rsidR="00C16A78" w:rsidRPr="007F2770">
        <w:t xml:space="preserve">Back-off timer </w:t>
      </w:r>
      <w:r w:rsidR="00C16A78" w:rsidRPr="007F2770">
        <w:rPr>
          <w:rFonts w:hint="eastAsia"/>
          <w:lang w:eastAsia="zh-TW"/>
        </w:rPr>
        <w:t xml:space="preserve">value </w:t>
      </w:r>
      <w:r w:rsidR="00C16A78" w:rsidRPr="007F2770">
        <w:t>IE</w:t>
      </w:r>
      <w:r w:rsidR="00C16A78" w:rsidRPr="007F2770">
        <w:rPr>
          <w:rFonts w:hint="eastAsia"/>
          <w:lang w:eastAsia="zh-CN"/>
        </w:rPr>
        <w:t xml:space="preserve"> </w:t>
      </w:r>
      <w:r w:rsidR="00EB0AF1" w:rsidRPr="007F2770">
        <w:t>for the same [no S-NSSAI, DNN] combination from the network; and</w:t>
      </w:r>
    </w:p>
    <w:p w14:paraId="3C45E6F0" w14:textId="77777777" w:rsidR="008F5021" w:rsidRDefault="00EB0AF1" w:rsidP="008F5021">
      <w:pPr>
        <w:pStyle w:val="B2"/>
      </w:pPr>
      <w:r w:rsidRPr="007F2770">
        <w:rPr>
          <w:lang w:eastAsia="zh-CN"/>
        </w:rPr>
        <w:t>4)</w:t>
      </w:r>
      <w:r w:rsidRPr="007F2770">
        <w:rPr>
          <w:rFonts w:hint="eastAsia"/>
          <w:lang w:eastAsia="zh-CN"/>
        </w:rPr>
        <w:tab/>
      </w:r>
      <w:r w:rsidRPr="007F2770">
        <w:t xml:space="preserve">shall stop timer </w:t>
      </w:r>
      <w:r w:rsidR="00A56343" w:rsidRPr="007F2770">
        <w:t>T3584</w:t>
      </w:r>
      <w:r w:rsidRPr="007F2770">
        <w:t xml:space="preserve"> associated with the same [no S-NSSAI, no DNN] combination as that the UE provided during the PDU session establishment</w:t>
      </w:r>
      <w:r w:rsidR="00AD0849" w:rsidRPr="007F2770">
        <w:t xml:space="preserve"> </w:t>
      </w:r>
      <w:r w:rsidR="008F5021">
        <w:t xml:space="preserve">, if running. </w:t>
      </w:r>
      <w:r w:rsidR="008F5021" w:rsidRPr="007F2770">
        <w:t>The timer T3584 to be stopped includes</w:t>
      </w:r>
      <w:r w:rsidR="008F5021">
        <w:t>:</w:t>
      </w:r>
    </w:p>
    <w:p w14:paraId="60B94BB1" w14:textId="77777777" w:rsidR="008F5021" w:rsidRDefault="008F5021" w:rsidP="00A33425">
      <w:pPr>
        <w:pStyle w:val="B3"/>
      </w:pPr>
      <w:r>
        <w:t>i)</w:t>
      </w:r>
      <w:r>
        <w:tab/>
        <w:t>in a PLMN:</w:t>
      </w:r>
    </w:p>
    <w:p w14:paraId="3F99C295" w14:textId="59388894" w:rsidR="008F5021" w:rsidRDefault="008F5021" w:rsidP="00A33425">
      <w:pPr>
        <w:pStyle w:val="B4"/>
        <w:rPr>
          <w:lang w:eastAsia="zh-TW"/>
        </w:rPr>
      </w:pPr>
      <w:r>
        <w:t>A)</w:t>
      </w:r>
      <w:r>
        <w:tab/>
      </w:r>
      <w:r w:rsidRPr="007F2770">
        <w:rPr>
          <w:rFonts w:hint="eastAsia"/>
          <w:lang w:eastAsia="zh-TW"/>
        </w:rPr>
        <w:t xml:space="preserve">the timer T3584 applied for </w:t>
      </w:r>
      <w:r w:rsidRPr="00EA6435">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08CA9C95" w14:textId="68DC75F9" w:rsidR="008F5021" w:rsidRDefault="008F5021" w:rsidP="008F5021">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5FE5BA6C" w14:textId="77777777" w:rsidR="008F5021" w:rsidRDefault="008F5021" w:rsidP="008F5021">
      <w:pPr>
        <w:pStyle w:val="B3"/>
      </w:pPr>
      <w:r>
        <w:t>ii)</w:t>
      </w:r>
      <w:r>
        <w:tab/>
        <w:t>in an SNPN:</w:t>
      </w:r>
    </w:p>
    <w:p w14:paraId="0B2DA737" w14:textId="77777777" w:rsidR="008F5021" w:rsidRDefault="008F5021" w:rsidP="008F5021">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7174A49F" w14:textId="72C42302" w:rsidR="008F5021" w:rsidRDefault="008F5021"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5D9989F5" w14:textId="34AEB5AC" w:rsidR="00EB0AF1" w:rsidRPr="007F2770" w:rsidRDefault="008F5021" w:rsidP="008F5021">
      <w:pPr>
        <w:pStyle w:val="B2"/>
      </w:pPr>
      <w:r>
        <w:tab/>
      </w:r>
      <w:r w:rsidR="00EB0AF1" w:rsidRPr="007F2770">
        <w:t xml:space="preserve">The UE </w:t>
      </w:r>
      <w:r w:rsidR="00EB0AF1" w:rsidRPr="007F2770">
        <w:rPr>
          <w:lang w:eastAsia="zh-CN"/>
        </w:rPr>
        <w:t>shall not send a</w:t>
      </w:r>
      <w:r w:rsidR="00EB0AF1" w:rsidRPr="007F2770">
        <w:t xml:space="preserve"> PDU SESSION ESTABLISHMENT REQUEST</w:t>
      </w:r>
      <w:r w:rsidR="00EB0AF1" w:rsidRPr="007F2770">
        <w:rPr>
          <w:lang w:eastAsia="zh-CN"/>
        </w:rPr>
        <w:t xml:space="preserve"> message with request type different from "</w:t>
      </w:r>
      <w:r w:rsidR="00EB0AF1" w:rsidRPr="007F2770">
        <w:t>initial emergency request</w:t>
      </w:r>
      <w:r w:rsidR="00EB0AF1" w:rsidRPr="007F2770">
        <w:rPr>
          <w:lang w:eastAsia="zh-CN"/>
        </w:rPr>
        <w:t>"</w:t>
      </w:r>
      <w:r w:rsidR="00EB0AF1" w:rsidRPr="007F2770">
        <w:t xml:space="preserve">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w:t>
      </w:r>
      <w:r w:rsidR="00EB0AF1" w:rsidRPr="007F2770">
        <w:rPr>
          <w:lang w:eastAsia="zh-CN"/>
        </w:rPr>
        <w:t xml:space="preserve">, or a </w:t>
      </w:r>
      <w:r w:rsidR="00EB0AF1" w:rsidRPr="007F2770">
        <w:t>PDU SESSION MODIFICATION REQUEST</w:t>
      </w:r>
      <w:r w:rsidR="00EB0AF1" w:rsidRPr="007F2770">
        <w:rPr>
          <w:lang w:eastAsia="zh-CN"/>
        </w:rPr>
        <w:t xml:space="preserve"> message </w:t>
      </w:r>
      <w:r w:rsidR="00805F1E" w:rsidRPr="007F2770">
        <w:rPr>
          <w:lang w:eastAsia="zh-TW"/>
        </w:rPr>
        <w:t>with exception of those identified in subclause </w:t>
      </w:r>
      <w:r w:rsidR="00805F1E" w:rsidRPr="007F2770">
        <w:t>6.4.2.1,</w:t>
      </w:r>
      <w:r w:rsidR="00805F1E" w:rsidRPr="007F2770">
        <w:rPr>
          <w:lang w:eastAsia="zh-TW"/>
        </w:rPr>
        <w:t xml:space="preserve"> </w:t>
      </w:r>
      <w:r w:rsidR="00EB0AF1" w:rsidRPr="007F2770">
        <w:t>for the same [no S-NSSAI, no DNN] combination that was sent by the UE</w:t>
      </w:r>
      <w:r w:rsidR="00EB0AF1" w:rsidRPr="007F2770">
        <w:rPr>
          <w:lang w:eastAsia="zh-CN"/>
        </w:rPr>
        <w:t xml:space="preserve">, if </w:t>
      </w:r>
      <w:r w:rsidR="00EB0AF1" w:rsidRPr="007F2770">
        <w:t xml:space="preserve">neither S-NSSAI nor </w:t>
      </w:r>
      <w:r w:rsidR="00EB0AF1" w:rsidRPr="007F2770">
        <w:rPr>
          <w:rFonts w:hint="eastAsia"/>
        </w:rPr>
        <w:t>DNN</w:t>
      </w:r>
      <w:r w:rsidR="00EB0AF1" w:rsidRPr="007F2770">
        <w:rPr>
          <w:lang w:eastAsia="zh-CN"/>
        </w:rPr>
        <w:t xml:space="preserve"> was </w:t>
      </w:r>
      <w:r w:rsidR="00EB0AF1" w:rsidRPr="007F2770">
        <w:t>provided during the PDU session establishment</w:t>
      </w:r>
      <w:r w:rsidR="00EB0AF1" w:rsidRPr="007F2770">
        <w:rPr>
          <w:lang w:eastAsia="zh-CN"/>
        </w:rPr>
        <w:t>, until the UE is switched off</w:t>
      </w:r>
      <w:r w:rsidR="00FD404F" w:rsidRPr="007F2770">
        <w:rPr>
          <w:lang w:eastAsia="zh-CN"/>
        </w:rPr>
        <w:t>,</w:t>
      </w:r>
      <w:r w:rsidR="00EB0AF1" w:rsidRPr="007F2770">
        <w:rPr>
          <w:lang w:eastAsia="zh-CN"/>
        </w:rPr>
        <w:t xml:space="preserve"> the USIM is removed</w:t>
      </w:r>
      <w:r w:rsidR="00FD404F" w:rsidRPr="007F2770">
        <w:t>, the entry in the "list of subscriber data" for the current SNPN is updated</w:t>
      </w:r>
      <w:r w:rsidR="00C642D1" w:rsidRPr="007F2770">
        <w:t xml:space="preserve"> if the UE does not support access to an SNPN using credentials from a credentials holder, or the selected entry of the "list of subscriber data" is updated if the UE supports access to an SNPN using credentials from a credentials holder</w:t>
      </w:r>
      <w:r w:rsidR="00EB0AF1" w:rsidRPr="007F2770">
        <w:rPr>
          <w:lang w:eastAsia="zh-CN"/>
        </w:rPr>
        <w:t xml:space="preserve">, or the UE receives an </w:t>
      </w:r>
      <w:r w:rsidR="00EB0AF1" w:rsidRPr="007F2770">
        <w:t xml:space="preserve">PDU SESSION MODIFICATION COMMAND </w:t>
      </w:r>
      <w:r w:rsidR="00EB0AF1" w:rsidRPr="007F2770">
        <w:rPr>
          <w:lang w:eastAsia="zh-CN"/>
        </w:rPr>
        <w:t>message</w:t>
      </w:r>
      <w:r w:rsidR="00EB0AF1" w:rsidRPr="007F2770">
        <w:t xml:space="preserve"> for a non-emergency P</w:t>
      </w:r>
      <w:r w:rsidR="00EB0AF1" w:rsidRPr="007F2770">
        <w:rPr>
          <w:rFonts w:hint="eastAsia"/>
        </w:rPr>
        <w:t>DU</w:t>
      </w:r>
      <w:r w:rsidR="00EB0AF1" w:rsidRPr="007F2770">
        <w:t xml:space="preserve"> </w:t>
      </w:r>
      <w:r w:rsidR="00EB0AF1" w:rsidRPr="007F2770">
        <w:rPr>
          <w:rFonts w:hint="eastAsia"/>
        </w:rPr>
        <w:t>session</w:t>
      </w:r>
      <w:r w:rsidR="00EB0AF1" w:rsidRPr="007F2770">
        <w:t xml:space="preserve"> established</w:t>
      </w:r>
      <w:r w:rsidR="00EB0AF1" w:rsidRPr="007F2770">
        <w:rPr>
          <w:lang w:eastAsia="zh-CN"/>
        </w:rPr>
        <w:t xml:space="preserve"> </w:t>
      </w:r>
      <w:r w:rsidR="00EB0AF1" w:rsidRPr="007F2770">
        <w:t xml:space="preserve">for the same [no S-NSSAI, no DNN] combination from the network or a PDU SESSION RELEASE COMMAND message </w:t>
      </w:r>
      <w:r w:rsidR="00C16A78" w:rsidRPr="007F2770">
        <w:rPr>
          <w:rFonts w:hint="eastAsia"/>
          <w:lang w:eastAsia="zh-CN"/>
        </w:rPr>
        <w:t xml:space="preserve">without the </w:t>
      </w:r>
      <w:r w:rsidR="00C16A78" w:rsidRPr="007F2770">
        <w:t xml:space="preserve">Back-off timer </w:t>
      </w:r>
      <w:r w:rsidR="00C16A78" w:rsidRPr="007F2770">
        <w:rPr>
          <w:rFonts w:hint="eastAsia"/>
          <w:lang w:eastAsia="zh-TW"/>
        </w:rPr>
        <w:t xml:space="preserve">value </w:t>
      </w:r>
      <w:r w:rsidR="00C16A78" w:rsidRPr="007F2770">
        <w:t>IE</w:t>
      </w:r>
      <w:r w:rsidR="00EB0AF1" w:rsidRPr="007F2770">
        <w:t xml:space="preserve"> for a non-emergency P</w:t>
      </w:r>
      <w:r w:rsidR="00EB0AF1" w:rsidRPr="007F2770">
        <w:rPr>
          <w:rFonts w:hint="eastAsia"/>
        </w:rPr>
        <w:t>DU</w:t>
      </w:r>
      <w:r w:rsidR="00EB0AF1" w:rsidRPr="007F2770">
        <w:t xml:space="preserve"> </w:t>
      </w:r>
      <w:r w:rsidR="00EB0AF1" w:rsidRPr="007F2770">
        <w:rPr>
          <w:rFonts w:hint="eastAsia"/>
        </w:rPr>
        <w:t>session</w:t>
      </w:r>
      <w:r w:rsidR="00EB0AF1" w:rsidRPr="007F2770">
        <w:t xml:space="preserve"> established for the same [no S-NSSAI, no DNN] combination from the network.</w:t>
      </w:r>
    </w:p>
    <w:p w14:paraId="664E72B0" w14:textId="19DEF80E" w:rsidR="00B23F03" w:rsidRPr="007F2770" w:rsidRDefault="00FD404F" w:rsidP="00B23F03">
      <w:pPr>
        <w:pStyle w:val="B2"/>
      </w:pPr>
      <w:r w:rsidRPr="007F2770">
        <w:tab/>
      </w:r>
      <w:r w:rsidR="00B23F03" w:rsidRPr="007F2770">
        <w:t xml:space="preserve">The timer </w:t>
      </w:r>
      <w:r w:rsidR="00A56343" w:rsidRPr="007F2770">
        <w:t>T3584</w:t>
      </w:r>
      <w:r w:rsidR="00B23F03" w:rsidRPr="007F2770">
        <w:t xml:space="preserve"> remains deactivated upon a PLMN change</w:t>
      </w:r>
      <w:r w:rsidR="008F5021">
        <w:t>, SNPN change,</w:t>
      </w:r>
      <w:r w:rsidR="00B23F03" w:rsidRPr="007F2770">
        <w:t xml:space="preserve"> or inter-system change; and</w:t>
      </w:r>
    </w:p>
    <w:p w14:paraId="6A92BF59" w14:textId="77777777" w:rsidR="00941D8F" w:rsidRPr="007F2770" w:rsidRDefault="00592296" w:rsidP="00B23F03">
      <w:pPr>
        <w:pStyle w:val="B1"/>
      </w:pPr>
      <w:r w:rsidRPr="007F2770">
        <w:t>c</w:t>
      </w:r>
      <w:r w:rsidR="00B23F03" w:rsidRPr="007F2770">
        <w:rPr>
          <w:rFonts w:hint="eastAsia"/>
        </w:rPr>
        <w:t>)</w:t>
      </w:r>
      <w:r w:rsidR="00B23F03" w:rsidRPr="007F2770">
        <w:rPr>
          <w:rFonts w:hint="eastAsia"/>
        </w:rPr>
        <w:tab/>
      </w:r>
      <w:r w:rsidR="00B23F03" w:rsidRPr="007F2770">
        <w:t xml:space="preserve">if the timer value indicates zero, </w:t>
      </w:r>
      <w:r w:rsidR="00EB0AF1" w:rsidRPr="007F2770">
        <w:t>t</w:t>
      </w:r>
      <w:r w:rsidR="00941D8F" w:rsidRPr="007F2770">
        <w:t>he UE:</w:t>
      </w:r>
    </w:p>
    <w:p w14:paraId="716A5A20" w14:textId="21B5C4CF" w:rsidR="008F5021" w:rsidRDefault="00941D8F" w:rsidP="008F5021">
      <w:pPr>
        <w:pStyle w:val="B2"/>
      </w:pPr>
      <w:r w:rsidRPr="007F2770">
        <w:rPr>
          <w:lang w:eastAsia="zh-CN"/>
        </w:rPr>
        <w:t>1)</w:t>
      </w:r>
      <w:r w:rsidRPr="007F2770">
        <w:rPr>
          <w:rFonts w:hint="eastAsia"/>
        </w:rPr>
        <w:tab/>
      </w:r>
      <w:r w:rsidR="00EB0AF1" w:rsidRPr="007F2770">
        <w:t xml:space="preserve">shall stop timer </w:t>
      </w:r>
      <w:r w:rsidR="00A56343" w:rsidRPr="007F2770">
        <w:t>T3584</w:t>
      </w:r>
      <w:r w:rsidR="00EB0AF1" w:rsidRPr="007F2770">
        <w:t xml:space="preserve"> associated with the same [S-NSSAI, DNN] combination as that the UE provided during the PDU session establishment</w:t>
      </w:r>
      <w:r w:rsidR="008F5021">
        <w:t xml:space="preserve">, if running. </w:t>
      </w:r>
      <w:r w:rsidR="008F5021" w:rsidRPr="007F2770">
        <w:t>The timer T3584 to be stopped includes</w:t>
      </w:r>
      <w:r w:rsidR="008F5021">
        <w:t>:</w:t>
      </w:r>
    </w:p>
    <w:p w14:paraId="18107D75" w14:textId="77777777" w:rsidR="008F5021" w:rsidRDefault="008F5021" w:rsidP="008F5021">
      <w:pPr>
        <w:pStyle w:val="B3"/>
      </w:pPr>
      <w:r>
        <w:t>i)</w:t>
      </w:r>
      <w:r>
        <w:tab/>
        <w:t>in a PLMN:</w:t>
      </w:r>
    </w:p>
    <w:p w14:paraId="4BA9A07C" w14:textId="3003D553" w:rsidR="008F5021" w:rsidRDefault="008F5021" w:rsidP="00A33425">
      <w:pPr>
        <w:pStyle w:val="B4"/>
        <w:rPr>
          <w:lang w:eastAsia="zh-TW"/>
        </w:rPr>
      </w:pPr>
      <w:r>
        <w:t>A)</w:t>
      </w:r>
      <w:r>
        <w:tab/>
      </w:r>
      <w:r w:rsidRPr="007F2770">
        <w:rPr>
          <w:rFonts w:hint="eastAsia"/>
          <w:lang w:eastAsia="zh-TW"/>
        </w:rPr>
        <w:t xml:space="preserve">the timer T3584 applied for </w:t>
      </w:r>
      <w:r w:rsidRPr="00093729">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457E8A9D" w14:textId="77777777" w:rsidR="008F5021" w:rsidRDefault="008F5021" w:rsidP="008F5021">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22989383" w14:textId="77777777" w:rsidR="008F5021" w:rsidRDefault="008F5021" w:rsidP="008F5021">
      <w:pPr>
        <w:pStyle w:val="B3"/>
      </w:pPr>
      <w:r>
        <w:t>ii)</w:t>
      </w:r>
      <w:r>
        <w:tab/>
        <w:t>in an SNPN:</w:t>
      </w:r>
    </w:p>
    <w:p w14:paraId="525FC056" w14:textId="77777777" w:rsidR="008F5021" w:rsidRDefault="008F5021" w:rsidP="008F5021">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0592CD68" w14:textId="0E692BA8" w:rsidR="008F5021" w:rsidRDefault="008F5021"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1AC3AB60" w14:textId="15701C9E" w:rsidR="00B23F03" w:rsidRPr="007F2770" w:rsidRDefault="008F5021" w:rsidP="00621D46">
      <w:pPr>
        <w:pStyle w:val="B2"/>
      </w:pPr>
      <w:r>
        <w:tab/>
      </w:r>
      <w:r w:rsidR="00EB0AF1" w:rsidRPr="007F2770">
        <w:t xml:space="preserve">The UE </w:t>
      </w:r>
      <w:r w:rsidR="00B23F03" w:rsidRPr="007F2770">
        <w:t>may send another PD</w:t>
      </w:r>
      <w:r w:rsidR="00B23F03" w:rsidRPr="007F2770">
        <w:rPr>
          <w:rFonts w:hint="eastAsia"/>
        </w:rPr>
        <w:t>U</w:t>
      </w:r>
      <w:r w:rsidR="00B23F03" w:rsidRPr="007F2770">
        <w:t xml:space="preserve"> </w:t>
      </w:r>
      <w:r w:rsidR="00B23F03" w:rsidRPr="007F2770">
        <w:rPr>
          <w:rFonts w:hint="eastAsia"/>
        </w:rPr>
        <w:t>SESSION ESTABLISHMENT</w:t>
      </w:r>
      <w:r w:rsidR="00B23F03" w:rsidRPr="007F2770">
        <w:t xml:space="preserve"> REQUEST message</w:t>
      </w:r>
      <w:r w:rsidR="00B23F03" w:rsidRPr="007F2770">
        <w:rPr>
          <w:rFonts w:hint="eastAsia"/>
        </w:rPr>
        <w:t xml:space="preserve"> or </w:t>
      </w:r>
      <w:r w:rsidR="00B23F03" w:rsidRPr="007F2770">
        <w:t>PDU SESSION MODIFICATION REQUEST message for the same [S-NSSAI, DNN] combination</w:t>
      </w:r>
      <w:r w:rsidR="00EB0AF1" w:rsidRPr="007F2770">
        <w:t>;</w:t>
      </w:r>
    </w:p>
    <w:p w14:paraId="3469339A" w14:textId="77777777" w:rsidR="008F5021" w:rsidRDefault="00941D8F" w:rsidP="008F5021">
      <w:pPr>
        <w:pStyle w:val="B2"/>
      </w:pPr>
      <w:r w:rsidRPr="007F2770">
        <w:rPr>
          <w:lang w:eastAsia="zh-CN"/>
        </w:rPr>
        <w:t>2)</w:t>
      </w:r>
      <w:r w:rsidRPr="007F2770">
        <w:rPr>
          <w:rFonts w:hint="eastAsia"/>
          <w:lang w:eastAsia="zh-CN"/>
        </w:rPr>
        <w:tab/>
      </w:r>
      <w:r w:rsidR="00EB0AF1" w:rsidRPr="007F2770">
        <w:t>shall stop timer T35</w:t>
      </w:r>
      <w:r w:rsidR="00B44ADC" w:rsidRPr="007F2770">
        <w:t>84</w:t>
      </w:r>
      <w:r w:rsidR="00EB0AF1" w:rsidRPr="007F2770">
        <w:t xml:space="preserve"> associated with the same [S-NSSAI, no DNN] combination as that the UE provided during the PDU session establishment</w:t>
      </w:r>
      <w:r w:rsidR="008F5021">
        <w:t xml:space="preserve">, if running. </w:t>
      </w:r>
      <w:r w:rsidR="008F5021" w:rsidRPr="007F2770">
        <w:t>The timer T3584 to be stopped includes</w:t>
      </w:r>
      <w:r w:rsidR="008F5021">
        <w:t>:</w:t>
      </w:r>
    </w:p>
    <w:p w14:paraId="42ED6B6B" w14:textId="77777777" w:rsidR="008F5021" w:rsidRDefault="008F5021" w:rsidP="008F5021">
      <w:pPr>
        <w:pStyle w:val="B3"/>
      </w:pPr>
      <w:r>
        <w:t>i)</w:t>
      </w:r>
      <w:r>
        <w:tab/>
        <w:t>in a PLMN:</w:t>
      </w:r>
    </w:p>
    <w:p w14:paraId="293EC4DC" w14:textId="32FC82E5" w:rsidR="008F5021" w:rsidRDefault="008F5021" w:rsidP="00A33425">
      <w:pPr>
        <w:pStyle w:val="B4"/>
        <w:rPr>
          <w:lang w:eastAsia="zh-TW"/>
        </w:rPr>
      </w:pPr>
      <w:r>
        <w:t>A)</w:t>
      </w:r>
      <w:r>
        <w:tab/>
      </w:r>
      <w:r w:rsidRPr="007F2770">
        <w:rPr>
          <w:rFonts w:hint="eastAsia"/>
          <w:lang w:eastAsia="zh-TW"/>
        </w:rPr>
        <w:t xml:space="preserve">the timer T3584 applied for </w:t>
      </w:r>
      <w:r w:rsidRPr="00093729">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6812EF5B" w14:textId="77777777" w:rsidR="008F5021" w:rsidRDefault="008F5021" w:rsidP="008F5021">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3975622E" w14:textId="77777777" w:rsidR="008F5021" w:rsidRDefault="008F5021" w:rsidP="008F5021">
      <w:pPr>
        <w:pStyle w:val="B3"/>
      </w:pPr>
      <w:r>
        <w:t>ii)</w:t>
      </w:r>
      <w:r>
        <w:tab/>
        <w:t>in an SNPN:</w:t>
      </w:r>
    </w:p>
    <w:p w14:paraId="67445CAB" w14:textId="77777777" w:rsidR="008F5021" w:rsidRDefault="008F5021" w:rsidP="008F5021">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44A403C8" w14:textId="2A0CC5D1" w:rsidR="008F5021" w:rsidRDefault="008F5021"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5F9246E2" w14:textId="6E9055DD" w:rsidR="00941D8F" w:rsidRPr="007F2770" w:rsidRDefault="008F5021" w:rsidP="00621D46">
      <w:pPr>
        <w:pStyle w:val="B2"/>
      </w:pPr>
      <w:r>
        <w:tab/>
      </w:r>
      <w:r w:rsidR="00EB0AF1" w:rsidRPr="007F2770">
        <w:t xml:space="preserve">The UE </w:t>
      </w:r>
      <w:r w:rsidR="00941D8F" w:rsidRPr="007F2770">
        <w:t>may send another PD</w:t>
      </w:r>
      <w:r w:rsidR="00941D8F" w:rsidRPr="007F2770">
        <w:rPr>
          <w:rFonts w:hint="eastAsia"/>
        </w:rPr>
        <w:t>U</w:t>
      </w:r>
      <w:r w:rsidR="00941D8F" w:rsidRPr="007F2770">
        <w:t xml:space="preserve"> </w:t>
      </w:r>
      <w:r w:rsidR="00941D8F" w:rsidRPr="007F2770">
        <w:rPr>
          <w:rFonts w:hint="eastAsia"/>
        </w:rPr>
        <w:t>SESSION ESTABLISHMENT</w:t>
      </w:r>
      <w:r w:rsidR="00941D8F" w:rsidRPr="007F2770">
        <w:t xml:space="preserve"> REQUEST message</w:t>
      </w:r>
      <w:r w:rsidR="00941D8F" w:rsidRPr="007F2770">
        <w:rPr>
          <w:rFonts w:hint="eastAsia"/>
        </w:rPr>
        <w:t xml:space="preserve"> or </w:t>
      </w:r>
      <w:r w:rsidR="00941D8F" w:rsidRPr="007F2770">
        <w:t xml:space="preserve">PDU SESSION MODIFICATION REQUEST message for the same [S-NSSAI, no DNN] combination </w:t>
      </w:r>
      <w:r w:rsidR="00941D8F" w:rsidRPr="007F2770">
        <w:rPr>
          <w:rStyle w:val="B2Char"/>
        </w:rPr>
        <w:t xml:space="preserve">if no DNN was </w:t>
      </w:r>
      <w:r w:rsidR="00EB0AF1" w:rsidRPr="007F2770">
        <w:t>provided during the PDU session establishment</w:t>
      </w:r>
      <w:r w:rsidR="00941D8F" w:rsidRPr="007F2770">
        <w:rPr>
          <w:rStyle w:val="B2Char"/>
        </w:rPr>
        <w:t xml:space="preserve"> and the request type was different from "initial emergency request"</w:t>
      </w:r>
      <w:r w:rsidR="00941D8F" w:rsidRPr="007F2770">
        <w:t xml:space="preserve"> and different from "</w:t>
      </w:r>
      <w:r w:rsidR="00941D8F" w:rsidRPr="007F2770">
        <w:rPr>
          <w:lang w:eastAsia="ko-KR"/>
        </w:rPr>
        <w:t>e</w:t>
      </w:r>
      <w:r w:rsidR="00941D8F" w:rsidRPr="007F2770">
        <w:rPr>
          <w:rFonts w:hint="eastAsia"/>
          <w:lang w:eastAsia="ko-KR"/>
        </w:rPr>
        <w:t xml:space="preserve">xisting </w:t>
      </w:r>
      <w:r w:rsidR="00941D8F" w:rsidRPr="007F2770">
        <w:rPr>
          <w:lang w:eastAsia="ko-KR"/>
        </w:rPr>
        <w:t>emergency PDU session</w:t>
      </w:r>
      <w:r w:rsidR="00941D8F" w:rsidRPr="007F2770">
        <w:t>"</w:t>
      </w:r>
      <w:r w:rsidR="00EB0AF1" w:rsidRPr="007F2770">
        <w:t>;</w:t>
      </w:r>
    </w:p>
    <w:p w14:paraId="5B228E05" w14:textId="323AF500" w:rsidR="008F5021" w:rsidRDefault="00EB0AF1" w:rsidP="008F5021">
      <w:pPr>
        <w:pStyle w:val="B2"/>
      </w:pPr>
      <w:r w:rsidRPr="007F2770">
        <w:rPr>
          <w:lang w:eastAsia="zh-CN"/>
        </w:rPr>
        <w:t>3)</w:t>
      </w:r>
      <w:r w:rsidRPr="007F2770">
        <w:rPr>
          <w:rFonts w:hint="eastAsia"/>
          <w:lang w:eastAsia="zh-CN"/>
        </w:rPr>
        <w:tab/>
      </w:r>
      <w:r w:rsidRPr="007F2770">
        <w:t xml:space="preserve">shall stop timer </w:t>
      </w:r>
      <w:r w:rsidR="00A56343" w:rsidRPr="007F2770">
        <w:t>T3584</w:t>
      </w:r>
      <w:r w:rsidRPr="007F2770">
        <w:t xml:space="preserve"> associated with the same [no S-NSSAI, DNN] combination as that the UE provided during the PDU session establishment</w:t>
      </w:r>
      <w:r w:rsidR="008F5021">
        <w:t xml:space="preserve">, if running. </w:t>
      </w:r>
      <w:r w:rsidR="008F5021" w:rsidRPr="007F2770">
        <w:t>The timer T3584 to be stopped includes</w:t>
      </w:r>
      <w:r w:rsidR="008F5021">
        <w:t>:</w:t>
      </w:r>
    </w:p>
    <w:p w14:paraId="57AF3918" w14:textId="77777777" w:rsidR="008F5021" w:rsidRDefault="008F5021" w:rsidP="008F5021">
      <w:pPr>
        <w:pStyle w:val="B3"/>
      </w:pPr>
      <w:r>
        <w:t>i)</w:t>
      </w:r>
      <w:r>
        <w:tab/>
        <w:t>in a PLMN:</w:t>
      </w:r>
    </w:p>
    <w:p w14:paraId="782E4168" w14:textId="158A6633" w:rsidR="008F5021" w:rsidRDefault="008F5021" w:rsidP="00A33425">
      <w:pPr>
        <w:pStyle w:val="B4"/>
        <w:rPr>
          <w:lang w:eastAsia="zh-TW"/>
        </w:rPr>
      </w:pPr>
      <w:r>
        <w:t>A)</w:t>
      </w:r>
      <w:r>
        <w:tab/>
      </w:r>
      <w:r w:rsidRPr="007F2770">
        <w:rPr>
          <w:rFonts w:hint="eastAsia"/>
          <w:lang w:eastAsia="zh-TW"/>
        </w:rPr>
        <w:t xml:space="preserve">the timer T3584 applied for </w:t>
      </w:r>
      <w:r w:rsidRPr="002B6793">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21901E01" w14:textId="797F6E8B" w:rsidR="008F5021" w:rsidRDefault="008F5021" w:rsidP="008F5021">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30DBE382" w14:textId="77777777" w:rsidR="008F5021" w:rsidRDefault="008F5021" w:rsidP="008F5021">
      <w:pPr>
        <w:pStyle w:val="B3"/>
      </w:pPr>
      <w:r>
        <w:t>ii)</w:t>
      </w:r>
      <w:r>
        <w:tab/>
        <w:t>in an SNPN:</w:t>
      </w:r>
    </w:p>
    <w:p w14:paraId="7EB3AF37" w14:textId="77777777" w:rsidR="008F5021" w:rsidRDefault="008F5021" w:rsidP="008F5021">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4E55CBA3" w14:textId="04448833" w:rsidR="008F5021" w:rsidRDefault="008F5021" w:rsidP="008F5021">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09B6311C" w14:textId="7404330C" w:rsidR="00EB0AF1" w:rsidRPr="007F2770" w:rsidRDefault="008F5021" w:rsidP="008F5021">
      <w:pPr>
        <w:pStyle w:val="B2"/>
      </w:pPr>
      <w:r>
        <w:tab/>
      </w:r>
      <w:r w:rsidR="00EB0AF1" w:rsidRPr="007F2770">
        <w:t>The UE may send another PD</w:t>
      </w:r>
      <w:r w:rsidR="00EB0AF1" w:rsidRPr="007F2770">
        <w:rPr>
          <w:rFonts w:hint="eastAsia"/>
        </w:rPr>
        <w:t>U</w:t>
      </w:r>
      <w:r w:rsidR="00EB0AF1" w:rsidRPr="007F2770">
        <w:t xml:space="preserve"> </w:t>
      </w:r>
      <w:r w:rsidR="00EB0AF1" w:rsidRPr="007F2770">
        <w:rPr>
          <w:rFonts w:hint="eastAsia"/>
        </w:rPr>
        <w:t>SESSION ESTABLISHMENT</w:t>
      </w:r>
      <w:r w:rsidR="00EB0AF1" w:rsidRPr="007F2770">
        <w:t xml:space="preserve"> REQUEST message</w:t>
      </w:r>
      <w:r w:rsidR="00EB0AF1" w:rsidRPr="007F2770">
        <w:rPr>
          <w:rFonts w:hint="eastAsia"/>
        </w:rPr>
        <w:t xml:space="preserve">, or </w:t>
      </w:r>
      <w:r w:rsidR="00EB0AF1" w:rsidRPr="007F2770">
        <w:t xml:space="preserve">PDU SESSION MODIFICATION REQUEST message for the same [no S-NSSAI, DNN] combination </w:t>
      </w:r>
      <w:r w:rsidR="00EB0AF1" w:rsidRPr="007F2770">
        <w:rPr>
          <w:rStyle w:val="B2Char"/>
        </w:rPr>
        <w:t xml:space="preserve">if no </w:t>
      </w:r>
      <w:r w:rsidR="00EB0AF1" w:rsidRPr="007F2770">
        <w:t>NSSAI</w:t>
      </w:r>
      <w:r w:rsidR="00EB0AF1" w:rsidRPr="007F2770">
        <w:rPr>
          <w:rStyle w:val="B2Char"/>
        </w:rPr>
        <w:t xml:space="preserve"> was </w:t>
      </w:r>
      <w:r w:rsidR="00EB0AF1" w:rsidRPr="007F2770">
        <w:t>provided during the PDU session establishment; and</w:t>
      </w:r>
    </w:p>
    <w:p w14:paraId="57AAD53C" w14:textId="77777777" w:rsidR="008F5021" w:rsidRDefault="00EB0AF1" w:rsidP="008F5021">
      <w:pPr>
        <w:pStyle w:val="B2"/>
      </w:pPr>
      <w:r w:rsidRPr="007F2770">
        <w:rPr>
          <w:lang w:eastAsia="zh-CN"/>
        </w:rPr>
        <w:t>4)</w:t>
      </w:r>
      <w:r w:rsidRPr="007F2770">
        <w:rPr>
          <w:rFonts w:hint="eastAsia"/>
          <w:lang w:eastAsia="zh-CN"/>
        </w:rPr>
        <w:tab/>
      </w:r>
      <w:r w:rsidRPr="007F2770">
        <w:t>shall stop timer T35</w:t>
      </w:r>
      <w:r w:rsidR="00B44ADC" w:rsidRPr="007F2770">
        <w:t>84</w:t>
      </w:r>
      <w:r w:rsidRPr="007F2770">
        <w:t xml:space="preserve"> associated with the same [no S-NSSAI, no DNN] combination as that the UE provided during the PDU session establishment</w:t>
      </w:r>
      <w:r w:rsidR="008F5021">
        <w:t xml:space="preserve">, if running. </w:t>
      </w:r>
      <w:r w:rsidR="008F5021" w:rsidRPr="007F2770">
        <w:t>The timer T3584 to be stopped includes</w:t>
      </w:r>
      <w:r w:rsidR="008F5021">
        <w:t>:</w:t>
      </w:r>
    </w:p>
    <w:p w14:paraId="4FC34A18" w14:textId="77777777" w:rsidR="008F5021" w:rsidRDefault="008F5021" w:rsidP="008F5021">
      <w:pPr>
        <w:pStyle w:val="B3"/>
      </w:pPr>
      <w:r>
        <w:t>i)</w:t>
      </w:r>
      <w:r>
        <w:tab/>
        <w:t>in a PLMN:</w:t>
      </w:r>
    </w:p>
    <w:p w14:paraId="11FE58C2" w14:textId="4D1A28B2" w:rsidR="008F5021" w:rsidRDefault="008F5021" w:rsidP="00A33425">
      <w:pPr>
        <w:pStyle w:val="B4"/>
        <w:rPr>
          <w:lang w:eastAsia="zh-TW"/>
        </w:rPr>
      </w:pPr>
      <w:r>
        <w:t>A)</w:t>
      </w:r>
      <w:r>
        <w:tab/>
      </w:r>
      <w:r w:rsidRPr="007F2770">
        <w:rPr>
          <w:rFonts w:hint="eastAsia"/>
          <w:lang w:eastAsia="zh-TW"/>
        </w:rPr>
        <w:t xml:space="preserve">the timer T3584 applied for </w:t>
      </w:r>
      <w:r w:rsidRPr="00FD540B">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659FBC60" w14:textId="77777777" w:rsidR="008F5021" w:rsidRDefault="008F5021" w:rsidP="008F5021">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3C0AAE07" w14:textId="77777777" w:rsidR="008F5021" w:rsidRDefault="008F5021" w:rsidP="008F5021">
      <w:pPr>
        <w:pStyle w:val="B3"/>
      </w:pPr>
      <w:r>
        <w:t>ii)</w:t>
      </w:r>
      <w:r>
        <w:tab/>
        <w:t>in an SNPN:</w:t>
      </w:r>
    </w:p>
    <w:p w14:paraId="00C325C1" w14:textId="77777777" w:rsidR="008F5021" w:rsidRDefault="008F5021" w:rsidP="008F5021">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1BC38540" w14:textId="57840EEF" w:rsidR="008F5021" w:rsidRDefault="008F5021"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2D86ACF4" w14:textId="6E7E09B3" w:rsidR="00EB0AF1" w:rsidRPr="007F2770" w:rsidRDefault="008F5021" w:rsidP="00EB0AF1">
      <w:pPr>
        <w:pStyle w:val="B2"/>
      </w:pPr>
      <w:r>
        <w:tab/>
      </w:r>
      <w:r w:rsidR="00EB0AF1" w:rsidRPr="007F2770">
        <w:t>The UE may send another PD</w:t>
      </w:r>
      <w:r w:rsidR="00EB0AF1" w:rsidRPr="007F2770">
        <w:rPr>
          <w:rFonts w:hint="eastAsia"/>
        </w:rPr>
        <w:t>U</w:t>
      </w:r>
      <w:r w:rsidR="00EB0AF1" w:rsidRPr="007F2770">
        <w:t xml:space="preserve"> </w:t>
      </w:r>
      <w:r w:rsidR="00EB0AF1" w:rsidRPr="007F2770">
        <w:rPr>
          <w:rFonts w:hint="eastAsia"/>
        </w:rPr>
        <w:t>SESSION ESTABLISHMENT</w:t>
      </w:r>
      <w:r w:rsidR="00EB0AF1" w:rsidRPr="007F2770">
        <w:t xml:space="preserve"> REQUEST message</w:t>
      </w:r>
      <w:r w:rsidR="00EB0AF1" w:rsidRPr="007F2770">
        <w:rPr>
          <w:rFonts w:hint="eastAsia"/>
        </w:rPr>
        <w:t xml:space="preserve">, or </w:t>
      </w:r>
      <w:r w:rsidR="00EB0AF1" w:rsidRPr="007F2770">
        <w:t xml:space="preserve">PDU SESSION MODIFICATION REQUEST message for the same [no S-NSSAI, no DNN] combination </w:t>
      </w:r>
      <w:r w:rsidR="00EB0AF1" w:rsidRPr="007F2770">
        <w:rPr>
          <w:rStyle w:val="B2Char"/>
        </w:rPr>
        <w:t xml:space="preserve">if neither S-NSSAI nor DNN was </w:t>
      </w:r>
      <w:r w:rsidR="00EB0AF1" w:rsidRPr="007F2770">
        <w:t>provided during the PDU session establishment</w:t>
      </w:r>
      <w:r w:rsidR="00EB0AF1" w:rsidRPr="007F2770">
        <w:rPr>
          <w:rStyle w:val="B2Char"/>
        </w:rPr>
        <w:t xml:space="preserve"> and the request type was different from "initial emergency request"</w:t>
      </w:r>
      <w:r w:rsidR="00EB0AF1" w:rsidRPr="007F2770">
        <w:t xml:space="preserve">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w:t>
      </w:r>
    </w:p>
    <w:p w14:paraId="5D04F236" w14:textId="7B3D00D7" w:rsidR="00193BB8" w:rsidRPr="007F2770" w:rsidRDefault="00225F0E" w:rsidP="00D16EA4">
      <w:r w:rsidRPr="007F2770">
        <w:t>If the 5GSM congestion re-attempt indicator IE with the ABO bit set to "The back-off timer is applied in all PLMNs</w:t>
      </w:r>
      <w:r w:rsidR="00954985" w:rsidRPr="007F2770">
        <w:t xml:space="preserve"> or all equivalent SNPNs </w:t>
      </w:r>
      <w:r w:rsidRPr="007F2770">
        <w:t>" is included in the PD</w:t>
      </w:r>
      <w:r w:rsidRPr="007F2770">
        <w:rPr>
          <w:rFonts w:hint="eastAsia"/>
        </w:rPr>
        <w:t>U</w:t>
      </w:r>
      <w:r w:rsidRPr="007F2770">
        <w:t xml:space="preserve"> </w:t>
      </w:r>
      <w:r w:rsidRPr="007F2770">
        <w:rPr>
          <w:rFonts w:hint="eastAsia"/>
        </w:rPr>
        <w:t>SESSION ESTABLISHMENT</w:t>
      </w:r>
      <w:r w:rsidRPr="007F2770">
        <w:t xml:space="preserve"> REJECT </w:t>
      </w:r>
      <w:r w:rsidR="00D16EA4" w:rsidRPr="007F2770">
        <w:t xml:space="preserve">message with the </w:t>
      </w:r>
      <w:r w:rsidR="00D16EA4" w:rsidRPr="007F2770">
        <w:rPr>
          <w:rFonts w:hint="eastAsia"/>
        </w:rPr>
        <w:t>5G</w:t>
      </w:r>
      <w:r w:rsidR="00D16EA4" w:rsidRPr="007F2770">
        <w:t>SM cause value #67 "insufficient resources</w:t>
      </w:r>
      <w:r w:rsidR="00D16EA4" w:rsidRPr="007F2770">
        <w:rPr>
          <w:rFonts w:hint="eastAsia"/>
        </w:rPr>
        <w:t xml:space="preserve"> for specific slice and DNN</w:t>
      </w:r>
      <w:r w:rsidR="00D16EA4" w:rsidRPr="007F2770">
        <w:t>", then the UE shall apply the timer T3584 for all the PLMNs</w:t>
      </w:r>
      <w:r w:rsidR="003133AF" w:rsidRPr="007F2770">
        <w:t xml:space="preserve"> or all the equivalent SNPNs</w:t>
      </w:r>
      <w:r w:rsidR="00D16EA4" w:rsidRPr="007F2770">
        <w:t>. Otherwise</w:t>
      </w:r>
      <w:r w:rsidR="00C247BC" w:rsidRPr="007F2770">
        <w:t>,</w:t>
      </w:r>
      <w:r w:rsidR="00D16EA4" w:rsidRPr="007F2770">
        <w:t xml:space="preserve"> the UE shall apply the timer T3584 for the registered PLMN.</w:t>
      </w:r>
    </w:p>
    <w:p w14:paraId="516DEF85" w14:textId="3E7D7DF9" w:rsidR="00B23F03" w:rsidRPr="007F2770" w:rsidRDefault="00B23F03" w:rsidP="00B23F03">
      <w:pPr>
        <w:rPr>
          <w:lang w:val="en-US"/>
        </w:rPr>
      </w:pPr>
      <w:r w:rsidRPr="007F2770">
        <w:t>If the Back-off timer value IE is not included</w:t>
      </w:r>
      <w:r w:rsidR="00CA3A50" w:rsidRPr="007F2770">
        <w:t xml:space="preserve"> or no Back-off timer value is received from the 5GMM sublayer</w:t>
      </w:r>
      <w:r w:rsidRPr="007F2770">
        <w:t>, then the UE may send another PDU SESSION ESTABLISHMENT REQUEST message or PDU SESSION MODIFICATION REQUEST message for the same [S-NSSAI, DNN] combination</w:t>
      </w:r>
      <w:r w:rsidR="00EB0AF1" w:rsidRPr="007F2770">
        <w:t>, or for the same [S-NSSAI, no DNN] combination, or for the same [no S-NSSAI, DNN] combination, or for the same [no S-NSSAI, no DNN] combination</w:t>
      </w:r>
      <w:ins w:id="5805" w:author="24.501_CR6245R2_(Rel-18)_TEI17" w:date="2024-06-20T08:02:00Z">
        <w:r w:rsidR="003D19A2">
          <w:t xml:space="preserve"> as specified in clause</w:t>
        </w:r>
        <w:r w:rsidR="003D19A2" w:rsidRPr="007F2770">
          <w:rPr>
            <w:lang w:eastAsia="zh-TW"/>
          </w:rPr>
          <w:t> </w:t>
        </w:r>
        <w:r w:rsidR="003D19A2">
          <w:t>6.2.8</w:t>
        </w:r>
        <w:del w:id="5806" w:author="Osama Lotfallah" w:date="2024-05-29T17:07:00Z">
          <w:r w:rsidR="003D19A2" w:rsidRPr="007F2770" w:rsidDel="00E40135">
            <w:delText>.</w:delText>
          </w:r>
        </w:del>
      </w:ins>
      <w:r w:rsidRPr="007F2770">
        <w:t>.</w:t>
      </w:r>
    </w:p>
    <w:p w14:paraId="018A9970" w14:textId="77777777" w:rsidR="00B23F03" w:rsidRPr="007F2770" w:rsidRDefault="00B23F03" w:rsidP="00B23F03">
      <w:pPr>
        <w:rPr>
          <w:lang w:eastAsia="ja-JP"/>
        </w:rPr>
      </w:pPr>
      <w:r w:rsidRPr="007F2770">
        <w:t xml:space="preserve">When the timer </w:t>
      </w:r>
      <w:r w:rsidR="00A56343" w:rsidRPr="007F2770">
        <w:t>T3584</w:t>
      </w:r>
      <w:r w:rsidRPr="007F2770">
        <w:t xml:space="preserve"> is running or the timer is deactivated, the UE is allowed to initiate </w:t>
      </w:r>
      <w:r w:rsidRPr="007F2770">
        <w:rPr>
          <w:rFonts w:hint="eastAsia"/>
        </w:rPr>
        <w:t>a</w:t>
      </w:r>
      <w:r w:rsidRPr="007F2770">
        <w:t xml:space="preserve"> P</w:t>
      </w:r>
      <w:r w:rsidRPr="007F2770">
        <w:rPr>
          <w:rFonts w:hint="eastAsia"/>
        </w:rPr>
        <w:t>DU session establishment</w:t>
      </w:r>
      <w:r w:rsidRPr="007F2770">
        <w:t xml:space="preserve"> procedure for emergency services.</w:t>
      </w:r>
    </w:p>
    <w:p w14:paraId="3D2D022E" w14:textId="0A2FF2E5" w:rsidR="00B23F03" w:rsidRPr="007F2770" w:rsidRDefault="00B23F03" w:rsidP="00B23F03">
      <w:pPr>
        <w:rPr>
          <w:lang w:eastAsia="ja-JP"/>
        </w:rPr>
      </w:pPr>
      <w:r w:rsidRPr="007F2770">
        <w:t xml:space="preserve">If the timer </w:t>
      </w:r>
      <w:r w:rsidR="00A56343" w:rsidRPr="007F2770">
        <w:t>T3584</w:t>
      </w:r>
      <w:r w:rsidRPr="007F2770">
        <w:t xml:space="preserve"> is running when the UE enters state</w:t>
      </w:r>
      <w:r w:rsidR="0092429D" w:rsidRPr="007F2770">
        <w:t xml:space="preserve"> </w:t>
      </w:r>
      <w:r w:rsidRPr="007F2770">
        <w:rPr>
          <w:rFonts w:hint="eastAsia"/>
        </w:rPr>
        <w:t>5G</w:t>
      </w:r>
      <w:r w:rsidRPr="007F2770">
        <w:t xml:space="preserve">MM-DEREGISTERED, the UE remains switched on, and the USIM in the UE </w:t>
      </w:r>
      <w:r w:rsidR="00EF03AD" w:rsidRPr="007F2770">
        <w:t xml:space="preserve">(if any) </w:t>
      </w:r>
      <w:r w:rsidRPr="007F2770">
        <w:t>remains the same</w:t>
      </w:r>
      <w:r w:rsidR="00FD404F" w:rsidRPr="007F2770">
        <w:t xml:space="preserve"> </w:t>
      </w:r>
      <w:r w:rsidR="00EF03AD" w:rsidRPr="007F2770">
        <w:t xml:space="preserve">and </w:t>
      </w:r>
      <w:r w:rsidR="00FD404F" w:rsidRPr="007F2770">
        <w:t>the entry in the "list of subscriber data" to which timer T3</w:t>
      </w:r>
      <w:r w:rsidR="00AF6459" w:rsidRPr="007F2770">
        <w:t>584</w:t>
      </w:r>
      <w:r w:rsidR="00FD404F" w:rsidRPr="007F2770">
        <w:t xml:space="preserve"> is associated </w:t>
      </w:r>
      <w:r w:rsidR="00EF03AD" w:rsidRPr="007F2770">
        <w:t xml:space="preserve">(if any) </w:t>
      </w:r>
      <w:r w:rsidR="00FD404F" w:rsidRPr="007F2770">
        <w:t>is not updated</w:t>
      </w:r>
      <w:r w:rsidRPr="007F2770">
        <w:t xml:space="preserve">, then timer </w:t>
      </w:r>
      <w:r w:rsidR="00A56343" w:rsidRPr="007F2770">
        <w:t>T3584</w:t>
      </w:r>
      <w:r w:rsidRPr="007F2770">
        <w:rPr>
          <w:rFonts w:hint="eastAsia"/>
        </w:rPr>
        <w:t xml:space="preserve"> </w:t>
      </w:r>
      <w:r w:rsidRPr="007F2770">
        <w:t>is kept running until it expires or it is stopped.</w:t>
      </w:r>
    </w:p>
    <w:p w14:paraId="02B963CD" w14:textId="6C85EE11" w:rsidR="00B23F03" w:rsidRPr="007F2770" w:rsidRDefault="00B23F03" w:rsidP="00B23F03">
      <w:r w:rsidRPr="007F2770">
        <w:t xml:space="preserve">If the UE is switched off when the timer </w:t>
      </w:r>
      <w:r w:rsidR="00A56343" w:rsidRPr="007F2770">
        <w:t>T3584</w:t>
      </w:r>
      <w:r w:rsidRPr="007F2770">
        <w:t xml:space="preserve"> is running, and if the USIM in the UE </w:t>
      </w:r>
      <w:r w:rsidR="00EF03AD" w:rsidRPr="007F2770">
        <w:t xml:space="preserve">(if any) </w:t>
      </w:r>
      <w:r w:rsidRPr="007F2770">
        <w:t xml:space="preserve">remains the same </w:t>
      </w:r>
      <w:r w:rsidR="00EF03AD" w:rsidRPr="007F2770">
        <w:t xml:space="preserve">and </w:t>
      </w:r>
      <w:r w:rsidR="00FD404F" w:rsidRPr="007F2770">
        <w:t>the entry in the "list of subscriber data" to which timer T3</w:t>
      </w:r>
      <w:r w:rsidR="00AF6459" w:rsidRPr="007F2770">
        <w:t>584</w:t>
      </w:r>
      <w:r w:rsidR="00FD404F" w:rsidRPr="007F2770">
        <w:t xml:space="preserve"> is associated </w:t>
      </w:r>
      <w:r w:rsidR="00EF03AD" w:rsidRPr="007F2770">
        <w:t xml:space="preserve">(if any) </w:t>
      </w:r>
      <w:r w:rsidR="00FD404F" w:rsidRPr="007F2770">
        <w:t>is not updated</w:t>
      </w:r>
      <w:r w:rsidR="00EF03AD" w:rsidRPr="007F2770">
        <w:t xml:space="preserve"> when the UE is switched on</w:t>
      </w:r>
      <w:r w:rsidRPr="007F2770">
        <w:t>, the UE shall behave as follows:</w:t>
      </w:r>
    </w:p>
    <w:p w14:paraId="1D365A2F" w14:textId="77777777" w:rsidR="00B23F03" w:rsidRPr="007F2770" w:rsidRDefault="00B721C3" w:rsidP="00B23F03">
      <w:pPr>
        <w:pStyle w:val="B1"/>
      </w:pPr>
      <w:r w:rsidRPr="007F2770">
        <w:t>-</w:t>
      </w:r>
      <w:r w:rsidR="00B23F03" w:rsidRPr="007F2770">
        <w:rPr>
          <w:rFonts w:hint="eastAsia"/>
        </w:rPr>
        <w:tab/>
      </w:r>
      <w:r w:rsidR="00B23F03" w:rsidRPr="007F2770">
        <w:t xml:space="preserve">let t1 be the time remaining for </w:t>
      </w:r>
      <w:r w:rsidR="00A56343" w:rsidRPr="007F2770">
        <w:t>T3584</w:t>
      </w:r>
      <w:r w:rsidR="00B23F03" w:rsidRPr="007F2770">
        <w:rPr>
          <w:rFonts w:hint="eastAsia"/>
        </w:rPr>
        <w:t xml:space="preserve"> </w:t>
      </w:r>
      <w:r w:rsidR="00B23F03" w:rsidRPr="007F2770">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00B23F03" w:rsidRPr="007F2770">
        <w:rPr>
          <w:rFonts w:hint="eastAsia"/>
        </w:rPr>
        <w:t>.</w:t>
      </w:r>
    </w:p>
    <w:p w14:paraId="492E8515" w14:textId="77777777" w:rsidR="00091BD8" w:rsidRPr="007F2770" w:rsidRDefault="00DC03FA" w:rsidP="00DC03FA">
      <w:r w:rsidRPr="007F2770">
        <w:t>If</w:t>
      </w:r>
      <w:r w:rsidR="00091BD8" w:rsidRPr="007F2770">
        <w:t>:</w:t>
      </w:r>
    </w:p>
    <w:p w14:paraId="59B72170" w14:textId="77E8040E" w:rsidR="00120096" w:rsidRPr="007F2770" w:rsidRDefault="00120096" w:rsidP="00120096">
      <w:pPr>
        <w:pStyle w:val="B1"/>
        <w:rPr>
          <w:lang w:eastAsia="en-US"/>
        </w:rPr>
      </w:pPr>
      <w:r w:rsidRPr="007F2770">
        <w:t>-</w:t>
      </w:r>
      <w:r w:rsidRPr="007F2770">
        <w:tab/>
        <w:t xml:space="preserve">the 5GSM cause value #69 "insufficient resources for specific slice" and the Back-off timer </w:t>
      </w:r>
      <w:r w:rsidRPr="007F2770">
        <w:rPr>
          <w:lang w:eastAsia="zh-TW"/>
        </w:rPr>
        <w:t xml:space="preserve">value </w:t>
      </w:r>
      <w:r w:rsidRPr="007F2770">
        <w:t xml:space="preserve">IE are included in the PDU SESSION ESTABLISHMENT REJECT </w:t>
      </w:r>
      <w:r w:rsidRPr="007F2770">
        <w:rPr>
          <w:lang w:val="en-US"/>
        </w:rPr>
        <w:t>message</w:t>
      </w:r>
      <w:r w:rsidRPr="007F2770">
        <w:t>; or</w:t>
      </w:r>
    </w:p>
    <w:p w14:paraId="5965D2EB" w14:textId="77777777" w:rsidR="00091BD8" w:rsidRPr="007F2770" w:rsidRDefault="00091BD8" w:rsidP="00091BD8">
      <w:pPr>
        <w:pStyle w:val="B1"/>
      </w:pPr>
      <w:r w:rsidRPr="007F2770">
        <w:t>-</w:t>
      </w:r>
      <w:r w:rsidRPr="007F2770">
        <w:tab/>
        <w:t>an indication that the 5GSM message was not forwarded due to S-NSSAI only based congestion control is received along a Back-off timer value and a PDU SESSION ESTABLISHMENT REQUEST message with the PDU session ID IE set to the PDU session ID of the PDU session;</w:t>
      </w:r>
    </w:p>
    <w:p w14:paraId="32596A59" w14:textId="56A6B2C0" w:rsidR="00DC03FA" w:rsidRPr="007F2770" w:rsidRDefault="00DC03FA" w:rsidP="00DC03FA">
      <w:r w:rsidRPr="007F2770">
        <w:t>the UE shall</w:t>
      </w:r>
      <w:r w:rsidR="004B00CB" w:rsidRPr="007F2770">
        <w:t xml:space="preserve"> ignore the Re-attempt indicator IE provided by the network, if any, and</w:t>
      </w:r>
      <w:r w:rsidRPr="007F2770">
        <w:t xml:space="preserve"> take different actions depending on the timer value received for timer </w:t>
      </w:r>
      <w:r w:rsidR="00A56343" w:rsidRPr="007F2770">
        <w:t>T3585</w:t>
      </w:r>
      <w:r w:rsidRPr="007F2770">
        <w:t xml:space="preserve"> in the Back-off timer value</w:t>
      </w:r>
      <w:r w:rsidR="0060624C" w:rsidRPr="007F2770">
        <w:t xml:space="preserve"> IE </w:t>
      </w:r>
      <w:r w:rsidR="0092429D" w:rsidRPr="007F2770">
        <w:t xml:space="preserve">or depending on the Back-off timer value received from the 5GMM sublayer </w:t>
      </w:r>
      <w:r w:rsidR="0060624C" w:rsidRPr="007F2770">
        <w:t>(if the UE is a UE configured for high priority access in selected PLMN</w:t>
      </w:r>
      <w:r w:rsidR="000E1CC9" w:rsidRPr="007F2770">
        <w:t xml:space="preserve"> </w:t>
      </w:r>
      <w:r w:rsidR="000E1CC9" w:rsidRPr="007F2770">
        <w:rPr>
          <w:noProof/>
          <w:lang w:val="en-US"/>
        </w:rPr>
        <w:t>or SNPN</w:t>
      </w:r>
      <w:r w:rsidR="0060624C" w:rsidRPr="007F2770">
        <w:t>, exceptions are specified in subclause 6.2.8)</w:t>
      </w:r>
      <w:r w:rsidRPr="007F2770">
        <w:rPr>
          <w:rFonts w:hint="eastAsia"/>
        </w:rPr>
        <w:t>:</w:t>
      </w:r>
    </w:p>
    <w:p w14:paraId="1AF997C0" w14:textId="77777777" w:rsidR="00887E6E" w:rsidRPr="007F2770" w:rsidRDefault="00887E6E" w:rsidP="00887E6E">
      <w:pPr>
        <w:pStyle w:val="B1"/>
      </w:pPr>
      <w:r w:rsidRPr="007F2770">
        <w:t>a)</w:t>
      </w:r>
      <w:r w:rsidRPr="007F2770">
        <w:tab/>
        <w:t xml:space="preserve">If the timer value indicates neither zero nor deactivated and an </w:t>
      </w:r>
      <w:r w:rsidRPr="007F2770">
        <w:rPr>
          <w:lang w:eastAsia="zh-CN"/>
        </w:rPr>
        <w:t>S-NSSAI</w:t>
      </w:r>
      <w:r w:rsidRPr="007F2770">
        <w:t xml:space="preserve"> was provided during the PDU session establishment and the request type was different from "initial emergency request" and different from "</w:t>
      </w:r>
      <w:r w:rsidRPr="007F2770">
        <w:rPr>
          <w:lang w:eastAsia="ko-KR"/>
        </w:rPr>
        <w:t>existing emergency PDU session</w:t>
      </w:r>
      <w:r w:rsidRPr="007F2770">
        <w:t xml:space="preserve">", the UE shall stop timer T3585 associated with the corresponding </w:t>
      </w:r>
      <w:r w:rsidRPr="007F2770">
        <w:rPr>
          <w:lang w:eastAsia="zh-CN"/>
        </w:rPr>
        <w:t>S-NSSAI</w:t>
      </w:r>
      <w:r w:rsidRPr="007F2770">
        <w:t xml:space="preserve">, if it is running. If the timer value indicates neither zero nor deactivated and no </w:t>
      </w:r>
      <w:r w:rsidRPr="007F2770">
        <w:rPr>
          <w:lang w:eastAsia="zh-CN"/>
        </w:rPr>
        <w:t>S-NSSAI</w:t>
      </w:r>
      <w:r w:rsidRPr="007F2770">
        <w:t xml:space="preserve"> was provided during the PDU session establishment and the request type was different from "initial emergency request" and different from "</w:t>
      </w:r>
      <w:r w:rsidRPr="007F2770">
        <w:rPr>
          <w:lang w:eastAsia="ko-KR"/>
        </w:rPr>
        <w:t>existing emergency PDU session</w:t>
      </w:r>
      <w:r w:rsidRPr="007F2770">
        <w:t xml:space="preserve">", the UE shall stop timer T3585 associated with no </w:t>
      </w:r>
      <w:r w:rsidRPr="007F2770">
        <w:rPr>
          <w:lang w:eastAsia="zh-CN"/>
        </w:rPr>
        <w:t>S-NSSAI</w:t>
      </w:r>
      <w:r w:rsidRPr="007F2770">
        <w:t xml:space="preserve"> if it is running. The timer T3585 to be stopped includes:</w:t>
      </w:r>
    </w:p>
    <w:p w14:paraId="44706C25" w14:textId="77777777" w:rsidR="008F5021" w:rsidRDefault="008F5021" w:rsidP="008F5021">
      <w:pPr>
        <w:pStyle w:val="B2"/>
      </w:pPr>
      <w:r>
        <w:t>1)</w:t>
      </w:r>
      <w:r>
        <w:tab/>
        <w:t>in a PLMN:</w:t>
      </w:r>
    </w:p>
    <w:p w14:paraId="27F1B177" w14:textId="77777777" w:rsidR="008F5021" w:rsidRPr="007F2770" w:rsidRDefault="008F5021" w:rsidP="00A33425">
      <w:pPr>
        <w:pStyle w:val="B3"/>
        <w:rPr>
          <w:lang w:eastAsia="zh-TW"/>
        </w:rPr>
      </w:pPr>
      <w:r>
        <w:t>i)</w:t>
      </w:r>
      <w:r w:rsidRPr="007F2770">
        <w:t>-</w:t>
      </w:r>
      <w:r w:rsidRPr="007F2770">
        <w:tab/>
      </w:r>
      <w:r w:rsidRPr="007F2770">
        <w:rPr>
          <w:lang w:eastAsia="zh-TW"/>
        </w:rPr>
        <w:t xml:space="preserve">the timer T3585 applied for </w:t>
      </w:r>
      <w:r w:rsidRPr="00FD540B">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ESTABLISHMENT REJECT</w:t>
      </w:r>
      <w:r w:rsidRPr="007F2770">
        <w:rPr>
          <w:rFonts w:hint="eastAsia"/>
          <w:lang w:eastAsia="zh-TW"/>
        </w:rPr>
        <w:t xml:space="preserve"> i</w:t>
      </w:r>
      <w:r w:rsidRPr="007F2770">
        <w:rPr>
          <w:lang w:eastAsia="zh-TW"/>
        </w:rPr>
        <w:t>s received, if running;</w:t>
      </w:r>
    </w:p>
    <w:p w14:paraId="7E31FCE4" w14:textId="7446FE14" w:rsidR="008F5021" w:rsidRPr="007F2770" w:rsidRDefault="008F5021" w:rsidP="00A33425">
      <w:pPr>
        <w:pStyle w:val="B3"/>
        <w:rPr>
          <w:lang w:eastAsia="zh-TW"/>
        </w:rPr>
      </w:pPr>
      <w:r>
        <w:t>ii)</w:t>
      </w:r>
      <w:r w:rsidRPr="007F2770">
        <w:tab/>
      </w:r>
      <w:r w:rsidRPr="007F2770">
        <w:rPr>
          <w:lang w:eastAsia="zh-TW"/>
        </w:rPr>
        <w:t xml:space="preserve">the timer T3585 applied for </w:t>
      </w:r>
      <w:r w:rsidRPr="00FD540B">
        <w:rPr>
          <w:lang w:eastAsia="zh-TW"/>
        </w:rPr>
        <w:t>all the PLMNs</w:t>
      </w:r>
      <w:r w:rsidRPr="007F2770">
        <w:rPr>
          <w:lang w:eastAsia="zh-TW"/>
        </w:rPr>
        <w:t xml:space="preserve"> and for </w:t>
      </w:r>
      <w:r w:rsidRPr="007F2770">
        <w:t>both 3GPP access type and non-3GPP access type</w:t>
      </w:r>
      <w:r w:rsidRPr="007F2770">
        <w:rPr>
          <w:lang w:eastAsia="zh-TW"/>
        </w:rPr>
        <w:t>, if running;</w:t>
      </w:r>
    </w:p>
    <w:p w14:paraId="5EBFAEC9" w14:textId="628E2E63" w:rsidR="008F5021" w:rsidRPr="007F2770" w:rsidRDefault="008F5021" w:rsidP="00A33425">
      <w:pPr>
        <w:pStyle w:val="B3"/>
        <w:rPr>
          <w:lang w:val="en-US"/>
        </w:rPr>
      </w:pPr>
      <w:r>
        <w:rPr>
          <w:lang w:eastAsia="zh-TW"/>
        </w:rPr>
        <w:t>iii)</w:t>
      </w:r>
      <w:r w:rsidRPr="007F2770">
        <w:rPr>
          <w:lang w:eastAsia="zh-TW"/>
        </w:rPr>
        <w:tab/>
        <w:t>the timer T3585 applied for the registered PLMN and for the access over which the</w:t>
      </w:r>
      <w:r w:rsidRPr="007F2770">
        <w:rPr>
          <w:rFonts w:hint="eastAsia"/>
          <w:lang w:eastAsia="zh-TW"/>
        </w:rPr>
        <w:t xml:space="preserve"> </w:t>
      </w:r>
      <w:r w:rsidRPr="007F2770">
        <w:t>PDU SESSION ESTABLISHMENT REJECT</w:t>
      </w:r>
      <w:r w:rsidRPr="007F2770">
        <w:rPr>
          <w:rFonts w:hint="eastAsia"/>
          <w:lang w:eastAsia="zh-TW"/>
        </w:rPr>
        <w:t xml:space="preserve"> i</w:t>
      </w:r>
      <w:r w:rsidRPr="007F2770">
        <w:rPr>
          <w:lang w:eastAsia="zh-TW"/>
        </w:rPr>
        <w:t>s received, if running;</w:t>
      </w:r>
      <w:r w:rsidRPr="007F2770">
        <w:t xml:space="preserve"> </w:t>
      </w:r>
      <w:r w:rsidRPr="007F2770">
        <w:rPr>
          <w:lang w:val="en-US"/>
        </w:rPr>
        <w:t>and</w:t>
      </w:r>
    </w:p>
    <w:p w14:paraId="7AA14DE0" w14:textId="0396862D" w:rsidR="008F5021" w:rsidRPr="007F2770" w:rsidRDefault="008F5021" w:rsidP="008F5021">
      <w:pPr>
        <w:pStyle w:val="B3"/>
        <w:rPr>
          <w:lang w:eastAsia="zh-TW"/>
        </w:rPr>
      </w:pPr>
      <w:r>
        <w:rPr>
          <w:lang w:eastAsia="zh-TW"/>
        </w:rPr>
        <w:t>iv)</w:t>
      </w:r>
      <w:r w:rsidRPr="007F2770">
        <w:rPr>
          <w:lang w:eastAsia="zh-TW"/>
        </w:rPr>
        <w:tab/>
        <w:t xml:space="preserve">the timer T3585 applied for the registered PLMN and for </w:t>
      </w:r>
      <w:r w:rsidRPr="007F2770">
        <w:t>both 3GPP access type and non-3GPP access type</w:t>
      </w:r>
      <w:r w:rsidRPr="007F2770">
        <w:rPr>
          <w:lang w:eastAsia="zh-TW"/>
        </w:rPr>
        <w:t>, if running;</w:t>
      </w:r>
      <w:r>
        <w:rPr>
          <w:lang w:eastAsia="zh-TW"/>
        </w:rPr>
        <w:t xml:space="preserve"> or</w:t>
      </w:r>
    </w:p>
    <w:p w14:paraId="19358A0E" w14:textId="77777777" w:rsidR="008F5021" w:rsidRPr="007F2770" w:rsidRDefault="008F5021" w:rsidP="008F5021">
      <w:pPr>
        <w:pStyle w:val="B2"/>
      </w:pPr>
      <w:r>
        <w:rPr>
          <w:lang w:eastAsia="zh-TW"/>
        </w:rPr>
        <w:t>2)</w:t>
      </w:r>
      <w:r>
        <w:rPr>
          <w:lang w:eastAsia="zh-TW"/>
        </w:rPr>
        <w:tab/>
        <w:t>in an SNPN:</w:t>
      </w:r>
    </w:p>
    <w:p w14:paraId="35FE0258" w14:textId="77777777" w:rsidR="008F5021" w:rsidRPr="007F2770" w:rsidRDefault="008F5021" w:rsidP="008F5021">
      <w:pPr>
        <w:pStyle w:val="B3"/>
        <w:rPr>
          <w:lang w:eastAsia="zh-TW"/>
        </w:rPr>
      </w:pPr>
      <w:r>
        <w:rPr>
          <w:lang w:eastAsia="zh-TW"/>
        </w:rPr>
        <w:t>i)</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6CACB9D7" w14:textId="77777777" w:rsidR="008F5021" w:rsidRPr="007F2770" w:rsidRDefault="008F5021" w:rsidP="008F5021">
      <w:pPr>
        <w:pStyle w:val="B3"/>
        <w:rPr>
          <w:lang w:eastAsia="zh-TW"/>
        </w:rPr>
      </w:pPr>
      <w:r>
        <w:rPr>
          <w:lang w:eastAsia="zh-TW"/>
        </w:rPr>
        <w:t>ii)</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39625F12" w14:textId="77777777" w:rsidR="008F5021" w:rsidRPr="007F2770" w:rsidRDefault="008F5021" w:rsidP="008F5021">
      <w:pPr>
        <w:pStyle w:val="B3"/>
        <w:rPr>
          <w:lang w:eastAsia="zh-TW"/>
        </w:rPr>
      </w:pPr>
      <w:r>
        <w:rPr>
          <w:lang w:eastAsia="zh-TW"/>
        </w:rPr>
        <w:t>iii)</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p>
    <w:p w14:paraId="0DE61A05" w14:textId="77777777" w:rsidR="008F5021" w:rsidRPr="007F2770" w:rsidRDefault="008F5021" w:rsidP="00A33425">
      <w:pPr>
        <w:pStyle w:val="B3"/>
      </w:pPr>
      <w:r>
        <w:rPr>
          <w:lang w:eastAsia="zh-TW"/>
        </w:rPr>
        <w:t>iv)</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w:t>
      </w:r>
    </w:p>
    <w:p w14:paraId="6A30D2AE" w14:textId="77777777" w:rsidR="00887E6E" w:rsidRPr="007F2770" w:rsidRDefault="00887E6E" w:rsidP="00887E6E">
      <w:pPr>
        <w:pStyle w:val="B1"/>
      </w:pPr>
      <w:r w:rsidRPr="007F2770">
        <w:tab/>
        <w:t>The UE shall then start timer T3585 with the value provided in the Back-off timer value IE or with the Back-off timer value received from the 5GMM sublayer and:</w:t>
      </w:r>
    </w:p>
    <w:p w14:paraId="752D962F" w14:textId="77777777" w:rsidR="00DC03FA" w:rsidRPr="007F2770" w:rsidRDefault="00DC03FA" w:rsidP="00DC03FA">
      <w:pPr>
        <w:pStyle w:val="B2"/>
      </w:pPr>
      <w:r w:rsidRPr="007F2770">
        <w:t>1)</w:t>
      </w:r>
      <w:r w:rsidRPr="007F2770">
        <w:rPr>
          <w:rFonts w:hint="eastAsia"/>
        </w:rPr>
        <w:tab/>
        <w:t xml:space="preserve">shall </w:t>
      </w:r>
      <w:r w:rsidRPr="007F2770">
        <w:t>not send another PDU SESSION ESTABLISHMENT REQUEST message</w:t>
      </w:r>
      <w:r w:rsidR="00EB0AF1" w:rsidRPr="007F2770">
        <w:t xml:space="preserve"> with request type different from "initial emergency request"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w:t>
      </w:r>
      <w:r w:rsidRPr="007F2770">
        <w:t>,</w:t>
      </w:r>
      <w:r w:rsidR="00E24723" w:rsidRPr="007F2770">
        <w:t xml:space="preserve"> </w:t>
      </w:r>
      <w:r w:rsidRPr="007F2770">
        <w:rPr>
          <w:rFonts w:hint="eastAsia"/>
        </w:rPr>
        <w:t xml:space="preserve">or </w:t>
      </w:r>
      <w:r w:rsidR="00EB0AF1" w:rsidRPr="007F2770">
        <w:t xml:space="preserve">another </w:t>
      </w:r>
      <w:r w:rsidRPr="007F2770">
        <w:t>PDU SESSION MODIFICATION REQUEST message</w:t>
      </w:r>
      <w:r w:rsidR="00EB0AF1" w:rsidRPr="007F2770">
        <w:t xml:space="preserve"> </w:t>
      </w:r>
      <w:r w:rsidR="00805F1E" w:rsidRPr="007F2770">
        <w:rPr>
          <w:lang w:eastAsia="zh-TW"/>
        </w:rPr>
        <w:t>with exception of those identified in subclause </w:t>
      </w:r>
      <w:r w:rsidR="00805F1E" w:rsidRPr="007F2770">
        <w:t>6.4.2.1,</w:t>
      </w:r>
      <w:r w:rsidR="00805F1E" w:rsidRPr="007F2770">
        <w:rPr>
          <w:lang w:eastAsia="zh-TW"/>
        </w:rPr>
        <w:t xml:space="preserve"> </w:t>
      </w:r>
      <w:r w:rsidR="00EB0AF1" w:rsidRPr="007F2770">
        <w:t>for a non-emergency P</w:t>
      </w:r>
      <w:r w:rsidR="00EB0AF1" w:rsidRPr="007F2770">
        <w:rPr>
          <w:rFonts w:hint="eastAsia"/>
        </w:rPr>
        <w:t>DU session</w:t>
      </w:r>
      <w:r w:rsidRPr="007F2770">
        <w:t xml:space="preserve"> for the same </w:t>
      </w:r>
      <w:r w:rsidRPr="007F2770">
        <w:rPr>
          <w:rFonts w:hint="eastAsia"/>
          <w:lang w:eastAsia="zh-CN"/>
        </w:rPr>
        <w:t>S-NSSAI</w:t>
      </w:r>
      <w:r w:rsidRPr="007F2770">
        <w:t xml:space="preserve"> that was sent by the UE, until timer </w:t>
      </w:r>
      <w:r w:rsidR="00A56343" w:rsidRPr="007F2770">
        <w:t>T3585</w:t>
      </w:r>
      <w:r w:rsidRPr="007F2770">
        <w:t xml:space="preserve"> expires or timer </w:t>
      </w:r>
      <w:r w:rsidR="00A56343" w:rsidRPr="007F2770">
        <w:t>T3585</w:t>
      </w:r>
      <w:r w:rsidRPr="007F2770">
        <w:t xml:space="preserve"> is stopped; and</w:t>
      </w:r>
    </w:p>
    <w:p w14:paraId="70E77C9C" w14:textId="77777777" w:rsidR="00DC03FA" w:rsidRPr="007F2770" w:rsidRDefault="00DC03FA" w:rsidP="00DC03FA">
      <w:pPr>
        <w:pStyle w:val="B2"/>
      </w:pPr>
      <w:r w:rsidRPr="007F2770">
        <w:t>2)</w:t>
      </w:r>
      <w:r w:rsidRPr="007F2770">
        <w:tab/>
        <w:t>shall not send another PDU SESSION ESTABLISHMENT REQUEST message without an S-NSSAI and with request type different from "initial emergency request"</w:t>
      </w:r>
      <w:r w:rsidR="00EB0AF1" w:rsidRPr="007F2770">
        <w:t xml:space="preserve">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w:t>
      </w:r>
      <w:r w:rsidRPr="007F2770">
        <w:t>, or another PDU SESSION MODIFICATION REQUEST</w:t>
      </w:r>
      <w:r w:rsidRPr="007F2770">
        <w:rPr>
          <w:rFonts w:hint="eastAsia"/>
        </w:rPr>
        <w:t xml:space="preserve"> message</w:t>
      </w:r>
      <w:r w:rsidRPr="007F2770">
        <w:t xml:space="preserve"> </w:t>
      </w:r>
      <w:r w:rsidR="00805F1E" w:rsidRPr="007F2770">
        <w:rPr>
          <w:lang w:eastAsia="zh-TW"/>
        </w:rPr>
        <w:t>with exception of those identified in subclause </w:t>
      </w:r>
      <w:r w:rsidR="00805F1E" w:rsidRPr="007F2770">
        <w:t>6.4.2.1,</w:t>
      </w:r>
      <w:r w:rsidR="00805F1E" w:rsidRPr="007F2770">
        <w:rPr>
          <w:lang w:eastAsia="zh-TW"/>
        </w:rPr>
        <w:t xml:space="preserve"> </w:t>
      </w:r>
      <w:r w:rsidRPr="007F2770">
        <w:t>for a non-emergency P</w:t>
      </w:r>
      <w:r w:rsidRPr="007F2770">
        <w:rPr>
          <w:rFonts w:hint="eastAsia"/>
        </w:rPr>
        <w:t>DU session</w:t>
      </w:r>
      <w:r w:rsidRPr="007F2770">
        <w:t xml:space="preserve"> established without an S-NSSAI provided by the UE, if no </w:t>
      </w:r>
      <w:r w:rsidRPr="007F2770">
        <w:rPr>
          <w:rFonts w:hint="eastAsia"/>
          <w:lang w:eastAsia="zh-CN"/>
        </w:rPr>
        <w:t>S-NSSAI</w:t>
      </w:r>
      <w:r w:rsidRPr="007F2770">
        <w:t xml:space="preserve"> was </w:t>
      </w:r>
      <w:r w:rsidR="00EB0AF1" w:rsidRPr="007F2770">
        <w:t>provided during the PDU session establishment</w:t>
      </w:r>
      <w:r w:rsidRPr="007F2770">
        <w:t xml:space="preserve"> and the request type was different from "initial emergency request"</w:t>
      </w:r>
      <w:r w:rsidR="00EB0AF1" w:rsidRPr="007F2770">
        <w:t xml:space="preserve">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w:t>
      </w:r>
      <w:r w:rsidRPr="007F2770">
        <w:t xml:space="preserve">, until timer </w:t>
      </w:r>
      <w:r w:rsidR="00A56343" w:rsidRPr="007F2770">
        <w:t>T3585</w:t>
      </w:r>
      <w:r w:rsidRPr="007F2770">
        <w:t xml:space="preserve"> expires or timer </w:t>
      </w:r>
      <w:r w:rsidR="00A56343" w:rsidRPr="007F2770">
        <w:t>T3585</w:t>
      </w:r>
      <w:r w:rsidRPr="007F2770">
        <w:t xml:space="preserve"> is stopped.</w:t>
      </w:r>
    </w:p>
    <w:p w14:paraId="7BA47078" w14:textId="5EB4A773" w:rsidR="00DC03FA" w:rsidRPr="007F2770" w:rsidRDefault="00FD404F" w:rsidP="00DC03FA">
      <w:pPr>
        <w:pStyle w:val="B2"/>
      </w:pPr>
      <w:r w:rsidRPr="007F2770">
        <w:tab/>
      </w:r>
      <w:r w:rsidR="00DC03FA" w:rsidRPr="007F2770">
        <w:t xml:space="preserve">The UE shall not stop timer </w:t>
      </w:r>
      <w:r w:rsidR="00A56343" w:rsidRPr="007F2770">
        <w:t>T3585</w:t>
      </w:r>
      <w:r w:rsidR="00DC03FA" w:rsidRPr="007F2770">
        <w:t xml:space="preserve"> upon a PLMN change</w:t>
      </w:r>
      <w:r w:rsidR="008F5021">
        <w:t xml:space="preserve">, SNPN change, </w:t>
      </w:r>
      <w:r w:rsidR="00DC03FA" w:rsidRPr="007F2770">
        <w:t>or inter-system change;</w:t>
      </w:r>
    </w:p>
    <w:p w14:paraId="2856C399" w14:textId="1C201DAD" w:rsidR="00887E6E" w:rsidRPr="007F2770" w:rsidRDefault="00887E6E" w:rsidP="00887E6E">
      <w:pPr>
        <w:pStyle w:val="B1"/>
      </w:pPr>
      <w:r w:rsidRPr="007F2770">
        <w:t>b)</w:t>
      </w:r>
      <w:r w:rsidRPr="007F2770">
        <w:tab/>
        <w:t>if the timer value indicates that this timer is deactivated and an S-NSSAI was provided during the PDU session establishment and the request type was different from "initial emergency request" and different from "</w:t>
      </w:r>
      <w:r w:rsidRPr="007F2770">
        <w:rPr>
          <w:lang w:eastAsia="ko-KR"/>
        </w:rPr>
        <w:t>existing emergency PDU session</w:t>
      </w:r>
      <w:r w:rsidRPr="007F2770">
        <w:t xml:space="preserve">", the UE shall stop timer T3585 associated with the corresponding </w:t>
      </w:r>
      <w:r w:rsidRPr="007F2770">
        <w:rPr>
          <w:lang w:eastAsia="zh-CN"/>
        </w:rPr>
        <w:t>S-NSSAI</w:t>
      </w:r>
      <w:r w:rsidRPr="007F2770">
        <w:t xml:space="preserve">, if it is running. If the timer value indicates that this timer is deactivated and no </w:t>
      </w:r>
      <w:r w:rsidRPr="007F2770">
        <w:rPr>
          <w:lang w:eastAsia="zh-CN"/>
        </w:rPr>
        <w:t>S-NSSAI</w:t>
      </w:r>
      <w:r w:rsidRPr="007F2770">
        <w:t xml:space="preserve"> was provided during the PDU session establishment and the request type was different from "initial emergency request" and different from "</w:t>
      </w:r>
      <w:r w:rsidRPr="007F2770">
        <w:rPr>
          <w:lang w:eastAsia="ko-KR"/>
        </w:rPr>
        <w:t>existing emergency PDU session</w:t>
      </w:r>
      <w:r w:rsidRPr="007F2770">
        <w:t xml:space="preserve">", the UE shall stop timer T3585 associated with no </w:t>
      </w:r>
      <w:r w:rsidRPr="007F2770">
        <w:rPr>
          <w:lang w:eastAsia="zh-CN"/>
        </w:rPr>
        <w:t>S-NSSAI</w:t>
      </w:r>
      <w:r w:rsidRPr="007F2770">
        <w:t xml:space="preserve"> if it is running. The timer T3585 to be stopped includes:</w:t>
      </w:r>
    </w:p>
    <w:p w14:paraId="2B573F06" w14:textId="77777777" w:rsidR="008F5021" w:rsidRPr="007F2770" w:rsidRDefault="008F5021" w:rsidP="00A33425">
      <w:pPr>
        <w:pStyle w:val="B2"/>
        <w:rPr>
          <w:lang w:eastAsia="zh-TW"/>
        </w:rPr>
      </w:pPr>
      <w:r>
        <w:rPr>
          <w:lang w:eastAsia="zh-TW"/>
        </w:rPr>
        <w:t>1)</w:t>
      </w:r>
      <w:r>
        <w:rPr>
          <w:lang w:eastAsia="zh-TW"/>
        </w:rPr>
        <w:tab/>
        <w:t>in a PLMN:</w:t>
      </w:r>
    </w:p>
    <w:p w14:paraId="4D198AD1" w14:textId="5388C27D" w:rsidR="008F5021" w:rsidRPr="007F2770" w:rsidRDefault="008F5021" w:rsidP="00A33425">
      <w:pPr>
        <w:pStyle w:val="B3"/>
        <w:rPr>
          <w:lang w:eastAsia="zh-TW"/>
        </w:rPr>
      </w:pPr>
      <w:r>
        <w:t>i)</w:t>
      </w:r>
      <w:r w:rsidRPr="007F2770">
        <w:tab/>
      </w:r>
      <w:r w:rsidRPr="007F2770">
        <w:rPr>
          <w:lang w:eastAsia="zh-TW"/>
        </w:rPr>
        <w:t xml:space="preserve">the timer T3585 applied for </w:t>
      </w:r>
      <w:r w:rsidRPr="00FD540B">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ESTABLISHMENT REJECT</w:t>
      </w:r>
      <w:r w:rsidRPr="007F2770">
        <w:rPr>
          <w:rFonts w:hint="eastAsia"/>
          <w:lang w:eastAsia="zh-TW"/>
        </w:rPr>
        <w:t xml:space="preserve"> i</w:t>
      </w:r>
      <w:r w:rsidRPr="007F2770">
        <w:rPr>
          <w:lang w:eastAsia="zh-TW"/>
        </w:rPr>
        <w:t>s received, if running;</w:t>
      </w:r>
    </w:p>
    <w:p w14:paraId="67EF5242" w14:textId="409A1BD6" w:rsidR="008F5021" w:rsidRPr="007F2770" w:rsidRDefault="008F5021" w:rsidP="00A33425">
      <w:pPr>
        <w:pStyle w:val="B3"/>
        <w:rPr>
          <w:lang w:eastAsia="zh-TW"/>
        </w:rPr>
      </w:pPr>
      <w:r>
        <w:t>ii)</w:t>
      </w:r>
      <w:r w:rsidRPr="007F2770">
        <w:tab/>
      </w:r>
      <w:r w:rsidRPr="007F2770">
        <w:rPr>
          <w:lang w:eastAsia="zh-TW"/>
        </w:rPr>
        <w:t xml:space="preserve">the timer T3585 applied for </w:t>
      </w:r>
      <w:r w:rsidRPr="00FD540B">
        <w:rPr>
          <w:lang w:eastAsia="zh-TW"/>
        </w:rPr>
        <w:t>all the PLMNs</w:t>
      </w:r>
      <w:r w:rsidRPr="007F2770">
        <w:rPr>
          <w:lang w:eastAsia="zh-TW"/>
        </w:rPr>
        <w:t xml:space="preserve"> and for </w:t>
      </w:r>
      <w:r w:rsidRPr="007F2770">
        <w:t>both 3GPP access type and non-3GPP access type</w:t>
      </w:r>
      <w:r w:rsidRPr="007F2770">
        <w:rPr>
          <w:lang w:eastAsia="zh-TW"/>
        </w:rPr>
        <w:t>, if running;</w:t>
      </w:r>
    </w:p>
    <w:p w14:paraId="6333A21D" w14:textId="732AC631" w:rsidR="008F5021" w:rsidRPr="007F2770" w:rsidRDefault="008F5021" w:rsidP="00A33425">
      <w:pPr>
        <w:pStyle w:val="B3"/>
        <w:rPr>
          <w:lang w:eastAsia="zh-TW"/>
        </w:rPr>
      </w:pPr>
      <w:r>
        <w:rPr>
          <w:lang w:val="en-US" w:eastAsia="zh-TW"/>
        </w:rPr>
        <w:t>iii)</w:t>
      </w:r>
      <w:r w:rsidRPr="007F2770">
        <w:rPr>
          <w:lang w:val="en-US" w:eastAsia="zh-TW"/>
        </w:rPr>
        <w:tab/>
      </w:r>
      <w:r w:rsidRPr="007F2770">
        <w:rPr>
          <w:lang w:eastAsia="zh-TW"/>
        </w:rPr>
        <w:t>the timer T3585 applied for the registered PLMN and for the access over which the</w:t>
      </w:r>
      <w:r w:rsidRPr="007F2770">
        <w:rPr>
          <w:rFonts w:hint="eastAsia"/>
          <w:lang w:eastAsia="zh-TW"/>
        </w:rPr>
        <w:t xml:space="preserve"> </w:t>
      </w:r>
      <w:r w:rsidRPr="007F2770">
        <w:t>PDU SESSION ESTABLISHMENT REJECT</w:t>
      </w:r>
      <w:r w:rsidRPr="007F2770">
        <w:rPr>
          <w:rFonts w:hint="eastAsia"/>
          <w:lang w:eastAsia="zh-TW"/>
        </w:rPr>
        <w:t xml:space="preserve"> i</w:t>
      </w:r>
      <w:r w:rsidRPr="007F2770">
        <w:rPr>
          <w:lang w:eastAsia="zh-TW"/>
        </w:rPr>
        <w:t>s received, if running; and</w:t>
      </w:r>
    </w:p>
    <w:p w14:paraId="4EDF2134" w14:textId="4B0243C1" w:rsidR="008F5021" w:rsidRPr="007F2770" w:rsidRDefault="008F5021" w:rsidP="008F5021">
      <w:pPr>
        <w:pStyle w:val="B3"/>
        <w:rPr>
          <w:lang w:eastAsia="zh-TW"/>
        </w:rPr>
      </w:pPr>
      <w:r>
        <w:rPr>
          <w:lang w:val="en-US" w:eastAsia="zh-TW"/>
        </w:rPr>
        <w:t>iv)</w:t>
      </w:r>
      <w:r w:rsidRPr="007F2770">
        <w:rPr>
          <w:lang w:val="en-US" w:eastAsia="zh-TW"/>
        </w:rPr>
        <w:tab/>
      </w:r>
      <w:r w:rsidRPr="007F2770">
        <w:rPr>
          <w:lang w:eastAsia="zh-TW"/>
        </w:rPr>
        <w:t xml:space="preserve">the timer T3585 applied for the registered PLMN and for </w:t>
      </w:r>
      <w:r w:rsidRPr="007F2770">
        <w:t>both 3GPP access type and non-3GPP access type</w:t>
      </w:r>
      <w:r w:rsidRPr="007F2770">
        <w:rPr>
          <w:lang w:eastAsia="zh-TW"/>
        </w:rPr>
        <w:t>, if running;</w:t>
      </w:r>
      <w:r>
        <w:rPr>
          <w:lang w:eastAsia="zh-TW"/>
        </w:rPr>
        <w:t xml:space="preserve"> or</w:t>
      </w:r>
    </w:p>
    <w:p w14:paraId="6109AC98" w14:textId="77777777" w:rsidR="008F5021" w:rsidRPr="007F2770" w:rsidRDefault="008F5021" w:rsidP="008F5021">
      <w:pPr>
        <w:pStyle w:val="B2"/>
      </w:pPr>
      <w:r>
        <w:rPr>
          <w:lang w:eastAsia="zh-TW"/>
        </w:rPr>
        <w:t>2)</w:t>
      </w:r>
      <w:r>
        <w:rPr>
          <w:lang w:eastAsia="zh-TW"/>
        </w:rPr>
        <w:tab/>
        <w:t>in an SNPN:</w:t>
      </w:r>
    </w:p>
    <w:p w14:paraId="4B2F21DA" w14:textId="77777777" w:rsidR="008F5021" w:rsidRPr="007F2770" w:rsidRDefault="008F5021" w:rsidP="008F5021">
      <w:pPr>
        <w:pStyle w:val="B3"/>
        <w:rPr>
          <w:lang w:eastAsia="zh-TW"/>
        </w:rPr>
      </w:pPr>
      <w:r>
        <w:rPr>
          <w:lang w:eastAsia="zh-TW"/>
        </w:rPr>
        <w:t>i)</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6A3291D8" w14:textId="77777777" w:rsidR="008F5021" w:rsidRPr="007F2770" w:rsidRDefault="008F5021" w:rsidP="008F5021">
      <w:pPr>
        <w:pStyle w:val="B3"/>
        <w:rPr>
          <w:lang w:eastAsia="zh-TW"/>
        </w:rPr>
      </w:pPr>
      <w:r>
        <w:rPr>
          <w:lang w:eastAsia="zh-TW"/>
        </w:rPr>
        <w:t>ii)</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3111E9A8" w14:textId="77777777" w:rsidR="008F5021" w:rsidRPr="007F2770" w:rsidRDefault="008F5021" w:rsidP="008F5021">
      <w:pPr>
        <w:pStyle w:val="B3"/>
        <w:rPr>
          <w:lang w:eastAsia="zh-TW"/>
        </w:rPr>
      </w:pPr>
      <w:r>
        <w:rPr>
          <w:lang w:eastAsia="zh-TW"/>
        </w:rPr>
        <w:t>iii)</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p>
    <w:p w14:paraId="173D91DF" w14:textId="77777777" w:rsidR="008F5021" w:rsidRPr="007F2770" w:rsidRDefault="008F5021" w:rsidP="00A33425">
      <w:pPr>
        <w:pStyle w:val="B3"/>
      </w:pPr>
      <w:r>
        <w:rPr>
          <w:lang w:eastAsia="zh-TW"/>
        </w:rPr>
        <w:t>iv)</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w:t>
      </w:r>
    </w:p>
    <w:p w14:paraId="616E6351" w14:textId="4D6135C2" w:rsidR="00887E6E" w:rsidRPr="007F2770" w:rsidRDefault="00887E6E" w:rsidP="00887E6E">
      <w:pPr>
        <w:pStyle w:val="B1"/>
        <w:rPr>
          <w:lang w:eastAsia="zh-TW"/>
        </w:rPr>
      </w:pPr>
      <w:r w:rsidRPr="007F2770">
        <w:rPr>
          <w:lang w:eastAsia="zh-TW"/>
        </w:rPr>
        <w:tab/>
      </w:r>
      <w:r w:rsidRPr="007F2770">
        <w:t>The UE:</w:t>
      </w:r>
    </w:p>
    <w:p w14:paraId="16A62373" w14:textId="4215DABA" w:rsidR="00FD404F" w:rsidRPr="007F2770" w:rsidRDefault="00FD404F" w:rsidP="00FD404F">
      <w:pPr>
        <w:pStyle w:val="B2"/>
      </w:pPr>
      <w:r w:rsidRPr="007F2770">
        <w:t>1)</w:t>
      </w:r>
      <w:r w:rsidRPr="007F2770">
        <w:rPr>
          <w:rFonts w:hint="eastAsia"/>
        </w:rPr>
        <w:tab/>
        <w:t xml:space="preserve">shall </w:t>
      </w:r>
      <w:r w:rsidRPr="007F2770">
        <w:t>not send another PDU SESSION ESTABLISHMENT REQUEST message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w:t>
      </w:r>
      <w:r w:rsidRPr="007F2770">
        <w:rPr>
          <w:rFonts w:hint="eastAsia"/>
        </w:rPr>
        <w:t xml:space="preserve"> or</w:t>
      </w:r>
      <w:r w:rsidRPr="007F2770">
        <w:t xml:space="preserve"> another PDU SESSION MODIFICATION REQUEST </w:t>
      </w:r>
      <w:r w:rsidRPr="007F2770">
        <w:rPr>
          <w:lang w:eastAsia="zh-TW"/>
        </w:rPr>
        <w:t>with exception of those identified in subclause </w:t>
      </w:r>
      <w:r w:rsidRPr="007F2770">
        <w:t>6.4.2.1,</w:t>
      </w:r>
      <w:r w:rsidRPr="007F2770">
        <w:rPr>
          <w:lang w:eastAsia="zh-TW"/>
        </w:rPr>
        <w:t xml:space="preserve"> </w:t>
      </w:r>
      <w:r w:rsidRPr="007F2770">
        <w:t>for a non-emergency P</w:t>
      </w:r>
      <w:r w:rsidRPr="007F2770">
        <w:rPr>
          <w:rFonts w:hint="eastAsia"/>
        </w:rPr>
        <w:t>DU session</w:t>
      </w:r>
      <w:r w:rsidRPr="007F2770">
        <w:t xml:space="preserve"> for the same </w:t>
      </w:r>
      <w:r w:rsidRPr="007F2770">
        <w:rPr>
          <w:rFonts w:hint="eastAsia"/>
          <w:lang w:eastAsia="zh-CN"/>
        </w:rPr>
        <w:t>S-NSSAI</w:t>
      </w:r>
      <w:r w:rsidRPr="007F2770">
        <w:t xml:space="preserve"> until the UE is switched off, the USIM is removed, the entry in the "list of subscriber data" for the current SNPN is updated</w:t>
      </w:r>
      <w:r w:rsidR="00C642D1" w:rsidRPr="007F2770">
        <w:t xml:space="preserve"> if the UE does not support access to an SNPN using credentials from a credentials holder, or the selected entry of the "list of subscriber data" is updated if the UE supports access to an SNPN using credentials from a credentials holder</w:t>
      </w:r>
      <w:r w:rsidRPr="007F2770">
        <w:t>, or the UE receives a PDU SESSION MODIFICATION COMMAND message for a non-emergency P</w:t>
      </w:r>
      <w:r w:rsidRPr="007F2770">
        <w:rPr>
          <w:rFonts w:hint="eastAsia"/>
        </w:rPr>
        <w:t>DU session</w:t>
      </w:r>
      <w:r w:rsidRPr="007F2770">
        <w:t xml:space="preserve"> for the same </w:t>
      </w:r>
      <w:r w:rsidRPr="007F2770">
        <w:rPr>
          <w:rFonts w:hint="eastAsia"/>
          <w:lang w:eastAsia="zh-CN"/>
        </w:rPr>
        <w:t>S-NSSAI</w:t>
      </w:r>
      <w:r w:rsidRPr="007F2770">
        <w:t xml:space="preserve"> from the network</w:t>
      </w:r>
      <w:r w:rsidR="006029C1" w:rsidRPr="007F2770">
        <w:t>, or a PDU SESSION AUTHENTICATION COMMAND message for a non-emergency P</w:t>
      </w:r>
      <w:r w:rsidR="006029C1" w:rsidRPr="007F2770">
        <w:rPr>
          <w:rFonts w:hint="eastAsia"/>
        </w:rPr>
        <w:t>DU session</w:t>
      </w:r>
      <w:r w:rsidR="006029C1" w:rsidRPr="007F2770">
        <w:t xml:space="preserve"> for the same </w:t>
      </w:r>
      <w:r w:rsidR="006029C1" w:rsidRPr="007F2770">
        <w:rPr>
          <w:rFonts w:hint="eastAsia"/>
          <w:lang w:eastAsia="zh-CN"/>
        </w:rPr>
        <w:t>S-NSSAI</w:t>
      </w:r>
      <w:r w:rsidR="006029C1" w:rsidRPr="007F2770">
        <w:t xml:space="preserve"> from the network,</w:t>
      </w:r>
      <w:r w:rsidRPr="007F2770">
        <w:t xml:space="preserve"> or a PDU SESSION RELEASE COMMAND message </w:t>
      </w:r>
      <w:r w:rsidRPr="007F2770">
        <w:rPr>
          <w:rFonts w:hint="eastAsia"/>
          <w:lang w:eastAsia="zh-CN"/>
        </w:rPr>
        <w:t xml:space="preserve">without the </w:t>
      </w:r>
      <w:r w:rsidRPr="007F2770">
        <w:t xml:space="preserve">Back-off timer </w:t>
      </w:r>
      <w:r w:rsidRPr="007F2770">
        <w:rPr>
          <w:rFonts w:hint="eastAsia"/>
          <w:lang w:eastAsia="zh-TW"/>
        </w:rPr>
        <w:t xml:space="preserve">value </w:t>
      </w:r>
      <w:r w:rsidRPr="007F2770">
        <w:t xml:space="preserve">IE for the same </w:t>
      </w:r>
      <w:r w:rsidRPr="007F2770">
        <w:rPr>
          <w:rFonts w:hint="eastAsia"/>
          <w:lang w:eastAsia="zh-CN"/>
        </w:rPr>
        <w:t>S-NSSAI</w:t>
      </w:r>
      <w:r w:rsidRPr="007F2770">
        <w:t xml:space="preserve"> from the network; and</w:t>
      </w:r>
    </w:p>
    <w:p w14:paraId="7EAAAF8A" w14:textId="10331863" w:rsidR="00FD404F" w:rsidRPr="007F2770" w:rsidRDefault="00FD404F" w:rsidP="00FD404F">
      <w:pPr>
        <w:pStyle w:val="B2"/>
      </w:pPr>
      <w:r w:rsidRPr="007F2770">
        <w:t>2)</w:t>
      </w:r>
      <w:r w:rsidRPr="007F2770">
        <w:rPr>
          <w:rFonts w:hint="eastAsia"/>
        </w:rPr>
        <w:tab/>
      </w:r>
      <w:r w:rsidRPr="007F2770">
        <w:t>shall not send another PDU SESSION ESTABLISHMENT REQUEST message without an S-NSSAI and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xml:space="preserve">", or another PDU SESSION MODIFICATION REQUEST message </w:t>
      </w:r>
      <w:r w:rsidRPr="007F2770">
        <w:rPr>
          <w:lang w:eastAsia="zh-TW"/>
        </w:rPr>
        <w:t>with exception of those identified in subclause </w:t>
      </w:r>
      <w:r w:rsidRPr="007F2770">
        <w:t>6.4.2.1,</w:t>
      </w:r>
      <w:r w:rsidRPr="007F2770">
        <w:rPr>
          <w:lang w:eastAsia="zh-TW"/>
        </w:rPr>
        <w:t xml:space="preserve"> </w:t>
      </w:r>
      <w:r w:rsidRPr="007F2770">
        <w:t>for a non-emergency P</w:t>
      </w:r>
      <w:r w:rsidRPr="007F2770">
        <w:rPr>
          <w:rFonts w:hint="eastAsia"/>
        </w:rPr>
        <w:t>DU session</w:t>
      </w:r>
      <w:r w:rsidRPr="007F2770">
        <w:t xml:space="preserve"> established without an S-NSSAI provided by the UE, if no </w:t>
      </w:r>
      <w:r w:rsidRPr="007F2770">
        <w:rPr>
          <w:rFonts w:hint="eastAsia"/>
          <w:lang w:eastAsia="zh-CN"/>
        </w:rPr>
        <w:t>S-NSSAI</w:t>
      </w:r>
      <w:r w:rsidRPr="007F2770">
        <w:t xml:space="preserve"> was provided during the PDU session establishment and the request type was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until the UE is switched off, the USIM is removed, the entry in the "list of subscriber data" for the current SNPN is updated</w:t>
      </w:r>
      <w:r w:rsidR="00C642D1" w:rsidRPr="007F2770">
        <w:t xml:space="preserve"> if the UE does not support access to an SNPN using credentials from a credentials holder, or the selected entry of the "list of subscriber data" is updated if the UE supports access to an SNPN using credentials from a credentials holder</w:t>
      </w:r>
      <w:r w:rsidRPr="007F2770">
        <w:t xml:space="preserve">, or the UE receives a PDU SESSION MODIFICATION COMMAND message for a non-emergency </w:t>
      </w:r>
      <w:r w:rsidRPr="007F2770">
        <w:rPr>
          <w:rFonts w:hint="eastAsia"/>
        </w:rPr>
        <w:t>PDU</w:t>
      </w:r>
      <w:r w:rsidRPr="007F2770">
        <w:t xml:space="preserve"> </w:t>
      </w:r>
      <w:r w:rsidRPr="007F2770">
        <w:rPr>
          <w:rFonts w:hint="eastAsia"/>
        </w:rPr>
        <w:t>session</w:t>
      </w:r>
      <w:r w:rsidRPr="007F2770">
        <w:t xml:space="preserve"> established without an S-NSSAI provided by the UE</w:t>
      </w:r>
      <w:r w:rsidR="006029C1" w:rsidRPr="007F2770">
        <w:t xml:space="preserve">, or a PDU SESSION AUTHENTICATION COMMAND message for a non-emergency </w:t>
      </w:r>
      <w:r w:rsidR="006029C1" w:rsidRPr="007F2770">
        <w:rPr>
          <w:rFonts w:hint="eastAsia"/>
        </w:rPr>
        <w:t>PDU</w:t>
      </w:r>
      <w:r w:rsidR="006029C1" w:rsidRPr="007F2770">
        <w:t xml:space="preserve"> </w:t>
      </w:r>
      <w:r w:rsidR="006029C1" w:rsidRPr="007F2770">
        <w:rPr>
          <w:rFonts w:hint="eastAsia"/>
        </w:rPr>
        <w:t>session</w:t>
      </w:r>
      <w:r w:rsidR="006029C1" w:rsidRPr="007F2770">
        <w:t xml:space="preserve"> established without an S-NSSAI provided by the UE</w:t>
      </w:r>
      <w:r w:rsidRPr="007F2770">
        <w:t>, or a PDU SESSION RELEASE COMMAND message</w:t>
      </w:r>
      <w:r w:rsidRPr="007F2770">
        <w:rPr>
          <w:rFonts w:hint="eastAsia"/>
          <w:lang w:eastAsia="zh-CN"/>
        </w:rPr>
        <w:t xml:space="preserve"> without the </w:t>
      </w:r>
      <w:r w:rsidRPr="007F2770">
        <w:t xml:space="preserve">Back-off timer </w:t>
      </w:r>
      <w:r w:rsidRPr="007F2770">
        <w:rPr>
          <w:rFonts w:hint="eastAsia"/>
          <w:lang w:eastAsia="zh-TW"/>
        </w:rPr>
        <w:t xml:space="preserve">value </w:t>
      </w:r>
      <w:r w:rsidRPr="007F2770">
        <w:t>IE for a non-emergency P</w:t>
      </w:r>
      <w:r w:rsidRPr="007F2770">
        <w:rPr>
          <w:rFonts w:hint="eastAsia"/>
        </w:rPr>
        <w:t>DU</w:t>
      </w:r>
      <w:r w:rsidRPr="007F2770">
        <w:t xml:space="preserve"> </w:t>
      </w:r>
      <w:r w:rsidRPr="007F2770">
        <w:rPr>
          <w:rFonts w:hint="eastAsia"/>
        </w:rPr>
        <w:t>session</w:t>
      </w:r>
      <w:r w:rsidRPr="007F2770">
        <w:t xml:space="preserve"> established without an S-NSSAI provided by the UE</w:t>
      </w:r>
      <w:r w:rsidRPr="007F2770">
        <w:rPr>
          <w:rFonts w:hint="eastAsia"/>
        </w:rPr>
        <w:t>.</w:t>
      </w:r>
    </w:p>
    <w:p w14:paraId="751D4D3F" w14:textId="4499A7D4" w:rsidR="00DC03FA" w:rsidRPr="007F2770" w:rsidRDefault="00FD404F" w:rsidP="00DC03FA">
      <w:pPr>
        <w:pStyle w:val="B2"/>
      </w:pPr>
      <w:r w:rsidRPr="007F2770">
        <w:tab/>
      </w:r>
      <w:r w:rsidR="00DC03FA" w:rsidRPr="007F2770">
        <w:t xml:space="preserve">The timer </w:t>
      </w:r>
      <w:r w:rsidR="00A56343" w:rsidRPr="007F2770">
        <w:t>T3585</w:t>
      </w:r>
      <w:r w:rsidR="00DC03FA" w:rsidRPr="007F2770">
        <w:t xml:space="preserve"> remains deactivated upon a PLMN change</w:t>
      </w:r>
      <w:r w:rsidR="008F5021">
        <w:t>, SNPN change,</w:t>
      </w:r>
      <w:r w:rsidR="00DC03FA" w:rsidRPr="007F2770">
        <w:t xml:space="preserve"> or inter-system change; and</w:t>
      </w:r>
    </w:p>
    <w:p w14:paraId="00295D81" w14:textId="77777777" w:rsidR="00DC03FA" w:rsidRPr="007F2770" w:rsidRDefault="00DC03FA" w:rsidP="00DC03FA">
      <w:pPr>
        <w:pStyle w:val="B1"/>
      </w:pPr>
      <w:r w:rsidRPr="007F2770">
        <w:t>c</w:t>
      </w:r>
      <w:r w:rsidRPr="007F2770">
        <w:rPr>
          <w:rFonts w:hint="eastAsia"/>
        </w:rPr>
        <w:t>)</w:t>
      </w:r>
      <w:r w:rsidRPr="007F2770">
        <w:rPr>
          <w:rFonts w:hint="eastAsia"/>
        </w:rPr>
        <w:tab/>
      </w:r>
      <w:r w:rsidRPr="007F2770">
        <w:t>if the timer value indicates zero, the UE:</w:t>
      </w:r>
    </w:p>
    <w:p w14:paraId="4D1F4833" w14:textId="384BDDE9" w:rsidR="008F5021" w:rsidRDefault="00DC03FA" w:rsidP="00DC03FA">
      <w:pPr>
        <w:pStyle w:val="B2"/>
      </w:pPr>
      <w:r w:rsidRPr="007F2770">
        <w:t>1)</w:t>
      </w:r>
      <w:r w:rsidRPr="007F2770">
        <w:rPr>
          <w:rFonts w:hint="eastAsia"/>
        </w:rPr>
        <w:tab/>
        <w:t xml:space="preserve">shall </w:t>
      </w:r>
      <w:r w:rsidRPr="007F2770">
        <w:t xml:space="preserve">stop timer </w:t>
      </w:r>
      <w:r w:rsidR="00A56343" w:rsidRPr="007F2770">
        <w:t>T3585</w:t>
      </w:r>
      <w:r w:rsidRPr="007F2770">
        <w:t xml:space="preserve"> associated with the corresponding </w:t>
      </w:r>
      <w:r w:rsidRPr="007F2770">
        <w:rPr>
          <w:rFonts w:hint="eastAsia"/>
          <w:lang w:eastAsia="zh-CN"/>
        </w:rPr>
        <w:t>S-NSSAI</w:t>
      </w:r>
      <w:r w:rsidR="008C41F6">
        <w:t xml:space="preserve">, if running. </w:t>
      </w:r>
      <w:r w:rsidR="008C41F6" w:rsidRPr="007F2770">
        <w:t>The timer T358</w:t>
      </w:r>
      <w:r w:rsidR="008C41F6">
        <w:t>5</w:t>
      </w:r>
      <w:r w:rsidR="008C41F6" w:rsidRPr="007F2770">
        <w:t xml:space="preserve"> to be stopped includes</w:t>
      </w:r>
      <w:r w:rsidR="008C41F6">
        <w:t>:</w:t>
      </w:r>
    </w:p>
    <w:p w14:paraId="26815B34" w14:textId="77777777" w:rsidR="008C41F6" w:rsidRDefault="008C41F6" w:rsidP="008C41F6">
      <w:pPr>
        <w:pStyle w:val="B3"/>
      </w:pPr>
      <w:r>
        <w:t>i)</w:t>
      </w:r>
      <w:r>
        <w:tab/>
        <w:t>in a PLMN:</w:t>
      </w:r>
    </w:p>
    <w:p w14:paraId="4B94B30E" w14:textId="28823FCB" w:rsidR="008C41F6" w:rsidRDefault="008C41F6" w:rsidP="008C41F6">
      <w:pPr>
        <w:pStyle w:val="B4"/>
        <w:rPr>
          <w:lang w:eastAsia="zh-TW"/>
        </w:rPr>
      </w:pPr>
      <w:r>
        <w:t>A)</w:t>
      </w:r>
      <w:r>
        <w:tab/>
      </w:r>
      <w:r w:rsidRPr="007F2770">
        <w:rPr>
          <w:rFonts w:hint="eastAsia"/>
          <w:lang w:eastAsia="zh-TW"/>
        </w:rPr>
        <w:t xml:space="preserve">the timer T3585 applied for </w:t>
      </w:r>
      <w:r w:rsidRPr="009663F1">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w:t>
      </w:r>
      <w:r>
        <w:rPr>
          <w:lang w:eastAsia="zh-TW"/>
        </w:rPr>
        <w:t>;</w:t>
      </w:r>
    </w:p>
    <w:p w14:paraId="22A5FFC5" w14:textId="77777777" w:rsidR="008C41F6" w:rsidRPr="007F2770" w:rsidRDefault="008C41F6" w:rsidP="008C41F6">
      <w:pPr>
        <w:pStyle w:val="B4"/>
        <w:rPr>
          <w:lang w:eastAsia="zh-TW"/>
        </w:rPr>
      </w:pPr>
      <w:r>
        <w:t>B)</w:t>
      </w:r>
      <w:r w:rsidRPr="007F2770">
        <w:tab/>
      </w:r>
      <w:r w:rsidRPr="007F2770">
        <w:rPr>
          <w:lang w:eastAsia="zh-TW"/>
        </w:rPr>
        <w:t xml:space="preserve">the timer T3585 applied for </w:t>
      </w:r>
      <w:r w:rsidRPr="00F3382B">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w:t>
      </w:r>
    </w:p>
    <w:p w14:paraId="555200AE" w14:textId="5BBDACBC" w:rsidR="008C41F6" w:rsidRDefault="008C41F6" w:rsidP="00A33425">
      <w:pPr>
        <w:pStyle w:val="B4"/>
        <w:rPr>
          <w:lang w:eastAsia="zh-TW"/>
        </w:rPr>
      </w:pPr>
      <w:r>
        <w:rPr>
          <w:lang w:eastAsia="zh-TW"/>
        </w:rPr>
        <w:t>C)</w:t>
      </w:r>
      <w:r w:rsidRPr="007F2770">
        <w:rPr>
          <w:lang w:eastAsia="zh-TW"/>
        </w:rPr>
        <w:tab/>
        <w:t>the timer T3585 applied for the registered PLMN and</w:t>
      </w:r>
      <w:r w:rsidRPr="007F2770">
        <w:rPr>
          <w:rFonts w:hint="eastAsia"/>
          <w:lang w:eastAsia="zh-TW"/>
        </w:rPr>
        <w:t xml:space="preserve"> </w:t>
      </w:r>
      <w:r w:rsidRPr="007F2770">
        <w:rPr>
          <w:lang w:eastAsia="zh-TW"/>
        </w:rPr>
        <w:t xml:space="preserve">for </w:t>
      </w:r>
      <w:r w:rsidRPr="007F2770">
        <w:rPr>
          <w:rFonts w:hint="eastAsia"/>
          <w:lang w:eastAsia="zh-TW"/>
        </w:rPr>
        <w:t>c</w:t>
      </w:r>
      <w:r w:rsidRPr="007F2770">
        <w:rPr>
          <w:lang w:eastAsia="zh-TW"/>
        </w:rPr>
        <w:t xml:space="preserve">urrent access </w:t>
      </w:r>
      <w:r w:rsidRPr="007F2770">
        <w:rPr>
          <w:rFonts w:hint="eastAsia"/>
          <w:lang w:eastAsia="zh-TW"/>
        </w:rPr>
        <w:t>t</w:t>
      </w:r>
      <w:r w:rsidRPr="007F2770">
        <w:rPr>
          <w:lang w:eastAsia="zh-TW"/>
        </w:rPr>
        <w:t>ype or both 3GPP access type and non-3GPP access type, if running;</w:t>
      </w:r>
      <w:r w:rsidRPr="007F2770">
        <w:rPr>
          <w:rFonts w:hint="eastAsia"/>
          <w:lang w:eastAsia="zh-TW"/>
        </w:rPr>
        <w:t xml:space="preserve"> </w:t>
      </w:r>
      <w:r w:rsidRPr="007F2770">
        <w:rPr>
          <w:lang w:eastAsia="zh-TW"/>
        </w:rPr>
        <w:t>and</w:t>
      </w:r>
    </w:p>
    <w:p w14:paraId="45F1046D" w14:textId="77777777" w:rsidR="008C41F6" w:rsidRDefault="008C41F6" w:rsidP="008C41F6">
      <w:pPr>
        <w:pStyle w:val="B4"/>
        <w:rPr>
          <w:lang w:eastAsia="zh-TW"/>
        </w:rPr>
      </w:pPr>
      <w:r>
        <w:rPr>
          <w:lang w:eastAsia="zh-TW"/>
        </w:rPr>
        <w:t>D)</w:t>
      </w:r>
      <w:r>
        <w:rPr>
          <w:lang w:eastAsia="zh-TW"/>
        </w:rPr>
        <w:tab/>
      </w:r>
      <w:r w:rsidRPr="007F2770">
        <w:rPr>
          <w:rFonts w:hint="eastAsia"/>
          <w:lang w:eastAsia="zh-TW"/>
        </w:rPr>
        <w:t>t</w:t>
      </w:r>
      <w:r w:rsidRPr="007F2770">
        <w:rPr>
          <w:lang w:eastAsia="zh-TW"/>
        </w:rPr>
        <w:t>he timer T3585 applied for the registered PLMN and</w:t>
      </w:r>
      <w:r w:rsidRPr="007F2770">
        <w:rPr>
          <w:rFonts w:hint="eastAsia"/>
          <w:lang w:eastAsia="zh-TW"/>
        </w:rPr>
        <w:t xml:space="preserve"> </w:t>
      </w:r>
      <w:r w:rsidRPr="007F2770">
        <w:rPr>
          <w:lang w:eastAsia="zh-TW"/>
        </w:rPr>
        <w:t xml:space="preserve">for </w:t>
      </w:r>
      <w:r w:rsidRPr="007F2770">
        <w:t>both 3GPP access type and non-3GPP access type</w:t>
      </w:r>
      <w:r w:rsidRPr="007F2770">
        <w:rPr>
          <w:lang w:eastAsia="zh-TW"/>
        </w:rPr>
        <w:t>, if running</w:t>
      </w:r>
      <w:r>
        <w:rPr>
          <w:lang w:eastAsia="zh-TW"/>
        </w:rPr>
        <w:t>; or</w:t>
      </w:r>
    </w:p>
    <w:p w14:paraId="4A43B50B" w14:textId="77777777" w:rsidR="008C41F6" w:rsidRDefault="008C41F6" w:rsidP="008C41F6">
      <w:pPr>
        <w:pStyle w:val="B3"/>
        <w:rPr>
          <w:lang w:eastAsia="zh-TW"/>
        </w:rPr>
      </w:pPr>
      <w:r>
        <w:rPr>
          <w:lang w:eastAsia="zh-TW"/>
        </w:rPr>
        <w:t>ii)</w:t>
      </w:r>
      <w:r>
        <w:rPr>
          <w:lang w:eastAsia="zh-TW"/>
        </w:rPr>
        <w:tab/>
        <w:t>in an SNPN:</w:t>
      </w:r>
    </w:p>
    <w:p w14:paraId="228552F8" w14:textId="77777777" w:rsidR="008C41F6" w:rsidRPr="007F2770" w:rsidRDefault="008C41F6" w:rsidP="008C41F6">
      <w:pPr>
        <w:pStyle w:val="B4"/>
        <w:rPr>
          <w:lang w:eastAsia="zh-TW"/>
        </w:rPr>
      </w:pPr>
      <w:r>
        <w:rPr>
          <w:lang w:eastAsia="zh-TW"/>
        </w:rPr>
        <w:t>A)</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6FCCC41D" w14:textId="77777777" w:rsidR="008C41F6" w:rsidRPr="007F2770" w:rsidRDefault="008C41F6" w:rsidP="008C41F6">
      <w:pPr>
        <w:pStyle w:val="B4"/>
        <w:rPr>
          <w:lang w:eastAsia="zh-TW"/>
        </w:rPr>
      </w:pPr>
      <w:r>
        <w:rPr>
          <w:lang w:eastAsia="zh-TW"/>
        </w:rPr>
        <w:t>B)</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1D8C8C71" w14:textId="77777777" w:rsidR="008C41F6" w:rsidRPr="007F2770" w:rsidRDefault="008C41F6" w:rsidP="008C41F6">
      <w:pPr>
        <w:pStyle w:val="B4"/>
        <w:rPr>
          <w:lang w:eastAsia="zh-TW"/>
        </w:rPr>
      </w:pPr>
      <w:r>
        <w:rPr>
          <w:lang w:eastAsia="zh-TW"/>
        </w:rPr>
        <w:t>C)</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p>
    <w:p w14:paraId="33F480ED" w14:textId="1698916D" w:rsidR="008C41F6" w:rsidRDefault="008C41F6" w:rsidP="00A33425">
      <w:pPr>
        <w:pStyle w:val="B4"/>
      </w:pPr>
      <w:r>
        <w:rPr>
          <w:lang w:eastAsia="zh-TW"/>
        </w:rPr>
        <w:t>D)</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r>
        <w:t>.</w:t>
      </w:r>
    </w:p>
    <w:p w14:paraId="4DF4DBD4" w14:textId="14519DCE" w:rsidR="00DC03FA" w:rsidRPr="007F2770" w:rsidRDefault="008C41F6" w:rsidP="00DC03FA">
      <w:pPr>
        <w:pStyle w:val="B2"/>
      </w:pPr>
      <w:r>
        <w:tab/>
        <w:t>The UE</w:t>
      </w:r>
      <w:r w:rsidRPr="007F2770" w:rsidDel="008C41F6">
        <w:t xml:space="preserve"> </w:t>
      </w:r>
      <w:r w:rsidR="00DC03FA" w:rsidRPr="007F2770">
        <w:t>may send another PD</w:t>
      </w:r>
      <w:r w:rsidR="00DC03FA" w:rsidRPr="007F2770">
        <w:rPr>
          <w:rFonts w:hint="eastAsia"/>
        </w:rPr>
        <w:t>U</w:t>
      </w:r>
      <w:r w:rsidR="00DC03FA" w:rsidRPr="007F2770">
        <w:t xml:space="preserve"> </w:t>
      </w:r>
      <w:r w:rsidR="00DC03FA" w:rsidRPr="007F2770">
        <w:rPr>
          <w:rFonts w:hint="eastAsia"/>
        </w:rPr>
        <w:t>SESSION ESTABLISHMENT</w:t>
      </w:r>
      <w:r w:rsidR="00DC03FA" w:rsidRPr="007F2770">
        <w:t xml:space="preserve"> REQUEST</w:t>
      </w:r>
      <w:r w:rsidR="00E41829" w:rsidRPr="007F2770">
        <w:t xml:space="preserve"> message</w:t>
      </w:r>
      <w:r w:rsidR="00DC03FA" w:rsidRPr="007F2770">
        <w:rPr>
          <w:rFonts w:hint="eastAsia"/>
        </w:rPr>
        <w:t xml:space="preserve"> or </w:t>
      </w:r>
      <w:r w:rsidR="00DC03FA" w:rsidRPr="007F2770">
        <w:t xml:space="preserve">PDU SESSION MODIFICATION REQUEST message for the same </w:t>
      </w:r>
      <w:r w:rsidR="00DC03FA" w:rsidRPr="007F2770">
        <w:rPr>
          <w:rFonts w:hint="eastAsia"/>
          <w:lang w:eastAsia="zh-CN"/>
        </w:rPr>
        <w:t>S-NSSAI</w:t>
      </w:r>
      <w:r w:rsidR="00DC03FA" w:rsidRPr="007F2770">
        <w:t>; and</w:t>
      </w:r>
    </w:p>
    <w:p w14:paraId="7C6D842D" w14:textId="77777777" w:rsidR="008C41F6" w:rsidRPr="007A51D3" w:rsidRDefault="00DC03FA" w:rsidP="008C41F6">
      <w:pPr>
        <w:pStyle w:val="B2"/>
      </w:pPr>
      <w:r w:rsidRPr="007F2770">
        <w:t>2)</w:t>
      </w:r>
      <w:r w:rsidRPr="007F2770">
        <w:tab/>
        <w:t xml:space="preserve">if no </w:t>
      </w:r>
      <w:r w:rsidRPr="007F2770">
        <w:rPr>
          <w:rFonts w:hint="eastAsia"/>
          <w:lang w:eastAsia="zh-CN"/>
        </w:rPr>
        <w:t>S-NSSAI</w:t>
      </w:r>
      <w:r w:rsidRPr="007F2770">
        <w:t xml:space="preserve"> was </w:t>
      </w:r>
      <w:r w:rsidR="00EB0AF1" w:rsidRPr="007F2770">
        <w:t>provided during the PDU session establishment</w:t>
      </w:r>
      <w:r w:rsidRPr="007F2770">
        <w:t xml:space="preserve"> and the request type was different from "initial emergency request "</w:t>
      </w:r>
      <w:r w:rsidR="00EB0AF1" w:rsidRPr="007F2770">
        <w:t xml:space="preserve">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w:t>
      </w:r>
      <w:r w:rsidRPr="007F2770">
        <w:t xml:space="preserve">, the UE shall stop timer </w:t>
      </w:r>
      <w:r w:rsidR="00A56343" w:rsidRPr="007F2770">
        <w:t>T3585</w:t>
      </w:r>
      <w:r w:rsidRPr="007F2770">
        <w:t xml:space="preserve"> associated with no </w:t>
      </w:r>
      <w:r w:rsidRPr="007F2770">
        <w:rPr>
          <w:rFonts w:hint="eastAsia"/>
          <w:lang w:eastAsia="zh-CN"/>
        </w:rPr>
        <w:t>S-NSSAI</w:t>
      </w:r>
      <w:r w:rsidRPr="007F2770">
        <w:t>, if running</w:t>
      </w:r>
      <w:r w:rsidR="008C41F6">
        <w:t xml:space="preserve">. </w:t>
      </w:r>
      <w:r w:rsidR="008C41F6" w:rsidRPr="007A51D3">
        <w:t>The timer T3585 to be stopped includes:</w:t>
      </w:r>
    </w:p>
    <w:p w14:paraId="1074A717" w14:textId="77777777" w:rsidR="008C41F6" w:rsidRPr="007A51D3" w:rsidRDefault="008C41F6" w:rsidP="008C41F6">
      <w:pPr>
        <w:pStyle w:val="B3"/>
      </w:pPr>
      <w:r w:rsidRPr="007A51D3">
        <w:t>i)</w:t>
      </w:r>
      <w:r w:rsidRPr="007A51D3">
        <w:tab/>
        <w:t>in a PLMN:</w:t>
      </w:r>
    </w:p>
    <w:p w14:paraId="663AD0D4" w14:textId="77777777" w:rsidR="008C41F6" w:rsidRPr="00A33425" w:rsidRDefault="008C41F6" w:rsidP="008C41F6">
      <w:pPr>
        <w:pStyle w:val="B4"/>
      </w:pPr>
      <w:r w:rsidRPr="007A51D3">
        <w:t>A)</w:t>
      </w:r>
      <w:r w:rsidRPr="007A51D3">
        <w:tab/>
      </w:r>
      <w:r w:rsidRPr="00A33425">
        <w:t xml:space="preserve">the timer T3585 applied for all the PLMNs and for the access over which the </w:t>
      </w:r>
      <w:r w:rsidRPr="007A51D3">
        <w:t>PDU SESSION RELEASE COMMAND</w:t>
      </w:r>
      <w:r w:rsidRPr="00A33425">
        <w:t xml:space="preserve"> is received, if running;</w:t>
      </w:r>
    </w:p>
    <w:p w14:paraId="796A4D0C" w14:textId="77777777" w:rsidR="008C41F6" w:rsidRPr="00A33425" w:rsidRDefault="008C41F6" w:rsidP="008C41F6">
      <w:pPr>
        <w:pStyle w:val="B4"/>
      </w:pPr>
      <w:r w:rsidRPr="007A51D3">
        <w:t>B)</w:t>
      </w:r>
      <w:r w:rsidRPr="007A51D3">
        <w:tab/>
      </w:r>
      <w:r w:rsidRPr="00A33425">
        <w:t xml:space="preserve">the timer T3585 applied for all the PLMNs and for the access over which the </w:t>
      </w:r>
      <w:r w:rsidRPr="007A51D3">
        <w:t>PDU SESSION RELEASE COMMAND</w:t>
      </w:r>
      <w:r w:rsidRPr="00A33425">
        <w:t xml:space="preserve"> is received, if running;</w:t>
      </w:r>
    </w:p>
    <w:p w14:paraId="7E1AC51C" w14:textId="77777777" w:rsidR="008C41F6" w:rsidRPr="00A33425" w:rsidRDefault="008C41F6" w:rsidP="008C41F6">
      <w:pPr>
        <w:pStyle w:val="B4"/>
      </w:pPr>
      <w:r w:rsidRPr="00A33425">
        <w:t>C)</w:t>
      </w:r>
      <w:r w:rsidRPr="00A33425">
        <w:tab/>
        <w:t>the timer T3585 applied for the registered PLMN and for current access type or both 3GPP access type and non-3GPP access type, if running; and</w:t>
      </w:r>
    </w:p>
    <w:p w14:paraId="6408B7D5" w14:textId="77777777" w:rsidR="008C41F6" w:rsidRPr="007A51D3" w:rsidRDefault="008C41F6" w:rsidP="008C41F6">
      <w:pPr>
        <w:pStyle w:val="B4"/>
      </w:pPr>
      <w:r w:rsidRPr="00A33425">
        <w:t>D)</w:t>
      </w:r>
      <w:r w:rsidRPr="00A33425">
        <w:tab/>
        <w:t xml:space="preserve">the timer T3585 applied for the registered PLMN and for </w:t>
      </w:r>
      <w:r w:rsidRPr="007A51D3">
        <w:t>both 3GPP access type and non-3GPP access type</w:t>
      </w:r>
      <w:r w:rsidRPr="00A33425">
        <w:t>, if running</w:t>
      </w:r>
      <w:r>
        <w:t>;</w:t>
      </w:r>
      <w:r w:rsidRPr="007A51D3">
        <w:t xml:space="preserve"> or</w:t>
      </w:r>
    </w:p>
    <w:p w14:paraId="3D815F8A" w14:textId="77777777" w:rsidR="008C41F6" w:rsidRPr="00A33425" w:rsidRDefault="008C41F6" w:rsidP="008C41F6">
      <w:pPr>
        <w:pStyle w:val="B3"/>
      </w:pPr>
      <w:r w:rsidRPr="00A33425">
        <w:t>ii)</w:t>
      </w:r>
      <w:r w:rsidRPr="00A33425">
        <w:tab/>
        <w:t>in an SNPN:</w:t>
      </w:r>
    </w:p>
    <w:p w14:paraId="273AFFF6" w14:textId="77777777" w:rsidR="008C41F6" w:rsidRPr="00A33425" w:rsidRDefault="008C41F6" w:rsidP="008C41F6">
      <w:pPr>
        <w:pStyle w:val="B4"/>
      </w:pPr>
      <w:r w:rsidRPr="00A33425">
        <w:t>A)</w:t>
      </w:r>
      <w:r w:rsidRPr="00A33425">
        <w:tab/>
        <w:t xml:space="preserve">the timer T3585 applied for </w:t>
      </w:r>
      <w:r w:rsidRPr="007A51D3">
        <w:t>all the equivalent SNPNs</w:t>
      </w:r>
      <w:r w:rsidRPr="00A33425">
        <w:t xml:space="preserve"> and for the access over which the </w:t>
      </w:r>
      <w:r w:rsidRPr="007A51D3">
        <w:t>PDU SESSION AUTHENTICATION COMMAND message is received, associated with the RSNPN or an equivalent SNPN and with the selected entry of the "list of subscriber data" or the selected PLMN subscription</w:t>
      </w:r>
      <w:r w:rsidRPr="00A33425">
        <w:t>, if running;</w:t>
      </w:r>
    </w:p>
    <w:p w14:paraId="1D7A3724" w14:textId="77777777" w:rsidR="008C41F6" w:rsidRPr="00A33425" w:rsidRDefault="008C41F6" w:rsidP="008C41F6">
      <w:pPr>
        <w:pStyle w:val="B4"/>
      </w:pPr>
      <w:r w:rsidRPr="00A33425">
        <w:t>B)</w:t>
      </w:r>
      <w:r w:rsidRPr="00A33425">
        <w:tab/>
        <w:t xml:space="preserve">the timer T3585 applied for </w:t>
      </w:r>
      <w:r w:rsidRPr="007A51D3">
        <w:t>all the equivalent SNPNs</w:t>
      </w:r>
      <w:r w:rsidRPr="00A33425">
        <w:t xml:space="preserve"> and for </w:t>
      </w:r>
      <w:r w:rsidRPr="007A51D3">
        <w:t>both 3GPP access type and non-3GPP access type, associated with the RSNPN or an equivalent SNPN and with the selected entry of the "list of subscriber data" or the selected PLMN subscription</w:t>
      </w:r>
      <w:r w:rsidRPr="00A33425">
        <w:t>, if running;</w:t>
      </w:r>
    </w:p>
    <w:p w14:paraId="74A23173" w14:textId="77777777" w:rsidR="008C41F6" w:rsidRPr="00A33425" w:rsidRDefault="008C41F6" w:rsidP="008C41F6">
      <w:pPr>
        <w:pStyle w:val="B4"/>
      </w:pPr>
      <w:r w:rsidRPr="00A33425">
        <w:t>C)</w:t>
      </w:r>
      <w:r w:rsidRPr="00A33425">
        <w:tab/>
        <w:t xml:space="preserve">the timer T3585 applied for the registered SNPN and for the access over which the </w:t>
      </w:r>
      <w:r w:rsidRPr="007A51D3">
        <w:t>PDU SESSION AUTHENTICATION COMMAND message is received</w:t>
      </w:r>
      <w:r w:rsidRPr="00A33425">
        <w:t xml:space="preserve">, </w:t>
      </w:r>
      <w:r w:rsidRPr="007A51D3">
        <w:t xml:space="preserve">associated with the RSNPN and, if </w:t>
      </w:r>
      <w:r w:rsidRPr="00A33425">
        <w:t>the UE supports access to an SNPN using credentials from a credentials holder, equivalent SNPNs or both,</w:t>
      </w:r>
      <w:r w:rsidRPr="007A51D3">
        <w:t xml:space="preserve"> associated with the selected entry of the "list of subscriber data" or the selected PLMN subscription, </w:t>
      </w:r>
      <w:r w:rsidRPr="00A33425">
        <w:t>if running; and</w:t>
      </w:r>
    </w:p>
    <w:p w14:paraId="76105BBF" w14:textId="1A1F98C4" w:rsidR="008C41F6" w:rsidRDefault="008C41F6" w:rsidP="00A33425">
      <w:pPr>
        <w:pStyle w:val="B4"/>
      </w:pPr>
      <w:r w:rsidRPr="00A33425">
        <w:t>D)</w:t>
      </w:r>
      <w:r w:rsidRPr="00A33425">
        <w:tab/>
        <w:t xml:space="preserve">the timer T3585 applied for the registered PLMN and for </w:t>
      </w:r>
      <w:r w:rsidRPr="007A51D3">
        <w:t>both 3GPP access type and non-3GPP access type</w:t>
      </w:r>
      <w:r w:rsidRPr="00A33425">
        <w:t xml:space="preserve">, </w:t>
      </w:r>
      <w:r w:rsidRPr="007A51D3">
        <w:t xml:space="preserve">associated with the RSNPN and, if </w:t>
      </w:r>
      <w:r w:rsidRPr="00A33425">
        <w:t>the UE supports access to an SNPN using credentials from a credentials holder, equivalent SNPNs or both,</w:t>
      </w:r>
      <w:r w:rsidRPr="007A51D3">
        <w:t xml:space="preserve"> associated with the selected entry of the "list of subscriber data" or the selected PLMN subscription, if running.</w:t>
      </w:r>
    </w:p>
    <w:p w14:paraId="45A2362C" w14:textId="4330430C" w:rsidR="00DC03FA" w:rsidRPr="007F2770" w:rsidRDefault="008C41F6" w:rsidP="00DC03FA">
      <w:pPr>
        <w:pStyle w:val="B2"/>
      </w:pPr>
      <w:r w:rsidRPr="007A51D3">
        <w:tab/>
        <w:t>The UE</w:t>
      </w:r>
      <w:r>
        <w:t xml:space="preserve"> </w:t>
      </w:r>
      <w:r w:rsidR="00DC03FA" w:rsidRPr="007F2770">
        <w:t>may send another PD</w:t>
      </w:r>
      <w:r w:rsidR="00DC03FA" w:rsidRPr="007F2770">
        <w:rPr>
          <w:rFonts w:hint="eastAsia"/>
        </w:rPr>
        <w:t>U</w:t>
      </w:r>
      <w:r w:rsidR="00DC03FA" w:rsidRPr="007F2770">
        <w:t xml:space="preserve"> </w:t>
      </w:r>
      <w:r w:rsidR="00DC03FA" w:rsidRPr="007F2770">
        <w:rPr>
          <w:rFonts w:hint="eastAsia"/>
        </w:rPr>
        <w:t>SESSION ESTABLISHMENT</w:t>
      </w:r>
      <w:r w:rsidR="00DC03FA" w:rsidRPr="007F2770">
        <w:t xml:space="preserve"> REQUEST message</w:t>
      </w:r>
      <w:r w:rsidR="00DC03FA" w:rsidRPr="007F2770">
        <w:rPr>
          <w:rFonts w:hint="eastAsia"/>
        </w:rPr>
        <w:t xml:space="preserve"> without an S-NSSAI</w:t>
      </w:r>
      <w:r w:rsidR="00DC03FA" w:rsidRPr="007F2770">
        <w:t>, or another PDU SESSION MODIFICATION REQUEST message without an S-NSSAI provided by the UE</w:t>
      </w:r>
      <w:r w:rsidR="00DC03FA" w:rsidRPr="007F2770">
        <w:rPr>
          <w:rFonts w:hint="eastAsia"/>
        </w:rPr>
        <w:t>.</w:t>
      </w:r>
    </w:p>
    <w:p w14:paraId="77F1E15C" w14:textId="33686BAC" w:rsidR="00225F0E" w:rsidRPr="007F2770" w:rsidRDefault="00225F0E" w:rsidP="00225F0E">
      <w:r w:rsidRPr="007F2770">
        <w:t>If the 5GSM congestion re-attempt indicator IE with the ABO bit set to "The back-off timer is applied in all PLMNs</w:t>
      </w:r>
      <w:r w:rsidR="00101DB3" w:rsidRPr="007F2770">
        <w:t xml:space="preserve"> or equivalent SNPNs </w:t>
      </w:r>
      <w:r w:rsidRPr="007F2770">
        <w:t>" is included in the PD</w:t>
      </w:r>
      <w:r w:rsidRPr="007F2770">
        <w:rPr>
          <w:rFonts w:hint="eastAsia"/>
        </w:rPr>
        <w:t>U</w:t>
      </w:r>
      <w:r w:rsidRPr="007F2770">
        <w:t xml:space="preserve"> </w:t>
      </w:r>
      <w:r w:rsidRPr="007F2770">
        <w:rPr>
          <w:rFonts w:hint="eastAsia"/>
        </w:rPr>
        <w:t>SESSION ESTABLISHMENT</w:t>
      </w:r>
      <w:r w:rsidRPr="007F2770">
        <w:t xml:space="preserve"> REJECT message with the </w:t>
      </w:r>
      <w:r w:rsidRPr="007F2770">
        <w:rPr>
          <w:rFonts w:hint="eastAsia"/>
        </w:rPr>
        <w:t>5G</w:t>
      </w:r>
      <w:r w:rsidRPr="007F2770">
        <w:t>SM cause value #69 "insufficient resources</w:t>
      </w:r>
      <w:r w:rsidRPr="007F2770">
        <w:rPr>
          <w:rFonts w:hint="eastAsia"/>
        </w:rPr>
        <w:t xml:space="preserve"> for specific slice</w:t>
      </w:r>
      <w:r w:rsidRPr="007F2770">
        <w:t>", then the UE shall apply the timer T3585 for all the PLMNs</w:t>
      </w:r>
      <w:r w:rsidR="008C328F" w:rsidRPr="007F2770">
        <w:t xml:space="preserve"> or all the equivalent SNPNs</w:t>
      </w:r>
      <w:r w:rsidRPr="007F2770">
        <w:t>. Otherwise, the UE shall apply the timer T3585 for the registered PLMN</w:t>
      </w:r>
      <w:r w:rsidR="00641ECB" w:rsidRPr="007F2770">
        <w:t xml:space="preserve"> or the registered SNPN</w:t>
      </w:r>
      <w:r w:rsidRPr="007F2770">
        <w:t>. Additionally, if the 5GSM congestion re-attempt indicator IE with the CATBO bit set to "The back-off timer is applied in the current access type" is included in the PD</w:t>
      </w:r>
      <w:r w:rsidRPr="007F2770">
        <w:rPr>
          <w:rFonts w:hint="eastAsia"/>
        </w:rPr>
        <w:t>U</w:t>
      </w:r>
      <w:r w:rsidRPr="007F2770">
        <w:t xml:space="preserve"> </w:t>
      </w:r>
      <w:r w:rsidRPr="007F2770">
        <w:rPr>
          <w:rFonts w:hint="eastAsia"/>
        </w:rPr>
        <w:t>SESSION ESTABLISHMENT</w:t>
      </w:r>
      <w:r w:rsidRPr="007F2770">
        <w:t xml:space="preserve"> REJECT message with the </w:t>
      </w:r>
      <w:r w:rsidRPr="007F2770">
        <w:rPr>
          <w:rFonts w:hint="eastAsia"/>
        </w:rPr>
        <w:t>5G</w:t>
      </w:r>
      <w:r w:rsidRPr="007F2770">
        <w:t>SM cause value #69 "insufficient resources</w:t>
      </w:r>
      <w:r w:rsidRPr="007F2770">
        <w:rPr>
          <w:rFonts w:hint="eastAsia"/>
        </w:rPr>
        <w:t xml:space="preserve"> for specific slice</w:t>
      </w:r>
      <w:r w:rsidRPr="007F2770">
        <w:t>", then the UE shall apply the timer T3585 for the current access type. Otherwise, the UE shall apply the timer T3585 for both 3GPP access type and non-3GPP access type</w:t>
      </w:r>
      <w:r w:rsidR="00887E6E" w:rsidRPr="007F2770">
        <w:rPr>
          <w:rFonts w:hint="eastAsia"/>
          <w:lang w:eastAsia="zh-TW"/>
        </w:rPr>
        <w:t xml:space="preserve"> </w:t>
      </w:r>
      <w:r w:rsidR="00887E6E" w:rsidRPr="007F2770">
        <w:t>and the UE shall stop any running timer T3585 for the applied PLMN</w:t>
      </w:r>
      <w:r w:rsidR="00F835E3" w:rsidRPr="007F2770">
        <w:t xml:space="preserve"> or SNPN</w:t>
      </w:r>
      <w:r w:rsidR="00887E6E" w:rsidRPr="007F2770">
        <w:t xml:space="preserve"> and </w:t>
      </w:r>
      <w:r w:rsidR="00887E6E" w:rsidRPr="007F2770">
        <w:rPr>
          <w:lang w:eastAsia="zh-TW"/>
        </w:rPr>
        <w:t xml:space="preserve">for the access </w:t>
      </w:r>
      <w:r w:rsidR="00887E6E" w:rsidRPr="007F2770">
        <w:t>different from</w:t>
      </w:r>
      <w:r w:rsidR="00887E6E" w:rsidRPr="007F2770">
        <w:rPr>
          <w:lang w:eastAsia="zh-TW"/>
        </w:rPr>
        <w:t xml:space="preserve"> the access from which </w:t>
      </w:r>
      <w:r w:rsidR="00887E6E" w:rsidRPr="007F2770">
        <w:t>the PDU SESSION ESTABLISHMENT REJECT message is received</w:t>
      </w:r>
      <w:r w:rsidRPr="007F2770">
        <w:t>.</w:t>
      </w:r>
    </w:p>
    <w:p w14:paraId="0E1A0DDC" w14:textId="0BD7C4AD" w:rsidR="00DC03FA" w:rsidRPr="007F2770" w:rsidRDefault="00DC03FA" w:rsidP="00DC03FA">
      <w:pPr>
        <w:rPr>
          <w:lang w:val="en-US"/>
        </w:rPr>
      </w:pPr>
      <w:r w:rsidRPr="007F2770">
        <w:t>If the Back-off timer value IE is not included</w:t>
      </w:r>
      <w:r w:rsidR="00DC3C2D" w:rsidRPr="007F2770">
        <w:t xml:space="preserve"> or no Back-off timer value is received from the 5GMM sublayer</w:t>
      </w:r>
      <w:r w:rsidRPr="007F2770">
        <w:t xml:space="preserve">, then the UE may send another PDU SESSION ESTABLISHMENT REQUEST </w:t>
      </w:r>
      <w:r w:rsidR="00E41829" w:rsidRPr="007F2770">
        <w:t xml:space="preserve">message </w:t>
      </w:r>
      <w:r w:rsidRPr="007F2770">
        <w:t xml:space="preserve">or PDU SESSION MODIFICATION REQUEST message for the same </w:t>
      </w:r>
      <w:r w:rsidRPr="007F2770">
        <w:rPr>
          <w:rFonts w:hint="eastAsia"/>
          <w:lang w:eastAsia="zh-CN"/>
        </w:rPr>
        <w:t>S-NSSAI</w:t>
      </w:r>
      <w:r w:rsidRPr="007F2770">
        <w:rPr>
          <w:rFonts w:hint="eastAsia"/>
        </w:rPr>
        <w:t xml:space="preserve"> or without an S-NSSAI</w:t>
      </w:r>
      <w:ins w:id="5807" w:author="24.501_CR6245R2_(Rel-18)_TEI17" w:date="2024-06-20T08:03:00Z">
        <w:r w:rsidR="003D19A2">
          <w:t xml:space="preserve"> as specified in clause</w:t>
        </w:r>
        <w:r w:rsidR="003D19A2" w:rsidRPr="007F2770">
          <w:rPr>
            <w:lang w:eastAsia="zh-TW"/>
          </w:rPr>
          <w:t> </w:t>
        </w:r>
        <w:r w:rsidR="003D19A2">
          <w:t>6.2.8</w:t>
        </w:r>
      </w:ins>
      <w:r w:rsidRPr="007F2770">
        <w:t>.</w:t>
      </w:r>
    </w:p>
    <w:p w14:paraId="18926A65" w14:textId="77777777" w:rsidR="00DC03FA" w:rsidRPr="007F2770" w:rsidRDefault="00DC03FA" w:rsidP="00DC03FA">
      <w:pPr>
        <w:rPr>
          <w:lang w:eastAsia="ja-JP"/>
        </w:rPr>
      </w:pPr>
      <w:r w:rsidRPr="007F2770">
        <w:t xml:space="preserve">When the timer </w:t>
      </w:r>
      <w:r w:rsidR="00A56343" w:rsidRPr="007F2770">
        <w:t>T3585</w:t>
      </w:r>
      <w:r w:rsidRPr="007F2770">
        <w:t xml:space="preserve"> is running or the timer is deactivated, the UE is allowed to initiate </w:t>
      </w:r>
      <w:r w:rsidRPr="007F2770">
        <w:rPr>
          <w:rFonts w:hint="eastAsia"/>
        </w:rPr>
        <w:t>a</w:t>
      </w:r>
      <w:r w:rsidRPr="007F2770">
        <w:t xml:space="preserve"> P</w:t>
      </w:r>
      <w:r w:rsidRPr="007F2770">
        <w:rPr>
          <w:rFonts w:hint="eastAsia"/>
        </w:rPr>
        <w:t>DU session establishment</w:t>
      </w:r>
      <w:r w:rsidRPr="007F2770">
        <w:t xml:space="preserve"> procedure for emergency services.</w:t>
      </w:r>
    </w:p>
    <w:p w14:paraId="44086461" w14:textId="690AE8D3" w:rsidR="00DC03FA" w:rsidRPr="007F2770" w:rsidRDefault="00DC03FA" w:rsidP="00DC03FA">
      <w:pPr>
        <w:rPr>
          <w:lang w:eastAsia="ja-JP"/>
        </w:rPr>
      </w:pPr>
      <w:r w:rsidRPr="007F2770">
        <w:t xml:space="preserve">If the timer </w:t>
      </w:r>
      <w:r w:rsidR="00A56343" w:rsidRPr="007F2770">
        <w:t>T3585</w:t>
      </w:r>
      <w:r w:rsidRPr="007F2770">
        <w:t xml:space="preserve"> is running when the UE enters state</w:t>
      </w:r>
      <w:r w:rsidR="0092429D" w:rsidRPr="007F2770">
        <w:t xml:space="preserve"> </w:t>
      </w:r>
      <w:r w:rsidRPr="007F2770">
        <w:rPr>
          <w:rFonts w:hint="eastAsia"/>
        </w:rPr>
        <w:t>5G</w:t>
      </w:r>
      <w:r w:rsidRPr="007F2770">
        <w:t xml:space="preserve">MM-DEREGISTERED, the UE remains switched on, and the USIM in the UE </w:t>
      </w:r>
      <w:r w:rsidR="00EF03AD" w:rsidRPr="007F2770">
        <w:t xml:space="preserve">(if any) </w:t>
      </w:r>
      <w:r w:rsidRPr="007F2770">
        <w:t>remains the same</w:t>
      </w:r>
      <w:r w:rsidR="00FD404F" w:rsidRPr="007F2770">
        <w:t xml:space="preserve"> </w:t>
      </w:r>
      <w:r w:rsidR="00EF03AD" w:rsidRPr="007F2770">
        <w:t xml:space="preserve">and </w:t>
      </w:r>
      <w:r w:rsidR="00FD404F" w:rsidRPr="007F2770">
        <w:t>the entry in the "list of subscriber data" to which timer T3</w:t>
      </w:r>
      <w:r w:rsidR="00AF6459" w:rsidRPr="007F2770">
        <w:t>585</w:t>
      </w:r>
      <w:r w:rsidR="00FD404F" w:rsidRPr="007F2770">
        <w:t xml:space="preserve"> is associated </w:t>
      </w:r>
      <w:r w:rsidR="00EF03AD" w:rsidRPr="007F2770">
        <w:t xml:space="preserve">(if any) </w:t>
      </w:r>
      <w:r w:rsidR="00FD404F" w:rsidRPr="007F2770">
        <w:t>is not updated</w:t>
      </w:r>
      <w:r w:rsidRPr="007F2770">
        <w:t xml:space="preserve">, then timer </w:t>
      </w:r>
      <w:r w:rsidR="00A56343" w:rsidRPr="007F2770">
        <w:t>T3585</w:t>
      </w:r>
      <w:r w:rsidRPr="007F2770">
        <w:rPr>
          <w:rFonts w:hint="eastAsia"/>
        </w:rPr>
        <w:t xml:space="preserve"> </w:t>
      </w:r>
      <w:r w:rsidRPr="007F2770">
        <w:t>is kept running until it expires or it is stopped.</w:t>
      </w:r>
    </w:p>
    <w:p w14:paraId="10FFC637" w14:textId="6292E129" w:rsidR="00DC03FA" w:rsidRPr="007F2770" w:rsidRDefault="00DC03FA" w:rsidP="00DC03FA">
      <w:r w:rsidRPr="007F2770">
        <w:t xml:space="preserve">If the UE is switched off when the timer </w:t>
      </w:r>
      <w:r w:rsidR="00A56343" w:rsidRPr="007F2770">
        <w:t>T3585</w:t>
      </w:r>
      <w:r w:rsidRPr="007F2770">
        <w:t xml:space="preserve"> is running, and if the USIM in the UE </w:t>
      </w:r>
      <w:r w:rsidR="00EF03AD" w:rsidRPr="007F2770">
        <w:t xml:space="preserve">(if any) </w:t>
      </w:r>
      <w:r w:rsidRPr="007F2770">
        <w:t>remains the same</w:t>
      </w:r>
      <w:r w:rsidR="00FD404F" w:rsidRPr="007F2770">
        <w:t xml:space="preserve"> </w:t>
      </w:r>
      <w:r w:rsidR="00EF03AD" w:rsidRPr="007F2770">
        <w:t xml:space="preserve">and </w:t>
      </w:r>
      <w:r w:rsidR="00FD404F" w:rsidRPr="007F2770">
        <w:t>the entry in the "list of subscriber data" to which timer T3</w:t>
      </w:r>
      <w:r w:rsidR="00AF6459" w:rsidRPr="007F2770">
        <w:t>585</w:t>
      </w:r>
      <w:r w:rsidR="00FD404F" w:rsidRPr="007F2770">
        <w:t xml:space="preserve"> is associated </w:t>
      </w:r>
      <w:r w:rsidR="00EF03AD" w:rsidRPr="007F2770">
        <w:t xml:space="preserve">(if any) </w:t>
      </w:r>
      <w:r w:rsidR="00FD404F" w:rsidRPr="007F2770">
        <w:t>is not updated</w:t>
      </w:r>
      <w:r w:rsidRPr="007F2770">
        <w:t xml:space="preserve"> when the UE is switched on, the UE shall behave as follows:</w:t>
      </w:r>
    </w:p>
    <w:p w14:paraId="3F63F1D0" w14:textId="77777777" w:rsidR="00DC03FA" w:rsidRPr="007F2770" w:rsidRDefault="00DC03FA" w:rsidP="00DC03FA">
      <w:pPr>
        <w:pStyle w:val="B1"/>
        <w:rPr>
          <w:lang w:eastAsia="zh-CN"/>
        </w:rPr>
      </w:pPr>
      <w:r w:rsidRPr="007F2770">
        <w:rPr>
          <w:rFonts w:hint="eastAsia"/>
        </w:rPr>
        <w:tab/>
      </w:r>
      <w:r w:rsidRPr="007F2770">
        <w:t xml:space="preserve">let t1 be the time remaining for </w:t>
      </w:r>
      <w:r w:rsidR="00A56343" w:rsidRPr="007F2770">
        <w:t>T3585</w:t>
      </w:r>
      <w:r w:rsidRPr="007F2770">
        <w:rPr>
          <w:rFonts w:hint="eastAsia"/>
        </w:rPr>
        <w:t xml:space="preserve"> </w:t>
      </w:r>
      <w:r w:rsidRPr="007F2770">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Pr="007F2770">
        <w:rPr>
          <w:rFonts w:hint="eastAsia"/>
        </w:rPr>
        <w:t>.</w:t>
      </w:r>
    </w:p>
    <w:p w14:paraId="0DDA2099" w14:textId="77777777" w:rsidR="002A1CB2" w:rsidRPr="007F2770" w:rsidRDefault="002A1CB2" w:rsidP="002A1CB2">
      <w:pPr>
        <w:pStyle w:val="NO"/>
      </w:pPr>
      <w:r w:rsidRPr="007F2770">
        <w:t>NOTE:</w:t>
      </w:r>
      <w:r w:rsidRPr="007F2770">
        <w:tab/>
        <w:t>As described in this subclause, upon PLMN change</w:t>
      </w:r>
      <w:r>
        <w:t>, SNPN change</w:t>
      </w:r>
      <w:r w:rsidRPr="007F2770">
        <w:t xml:space="preserve"> or inter-system change, the UE does not stop </w:t>
      </w:r>
      <w:r w:rsidRPr="007F2770">
        <w:rPr>
          <w:lang w:eastAsia="ja-JP"/>
        </w:rPr>
        <w:t xml:space="preserve">the </w:t>
      </w:r>
      <w:r w:rsidRPr="007F2770">
        <w:t xml:space="preserve">timer T3584 or T3585. This means </w:t>
      </w:r>
      <w:r w:rsidRPr="007F2770">
        <w:rPr>
          <w:lang w:val="en-US"/>
        </w:rPr>
        <w:t xml:space="preserve">the timer </w:t>
      </w:r>
      <w:r w:rsidRPr="007F2770">
        <w:t xml:space="preserve">T3584 or T3585 </w:t>
      </w:r>
      <w:r w:rsidRPr="007F2770">
        <w:rPr>
          <w:lang w:eastAsia="zh-CN"/>
        </w:rPr>
        <w:t>c</w:t>
      </w:r>
      <w:r w:rsidRPr="007F2770">
        <w:t>an still be running or be deactivated for the given 5G</w:t>
      </w:r>
      <w:r w:rsidRPr="007F2770">
        <w:rPr>
          <w:lang w:val="en-US"/>
        </w:rPr>
        <w:t>SM procedure, the PLMN</w:t>
      </w:r>
      <w:r w:rsidRPr="00833710">
        <w:rPr>
          <w:lang w:val="en-US"/>
        </w:rPr>
        <w:t xml:space="preserve"> </w:t>
      </w:r>
      <w:r>
        <w:rPr>
          <w:lang w:val="en-US"/>
        </w:rPr>
        <w:t>or SNPN</w:t>
      </w:r>
      <w:r w:rsidRPr="007F2770">
        <w:rPr>
          <w:lang w:val="en-US"/>
        </w:rPr>
        <w:t xml:space="preserve">, the </w:t>
      </w:r>
      <w:r w:rsidRPr="007F2770">
        <w:t xml:space="preserve">S-NSSAI and optionally the DNN combination when the UE returns to the PLMN </w:t>
      </w:r>
      <w:r>
        <w:rPr>
          <w:lang w:val="en-US"/>
        </w:rPr>
        <w:t>or SNPN</w:t>
      </w:r>
      <w:r w:rsidRPr="00F73166">
        <w:t xml:space="preserve"> </w:t>
      </w:r>
      <w:r w:rsidRPr="007F2770">
        <w:t>or when it performs inter-system change back from S1 mode to N1 mode. Thus the UE can still be prevented from sending another PD</w:t>
      </w:r>
      <w:r w:rsidRPr="007F2770">
        <w:rPr>
          <w:rFonts w:hint="eastAsia"/>
        </w:rPr>
        <w:t>U</w:t>
      </w:r>
      <w:r w:rsidRPr="007F2770">
        <w:t xml:space="preserve"> </w:t>
      </w:r>
      <w:r w:rsidRPr="007F2770">
        <w:rPr>
          <w:rFonts w:hint="eastAsia"/>
        </w:rPr>
        <w:t>SESSION ESTABLISHMENT</w:t>
      </w:r>
      <w:r w:rsidRPr="007F2770">
        <w:t xml:space="preserve"> REQUEST or PDU SESSION MODIFICATION REQUEST message in the PLMN</w:t>
      </w:r>
      <w:r w:rsidRPr="00833710">
        <w:rPr>
          <w:lang w:val="en-US"/>
        </w:rPr>
        <w:t xml:space="preserve"> </w:t>
      </w:r>
      <w:r>
        <w:rPr>
          <w:lang w:val="en-US"/>
        </w:rPr>
        <w:t>or SNPN</w:t>
      </w:r>
      <w:r w:rsidRPr="007F2770">
        <w:t xml:space="preserve"> for the same S-NSSAI and optionally the same DNN.</w:t>
      </w:r>
    </w:p>
    <w:p w14:paraId="208B5722" w14:textId="77777777" w:rsidR="008C41F6" w:rsidRPr="007F2770" w:rsidRDefault="008C41F6" w:rsidP="008C41F6">
      <w:r w:rsidRPr="007F2770">
        <w:t>Upon PLMN change</w:t>
      </w:r>
      <w:r>
        <w:t xml:space="preserve"> or SNPN change</w:t>
      </w:r>
      <w:r w:rsidRPr="007F2770">
        <w:t xml:space="preserve">, if T3584 </w:t>
      </w:r>
      <w:r>
        <w:t xml:space="preserve">applied </w:t>
      </w:r>
      <w:r w:rsidRPr="009A4FC1">
        <w:t xml:space="preserve">for the registered PLMN or the registered SNPN </w:t>
      </w:r>
      <w:r w:rsidRPr="007F2770">
        <w:t>is running or is deactivated for an S-NSSAI, a DNN, and old PLMN</w:t>
      </w:r>
      <w:r>
        <w:t xml:space="preserve"> or old SNPN</w:t>
      </w:r>
      <w:r w:rsidRPr="007F2770">
        <w:t>, but T3584 is not running and is not deactivated for the S-NSSAI, the DNN, and new PLMN</w:t>
      </w:r>
      <w:r>
        <w:t xml:space="preserve"> or new SNPN</w:t>
      </w:r>
      <w:r w:rsidRPr="007F2770">
        <w:t>, then the UE is allowed to send a PD</w:t>
      </w:r>
      <w:r w:rsidRPr="007F2770">
        <w:rPr>
          <w:rFonts w:hint="eastAsia"/>
        </w:rPr>
        <w:t>U</w:t>
      </w:r>
      <w:r w:rsidRPr="007F2770">
        <w:t xml:space="preserve"> </w:t>
      </w:r>
      <w:r w:rsidRPr="007F2770">
        <w:rPr>
          <w:rFonts w:hint="eastAsia"/>
        </w:rPr>
        <w:t>SESSION ESTABLISHMENT</w:t>
      </w:r>
      <w:r w:rsidRPr="007F2770">
        <w:t xml:space="preserve"> REQUEST message for the same S-NSSAI and the same DNN in the new PLMN</w:t>
      </w:r>
      <w:r>
        <w:t xml:space="preserve"> or new SNPN</w:t>
      </w:r>
      <w:r w:rsidRPr="007F2770">
        <w:t>.</w:t>
      </w:r>
    </w:p>
    <w:p w14:paraId="1C9A87A6" w14:textId="77777777" w:rsidR="008C41F6" w:rsidRDefault="008C41F6" w:rsidP="008C41F6">
      <w:r w:rsidRPr="007F2770">
        <w:t>Upon PLMN change</w:t>
      </w:r>
      <w:r>
        <w:t xml:space="preserve"> or SNPN change</w:t>
      </w:r>
      <w:r w:rsidRPr="007F2770">
        <w:t xml:space="preserve">, if T3585 </w:t>
      </w:r>
      <w:r>
        <w:t xml:space="preserve">applied </w:t>
      </w:r>
      <w:r w:rsidRPr="009A4FC1">
        <w:t xml:space="preserve">for the registered PLMN or the registered SNPN </w:t>
      </w:r>
      <w:r w:rsidRPr="007F2770">
        <w:t>is running or is deactivated for an S-NSSAI and old PLMN</w:t>
      </w:r>
      <w:r>
        <w:t xml:space="preserve"> or old SNPN</w:t>
      </w:r>
      <w:r w:rsidRPr="007F2770">
        <w:t>, but T3585 is not running and is not deactivated for the S-NSSAI and new PLMN</w:t>
      </w:r>
      <w:r>
        <w:t xml:space="preserve"> or new SNPN</w:t>
      </w:r>
      <w:r w:rsidRPr="007F2770">
        <w:t>, then the UE is allowed to send a PD</w:t>
      </w:r>
      <w:r w:rsidRPr="007F2770">
        <w:rPr>
          <w:rFonts w:hint="eastAsia"/>
        </w:rPr>
        <w:t>U</w:t>
      </w:r>
      <w:r w:rsidRPr="007F2770">
        <w:t xml:space="preserve"> </w:t>
      </w:r>
      <w:r w:rsidRPr="007F2770">
        <w:rPr>
          <w:rFonts w:hint="eastAsia"/>
        </w:rPr>
        <w:t>SESSION ESTABLISHMENT</w:t>
      </w:r>
      <w:r w:rsidRPr="007F2770">
        <w:t xml:space="preserve"> REQUEST message for the same S-NSSAI in the new PLMN</w:t>
      </w:r>
      <w:r>
        <w:t xml:space="preserve"> or new SNPN</w:t>
      </w:r>
      <w:r w:rsidRPr="007F2770">
        <w:t>.</w:t>
      </w:r>
    </w:p>
    <w:p w14:paraId="6F52AC0A" w14:textId="77777777" w:rsidR="008C41F6" w:rsidRPr="007F2770" w:rsidRDefault="008C41F6" w:rsidP="008C41F6">
      <w:r w:rsidRPr="009A4FC1">
        <w:t xml:space="preserve">Upon SNPN change, if T3585 </w:t>
      </w:r>
      <w:r>
        <w:t xml:space="preserve">applied </w:t>
      </w:r>
      <w:r w:rsidRPr="009A4FC1">
        <w:t xml:space="preserve">for </w:t>
      </w:r>
      <w:r>
        <w:t xml:space="preserve">all </w:t>
      </w:r>
      <w:r w:rsidRPr="009A4FC1">
        <w:t xml:space="preserve">the </w:t>
      </w:r>
      <w:r>
        <w:t xml:space="preserve">equivalent </w:t>
      </w:r>
      <w:r w:rsidRPr="009A4FC1">
        <w:t>SNPN</w:t>
      </w:r>
      <w:r>
        <w:t>s</w:t>
      </w:r>
      <w:r w:rsidRPr="009A4FC1">
        <w:t xml:space="preserve"> is running or is deactivated for an S-NSSAI and </w:t>
      </w:r>
      <w:r>
        <w:t>old SNPN</w:t>
      </w:r>
      <w:r w:rsidRPr="009A4FC1">
        <w:t xml:space="preserve">, but T3585 is not running and is not deactivated for the S-NSSAI and new </w:t>
      </w:r>
      <w:r>
        <w:t>non-equivalent SNPN</w:t>
      </w:r>
      <w:r w:rsidRPr="009A4FC1">
        <w:t>, then the UE is allowed to send a PD</w:t>
      </w:r>
      <w:r w:rsidRPr="009A4FC1">
        <w:rPr>
          <w:rFonts w:hint="eastAsia"/>
        </w:rPr>
        <w:t>U</w:t>
      </w:r>
      <w:r w:rsidRPr="009A4FC1">
        <w:t xml:space="preserve"> </w:t>
      </w:r>
      <w:r w:rsidRPr="009A4FC1">
        <w:rPr>
          <w:rFonts w:hint="eastAsia"/>
        </w:rPr>
        <w:t>SESSION</w:t>
      </w:r>
      <w:r w:rsidRPr="007F2770">
        <w:rPr>
          <w:rFonts w:hint="eastAsia"/>
        </w:rPr>
        <w:t xml:space="preserve"> ESTABLISHMENT</w:t>
      </w:r>
      <w:r w:rsidRPr="007F2770">
        <w:t xml:space="preserve"> REQUEST message for the same S-NSSAI in the </w:t>
      </w:r>
      <w:r>
        <w:t>new SNPN</w:t>
      </w:r>
      <w:r w:rsidRPr="007F2770">
        <w:t>.</w:t>
      </w:r>
    </w:p>
    <w:p w14:paraId="08D9AD5E" w14:textId="77777777" w:rsidR="004B00CB" w:rsidRPr="007F2770" w:rsidRDefault="004B00CB" w:rsidP="00781477">
      <w:pPr>
        <w:pStyle w:val="Heading5"/>
        <w:rPr>
          <w:lang w:eastAsia="zh-CN"/>
        </w:rPr>
      </w:pPr>
      <w:bookmarkStart w:id="5808" w:name="_CR6_4_1_4_3"/>
      <w:bookmarkStart w:id="5809" w:name="_Toc20232828"/>
      <w:bookmarkStart w:id="5810" w:name="_Toc27746931"/>
      <w:bookmarkStart w:id="5811" w:name="_Toc36213115"/>
      <w:bookmarkStart w:id="5812" w:name="_Toc36657292"/>
      <w:bookmarkStart w:id="5813" w:name="_Toc45286957"/>
      <w:bookmarkStart w:id="5814" w:name="_Toc51948226"/>
      <w:bookmarkStart w:id="5815" w:name="_Toc51949318"/>
      <w:bookmarkStart w:id="5816" w:name="_Toc162971467"/>
      <w:bookmarkEnd w:id="5808"/>
      <w:r w:rsidRPr="007F2770">
        <w:rPr>
          <w:lang w:eastAsia="zh-CN"/>
        </w:rPr>
        <w:t>6.4.1.4.3</w:t>
      </w:r>
      <w:r w:rsidRPr="007F2770">
        <w:rPr>
          <w:lang w:eastAsia="zh-CN"/>
        </w:rPr>
        <w:tab/>
        <w:t>Handling of network rejection not due to congestion control</w:t>
      </w:r>
      <w:bookmarkEnd w:id="5809"/>
      <w:bookmarkEnd w:id="5810"/>
      <w:bookmarkEnd w:id="5811"/>
      <w:bookmarkEnd w:id="5812"/>
      <w:bookmarkEnd w:id="5813"/>
      <w:bookmarkEnd w:id="5814"/>
      <w:bookmarkEnd w:id="5815"/>
      <w:bookmarkEnd w:id="5816"/>
    </w:p>
    <w:p w14:paraId="21DC9C55" w14:textId="3A27C3B3" w:rsidR="004B00CB" w:rsidRPr="007F2770" w:rsidRDefault="004B00CB" w:rsidP="004B00CB">
      <w:r w:rsidRPr="007F2770">
        <w:t xml:space="preserve">If the 5GSM cause value is different from #26 "insufficient resources", #28 "unknown PDU session type", </w:t>
      </w:r>
      <w:r w:rsidR="0000568C" w:rsidRPr="007F2770">
        <w:t>#39 "reactivation requested"</w:t>
      </w:r>
      <w:r w:rsidR="0000568C" w:rsidRPr="007F2770">
        <w:rPr>
          <w:lang w:eastAsia="zh-CN"/>
        </w:rPr>
        <w:t xml:space="preserve">, </w:t>
      </w:r>
      <w:r w:rsidRPr="007F2770">
        <w:t>#46 "out of LADN service area", #50 "PDU session type IPv4 only allowed", #51 "PDU session type IPv6 only allowed", #</w:t>
      </w:r>
      <w:r w:rsidRPr="007F2770">
        <w:rPr>
          <w:lang w:eastAsia="zh-CN"/>
        </w:rPr>
        <w:t>54</w:t>
      </w:r>
      <w:r w:rsidRPr="007F2770">
        <w:t xml:space="preserve"> "PDU session does not exist", </w:t>
      </w:r>
      <w:r w:rsidR="0035009F" w:rsidRPr="007F2770">
        <w:t xml:space="preserve">#57 "PDU session type IPv4v6 only allowed", #58 "PDU session type Unstructured only allowed", #61 "PDU session type Ethernet only allowed", </w:t>
      </w:r>
      <w:r w:rsidRPr="007F2770">
        <w:t xml:space="preserve">#67 "insufficient resources for specific slice and DNN", #68 "not supported SSC mode", </w:t>
      </w:r>
      <w:r w:rsidR="00F00668" w:rsidRPr="007F2770">
        <w:t xml:space="preserve">and </w:t>
      </w:r>
      <w:r w:rsidRPr="007F2770">
        <w:t xml:space="preserve">#69 "insufficient resources for specific slice", </w:t>
      </w:r>
      <w:r w:rsidR="00E9055C" w:rsidRPr="007F2770">
        <w:rPr>
          <w:lang w:eastAsia="ko-KR"/>
        </w:rPr>
        <w:t>#</w:t>
      </w:r>
      <w:r w:rsidR="00E9055C" w:rsidRPr="007F2770">
        <w:t xml:space="preserve">86 "UAS services not allowed", </w:t>
      </w:r>
      <w:r w:rsidR="003C5CCD" w:rsidRPr="007F2770">
        <w:t xml:space="preserve">and #33 "requested service option not subscribed" upon sending PDU SESSION ESTABLISHMENT REQUEST to establish an MA PDU session, </w:t>
      </w:r>
      <w:r w:rsidRPr="007F2770">
        <w:t>and the Back-off timer value IE is included, the UE shall behave as follows: (if the UE is a UE configured for high priority access in selected PLMN</w:t>
      </w:r>
      <w:r w:rsidR="000E1CC9" w:rsidRPr="007F2770">
        <w:t xml:space="preserve"> </w:t>
      </w:r>
      <w:r w:rsidR="000E1CC9" w:rsidRPr="007F2770">
        <w:rPr>
          <w:noProof/>
          <w:lang w:val="en-US"/>
        </w:rPr>
        <w:t>or SNPN</w:t>
      </w:r>
      <w:r w:rsidRPr="007F2770">
        <w:t>, exceptions are specified in subclause 6.2.</w:t>
      </w:r>
      <w:r w:rsidR="00065D1B" w:rsidRPr="007F2770">
        <w:t>12</w:t>
      </w:r>
      <w:r w:rsidRPr="007F2770">
        <w:t>):</w:t>
      </w:r>
    </w:p>
    <w:p w14:paraId="50717D32" w14:textId="77777777" w:rsidR="002B7454" w:rsidRPr="007F2770" w:rsidRDefault="002B7454" w:rsidP="002B7454">
      <w:pPr>
        <w:pStyle w:val="B1"/>
      </w:pPr>
      <w:r w:rsidRPr="007F2770">
        <w:t>a)</w:t>
      </w:r>
      <w:r w:rsidRPr="007F2770">
        <w:tab/>
        <w:t>if the timer value indicates neither zero nor deactivated and:</w:t>
      </w:r>
    </w:p>
    <w:p w14:paraId="2CDCBADC" w14:textId="77777777" w:rsidR="002B7454" w:rsidRDefault="002B7454" w:rsidP="002B7454">
      <w:pPr>
        <w:pStyle w:val="B2"/>
      </w:pPr>
      <w:r w:rsidRPr="007F2770">
        <w:t>1)</w:t>
      </w:r>
      <w:r w:rsidRPr="007F2770">
        <w:tab/>
        <w:t>if the UE provided a DNN and S-NSSAI to the network during the PDU session establishment and the 5GSM cause value is different from #27 "missing or unknown DNN", the UE shall start the back-off timer with the value provided in the Back-off timer value IE for the PDU session establishment procedure and</w:t>
      </w:r>
      <w:r>
        <w:t>:</w:t>
      </w:r>
    </w:p>
    <w:p w14:paraId="2AF95FA4" w14:textId="538A897A" w:rsidR="002B7454" w:rsidRDefault="002B7454" w:rsidP="00294B40">
      <w:pPr>
        <w:pStyle w:val="B3"/>
      </w:pPr>
      <w:r>
        <w:t>i)</w:t>
      </w:r>
      <w:r>
        <w:tab/>
        <w:t>in a PLMN,</w:t>
      </w:r>
      <w:r w:rsidRPr="007F2770">
        <w:t xml:space="preserve"> [PLMN, DNN, (mapped) HPLMN S-NSSAI] combination. The UE shall not send another PDU SESSION ESTABLISHMENT REQUEST message for the same DNN and (mapped) HPLMN S-NSSAI in the current PLMN</w:t>
      </w:r>
      <w:r w:rsidRPr="007F2770">
        <w:rPr>
          <w:rFonts w:hint="eastAsia"/>
        </w:rPr>
        <w:t>,</w:t>
      </w:r>
      <w:r w:rsidRPr="007F2770">
        <w:t xml:space="preserve"> until the back-off timer expires, the UE is switched off, </w:t>
      </w:r>
      <w:r>
        <w:t xml:space="preserve">or </w:t>
      </w:r>
      <w:r w:rsidRPr="007F2770">
        <w:t>the USIM is removed</w:t>
      </w:r>
      <w:r>
        <w:t>;</w:t>
      </w:r>
      <w:r w:rsidRPr="007F2770">
        <w:t xml:space="preserve"> or</w:t>
      </w:r>
    </w:p>
    <w:p w14:paraId="3BD6E8A0" w14:textId="2A058552" w:rsidR="002B7454" w:rsidRPr="007F2770" w:rsidRDefault="002B7454" w:rsidP="00294B40">
      <w:pPr>
        <w:pStyle w:val="B3"/>
      </w:pPr>
      <w:r>
        <w:t>ii)</w:t>
      </w:r>
      <w:r>
        <w:tab/>
        <w:t xml:space="preserve">in an SNPN, [SNPN,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DNN, (mapped) subscribed SNPN S-NSSAI] combination.</w:t>
      </w:r>
      <w:r w:rsidRPr="006F22FC">
        <w:t xml:space="preserve"> </w:t>
      </w:r>
      <w:r>
        <w:t xml:space="preserve">The UE shall not send another </w:t>
      </w:r>
      <w:r w:rsidRPr="00405573">
        <w:t>PDU SESSION ESTABLISHMENT REQUEST message</w:t>
      </w:r>
      <w:r>
        <w:t xml:space="preserve"> for the same DNN and (mapped) subscribed SNPN S-NSSAI</w:t>
      </w:r>
      <w:r w:rsidRPr="00431F61">
        <w:t xml:space="preserve"> </w:t>
      </w:r>
      <w:r>
        <w:t xml:space="preserve">in the current SNPN using the selected entry of the "list of subscriber data" or selected PLMN </w:t>
      </w:r>
      <w:r w:rsidRPr="00184571">
        <w:t>sub</w:t>
      </w:r>
      <w:r>
        <w:t>s</w:t>
      </w:r>
      <w:r w:rsidRPr="00184571">
        <w:t>cription</w:t>
      </w:r>
      <w:r w:rsidRPr="00CC0C94">
        <w:rPr>
          <w:rFonts w:hint="eastAsia"/>
        </w:rPr>
        <w:t>,</w:t>
      </w:r>
      <w:r w:rsidRPr="00CC0C94">
        <w:t xml:space="preserve"> until the back-off timer expires, the UE is switched off</w:t>
      </w:r>
      <w:r>
        <w:t>,</w:t>
      </w:r>
      <w:r w:rsidRPr="00CC0C94">
        <w:t xml:space="preserve"> the USIM is removed</w:t>
      </w:r>
      <w:r>
        <w:t>, or</w:t>
      </w:r>
      <w:r w:rsidRPr="007F2770">
        <w:t xml:space="preserve"> the selected entry of the "list of subscriber data" is updated;</w:t>
      </w:r>
    </w:p>
    <w:p w14:paraId="3EA717FE" w14:textId="77777777" w:rsidR="002B7454" w:rsidRDefault="002B7454" w:rsidP="002B7454">
      <w:pPr>
        <w:pStyle w:val="B2"/>
      </w:pPr>
      <w:r w:rsidRPr="007F2770">
        <w:t>2)</w:t>
      </w:r>
      <w:r w:rsidRPr="007F2770">
        <w:tab/>
        <w:t>if the UE provided a DNN to the network during the PDU session establishment and the 5GSM cause value is #27 "missing or unknown DNN", the UE shall start the back-off timer with the value provided in the Back-off timer value IE for the PDU session establishment procedure and</w:t>
      </w:r>
      <w:r>
        <w:t>:</w:t>
      </w:r>
    </w:p>
    <w:p w14:paraId="2B504B42" w14:textId="75D7B185" w:rsidR="002B7454" w:rsidRDefault="002B7454" w:rsidP="00294B40">
      <w:pPr>
        <w:pStyle w:val="B3"/>
      </w:pPr>
      <w:r>
        <w:t>i)</w:t>
      </w:r>
      <w:r>
        <w:tab/>
        <w:t>in a PLMN,</w:t>
      </w:r>
      <w:r w:rsidRPr="007F2770">
        <w:t xml:space="preserve"> [PLMN, DNN] combination. The UE shall not send another PDU SESSION ESTABLISHMENT REQUEST message for the same DNN in the current PLMN</w:t>
      </w:r>
      <w:r w:rsidRPr="007F2770">
        <w:rPr>
          <w:rFonts w:hint="eastAsia"/>
        </w:rPr>
        <w:t>,</w:t>
      </w:r>
      <w:r w:rsidRPr="007F2770">
        <w:t xml:space="preserve"> until the back-off timer expires, the UE is switched off, </w:t>
      </w:r>
      <w:r>
        <w:t xml:space="preserve">or </w:t>
      </w:r>
      <w:r w:rsidRPr="007F2770">
        <w:t>the USIM is removed</w:t>
      </w:r>
      <w:r>
        <w:t>;</w:t>
      </w:r>
      <w:r w:rsidRPr="007F2770">
        <w:t xml:space="preserve"> or</w:t>
      </w:r>
    </w:p>
    <w:p w14:paraId="4263F09A" w14:textId="6EC22078" w:rsidR="002B7454" w:rsidRPr="007F2770" w:rsidRDefault="002B7454" w:rsidP="00294B40">
      <w:pPr>
        <w:pStyle w:val="B3"/>
      </w:pPr>
      <w:r>
        <w:t>ii)</w:t>
      </w:r>
      <w:r>
        <w:tab/>
        <w:t xml:space="preserve">in an SNPN, [SNPN,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DNN] combination.</w:t>
      </w:r>
      <w:r w:rsidRPr="006F22FC">
        <w:t xml:space="preserve"> </w:t>
      </w:r>
      <w:r>
        <w:t xml:space="preserve">The UE shall not send another </w:t>
      </w:r>
      <w:r w:rsidRPr="00405573">
        <w:t>PDU SESSION ESTABLISHMENT REQUEST message</w:t>
      </w:r>
      <w:r>
        <w:t xml:space="preserve"> for the same DNN</w:t>
      </w:r>
      <w:r w:rsidRPr="00431F61">
        <w:t xml:space="preserve"> </w:t>
      </w:r>
      <w:r>
        <w:t xml:space="preserve">in the current SNPN using the selected entry of the "list of subscriber data" or selected PLMN </w:t>
      </w:r>
      <w:r w:rsidRPr="00184571">
        <w:t>sub</w:t>
      </w:r>
      <w:r>
        <w:t>s</w:t>
      </w:r>
      <w:r w:rsidRPr="00184571">
        <w:t>cription</w:t>
      </w:r>
      <w:r>
        <w:t>,</w:t>
      </w:r>
      <w:r w:rsidRPr="00CC0C94">
        <w:t xml:space="preserve"> until the back-off timer expires, the UE is switched off</w:t>
      </w:r>
      <w:r>
        <w:t>,</w:t>
      </w:r>
      <w:r w:rsidRPr="00CC0C94">
        <w:t xml:space="preserve"> the USIM is removed</w:t>
      </w:r>
      <w:r>
        <w:t>, or</w:t>
      </w:r>
      <w:r w:rsidRPr="007F2770">
        <w:t xml:space="preserve"> the selected entry of the "list of subscriber data" is updated;</w:t>
      </w:r>
    </w:p>
    <w:p w14:paraId="0F1224AE" w14:textId="77777777" w:rsidR="002B7454" w:rsidRDefault="002B7454" w:rsidP="002B7454">
      <w:pPr>
        <w:pStyle w:val="B2"/>
      </w:pPr>
      <w:r w:rsidRPr="007F2770">
        <w:t>3)</w:t>
      </w:r>
      <w:r w:rsidRPr="007F2770">
        <w:tab/>
        <w:t>if the UE did not provide a DNN or S-NSSAI or any of the two parameters to the network during the PDU session establishment and the 5GSM cause value is different from #27 "missing or unknown DNN", it shall start the back-off timer accordingly for the PDU session establishment procedure and</w:t>
      </w:r>
      <w:r>
        <w:t>:</w:t>
      </w:r>
    </w:p>
    <w:p w14:paraId="4615EDCB" w14:textId="7A08BF5E" w:rsidR="002B7454" w:rsidRDefault="002B7454" w:rsidP="00294B40">
      <w:pPr>
        <w:pStyle w:val="B3"/>
      </w:pPr>
      <w:r>
        <w:t>i)</w:t>
      </w:r>
      <w:r>
        <w:tab/>
        <w:t>in a PLMN,</w:t>
      </w:r>
      <w:r w:rsidRPr="007F2770">
        <w:t xml:space="preserve"> [PLMN, DNN, no S-NSSAI], [PLMN, no DNN, (mapped) HPLMN S-NSSAI] or [PLMN, no DNN, no S-NSSAI] combination. Dependent on the combination, the UE shall not send another PDU SESSION ESTABLISHMENT REQUEST message for the same [PLMN, DNN, no S-NSSAI], [PLMN, no DNN, (mapped) HPLMN S-NSSAI] or [PLMN, no DNN, no S-NSSAI] combination in the current PLMN</w:t>
      </w:r>
      <w:r w:rsidRPr="007F2770">
        <w:rPr>
          <w:rFonts w:hint="eastAsia"/>
        </w:rPr>
        <w:t>,</w:t>
      </w:r>
      <w:r w:rsidRPr="007F2770">
        <w:t xml:space="preserve"> until the back-off timer expires, the UE is switched off, </w:t>
      </w:r>
      <w:r>
        <w:t xml:space="preserve">or </w:t>
      </w:r>
      <w:r w:rsidRPr="007F2770">
        <w:t>the USIM is removed</w:t>
      </w:r>
      <w:r>
        <w:t>;</w:t>
      </w:r>
      <w:r w:rsidRPr="007F2770">
        <w:t xml:space="preserve"> or</w:t>
      </w:r>
    </w:p>
    <w:p w14:paraId="525062A1" w14:textId="3CA260DA" w:rsidR="002B7454" w:rsidRPr="007F2770" w:rsidRDefault="002B7454" w:rsidP="00294B40">
      <w:pPr>
        <w:pStyle w:val="B3"/>
      </w:pPr>
      <w:r>
        <w:t>ii)</w:t>
      </w:r>
      <w:r>
        <w:tab/>
        <w:t xml:space="preserve">in an SNPN, [SNPN,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DNN, no S-NSSAI], </w:t>
      </w:r>
      <w:r w:rsidRPr="004D721F">
        <w:t>[</w:t>
      </w:r>
      <w:r>
        <w:t>SNPN</w:t>
      </w:r>
      <w:r w:rsidRPr="004D721F">
        <w:t xml:space="preserve">,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no </w:t>
      </w:r>
      <w:r w:rsidRPr="004D721F">
        <w:t xml:space="preserve">DNN, </w:t>
      </w:r>
      <w:r>
        <w:t xml:space="preserve">(mapped) subscribed SNPN </w:t>
      </w:r>
      <w:r w:rsidRPr="004D721F">
        <w:t xml:space="preserve">S-NSSAI] </w:t>
      </w:r>
      <w:r>
        <w:t xml:space="preserve">or </w:t>
      </w:r>
      <w:r w:rsidRPr="004D721F">
        <w:t>[</w:t>
      </w:r>
      <w:r>
        <w:t>SNPN</w:t>
      </w:r>
      <w:r w:rsidRPr="004D721F">
        <w:t xml:space="preserve">,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no </w:t>
      </w:r>
      <w:r w:rsidRPr="004D721F">
        <w:t xml:space="preserve">DNN, </w:t>
      </w:r>
      <w:r>
        <w:t xml:space="preserve">no </w:t>
      </w:r>
      <w:r w:rsidRPr="004D721F">
        <w:t xml:space="preserve">S-NSSAI] </w:t>
      </w:r>
      <w:r>
        <w:t>combination.</w:t>
      </w:r>
      <w:r w:rsidRPr="004D721F">
        <w:t xml:space="preserve"> </w:t>
      </w:r>
      <w:r>
        <w:t xml:space="preserve">Dependent on the combination, the UE shall not send another </w:t>
      </w:r>
      <w:r w:rsidRPr="00405573">
        <w:t>PDU SESSION ESTABLISHMENT REQUEST message</w:t>
      </w:r>
      <w:r>
        <w:t xml:space="preserve"> for the same [SNPN,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DNN, no S-NSSAI], </w:t>
      </w:r>
      <w:r w:rsidRPr="004D721F">
        <w:t>[</w:t>
      </w:r>
      <w:r>
        <w:t>SNPN</w:t>
      </w:r>
      <w:r w:rsidRPr="004D721F">
        <w:t xml:space="preserve">,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no </w:t>
      </w:r>
      <w:r w:rsidRPr="004D721F">
        <w:t xml:space="preserve">DNN, </w:t>
      </w:r>
      <w:r>
        <w:t xml:space="preserve">(mapped) subscribed SNPN </w:t>
      </w:r>
      <w:r w:rsidRPr="004D721F">
        <w:t xml:space="preserve">S-NSSAI] </w:t>
      </w:r>
      <w:r>
        <w:t xml:space="preserve">or </w:t>
      </w:r>
      <w:r w:rsidRPr="004D721F">
        <w:t>[</w:t>
      </w:r>
      <w:r>
        <w:t>SNPN</w:t>
      </w:r>
      <w:r w:rsidRPr="004D721F">
        <w:t xml:space="preserve">,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no </w:t>
      </w:r>
      <w:r w:rsidRPr="004D721F">
        <w:t xml:space="preserve">DNN, </w:t>
      </w:r>
      <w:r>
        <w:t xml:space="preserve">no </w:t>
      </w:r>
      <w:r w:rsidRPr="004D721F">
        <w:t xml:space="preserve">S-NSSAI] </w:t>
      </w:r>
      <w:r>
        <w:t xml:space="preserve">combination in the current PLMN using the selected entry of the "list of subscriber data" or selected PLMN </w:t>
      </w:r>
      <w:r w:rsidRPr="00184571">
        <w:t>sub</w:t>
      </w:r>
      <w:r>
        <w:t>s</w:t>
      </w:r>
      <w:r w:rsidRPr="00184571">
        <w:t>cription</w:t>
      </w:r>
      <w:r w:rsidRPr="00CC0C94">
        <w:rPr>
          <w:rFonts w:hint="eastAsia"/>
        </w:rPr>
        <w:t>,</w:t>
      </w:r>
      <w:r w:rsidRPr="00CC0C94">
        <w:t xml:space="preserve"> until the back-off timer expires, the UE is switched off</w:t>
      </w:r>
      <w:r>
        <w:t>,</w:t>
      </w:r>
      <w:r w:rsidRPr="00CC0C94">
        <w:t xml:space="preserve"> the USIM is removed</w:t>
      </w:r>
      <w:r>
        <w:t xml:space="preserve"> or</w:t>
      </w:r>
      <w:r w:rsidRPr="007F2770">
        <w:t xml:space="preserve"> the selected entry of the "list of subscriber data" is updated; or</w:t>
      </w:r>
    </w:p>
    <w:p w14:paraId="70E4AB2E" w14:textId="5532044A" w:rsidR="002B7454" w:rsidRDefault="002B7454" w:rsidP="002B7454">
      <w:pPr>
        <w:pStyle w:val="B2"/>
      </w:pPr>
      <w:r w:rsidRPr="007F2770">
        <w:t>4)</w:t>
      </w:r>
      <w:r w:rsidRPr="007F2770">
        <w:tab/>
        <w:t>if the UE did not provide a DNN to the network during the PDU session establishment and the 5GSM cause value is #27 "missing or unknown DNN", it shall start the back-off timer accordingly for the PDU session establishment procedure and</w:t>
      </w:r>
      <w:r>
        <w:t>:</w:t>
      </w:r>
    </w:p>
    <w:p w14:paraId="0F87E4BF" w14:textId="50997D83" w:rsidR="002B7454" w:rsidRDefault="002B7454" w:rsidP="00294B40">
      <w:pPr>
        <w:pStyle w:val="B3"/>
      </w:pPr>
      <w:r>
        <w:t>i)</w:t>
      </w:r>
      <w:r>
        <w:tab/>
        <w:t xml:space="preserve">in a PLMN, </w:t>
      </w:r>
      <w:r w:rsidRPr="007F2770">
        <w:t>[PLMN, no DNN] combination. The UE shall not send another PDU SESSION ESTABLISHMENT REQUEST message for the same [PLMN, no DNN] in the current PLMN</w:t>
      </w:r>
      <w:r w:rsidRPr="007F2770">
        <w:rPr>
          <w:rFonts w:hint="eastAsia"/>
        </w:rPr>
        <w:t>,</w:t>
      </w:r>
      <w:r w:rsidRPr="007F2770">
        <w:t xml:space="preserve"> until the back-off timer expires, the UE is switched off, </w:t>
      </w:r>
      <w:r>
        <w:t xml:space="preserve">or </w:t>
      </w:r>
      <w:r w:rsidRPr="007F2770">
        <w:t>the USIM is removed</w:t>
      </w:r>
      <w:r>
        <w:t>;</w:t>
      </w:r>
      <w:r w:rsidRPr="007F2770">
        <w:t xml:space="preserve"> or</w:t>
      </w:r>
    </w:p>
    <w:p w14:paraId="6B5F2F8D" w14:textId="2B70EEEC" w:rsidR="002B7454" w:rsidRPr="007F2770" w:rsidRDefault="002B7454" w:rsidP="00294B40">
      <w:pPr>
        <w:pStyle w:val="B3"/>
      </w:pPr>
      <w:r>
        <w:t>ii)</w:t>
      </w:r>
      <w:r>
        <w:tab/>
        <w:t xml:space="preserve">in an SNPN, [SNPN,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no DNN]</w:t>
      </w:r>
      <w:r w:rsidRPr="004D721F">
        <w:t xml:space="preserve"> </w:t>
      </w:r>
      <w:r>
        <w:t>combination.</w:t>
      </w:r>
      <w:r w:rsidRPr="004D721F">
        <w:t xml:space="preserve"> </w:t>
      </w:r>
      <w:r>
        <w:t xml:space="preserve">The UE shall not send another </w:t>
      </w:r>
      <w:r w:rsidRPr="00405573">
        <w:t>PDU SESSION ESTABLISHMENT REQUEST message</w:t>
      </w:r>
      <w:r>
        <w:t xml:space="preserve"> for the same [SNPN,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no DNN] in the current PLMN</w:t>
      </w:r>
      <w:r w:rsidRPr="00CC0C94">
        <w:rPr>
          <w:rFonts w:hint="eastAsia"/>
        </w:rPr>
        <w:t>,</w:t>
      </w:r>
      <w:r>
        <w:t xml:space="preserve"> using the selected entry of the "list of subscriber data" or selected PLMN </w:t>
      </w:r>
      <w:r w:rsidRPr="00184571">
        <w:t>sub</w:t>
      </w:r>
      <w:r>
        <w:t>s</w:t>
      </w:r>
      <w:r w:rsidRPr="00184571">
        <w:t>cription</w:t>
      </w:r>
      <w:r>
        <w:t xml:space="preserve">, </w:t>
      </w:r>
      <w:r w:rsidRPr="00CC0C94">
        <w:t>until the back-off timer expires, the UE is switched off</w:t>
      </w:r>
      <w:r>
        <w:t>,</w:t>
      </w:r>
      <w:r w:rsidRPr="00CC0C94">
        <w:t xml:space="preserve"> the USIM is removed</w:t>
      </w:r>
      <w:r>
        <w:t xml:space="preserve"> or</w:t>
      </w:r>
      <w:r w:rsidRPr="007F2770">
        <w:t xml:space="preserve"> the selected entry of the "list of subscriber data" is updated;</w:t>
      </w:r>
    </w:p>
    <w:p w14:paraId="3DB02EF5" w14:textId="77777777" w:rsidR="002B7454" w:rsidRPr="007F2770" w:rsidRDefault="002B7454" w:rsidP="002B7454">
      <w:pPr>
        <w:pStyle w:val="B1"/>
      </w:pPr>
      <w:r w:rsidRPr="007F2770">
        <w:t>b)</w:t>
      </w:r>
      <w:r w:rsidRPr="007F2770">
        <w:tab/>
        <w:t>if the timer value indicates that this timer is deactivated and:</w:t>
      </w:r>
    </w:p>
    <w:p w14:paraId="2B0634DD" w14:textId="77777777" w:rsidR="002B7454" w:rsidRDefault="002B7454" w:rsidP="002B7454">
      <w:pPr>
        <w:pStyle w:val="B2"/>
      </w:pPr>
      <w:r w:rsidRPr="007F2770">
        <w:t>1)</w:t>
      </w:r>
      <w:r w:rsidRPr="007F2770">
        <w:tab/>
        <w:t>if the UE provided a DNN and S-NSSAI to the network during the PDU session establishment and the 5GSM cause value is different from #27 "missing or unknown DNN", the UE shall not send another PDU SESSION ESTABLISHMENT REQUEST message for</w:t>
      </w:r>
      <w:r>
        <w:t>:</w:t>
      </w:r>
    </w:p>
    <w:p w14:paraId="2826BD2E" w14:textId="2CB105EF" w:rsidR="002B7454" w:rsidRDefault="002B7454" w:rsidP="00294B40">
      <w:pPr>
        <w:pStyle w:val="B3"/>
      </w:pPr>
      <w:r>
        <w:t>i)</w:t>
      </w:r>
      <w:r>
        <w:tab/>
        <w:t>in a PLMN,</w:t>
      </w:r>
      <w:r w:rsidRPr="007F2770">
        <w:t xml:space="preserve"> the same DNN and (mapped) HPLMN S-NSSAI in the current PLMN</w:t>
      </w:r>
      <w:r w:rsidRPr="007F2770">
        <w:rPr>
          <w:rFonts w:hint="eastAsia"/>
        </w:rPr>
        <w:t>,</w:t>
      </w:r>
      <w:r w:rsidRPr="007F2770">
        <w:t xml:space="preserve"> until the UE is switched off, </w:t>
      </w:r>
      <w:r>
        <w:t xml:space="preserve">or </w:t>
      </w:r>
      <w:r w:rsidRPr="007F2770">
        <w:t>the USIM is removed</w:t>
      </w:r>
      <w:r>
        <w:t>;</w:t>
      </w:r>
      <w:r w:rsidRPr="007F2770">
        <w:t xml:space="preserve"> or</w:t>
      </w:r>
    </w:p>
    <w:p w14:paraId="71345EB5" w14:textId="381CD62A" w:rsidR="002B7454" w:rsidRPr="007F2770" w:rsidRDefault="002B7454" w:rsidP="00294B40">
      <w:pPr>
        <w:pStyle w:val="B3"/>
      </w:pPr>
      <w:r w:rsidRPr="007C2EC9">
        <w:t>ii)</w:t>
      </w:r>
      <w:r w:rsidRPr="007C2EC9">
        <w:tab/>
        <w:t xml:space="preserve">in an SNPN, </w:t>
      </w:r>
      <w:r>
        <w:t xml:space="preserve">the same DNN and (mapped) subscribed SNPN S-NSSAI in the current SNPN using the selected entry of the "list of subscriber data" or selected PLMN </w:t>
      </w:r>
      <w:r w:rsidRPr="00184571">
        <w:t>sub</w:t>
      </w:r>
      <w:r>
        <w:t>s</w:t>
      </w:r>
      <w:r w:rsidRPr="00184571">
        <w:t>cription</w:t>
      </w:r>
      <w:r w:rsidRPr="00CC0C94">
        <w:rPr>
          <w:rFonts w:hint="eastAsia"/>
        </w:rPr>
        <w:t>,</w:t>
      </w:r>
      <w:r w:rsidRPr="00CC0C94">
        <w:t xml:space="preserve"> until the UE is switched off</w:t>
      </w:r>
      <w:r>
        <w:t>,</w:t>
      </w:r>
      <w:r w:rsidRPr="00CC0C94">
        <w:t xml:space="preserve"> the USIM is removed</w:t>
      </w:r>
      <w:r>
        <w:t>, or</w:t>
      </w:r>
      <w:r w:rsidRPr="007F2770">
        <w:t xml:space="preserve"> the selected entry of the "list of subscriber data" is updated;</w:t>
      </w:r>
    </w:p>
    <w:p w14:paraId="01222D29" w14:textId="77777777" w:rsidR="002B7454" w:rsidRDefault="002B7454" w:rsidP="002B7454">
      <w:pPr>
        <w:pStyle w:val="B2"/>
      </w:pPr>
      <w:r w:rsidRPr="007F2770">
        <w:t>2)</w:t>
      </w:r>
      <w:r w:rsidRPr="007F2770">
        <w:tab/>
        <w:t>if the UE provided a DNN to the network during the PDU session establishment and the 5GSM cause value is #27 "missing or unknown DNN", the UE shall not send another PDU SESSION ESTABLISHMENT REQUEST message for</w:t>
      </w:r>
      <w:r>
        <w:t>:</w:t>
      </w:r>
    </w:p>
    <w:p w14:paraId="172B247C" w14:textId="47F1CC9D" w:rsidR="002B7454" w:rsidRDefault="002B7454" w:rsidP="00294B40">
      <w:pPr>
        <w:pStyle w:val="B3"/>
      </w:pPr>
      <w:r>
        <w:t>i)</w:t>
      </w:r>
      <w:r>
        <w:tab/>
        <w:t>in a PLMN,</w:t>
      </w:r>
      <w:r w:rsidRPr="007F2770">
        <w:t xml:space="preserve"> the same DNN in the current PLMN</w:t>
      </w:r>
      <w:r w:rsidRPr="007F2770">
        <w:rPr>
          <w:rFonts w:hint="eastAsia"/>
        </w:rPr>
        <w:t>,</w:t>
      </w:r>
      <w:r w:rsidRPr="007F2770">
        <w:t xml:space="preserve"> until the UE is switched off, </w:t>
      </w:r>
      <w:r>
        <w:t xml:space="preserve">or </w:t>
      </w:r>
      <w:r w:rsidRPr="007F2770">
        <w:t>the USIM is removed</w:t>
      </w:r>
      <w:r>
        <w:t>;</w:t>
      </w:r>
      <w:r w:rsidRPr="007F2770">
        <w:t xml:space="preserve"> or</w:t>
      </w:r>
    </w:p>
    <w:p w14:paraId="6D23716D" w14:textId="22436DAA" w:rsidR="002B7454" w:rsidRPr="007F2770" w:rsidRDefault="002B7454" w:rsidP="00294B40">
      <w:pPr>
        <w:pStyle w:val="B3"/>
      </w:pPr>
      <w:r>
        <w:t>ii)</w:t>
      </w:r>
      <w:r>
        <w:tab/>
      </w:r>
      <w:r w:rsidRPr="007C2EC9">
        <w:t xml:space="preserve">in an SNPN, </w:t>
      </w:r>
      <w:r>
        <w:t>the same DNN in the current SNPN</w:t>
      </w:r>
      <w:r w:rsidRPr="007C2EC9">
        <w:t xml:space="preserve"> </w:t>
      </w:r>
      <w:r>
        <w:t xml:space="preserve">using the selected entry of the "list of subscriber data" or selected PLMN </w:t>
      </w:r>
      <w:r w:rsidRPr="00184571">
        <w:t>sub</w:t>
      </w:r>
      <w:r>
        <w:t>s</w:t>
      </w:r>
      <w:r w:rsidRPr="00184571">
        <w:t>cription</w:t>
      </w:r>
      <w:r w:rsidRPr="00CC0C94">
        <w:rPr>
          <w:rFonts w:hint="eastAsia"/>
        </w:rPr>
        <w:t>,</w:t>
      </w:r>
      <w:r w:rsidRPr="00CC0C94">
        <w:t xml:space="preserve"> until the UE is switched off</w:t>
      </w:r>
      <w:r>
        <w:t>,</w:t>
      </w:r>
      <w:r w:rsidRPr="00CC0C94">
        <w:t xml:space="preserve"> the USIM is removed</w:t>
      </w:r>
      <w:r>
        <w:t>, or</w:t>
      </w:r>
      <w:r w:rsidRPr="007F2770">
        <w:t xml:space="preserve"> the selected entry of the "list of subscriber data" is updated;</w:t>
      </w:r>
    </w:p>
    <w:p w14:paraId="03C359C6" w14:textId="77777777" w:rsidR="002B7454" w:rsidRDefault="002B7454" w:rsidP="002B7454">
      <w:pPr>
        <w:pStyle w:val="B2"/>
      </w:pPr>
      <w:r w:rsidRPr="007F2770">
        <w:t>3)</w:t>
      </w:r>
      <w:r w:rsidRPr="007F2770">
        <w:tab/>
        <w:t>if the UE did not provide a DNN or S-NSSAI or any of the two parameters to the network during the PDU session establishment and the 5GSM cause value is different from #27 "missing or unknown DNN", the UE shall not send another PDU SESSION ESTABLISHMENT REQUEST message for</w:t>
      </w:r>
      <w:r>
        <w:t>:</w:t>
      </w:r>
    </w:p>
    <w:p w14:paraId="7857C3D6" w14:textId="0A2A12D1" w:rsidR="002B7454" w:rsidRDefault="002B7454" w:rsidP="00294B40">
      <w:pPr>
        <w:pStyle w:val="B3"/>
      </w:pPr>
      <w:r>
        <w:t>i)</w:t>
      </w:r>
      <w:r>
        <w:tab/>
        <w:t>in a PLMN,</w:t>
      </w:r>
      <w:r w:rsidRPr="007F2770">
        <w:t xml:space="preserve"> the same [PLMN, DNN, no S-NSSAI], [PLMN, no DNN, (mapped) HPLMN S-NSSAI] or [PLMN, no DNN, no S-NSSAI] combination in the current PLMN</w:t>
      </w:r>
      <w:r w:rsidRPr="007F2770">
        <w:rPr>
          <w:rFonts w:hint="eastAsia"/>
        </w:rPr>
        <w:t>,</w:t>
      </w:r>
      <w:r w:rsidRPr="007F2770">
        <w:t xml:space="preserve"> until the UE is switched off, </w:t>
      </w:r>
      <w:r>
        <w:t xml:space="preserve">or </w:t>
      </w:r>
      <w:r w:rsidRPr="007F2770">
        <w:t>the USIM is removed</w:t>
      </w:r>
      <w:r>
        <w:t>;</w:t>
      </w:r>
      <w:r w:rsidRPr="007F2770">
        <w:t xml:space="preserve"> or</w:t>
      </w:r>
    </w:p>
    <w:p w14:paraId="5A00F0D0" w14:textId="0B2099AC" w:rsidR="002B7454" w:rsidRPr="007F2770" w:rsidRDefault="002B7454" w:rsidP="00294B40">
      <w:pPr>
        <w:pStyle w:val="B3"/>
      </w:pPr>
      <w:r w:rsidRPr="003339E1">
        <w:t>ii)</w:t>
      </w:r>
      <w:r w:rsidRPr="003339E1">
        <w:tab/>
        <w:t xml:space="preserve">in an SNPN, </w:t>
      </w:r>
      <w:r>
        <w:t xml:space="preserve">the same [SNPN, </w:t>
      </w:r>
      <w:r w:rsidRPr="003339E1">
        <w:t xml:space="preserve">the selected entry of the "list of subscriber data" or selected PLMN </w:t>
      </w:r>
      <w:r w:rsidRPr="00184571">
        <w:t>sub</w:t>
      </w:r>
      <w:r>
        <w:t>s</w:t>
      </w:r>
      <w:r w:rsidRPr="00184571">
        <w:t>cription</w:t>
      </w:r>
      <w:r>
        <w:t xml:space="preserve">, DNN, no S-NSSAI], </w:t>
      </w:r>
      <w:r w:rsidRPr="004D721F">
        <w:t>[</w:t>
      </w:r>
      <w:r>
        <w:t>SNPN</w:t>
      </w:r>
      <w:r w:rsidRPr="004D721F">
        <w:t xml:space="preserve">, </w:t>
      </w:r>
      <w:r w:rsidRPr="003339E1">
        <w:t xml:space="preserve">the selected entry of the "list of subscriber data" or selected PLMN </w:t>
      </w:r>
      <w:r w:rsidRPr="00184571">
        <w:t>sub</w:t>
      </w:r>
      <w:r>
        <w:t>s</w:t>
      </w:r>
      <w:r w:rsidRPr="00184571">
        <w:t>cription</w:t>
      </w:r>
      <w:r>
        <w:t xml:space="preserve">, no </w:t>
      </w:r>
      <w:r w:rsidRPr="004D721F">
        <w:t xml:space="preserve">DNN, </w:t>
      </w:r>
      <w:r>
        <w:t xml:space="preserve">(mapped) subscribed SNPN </w:t>
      </w:r>
      <w:r w:rsidRPr="004D721F">
        <w:t xml:space="preserve">S-NSSAI] </w:t>
      </w:r>
      <w:r>
        <w:t xml:space="preserve">or </w:t>
      </w:r>
      <w:r w:rsidRPr="004D721F">
        <w:t>[</w:t>
      </w:r>
      <w:r>
        <w:t>SNPN</w:t>
      </w:r>
      <w:r w:rsidRPr="004D721F">
        <w:t xml:space="preserve">, </w:t>
      </w:r>
      <w:r w:rsidRPr="003339E1">
        <w:t xml:space="preserve">the selected entry of the "list of subscriber data" or selected PLMN </w:t>
      </w:r>
      <w:r w:rsidRPr="00184571">
        <w:t>sub</w:t>
      </w:r>
      <w:r>
        <w:t>s</w:t>
      </w:r>
      <w:r w:rsidRPr="00184571">
        <w:t>cription</w:t>
      </w:r>
      <w:r>
        <w:t xml:space="preserve">, no </w:t>
      </w:r>
      <w:r w:rsidRPr="004D721F">
        <w:t xml:space="preserve">DNN, </w:t>
      </w:r>
      <w:r>
        <w:t xml:space="preserve">no </w:t>
      </w:r>
      <w:r w:rsidRPr="004D721F">
        <w:t xml:space="preserve">S-NSSAI] </w:t>
      </w:r>
      <w:r>
        <w:t>combination in the current SNPN</w:t>
      </w:r>
      <w:r w:rsidRPr="003339E1">
        <w:t xml:space="preserve"> </w:t>
      </w:r>
      <w:r>
        <w:t xml:space="preserve">using the selected entry of the "list of subscriber data" or selected PLMN </w:t>
      </w:r>
      <w:r w:rsidRPr="00184571">
        <w:t>sub</w:t>
      </w:r>
      <w:r>
        <w:t>s</w:t>
      </w:r>
      <w:r w:rsidRPr="00184571">
        <w:t>cription</w:t>
      </w:r>
      <w:r w:rsidRPr="00CC0C94">
        <w:rPr>
          <w:rFonts w:hint="eastAsia"/>
        </w:rPr>
        <w:t>,</w:t>
      </w:r>
      <w:r w:rsidRPr="00CC0C94">
        <w:t xml:space="preserve"> until the UE is switched off</w:t>
      </w:r>
      <w:r>
        <w:t>,</w:t>
      </w:r>
      <w:r w:rsidRPr="00CC0C94">
        <w:t xml:space="preserve"> the USIM is removed</w:t>
      </w:r>
      <w:r>
        <w:t>, or</w:t>
      </w:r>
      <w:r w:rsidRPr="007F2770">
        <w:t xml:space="preserve"> the selected entry of the "list of subscriber data" is updated; or</w:t>
      </w:r>
    </w:p>
    <w:p w14:paraId="71233001" w14:textId="77777777" w:rsidR="002B7454" w:rsidRDefault="002B7454" w:rsidP="002B7454">
      <w:pPr>
        <w:pStyle w:val="B2"/>
      </w:pPr>
      <w:r w:rsidRPr="007F2770">
        <w:t>4)</w:t>
      </w:r>
      <w:r w:rsidRPr="007F2770">
        <w:tab/>
        <w:t>if the UE did not provide a DNN to the network during the PDU session establishment and the 5GSM cause value is #27 "missing or unknown DNN", the UE shall not send another PDU SESSION ESTABLISHMENT REQUEST message for</w:t>
      </w:r>
      <w:r>
        <w:t>:</w:t>
      </w:r>
    </w:p>
    <w:p w14:paraId="6DF58B66" w14:textId="20CBDAC5" w:rsidR="002B7454" w:rsidRDefault="002B7454" w:rsidP="00294B40">
      <w:pPr>
        <w:pStyle w:val="B3"/>
      </w:pPr>
      <w:r>
        <w:t>i)</w:t>
      </w:r>
      <w:r>
        <w:tab/>
        <w:t>in a PLMN,</w:t>
      </w:r>
      <w:r w:rsidRPr="007F2770">
        <w:t xml:space="preserve"> the same [PLMN, no DNN] in the current PLMN</w:t>
      </w:r>
      <w:r w:rsidRPr="007F2770">
        <w:rPr>
          <w:rFonts w:hint="eastAsia"/>
        </w:rPr>
        <w:t>,</w:t>
      </w:r>
      <w:r w:rsidRPr="007F2770">
        <w:t xml:space="preserve"> until the UE is switched off, </w:t>
      </w:r>
      <w:r>
        <w:t xml:space="preserve">or </w:t>
      </w:r>
      <w:r w:rsidRPr="007F2770">
        <w:t>the USIM is removed</w:t>
      </w:r>
      <w:r>
        <w:t>;</w:t>
      </w:r>
      <w:r w:rsidRPr="007F2770">
        <w:t xml:space="preserve"> or</w:t>
      </w:r>
    </w:p>
    <w:p w14:paraId="7FF1BDC3" w14:textId="47946C8A" w:rsidR="002B7454" w:rsidRPr="007F2770" w:rsidRDefault="002B7454" w:rsidP="00294B40">
      <w:pPr>
        <w:pStyle w:val="B3"/>
      </w:pPr>
      <w:r>
        <w:t>ii)</w:t>
      </w:r>
      <w:r>
        <w:tab/>
      </w:r>
      <w:r w:rsidRPr="000D67C0">
        <w:t xml:space="preserve">in an SNPN, </w:t>
      </w:r>
      <w:r>
        <w:t xml:space="preserve">the same [SNPN, </w:t>
      </w:r>
      <w:r w:rsidRPr="000D67C0">
        <w:t xml:space="preserve">the selected entry of the "list of subscriber data" or selected PLMN </w:t>
      </w:r>
      <w:r w:rsidRPr="00184571">
        <w:t>sub</w:t>
      </w:r>
      <w:r>
        <w:t>s</w:t>
      </w:r>
      <w:r w:rsidRPr="00184571">
        <w:t>cription</w:t>
      </w:r>
      <w:r w:rsidRPr="000D67C0">
        <w:t xml:space="preserve">, </w:t>
      </w:r>
      <w:r>
        <w:t>no DNN] in the current SNPN</w:t>
      </w:r>
      <w:r w:rsidRPr="000D67C0">
        <w:t xml:space="preserve"> </w:t>
      </w:r>
      <w:r>
        <w:t xml:space="preserve">using the selected entry of the "list of subscriber data" or selected PLMN </w:t>
      </w:r>
      <w:r w:rsidRPr="00184571">
        <w:t>sub</w:t>
      </w:r>
      <w:r>
        <w:t>s</w:t>
      </w:r>
      <w:r w:rsidRPr="00184571">
        <w:t>cription</w:t>
      </w:r>
      <w:r w:rsidRPr="00CC0C94">
        <w:rPr>
          <w:rFonts w:hint="eastAsia"/>
        </w:rPr>
        <w:t>,</w:t>
      </w:r>
      <w:r w:rsidRPr="00CC0C94">
        <w:t xml:space="preserve"> until the UE is switched off</w:t>
      </w:r>
      <w:r>
        <w:t>,</w:t>
      </w:r>
      <w:r w:rsidRPr="00CC0C94">
        <w:t xml:space="preserve"> the USIM is removed</w:t>
      </w:r>
      <w:r>
        <w:t>,</w:t>
      </w:r>
      <w:r w:rsidRPr="007F2770">
        <w:t xml:space="preserve"> </w:t>
      </w:r>
      <w:r>
        <w:t xml:space="preserve">or </w:t>
      </w:r>
      <w:r w:rsidRPr="007F2770">
        <w:t>the selected entry of the "list of subscriber data" is updated; and</w:t>
      </w:r>
    </w:p>
    <w:p w14:paraId="7809EFD3" w14:textId="77777777" w:rsidR="002B7454" w:rsidRDefault="002B7454" w:rsidP="002B7454">
      <w:pPr>
        <w:pStyle w:val="B1"/>
      </w:pPr>
      <w:r w:rsidRPr="007F2770">
        <w:t>c)</w:t>
      </w:r>
      <w:r w:rsidRPr="007F2770">
        <w:tab/>
        <w:t>if the timer value indicates zero and the 5GSM cause value is different from #27 "missing or unknown DNN", the UE may send another PDU SESSION ESTABLISHMENT REQUEST message for</w:t>
      </w:r>
      <w:r>
        <w:t>:</w:t>
      </w:r>
    </w:p>
    <w:p w14:paraId="304279F3" w14:textId="77777777" w:rsidR="002B7454" w:rsidRDefault="002B7454" w:rsidP="00294B40">
      <w:pPr>
        <w:pStyle w:val="B2"/>
        <w:rPr>
          <w:lang w:eastAsia="ja-JP"/>
        </w:rPr>
      </w:pPr>
      <w:r>
        <w:t>1)</w:t>
      </w:r>
      <w:r>
        <w:tab/>
        <w:t>in a PLMN,</w:t>
      </w:r>
      <w:r w:rsidRPr="007F2770">
        <w:t xml:space="preserve"> the same combination of </w:t>
      </w:r>
      <w:r w:rsidRPr="007F2770">
        <w:rPr>
          <w:lang w:eastAsia="ja-JP"/>
        </w:rPr>
        <w:t xml:space="preserve">[PLMN, DNN, </w:t>
      </w:r>
      <w:r w:rsidRPr="007F2770">
        <w:t xml:space="preserve">(mapped) HPLMN </w:t>
      </w:r>
      <w:r w:rsidRPr="007F2770">
        <w:rPr>
          <w:lang w:eastAsia="ja-JP"/>
        </w:rPr>
        <w:t xml:space="preserve">S-NSSAI], [PLMN, DNN, no S-NSSAI], [PLMN, no DNN, </w:t>
      </w:r>
      <w:r w:rsidRPr="007F2770">
        <w:t xml:space="preserve">(mapped) HPLMN </w:t>
      </w:r>
      <w:r w:rsidRPr="007F2770">
        <w:rPr>
          <w:lang w:eastAsia="ja-JP"/>
        </w:rPr>
        <w:t>S-NSSAI], or [PLMN, no DNN, no S-NSSAI] in the current PLMN</w:t>
      </w:r>
      <w:r w:rsidRPr="007F2770">
        <w:t xml:space="preserve">. If the timer value indicates zero and the 5GSM cause value is #27 "missing or unknown DNN", the UE may send another PDU SESSION ESTABLISHMENT REQUEST message for the same combination of </w:t>
      </w:r>
      <w:r w:rsidRPr="007F2770">
        <w:rPr>
          <w:lang w:eastAsia="ja-JP"/>
        </w:rPr>
        <w:t>[PLMN, DNN], or [PLMN, no DNN] in the current PLMN</w:t>
      </w:r>
      <w:r>
        <w:rPr>
          <w:lang w:eastAsia="ja-JP"/>
        </w:rPr>
        <w:t>; or</w:t>
      </w:r>
    </w:p>
    <w:p w14:paraId="014D2258" w14:textId="77777777" w:rsidR="002B7454" w:rsidRPr="007F2770" w:rsidRDefault="002B7454" w:rsidP="00294B40">
      <w:pPr>
        <w:pStyle w:val="B2"/>
        <w:rPr>
          <w:lang w:eastAsia="ja-JP"/>
        </w:rPr>
      </w:pPr>
      <w:r>
        <w:t>2</w:t>
      </w:r>
      <w:r w:rsidRPr="002138A4">
        <w:t>)</w:t>
      </w:r>
      <w:r w:rsidRPr="002138A4">
        <w:tab/>
        <w:t xml:space="preserve">in an SNPN, </w:t>
      </w:r>
      <w:r>
        <w:t xml:space="preserve">the same combination of </w:t>
      </w:r>
      <w:r>
        <w:rPr>
          <w:lang w:eastAsia="ja-JP"/>
        </w:rPr>
        <w:t xml:space="preserve">[SNPN, </w:t>
      </w:r>
      <w:r w:rsidRPr="002138A4">
        <w:rPr>
          <w:lang w:eastAsia="ja-JP"/>
        </w:rPr>
        <w:t xml:space="preserve">the selected entry of the "list of subscriber data" or selected PLMN </w:t>
      </w:r>
      <w:r w:rsidRPr="00184571">
        <w:t>sub</w:t>
      </w:r>
      <w:r>
        <w:t>s</w:t>
      </w:r>
      <w:r w:rsidRPr="00184571">
        <w:t>cription</w:t>
      </w:r>
      <w:r w:rsidRPr="002138A4">
        <w:rPr>
          <w:lang w:eastAsia="ja-JP"/>
        </w:rPr>
        <w:t xml:space="preserve">, </w:t>
      </w:r>
      <w:r w:rsidRPr="00405573">
        <w:rPr>
          <w:lang w:eastAsia="ja-JP"/>
        </w:rPr>
        <w:t>DNN</w:t>
      </w:r>
      <w:r>
        <w:rPr>
          <w:lang w:eastAsia="ja-JP"/>
        </w:rPr>
        <w:t xml:space="preserve">, </w:t>
      </w:r>
      <w:r>
        <w:t xml:space="preserve">(mapped) subscribed SNPN </w:t>
      </w:r>
      <w:r>
        <w:rPr>
          <w:lang w:eastAsia="ja-JP"/>
        </w:rPr>
        <w:t xml:space="preserve">S-NSSAI], [SNPN, </w:t>
      </w:r>
      <w:r w:rsidRPr="002138A4">
        <w:rPr>
          <w:lang w:eastAsia="ja-JP"/>
        </w:rPr>
        <w:t xml:space="preserve">the selected entry of the "list of subscriber data" or selected PLMN </w:t>
      </w:r>
      <w:r w:rsidRPr="00184571">
        <w:t>sub</w:t>
      </w:r>
      <w:r>
        <w:t>s</w:t>
      </w:r>
      <w:r w:rsidRPr="00184571">
        <w:t>cription</w:t>
      </w:r>
      <w:r w:rsidRPr="002138A4">
        <w:rPr>
          <w:lang w:eastAsia="ja-JP"/>
        </w:rPr>
        <w:t xml:space="preserve">, </w:t>
      </w:r>
      <w:r>
        <w:rPr>
          <w:lang w:eastAsia="ja-JP"/>
        </w:rPr>
        <w:t xml:space="preserve">DNN, no S-NSSAI], [SNPN, </w:t>
      </w:r>
      <w:r w:rsidRPr="002138A4">
        <w:rPr>
          <w:lang w:eastAsia="ja-JP"/>
        </w:rPr>
        <w:t xml:space="preserve">the selected entry of the "list of subscriber data" or selected PLMN </w:t>
      </w:r>
      <w:r w:rsidRPr="00184571">
        <w:t>sub</w:t>
      </w:r>
      <w:r>
        <w:t>s</w:t>
      </w:r>
      <w:r w:rsidRPr="00184571">
        <w:t>cription</w:t>
      </w:r>
      <w:r w:rsidRPr="002138A4">
        <w:rPr>
          <w:lang w:eastAsia="ja-JP"/>
        </w:rPr>
        <w:t xml:space="preserve">, </w:t>
      </w:r>
      <w:r>
        <w:rPr>
          <w:lang w:eastAsia="ja-JP"/>
        </w:rPr>
        <w:t xml:space="preserve">no DNN, </w:t>
      </w:r>
      <w:r>
        <w:t xml:space="preserve">(mapped) subscribed </w:t>
      </w:r>
      <w:r>
        <w:rPr>
          <w:lang w:eastAsia="ja-JP"/>
        </w:rPr>
        <w:t xml:space="preserve">S-NSSAI], or [SNPN, </w:t>
      </w:r>
      <w:r w:rsidRPr="002138A4">
        <w:rPr>
          <w:lang w:eastAsia="ja-JP"/>
        </w:rPr>
        <w:t xml:space="preserve">the selected entry of the "list of subscriber data" or selected PLMN </w:t>
      </w:r>
      <w:r w:rsidRPr="00184571">
        <w:t>sub</w:t>
      </w:r>
      <w:r>
        <w:t>s</w:t>
      </w:r>
      <w:r w:rsidRPr="00184571">
        <w:t>cription</w:t>
      </w:r>
      <w:r w:rsidRPr="002138A4">
        <w:rPr>
          <w:lang w:eastAsia="ja-JP"/>
        </w:rPr>
        <w:t xml:space="preserve">, </w:t>
      </w:r>
      <w:r>
        <w:rPr>
          <w:lang w:eastAsia="ja-JP"/>
        </w:rPr>
        <w:t>no DNN, no S-NSSAI] in the current SNPN</w:t>
      </w:r>
      <w:r w:rsidRPr="002138A4">
        <w:rPr>
          <w:lang w:eastAsia="ja-JP"/>
        </w:rPr>
        <w:t xml:space="preserve"> </w:t>
      </w:r>
      <w:r>
        <w:rPr>
          <w:lang w:eastAsia="ja-JP"/>
        </w:rPr>
        <w:t xml:space="preserve">using the selected entry of the "list of subscriber data" or selected PLMN </w:t>
      </w:r>
      <w:r w:rsidRPr="00184571">
        <w:t>sub</w:t>
      </w:r>
      <w:r>
        <w:t>s</w:t>
      </w:r>
      <w:r w:rsidRPr="00184571">
        <w:t>cription</w:t>
      </w:r>
      <w:r>
        <w:t>. I</w:t>
      </w:r>
      <w:r w:rsidRPr="00405573">
        <w:t>f the timer value indicates zero</w:t>
      </w:r>
      <w:r>
        <w:t xml:space="preserve"> and the </w:t>
      </w:r>
      <w:r w:rsidRPr="00405573">
        <w:t>5GSM cause value is #2</w:t>
      </w:r>
      <w:r>
        <w:t>7</w:t>
      </w:r>
      <w:r w:rsidRPr="00405573">
        <w:t xml:space="preserve"> "</w:t>
      </w:r>
      <w:r>
        <w:t>missing or unknown DNN</w:t>
      </w:r>
      <w:r w:rsidRPr="00405573">
        <w:t>"</w:t>
      </w:r>
      <w:r>
        <w:t xml:space="preserve">, the UE may send another </w:t>
      </w:r>
      <w:r w:rsidRPr="00405573">
        <w:t>PDU SESSION ESTABLISHMENT REQUEST message</w:t>
      </w:r>
      <w:r>
        <w:t xml:space="preserve"> for the same combination of </w:t>
      </w:r>
      <w:r>
        <w:rPr>
          <w:lang w:eastAsia="ja-JP"/>
        </w:rPr>
        <w:t xml:space="preserve">[SNPN, </w:t>
      </w:r>
      <w:r w:rsidRPr="002138A4">
        <w:rPr>
          <w:lang w:eastAsia="ja-JP"/>
        </w:rPr>
        <w:t xml:space="preserve">the selected entry of the "list of subscriber data" or selected PLMN </w:t>
      </w:r>
      <w:r w:rsidRPr="00184571">
        <w:t>sub</w:t>
      </w:r>
      <w:r>
        <w:t>s</w:t>
      </w:r>
      <w:r w:rsidRPr="00184571">
        <w:t>cription</w:t>
      </w:r>
      <w:r w:rsidRPr="002138A4">
        <w:rPr>
          <w:lang w:eastAsia="ja-JP"/>
        </w:rPr>
        <w:t xml:space="preserve">, </w:t>
      </w:r>
      <w:r w:rsidRPr="00405573">
        <w:rPr>
          <w:lang w:eastAsia="ja-JP"/>
        </w:rPr>
        <w:t>DNN</w:t>
      </w:r>
      <w:r>
        <w:rPr>
          <w:lang w:eastAsia="ja-JP"/>
        </w:rPr>
        <w:t xml:space="preserve">], or [SNPN, </w:t>
      </w:r>
      <w:r w:rsidRPr="002138A4">
        <w:rPr>
          <w:lang w:eastAsia="ja-JP"/>
        </w:rPr>
        <w:t xml:space="preserve">the selected entry of the "list of subscriber data" or selected PLMN </w:t>
      </w:r>
      <w:r w:rsidRPr="00184571">
        <w:t>sub</w:t>
      </w:r>
      <w:r>
        <w:t>s</w:t>
      </w:r>
      <w:r w:rsidRPr="00184571">
        <w:t>cription</w:t>
      </w:r>
      <w:r w:rsidRPr="002138A4">
        <w:rPr>
          <w:lang w:eastAsia="ja-JP"/>
        </w:rPr>
        <w:t xml:space="preserve">, </w:t>
      </w:r>
      <w:r>
        <w:rPr>
          <w:lang w:eastAsia="ja-JP"/>
        </w:rPr>
        <w:t>no DNN] in the current SNPN</w:t>
      </w:r>
      <w:r w:rsidRPr="002138A4">
        <w:rPr>
          <w:lang w:eastAsia="ja-JP"/>
        </w:rPr>
        <w:t xml:space="preserve"> </w:t>
      </w:r>
      <w:r>
        <w:rPr>
          <w:lang w:eastAsia="ja-JP"/>
        </w:rPr>
        <w:t xml:space="preserve">using the selected entry of the "list of subscriber data" or selected PLMN </w:t>
      </w:r>
      <w:r w:rsidRPr="00184571">
        <w:t>sub</w:t>
      </w:r>
      <w:r>
        <w:t>s</w:t>
      </w:r>
      <w:r w:rsidRPr="00184571">
        <w:t>cription</w:t>
      </w:r>
      <w:r w:rsidRPr="007F2770">
        <w:rPr>
          <w:lang w:eastAsia="ja-JP"/>
        </w:rPr>
        <w:t>.</w:t>
      </w:r>
    </w:p>
    <w:p w14:paraId="072B2CE4" w14:textId="77777777" w:rsidR="002B7454" w:rsidRPr="007F2770" w:rsidRDefault="002B7454" w:rsidP="002B7454">
      <w:r w:rsidRPr="007F2770">
        <w:t>If the Back-off timer value IE is not included, then the UE shall ignore the Re-attempt indicator IE provided by the network in the PDU SESSION ESTABLISHMENT REJECT message, if any.</w:t>
      </w:r>
    </w:p>
    <w:p w14:paraId="1E65CCAC" w14:textId="77777777" w:rsidR="002B7454" w:rsidRPr="007F2770" w:rsidRDefault="002B7454" w:rsidP="002B7454">
      <w:pPr>
        <w:pStyle w:val="B1"/>
      </w:pPr>
      <w:r w:rsidRPr="007F2770">
        <w:t>a)</w:t>
      </w:r>
      <w:r w:rsidRPr="007F2770">
        <w:tab/>
        <w:t>Additionally, if the 5GSM cause value is #8 "operator determined barring", #32 "service option not supported", #33 "requested service option not subscribed" upon sending PDU SESSION ESTABLISHMENT REQUEST not to establish an MA PDU session, or #70 "missing or unknown DNN in a slice", then:</w:t>
      </w:r>
    </w:p>
    <w:p w14:paraId="4269970C" w14:textId="77777777" w:rsidR="002B7454" w:rsidRPr="007F2770" w:rsidRDefault="002B7454" w:rsidP="002B7454">
      <w:pPr>
        <w:pStyle w:val="B2"/>
      </w:pPr>
      <w:r w:rsidRPr="007F2770">
        <w:t>1)</w:t>
      </w:r>
      <w:r w:rsidRPr="007F2770">
        <w:tab/>
        <w:t>the UE not operating in SNPN access operation mode shall proceed as follows:</w:t>
      </w:r>
    </w:p>
    <w:p w14:paraId="67D47E29" w14:textId="77777777" w:rsidR="002B7454" w:rsidRPr="007F2770" w:rsidRDefault="002B7454" w:rsidP="002B7454">
      <w:pPr>
        <w:pStyle w:val="B3"/>
      </w:pPr>
      <w:r w:rsidRPr="007F2770">
        <w:t>i)</w:t>
      </w:r>
      <w:r w:rsidRPr="007F2770">
        <w:tab/>
        <w:t>if the UE is registered in the HPLMN or in a PLMN that is within the EHPLMN list, the UE shall behave as described above in the present subclause using the configured SM Retry Timer value as specified in 3GPP TS 24.368 [17] or in USIM file NAS</w:t>
      </w:r>
      <w:r w:rsidRPr="007F2770">
        <w:rPr>
          <w:vertAlign w:val="subscript"/>
        </w:rPr>
        <w:t>CONFIG</w:t>
      </w:r>
      <w:r w:rsidRPr="007F2770">
        <w:t xml:space="preserve"> as specified in </w:t>
      </w:r>
      <w:r w:rsidRPr="007F2770">
        <w:rPr>
          <w:snapToGrid w:val="0"/>
        </w:rPr>
        <w:t xml:space="preserve">3GPP TS 31.102 [22], </w:t>
      </w:r>
      <w:r w:rsidRPr="007F2770">
        <w:t>if available, as back-off timer value; and</w:t>
      </w:r>
    </w:p>
    <w:p w14:paraId="7B60F15D" w14:textId="5205DB36" w:rsidR="00C1386C" w:rsidRPr="007F2770" w:rsidRDefault="00C1386C" w:rsidP="00C1386C">
      <w:pPr>
        <w:pStyle w:val="NO"/>
      </w:pPr>
      <w:r w:rsidRPr="007F2770">
        <w:t>NOTE </w:t>
      </w:r>
      <w:r w:rsidR="00B560BB" w:rsidRPr="007F2770">
        <w:t>1</w:t>
      </w:r>
      <w:r w:rsidRPr="007F2770">
        <w:t>:</w:t>
      </w:r>
      <w:r w:rsidRPr="007F2770">
        <w:tab/>
        <w:t>The way to choose one of the configured SM Retry Timer values for back-off timer value is up to UE implementation if the UE is configured with:</w:t>
      </w:r>
      <w:r w:rsidRPr="007F2770">
        <w:br/>
        <w:t>-</w:t>
      </w:r>
      <w:r w:rsidRPr="007F2770">
        <w:tab/>
        <w:t>an SM Retry Timer value in ME as specified in 3GPP TS 24.368 [17]; and</w:t>
      </w:r>
      <w:r w:rsidRPr="007F2770">
        <w:br/>
        <w:t>-</w:t>
      </w:r>
      <w:r w:rsidRPr="007F2770">
        <w:tab/>
        <w:t>an SM Retry Timer value in USIM file NAS</w:t>
      </w:r>
      <w:r w:rsidRPr="007F2770">
        <w:rPr>
          <w:vertAlign w:val="subscript"/>
        </w:rPr>
        <w:t>CONFIG</w:t>
      </w:r>
      <w:r w:rsidRPr="007F2770">
        <w:t xml:space="preserve"> as specified in </w:t>
      </w:r>
      <w:r w:rsidRPr="007F2770">
        <w:rPr>
          <w:snapToGrid w:val="0"/>
        </w:rPr>
        <w:t>3GPP TS 31.102 [22].</w:t>
      </w:r>
    </w:p>
    <w:p w14:paraId="63B2F48E" w14:textId="77777777" w:rsidR="004B00CB" w:rsidRPr="007F2770" w:rsidRDefault="00281A4F" w:rsidP="00CF661E">
      <w:pPr>
        <w:pStyle w:val="B3"/>
      </w:pPr>
      <w:r w:rsidRPr="007F2770">
        <w:t>ii</w:t>
      </w:r>
      <w:r w:rsidR="004B00CB" w:rsidRPr="007F2770">
        <w:t>)</w:t>
      </w:r>
      <w:r w:rsidR="004B00CB" w:rsidRPr="007F2770">
        <w:tab/>
        <w:t>otherwise, if the UE is not registered in its HPLMN or in a PLMN that is within the EHPLMN list, or if the SM Retry Timer value is not configured, the UE shall behave as described above in the present subclause, using the default value of 12 minutes for the back-off timer</w:t>
      </w:r>
      <w:r w:rsidRPr="007F2770">
        <w:t>; or</w:t>
      </w:r>
    </w:p>
    <w:p w14:paraId="635CDA67" w14:textId="77777777" w:rsidR="00281A4F" w:rsidRPr="007F2770" w:rsidRDefault="00281A4F" w:rsidP="00281A4F">
      <w:pPr>
        <w:pStyle w:val="B2"/>
      </w:pPr>
      <w:r w:rsidRPr="007F2770">
        <w:t>2)</w:t>
      </w:r>
      <w:r w:rsidRPr="007F2770">
        <w:tab/>
        <w:t xml:space="preserve">the UE operating in </w:t>
      </w:r>
      <w:r w:rsidR="00D21BB1" w:rsidRPr="007F2770">
        <w:t>SNPN access operation mode</w:t>
      </w:r>
      <w:r w:rsidRPr="007F2770">
        <w:t xml:space="preserve"> shall proceed as follows:</w:t>
      </w:r>
    </w:p>
    <w:p w14:paraId="7C33940E" w14:textId="77777777" w:rsidR="00281A4F" w:rsidRPr="007F2770" w:rsidRDefault="00281A4F" w:rsidP="00281A4F">
      <w:pPr>
        <w:pStyle w:val="B3"/>
      </w:pPr>
      <w:r w:rsidRPr="007F2770">
        <w:t>i)</w:t>
      </w:r>
      <w:r w:rsidRPr="007F2770">
        <w:tab/>
        <w:t>if:</w:t>
      </w:r>
    </w:p>
    <w:p w14:paraId="61C3D9D7" w14:textId="77777777" w:rsidR="00281A4F" w:rsidRPr="007F2770" w:rsidRDefault="00281A4F" w:rsidP="00281A4F">
      <w:pPr>
        <w:pStyle w:val="B4"/>
      </w:pPr>
      <w:r w:rsidRPr="007F2770">
        <w:t>A)</w:t>
      </w:r>
      <w:r w:rsidRPr="007F2770">
        <w:tab/>
        <w:t>the SM Retry Timer value for the current SNPN as specified in 3GPP TS 24.368 [17] is available; or</w:t>
      </w:r>
    </w:p>
    <w:p w14:paraId="3188F794" w14:textId="77777777" w:rsidR="00281A4F" w:rsidRPr="007F2770" w:rsidRDefault="00281A4F" w:rsidP="00CF661E">
      <w:pPr>
        <w:pStyle w:val="B4"/>
      </w:pPr>
      <w:r w:rsidRPr="007F2770">
        <w:t>B)</w:t>
      </w:r>
      <w:r w:rsidRPr="007F2770">
        <w:tab/>
        <w:t>the UE used the USIM for registration to the current SNPN</w:t>
      </w:r>
      <w:r w:rsidR="003E3297" w:rsidRPr="007F2770">
        <w:t xml:space="preserve"> and the SM Retry Timer value in USIM file NAS</w:t>
      </w:r>
      <w:r w:rsidR="003E3297" w:rsidRPr="007F2770">
        <w:rPr>
          <w:vertAlign w:val="subscript"/>
        </w:rPr>
        <w:t>CONFIG</w:t>
      </w:r>
      <w:r w:rsidR="003E3297" w:rsidRPr="007F2770">
        <w:t xml:space="preserve"> as specified in 3GPP TS 31.102 [22] is available</w:t>
      </w:r>
      <w:r w:rsidRPr="007F2770">
        <w:t>;</w:t>
      </w:r>
    </w:p>
    <w:p w14:paraId="6E8EC6DF" w14:textId="77777777" w:rsidR="00281A4F" w:rsidRPr="007F2770" w:rsidRDefault="00281A4F" w:rsidP="00281A4F">
      <w:pPr>
        <w:pStyle w:val="B3"/>
      </w:pPr>
      <w:r w:rsidRPr="007F2770">
        <w:tab/>
        <w:t>then the UE shall behave as described above in the present subclause using the configured SM Retry Timer value as back-off timer value; or</w:t>
      </w:r>
    </w:p>
    <w:p w14:paraId="76705E9B" w14:textId="45B779CA" w:rsidR="00281A4F" w:rsidRPr="007F2770" w:rsidRDefault="00281A4F" w:rsidP="00281A4F">
      <w:pPr>
        <w:pStyle w:val="NO"/>
      </w:pPr>
      <w:r w:rsidRPr="007F2770">
        <w:t>NOTE </w:t>
      </w:r>
      <w:r w:rsidR="00B560BB" w:rsidRPr="007F2770">
        <w:t>2</w:t>
      </w:r>
      <w:r w:rsidRPr="007F2770">
        <w:t>:</w:t>
      </w:r>
      <w:r w:rsidRPr="007F2770">
        <w:tab/>
        <w:t>The way to choose one of the configured SM Retry Timer values for back-off timer value is up to UE implementation if both conditions in bullets A) and B) above are satisfied.</w:t>
      </w:r>
    </w:p>
    <w:p w14:paraId="4FEA5B6A" w14:textId="77777777" w:rsidR="00281A4F" w:rsidRPr="007F2770" w:rsidRDefault="00281A4F" w:rsidP="00281A4F">
      <w:pPr>
        <w:pStyle w:val="B3"/>
      </w:pPr>
      <w:r w:rsidRPr="007F2770">
        <w:t>ii)</w:t>
      </w:r>
      <w:r w:rsidRPr="007F2770">
        <w:tab/>
        <w:t>otherwise, the UE shall behave as described above in the present subclause, using the default value of 12 minutes for the back-off timer.</w:t>
      </w:r>
    </w:p>
    <w:p w14:paraId="6CC1DC21" w14:textId="77777777" w:rsidR="007329DD" w:rsidRPr="007F2770" w:rsidRDefault="004B00CB" w:rsidP="007329DD">
      <w:pPr>
        <w:pStyle w:val="B1"/>
      </w:pPr>
      <w:r w:rsidRPr="007F2770">
        <w:t>b)</w:t>
      </w:r>
      <w:r w:rsidRPr="007F2770">
        <w:tab/>
      </w:r>
      <w:r w:rsidR="007329DD" w:rsidRPr="007F2770">
        <w:t xml:space="preserve">For 5GSM cause value #27 "missing or unknown DNN", </w:t>
      </w:r>
      <w:r w:rsidR="003E3297" w:rsidRPr="007F2770">
        <w:t>then</w:t>
      </w:r>
      <w:r w:rsidR="007329DD" w:rsidRPr="007F2770">
        <w:t>:</w:t>
      </w:r>
    </w:p>
    <w:p w14:paraId="6426CA08" w14:textId="77777777" w:rsidR="003E3297" w:rsidRPr="007F2770" w:rsidRDefault="003E3297" w:rsidP="003E3297">
      <w:pPr>
        <w:pStyle w:val="B2"/>
      </w:pPr>
      <w:r w:rsidRPr="007F2770">
        <w:t>1)</w:t>
      </w:r>
      <w:r w:rsidRPr="007F2770">
        <w:tab/>
        <w:t xml:space="preserve">the UE not operating in </w:t>
      </w:r>
      <w:r w:rsidR="00D21BB1" w:rsidRPr="007F2770">
        <w:t>SNPN access operation mode</w:t>
      </w:r>
      <w:r w:rsidRPr="007F2770">
        <w:t xml:space="preserve"> shall proceed as follows:</w:t>
      </w:r>
    </w:p>
    <w:p w14:paraId="3F219269" w14:textId="77777777" w:rsidR="007329DD" w:rsidRPr="007F2770" w:rsidRDefault="003E3297" w:rsidP="00496914">
      <w:pPr>
        <w:pStyle w:val="B3"/>
      </w:pPr>
      <w:r w:rsidRPr="007F2770">
        <w:t>i</w:t>
      </w:r>
      <w:r w:rsidR="007329DD" w:rsidRPr="007F2770">
        <w:t>)</w:t>
      </w:r>
      <w:r w:rsidR="007329DD" w:rsidRPr="007F2770">
        <w:tab/>
        <w:t>if the UE is registered in the HPLMN or in a PLMN that is within the EHPLMN list, the UE shall start the back-off timer with the configured SM Retry Timer value as specified in 3GPP TS 24.368 [17] or in USIM file NAS</w:t>
      </w:r>
      <w:r w:rsidR="007329DD" w:rsidRPr="007F2770">
        <w:rPr>
          <w:vertAlign w:val="subscript"/>
        </w:rPr>
        <w:t>CONFIG</w:t>
      </w:r>
      <w:r w:rsidR="007329DD" w:rsidRPr="007F2770">
        <w:t xml:space="preserve"> as specified in </w:t>
      </w:r>
      <w:r w:rsidR="007329DD" w:rsidRPr="007F2770">
        <w:rPr>
          <w:snapToGrid w:val="0"/>
        </w:rPr>
        <w:t xml:space="preserve">3GPP TS 31.102 [22], </w:t>
      </w:r>
      <w:r w:rsidR="007329DD" w:rsidRPr="007F2770">
        <w:t>if available, as back-off timer value for the PDU session establishment procedure and the [PLMN, DNN] or [PLMN, no DNN] combination. The UE shall not send another PDU SESSION ESTABLISHMENT REQUEST message for the same DNN in the current PLMN</w:t>
      </w:r>
      <w:r w:rsidR="007329DD" w:rsidRPr="007F2770">
        <w:rPr>
          <w:rFonts w:hint="eastAsia"/>
        </w:rPr>
        <w:t>,</w:t>
      </w:r>
      <w:r w:rsidR="007329DD" w:rsidRPr="007F2770">
        <w:t xml:space="preserve"> until the back-off timer expires, the UE is switched off or the USIM is removed; and</w:t>
      </w:r>
    </w:p>
    <w:p w14:paraId="2FF85723" w14:textId="2AC805B0" w:rsidR="00C1386C" w:rsidRPr="007F2770" w:rsidRDefault="00C1386C" w:rsidP="00C1386C">
      <w:pPr>
        <w:pStyle w:val="NO"/>
      </w:pPr>
      <w:r w:rsidRPr="007F2770">
        <w:t>NOTE </w:t>
      </w:r>
      <w:r w:rsidR="00B560BB" w:rsidRPr="007F2770">
        <w:t>3</w:t>
      </w:r>
      <w:r w:rsidRPr="007F2770">
        <w:t>:</w:t>
      </w:r>
      <w:r w:rsidRPr="007F2770">
        <w:tab/>
        <w:t>The way to choose one of the configured SM Retry Timer values for back-off timer value is up to UE implementation if the UE is configured with:</w:t>
      </w:r>
      <w:r w:rsidRPr="007F2770">
        <w:br/>
        <w:t>-</w:t>
      </w:r>
      <w:r w:rsidRPr="007F2770">
        <w:tab/>
        <w:t>an SM Retry Timer value in ME as specified in 3GPP TS 24.368 [17]; and</w:t>
      </w:r>
      <w:r w:rsidRPr="007F2770">
        <w:br/>
        <w:t>-</w:t>
      </w:r>
      <w:r w:rsidRPr="007F2770">
        <w:tab/>
        <w:t>an SM Retry Timer value in USIM file NAS</w:t>
      </w:r>
      <w:r w:rsidRPr="007F2770">
        <w:rPr>
          <w:vertAlign w:val="subscript"/>
        </w:rPr>
        <w:t>CONFIG</w:t>
      </w:r>
      <w:r w:rsidRPr="007F2770">
        <w:t xml:space="preserve"> as specified in </w:t>
      </w:r>
      <w:r w:rsidRPr="007F2770">
        <w:rPr>
          <w:snapToGrid w:val="0"/>
        </w:rPr>
        <w:t>3GPP TS 31.102 [22].</w:t>
      </w:r>
    </w:p>
    <w:p w14:paraId="05FAA981" w14:textId="77777777" w:rsidR="007329DD" w:rsidRPr="007F2770" w:rsidRDefault="003E3297" w:rsidP="00496914">
      <w:pPr>
        <w:pStyle w:val="B3"/>
      </w:pPr>
      <w:r w:rsidRPr="007F2770">
        <w:t>ii</w:t>
      </w:r>
      <w:r w:rsidR="007329DD" w:rsidRPr="007F2770">
        <w:t>)</w:t>
      </w:r>
      <w:r w:rsidR="007329DD" w:rsidRPr="007F2770">
        <w:tab/>
        <w:t>otherwise, if the UE is not registered in its HPLMN or in a PLMN that is within the EHPLMN list, or if the SM Retry Timer value is not configured, the UE shall start the back-off timer with the default value of 12 minutes as back-off timer value for the PDU session establishment procedure and the [PLMN, DNN] or [PLMN, no DNN] combination. The UE shall not send another PDU SESSION ESTABLISHMENT REQUEST message for the same DNN in the current PLMN</w:t>
      </w:r>
      <w:r w:rsidR="007329DD" w:rsidRPr="007F2770">
        <w:rPr>
          <w:rFonts w:hint="eastAsia"/>
        </w:rPr>
        <w:t>,</w:t>
      </w:r>
      <w:r w:rsidR="007329DD" w:rsidRPr="007F2770">
        <w:t xml:space="preserve"> until the back-off timer expires, the UE is switched off or the USIM is removed</w:t>
      </w:r>
      <w:r w:rsidRPr="007F2770">
        <w:t>; or</w:t>
      </w:r>
    </w:p>
    <w:p w14:paraId="7C4567CA" w14:textId="77777777" w:rsidR="003E3297" w:rsidRPr="007F2770" w:rsidRDefault="003E3297" w:rsidP="003E3297">
      <w:pPr>
        <w:pStyle w:val="B2"/>
      </w:pPr>
      <w:r w:rsidRPr="007F2770">
        <w:t>2)</w:t>
      </w:r>
      <w:r w:rsidRPr="007F2770">
        <w:tab/>
        <w:t xml:space="preserve">the UE operating in </w:t>
      </w:r>
      <w:r w:rsidR="00D21BB1" w:rsidRPr="007F2770">
        <w:t>SNPN access operation mode</w:t>
      </w:r>
      <w:r w:rsidRPr="007F2770">
        <w:t xml:space="preserve"> shall proceed as follows:</w:t>
      </w:r>
    </w:p>
    <w:p w14:paraId="0DABBDDA" w14:textId="77777777" w:rsidR="003E3297" w:rsidRPr="007F2770" w:rsidRDefault="003E3297" w:rsidP="003E3297">
      <w:pPr>
        <w:pStyle w:val="B3"/>
      </w:pPr>
      <w:r w:rsidRPr="007F2770">
        <w:t>i)</w:t>
      </w:r>
      <w:r w:rsidRPr="007F2770">
        <w:tab/>
        <w:t>if:</w:t>
      </w:r>
    </w:p>
    <w:p w14:paraId="109F0547" w14:textId="77777777" w:rsidR="003E3297" w:rsidRPr="007F2770" w:rsidRDefault="003E3297" w:rsidP="003E3297">
      <w:pPr>
        <w:pStyle w:val="B4"/>
      </w:pPr>
      <w:r w:rsidRPr="007F2770">
        <w:t>A)</w:t>
      </w:r>
      <w:r w:rsidRPr="007F2770">
        <w:tab/>
        <w:t>the SM Retry Timer value for the current SNPN as specified in 3GPP TS 24.368 [17] is available; or</w:t>
      </w:r>
    </w:p>
    <w:p w14:paraId="3F9A274C" w14:textId="77777777" w:rsidR="003E3297" w:rsidRPr="007F2770" w:rsidRDefault="003E3297" w:rsidP="003E3297">
      <w:pPr>
        <w:pStyle w:val="B4"/>
      </w:pPr>
      <w:r w:rsidRPr="007F2770">
        <w:t>B)</w:t>
      </w:r>
      <w:r w:rsidRPr="007F2770">
        <w:tab/>
        <w:t>the UE used the USIM for registration to the current SNPN and the SM Retry Timer value in USIM file NAS</w:t>
      </w:r>
      <w:r w:rsidRPr="007F2770">
        <w:rPr>
          <w:vertAlign w:val="subscript"/>
        </w:rPr>
        <w:t>CONFIG</w:t>
      </w:r>
      <w:r w:rsidRPr="007F2770">
        <w:t xml:space="preserve"> as specified in 3GPP TS 31.102 [22] is available;</w:t>
      </w:r>
    </w:p>
    <w:p w14:paraId="44B4269E" w14:textId="417C3F3E" w:rsidR="00C642D1" w:rsidRPr="007F2770" w:rsidRDefault="003E3297" w:rsidP="00C642D1">
      <w:pPr>
        <w:pStyle w:val="B3"/>
      </w:pPr>
      <w:r w:rsidRPr="007F2770">
        <w:tab/>
        <w:t>then</w:t>
      </w:r>
      <w:r w:rsidR="00C642D1" w:rsidRPr="007F2770">
        <w:t>:</w:t>
      </w:r>
    </w:p>
    <w:p w14:paraId="17E2526C" w14:textId="11073CE7" w:rsidR="003E3297" w:rsidRPr="007F2770" w:rsidRDefault="00C642D1" w:rsidP="0000154D">
      <w:pPr>
        <w:pStyle w:val="B4"/>
      </w:pPr>
      <w:r w:rsidRPr="007F2770">
        <w:t>the UE shall start the back-off timer with the configured SM Retry Timer value as back-off timer value for the PDU session establishment procedure and the [SNPN, selected entry of the "list of subscriber data" or selected PLMN subscription, DNN] or [SNPN, selected entry of the "list of subscriber data" or selected PLMN subscription, no DNN] combination. The UE shall not send another PDU SESSION ESTABLISHMENT REQUEST message for the same DNN in the current SNPN using the selected entry in the "list of subscriber data" or selected PLMN subscription</w:t>
      </w:r>
      <w:r w:rsidRPr="007F2770">
        <w:rPr>
          <w:rFonts w:hint="eastAsia"/>
        </w:rPr>
        <w:t>,</w:t>
      </w:r>
      <w:r w:rsidRPr="007F2770">
        <w:t xml:space="preserve"> until the back-off timer expires, the UE is switched off, the UICC containing the USIM is removed or the selected entry of the "list of subscriber data" is updated; </w:t>
      </w:r>
      <w:r w:rsidR="003E3297" w:rsidRPr="007F2770">
        <w:t>or</w:t>
      </w:r>
    </w:p>
    <w:p w14:paraId="6080BB78" w14:textId="568EF978" w:rsidR="003E3297" w:rsidRPr="007F2770" w:rsidRDefault="003E3297" w:rsidP="003E3297">
      <w:pPr>
        <w:pStyle w:val="NO"/>
      </w:pPr>
      <w:r w:rsidRPr="007F2770">
        <w:t>NOTE </w:t>
      </w:r>
      <w:r w:rsidR="00B560BB" w:rsidRPr="007F2770">
        <w:t>4</w:t>
      </w:r>
      <w:r w:rsidRPr="007F2770">
        <w:t>:</w:t>
      </w:r>
      <w:r w:rsidRPr="007F2770">
        <w:tab/>
        <w:t>The way to choose one of the configured SM Retry Timer values for back-off timer value is up to UE implementation if both conditions in bullets A) and B) above are satisfied.</w:t>
      </w:r>
    </w:p>
    <w:p w14:paraId="333B63B6" w14:textId="71BF6B96" w:rsidR="00C642D1" w:rsidRPr="007F2770" w:rsidRDefault="003E3297" w:rsidP="00C642D1">
      <w:pPr>
        <w:pStyle w:val="B3"/>
      </w:pPr>
      <w:r w:rsidRPr="007F2770">
        <w:t>ii)</w:t>
      </w:r>
      <w:r w:rsidRPr="007F2770">
        <w:tab/>
        <w:t>otherwise</w:t>
      </w:r>
      <w:r w:rsidR="00C642D1" w:rsidRPr="007F2770">
        <w:t>:</w:t>
      </w:r>
    </w:p>
    <w:p w14:paraId="45A4DA50" w14:textId="06F631DE" w:rsidR="003E3297" w:rsidRPr="007F2770" w:rsidRDefault="002B7454" w:rsidP="0000154D">
      <w:pPr>
        <w:pStyle w:val="B4"/>
      </w:pPr>
      <w:r w:rsidRPr="007F2770">
        <w:t>-</w:t>
      </w:r>
      <w:r w:rsidRPr="007F2770">
        <w:tab/>
      </w:r>
      <w:r w:rsidR="00C642D1" w:rsidRPr="007F2770">
        <w:t>the UE shall start the back-off timer with the default value of 12 min as back-off timer value for the PDU session establishment procedure and the [SNPN, selected entry of the "list of subscriber data" or selected PLMN subscription, DNN] or [SNPN, selected entry in the "list of subscriber data" or selected PLMN subscription, no DNN] combination. The UE shall not send another PDU SESSION ESTABLISHMENT REQUEST message for the same DNN in the current SNPN using the selected entry of the "list of subscriber data"</w:t>
      </w:r>
      <w:r w:rsidR="00C642D1" w:rsidRPr="007F2770">
        <w:rPr>
          <w:rFonts w:hint="eastAsia"/>
        </w:rPr>
        <w:t>,</w:t>
      </w:r>
      <w:r w:rsidR="00C642D1" w:rsidRPr="007F2770">
        <w:t xml:space="preserve"> until the back-off timer expires, the UE is switched off, the UICC containing the USIM is removed or the selected entry of the "list of subscriber data" is updated; and</w:t>
      </w:r>
    </w:p>
    <w:p w14:paraId="6058023B" w14:textId="108E3841" w:rsidR="004B00CB" w:rsidRPr="007F2770" w:rsidRDefault="007329DD" w:rsidP="007329DD">
      <w:pPr>
        <w:pStyle w:val="B1"/>
      </w:pPr>
      <w:r w:rsidRPr="007F2770">
        <w:t>c)</w:t>
      </w:r>
      <w:r w:rsidRPr="007F2770">
        <w:tab/>
      </w:r>
      <w:r w:rsidR="004B00CB" w:rsidRPr="007F2770">
        <w:t xml:space="preserve">For 5GSM cause values different from #8 "operator determined barring", </w:t>
      </w:r>
      <w:r w:rsidR="002455EE" w:rsidRPr="007F2770">
        <w:t xml:space="preserve">#27 "missing or unknown DNN", </w:t>
      </w:r>
      <w:r w:rsidR="004B00CB" w:rsidRPr="007F2770">
        <w:t>#32 "service option not supported"</w:t>
      </w:r>
      <w:r w:rsidR="002455EE" w:rsidRPr="007F2770">
        <w:t>,</w:t>
      </w:r>
      <w:r w:rsidR="004B00CB" w:rsidRPr="007F2770">
        <w:t xml:space="preserve"> #33 "requested service option not subscribed"</w:t>
      </w:r>
      <w:r w:rsidR="002455EE" w:rsidRPr="007F2770">
        <w:t xml:space="preserve"> and #70 "missing or unknown DNN in a slice"</w:t>
      </w:r>
      <w:r w:rsidR="004B00CB" w:rsidRPr="007F2770">
        <w:t xml:space="preserve">, the UE behaviour regarding the start of a back-off timer is </w:t>
      </w:r>
      <w:del w:id="5817" w:author="24.501_CR6245R2_(Rel-18)_TEI17" w:date="2024-06-20T08:04:00Z">
        <w:r w:rsidR="004B00CB" w:rsidRPr="007F2770" w:rsidDel="003D19A2">
          <w:delText>un</w:delText>
        </w:r>
      </w:del>
      <w:r w:rsidR="004B00CB" w:rsidRPr="007F2770">
        <w:t>specified</w:t>
      </w:r>
      <w:ins w:id="5818" w:author="24.501_CR6245R2_(Rel-18)_TEI17" w:date="2024-06-20T08:04:00Z">
        <w:r w:rsidR="003D19A2">
          <w:t xml:space="preserve"> in clause</w:t>
        </w:r>
        <w:r w:rsidR="003D19A2" w:rsidRPr="007F2770">
          <w:rPr>
            <w:lang w:eastAsia="zh-TW"/>
          </w:rPr>
          <w:t> </w:t>
        </w:r>
        <w:r w:rsidR="003D19A2">
          <w:t>6.2.12</w:t>
        </w:r>
      </w:ins>
      <w:r w:rsidR="004B00CB" w:rsidRPr="007F2770">
        <w:t>.</w:t>
      </w:r>
    </w:p>
    <w:p w14:paraId="2B5A831A" w14:textId="77777777" w:rsidR="0000568C" w:rsidRPr="007F2770" w:rsidRDefault="004B00CB" w:rsidP="0000568C">
      <w:r w:rsidRPr="007F2770">
        <w:t>The UE shall not stop any back-off timer</w:t>
      </w:r>
      <w:r w:rsidR="0000568C" w:rsidRPr="007F2770">
        <w:t>:</w:t>
      </w:r>
    </w:p>
    <w:p w14:paraId="34AFFBC6" w14:textId="77777777" w:rsidR="002B7454" w:rsidRPr="007F2770" w:rsidRDefault="002B7454" w:rsidP="002B7454">
      <w:pPr>
        <w:pStyle w:val="B1"/>
      </w:pPr>
      <w:r w:rsidRPr="007F2770">
        <w:t>a)</w:t>
      </w:r>
      <w:r w:rsidRPr="007F2770">
        <w:tab/>
        <w:t xml:space="preserve">upon a PLMN </w:t>
      </w:r>
      <w:r>
        <w:t xml:space="preserve">or SNPN </w:t>
      </w:r>
      <w:r w:rsidRPr="007F2770">
        <w:t>change;</w:t>
      </w:r>
    </w:p>
    <w:p w14:paraId="03B6FE12" w14:textId="77777777" w:rsidR="0000568C" w:rsidRPr="007F2770" w:rsidRDefault="0000568C" w:rsidP="0000568C">
      <w:pPr>
        <w:pStyle w:val="B1"/>
      </w:pPr>
      <w:r w:rsidRPr="007F2770">
        <w:t>b)</w:t>
      </w:r>
      <w:r w:rsidRPr="007F2770">
        <w:tab/>
        <w:t xml:space="preserve">upon an </w:t>
      </w:r>
      <w:r w:rsidR="004B00CB" w:rsidRPr="007F2770">
        <w:t>inter-system change</w:t>
      </w:r>
      <w:r w:rsidRPr="007F2770">
        <w:t>; or</w:t>
      </w:r>
    </w:p>
    <w:p w14:paraId="1E3DA473" w14:textId="77777777" w:rsidR="0000568C" w:rsidRPr="007F2770" w:rsidRDefault="0000568C" w:rsidP="0083064D">
      <w:pPr>
        <w:pStyle w:val="B1"/>
      </w:pPr>
      <w:r w:rsidRPr="007F2770">
        <w:t>c)</w:t>
      </w:r>
      <w:r w:rsidRPr="007F2770">
        <w:tab/>
        <w:t>upon registration over another access type.</w:t>
      </w:r>
    </w:p>
    <w:p w14:paraId="3DDA9430" w14:textId="77777777" w:rsidR="0000568C" w:rsidRPr="007F2770" w:rsidRDefault="004B00CB" w:rsidP="0000568C">
      <w:r w:rsidRPr="007F2770">
        <w:t>If the network indicates that a back-off timer for the PDU session establishment procedure is deactivated, then it remains deactivated</w:t>
      </w:r>
      <w:r w:rsidR="0000568C" w:rsidRPr="007F2770">
        <w:t>;</w:t>
      </w:r>
    </w:p>
    <w:p w14:paraId="2DC4DA29" w14:textId="77777777" w:rsidR="002B7454" w:rsidRPr="007F2770" w:rsidRDefault="002B7454" w:rsidP="002B7454">
      <w:pPr>
        <w:pStyle w:val="B1"/>
      </w:pPr>
      <w:r w:rsidRPr="007F2770">
        <w:t>a)</w:t>
      </w:r>
      <w:r w:rsidRPr="007F2770">
        <w:tab/>
        <w:t xml:space="preserve">upon a PLMN </w:t>
      </w:r>
      <w:r>
        <w:t xml:space="preserve">or SNPN </w:t>
      </w:r>
      <w:r w:rsidRPr="007F2770">
        <w:t>change;</w:t>
      </w:r>
    </w:p>
    <w:p w14:paraId="45F51333" w14:textId="77777777" w:rsidR="004B00CB" w:rsidRPr="007F2770" w:rsidRDefault="0000568C" w:rsidP="0083064D">
      <w:pPr>
        <w:pStyle w:val="B1"/>
      </w:pPr>
      <w:r w:rsidRPr="007F2770">
        <w:t>b)</w:t>
      </w:r>
      <w:r w:rsidRPr="007F2770">
        <w:tab/>
        <w:t xml:space="preserve">upon an </w:t>
      </w:r>
      <w:r w:rsidR="004B00CB" w:rsidRPr="007F2770">
        <w:t>inter-system change</w:t>
      </w:r>
      <w:r w:rsidRPr="007F2770">
        <w:t>; or</w:t>
      </w:r>
    </w:p>
    <w:p w14:paraId="65EE61B1" w14:textId="77777777" w:rsidR="0000568C" w:rsidRPr="007F2770" w:rsidRDefault="0000568C" w:rsidP="0083064D">
      <w:pPr>
        <w:pStyle w:val="B1"/>
      </w:pPr>
      <w:r w:rsidRPr="007F2770">
        <w:t>c)</w:t>
      </w:r>
      <w:r w:rsidRPr="007F2770">
        <w:tab/>
        <w:t>upon registration over another access type.</w:t>
      </w:r>
    </w:p>
    <w:p w14:paraId="789D9383" w14:textId="77777777" w:rsidR="002B7454" w:rsidRPr="007F2770" w:rsidRDefault="002B7454" w:rsidP="002B7454">
      <w:pPr>
        <w:pStyle w:val="NO"/>
      </w:pPr>
      <w:r w:rsidRPr="007F2770">
        <w:t>NOTE 5:</w:t>
      </w:r>
      <w:r w:rsidRPr="007F2770">
        <w:tab/>
        <w:t>This means the back-off timer can still be running or be deactivated for the given 5GSM procedure when the UE returns to the PLMN</w:t>
      </w:r>
      <w:r>
        <w:t xml:space="preserve"> or SNPN</w:t>
      </w:r>
      <w:r w:rsidRPr="007F2770">
        <w:t xml:space="preserve"> or when it performs inter-system change back from S1 mode to N1 mode. Thus, the UE can still be prevented from sending another PDU SESSION ESTABLISHMENT REQUEST message for the combination of </w:t>
      </w:r>
      <w:r w:rsidRPr="007F2770">
        <w:rPr>
          <w:lang w:eastAsia="ja-JP"/>
        </w:rPr>
        <w:t xml:space="preserve">[PLMN, DNN, </w:t>
      </w:r>
      <w:r w:rsidRPr="007F2770">
        <w:t>(mapped) HPLMN</w:t>
      </w:r>
      <w:r w:rsidRPr="007F2770">
        <w:rPr>
          <w:lang w:eastAsia="ja-JP"/>
        </w:rPr>
        <w:t xml:space="preserve"> S-NSSAI], [PLMN, DNN, no S-NSSAI], [PLMN, no DNN, </w:t>
      </w:r>
      <w:r w:rsidRPr="007F2770">
        <w:t>(mapped) HPLMN</w:t>
      </w:r>
      <w:r w:rsidRPr="007F2770">
        <w:rPr>
          <w:lang w:eastAsia="ja-JP"/>
        </w:rPr>
        <w:t xml:space="preserve"> S-NSSAI], [PLMN, no DNN, no S-NSSAI], [PLMN, DNN], or [PLMN, no DNN] in the PLMN</w:t>
      </w:r>
      <w:r>
        <w:rPr>
          <w:lang w:eastAsia="ja-JP"/>
        </w:rPr>
        <w:t xml:space="preserve">, or </w:t>
      </w:r>
      <w:r>
        <w:t xml:space="preserve">for the combination of </w:t>
      </w:r>
      <w:r>
        <w:rPr>
          <w:lang w:eastAsia="ja-JP"/>
        </w:rPr>
        <w:t xml:space="preserve">[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sidRPr="00405573">
        <w:rPr>
          <w:lang w:eastAsia="ja-JP"/>
        </w:rPr>
        <w:t>DNN</w:t>
      </w:r>
      <w:r>
        <w:rPr>
          <w:lang w:eastAsia="ja-JP"/>
        </w:rPr>
        <w:t xml:space="preserve">, </w:t>
      </w:r>
      <w:r>
        <w:t>(mapped) subscribed</w:t>
      </w:r>
      <w:r>
        <w:rPr>
          <w:lang w:eastAsia="ja-JP"/>
        </w:rPr>
        <w:t xml:space="preserve"> S-NSSAI], [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Pr>
          <w:lang w:eastAsia="ja-JP"/>
        </w:rPr>
        <w:t xml:space="preserve">DNN, no S-NSSAI], [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Pr>
          <w:lang w:eastAsia="ja-JP"/>
        </w:rPr>
        <w:t xml:space="preserve">no DNN, </w:t>
      </w:r>
      <w:r>
        <w:t xml:space="preserve">(mapped) subscribed </w:t>
      </w:r>
      <w:r>
        <w:rPr>
          <w:lang w:eastAsia="ja-JP"/>
        </w:rPr>
        <w:t xml:space="preserve">S-NSSAI], [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Pr>
          <w:lang w:eastAsia="ja-JP"/>
        </w:rPr>
        <w:t xml:space="preserve">no DNN, no S-NSSAI], [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Pr>
          <w:lang w:eastAsia="ja-JP"/>
        </w:rPr>
        <w:t xml:space="preserve">DNN], or [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Pr>
          <w:lang w:eastAsia="ja-JP"/>
        </w:rPr>
        <w:t>no DNN] in the SNPN</w:t>
      </w:r>
      <w:r w:rsidRPr="007F2770">
        <w:t>.</w:t>
      </w:r>
    </w:p>
    <w:p w14:paraId="3A804509" w14:textId="77777777" w:rsidR="004B00CB" w:rsidRPr="007F2770" w:rsidRDefault="004B00CB" w:rsidP="004B00CB">
      <w:r w:rsidRPr="007F2770">
        <w:t>If the back-off timer is started upon receipt of a PDU SESSION ESTABLISHMENT REJECT (i.e. the timer value was provided by the network, a configured value is available or the default value is used as explained above) or the back-off timer is deactivated, the UE behaves as follows:</w:t>
      </w:r>
    </w:p>
    <w:p w14:paraId="138C8FE7" w14:textId="77777777" w:rsidR="002B7454" w:rsidRPr="007F2770" w:rsidRDefault="002B7454" w:rsidP="002B7454">
      <w:pPr>
        <w:pStyle w:val="B1"/>
      </w:pPr>
      <w:r w:rsidRPr="007F2770">
        <w:t>a)</w:t>
      </w:r>
      <w:r w:rsidRPr="007F2770">
        <w:tab/>
        <w:t>after a PLMN</w:t>
      </w:r>
      <w:r>
        <w:t xml:space="preserve"> or SNPN</w:t>
      </w:r>
      <w:r w:rsidRPr="007F2770">
        <w:t xml:space="preserve"> change:</w:t>
      </w:r>
    </w:p>
    <w:p w14:paraId="1B537EC1" w14:textId="77777777" w:rsidR="002B7454" w:rsidRDefault="002B7454" w:rsidP="002B7454">
      <w:pPr>
        <w:pStyle w:val="B2"/>
      </w:pPr>
      <w:r w:rsidRPr="007F2770">
        <w:t>1)</w:t>
      </w:r>
      <w:r w:rsidRPr="007F2770">
        <w:tab/>
        <w:t>the UE may send a PDU SESSION ESTABLISHMENT REQUEST message for</w:t>
      </w:r>
      <w:r>
        <w:t>:</w:t>
      </w:r>
    </w:p>
    <w:p w14:paraId="6D3275FF" w14:textId="77777777" w:rsidR="002B7454" w:rsidRPr="007F2770" w:rsidRDefault="002B7454" w:rsidP="00294B40">
      <w:pPr>
        <w:pStyle w:val="B3"/>
      </w:pPr>
      <w:r>
        <w:t>i)</w:t>
      </w:r>
      <w:r>
        <w:tab/>
        <w:t>in a PLMN,</w:t>
      </w:r>
      <w:r w:rsidRPr="007F2770">
        <w:t xml:space="preserve"> the combination of </w:t>
      </w:r>
      <w:r w:rsidRPr="007F2770">
        <w:rPr>
          <w:lang w:eastAsia="ja-JP"/>
        </w:rPr>
        <w:t xml:space="preserve">[new PLMN, DNN, </w:t>
      </w:r>
      <w:r w:rsidRPr="007F2770">
        <w:t>(mapped) HPLMN</w:t>
      </w:r>
      <w:r w:rsidRPr="007F2770">
        <w:rPr>
          <w:lang w:eastAsia="ja-JP"/>
        </w:rPr>
        <w:t xml:space="preserve"> S-NSSAI], [new PLMN, DNN, no S-NSSAI], [new PLMN, no DNN, </w:t>
      </w:r>
      <w:r w:rsidRPr="007F2770">
        <w:t>(mapped) HPLMN</w:t>
      </w:r>
      <w:r w:rsidRPr="007F2770">
        <w:rPr>
          <w:lang w:eastAsia="ja-JP"/>
        </w:rPr>
        <w:t xml:space="preserve"> S-NSSAI], or [new PLMN, no DNN, no S-NSSAI] </w:t>
      </w:r>
      <w:r w:rsidRPr="007F2770">
        <w:t xml:space="preserve">in the new PLMN, if the back-off timer is not running and is not deactivated for the PDU session establishment procedure and the combination of </w:t>
      </w:r>
      <w:r w:rsidRPr="007F2770">
        <w:rPr>
          <w:lang w:eastAsia="ja-JP"/>
        </w:rPr>
        <w:t xml:space="preserve">[new PLMN, DNN, </w:t>
      </w:r>
      <w:r w:rsidRPr="007F2770">
        <w:t>(mapped) HPLMN</w:t>
      </w:r>
      <w:r w:rsidRPr="007F2770">
        <w:rPr>
          <w:lang w:eastAsia="ja-JP"/>
        </w:rPr>
        <w:t xml:space="preserve"> S-NSSAI], [new PLMN, DNN, no S-NSSAI], [new PLMN, no DNN, </w:t>
      </w:r>
      <w:r w:rsidRPr="007F2770">
        <w:t>(mapped) HPLMN</w:t>
      </w:r>
      <w:r w:rsidRPr="007F2770">
        <w:rPr>
          <w:lang w:eastAsia="ja-JP"/>
        </w:rPr>
        <w:t xml:space="preserve"> S-NSSAI], or [new PLMN, no DNN, no S-NSSAI]</w:t>
      </w:r>
      <w:r w:rsidRPr="007F2770">
        <w:t>;</w:t>
      </w:r>
      <w:r>
        <w:t xml:space="preserve"> or</w:t>
      </w:r>
    </w:p>
    <w:p w14:paraId="43E5A734" w14:textId="77777777" w:rsidR="002B7454" w:rsidRPr="00405573" w:rsidRDefault="002B7454" w:rsidP="002B7454">
      <w:pPr>
        <w:pStyle w:val="B3"/>
      </w:pPr>
      <w:r w:rsidRPr="00780DD8">
        <w:t>ii)</w:t>
      </w:r>
      <w:r w:rsidRPr="00780DD8">
        <w:tab/>
        <w:t xml:space="preserve">in an SNPN, </w:t>
      </w:r>
      <w:r>
        <w:t xml:space="preserve">the combination of </w:t>
      </w:r>
      <w:r>
        <w:rPr>
          <w:lang w:eastAsia="ja-JP"/>
        </w:rPr>
        <w:t xml:space="preserve">[new 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sidRPr="00405573">
        <w:rPr>
          <w:lang w:eastAsia="ja-JP"/>
        </w:rPr>
        <w:t>DNN</w:t>
      </w:r>
      <w:r>
        <w:rPr>
          <w:lang w:eastAsia="ja-JP"/>
        </w:rPr>
        <w:t xml:space="preserve">, </w:t>
      </w:r>
      <w:r>
        <w:t xml:space="preserve">(mapped) </w:t>
      </w:r>
      <w:r w:rsidRPr="006C5F3E">
        <w:t>subscribed SNPN</w:t>
      </w:r>
      <w:r>
        <w:rPr>
          <w:lang w:eastAsia="ja-JP"/>
        </w:rPr>
        <w:t xml:space="preserve"> S-NSSAI], [new 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Pr>
          <w:lang w:eastAsia="ja-JP"/>
        </w:rPr>
        <w:t xml:space="preserve">DNN, no S-NSSAI], [new PLM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Pr>
          <w:lang w:eastAsia="ja-JP"/>
        </w:rPr>
        <w:t xml:space="preserve">no DNN, </w:t>
      </w:r>
      <w:r>
        <w:t xml:space="preserve">(mapped) </w:t>
      </w:r>
      <w:r w:rsidRPr="006C5F3E">
        <w:t>subscribed SNPN</w:t>
      </w:r>
      <w:r>
        <w:rPr>
          <w:lang w:eastAsia="ja-JP"/>
        </w:rPr>
        <w:t xml:space="preserve"> S-NSSAI], or [new SNPN, </w:t>
      </w:r>
      <w:r w:rsidRPr="00477FA4">
        <w:rPr>
          <w:lang w:eastAsia="ja-JP"/>
        </w:rPr>
        <w:t xml:space="preserve">the selected entry of the "list of subscriber data" or selected PLMN </w:t>
      </w:r>
      <w:r w:rsidRPr="00184571">
        <w:t>sub</w:t>
      </w:r>
      <w:r>
        <w:t>s</w:t>
      </w:r>
      <w:r w:rsidRPr="00184571">
        <w:t>cription</w:t>
      </w:r>
      <w:r w:rsidRPr="00477FA4">
        <w:rPr>
          <w:lang w:eastAsia="ja-JP"/>
        </w:rPr>
        <w:t xml:space="preserve">, </w:t>
      </w:r>
      <w:r>
        <w:rPr>
          <w:lang w:eastAsia="ja-JP"/>
        </w:rPr>
        <w:t xml:space="preserve">no DNN, no S-NSSAI] </w:t>
      </w:r>
      <w:r>
        <w:t>in the</w:t>
      </w:r>
      <w:r w:rsidRPr="00405573">
        <w:t xml:space="preserve"> new </w:t>
      </w:r>
      <w:r>
        <w:t>SNPN, if</w:t>
      </w:r>
      <w:r w:rsidRPr="00405573">
        <w:t xml:space="preserve"> the back-off timer </w:t>
      </w:r>
      <w:r>
        <w:t xml:space="preserve">is not </w:t>
      </w:r>
      <w:r w:rsidRPr="00405573">
        <w:t>running</w:t>
      </w:r>
      <w:r>
        <w:t xml:space="preserve"> and is not deactivated for the PDU session establishment procedure and the combination of </w:t>
      </w:r>
      <w:r>
        <w:rPr>
          <w:lang w:eastAsia="ja-JP"/>
        </w:rPr>
        <w:t xml:space="preserve">[new SNPN, </w:t>
      </w:r>
      <w:r w:rsidRPr="00477FA4">
        <w:rPr>
          <w:lang w:eastAsia="ja-JP"/>
        </w:rPr>
        <w:t xml:space="preserve">the selected entry of the "list of subscriber data" or selected PLMN </w:t>
      </w:r>
      <w:r w:rsidRPr="00184571">
        <w:t>sub</w:t>
      </w:r>
      <w:r>
        <w:t>s</w:t>
      </w:r>
      <w:r w:rsidRPr="00184571">
        <w:t>cription</w:t>
      </w:r>
      <w:r w:rsidRPr="00477FA4">
        <w:rPr>
          <w:lang w:eastAsia="ja-JP"/>
        </w:rPr>
        <w:t xml:space="preserve">, </w:t>
      </w:r>
      <w:r w:rsidRPr="00405573">
        <w:rPr>
          <w:lang w:eastAsia="ja-JP"/>
        </w:rPr>
        <w:t>DNN</w:t>
      </w:r>
      <w:r>
        <w:rPr>
          <w:lang w:eastAsia="ja-JP"/>
        </w:rPr>
        <w:t xml:space="preserve">, </w:t>
      </w:r>
      <w:r>
        <w:t xml:space="preserve">(mapped) </w:t>
      </w:r>
      <w:r w:rsidRPr="006C5F3E">
        <w:t>subscribed SNPN</w:t>
      </w:r>
      <w:r>
        <w:rPr>
          <w:lang w:eastAsia="ja-JP"/>
        </w:rPr>
        <w:t xml:space="preserve"> S-NSSAI], [new SNPN, </w:t>
      </w:r>
      <w:r w:rsidRPr="00477FA4">
        <w:rPr>
          <w:lang w:eastAsia="ja-JP"/>
        </w:rPr>
        <w:t xml:space="preserve">the selected entry of the "list of subscriber data" or selected PLMN </w:t>
      </w:r>
      <w:r w:rsidRPr="00184571">
        <w:t>sub</w:t>
      </w:r>
      <w:r>
        <w:t>s</w:t>
      </w:r>
      <w:r w:rsidRPr="00184571">
        <w:t>cription</w:t>
      </w:r>
      <w:r w:rsidRPr="00477FA4">
        <w:rPr>
          <w:lang w:eastAsia="ja-JP"/>
        </w:rPr>
        <w:t xml:space="preserve">, </w:t>
      </w:r>
      <w:r>
        <w:rPr>
          <w:lang w:eastAsia="ja-JP"/>
        </w:rPr>
        <w:t xml:space="preserve">DNN, no S-NSSAI], [new SNPN, </w:t>
      </w:r>
      <w:r w:rsidRPr="00477FA4">
        <w:rPr>
          <w:lang w:eastAsia="ja-JP"/>
        </w:rPr>
        <w:t xml:space="preserve">the selected entry of the "list of subscriber data" or selected PLMN </w:t>
      </w:r>
      <w:r w:rsidRPr="00184571">
        <w:t>sub</w:t>
      </w:r>
      <w:r>
        <w:t>s</w:t>
      </w:r>
      <w:r w:rsidRPr="00184571">
        <w:t>cription</w:t>
      </w:r>
      <w:r w:rsidRPr="00477FA4">
        <w:rPr>
          <w:lang w:eastAsia="ja-JP"/>
        </w:rPr>
        <w:t xml:space="preserve">, </w:t>
      </w:r>
      <w:r>
        <w:rPr>
          <w:lang w:eastAsia="ja-JP"/>
        </w:rPr>
        <w:t xml:space="preserve">no DNN, </w:t>
      </w:r>
      <w:r>
        <w:t xml:space="preserve">(mapped) </w:t>
      </w:r>
      <w:r w:rsidRPr="006C5F3E">
        <w:t>subscribed SNPN</w:t>
      </w:r>
      <w:r>
        <w:rPr>
          <w:lang w:eastAsia="ja-JP"/>
        </w:rPr>
        <w:t xml:space="preserve"> S-NSSAI], or [new SNPN, </w:t>
      </w:r>
      <w:r w:rsidRPr="00477FA4">
        <w:rPr>
          <w:lang w:eastAsia="ja-JP"/>
        </w:rPr>
        <w:t xml:space="preserve">the selected entry of the "list of subscriber data" or selected PLMN </w:t>
      </w:r>
      <w:r w:rsidRPr="00184571">
        <w:t>sub</w:t>
      </w:r>
      <w:r>
        <w:t>s</w:t>
      </w:r>
      <w:r w:rsidRPr="00184571">
        <w:t>cription</w:t>
      </w:r>
      <w:r w:rsidRPr="00477FA4">
        <w:rPr>
          <w:lang w:eastAsia="ja-JP"/>
        </w:rPr>
        <w:t xml:space="preserve">, </w:t>
      </w:r>
      <w:r>
        <w:rPr>
          <w:lang w:eastAsia="ja-JP"/>
        </w:rPr>
        <w:t>no DNN, no S-NSSAI]</w:t>
      </w:r>
      <w:r>
        <w:t>;</w:t>
      </w:r>
    </w:p>
    <w:p w14:paraId="0CFDC834" w14:textId="77777777" w:rsidR="002B7454" w:rsidRDefault="002B7454" w:rsidP="002B7454">
      <w:pPr>
        <w:pStyle w:val="B2"/>
      </w:pPr>
      <w:r w:rsidRPr="007F2770">
        <w:t>2)</w:t>
      </w:r>
      <w:r w:rsidRPr="007F2770">
        <w:tab/>
        <w:t>as an implementation option, for the 5GSM cause value #8 "operator determined barring", #32 "service option not supported", #33 "requested service option not subscribed" and #70 "missing or unknown DNN in a slice", if the network does not include a Re-attempt indicator IE, the UE may decide not to automatically send another PDU SESSION ESTABLISHMENT REQUEST message for</w:t>
      </w:r>
      <w:r>
        <w:t>:</w:t>
      </w:r>
    </w:p>
    <w:p w14:paraId="7EF62204" w14:textId="77777777" w:rsidR="002B7454" w:rsidRDefault="002B7454" w:rsidP="00294B40">
      <w:pPr>
        <w:pStyle w:val="B3"/>
      </w:pPr>
      <w:r>
        <w:t>i)</w:t>
      </w:r>
      <w:r>
        <w:tab/>
        <w:t>in a PLMN,</w:t>
      </w:r>
      <w:r w:rsidRPr="007F2770">
        <w:t xml:space="preserve"> the same combination of [PLMN, DNN, (mapped) HPLMN S-NSSAI], [PLMN, DNN, no S-NSSAI], [PLMN, no DNN, (mapped) HPLMN S-NSSAI], or [PLMN, no DNN, no S-NSSAI] using the same PDU session type if the UE is registered to a new PLMN which is in the list of equivalent PLMNs; </w:t>
      </w:r>
      <w:r>
        <w:t>or</w:t>
      </w:r>
    </w:p>
    <w:p w14:paraId="4383FD52" w14:textId="77777777" w:rsidR="002B7454" w:rsidRPr="007F2770" w:rsidRDefault="002B7454" w:rsidP="00294B40">
      <w:pPr>
        <w:pStyle w:val="B3"/>
      </w:pPr>
      <w:r>
        <w:t>ii)</w:t>
      </w:r>
      <w:r>
        <w:tab/>
      </w:r>
      <w:r w:rsidRPr="00780DD8">
        <w:t>in an SNPN, if the UE support</w:t>
      </w:r>
      <w:r>
        <w:t>s</w:t>
      </w:r>
      <w:r w:rsidRPr="00780DD8">
        <w:t xml:space="preserve"> </w:t>
      </w:r>
      <w:r w:rsidRPr="002E17E9">
        <w:t>equivalent SNPNs</w:t>
      </w:r>
      <w:r>
        <w:t>,</w:t>
      </w:r>
      <w:r w:rsidRPr="00CF661E">
        <w:t xml:space="preserve"> the same combination of [</w:t>
      </w:r>
      <w:r>
        <w:t>SNPN</w:t>
      </w:r>
      <w:r w:rsidRPr="00CF661E">
        <w:t xml:space="preserve">, </w:t>
      </w:r>
      <w:r w:rsidRPr="00E9582D">
        <w:t xml:space="preserve">the selected entry of the "list of subscriber data" or selected PLMN </w:t>
      </w:r>
      <w:r w:rsidRPr="00184571">
        <w:t>sub</w:t>
      </w:r>
      <w:r>
        <w:t>s</w:t>
      </w:r>
      <w:r w:rsidRPr="00184571">
        <w:t>cription</w:t>
      </w:r>
      <w:r w:rsidRPr="00E9582D">
        <w:t xml:space="preserve">, </w:t>
      </w:r>
      <w:r w:rsidRPr="00CF661E">
        <w:t xml:space="preserve">DNN, </w:t>
      </w:r>
      <w:r>
        <w:t xml:space="preserve">(mapped) subscribed SNPN </w:t>
      </w:r>
      <w:r w:rsidRPr="00CF661E">
        <w:t>S-NSSAI], [</w:t>
      </w:r>
      <w:r>
        <w:t>SNPN</w:t>
      </w:r>
      <w:r w:rsidRPr="00CF661E">
        <w:t xml:space="preserve">, </w:t>
      </w:r>
      <w:r w:rsidRPr="00E9582D">
        <w:t xml:space="preserve">the selected entry of the "list of subscriber data" or selected PLMN </w:t>
      </w:r>
      <w:r w:rsidRPr="00184571">
        <w:t>sub</w:t>
      </w:r>
      <w:r>
        <w:t>s</w:t>
      </w:r>
      <w:r w:rsidRPr="00184571">
        <w:t>cription</w:t>
      </w:r>
      <w:r w:rsidRPr="00E9582D">
        <w:t xml:space="preserve">, </w:t>
      </w:r>
      <w:r w:rsidRPr="00CF661E">
        <w:t>DNN, no S-NSSAI], [</w:t>
      </w:r>
      <w:r>
        <w:t>SNPN</w:t>
      </w:r>
      <w:r w:rsidRPr="00CF661E">
        <w:t xml:space="preserve">, </w:t>
      </w:r>
      <w:r w:rsidRPr="00E9582D">
        <w:t xml:space="preserve">the selected entry of the "list of subscriber data" or selected PLMN </w:t>
      </w:r>
      <w:r w:rsidRPr="00184571">
        <w:t>sub</w:t>
      </w:r>
      <w:r>
        <w:t>s</w:t>
      </w:r>
      <w:r w:rsidRPr="00184571">
        <w:t>cription</w:t>
      </w:r>
      <w:r w:rsidRPr="00E9582D">
        <w:t xml:space="preserve">, </w:t>
      </w:r>
      <w:r w:rsidRPr="00CF661E">
        <w:t xml:space="preserve">no DNN, </w:t>
      </w:r>
      <w:r>
        <w:t xml:space="preserve">(mapped) subscribed SNPN </w:t>
      </w:r>
      <w:r w:rsidRPr="00CF661E">
        <w:t>S-NSSAI], or [</w:t>
      </w:r>
      <w:r>
        <w:t>SNPN</w:t>
      </w:r>
      <w:r w:rsidRPr="00CF661E">
        <w:t xml:space="preserve">, </w:t>
      </w:r>
      <w:r w:rsidRPr="00E9582D">
        <w:t xml:space="preserve">the selected entry of the "list of subscriber data" or selected PLMN </w:t>
      </w:r>
      <w:r w:rsidRPr="00184571">
        <w:t>sub</w:t>
      </w:r>
      <w:r>
        <w:t>s</w:t>
      </w:r>
      <w:r w:rsidRPr="00184571">
        <w:t>cription</w:t>
      </w:r>
      <w:r w:rsidRPr="00E9582D">
        <w:t xml:space="preserve">, </w:t>
      </w:r>
      <w:r w:rsidRPr="00CF661E">
        <w:t xml:space="preserve">no DNN, no S-NSSAI] using the same PDU session type </w:t>
      </w:r>
      <w:r>
        <w:t xml:space="preserve">and using </w:t>
      </w:r>
      <w:r w:rsidRPr="00E9582D">
        <w:t xml:space="preserve">the selected entry of the "list of subscriber data" or selected PLMN </w:t>
      </w:r>
      <w:r w:rsidRPr="00184571">
        <w:t>sub</w:t>
      </w:r>
      <w:r>
        <w:t>s</w:t>
      </w:r>
      <w:r w:rsidRPr="00184571">
        <w:t>cription</w:t>
      </w:r>
      <w:r w:rsidRPr="00E9582D">
        <w:t xml:space="preserve">, </w:t>
      </w:r>
      <w:r w:rsidRPr="00CF661E">
        <w:t xml:space="preserve">if the UE is registered to a new </w:t>
      </w:r>
      <w:r>
        <w:t xml:space="preserve">SNPN </w:t>
      </w:r>
      <w:r w:rsidRPr="00CF661E">
        <w:t xml:space="preserve">which is in the list of equivalent </w:t>
      </w:r>
      <w:r>
        <w:t xml:space="preserve">SNPNs; </w:t>
      </w:r>
      <w:r w:rsidRPr="007F2770">
        <w:t>and</w:t>
      </w:r>
    </w:p>
    <w:p w14:paraId="39F3FE1D" w14:textId="77777777" w:rsidR="002B7454" w:rsidRDefault="002B7454" w:rsidP="002B7454">
      <w:pPr>
        <w:pStyle w:val="B2"/>
      </w:pPr>
      <w:r w:rsidRPr="007F2770">
        <w:t>3)</w:t>
      </w:r>
      <w:r w:rsidRPr="007F2770">
        <w:tab/>
        <w:t>as an implementation option, for the 5GSM cause value #27 "missing or unknown DNN", if the network does not include a Re-attempt indicator IE, the UE may decide not to automatically send another PDU SESSION ESTABLISHMENT REQUEST message for</w:t>
      </w:r>
      <w:r>
        <w:t>:</w:t>
      </w:r>
    </w:p>
    <w:p w14:paraId="60687C7E" w14:textId="77777777" w:rsidR="002B7454" w:rsidRPr="007F2770" w:rsidRDefault="002B7454" w:rsidP="00294B40">
      <w:pPr>
        <w:pStyle w:val="B3"/>
      </w:pPr>
      <w:r>
        <w:t>i)</w:t>
      </w:r>
      <w:r>
        <w:tab/>
        <w:t>in a PLMN,</w:t>
      </w:r>
      <w:r w:rsidRPr="007F2770">
        <w:t xml:space="preserve"> the same combination of [PLMN, DNN] or [PLMN, no DNN] using the same PDU session type if the UE is registered to a new PLMN which is in the list of equivalent PLMNs;</w:t>
      </w:r>
      <w:r>
        <w:t xml:space="preserve"> or</w:t>
      </w:r>
    </w:p>
    <w:p w14:paraId="237CE570" w14:textId="77777777" w:rsidR="002B7454" w:rsidRPr="00CF661E" w:rsidRDefault="002B7454" w:rsidP="002B7454">
      <w:pPr>
        <w:pStyle w:val="B3"/>
      </w:pPr>
      <w:r>
        <w:t>ii)</w:t>
      </w:r>
      <w:r>
        <w:tab/>
      </w:r>
      <w:r w:rsidRPr="00780DD8">
        <w:t>in an SNPN, if the UE support</w:t>
      </w:r>
      <w:r>
        <w:t>s</w:t>
      </w:r>
      <w:r w:rsidRPr="00780DD8">
        <w:t xml:space="preserve"> </w:t>
      </w:r>
      <w:r w:rsidRPr="002E17E9">
        <w:t>equivalent SNPNs</w:t>
      </w:r>
      <w:r>
        <w:t>,</w:t>
      </w:r>
      <w:r w:rsidRPr="00CF661E">
        <w:t xml:space="preserve"> the same combination of [</w:t>
      </w:r>
      <w:r>
        <w:t>SNPN</w:t>
      </w:r>
      <w:r w:rsidRPr="00CF661E">
        <w:t xml:space="preserve">, </w:t>
      </w:r>
      <w:r w:rsidRPr="00E9582D">
        <w:t xml:space="preserve">the selected entry of the "list of subscriber data" or selected PLMN </w:t>
      </w:r>
      <w:r w:rsidRPr="00184571">
        <w:t>sub</w:t>
      </w:r>
      <w:r>
        <w:t>s</w:t>
      </w:r>
      <w:r w:rsidRPr="00184571">
        <w:t>cription</w:t>
      </w:r>
      <w:r w:rsidRPr="00E9582D">
        <w:t xml:space="preserve">, </w:t>
      </w:r>
      <w:r w:rsidRPr="00CF661E">
        <w:t>DNN] or [</w:t>
      </w:r>
      <w:r>
        <w:t>SNPN</w:t>
      </w:r>
      <w:r w:rsidRPr="00CF661E">
        <w:t xml:space="preserve">, </w:t>
      </w:r>
      <w:r w:rsidRPr="00E9582D">
        <w:t xml:space="preserve">the selected entry of the "list of subscriber data" or selected PLMN </w:t>
      </w:r>
      <w:r w:rsidRPr="00184571">
        <w:t>sub</w:t>
      </w:r>
      <w:r>
        <w:t>s</w:t>
      </w:r>
      <w:r w:rsidRPr="00184571">
        <w:t>cription</w:t>
      </w:r>
      <w:r w:rsidRPr="00E9582D">
        <w:t xml:space="preserve">, </w:t>
      </w:r>
      <w:r w:rsidRPr="00CF661E">
        <w:t xml:space="preserve">no DNN] using the same PDU session type if the UE is registered to a new </w:t>
      </w:r>
      <w:r>
        <w:t>SNPN</w:t>
      </w:r>
      <w:r w:rsidRPr="00CF661E">
        <w:t xml:space="preserve"> which is in the list of equivalent </w:t>
      </w:r>
      <w:r>
        <w:t>SNPNs; or</w:t>
      </w:r>
    </w:p>
    <w:p w14:paraId="26C666E3" w14:textId="77777777" w:rsidR="004B00CB" w:rsidRPr="007F2770" w:rsidRDefault="004B00CB" w:rsidP="004B00CB">
      <w:pPr>
        <w:pStyle w:val="B1"/>
      </w:pPr>
      <w:r w:rsidRPr="007F2770">
        <w:t>b)</w:t>
      </w:r>
      <w:r w:rsidRPr="007F2770">
        <w:tab/>
        <w:t>if the network does not include the Re-attempt indicator IE to indicate whether re-attempt in S1 mode is allowed, or the UE ignores the Re-attempt indicator IE, e.g. because the Back-off timer value IE is not included, then:</w:t>
      </w:r>
    </w:p>
    <w:p w14:paraId="68E305F5" w14:textId="53086160" w:rsidR="00B560BB" w:rsidRPr="007F2770" w:rsidRDefault="00B560BB" w:rsidP="00B560BB">
      <w:pPr>
        <w:pStyle w:val="B2"/>
      </w:pPr>
      <w:r w:rsidRPr="007F2770">
        <w:t>1)</w:t>
      </w:r>
      <w:r w:rsidRPr="007F2770">
        <w:tab/>
        <w:t>if the UE is registered in its HPLMN or in a PLMN that is within the EHPLMN list and the back-off timer is running for the combination of [PLMN, DNN</w:t>
      </w:r>
      <w:r w:rsidRPr="007F2770">
        <w:rPr>
          <w:lang w:eastAsia="ja-JP"/>
        </w:rPr>
        <w:t xml:space="preserve">, </w:t>
      </w:r>
      <w:r w:rsidRPr="007F2770">
        <w:t>(mapped) HPLMN</w:t>
      </w:r>
      <w:r w:rsidRPr="007F2770">
        <w:rPr>
          <w:lang w:eastAsia="ja-JP"/>
        </w:rPr>
        <w:t xml:space="preserve"> S-NSSAI</w:t>
      </w:r>
      <w:r w:rsidRPr="007F2770">
        <w:t>] or [PLMN, DNN, no S-NSSAI], the UE shall apply the configured SM_RetryAtRATChange value as specified in 3GPP TS 24.368 [17] or in USIM file NAS</w:t>
      </w:r>
      <w:r w:rsidRPr="007F2770">
        <w:rPr>
          <w:vertAlign w:val="subscript"/>
        </w:rPr>
        <w:t>CONFIG</w:t>
      </w:r>
      <w:r w:rsidRPr="007F2770">
        <w:t xml:space="preserve"> as specified in </w:t>
      </w:r>
      <w:r w:rsidRPr="007F2770">
        <w:rPr>
          <w:snapToGrid w:val="0"/>
        </w:rPr>
        <w:t xml:space="preserve">3GPP TS 31.102 [22], if available, </w:t>
      </w:r>
      <w:r w:rsidRPr="007F2770">
        <w:t>to determine whether the UE may attempt a PDN connectivity procedure for the same [PLMN, DNN] combination in S1 mode. If the back-off timer is running for the combination of [PLMN, no DNN, (mapped) HPLMN S-NSSAI] or [PLMN, no DNN, no S-NSSAI], the same applies for the PDN connectivity procedure for the [PLMN, no DNN] combination in S1 mode accordingly; and</w:t>
      </w:r>
    </w:p>
    <w:p w14:paraId="6868759F" w14:textId="63FC3335" w:rsidR="00B560BB" w:rsidRPr="007F2770" w:rsidRDefault="00B560BB" w:rsidP="00B560BB">
      <w:pPr>
        <w:pStyle w:val="NO"/>
      </w:pPr>
      <w:r w:rsidRPr="007F2770">
        <w:t>NOTE 6:</w:t>
      </w:r>
      <w:r w:rsidRPr="007F2770">
        <w:tab/>
        <w:t>The way to choose one of the configured SM_RetryAtRATChange values for back-off timer value is up to UE implementation if the UE is configured with:</w:t>
      </w:r>
      <w:r w:rsidRPr="007F2770">
        <w:br/>
        <w:t>-</w:t>
      </w:r>
      <w:r w:rsidRPr="007F2770">
        <w:tab/>
        <w:t>an SM_RetryAtRATChange value in ME as specified in 3GPP TS 24.368 [17]; and</w:t>
      </w:r>
      <w:r w:rsidRPr="007F2770">
        <w:br/>
        <w:t>-</w:t>
      </w:r>
      <w:r w:rsidRPr="007F2770">
        <w:tab/>
        <w:t>an SM_RetryAtRATChange value in USIM file NAS</w:t>
      </w:r>
      <w:r w:rsidRPr="007F2770">
        <w:rPr>
          <w:vertAlign w:val="subscript"/>
        </w:rPr>
        <w:t>CONFIG</w:t>
      </w:r>
      <w:r w:rsidRPr="007F2770">
        <w:t xml:space="preserve"> as specified in </w:t>
      </w:r>
      <w:r w:rsidRPr="007F2770">
        <w:rPr>
          <w:snapToGrid w:val="0"/>
        </w:rPr>
        <w:t>3GPP TS 31.102 [22].</w:t>
      </w:r>
    </w:p>
    <w:p w14:paraId="0A754B01" w14:textId="77777777" w:rsidR="00B560BB" w:rsidRPr="007F2770" w:rsidRDefault="00B560BB" w:rsidP="00B560BB">
      <w:pPr>
        <w:pStyle w:val="B2"/>
      </w:pPr>
      <w:r w:rsidRPr="007F2770">
        <w:t>2)</w:t>
      </w:r>
      <w:r w:rsidRPr="007F2770">
        <w:tab/>
        <w:t>if the UE is not registered in its HPLMN or in a PLMN that is within the EHPLMN list, or if the NAS configuration MO as specified in 3GPP TS 24.368 [17] is not available and the value for inter-system change is not configured in the USIM file NAS</w:t>
      </w:r>
      <w:r w:rsidRPr="007F2770">
        <w:rPr>
          <w:vertAlign w:val="subscript"/>
        </w:rPr>
        <w:t>CONFIG</w:t>
      </w:r>
      <w:r w:rsidRPr="007F2770">
        <w:t>, then the UE behaviour regarding a PDN connectivity procedure for the same [PLMN, DNN] or [PLMN, no DNN] combination in S1 mode is unspecified; and</w:t>
      </w:r>
    </w:p>
    <w:p w14:paraId="50BC95BE" w14:textId="77777777" w:rsidR="00C8664F" w:rsidRPr="007F2770" w:rsidRDefault="004B00CB" w:rsidP="004B00CB">
      <w:pPr>
        <w:pStyle w:val="B1"/>
      </w:pPr>
      <w:r w:rsidRPr="007F2770">
        <w:rPr>
          <w:lang w:val="en-US"/>
        </w:rPr>
        <w:t>c)</w:t>
      </w:r>
      <w:r w:rsidRPr="007F2770">
        <w:rPr>
          <w:lang w:val="en-US"/>
        </w:rPr>
        <w:tab/>
        <w:t xml:space="preserve">if </w:t>
      </w:r>
      <w:r w:rsidRPr="007F2770">
        <w:t>the network includes the Re-attempt indicator IE indicating that re-attempt in an equivalent PLMN</w:t>
      </w:r>
      <w:r w:rsidR="00C8664F" w:rsidRPr="007F2770">
        <w:t xml:space="preserve"> or SNPN</w:t>
      </w:r>
      <w:r w:rsidRPr="007F2770">
        <w:t xml:space="preserve"> is not allowed, then depending on the timer value received in the Back-off timer value IE, for</w:t>
      </w:r>
      <w:r w:rsidR="00C8664F" w:rsidRPr="007F2770">
        <w:t>:</w:t>
      </w:r>
    </w:p>
    <w:p w14:paraId="100B9CA5" w14:textId="6355DF4D" w:rsidR="002B7454" w:rsidRPr="007F2770" w:rsidRDefault="002B7454" w:rsidP="00294B40">
      <w:pPr>
        <w:pStyle w:val="B2"/>
      </w:pPr>
      <w:r w:rsidRPr="007F2770">
        <w:t>1)</w:t>
      </w:r>
      <w:r>
        <w:tab/>
      </w:r>
      <w:r w:rsidRPr="007F2770">
        <w:t>in a PLMN, each combination of a PLMN from the equivalent PLMN list and the respective [DNN, (mapped) HPLMN S-NSSAI], [DNN, no S-NSSAI], [no DNN, (mapped) HPLMN S-NSSAI], or [no DNN, no S-NSSAI] combination, the UE shall start a back-off timer for the PDU session establishment procedure with the value provided by the network, or deactivate the respective back-off timer as follows:</w:t>
      </w:r>
    </w:p>
    <w:p w14:paraId="28852E2D" w14:textId="77777777" w:rsidR="002B7454" w:rsidRPr="007F2770" w:rsidRDefault="002B7454" w:rsidP="00294B40">
      <w:pPr>
        <w:pStyle w:val="B3"/>
      </w:pPr>
      <w:r w:rsidRPr="007F2770">
        <w:t>i)</w:t>
      </w:r>
      <w:r w:rsidRPr="007F2770">
        <w:tab/>
        <w:t>if the Re-attempt indicator IE additionally indicates that re-attempt in S1 mode is allowed</w:t>
      </w:r>
      <w:r w:rsidRPr="007F2770">
        <w:rPr>
          <w:lang w:eastAsia="ja-JP"/>
        </w:rPr>
        <w:t xml:space="preserve">, </w:t>
      </w:r>
      <w:r w:rsidRPr="007F2770">
        <w:t>the UE shall start or deactivate the back-off timer for N1 mode only; and</w:t>
      </w:r>
    </w:p>
    <w:p w14:paraId="18492BB9" w14:textId="7064689B" w:rsidR="002B7454" w:rsidRPr="007F2770" w:rsidRDefault="002B7454" w:rsidP="00294B40">
      <w:pPr>
        <w:pStyle w:val="B3"/>
      </w:pPr>
      <w:r w:rsidRPr="007F2770">
        <w:t>ii)</w:t>
      </w:r>
      <w:r w:rsidRPr="007F2770">
        <w:tab/>
        <w:t>otherwise, the UE shall start or deactivate the back-off timer for S1 and N1 mode</w:t>
      </w:r>
      <w:r>
        <w:t>; or</w:t>
      </w:r>
    </w:p>
    <w:p w14:paraId="446DB26F" w14:textId="6F067856" w:rsidR="00352CC0" w:rsidRPr="007F2770" w:rsidRDefault="00352CC0" w:rsidP="004B00CB">
      <w:pPr>
        <w:pStyle w:val="B2"/>
      </w:pPr>
      <w:r w:rsidRPr="007F2770">
        <w:t>2)</w:t>
      </w:r>
      <w:r w:rsidRPr="007F2770">
        <w:tab/>
        <w:t>in a SNPN, if the UE supports equivalent SNPNs, each combination of a SNPN from the equivalent SNPN list and the respective [the selected entry of the "list of subscriber data" or selected PLMN subscription, DNN, (mapped) subscribed SNPN S-NSSAI], [the selected entry of the "list of subscriber data" or selected PLMN subscription, DNN, no S-NSSAI], [the selected entry of the "list of subscriber data" or selected PLMN subscription, no DNN, (mapped) subscribed SNPN S-NSSAI], or [the selected entry of the "list of subscriber data" or selected PLMN subscription, no DNN, no S-NSSAI] combination, the UE shall start a back-off timer for the PDU session establishment procedure with the value provided by the network, or deactivate the respective back-off timer, for N1 mode.</w:t>
      </w:r>
    </w:p>
    <w:p w14:paraId="6269BF02" w14:textId="77777777" w:rsidR="004B00CB" w:rsidRPr="007F2770" w:rsidRDefault="004B00CB" w:rsidP="004B00CB">
      <w:r w:rsidRPr="007F2770">
        <w:t>If the back-off timer for a [PLMN, DNN] or [PLMN, no DNN] combination, was started or deactivated in S1 mode upon receipt of PDN CONNECTIVITY REJECT message (see 3GPP TS 24.301 [15]) and the network indicated that re-attempt in N1 mode is allowed, then this back-off timer does not prevent the UE from sending a PDU SESSION ESTABLISHMENT REQUEST message in this PLMN for the same DNN, or without DNN, after inter-system change to N1 mode. If the network indicated that re-attempt in N1 mode is not allowed, the UE shall not send any PDU SESSION ESTABLISHMENT REQUEST message in this PLMN for the same DNN in combination with any S-NSSAI or without S-NSSAI, or in this PLMN without DNN in combination with any S-NSSAI or without S-NSSAI, after inter-system change to N1 mode until the timer expires, the UE is switched off or the USIM is removed.</w:t>
      </w:r>
    </w:p>
    <w:p w14:paraId="0DD19303" w14:textId="7C266E05" w:rsidR="004B00CB" w:rsidRPr="007F2770" w:rsidRDefault="004B00CB" w:rsidP="004B00CB">
      <w:pPr>
        <w:pStyle w:val="NO"/>
        <w:rPr>
          <w:lang w:eastAsia="ko-KR"/>
        </w:rPr>
      </w:pPr>
      <w:r w:rsidRPr="007F2770">
        <w:rPr>
          <w:lang w:eastAsia="ko-KR"/>
        </w:rPr>
        <w:t>NOTE</w:t>
      </w:r>
      <w:r w:rsidRPr="007F2770">
        <w:t> </w:t>
      </w:r>
      <w:r w:rsidR="00B560BB" w:rsidRPr="007F2770">
        <w:t>7</w:t>
      </w:r>
      <w:r w:rsidRPr="007F2770">
        <w:rPr>
          <w:lang w:eastAsia="ko-KR"/>
        </w:rPr>
        <w:t>:</w:t>
      </w:r>
      <w:r w:rsidRPr="007F2770">
        <w:rPr>
          <w:lang w:eastAsia="ko-KR"/>
        </w:rPr>
        <w:tab/>
      </w:r>
      <w:r w:rsidRPr="007F2770">
        <w:t>The back-off timer is used to describe a logical model of the required UE behaviour. This model does not imply any specific implementation, e.g. as a timer or timestamp.</w:t>
      </w:r>
    </w:p>
    <w:p w14:paraId="3C01810E" w14:textId="6957AD1A" w:rsidR="004B00CB" w:rsidRPr="007F2770" w:rsidRDefault="004B00CB" w:rsidP="004B00CB">
      <w:pPr>
        <w:pStyle w:val="NO"/>
        <w:rPr>
          <w:lang w:eastAsia="ko-KR"/>
        </w:rPr>
      </w:pPr>
      <w:r w:rsidRPr="007F2770">
        <w:rPr>
          <w:lang w:eastAsia="ko-KR"/>
        </w:rPr>
        <w:t>NOTE</w:t>
      </w:r>
      <w:r w:rsidRPr="007F2770">
        <w:t> </w:t>
      </w:r>
      <w:r w:rsidR="00B560BB" w:rsidRPr="007F2770">
        <w:t>8</w:t>
      </w:r>
      <w:r w:rsidRPr="007F2770">
        <w:rPr>
          <w:lang w:eastAsia="ko-KR"/>
        </w:rPr>
        <w:t>:</w:t>
      </w:r>
      <w:r w:rsidRPr="007F2770">
        <w:rPr>
          <w:lang w:eastAsia="ko-KR"/>
        </w:rPr>
        <w:tab/>
      </w:r>
      <w:r w:rsidRPr="007F2770">
        <w:t>Reference to back-off timer in this section can either refer to use of timer T3396 or to use of a different packet system specific timer within the UE. Whether the UE uses T3396 as a back-off timer or it uses different packet system specific timers as back-off timers is left up to UE implementation.</w:t>
      </w:r>
    </w:p>
    <w:p w14:paraId="20C0BAF3" w14:textId="77777777" w:rsidR="004B00CB" w:rsidRPr="007F2770" w:rsidRDefault="004B00CB" w:rsidP="004B00CB">
      <w:pPr>
        <w:rPr>
          <w:lang w:eastAsia="ja-JP"/>
        </w:rPr>
      </w:pPr>
      <w:r w:rsidRPr="007F2770">
        <w:t>When the back-off timer is running or the timer is deactivated, the UE is allowed to initiate a PDU session establishment procedure if the procedure is for emergency services.</w:t>
      </w:r>
    </w:p>
    <w:p w14:paraId="1CD0ACFC" w14:textId="52A148C0" w:rsidR="00B87A98" w:rsidRPr="007F2770" w:rsidRDefault="00B87A98" w:rsidP="00B87A98">
      <w:r w:rsidRPr="007F2770">
        <w:t>If the 5GSM cause value is #28 "unknown PDU session type" and the PDU SESSION ESTABLISHMENT REQUEST message contained a PDU session type IE indicating a PDU session type,</w:t>
      </w:r>
      <w:r w:rsidR="004B00CB" w:rsidRPr="007F2770">
        <w:rPr>
          <w:rFonts w:hint="eastAsia"/>
          <w:lang w:eastAsia="ja-JP"/>
        </w:rPr>
        <w:t xml:space="preserve"> the UE </w:t>
      </w:r>
      <w:r w:rsidR="004B00CB" w:rsidRPr="007F2770">
        <w:t>shall ignore the Back-off timer value IE and Re-attempt indicator IE provided by the network, if any.</w:t>
      </w:r>
      <w:r w:rsidRPr="007F2770">
        <w:t xml:space="preserve"> </w:t>
      </w:r>
      <w:r w:rsidR="004B00CB" w:rsidRPr="007F2770">
        <w:t>T</w:t>
      </w:r>
      <w:r w:rsidRPr="007F2770">
        <w:t>he UE may send another PDU SESSION ESTABLISHMENT REQUEST</w:t>
      </w:r>
      <w:r w:rsidR="004B00CB" w:rsidRPr="007F2770">
        <w:t xml:space="preserve"> message</w:t>
      </w:r>
      <w:r w:rsidR="00196D17" w:rsidRPr="007F2770">
        <w:t xml:space="preserve"> to establish a new PDU session</w:t>
      </w:r>
      <w:r w:rsidRPr="007F2770">
        <w:t xml:space="preserve"> with the PDU session type IE indicating another PDU session type</w:t>
      </w:r>
      <w:r w:rsidR="006F174B" w:rsidRPr="007F2770">
        <w:t xml:space="preserve">, e.g. using another value which can be used for the rejected component in </w:t>
      </w:r>
      <w:r w:rsidR="0034081F">
        <w:t>another</w:t>
      </w:r>
      <w:r w:rsidR="006F174B" w:rsidRPr="007F2770">
        <w:t xml:space="preserve"> route selection descriptor</w:t>
      </w:r>
      <w:r w:rsidR="0034081F">
        <w:t xml:space="preserve">, if any, </w:t>
      </w:r>
      <w:r w:rsidR="006F174B" w:rsidRPr="007F2770">
        <w:t>as specified in 3GPP TS 24.526 [19]. The behaviour of the UE for 5GSM cause value #28 also applies if the PDU session is a MA PDU Session</w:t>
      </w:r>
      <w:r w:rsidRPr="007F2770">
        <w:t>.</w:t>
      </w:r>
    </w:p>
    <w:p w14:paraId="0C88F593" w14:textId="77777777" w:rsidR="0000568C" w:rsidRPr="007F2770" w:rsidRDefault="0000568C" w:rsidP="0000568C">
      <w:r w:rsidRPr="007F2770">
        <w:t xml:space="preserve">If the 5GSM cause value is </w:t>
      </w:r>
      <w:r w:rsidRPr="007F2770">
        <w:rPr>
          <w:lang w:eastAsia="ko-KR"/>
        </w:rPr>
        <w:t>#39 "reactivation requested",</w:t>
      </w:r>
      <w:r w:rsidRPr="007F2770">
        <w:t xml:space="preserve"> </w:t>
      </w:r>
      <w:r w:rsidRPr="007F2770">
        <w:rPr>
          <w:lang w:eastAsia="ja-JP"/>
        </w:rPr>
        <w:t xml:space="preserve">the UE </w:t>
      </w:r>
      <w:r w:rsidRPr="007F2770">
        <w:t>shall ignore the Back-off timer value IE and Re-attempt indicator IE provided by the network, if any.</w:t>
      </w:r>
    </w:p>
    <w:p w14:paraId="7D41BA73" w14:textId="63989EE0" w:rsidR="0000568C" w:rsidRPr="007F2770" w:rsidRDefault="0000568C" w:rsidP="0000568C">
      <w:pPr>
        <w:pStyle w:val="NO"/>
        <w:rPr>
          <w:lang w:eastAsia="ko-KR"/>
        </w:rPr>
      </w:pPr>
      <w:r w:rsidRPr="007F2770">
        <w:rPr>
          <w:lang w:eastAsia="ko-KR"/>
        </w:rPr>
        <w:t>NOTE</w:t>
      </w:r>
      <w:r w:rsidRPr="007F2770">
        <w:t> </w:t>
      </w:r>
      <w:r w:rsidR="00B560BB" w:rsidRPr="007F2770">
        <w:t>9</w:t>
      </w:r>
      <w:r w:rsidRPr="007F2770">
        <w:rPr>
          <w:lang w:eastAsia="ko-KR"/>
        </w:rPr>
        <w:t>:</w:t>
      </w:r>
      <w:r w:rsidRPr="007F2770">
        <w:rPr>
          <w:lang w:eastAsia="ko-KR"/>
        </w:rPr>
        <w:tab/>
      </w:r>
      <w:r w:rsidRPr="007F2770">
        <w:t>Further UE behavio</w:t>
      </w:r>
      <w:r w:rsidR="00281A4F" w:rsidRPr="007F2770">
        <w:t>u</w:t>
      </w:r>
      <w:r w:rsidRPr="007F2770">
        <w:t>r upon receipt of 5GSM cause value #39 is up to the UE implementation</w:t>
      </w:r>
      <w:r w:rsidRPr="007F2770">
        <w:rPr>
          <w:lang w:eastAsia="ko-KR"/>
        </w:rPr>
        <w:t>.</w:t>
      </w:r>
    </w:p>
    <w:p w14:paraId="7908B054" w14:textId="2517816D" w:rsidR="00196D17" w:rsidRPr="007F2770" w:rsidRDefault="00196D17" w:rsidP="00196D17">
      <w:r w:rsidRPr="007F2770">
        <w:t>If the 5GSM cause value is #</w:t>
      </w:r>
      <w:r w:rsidRPr="007F2770">
        <w:rPr>
          <w:rFonts w:hint="eastAsia"/>
        </w:rPr>
        <w:t>46</w:t>
      </w:r>
      <w:r w:rsidRPr="007F2770">
        <w:t xml:space="preserve"> "out of LADN service area", </w:t>
      </w:r>
      <w:r w:rsidRPr="007F2770">
        <w:rPr>
          <w:rFonts w:hint="eastAsia"/>
        </w:rPr>
        <w:t xml:space="preserve">the UE </w:t>
      </w:r>
      <w:r w:rsidRPr="007F2770">
        <w:t>shall ignore the Back-off timer value IE and Re-attempt indicator IE provided by the network, if any. If the UE is not located inside the LADN service area, the UE shall not send another PD</w:t>
      </w:r>
      <w:r w:rsidRPr="007F2770">
        <w:rPr>
          <w:rFonts w:hint="eastAsia"/>
        </w:rPr>
        <w:t>U</w:t>
      </w:r>
      <w:r w:rsidRPr="007F2770">
        <w:t xml:space="preserve"> </w:t>
      </w:r>
      <w:r w:rsidRPr="007F2770">
        <w:rPr>
          <w:rFonts w:hint="eastAsia"/>
        </w:rPr>
        <w:t>SESSION ESTABLISHMENT</w:t>
      </w:r>
      <w:r w:rsidRPr="007F2770">
        <w:t xml:space="preserve"> REQUEST message or another PDU SESSION MODIFICATION REQUEST message</w:t>
      </w:r>
      <w:r w:rsidR="00546229" w:rsidRPr="007F2770">
        <w:t xml:space="preserve"> except for indicating a change of 3GPP PS data off UE status</w:t>
      </w:r>
      <w:r w:rsidRPr="007F2770">
        <w:t xml:space="preserve"> for the LADN DNN provided by the UE during the PDU session establishment procedure</w:t>
      </w:r>
      <w:r w:rsidRPr="007F2770">
        <w:rPr>
          <w:rFonts w:hint="eastAsia"/>
        </w:rPr>
        <w:t xml:space="preserve"> </w:t>
      </w:r>
      <w:r w:rsidRPr="007F2770">
        <w:t xml:space="preserve">until the LADN information for the specific LADN DNN </w:t>
      </w:r>
      <w:r w:rsidR="00897FEB" w:rsidRPr="007F2770">
        <w:t xml:space="preserve">or the extended LADN information for the specific LADN DNN and S-NSSAI </w:t>
      </w:r>
      <w:r w:rsidRPr="007F2770">
        <w:t>is updated as described in subclause 5.4.4 and subclause 5.5.1. If the UE is not located inside the LADN service area, the UE shall not indicate the PDU session(s) for the LADN DNN provided by the UE during the PDU session establishment procedure in the Uplink data status IE included in the SERVICE REQUEST message until the LADN information for the specific LADN DNN</w:t>
      </w:r>
      <w:r w:rsidR="00803DB1" w:rsidRPr="007F2770">
        <w:t xml:space="preserve"> or the extended LADN information for the specific LADN DNN and S-NSSAI</w:t>
      </w:r>
      <w:r w:rsidRPr="007F2770">
        <w:t xml:space="preserve"> is updated as described in subclause 5.4.4 and subclause 5.5.1.</w:t>
      </w:r>
    </w:p>
    <w:p w14:paraId="5D61878A" w14:textId="46E9BC09" w:rsidR="00196D17" w:rsidRDefault="00196D17" w:rsidP="00B146FC">
      <w:pPr>
        <w:pStyle w:val="NO"/>
        <w:rPr>
          <w:lang w:eastAsia="ko-KR"/>
        </w:rPr>
      </w:pPr>
      <w:r w:rsidRPr="007F2770">
        <w:rPr>
          <w:lang w:eastAsia="ko-KR"/>
        </w:rPr>
        <w:t>NOTE</w:t>
      </w:r>
      <w:r w:rsidRPr="007F2770">
        <w:t> </w:t>
      </w:r>
      <w:r w:rsidR="00B560BB" w:rsidRPr="007F2770">
        <w:rPr>
          <w:lang w:eastAsia="ko-KR"/>
        </w:rPr>
        <w:t>10</w:t>
      </w:r>
      <w:r w:rsidRPr="007F2770">
        <w:rPr>
          <w:lang w:eastAsia="ko-KR"/>
        </w:rPr>
        <w:t>:</w:t>
      </w:r>
      <w:r w:rsidRPr="007F2770">
        <w:rPr>
          <w:lang w:eastAsia="ko-KR"/>
        </w:rPr>
        <w:tab/>
        <w:t xml:space="preserve">Based on UE implementation, the UE locating inside the LADN service area can </w:t>
      </w:r>
      <w:r w:rsidRPr="007F2770">
        <w:t>send another</w:t>
      </w:r>
      <w:r w:rsidRPr="007F2770">
        <w:rPr>
          <w:lang w:eastAsia="ko-KR"/>
        </w:rPr>
        <w:t xml:space="preserve"> PDU SESSION ESTABLISHMENT REQUEST message or </w:t>
      </w:r>
      <w:r w:rsidRPr="007F2770">
        <w:t>PDU SESSION MODIFICATION REQUEST</w:t>
      </w:r>
      <w:r w:rsidRPr="007F2770">
        <w:rPr>
          <w:lang w:eastAsia="ko-KR"/>
        </w:rPr>
        <w:t xml:space="preserve"> message for the LADN DNN which was rejected with the 5GSM cause value #46 </w:t>
      </w:r>
      <w:r w:rsidRPr="007F2770">
        <w:t>"out of LADN service area"</w:t>
      </w:r>
      <w:r w:rsidRPr="007F2770">
        <w:rPr>
          <w:lang w:eastAsia="ko-KR"/>
        </w:rPr>
        <w:t>.</w:t>
      </w:r>
    </w:p>
    <w:p w14:paraId="0FDF6DF4" w14:textId="6434DBD3" w:rsidR="00445EF9" w:rsidRPr="007F2770" w:rsidRDefault="00445EF9" w:rsidP="00B146FC">
      <w:pPr>
        <w:pStyle w:val="NO"/>
        <w:rPr>
          <w:lang w:eastAsia="ko-KR"/>
        </w:rPr>
      </w:pPr>
      <w:r>
        <w:rPr>
          <w:lang w:eastAsia="ko-KR"/>
        </w:rPr>
        <w:t>NOTE</w:t>
      </w:r>
      <w:r w:rsidRPr="00405573">
        <w:rPr>
          <w:lang w:eastAsia="ko-KR"/>
        </w:rPr>
        <w:t> </w:t>
      </w:r>
      <w:r>
        <w:rPr>
          <w:lang w:eastAsia="ko-KR"/>
        </w:rPr>
        <w:t>10A:</w:t>
      </w:r>
      <w:r>
        <w:rPr>
          <w:lang w:eastAsia="ko-KR"/>
        </w:rPr>
        <w:tab/>
        <w:t xml:space="preserve">If the UE does not receive a </w:t>
      </w:r>
      <w:r w:rsidRPr="006F1897">
        <w:rPr>
          <w:lang w:eastAsia="ko-KR"/>
        </w:rPr>
        <w:t xml:space="preserve">CONFIGURATION </w:t>
      </w:r>
      <w:r>
        <w:rPr>
          <w:lang w:eastAsia="ko-KR"/>
        </w:rPr>
        <w:t xml:space="preserve">UPDATE COMMAND </w:t>
      </w:r>
      <w:r w:rsidRPr="006F1897">
        <w:rPr>
          <w:lang w:eastAsia="ko-KR"/>
        </w:rPr>
        <w:t>message</w:t>
      </w:r>
      <w:r>
        <w:rPr>
          <w:lang w:eastAsia="ko-KR"/>
        </w:rPr>
        <w:t xml:space="preserve"> with new LADN information within an implementation dependent time, the UE can request this information by initiating a</w:t>
      </w:r>
      <w:r w:rsidRPr="0082721D">
        <w:rPr>
          <w:lang w:eastAsia="ko-KR"/>
        </w:rPr>
        <w:t xml:space="preserve"> registration procedure for mobility or periodic registration update</w:t>
      </w:r>
      <w:r>
        <w:rPr>
          <w:lang w:eastAsia="ko-KR"/>
        </w:rPr>
        <w:t xml:space="preserve"> (see subclause 5.5.1.3.2, item q)</w:t>
      </w:r>
      <w:r w:rsidRPr="0082721D">
        <w:rPr>
          <w:lang w:eastAsia="ko-KR"/>
        </w:rPr>
        <w:t>.</w:t>
      </w:r>
    </w:p>
    <w:p w14:paraId="70118955" w14:textId="6B12B9CF" w:rsidR="002B7454" w:rsidRDefault="00646836" w:rsidP="00646836">
      <w:r w:rsidRPr="007F2770">
        <w:t xml:space="preserve">If the </w:t>
      </w:r>
      <w:r w:rsidRPr="007F2770">
        <w:rPr>
          <w:rFonts w:hint="eastAsia"/>
          <w:lang w:eastAsia="ja-JP"/>
        </w:rPr>
        <w:t>5G</w:t>
      </w:r>
      <w:r w:rsidRPr="007F2770">
        <w:t>SM cause value is #</w:t>
      </w:r>
      <w:r w:rsidRPr="007F2770">
        <w:rPr>
          <w:rFonts w:hint="eastAsia"/>
          <w:lang w:eastAsia="ja-JP"/>
        </w:rPr>
        <w:t>50</w:t>
      </w:r>
      <w:r w:rsidRPr="007F2770">
        <w:t xml:space="preserve"> "PD</w:t>
      </w:r>
      <w:r w:rsidRPr="007F2770">
        <w:rPr>
          <w:lang w:eastAsia="ja-JP"/>
        </w:rPr>
        <w:t>U session</w:t>
      </w:r>
      <w:r w:rsidRPr="007F2770">
        <w:t xml:space="preserve"> type IPv4 only allowed", #</w:t>
      </w:r>
      <w:r w:rsidRPr="007F2770">
        <w:rPr>
          <w:rFonts w:hint="eastAsia"/>
          <w:lang w:eastAsia="ja-JP"/>
        </w:rPr>
        <w:t>51</w:t>
      </w:r>
      <w:r w:rsidRPr="007F2770">
        <w:t xml:space="preserve"> "</w:t>
      </w:r>
      <w:r w:rsidRPr="007F2770">
        <w:rPr>
          <w:rFonts w:hint="eastAsia"/>
          <w:lang w:eastAsia="ko-KR"/>
        </w:rPr>
        <w:t>PD</w:t>
      </w:r>
      <w:r w:rsidRPr="007F2770">
        <w:rPr>
          <w:lang w:eastAsia="ko-KR"/>
        </w:rPr>
        <w:t>U session</w:t>
      </w:r>
      <w:r w:rsidRPr="007F2770">
        <w:t xml:space="preserve"> type IPv</w:t>
      </w:r>
      <w:r w:rsidRPr="007F2770">
        <w:rPr>
          <w:rFonts w:hint="eastAsia"/>
          <w:lang w:eastAsia="ja-JP"/>
        </w:rPr>
        <w:t>6</w:t>
      </w:r>
      <w:r w:rsidRPr="007F2770">
        <w:t xml:space="preserve"> only allowed",</w:t>
      </w:r>
      <w:r w:rsidRPr="007F2770">
        <w:rPr>
          <w:rFonts w:hint="eastAsia"/>
          <w:lang w:eastAsia="ja-JP"/>
        </w:rPr>
        <w:t xml:space="preserve"> </w:t>
      </w:r>
      <w:r w:rsidRPr="007F2770">
        <w:t xml:space="preserve">#57 "PDU session type IPv4v6 only allowed", #58 "PDU session type Unstructured only allowed", or #61 "PDU session type Ethernet only allowed", </w:t>
      </w:r>
      <w:r w:rsidRPr="007F2770">
        <w:rPr>
          <w:rFonts w:hint="eastAsia"/>
          <w:lang w:eastAsia="ja-JP"/>
        </w:rPr>
        <w:t xml:space="preserve">the UE </w:t>
      </w:r>
      <w:r w:rsidRPr="007F2770">
        <w:t xml:space="preserve">shall ignore the Back-off timer value IE provided by the network, if any. The UE shall evaluate the URSP rules if available as specified in 3GPP TS 24.526 [19]. </w:t>
      </w:r>
      <w:r w:rsidRPr="007F2770">
        <w:rPr>
          <w:lang w:eastAsia="ja-JP"/>
        </w:rPr>
        <w:t>T</w:t>
      </w:r>
      <w:r w:rsidRPr="007F2770">
        <w:t>he UE shall not subsequently send another PDU SESSION ESTABLISHMENT REQUEST message for</w:t>
      </w:r>
      <w:r w:rsidR="002B7454">
        <w:t>:</w:t>
      </w:r>
    </w:p>
    <w:p w14:paraId="2F8942C7" w14:textId="77777777" w:rsidR="002B7454" w:rsidRPr="007F2770" w:rsidRDefault="002B7454" w:rsidP="00294B40">
      <w:pPr>
        <w:pStyle w:val="B1"/>
        <w:rPr>
          <w:lang w:eastAsia="ja-JP"/>
        </w:rPr>
      </w:pPr>
      <w:r>
        <w:t>a)</w:t>
      </w:r>
      <w:r>
        <w:tab/>
        <w:t>in a PLMN,</w:t>
      </w:r>
      <w:r w:rsidRPr="007F2770">
        <w:t xml:space="preserve"> the same DNN (or no DNN, if no DNN was indicated by the UE) and the same (mapped) HPLMN S-NSSAI (or no S-NSSAI, if no S-NSSAI was indicated by the UE)</w:t>
      </w:r>
      <w:r w:rsidRPr="007F2770">
        <w:rPr>
          <w:rFonts w:hint="eastAsia"/>
          <w:lang w:eastAsia="ja-JP"/>
        </w:rPr>
        <w:t xml:space="preserve"> </w:t>
      </w:r>
      <w:r w:rsidRPr="007F2770">
        <w:t xml:space="preserve">to obtain a </w:t>
      </w:r>
      <w:r w:rsidRPr="007F2770">
        <w:rPr>
          <w:rFonts w:hint="eastAsia"/>
          <w:lang w:eastAsia="ja-JP"/>
        </w:rPr>
        <w:t>PD</w:t>
      </w:r>
      <w:r w:rsidRPr="007F2770">
        <w:rPr>
          <w:lang w:eastAsia="ja-JP"/>
        </w:rPr>
        <w:t>U session</w:t>
      </w:r>
      <w:r w:rsidRPr="007F2770">
        <w:t xml:space="preserve"> type different from the one allowed by the network</w:t>
      </w:r>
      <w:r w:rsidRPr="007F2770">
        <w:rPr>
          <w:rFonts w:hint="eastAsia"/>
          <w:lang w:eastAsia="ja-JP"/>
        </w:rPr>
        <w:t xml:space="preserve"> until</w:t>
      </w:r>
      <w:r w:rsidRPr="007F2770">
        <w:t xml:space="preserve"> </w:t>
      </w:r>
      <w:r w:rsidRPr="007F2770">
        <w:rPr>
          <w:lang w:eastAsia="ja-JP"/>
        </w:rPr>
        <w:t>any of the following conditions is fulfilled:</w:t>
      </w:r>
    </w:p>
    <w:p w14:paraId="3FB279D0" w14:textId="5955298F" w:rsidR="002B7454" w:rsidRPr="007F2770" w:rsidRDefault="002B7454" w:rsidP="00294B40">
      <w:pPr>
        <w:pStyle w:val="B2"/>
        <w:rPr>
          <w:lang w:eastAsia="ja-JP"/>
        </w:rPr>
      </w:pPr>
      <w:r>
        <w:rPr>
          <w:lang w:eastAsia="ja-JP"/>
        </w:rPr>
        <w:t>1</w:t>
      </w:r>
      <w:r w:rsidRPr="007F2770">
        <w:rPr>
          <w:lang w:eastAsia="ja-JP"/>
        </w:rPr>
        <w:t>)</w:t>
      </w:r>
      <w:r w:rsidRPr="007F2770">
        <w:rPr>
          <w:lang w:eastAsia="ja-JP"/>
        </w:rPr>
        <w:tab/>
        <w:t xml:space="preserve">the UE is registered to </w:t>
      </w:r>
      <w:r w:rsidRPr="007F2770">
        <w:rPr>
          <w:rFonts w:hint="eastAsia"/>
          <w:lang w:eastAsia="ja-JP"/>
        </w:rPr>
        <w:t>a new PLMN</w:t>
      </w:r>
      <w:r w:rsidRPr="007F2770">
        <w:rPr>
          <w:lang w:eastAsia="ja-JP"/>
        </w:rPr>
        <w:t xml:space="preserve"> which was not in the list of equivalent PLMNs at the time when the PDU SESSION ESTABLISHMENT REJECT message was received;</w:t>
      </w:r>
    </w:p>
    <w:p w14:paraId="70002563" w14:textId="4FCA96C0" w:rsidR="002B7454" w:rsidRPr="007F2770" w:rsidRDefault="002B7454" w:rsidP="00294B40">
      <w:pPr>
        <w:pStyle w:val="B2"/>
        <w:rPr>
          <w:lang w:eastAsia="zh-CN"/>
        </w:rPr>
      </w:pPr>
      <w:r>
        <w:rPr>
          <w:lang w:eastAsia="ja-JP"/>
        </w:rPr>
        <w:t>2</w:t>
      </w:r>
      <w:r w:rsidRPr="007F2770">
        <w:rPr>
          <w:lang w:eastAsia="ja-JP"/>
        </w:rPr>
        <w:t>)</w:t>
      </w:r>
      <w:r w:rsidRPr="007F2770">
        <w:rPr>
          <w:lang w:eastAsia="ja-JP"/>
        </w:rPr>
        <w:tab/>
      </w:r>
      <w:r w:rsidRPr="007F2770">
        <w:t xml:space="preserve">the UE is registered to </w:t>
      </w:r>
      <w:r w:rsidRPr="007F2770">
        <w:rPr>
          <w:lang w:eastAsia="ja-JP"/>
        </w:rPr>
        <w:t>a new PLMN which was in the list of equivalent PLMNs at the time when the PDU SESSION ESTABLISHMENT REJECT message was received, and either the network did not include a Re-attempt indicator IE in the PDU SESSION ESTABLISHMENT REJECT message or the Re-attempt indicator IE included in the message indicated that re-attempt in an equivalent PLMN is allowed</w:t>
      </w:r>
      <w:r w:rsidRPr="007F2770">
        <w:rPr>
          <w:lang w:eastAsia="zh-CN"/>
        </w:rPr>
        <w:t>;</w:t>
      </w:r>
    </w:p>
    <w:p w14:paraId="1477EB96" w14:textId="3E01DA04" w:rsidR="002B7454" w:rsidRPr="007F2770" w:rsidRDefault="002B7454" w:rsidP="00294B40">
      <w:pPr>
        <w:pStyle w:val="B2"/>
      </w:pPr>
      <w:r>
        <w:rPr>
          <w:lang w:eastAsia="ja-JP"/>
        </w:rPr>
        <w:t>3</w:t>
      </w:r>
      <w:r w:rsidRPr="007F2770">
        <w:rPr>
          <w:lang w:eastAsia="ja-JP"/>
        </w:rPr>
        <w:t>)</w:t>
      </w:r>
      <w:r w:rsidRPr="007F2770">
        <w:rPr>
          <w:lang w:eastAsia="ja-JP"/>
        </w:rPr>
        <w:tab/>
      </w:r>
      <w:r w:rsidRPr="007F2770">
        <w:t>the UE is switched off; or</w:t>
      </w:r>
    </w:p>
    <w:p w14:paraId="5568FAEC" w14:textId="73218D81" w:rsidR="002B7454" w:rsidRDefault="002B7454" w:rsidP="002B7454">
      <w:pPr>
        <w:pStyle w:val="B2"/>
      </w:pPr>
      <w:r>
        <w:t>4</w:t>
      </w:r>
      <w:r w:rsidRPr="007F2770">
        <w:t>)</w:t>
      </w:r>
      <w:r w:rsidRPr="007F2770">
        <w:tab/>
        <w:t>the USIM is removed</w:t>
      </w:r>
      <w:r>
        <w:t>;</w:t>
      </w:r>
      <w:r w:rsidRPr="007F2770">
        <w:t xml:space="preserve"> or </w:t>
      </w:r>
    </w:p>
    <w:p w14:paraId="6EBF969D" w14:textId="77777777" w:rsidR="002B7454" w:rsidRDefault="002B7454" w:rsidP="002B7454">
      <w:pPr>
        <w:pStyle w:val="B1"/>
      </w:pPr>
      <w:r>
        <w:t>b</w:t>
      </w:r>
      <w:r w:rsidRPr="004B5B3F">
        <w:t>)</w:t>
      </w:r>
      <w:r w:rsidRPr="004B5B3F">
        <w:tab/>
        <w:t xml:space="preserve">in an SNPN, </w:t>
      </w:r>
      <w:r w:rsidRPr="003168A2">
        <w:t xml:space="preserve">the same </w:t>
      </w:r>
      <w:r>
        <w:t>DNN</w:t>
      </w:r>
      <w:r w:rsidRPr="003168A2">
        <w:t xml:space="preserve"> </w:t>
      </w:r>
      <w:r>
        <w:t xml:space="preserve">(or no DNN, if no DNN was indicated by the UE) and the same (mapped) </w:t>
      </w:r>
      <w:r w:rsidRPr="005C3C98">
        <w:t>subscribed SNPN</w:t>
      </w:r>
      <w:r>
        <w:t xml:space="preserve"> S-NSSAI</w:t>
      </w:r>
      <w:r w:rsidRPr="00E118DD">
        <w:t xml:space="preserve"> </w:t>
      </w:r>
      <w:r>
        <w:t xml:space="preserve">(or no S-NSSAI, if no S-NSSAI was indicated by the UE), </w:t>
      </w:r>
      <w:r w:rsidRPr="004B5B3F">
        <w:t xml:space="preserve">using the selected entry of the "list of subscriber data" or selected PLMN </w:t>
      </w:r>
      <w:r w:rsidRPr="00184571">
        <w:t>sub</w:t>
      </w:r>
      <w:r>
        <w:t>s</w:t>
      </w:r>
      <w:r w:rsidRPr="00184571">
        <w:t>cription</w:t>
      </w:r>
      <w:r>
        <w:t xml:space="preserve"> </w:t>
      </w:r>
      <w:r w:rsidRPr="00C24533">
        <w:rPr>
          <w:rFonts w:hint="eastAsia"/>
          <w:lang w:eastAsia="ja-JP"/>
        </w:rPr>
        <w:t>until</w:t>
      </w:r>
      <w:r w:rsidRPr="00A246CC">
        <w:t xml:space="preserve"> </w:t>
      </w:r>
      <w:r w:rsidRPr="00A246CC">
        <w:rPr>
          <w:lang w:eastAsia="ja-JP"/>
        </w:rPr>
        <w:t>any of the following conditions is fulfilled</w:t>
      </w:r>
      <w:r>
        <w:rPr>
          <w:lang w:eastAsia="ja-JP"/>
        </w:rPr>
        <w:t>:</w:t>
      </w:r>
    </w:p>
    <w:p w14:paraId="4701F308" w14:textId="77777777" w:rsidR="002B7454" w:rsidRDefault="002B7454" w:rsidP="002B7454">
      <w:pPr>
        <w:pStyle w:val="B2"/>
        <w:rPr>
          <w:lang w:eastAsia="ja-JP"/>
        </w:rPr>
      </w:pPr>
      <w:r>
        <w:rPr>
          <w:lang w:eastAsia="ja-JP"/>
        </w:rPr>
        <w:t>1)</w:t>
      </w:r>
      <w:r>
        <w:rPr>
          <w:lang w:eastAsia="ja-JP"/>
        </w:rPr>
        <w:tab/>
        <w:t>the UE is registered</w:t>
      </w:r>
      <w:r w:rsidRPr="00FE320E">
        <w:rPr>
          <w:lang w:eastAsia="ja-JP"/>
        </w:rPr>
        <w:t xml:space="preserve"> to</w:t>
      </w:r>
      <w:r>
        <w:rPr>
          <w:lang w:eastAsia="ja-JP"/>
        </w:rPr>
        <w:t xml:space="preserve"> </w:t>
      </w:r>
      <w:r>
        <w:rPr>
          <w:rFonts w:hint="eastAsia"/>
          <w:lang w:eastAsia="ja-JP"/>
        </w:rPr>
        <w:t xml:space="preserve">a new </w:t>
      </w:r>
      <w:r>
        <w:rPr>
          <w:lang w:eastAsia="ja-JP"/>
        </w:rPr>
        <w:t xml:space="preserve">SNPN </w:t>
      </w:r>
      <w:r w:rsidRPr="00C046AF">
        <w:rPr>
          <w:lang w:eastAsia="ja-JP"/>
        </w:rPr>
        <w:t xml:space="preserve">which </w:t>
      </w:r>
      <w:r>
        <w:rPr>
          <w:lang w:eastAsia="ja-JP"/>
        </w:rPr>
        <w:t>was</w:t>
      </w:r>
      <w:r w:rsidRPr="00C046AF">
        <w:rPr>
          <w:lang w:eastAsia="ja-JP"/>
        </w:rPr>
        <w:t xml:space="preserve"> </w:t>
      </w:r>
      <w:r>
        <w:rPr>
          <w:lang w:eastAsia="ja-JP"/>
        </w:rPr>
        <w:t xml:space="preserve">not </w:t>
      </w:r>
      <w:r w:rsidRPr="00C046AF">
        <w:rPr>
          <w:lang w:eastAsia="ja-JP"/>
        </w:rPr>
        <w:t xml:space="preserve">in the list of equivalent </w:t>
      </w:r>
      <w:r>
        <w:rPr>
          <w:lang w:eastAsia="ja-JP"/>
        </w:rPr>
        <w:t>SNPNs</w:t>
      </w:r>
      <w:r w:rsidRPr="001961A7">
        <w:rPr>
          <w:lang w:eastAsia="ja-JP"/>
        </w:rPr>
        <w:t xml:space="preserve"> </w:t>
      </w:r>
      <w:r>
        <w:rPr>
          <w:lang w:eastAsia="ja-JP"/>
        </w:rPr>
        <w:t xml:space="preserve">at the time when the </w:t>
      </w:r>
      <w:r w:rsidRPr="00A246CC">
        <w:rPr>
          <w:lang w:eastAsia="ja-JP"/>
        </w:rPr>
        <w:t>PD</w:t>
      </w:r>
      <w:r>
        <w:rPr>
          <w:lang w:eastAsia="ja-JP"/>
        </w:rPr>
        <w:t>U SESSION ESTABLISHMENT</w:t>
      </w:r>
      <w:r w:rsidRPr="00A246CC">
        <w:rPr>
          <w:lang w:eastAsia="ja-JP"/>
        </w:rPr>
        <w:t xml:space="preserve"> REJECT </w:t>
      </w:r>
      <w:r w:rsidRPr="004E0F0C">
        <w:rPr>
          <w:lang w:eastAsia="ja-JP"/>
        </w:rPr>
        <w:t xml:space="preserve">message </w:t>
      </w:r>
      <w:r>
        <w:rPr>
          <w:lang w:eastAsia="ja-JP"/>
        </w:rPr>
        <w:t xml:space="preserve">was </w:t>
      </w:r>
      <w:r w:rsidRPr="009307D5">
        <w:rPr>
          <w:lang w:eastAsia="ja-JP"/>
        </w:rPr>
        <w:t>received;</w:t>
      </w:r>
    </w:p>
    <w:p w14:paraId="30D54642" w14:textId="77777777" w:rsidR="002B7454" w:rsidRPr="00CB6D33" w:rsidRDefault="002B7454" w:rsidP="002B7454">
      <w:pPr>
        <w:pStyle w:val="B2"/>
        <w:rPr>
          <w:lang w:eastAsia="zh-CN"/>
        </w:rPr>
      </w:pPr>
      <w:r>
        <w:rPr>
          <w:lang w:eastAsia="ja-JP"/>
        </w:rPr>
        <w:t>2)</w:t>
      </w:r>
      <w:r>
        <w:rPr>
          <w:lang w:eastAsia="ja-JP"/>
        </w:rPr>
        <w:tab/>
      </w:r>
      <w:r w:rsidRPr="00CC0C94">
        <w:t xml:space="preserve">the UE is registered to </w:t>
      </w:r>
      <w:r w:rsidRPr="00CC0C94">
        <w:rPr>
          <w:lang w:eastAsia="ja-JP"/>
        </w:rPr>
        <w:t xml:space="preserve">a new </w:t>
      </w:r>
      <w:r>
        <w:rPr>
          <w:lang w:eastAsia="ja-JP"/>
        </w:rPr>
        <w:t xml:space="preserve">SNPN </w:t>
      </w:r>
      <w:r w:rsidRPr="00717D1F">
        <w:rPr>
          <w:lang w:eastAsia="ja-JP"/>
        </w:rPr>
        <w:t xml:space="preserve">which was in the list of equivalent </w:t>
      </w:r>
      <w:r>
        <w:rPr>
          <w:lang w:eastAsia="ja-JP"/>
        </w:rPr>
        <w:t>SNPNs</w:t>
      </w:r>
      <w:r w:rsidRPr="00717D1F">
        <w:rPr>
          <w:lang w:eastAsia="ja-JP"/>
        </w:rPr>
        <w:t xml:space="preserve"> at the time when the PDU SESSION ESTABLISHMENT REJECT message was received, and </w:t>
      </w:r>
      <w:r w:rsidRPr="00FF379B">
        <w:rPr>
          <w:lang w:eastAsia="ja-JP"/>
        </w:rPr>
        <w:t>either the network did not include a Re-attempt indicator IE in</w:t>
      </w:r>
      <w:r w:rsidRPr="00CC0C94">
        <w:rPr>
          <w:lang w:eastAsia="ja-JP"/>
        </w:rPr>
        <w:t xml:space="preserve"> the PD</w:t>
      </w:r>
      <w:r>
        <w:rPr>
          <w:lang w:eastAsia="ja-JP"/>
        </w:rPr>
        <w:t>U SESSION ESTABLISHMENT</w:t>
      </w:r>
      <w:r w:rsidRPr="00CC0C94">
        <w:rPr>
          <w:lang w:eastAsia="ja-JP"/>
        </w:rPr>
        <w:t xml:space="preserve"> REJECT message or</w:t>
      </w:r>
      <w:r w:rsidRPr="0096561B">
        <w:rPr>
          <w:lang w:eastAsia="ja-JP"/>
        </w:rPr>
        <w:t xml:space="preserve"> </w:t>
      </w:r>
      <w:r w:rsidRPr="00717D1F">
        <w:rPr>
          <w:lang w:eastAsia="ja-JP"/>
        </w:rPr>
        <w:t xml:space="preserve">the Re-attempt indicator IE included in the message indicated that re-attempt in an equivalent </w:t>
      </w:r>
      <w:r>
        <w:rPr>
          <w:lang w:eastAsia="ja-JP"/>
        </w:rPr>
        <w:t>SNPN</w:t>
      </w:r>
      <w:r w:rsidRPr="00717D1F">
        <w:rPr>
          <w:lang w:eastAsia="ja-JP"/>
        </w:rPr>
        <w:t xml:space="preserve"> is allowed</w:t>
      </w:r>
      <w:r>
        <w:rPr>
          <w:lang w:eastAsia="zh-CN"/>
        </w:rPr>
        <w:t>;</w:t>
      </w:r>
    </w:p>
    <w:p w14:paraId="00F52F57" w14:textId="77777777" w:rsidR="002B7454" w:rsidRPr="009B541D" w:rsidRDefault="002B7454" w:rsidP="002B7454">
      <w:pPr>
        <w:pStyle w:val="B2"/>
      </w:pPr>
      <w:r>
        <w:rPr>
          <w:lang w:eastAsia="ja-JP"/>
        </w:rPr>
        <w:t>3)</w:t>
      </w:r>
      <w:r>
        <w:rPr>
          <w:lang w:eastAsia="ja-JP"/>
        </w:rPr>
        <w:tab/>
      </w:r>
      <w:r w:rsidRPr="009B541D">
        <w:t>the UE is switched off;</w:t>
      </w:r>
    </w:p>
    <w:p w14:paraId="10BCB707" w14:textId="449AF0AA" w:rsidR="002B7454" w:rsidRDefault="002B7454" w:rsidP="002B7454">
      <w:pPr>
        <w:pStyle w:val="B2"/>
      </w:pPr>
      <w:r>
        <w:t>4)</w:t>
      </w:r>
      <w:r w:rsidRPr="009B541D">
        <w:tab/>
        <w:t>the USIM is removed</w:t>
      </w:r>
      <w:r>
        <w:t>; or</w:t>
      </w:r>
    </w:p>
    <w:p w14:paraId="67A895D5" w14:textId="693E78DC" w:rsidR="002B7454" w:rsidRPr="007F2770" w:rsidRDefault="002B7454" w:rsidP="00294B40">
      <w:pPr>
        <w:pStyle w:val="B2"/>
      </w:pPr>
      <w:r>
        <w:t>5)</w:t>
      </w:r>
      <w:r>
        <w:tab/>
      </w:r>
      <w:r w:rsidRPr="007F2770">
        <w:t>the selected entry of the "list of subscriber data" is updated.</w:t>
      </w:r>
    </w:p>
    <w:p w14:paraId="675076EC" w14:textId="77777777" w:rsidR="00F00668" w:rsidRPr="007F2770" w:rsidRDefault="00F00668" w:rsidP="00F00668">
      <w:r w:rsidRPr="007F2770">
        <w:t>For the 5GSM cause values #</w:t>
      </w:r>
      <w:r w:rsidRPr="007F2770">
        <w:rPr>
          <w:rFonts w:hint="eastAsia"/>
          <w:lang w:eastAsia="ja-JP"/>
        </w:rPr>
        <w:t>50</w:t>
      </w:r>
      <w:r w:rsidRPr="007F2770">
        <w:t xml:space="preserve"> "PD</w:t>
      </w:r>
      <w:r w:rsidRPr="007F2770">
        <w:rPr>
          <w:lang w:eastAsia="ja-JP"/>
        </w:rPr>
        <w:t>U session</w:t>
      </w:r>
      <w:r w:rsidRPr="007F2770">
        <w:t xml:space="preserve"> type IPv4 only allowed"</w:t>
      </w:r>
      <w:r w:rsidR="0035009F" w:rsidRPr="007F2770">
        <w:t>,</w:t>
      </w:r>
      <w:r w:rsidRPr="007F2770">
        <w:t xml:space="preserve"> #</w:t>
      </w:r>
      <w:r w:rsidRPr="007F2770">
        <w:rPr>
          <w:rFonts w:hint="eastAsia"/>
          <w:lang w:eastAsia="ja-JP"/>
        </w:rPr>
        <w:t>51</w:t>
      </w:r>
      <w:r w:rsidRPr="007F2770">
        <w:t xml:space="preserve"> "</w:t>
      </w:r>
      <w:r w:rsidRPr="007F2770">
        <w:rPr>
          <w:rFonts w:hint="eastAsia"/>
          <w:lang w:eastAsia="ko-KR"/>
        </w:rPr>
        <w:t>PD</w:t>
      </w:r>
      <w:r w:rsidRPr="007F2770">
        <w:rPr>
          <w:lang w:eastAsia="ko-KR"/>
        </w:rPr>
        <w:t>U session</w:t>
      </w:r>
      <w:r w:rsidRPr="007F2770">
        <w:t xml:space="preserve"> type IPv</w:t>
      </w:r>
      <w:r w:rsidRPr="007F2770">
        <w:rPr>
          <w:rFonts w:hint="eastAsia"/>
          <w:lang w:eastAsia="ja-JP"/>
        </w:rPr>
        <w:t>6</w:t>
      </w:r>
      <w:r w:rsidRPr="007F2770">
        <w:t xml:space="preserve"> only allowed", </w:t>
      </w:r>
      <w:r w:rsidR="0035009F" w:rsidRPr="007F2770">
        <w:t xml:space="preserve">#57 "PDU session type IPv4v6 only allowed", #58 "PDU session type Unstructured only allowed", and #61 "PDU session type Ethernet only allowed", </w:t>
      </w:r>
      <w:r w:rsidRPr="007F2770">
        <w:t>the UE shall ignore the value of the RATC bit in the Re-attempt indicator IE provided by the network, if any.</w:t>
      </w:r>
    </w:p>
    <w:p w14:paraId="14EF296F" w14:textId="1BEFA9FB" w:rsidR="00454102" w:rsidRPr="007F2770" w:rsidRDefault="00454102" w:rsidP="00454102">
      <w:pPr>
        <w:pStyle w:val="NO"/>
        <w:rPr>
          <w:lang w:eastAsia="ko-KR"/>
        </w:rPr>
      </w:pPr>
      <w:r w:rsidRPr="007F2770">
        <w:rPr>
          <w:lang w:eastAsia="ko-KR"/>
        </w:rPr>
        <w:t>NOTE</w:t>
      </w:r>
      <w:r w:rsidRPr="007F2770">
        <w:t> </w:t>
      </w:r>
      <w:r w:rsidR="00B560BB" w:rsidRPr="007F2770">
        <w:t>11</w:t>
      </w:r>
      <w:r w:rsidRPr="007F2770">
        <w:rPr>
          <w:lang w:eastAsia="ko-KR"/>
        </w:rPr>
        <w:t>:</w:t>
      </w:r>
      <w:r w:rsidRPr="007F2770">
        <w:rPr>
          <w:lang w:eastAsia="ko-KR"/>
        </w:rPr>
        <w:tab/>
      </w:r>
      <w:r w:rsidRPr="007F2770">
        <w:t>For the 5GSM cause values #</w:t>
      </w:r>
      <w:r w:rsidRPr="007F2770">
        <w:rPr>
          <w:rFonts w:hint="eastAsia"/>
          <w:lang w:eastAsia="ja-JP"/>
        </w:rPr>
        <w:t>50</w:t>
      </w:r>
      <w:r w:rsidRPr="007F2770">
        <w:t xml:space="preserve"> "PD</w:t>
      </w:r>
      <w:r w:rsidRPr="007F2770">
        <w:rPr>
          <w:lang w:eastAsia="ja-JP"/>
        </w:rPr>
        <w:t>U session</w:t>
      </w:r>
      <w:r w:rsidRPr="007F2770">
        <w:t xml:space="preserve"> type IPv4 only allowed", #</w:t>
      </w:r>
      <w:r w:rsidRPr="007F2770">
        <w:rPr>
          <w:rFonts w:hint="eastAsia"/>
          <w:lang w:eastAsia="ja-JP"/>
        </w:rPr>
        <w:t>51</w:t>
      </w:r>
      <w:r w:rsidRPr="007F2770">
        <w:t xml:space="preserve"> "</w:t>
      </w:r>
      <w:r w:rsidRPr="007F2770">
        <w:rPr>
          <w:rFonts w:hint="eastAsia"/>
          <w:lang w:eastAsia="ko-KR"/>
        </w:rPr>
        <w:t>PD</w:t>
      </w:r>
      <w:r w:rsidRPr="007F2770">
        <w:rPr>
          <w:lang w:eastAsia="ko-KR"/>
        </w:rPr>
        <w:t>U session</w:t>
      </w:r>
      <w:r w:rsidRPr="007F2770">
        <w:t xml:space="preserve"> type IPv</w:t>
      </w:r>
      <w:r w:rsidRPr="007F2770">
        <w:rPr>
          <w:rFonts w:hint="eastAsia"/>
          <w:lang w:eastAsia="ja-JP"/>
        </w:rPr>
        <w:t>6</w:t>
      </w:r>
      <w:r w:rsidRPr="007F2770">
        <w:t xml:space="preserve"> only allowed", #57 "PDU session type IPv4v6 only allowed", #58 "PDU session type Unstructured only allowed", and #61 "PDU session type Ethernet only allowed", re-attempt in S1 mode for the same DNN (or no DNN, if no DNN was indicated by the UE) </w:t>
      </w:r>
      <w:r w:rsidR="00E94849" w:rsidRPr="007F2770">
        <w:rPr>
          <w:lang w:eastAsia="ja-JP"/>
        </w:rPr>
        <w:t xml:space="preserve">is only allowed using the </w:t>
      </w:r>
      <w:r w:rsidR="00E94849" w:rsidRPr="007F2770">
        <w:t>PDU session</w:t>
      </w:r>
      <w:r w:rsidR="00E94849" w:rsidRPr="007F2770">
        <w:rPr>
          <w:lang w:eastAsia="ja-JP"/>
        </w:rPr>
        <w:t xml:space="preserve"> type(s) indicated by the network</w:t>
      </w:r>
      <w:r w:rsidRPr="007F2770">
        <w:rPr>
          <w:lang w:eastAsia="ko-KR"/>
        </w:rPr>
        <w:t>.</w:t>
      </w:r>
    </w:p>
    <w:p w14:paraId="0AEA8115" w14:textId="77777777" w:rsidR="002B7454" w:rsidRDefault="00F32FA9" w:rsidP="00F32FA9">
      <w:r w:rsidRPr="007F2770">
        <w:t>If the 5GSM cause value is #</w:t>
      </w:r>
      <w:r w:rsidRPr="007F2770">
        <w:rPr>
          <w:lang w:eastAsia="zh-CN"/>
        </w:rPr>
        <w:t>54</w:t>
      </w:r>
      <w:r w:rsidRPr="007F2770">
        <w:t xml:space="preserve"> "PDU session does not exist", </w:t>
      </w:r>
      <w:r w:rsidR="004B00CB" w:rsidRPr="007F2770">
        <w:t xml:space="preserve">the UE shall ignore the Back-off timer value IE and Re-attempt indicator IE provided by the network, if any. </w:t>
      </w:r>
      <w:r w:rsidR="00524794" w:rsidRPr="007F2770">
        <w:t xml:space="preserve">If the PDU session establishment procedure is to perform handover of an existing PDU session between 3GPP access and non-3GPP access, the UE shall release locally the existing PDU session with the PDU session ID included in the PDU SESSION ESTABLISHMENT REJECT message. </w:t>
      </w:r>
      <w:r w:rsidR="004B00CB" w:rsidRPr="007F2770">
        <w:t>T</w:t>
      </w:r>
      <w:r w:rsidRPr="007F2770">
        <w:t>he UE</w:t>
      </w:r>
      <w:r w:rsidRPr="007F2770">
        <w:rPr>
          <w:lang w:eastAsia="ja-JP"/>
        </w:rPr>
        <w:t xml:space="preserve"> may initiate another UE</w:t>
      </w:r>
      <w:r w:rsidR="008B6A82" w:rsidRPr="007F2770">
        <w:rPr>
          <w:lang w:eastAsia="ja-JP"/>
        </w:rPr>
        <w:t>-</w:t>
      </w:r>
      <w:r w:rsidRPr="007F2770">
        <w:rPr>
          <w:lang w:eastAsia="ja-JP"/>
        </w:rPr>
        <w:t>requested PDU session establishment procedure</w:t>
      </w:r>
      <w:r w:rsidRPr="007F2770">
        <w:t xml:space="preserve"> with the request type set to "initial request" in the subsequent PDU SESSION ESTABLISHMENT REQUEST message to establish a PDU session with</w:t>
      </w:r>
      <w:r w:rsidR="002B7454">
        <w:t>:</w:t>
      </w:r>
    </w:p>
    <w:p w14:paraId="6ABCD410" w14:textId="77777777" w:rsidR="002B7454" w:rsidRDefault="002B7454" w:rsidP="00294B40">
      <w:pPr>
        <w:pStyle w:val="B1"/>
      </w:pPr>
      <w:r>
        <w:t>a) in a PLMN,</w:t>
      </w:r>
      <w:r w:rsidRPr="007F2770">
        <w:t xml:space="preserve"> the same DNN (or no DNN, if no DNN was indicated by the UE) and the same (mapped) HPLMN S-NSSAI (or no S-NSSAI, if no S-NSSAI was indicated by the UE)</w:t>
      </w:r>
      <w:r>
        <w:t>; or</w:t>
      </w:r>
    </w:p>
    <w:p w14:paraId="69204F43" w14:textId="77777777" w:rsidR="002B7454" w:rsidRPr="007F2770" w:rsidRDefault="002B7454" w:rsidP="00294B40">
      <w:pPr>
        <w:pStyle w:val="B1"/>
        <w:rPr>
          <w:lang w:eastAsia="zh-CN"/>
        </w:rPr>
      </w:pPr>
      <w:r>
        <w:t>b</w:t>
      </w:r>
      <w:r w:rsidRPr="00335E75">
        <w:t>)</w:t>
      </w:r>
      <w:r w:rsidRPr="00335E75">
        <w:tab/>
        <w:t xml:space="preserve">in an SNPN, </w:t>
      </w:r>
      <w:r w:rsidRPr="00405573">
        <w:t>the same</w:t>
      </w:r>
      <w:r w:rsidRPr="003168A2">
        <w:t xml:space="preserve"> </w:t>
      </w:r>
      <w:r>
        <w:t>DNN</w:t>
      </w:r>
      <w:r w:rsidRPr="003168A2">
        <w:t xml:space="preserve"> </w:t>
      </w:r>
      <w:r>
        <w:t xml:space="preserve">(or no DNN, if no DNN was indicated by the UE) and the same (mapped) </w:t>
      </w:r>
      <w:r w:rsidRPr="005C3C98">
        <w:t>subscribed SNPN</w:t>
      </w:r>
      <w:r>
        <w:t xml:space="preserve"> S-NSSAI</w:t>
      </w:r>
      <w:r w:rsidRPr="00E118DD">
        <w:t xml:space="preserve"> </w:t>
      </w:r>
      <w:r>
        <w:t xml:space="preserve">(or no S-NSSAI, if no S-NSSAI was indicated by the UE) </w:t>
      </w:r>
      <w:r w:rsidRPr="00335E75">
        <w:t xml:space="preserve">using the selected entry of the "list of subscriber data" or selected PLMN </w:t>
      </w:r>
      <w:r w:rsidRPr="00184571">
        <w:t>sub</w:t>
      </w:r>
      <w:r>
        <w:t>s</w:t>
      </w:r>
      <w:r w:rsidRPr="00184571">
        <w:t>cription</w:t>
      </w:r>
      <w:r w:rsidRPr="007F2770">
        <w:t>.</w:t>
      </w:r>
    </w:p>
    <w:p w14:paraId="670AA151" w14:textId="1187CEF3" w:rsidR="00F32FA9" w:rsidRPr="007F2770" w:rsidRDefault="00F32FA9" w:rsidP="00F32FA9">
      <w:pPr>
        <w:pStyle w:val="NO"/>
        <w:rPr>
          <w:lang w:eastAsia="ko-KR"/>
        </w:rPr>
      </w:pPr>
      <w:r w:rsidRPr="007F2770">
        <w:rPr>
          <w:lang w:eastAsia="ko-KR"/>
        </w:rPr>
        <w:t>NOTE</w:t>
      </w:r>
      <w:r w:rsidRPr="007F2770">
        <w:t> </w:t>
      </w:r>
      <w:r w:rsidR="00B560BB" w:rsidRPr="007F2770">
        <w:t>12</w:t>
      </w:r>
      <w:r w:rsidRPr="007F2770">
        <w:rPr>
          <w:lang w:eastAsia="ko-KR"/>
        </w:rPr>
        <w:t>:</w:t>
      </w:r>
      <w:r w:rsidRPr="007F2770">
        <w:rPr>
          <w:lang w:eastAsia="ko-KR"/>
        </w:rPr>
        <w:tab/>
        <w:t>User interaction is necessary in some cases when the UE cannot re-establish the PDU session(s) automatically.</w:t>
      </w:r>
    </w:p>
    <w:p w14:paraId="28607BDB" w14:textId="77777777" w:rsidR="00D14CAA" w:rsidRDefault="009C2F20" w:rsidP="00A43569">
      <w:r w:rsidRPr="007F2770">
        <w:t>If the 5GSM cause value is #68 "not supported SSC mode</w:t>
      </w:r>
      <w:r w:rsidR="00CD23D6" w:rsidRPr="007F2770">
        <w:t>"</w:t>
      </w:r>
      <w:r w:rsidRPr="007F2770">
        <w:t xml:space="preserve">, </w:t>
      </w:r>
      <w:r w:rsidR="004B00CB" w:rsidRPr="007F2770">
        <w:rPr>
          <w:rFonts w:hint="eastAsia"/>
          <w:lang w:eastAsia="ja-JP"/>
        </w:rPr>
        <w:t xml:space="preserve">the UE </w:t>
      </w:r>
      <w:r w:rsidR="004B00CB" w:rsidRPr="007F2770">
        <w:t xml:space="preserve">shall ignore the Back-off timer value IE and Re-attempt indicator IE provided by the network, if any. </w:t>
      </w:r>
      <w:r w:rsidR="00A43569" w:rsidRPr="007F2770">
        <w:t xml:space="preserve">The UE </w:t>
      </w:r>
      <w:r w:rsidR="00147DC9" w:rsidRPr="007F2770">
        <w:t xml:space="preserve">shall </w:t>
      </w:r>
      <w:r w:rsidR="00A43569" w:rsidRPr="007F2770">
        <w:t xml:space="preserve">evaluate </w:t>
      </w:r>
      <w:r w:rsidR="008F5797" w:rsidRPr="007F2770">
        <w:t xml:space="preserve">the </w:t>
      </w:r>
      <w:r w:rsidR="00A43569" w:rsidRPr="007F2770">
        <w:t xml:space="preserve">URSP rules if available as specified in 3GPP TS 24.526 [19]. </w:t>
      </w:r>
      <w:r w:rsidR="00A43569" w:rsidRPr="007F2770">
        <w:rPr>
          <w:lang w:eastAsia="ja-JP"/>
        </w:rPr>
        <w:t>T</w:t>
      </w:r>
      <w:r w:rsidR="00A43569" w:rsidRPr="007F2770">
        <w:t>he UE shall not subsequently send another PDU SESSION ESTABLISHMENT REQUEST message for</w:t>
      </w:r>
      <w:r w:rsidR="00D14CAA">
        <w:t>:</w:t>
      </w:r>
    </w:p>
    <w:p w14:paraId="07404AC8" w14:textId="77777777" w:rsidR="00D14CAA" w:rsidRPr="007F2770" w:rsidRDefault="00D14CAA" w:rsidP="00294B40">
      <w:pPr>
        <w:pStyle w:val="B1"/>
        <w:rPr>
          <w:lang w:eastAsia="ja-JP"/>
        </w:rPr>
      </w:pPr>
      <w:r>
        <w:t>a)</w:t>
      </w:r>
      <w:r>
        <w:tab/>
        <w:t>in a PLMN,</w:t>
      </w:r>
      <w:r w:rsidRPr="007F2770">
        <w:t xml:space="preserve"> the same DNN (or no DNN, if no DNN was indicated by the UE) and the same (mapped) HPLMN S-NSSAI (or no S-NSSAI, if no S-NSSAI was indicated by the UE)</w:t>
      </w:r>
      <w:r w:rsidRPr="007F2770">
        <w:rPr>
          <w:rFonts w:hint="eastAsia"/>
          <w:lang w:eastAsia="ja-JP"/>
        </w:rPr>
        <w:t xml:space="preserve"> using the same </w:t>
      </w:r>
      <w:r w:rsidRPr="007F2770">
        <w:rPr>
          <w:lang w:eastAsia="ja-JP"/>
        </w:rPr>
        <w:t xml:space="preserve">SSC mode or an SSC mode which was not included in the Allowed SSC mode IE </w:t>
      </w:r>
      <w:r w:rsidRPr="007F2770">
        <w:rPr>
          <w:rFonts w:hint="eastAsia"/>
          <w:lang w:eastAsia="ja-JP"/>
        </w:rPr>
        <w:t>until</w:t>
      </w:r>
      <w:r w:rsidRPr="007F2770">
        <w:t xml:space="preserve"> </w:t>
      </w:r>
      <w:r w:rsidRPr="007F2770">
        <w:rPr>
          <w:lang w:eastAsia="ja-JP"/>
        </w:rPr>
        <w:t>any of the following conditions is fulfilled:</w:t>
      </w:r>
    </w:p>
    <w:p w14:paraId="255F9D88" w14:textId="57D3F447" w:rsidR="00D14CAA" w:rsidRPr="007F2770" w:rsidRDefault="00D14CAA" w:rsidP="00294B40">
      <w:pPr>
        <w:pStyle w:val="B2"/>
        <w:rPr>
          <w:lang w:eastAsia="ja-JP"/>
        </w:rPr>
      </w:pPr>
      <w:r>
        <w:rPr>
          <w:lang w:eastAsia="ja-JP"/>
        </w:rPr>
        <w:t>1</w:t>
      </w:r>
      <w:r w:rsidRPr="007F2770">
        <w:rPr>
          <w:lang w:eastAsia="ja-JP"/>
        </w:rPr>
        <w:t>)</w:t>
      </w:r>
      <w:r w:rsidRPr="007F2770">
        <w:rPr>
          <w:lang w:eastAsia="ja-JP"/>
        </w:rPr>
        <w:tab/>
        <w:t xml:space="preserve">the UE is registered to </w:t>
      </w:r>
      <w:r w:rsidRPr="007F2770">
        <w:rPr>
          <w:rFonts w:hint="eastAsia"/>
          <w:lang w:eastAsia="ja-JP"/>
        </w:rPr>
        <w:t>a new PLMN</w:t>
      </w:r>
      <w:r w:rsidRPr="007F2770">
        <w:rPr>
          <w:lang w:eastAsia="ja-JP"/>
        </w:rPr>
        <w:t xml:space="preserve"> which was not in the list of equivalent PLMNs at the time when the PDU SESSION ESTABLISHMENT REJECT message was received;</w:t>
      </w:r>
    </w:p>
    <w:p w14:paraId="4D0CC31B" w14:textId="410F7198" w:rsidR="00D14CAA" w:rsidRPr="007F2770" w:rsidRDefault="00D14CAA" w:rsidP="00294B40">
      <w:pPr>
        <w:pStyle w:val="B2"/>
        <w:rPr>
          <w:lang w:eastAsia="ja-JP"/>
        </w:rPr>
      </w:pPr>
      <w:r>
        <w:rPr>
          <w:lang w:eastAsia="ja-JP"/>
        </w:rPr>
        <w:t>2</w:t>
      </w:r>
      <w:r w:rsidRPr="007F2770">
        <w:rPr>
          <w:lang w:eastAsia="ja-JP"/>
        </w:rPr>
        <w:t>)</w:t>
      </w:r>
      <w:r w:rsidRPr="007F2770">
        <w:rPr>
          <w:lang w:eastAsia="ja-JP"/>
        </w:rPr>
        <w:tab/>
      </w:r>
      <w:r w:rsidRPr="007F2770">
        <w:rPr>
          <w:rFonts w:hint="eastAsia"/>
          <w:lang w:eastAsia="ja-JP"/>
        </w:rPr>
        <w:t xml:space="preserve">the </w:t>
      </w:r>
      <w:r w:rsidRPr="007F2770">
        <w:rPr>
          <w:lang w:eastAsia="ja-JP"/>
        </w:rPr>
        <w:t>SSC mode</w:t>
      </w:r>
      <w:r w:rsidRPr="007F2770">
        <w:rPr>
          <w:rFonts w:hint="eastAsia"/>
          <w:lang w:eastAsia="ja-JP"/>
        </w:rPr>
        <w:t xml:space="preserve"> which is used to access to the </w:t>
      </w:r>
      <w:r w:rsidRPr="007F2770">
        <w:rPr>
          <w:lang w:eastAsia="ja-JP"/>
        </w:rPr>
        <w:t>DN</w:t>
      </w:r>
      <w:r w:rsidRPr="007F2770">
        <w:rPr>
          <w:rFonts w:hint="eastAsia"/>
          <w:lang w:eastAsia="ja-JP"/>
        </w:rPr>
        <w:t>N</w:t>
      </w:r>
      <w:r w:rsidRPr="007F2770">
        <w:rPr>
          <w:lang w:eastAsia="ja-JP"/>
        </w:rPr>
        <w:t xml:space="preserve"> (or no DNN, if no DNN was indicated by the UE) and the (mapped) HPLMN S-NSSAI (or no S-NSSAI, if no S-NSSAI was indicated by the UE)</w:t>
      </w:r>
      <w:r w:rsidRPr="007F2770">
        <w:rPr>
          <w:rFonts w:hint="eastAsia"/>
          <w:lang w:eastAsia="ja-JP"/>
        </w:rPr>
        <w:t xml:space="preserve"> </w:t>
      </w:r>
      <w:r w:rsidRPr="007F2770">
        <w:rPr>
          <w:lang w:eastAsia="ja-JP"/>
        </w:rPr>
        <w:t>is</w:t>
      </w:r>
      <w:r w:rsidRPr="007F2770">
        <w:rPr>
          <w:rFonts w:hint="eastAsia"/>
          <w:lang w:eastAsia="ja-JP"/>
        </w:rPr>
        <w:t xml:space="preserve"> changed</w:t>
      </w:r>
      <w:r w:rsidRPr="007F2770">
        <w:rPr>
          <w:lang w:eastAsia="ja-JP"/>
        </w:rPr>
        <w:t xml:space="preserve"> by the UE which subsequently requests a new SSC mode in the Allowed SSC mode IE or no SSC mode;</w:t>
      </w:r>
    </w:p>
    <w:p w14:paraId="15621703" w14:textId="24900380" w:rsidR="00D14CAA" w:rsidRPr="007F2770" w:rsidRDefault="00D14CAA" w:rsidP="00294B40">
      <w:pPr>
        <w:pStyle w:val="B2"/>
      </w:pPr>
      <w:r>
        <w:rPr>
          <w:lang w:eastAsia="ja-JP"/>
        </w:rPr>
        <w:t>3</w:t>
      </w:r>
      <w:r w:rsidRPr="007F2770">
        <w:rPr>
          <w:lang w:eastAsia="ja-JP"/>
        </w:rPr>
        <w:t>)</w:t>
      </w:r>
      <w:r w:rsidRPr="007F2770">
        <w:rPr>
          <w:lang w:eastAsia="ja-JP"/>
        </w:rPr>
        <w:tab/>
      </w:r>
      <w:r w:rsidRPr="007F2770">
        <w:t>the UE is switched off; or</w:t>
      </w:r>
    </w:p>
    <w:p w14:paraId="3378C731" w14:textId="17ADAE2F" w:rsidR="00D14CAA" w:rsidRDefault="00D14CAA" w:rsidP="00D14CAA">
      <w:pPr>
        <w:pStyle w:val="B2"/>
      </w:pPr>
      <w:r>
        <w:t>4</w:t>
      </w:r>
      <w:r w:rsidRPr="007F2770">
        <w:t>)</w:t>
      </w:r>
      <w:r w:rsidRPr="007F2770">
        <w:tab/>
        <w:t>the USIM is removed</w:t>
      </w:r>
      <w:r>
        <w:t>;</w:t>
      </w:r>
      <w:r w:rsidRPr="007F2770">
        <w:t xml:space="preserve"> or</w:t>
      </w:r>
    </w:p>
    <w:p w14:paraId="34E39D35" w14:textId="77777777" w:rsidR="00D14CAA" w:rsidRDefault="00D14CAA" w:rsidP="00D14CAA">
      <w:pPr>
        <w:pStyle w:val="B1"/>
        <w:rPr>
          <w:lang w:eastAsia="ja-JP"/>
        </w:rPr>
      </w:pPr>
      <w:r>
        <w:t>b</w:t>
      </w:r>
      <w:r w:rsidRPr="00335E75">
        <w:t>)</w:t>
      </w:r>
      <w:r w:rsidRPr="00335E75">
        <w:tab/>
        <w:t xml:space="preserve">in an SNPN, </w:t>
      </w:r>
      <w:r w:rsidRPr="003168A2">
        <w:t xml:space="preserve">the same </w:t>
      </w:r>
      <w:r>
        <w:t>DNN</w:t>
      </w:r>
      <w:r w:rsidRPr="003168A2">
        <w:t xml:space="preserve"> </w:t>
      </w:r>
      <w:r>
        <w:t xml:space="preserve">(or no DNN, if no DNN was indicated by the UE) and the same </w:t>
      </w:r>
      <w:r w:rsidRPr="005C3C98">
        <w:t>subscribed SNPN</w:t>
      </w:r>
      <w:r>
        <w:t xml:space="preserve"> S-NSSAI</w:t>
      </w:r>
      <w:r w:rsidRPr="00E118DD">
        <w:t xml:space="preserve"> </w:t>
      </w:r>
      <w:r>
        <w:t>(or no S-NSSAI, if no S-NSSAI was indicated by the UE)</w:t>
      </w:r>
      <w:r>
        <w:rPr>
          <w:rFonts w:hint="eastAsia"/>
          <w:lang w:eastAsia="ja-JP"/>
        </w:rPr>
        <w:t xml:space="preserve"> using the same </w:t>
      </w:r>
      <w:r>
        <w:rPr>
          <w:lang w:eastAsia="ja-JP"/>
        </w:rPr>
        <w:t xml:space="preserve">SSC mode </w:t>
      </w:r>
      <w:r w:rsidRPr="000A4077">
        <w:rPr>
          <w:lang w:eastAsia="ja-JP"/>
        </w:rPr>
        <w:t>or an SSC mode which was not included in the Allowed SSC mode IE</w:t>
      </w:r>
      <w:r>
        <w:rPr>
          <w:lang w:eastAsia="ja-JP"/>
        </w:rPr>
        <w:t xml:space="preserve">, </w:t>
      </w:r>
      <w:r w:rsidRPr="00335E75">
        <w:rPr>
          <w:lang w:eastAsia="ja-JP"/>
        </w:rPr>
        <w:t xml:space="preserve">using the selected entry of the "list of subscriber data" or selected PLMN </w:t>
      </w:r>
      <w:r w:rsidRPr="00184571">
        <w:t>sub</w:t>
      </w:r>
      <w:r>
        <w:t>s</w:t>
      </w:r>
      <w:r w:rsidRPr="00184571">
        <w:t>cription</w:t>
      </w:r>
      <w:r>
        <w:rPr>
          <w:lang w:eastAsia="ja-JP"/>
        </w:rPr>
        <w:t xml:space="preserve"> </w:t>
      </w:r>
      <w:r w:rsidRPr="00C24533">
        <w:rPr>
          <w:rFonts w:hint="eastAsia"/>
          <w:lang w:eastAsia="ja-JP"/>
        </w:rPr>
        <w:t>until</w:t>
      </w:r>
      <w:r w:rsidRPr="00A246CC">
        <w:t xml:space="preserve"> </w:t>
      </w:r>
      <w:r w:rsidRPr="00A246CC">
        <w:rPr>
          <w:lang w:eastAsia="ja-JP"/>
        </w:rPr>
        <w:t>any of the following conditions is fulfilled</w:t>
      </w:r>
      <w:r>
        <w:rPr>
          <w:lang w:eastAsia="ja-JP"/>
        </w:rPr>
        <w:t>:</w:t>
      </w:r>
    </w:p>
    <w:p w14:paraId="1B12D2E6" w14:textId="77777777" w:rsidR="00D14CAA" w:rsidRPr="009307D5" w:rsidRDefault="00D14CAA" w:rsidP="00D14CAA">
      <w:pPr>
        <w:pStyle w:val="B2"/>
      </w:pPr>
      <w:r w:rsidRPr="009307D5">
        <w:t>1)</w:t>
      </w:r>
      <w:r w:rsidRPr="009307D5">
        <w:tab/>
        <w:t xml:space="preserve">the UE is registered to </w:t>
      </w:r>
      <w:r w:rsidRPr="009307D5">
        <w:rPr>
          <w:rFonts w:hint="eastAsia"/>
        </w:rPr>
        <w:t xml:space="preserve">a new </w:t>
      </w:r>
      <w:r>
        <w:t xml:space="preserve">SNPN </w:t>
      </w:r>
      <w:r w:rsidRPr="009307D5">
        <w:t xml:space="preserve">which was not in the list of equivalent </w:t>
      </w:r>
      <w:r>
        <w:t>SNPNs</w:t>
      </w:r>
      <w:r w:rsidRPr="009307D5">
        <w:t xml:space="preserve"> at the time when the PDU SESSION ESTABLISHMENT REJECT message was received;</w:t>
      </w:r>
    </w:p>
    <w:p w14:paraId="3C317076" w14:textId="77777777" w:rsidR="00D14CAA" w:rsidRPr="009307D5" w:rsidRDefault="00D14CAA" w:rsidP="00D14CAA">
      <w:pPr>
        <w:pStyle w:val="B2"/>
      </w:pPr>
      <w:r w:rsidRPr="009307D5">
        <w:t>2)</w:t>
      </w:r>
      <w:r w:rsidRPr="009307D5">
        <w:tab/>
      </w:r>
      <w:r w:rsidRPr="009307D5">
        <w:rPr>
          <w:rFonts w:hint="eastAsia"/>
        </w:rPr>
        <w:t xml:space="preserve">the </w:t>
      </w:r>
      <w:r w:rsidRPr="009307D5">
        <w:t>SSC mode</w:t>
      </w:r>
      <w:r w:rsidRPr="009307D5">
        <w:rPr>
          <w:rFonts w:hint="eastAsia"/>
        </w:rPr>
        <w:t xml:space="preserve"> which is used to access to the </w:t>
      </w:r>
      <w:r w:rsidRPr="009307D5">
        <w:t>DN</w:t>
      </w:r>
      <w:r w:rsidRPr="009307D5">
        <w:rPr>
          <w:rFonts w:hint="eastAsia"/>
        </w:rPr>
        <w:t>N</w:t>
      </w:r>
      <w:r w:rsidRPr="009307D5">
        <w:t xml:space="preserve"> (or no DNN, if no DNN was indicated by the UE) and the (mapped) subscribed SNPN S-NSSAI (or no S-NSSAI, if no S-NSSAI was indicated by the UE)</w:t>
      </w:r>
      <w:r w:rsidRPr="009307D5">
        <w:rPr>
          <w:rFonts w:hint="eastAsia"/>
        </w:rPr>
        <w:t xml:space="preserve"> </w:t>
      </w:r>
      <w:r w:rsidRPr="009307D5">
        <w:t>is</w:t>
      </w:r>
      <w:r w:rsidRPr="009307D5">
        <w:rPr>
          <w:rFonts w:hint="eastAsia"/>
        </w:rPr>
        <w:t xml:space="preserve"> changed</w:t>
      </w:r>
      <w:r w:rsidRPr="009307D5">
        <w:t xml:space="preserve"> by the UE which subsequently requests a new SSC mode in the Allowed SSC mode IE or no SSC mode;</w:t>
      </w:r>
    </w:p>
    <w:p w14:paraId="4FB42D77" w14:textId="77777777" w:rsidR="00D14CAA" w:rsidRPr="009307D5" w:rsidRDefault="00D14CAA" w:rsidP="00D14CAA">
      <w:pPr>
        <w:pStyle w:val="B2"/>
      </w:pPr>
      <w:r w:rsidRPr="009307D5">
        <w:t>3)</w:t>
      </w:r>
      <w:r w:rsidRPr="009307D5">
        <w:tab/>
        <w:t>the UE is switched off;</w:t>
      </w:r>
    </w:p>
    <w:p w14:paraId="023007DB" w14:textId="7208E054" w:rsidR="00D14CAA" w:rsidRDefault="00D14CAA" w:rsidP="00D14CAA">
      <w:pPr>
        <w:pStyle w:val="B2"/>
      </w:pPr>
      <w:r w:rsidRPr="009307D5">
        <w:t>4)</w:t>
      </w:r>
      <w:r w:rsidRPr="009307D5">
        <w:tab/>
        <w:t xml:space="preserve">the USIM is removed, </w:t>
      </w:r>
      <w:r>
        <w:t>or</w:t>
      </w:r>
    </w:p>
    <w:p w14:paraId="533450E5" w14:textId="7CFFFBD1" w:rsidR="00D14CAA" w:rsidRPr="007F2770" w:rsidRDefault="00D14CAA" w:rsidP="00294B40">
      <w:pPr>
        <w:pStyle w:val="B2"/>
        <w:rPr>
          <w:lang w:eastAsia="ja-JP"/>
        </w:rPr>
      </w:pPr>
      <w:r>
        <w:t>5)</w:t>
      </w:r>
      <w:r>
        <w:tab/>
      </w:r>
      <w:r w:rsidRPr="007F2770">
        <w:t>the selected entry of the "list of subscriber data" is updated.</w:t>
      </w:r>
    </w:p>
    <w:p w14:paraId="57E03E4C" w14:textId="77777777" w:rsidR="00147DC9" w:rsidRPr="007F2770" w:rsidRDefault="00147DC9" w:rsidP="00147DC9">
      <w:r w:rsidRPr="007F2770">
        <w:t>If the UE receives the 5GSM cause value is #33 "requested service option not subscribed" upon sending PDU SESSION ESTABLISHMENT REQUEST to establish an MA PDU session, the UE shall ignore the Back-off timer value IE and Re-attempt indicator IE provided by the network, if any. The UE shall evaluate URSP rules, if available, as specified in 3GPP TS 24.526 [19] and the UE may send PDU SESSION ESTABLISHMENT REQUEST after evaluating those URSP rules</w:t>
      </w:r>
      <w:r w:rsidRPr="007F2770">
        <w:rPr>
          <w:lang w:eastAsia="zh-CN"/>
        </w:rPr>
        <w:t>.</w:t>
      </w:r>
    </w:p>
    <w:p w14:paraId="3E90FAE6" w14:textId="77777777" w:rsidR="00E9055C" w:rsidRPr="007F2770" w:rsidRDefault="00E9055C" w:rsidP="00E9055C">
      <w:pPr>
        <w:rPr>
          <w:lang w:eastAsia="ja-JP"/>
        </w:rPr>
      </w:pPr>
      <w:bookmarkStart w:id="5819" w:name="_Toc20232829"/>
      <w:bookmarkStart w:id="5820" w:name="_Toc27746932"/>
      <w:bookmarkStart w:id="5821" w:name="_Toc36213116"/>
      <w:bookmarkStart w:id="5822" w:name="_Toc36657293"/>
      <w:bookmarkStart w:id="5823" w:name="_Toc45286958"/>
      <w:bookmarkStart w:id="5824" w:name="_Toc51948227"/>
      <w:bookmarkStart w:id="5825" w:name="_Toc51949319"/>
      <w:r w:rsidRPr="007F2770">
        <w:t xml:space="preserve">If the 5GSM cause value is </w:t>
      </w:r>
      <w:r w:rsidRPr="007F2770">
        <w:rPr>
          <w:lang w:eastAsia="ko-KR"/>
        </w:rPr>
        <w:t>#</w:t>
      </w:r>
      <w:r w:rsidRPr="007F2770">
        <w:t xml:space="preserve">86 "UAS services not allowed", </w:t>
      </w:r>
      <w:r w:rsidRPr="007F2770">
        <w:rPr>
          <w:rFonts w:hint="eastAsia"/>
          <w:lang w:eastAsia="ja-JP"/>
        </w:rPr>
        <w:t xml:space="preserve">the UE </w:t>
      </w:r>
      <w:r w:rsidRPr="007F2770">
        <w:t>shall ignore the Back-off timer value IE and Re-attempt indicator IE provided by the network, if any, and shall behave as specified in subcluase </w:t>
      </w:r>
      <w:r w:rsidRPr="007F2770">
        <w:rPr>
          <w:lang w:eastAsia="zh-CN"/>
        </w:rPr>
        <w:t>6.4.1.4.1</w:t>
      </w:r>
      <w:r w:rsidRPr="007F2770">
        <w:t>.</w:t>
      </w:r>
    </w:p>
    <w:p w14:paraId="071BD820" w14:textId="77777777" w:rsidR="00D24BA9" w:rsidRPr="007F2770" w:rsidRDefault="00D24BA9" w:rsidP="00D24BA9">
      <w:r w:rsidRPr="007F2770">
        <w:t>Upon receipt of an indication from 5GMM sublayer that the 5GSM message was not forwarded because the DNN is not supported or not subscribed in a slice along with a PDU SESSION ESTABLISHMENT REQUEST message with the PDU session ID IE set to the PDU session ID of the PDU session, the UE shall stop timer T3580, shall abort the procedure and shall behave as follows:</w:t>
      </w:r>
    </w:p>
    <w:p w14:paraId="17383077" w14:textId="77777777" w:rsidR="00C31CE3" w:rsidRDefault="00D24BA9" w:rsidP="00D24BA9">
      <w:pPr>
        <w:pStyle w:val="B1"/>
      </w:pPr>
      <w:r w:rsidRPr="007F2770">
        <w:t>a)</w:t>
      </w:r>
      <w:r w:rsidRPr="007F2770">
        <w:tab/>
        <w:t>if the timer value indicates neither zero nor deactivated, the UE shall start the back-off timer with the value received from the 5GMM sublayer for the PDU session establishment procedure and</w:t>
      </w:r>
      <w:r w:rsidR="00C31CE3">
        <w:t>:</w:t>
      </w:r>
    </w:p>
    <w:p w14:paraId="17A65058" w14:textId="77777777" w:rsidR="00C31CE3" w:rsidRPr="007F2770" w:rsidRDefault="00C31CE3" w:rsidP="00294B40">
      <w:pPr>
        <w:pStyle w:val="B2"/>
      </w:pPr>
      <w:r>
        <w:t>1)</w:t>
      </w:r>
      <w:r>
        <w:tab/>
        <w:t>in a PLMN,</w:t>
      </w:r>
      <w:r w:rsidRPr="007F2770">
        <w:t xml:space="preserve"> the [PLMN, DNN, S-NSSAI] combination or the [PLMN, DNN, no S-NSSAI] combination, if no S-NSSAI was provided during the PDU session establishment. The UE shall not send another PDU SESSION ESTABLISHMENT REQUEST message in the PLMN for the same DNN and the same S-NSSAI that were sent by the UE, or for the same DNN and no S-NSSAI if S-NSSAI that was not sent by the UE, until:</w:t>
      </w:r>
    </w:p>
    <w:p w14:paraId="6BF736DF" w14:textId="325008E7" w:rsidR="00C31CE3" w:rsidRPr="007F2770" w:rsidRDefault="00C31CE3" w:rsidP="00294B40">
      <w:pPr>
        <w:pStyle w:val="B3"/>
      </w:pPr>
      <w:r>
        <w:t>i</w:t>
      </w:r>
      <w:r w:rsidRPr="007F2770">
        <w:t>)</w:t>
      </w:r>
      <w:r w:rsidRPr="007F2770">
        <w:tab/>
        <w:t>the back-off timer expires;</w:t>
      </w:r>
    </w:p>
    <w:p w14:paraId="5656BDEE" w14:textId="1415BB11" w:rsidR="00C31CE3" w:rsidRPr="007F2770" w:rsidRDefault="00C31CE3" w:rsidP="00294B40">
      <w:pPr>
        <w:pStyle w:val="B3"/>
      </w:pPr>
      <w:r>
        <w:t>ii</w:t>
      </w:r>
      <w:r w:rsidRPr="007F2770">
        <w:t>)</w:t>
      </w:r>
      <w:r w:rsidRPr="007F2770">
        <w:tab/>
        <w:t>the UE is switched off;</w:t>
      </w:r>
    </w:p>
    <w:p w14:paraId="6E003F7B" w14:textId="16E8D404" w:rsidR="00C31CE3" w:rsidRPr="007F2770" w:rsidRDefault="00C31CE3" w:rsidP="00294B40">
      <w:pPr>
        <w:pStyle w:val="B3"/>
      </w:pPr>
      <w:r>
        <w:t>iii</w:t>
      </w:r>
      <w:r w:rsidRPr="007F2770">
        <w:t>)</w:t>
      </w:r>
      <w:r w:rsidRPr="007F2770">
        <w:tab/>
        <w:t>the USIM is removed; or</w:t>
      </w:r>
    </w:p>
    <w:p w14:paraId="75FF79AA" w14:textId="14750502" w:rsidR="00C31CE3" w:rsidRDefault="00C31CE3" w:rsidP="00C31CE3">
      <w:pPr>
        <w:pStyle w:val="B3"/>
      </w:pPr>
      <w:r>
        <w:t>iv</w:t>
      </w:r>
      <w:r w:rsidRPr="007F2770">
        <w:t>)</w:t>
      </w:r>
      <w:r w:rsidRPr="007F2770">
        <w:tab/>
        <w:t>the DNN is included in the LADN information or extended LADN information and the network provides the LADN information or extended LADN information during the registration procedure or the generic UE configuration update procedure;</w:t>
      </w:r>
      <w:r>
        <w:t xml:space="preserve"> or</w:t>
      </w:r>
    </w:p>
    <w:p w14:paraId="00852F4F" w14:textId="77777777" w:rsidR="00C31CE3" w:rsidRDefault="00C31CE3" w:rsidP="00C31CE3">
      <w:pPr>
        <w:pStyle w:val="B2"/>
      </w:pPr>
      <w:r>
        <w:t>2</w:t>
      </w:r>
      <w:r w:rsidRPr="00335E75">
        <w:t>)</w:t>
      </w:r>
      <w:r w:rsidRPr="00335E75">
        <w:tab/>
        <w:t xml:space="preserve">in an SNPN, </w:t>
      </w:r>
      <w:r>
        <w:t xml:space="preserve">the [SNPN, </w:t>
      </w:r>
      <w:r w:rsidRPr="00FA504D">
        <w:t xml:space="preserve">the selected entry of the "list of subscriber data" or selected PLMN </w:t>
      </w:r>
      <w:r w:rsidRPr="00184571">
        <w:t>sub</w:t>
      </w:r>
      <w:r>
        <w:t>s</w:t>
      </w:r>
      <w:r w:rsidRPr="00184571">
        <w:t>cription</w:t>
      </w:r>
      <w:r w:rsidRPr="00FA504D">
        <w:t xml:space="preserve">, </w:t>
      </w:r>
      <w:r>
        <w:t xml:space="preserve">DNN, S-NSSAI] combination or the [SNPN, </w:t>
      </w:r>
      <w:r w:rsidRPr="00FA504D">
        <w:t xml:space="preserve">the selected entry of the "list of subscriber data" or selected PLMN </w:t>
      </w:r>
      <w:r w:rsidRPr="00184571">
        <w:t>sub</w:t>
      </w:r>
      <w:r>
        <w:t>s</w:t>
      </w:r>
      <w:r w:rsidRPr="00184571">
        <w:t>cription</w:t>
      </w:r>
      <w:r w:rsidRPr="00FA504D">
        <w:t xml:space="preserve">, </w:t>
      </w:r>
      <w:r>
        <w:t>DNN, no S-NSSAI] combination,</w:t>
      </w:r>
      <w:r w:rsidRPr="009A0B06">
        <w:t xml:space="preserve"> if no S-NSSAI was provided during the PDU session establishment</w:t>
      </w:r>
      <w:r>
        <w:t xml:space="preserve">. The UE shall not send another PDU SESSION ESTABLISHMENT REQUEST message in the SNPN for the same DNN and the same S-NSSAI that were sent by the UE, or for the same DNN and no S-NSSAI if S-NSSAI that was not sent by the UE, </w:t>
      </w:r>
      <w:r w:rsidRPr="00FA504D">
        <w:t xml:space="preserve">using the selected entry of the "list of subscriber data" or selected PLMN </w:t>
      </w:r>
      <w:r w:rsidRPr="00184571">
        <w:t>sub</w:t>
      </w:r>
      <w:r>
        <w:t>s</w:t>
      </w:r>
      <w:r w:rsidRPr="00184571">
        <w:t>cription</w:t>
      </w:r>
      <w:r>
        <w:t>, until:</w:t>
      </w:r>
    </w:p>
    <w:p w14:paraId="1074ACC3" w14:textId="77777777" w:rsidR="00C31CE3" w:rsidRDefault="00C31CE3" w:rsidP="00C31CE3">
      <w:pPr>
        <w:pStyle w:val="B3"/>
      </w:pPr>
      <w:r>
        <w:t>i)</w:t>
      </w:r>
      <w:r>
        <w:tab/>
        <w:t>the back-off timer expires;</w:t>
      </w:r>
    </w:p>
    <w:p w14:paraId="67147E1E" w14:textId="77777777" w:rsidR="00C31CE3" w:rsidRDefault="00C31CE3" w:rsidP="00C31CE3">
      <w:pPr>
        <w:pStyle w:val="B3"/>
      </w:pPr>
      <w:r>
        <w:t>ii)</w:t>
      </w:r>
      <w:r>
        <w:tab/>
        <w:t>the UE is switched off;</w:t>
      </w:r>
    </w:p>
    <w:p w14:paraId="183742F8" w14:textId="77777777" w:rsidR="00C31CE3" w:rsidRDefault="00C31CE3" w:rsidP="00C31CE3">
      <w:pPr>
        <w:pStyle w:val="B3"/>
      </w:pPr>
      <w:r>
        <w:t>iii)</w:t>
      </w:r>
      <w:r>
        <w:tab/>
        <w:t>the USIM is removed; or</w:t>
      </w:r>
    </w:p>
    <w:p w14:paraId="1B10DBD8" w14:textId="77777777" w:rsidR="00C31CE3" w:rsidRDefault="00C31CE3" w:rsidP="00C31CE3">
      <w:pPr>
        <w:pStyle w:val="B3"/>
      </w:pPr>
      <w:r>
        <w:t xml:space="preserve">iv) the selected entry of the </w:t>
      </w:r>
      <w:r w:rsidRPr="00AB5C0F">
        <w:t>"</w:t>
      </w:r>
      <w:r>
        <w:t>list of subscriber data</w:t>
      </w:r>
      <w:r w:rsidRPr="00AB5C0F">
        <w:t>"</w:t>
      </w:r>
      <w:r>
        <w:t xml:space="preserve"> is updated; or</w:t>
      </w:r>
    </w:p>
    <w:p w14:paraId="5B2702DE" w14:textId="050E953E" w:rsidR="00C31CE3" w:rsidRPr="007F2770" w:rsidRDefault="00C31CE3" w:rsidP="00294B40">
      <w:pPr>
        <w:pStyle w:val="B3"/>
      </w:pPr>
      <w:r>
        <w:t>v)</w:t>
      </w:r>
      <w:r>
        <w:tab/>
        <w:t xml:space="preserve">the DNN is included in the LADN information </w:t>
      </w:r>
      <w:r w:rsidRPr="007F2770">
        <w:t>or extended LADN information</w:t>
      </w:r>
      <w:r>
        <w:t xml:space="preserve"> and the network provides the LADN information </w:t>
      </w:r>
      <w:r w:rsidRPr="007F2770">
        <w:t>or extended LADN information</w:t>
      </w:r>
      <w:r>
        <w:t xml:space="preserve"> during the registration procedure or the generic UE configuration update procedure;</w:t>
      </w:r>
    </w:p>
    <w:p w14:paraId="49AF155D" w14:textId="77777777" w:rsidR="00C31CE3" w:rsidRDefault="00D24BA9" w:rsidP="00D24BA9">
      <w:pPr>
        <w:pStyle w:val="B1"/>
      </w:pPr>
      <w:r w:rsidRPr="007F2770">
        <w:t>b)</w:t>
      </w:r>
      <w:r w:rsidRPr="007F2770">
        <w:tab/>
        <w:t>if the timer value is not received from the 5GMM sublayer or the timer value indicates that this timer is deactivated, the UE shall not send another PDU SESSION ESTABLISHMENT REQUEST message</w:t>
      </w:r>
    </w:p>
    <w:p w14:paraId="232F7BE1" w14:textId="77777777" w:rsidR="00C31CE3" w:rsidRPr="007F2770" w:rsidRDefault="00C31CE3" w:rsidP="00294B40">
      <w:pPr>
        <w:pStyle w:val="B2"/>
      </w:pPr>
      <w:r>
        <w:t>1)</w:t>
      </w:r>
      <w:r>
        <w:tab/>
      </w:r>
      <w:r w:rsidRPr="007F2770">
        <w:t>in the PLMN for the same DNN and the same S-NSSAI that were sent by the UE, or for the same DNN and no S-NSSAI if S-NSSAI that was not sent by the UE, until:</w:t>
      </w:r>
    </w:p>
    <w:p w14:paraId="4165FDF9" w14:textId="7E207B4A" w:rsidR="00C31CE3" w:rsidRPr="007F2770" w:rsidRDefault="00C31CE3" w:rsidP="00294B40">
      <w:pPr>
        <w:pStyle w:val="B3"/>
      </w:pPr>
      <w:r>
        <w:t>i</w:t>
      </w:r>
      <w:r w:rsidRPr="007F2770">
        <w:t>)</w:t>
      </w:r>
      <w:r w:rsidRPr="007F2770">
        <w:tab/>
        <w:t>the UE is switched off;</w:t>
      </w:r>
    </w:p>
    <w:p w14:paraId="3AE20329" w14:textId="435CF789" w:rsidR="00C31CE3" w:rsidRPr="007F2770" w:rsidRDefault="00C31CE3" w:rsidP="00294B40">
      <w:pPr>
        <w:pStyle w:val="B3"/>
      </w:pPr>
      <w:r>
        <w:t>ii</w:t>
      </w:r>
      <w:r w:rsidRPr="007F2770">
        <w:t>)</w:t>
      </w:r>
      <w:r w:rsidRPr="007F2770">
        <w:tab/>
        <w:t>the USIM is removed; or</w:t>
      </w:r>
    </w:p>
    <w:p w14:paraId="7A70CD21" w14:textId="19F77C28" w:rsidR="00C31CE3" w:rsidRDefault="00C31CE3" w:rsidP="00C31CE3">
      <w:pPr>
        <w:pStyle w:val="B3"/>
      </w:pPr>
      <w:r>
        <w:t>iii</w:t>
      </w:r>
      <w:r w:rsidRPr="007F2770">
        <w:t>)</w:t>
      </w:r>
      <w:r w:rsidRPr="007F2770">
        <w:tab/>
        <w:t>the DNN is included in the LADN information or extended LADN information and the network provides the LADN information or extended LADN information during the registration procedure or the generic UE configuration update procedure; and</w:t>
      </w:r>
    </w:p>
    <w:p w14:paraId="57826469" w14:textId="77777777" w:rsidR="00C31CE3" w:rsidRDefault="00C31CE3" w:rsidP="00C31CE3">
      <w:pPr>
        <w:pStyle w:val="B2"/>
      </w:pPr>
      <w:r>
        <w:t>2</w:t>
      </w:r>
      <w:r w:rsidRPr="00FA504D">
        <w:t>)</w:t>
      </w:r>
      <w:r w:rsidRPr="00FA504D">
        <w:tab/>
        <w:t xml:space="preserve">in </w:t>
      </w:r>
      <w:r>
        <w:t xml:space="preserve">the </w:t>
      </w:r>
      <w:r w:rsidRPr="00FA504D">
        <w:t xml:space="preserve">SNPN, </w:t>
      </w:r>
      <w:r>
        <w:t>for the same DNN and the same S-NSSAI that were sent by the UE, or for the same DNN and no S-NSSAI if S-NSSAI that was not sent by the UE,</w:t>
      </w:r>
      <w:r w:rsidRPr="00FA504D">
        <w:t xml:space="preserve"> using the selected entry of the "list of subscriber data" or selected PLMN </w:t>
      </w:r>
      <w:r w:rsidRPr="00184571">
        <w:t>sub</w:t>
      </w:r>
      <w:r>
        <w:t>s</w:t>
      </w:r>
      <w:r w:rsidRPr="00184571">
        <w:t>cription</w:t>
      </w:r>
      <w:r>
        <w:t>, until:</w:t>
      </w:r>
    </w:p>
    <w:p w14:paraId="4052E68A" w14:textId="77777777" w:rsidR="00C31CE3" w:rsidRDefault="00C31CE3" w:rsidP="00C31CE3">
      <w:pPr>
        <w:pStyle w:val="B3"/>
      </w:pPr>
      <w:r>
        <w:t>i)</w:t>
      </w:r>
      <w:r>
        <w:tab/>
        <w:t>the UE is switched off;</w:t>
      </w:r>
    </w:p>
    <w:p w14:paraId="4763002B" w14:textId="77777777" w:rsidR="00C31CE3" w:rsidRDefault="00C31CE3" w:rsidP="00C31CE3">
      <w:pPr>
        <w:pStyle w:val="B3"/>
      </w:pPr>
      <w:r>
        <w:t>ii)</w:t>
      </w:r>
      <w:r>
        <w:tab/>
        <w:t>the USIM is removed;</w:t>
      </w:r>
    </w:p>
    <w:p w14:paraId="3C0A48C3" w14:textId="77777777" w:rsidR="00C31CE3" w:rsidRDefault="00C31CE3" w:rsidP="00C31CE3">
      <w:pPr>
        <w:pStyle w:val="B3"/>
      </w:pPr>
      <w:r>
        <w:t>iii)</w:t>
      </w:r>
      <w:r>
        <w:tab/>
        <w:t xml:space="preserve">the selected entry of the </w:t>
      </w:r>
      <w:r w:rsidRPr="00AB5C0F">
        <w:t>"</w:t>
      </w:r>
      <w:r>
        <w:t>list of subscriber data</w:t>
      </w:r>
      <w:r w:rsidRPr="00AB5C0F">
        <w:t>"</w:t>
      </w:r>
      <w:r>
        <w:t xml:space="preserve"> is updated; or</w:t>
      </w:r>
    </w:p>
    <w:p w14:paraId="114B0CC4" w14:textId="2B785FA1" w:rsidR="00C31CE3" w:rsidRPr="007F2770" w:rsidRDefault="00C31CE3" w:rsidP="00294B40">
      <w:pPr>
        <w:pStyle w:val="B3"/>
      </w:pPr>
      <w:r>
        <w:t>iii)</w:t>
      </w:r>
      <w:r>
        <w:tab/>
        <w:t xml:space="preserve">the DNN is included in the LADN information </w:t>
      </w:r>
      <w:r w:rsidRPr="007F2770">
        <w:t>or extended LADN information</w:t>
      </w:r>
      <w:r>
        <w:t xml:space="preserve"> and the network provides the LADN information </w:t>
      </w:r>
      <w:r w:rsidRPr="007F2770">
        <w:t>or extended LADN information</w:t>
      </w:r>
      <w:r>
        <w:t xml:space="preserve"> during the registration procedure or the generic UE configuration update procedure; and</w:t>
      </w:r>
    </w:p>
    <w:p w14:paraId="5C409242" w14:textId="77777777" w:rsidR="00C31CE3" w:rsidRDefault="00C31CE3" w:rsidP="00294B40">
      <w:pPr>
        <w:pStyle w:val="B1"/>
      </w:pPr>
      <w:r w:rsidRPr="007F2770">
        <w:t>c)</w:t>
      </w:r>
      <w:r w:rsidRPr="007F2770">
        <w:tab/>
        <w:t>if the timer value indicates zero, the UE may send another PDU SESSION ESTABLISHMENT REQUEST message for</w:t>
      </w:r>
      <w:r>
        <w:t>:</w:t>
      </w:r>
    </w:p>
    <w:p w14:paraId="3437D0F5" w14:textId="77777777" w:rsidR="00C31CE3" w:rsidRDefault="00C31CE3" w:rsidP="00294B40">
      <w:pPr>
        <w:pStyle w:val="B2"/>
      </w:pPr>
      <w:r>
        <w:t>1)</w:t>
      </w:r>
      <w:r>
        <w:tab/>
        <w:t>in a PLMN,</w:t>
      </w:r>
      <w:r w:rsidRPr="007F2770">
        <w:t xml:space="preserve"> the same combination of [PLMN, DNN, S-NSSAI], [PLMN, DNN, no S-NSSAI] in the current PLMN</w:t>
      </w:r>
      <w:r>
        <w:t>; or</w:t>
      </w:r>
    </w:p>
    <w:p w14:paraId="5C581ED2" w14:textId="77777777" w:rsidR="00C31CE3" w:rsidRPr="007F2770" w:rsidRDefault="00C31CE3" w:rsidP="00294B40">
      <w:pPr>
        <w:pStyle w:val="B2"/>
      </w:pPr>
      <w:r>
        <w:t>2</w:t>
      </w:r>
      <w:r w:rsidRPr="007E1E2B">
        <w:t>)</w:t>
      </w:r>
      <w:r w:rsidRPr="007E1E2B">
        <w:tab/>
        <w:t xml:space="preserve">in an SNPN, </w:t>
      </w:r>
      <w:r>
        <w:t xml:space="preserve">the same combination of [SNPN, </w:t>
      </w:r>
      <w:r w:rsidRPr="007E1E2B">
        <w:t xml:space="preserve">the selected entry of the "list of subscriber data" or selected PLMN </w:t>
      </w:r>
      <w:r w:rsidRPr="00184571">
        <w:t>sub</w:t>
      </w:r>
      <w:r>
        <w:t>s</w:t>
      </w:r>
      <w:r w:rsidRPr="00184571">
        <w:t>cription</w:t>
      </w:r>
      <w:r w:rsidRPr="007E1E2B">
        <w:t xml:space="preserve">, </w:t>
      </w:r>
      <w:r>
        <w:t xml:space="preserve">DNN, S-NSSAI], [SNPN, </w:t>
      </w:r>
      <w:r w:rsidRPr="007E1E2B">
        <w:t xml:space="preserve">the selected entry of the "list of subscriber data" or selected PLMN </w:t>
      </w:r>
      <w:r w:rsidRPr="00184571">
        <w:t>sub</w:t>
      </w:r>
      <w:r>
        <w:t>s</w:t>
      </w:r>
      <w:r w:rsidRPr="00184571">
        <w:t>cription</w:t>
      </w:r>
      <w:r w:rsidRPr="007E1E2B">
        <w:t xml:space="preserve">, </w:t>
      </w:r>
      <w:r>
        <w:t>DNN, no S-NSSAI] in the current SNPN</w:t>
      </w:r>
      <w:r w:rsidRPr="007F2770">
        <w:t>.</w:t>
      </w:r>
    </w:p>
    <w:p w14:paraId="2286D500" w14:textId="77777777" w:rsidR="00287E87" w:rsidRPr="007F2770" w:rsidRDefault="00287E87" w:rsidP="00781477">
      <w:pPr>
        <w:pStyle w:val="Heading4"/>
      </w:pPr>
      <w:bookmarkStart w:id="5826" w:name="_CR6_4_1_5"/>
      <w:bookmarkStart w:id="5827" w:name="_Toc162971468"/>
      <w:bookmarkEnd w:id="5826"/>
      <w:r w:rsidRPr="007F2770">
        <w:t>6.</w:t>
      </w:r>
      <w:r w:rsidRPr="007F2770">
        <w:rPr>
          <w:rFonts w:hint="eastAsia"/>
          <w:lang w:eastAsia="zh-CN"/>
        </w:rPr>
        <w:t>4</w:t>
      </w:r>
      <w:r w:rsidRPr="007F2770">
        <w:t>.1.5</w:t>
      </w:r>
      <w:r w:rsidRPr="007F2770">
        <w:tab/>
        <w:t>Handling the maximum number of established PDU sessions</w:t>
      </w:r>
      <w:bookmarkEnd w:id="5819"/>
      <w:bookmarkEnd w:id="5820"/>
      <w:bookmarkEnd w:id="5821"/>
      <w:bookmarkEnd w:id="5822"/>
      <w:bookmarkEnd w:id="5823"/>
      <w:bookmarkEnd w:id="5824"/>
      <w:bookmarkEnd w:id="5825"/>
      <w:bookmarkEnd w:id="5827"/>
    </w:p>
    <w:p w14:paraId="67444A14" w14:textId="77777777" w:rsidR="00DE4722" w:rsidRPr="007F2770" w:rsidRDefault="00DE4722" w:rsidP="00DE4722">
      <w:r w:rsidRPr="007F2770">
        <w:t>The maximum number of PDU sessions which a UE can establish in a PLMN or SNPN is limited by whichever is the lowest of: the maximum number of PDU session IDs allowed by the protocol (as specified in 3GPP TS 24.007 [11] subclause 11.2.3.1b), the PLMN's or SNPN's maximum number of PDU sessions and the UE's implementation-specific maximum number of PDU sessions.</w:t>
      </w:r>
    </w:p>
    <w:p w14:paraId="41DAC79E" w14:textId="5458BF2D" w:rsidR="00DE4722" w:rsidRPr="007F2770" w:rsidRDefault="00DE4722" w:rsidP="00DE4722">
      <w:r w:rsidRPr="007F2770">
        <w:t>If during a UE-requested PDU session establishment procedure the 5GSM sublayer in the UE receives an indication that the 5GSM message was not forwarded because:</w:t>
      </w:r>
    </w:p>
    <w:p w14:paraId="0128D6E3" w14:textId="6BAAF5A4" w:rsidR="00DE4722" w:rsidRPr="007F2770" w:rsidRDefault="00DE4722" w:rsidP="00DE4722">
      <w:pPr>
        <w:pStyle w:val="B1"/>
      </w:pPr>
      <w:r w:rsidRPr="007F2770">
        <w:t>a)</w:t>
      </w:r>
      <w:r w:rsidRPr="007F2770">
        <w:tab/>
        <w:t>the PLMN's maximum number of PDU sessions has been reached, then the UE determines the PLMN's maximum number of PDU sessions as the number of active PDU sessions it has; or</w:t>
      </w:r>
    </w:p>
    <w:p w14:paraId="16C877D1" w14:textId="77777777" w:rsidR="00DE4722" w:rsidRPr="007F2770" w:rsidRDefault="00DE4722" w:rsidP="00A80EA5">
      <w:pPr>
        <w:pStyle w:val="B1"/>
      </w:pPr>
      <w:r w:rsidRPr="007F2770">
        <w:t>b)</w:t>
      </w:r>
      <w:r w:rsidRPr="007F2770">
        <w:tab/>
        <w:t>the SNPN's maximum number of PDU sessions has been reached, then the UE determines the SNPN's maximum number of PDU sessions as the number of active PDU sessions it has and associates the determined maximum number of PDU sessions with:</w:t>
      </w:r>
    </w:p>
    <w:p w14:paraId="23A94CFE" w14:textId="0BD0DFA8" w:rsidR="00DE4722" w:rsidRPr="007F2770" w:rsidRDefault="00DE4722" w:rsidP="00A80EA5">
      <w:pPr>
        <w:pStyle w:val="B2"/>
      </w:pPr>
      <w:r w:rsidRPr="007F2770">
        <w:t>1)</w:t>
      </w:r>
      <w:r w:rsidRPr="007F2770">
        <w:tab/>
        <w:t>the entry in the "list of subscriber data" for the current SNPN if the UE does not support access to an SNPN using credentials from a credentials holder</w:t>
      </w:r>
      <w:r w:rsidR="00813D29" w:rsidRPr="007F2770">
        <w:t xml:space="preserve"> and equivalent SNPNs</w:t>
      </w:r>
      <w:r w:rsidRPr="007F2770">
        <w:t>; or</w:t>
      </w:r>
    </w:p>
    <w:p w14:paraId="30FB76DE" w14:textId="2783E2E6" w:rsidR="00DE4722" w:rsidRPr="007F2770" w:rsidRDefault="00DE4722" w:rsidP="00A80EA5">
      <w:pPr>
        <w:pStyle w:val="B2"/>
      </w:pPr>
      <w:r w:rsidRPr="007F2770">
        <w:t>2)</w:t>
      </w:r>
      <w:r w:rsidRPr="007F2770">
        <w:tab/>
        <w:t>the selected entry of the "list of subscriber data" or the selected PLMN subscription if the UE supports access to an SNPN using credentials from a credentials holder</w:t>
      </w:r>
      <w:r w:rsidR="00570FAB" w:rsidRPr="007F2770">
        <w:t>, equivalent SNPNs or both</w:t>
      </w:r>
      <w:r w:rsidRPr="007F2770">
        <w:t>.</w:t>
      </w:r>
    </w:p>
    <w:p w14:paraId="3A0BE287" w14:textId="77777777" w:rsidR="00DE4722" w:rsidRPr="007F2770" w:rsidRDefault="00DE4722" w:rsidP="00DE4722">
      <w:pPr>
        <w:pStyle w:val="NO"/>
      </w:pPr>
      <w:r w:rsidRPr="007F2770">
        <w:t>NOTE 1:</w:t>
      </w:r>
      <w:r w:rsidRPr="007F2770">
        <w:tab/>
        <w:t>In some situations, when attempting to establish multiple PDU sessions, the number of active PDU sessions that the UE has when 5GMM cause #65 is received is not equal to the maximum number of PDU sessions reached in the network.</w:t>
      </w:r>
    </w:p>
    <w:p w14:paraId="74FE15E4" w14:textId="77777777" w:rsidR="00DE4722" w:rsidRPr="007F2770" w:rsidRDefault="00DE4722" w:rsidP="00DE4722">
      <w:pPr>
        <w:pStyle w:val="NO"/>
      </w:pPr>
      <w:r w:rsidRPr="007F2770">
        <w:t>NOTE 2:</w:t>
      </w:r>
      <w:r w:rsidRPr="007F2770">
        <w:tab/>
        <w:t>When the network supports emergency services, it is not expected that 5GMM cause #65 is returned by the network when the UE requests an emergency PDU session.</w:t>
      </w:r>
    </w:p>
    <w:p w14:paraId="6186D6A4" w14:textId="056D1C9A" w:rsidR="00342F29" w:rsidRDefault="00342F29" w:rsidP="00342F29">
      <w:pPr>
        <w:pStyle w:val="NO"/>
      </w:pPr>
      <w:r w:rsidRPr="007F2770">
        <w:t>NOTE</w:t>
      </w:r>
      <w:r w:rsidRPr="007F2770">
        <w:rPr>
          <w:lang w:val="en-US" w:eastAsia="zh-TW"/>
        </w:rPr>
        <w:t> </w:t>
      </w:r>
      <w:r w:rsidRPr="007F2770">
        <w:t>3:</w:t>
      </w:r>
      <w:r w:rsidRPr="007F2770">
        <w:tab/>
        <w:t xml:space="preserve">The </w:t>
      </w:r>
      <w:r>
        <w:t xml:space="preserve">network maintains only </w:t>
      </w:r>
      <w:r w:rsidRPr="007F2770">
        <w:t>one maximum number of PDU sessions for a PLMN regardless of which access the PDU session exists in.</w:t>
      </w:r>
    </w:p>
    <w:p w14:paraId="0CE54A84" w14:textId="77777777" w:rsidR="00342F29" w:rsidRPr="007F2770" w:rsidRDefault="00342F29" w:rsidP="00342F29">
      <w:pPr>
        <w:pStyle w:val="NO"/>
      </w:pPr>
      <w:r w:rsidRPr="007F2770">
        <w:t>NOTE</w:t>
      </w:r>
      <w:r w:rsidRPr="007F2770">
        <w:rPr>
          <w:lang w:val="en-US" w:eastAsia="zh-TW"/>
        </w:rPr>
        <w:t> </w:t>
      </w:r>
      <w:r>
        <w:t>3a</w:t>
      </w:r>
      <w:r w:rsidRPr="007F2770">
        <w:t>:</w:t>
      </w:r>
      <w:r w:rsidRPr="007F2770">
        <w:tab/>
      </w:r>
      <w:r>
        <w:t>When the UE is registered on the same PLMN for both 3GPP access and non-3GPP access, the UE maintains single maximum number of PDU sessions for respective PLMN. When the UE is registered on two different PLMNs over 3GPP access and non-3GPP access, the UE maintains maximum number of PDU sessions for a PLMN separately for each PLMN.</w:t>
      </w:r>
    </w:p>
    <w:p w14:paraId="15E5D400" w14:textId="77777777" w:rsidR="00DE4722" w:rsidRPr="007F2770" w:rsidRDefault="00DE4722" w:rsidP="00DE4722">
      <w:pPr>
        <w:pStyle w:val="NO"/>
      </w:pPr>
      <w:r w:rsidRPr="007F2770">
        <w:t>NOTE</w:t>
      </w:r>
      <w:r w:rsidRPr="007F2770">
        <w:rPr>
          <w:lang w:val="en-US" w:eastAsia="zh-TW"/>
        </w:rPr>
        <w:t> </w:t>
      </w:r>
      <w:r w:rsidRPr="007F2770">
        <w:t>4:</w:t>
      </w:r>
      <w:r w:rsidRPr="007F2770">
        <w:tab/>
      </w:r>
      <w:r w:rsidRPr="007F2770">
        <w:rPr>
          <w:noProof/>
        </w:rPr>
        <w:t xml:space="preserve">An MA PDU session which (only) has </w:t>
      </w:r>
      <w:r w:rsidRPr="007F2770">
        <w:t>a PDN connection established as a user-plane resource is counted as an active PDU session when determining the PLMN's maximum number of PDU sessions.</w:t>
      </w:r>
    </w:p>
    <w:p w14:paraId="2D02C530" w14:textId="657D6F94" w:rsidR="00DE4722" w:rsidRPr="007F2770" w:rsidRDefault="00DE4722" w:rsidP="00DE4722">
      <w:r w:rsidRPr="007F2770">
        <w:t>The PLMN's maximum number of PDU sessions applies to the PLMN in which the 5GMM cause #65 "m</w:t>
      </w:r>
      <w:r w:rsidRPr="007F2770">
        <w:rPr>
          <w:lang w:eastAsia="zh-CN"/>
        </w:rPr>
        <w:t>aximum number of PDU sessions reached</w:t>
      </w:r>
      <w:r w:rsidRPr="007F2770">
        <w:t>" is received. When the UE is switched off or when the USIM is removed, the UE shall clear all previous determinations representing PLMN's maximum number of PDU sessions.</w:t>
      </w:r>
    </w:p>
    <w:p w14:paraId="5E539D53" w14:textId="77777777" w:rsidR="00DE4722" w:rsidRPr="007F2770" w:rsidRDefault="00DE4722" w:rsidP="00DE4722">
      <w:r w:rsidRPr="007F2770">
        <w:t>The SNPN's maximum number of PDU sessions applies to the SNPN in which the 5GMM cause #65 "m</w:t>
      </w:r>
      <w:r w:rsidRPr="007F2770">
        <w:rPr>
          <w:lang w:eastAsia="zh-CN"/>
        </w:rPr>
        <w:t>aximum number of PDU sessions reached</w:t>
      </w:r>
      <w:r w:rsidRPr="007F2770">
        <w:t>" is received. When the UE is switched off, the UE shall clear all previous determinations representing SNPN's maximum number of PDU sessions</w:t>
      </w:r>
      <w:r w:rsidRPr="007F2770">
        <w:rPr>
          <w:rFonts w:hint="eastAsia"/>
          <w:lang w:eastAsia="zh-TW"/>
        </w:rPr>
        <w:t xml:space="preserve">. </w:t>
      </w:r>
      <w:r w:rsidRPr="007F2770">
        <w:rPr>
          <w:lang w:eastAsia="zh-TW"/>
        </w:rPr>
        <w:t>In addition:</w:t>
      </w:r>
    </w:p>
    <w:p w14:paraId="48C75FA7" w14:textId="1AF3B876" w:rsidR="00DE4722" w:rsidRPr="007F2770" w:rsidRDefault="00DE4722" w:rsidP="00DE4722">
      <w:pPr>
        <w:pStyle w:val="B1"/>
      </w:pPr>
      <w:r w:rsidRPr="007F2770">
        <w:t>a)</w:t>
      </w:r>
      <w:r w:rsidRPr="007F2770">
        <w:tab/>
        <w:t>if the UE does not support access to an SNPN using credentials from a credentials holder</w:t>
      </w:r>
      <w:r w:rsidR="00D13A97" w:rsidRPr="007F2770">
        <w:t xml:space="preserve"> and equivalent SNPNs,</w:t>
      </w:r>
      <w:r w:rsidRPr="007F2770">
        <w:t xml:space="preserve"> and the entry in the "list of subscriber data" for the current SNPN is updated, then the UE shall clear all previous determinations representing SNPN's maximum number of PDU sessions</w:t>
      </w:r>
      <w:r w:rsidRPr="007F2770">
        <w:rPr>
          <w:rFonts w:hint="eastAsia"/>
          <w:lang w:eastAsia="zh-TW"/>
        </w:rPr>
        <w:t xml:space="preserve"> a</w:t>
      </w:r>
      <w:r w:rsidRPr="007F2770">
        <w:rPr>
          <w:lang w:eastAsia="zh-TW"/>
        </w:rPr>
        <w:t xml:space="preserve">ssociated with the </w:t>
      </w:r>
      <w:r w:rsidRPr="007F2770">
        <w:t>entry in the "list of subscriber data" for the current SNPN; and</w:t>
      </w:r>
    </w:p>
    <w:p w14:paraId="23AD7617" w14:textId="79AF33F5" w:rsidR="00DE4722" w:rsidRPr="007F2770" w:rsidRDefault="00DE4722" w:rsidP="00DE4722">
      <w:pPr>
        <w:pStyle w:val="B1"/>
      </w:pPr>
      <w:r w:rsidRPr="007F2770">
        <w:t>b)</w:t>
      </w:r>
      <w:r w:rsidRPr="007F2770">
        <w:tab/>
        <w:t>if the UE supports access to an SNPN using credentials from a credentials holder</w:t>
      </w:r>
      <w:r w:rsidR="008E2036" w:rsidRPr="007F2770">
        <w:t>, equivalent SNPNs or both,</w:t>
      </w:r>
      <w:r w:rsidRPr="007F2770">
        <w:t xml:space="preserve"> and:</w:t>
      </w:r>
    </w:p>
    <w:p w14:paraId="509823D3" w14:textId="77777777" w:rsidR="00DE4722" w:rsidRPr="007F2770" w:rsidRDefault="00DE4722" w:rsidP="00DE4722">
      <w:pPr>
        <w:pStyle w:val="B2"/>
      </w:pPr>
      <w:r w:rsidRPr="007F2770">
        <w:t>1)</w:t>
      </w:r>
      <w:r w:rsidRPr="007F2770">
        <w:tab/>
        <w:t>the selected entry of the "list of subscriber data" is updated, then UE shall clear all previous determinations representing SNPN's maximum number of PDU sessions</w:t>
      </w:r>
      <w:r w:rsidRPr="007F2770">
        <w:rPr>
          <w:rFonts w:hint="eastAsia"/>
          <w:lang w:eastAsia="zh-TW"/>
        </w:rPr>
        <w:t xml:space="preserve"> a</w:t>
      </w:r>
      <w:r w:rsidRPr="007F2770">
        <w:rPr>
          <w:lang w:eastAsia="zh-TW"/>
        </w:rPr>
        <w:t xml:space="preserve">ssociated with the selected </w:t>
      </w:r>
      <w:r w:rsidRPr="007F2770">
        <w:t>entry in the "list of subscriber data"; or</w:t>
      </w:r>
    </w:p>
    <w:p w14:paraId="77A33CD3" w14:textId="77777777" w:rsidR="00DE4722" w:rsidRPr="007F2770" w:rsidRDefault="00DE4722" w:rsidP="00A80EA5">
      <w:pPr>
        <w:pStyle w:val="B2"/>
      </w:pPr>
      <w:r w:rsidRPr="007F2770">
        <w:t>2)</w:t>
      </w:r>
      <w:r w:rsidRPr="007F2770">
        <w:tab/>
        <w:t>the USIM associated with the selected PLMN subscription is removed, then UE shall clear all previous determinations representing SNPN's maximum number of PDU sessions</w:t>
      </w:r>
      <w:r w:rsidRPr="007F2770">
        <w:rPr>
          <w:rFonts w:hint="eastAsia"/>
          <w:lang w:eastAsia="zh-TW"/>
        </w:rPr>
        <w:t xml:space="preserve"> a</w:t>
      </w:r>
      <w:r w:rsidRPr="007F2770">
        <w:rPr>
          <w:lang w:eastAsia="zh-TW"/>
        </w:rPr>
        <w:t>ssociated with the selected</w:t>
      </w:r>
      <w:r w:rsidRPr="007F2770">
        <w:t xml:space="preserve"> PLMN subscription.</w:t>
      </w:r>
    </w:p>
    <w:p w14:paraId="232B8E09" w14:textId="77777777" w:rsidR="00A33556" w:rsidRPr="007F2770" w:rsidRDefault="00A33556" w:rsidP="00A33556">
      <w:r w:rsidRPr="007F2770">
        <w:t xml:space="preserve">Upon </w:t>
      </w:r>
      <w:r w:rsidRPr="007F2770">
        <w:rPr>
          <w:noProof/>
        </w:rPr>
        <w:t xml:space="preserve">successful </w:t>
      </w:r>
      <w:r w:rsidRPr="007F2770">
        <w:t xml:space="preserve">registration with </w:t>
      </w:r>
      <w:r w:rsidRPr="007F2770">
        <w:rPr>
          <w:noProof/>
        </w:rPr>
        <w:t xml:space="preserve">a new PLMN or SNPN, the UE may clear previous determinations representing any PLMN's </w:t>
      </w:r>
      <w:r w:rsidRPr="007F2770">
        <w:t>or SNPN's</w:t>
      </w:r>
      <w:r w:rsidRPr="007F2770">
        <w:rPr>
          <w:noProof/>
        </w:rPr>
        <w:t xml:space="preserve"> maximum number(s) of PDU sessions</w:t>
      </w:r>
      <w:r>
        <w:rPr>
          <w:noProof/>
        </w:rPr>
        <w:t>,</w:t>
      </w:r>
      <w:r w:rsidRPr="00F76B7E">
        <w:rPr>
          <w:noProof/>
        </w:rPr>
        <w:t xml:space="preserve"> </w:t>
      </w:r>
      <w:r>
        <w:rPr>
          <w:noProof/>
        </w:rPr>
        <w:t>if the previous PLMN or SNPN is not registered over both 3GPP access and non-3GPP access</w:t>
      </w:r>
      <w:r w:rsidRPr="007F2770">
        <w:t>.</w:t>
      </w:r>
    </w:p>
    <w:p w14:paraId="7AD7FCB3" w14:textId="77777777" w:rsidR="00287E87" w:rsidRPr="007F2770" w:rsidRDefault="00287E87" w:rsidP="00287E87">
      <w:r w:rsidRPr="007F2770">
        <w:t xml:space="preserve">If the maximum number of established PDU sessions is reached at the UE and the upper layers of the UE request connectivity to a DNN the UE shall not send a PDU SESSION ESTABLISHMENT </w:t>
      </w:r>
      <w:r w:rsidR="00DC7646" w:rsidRPr="007F2770">
        <w:t xml:space="preserve">REQUEST </w:t>
      </w:r>
      <w:r w:rsidRPr="007F2770">
        <w:t xml:space="preserve">message unless an established PDU session is released. If the UE </w:t>
      </w:r>
      <w:r w:rsidRPr="007F2770">
        <w:rPr>
          <w:rFonts w:hint="eastAsia"/>
        </w:rPr>
        <w:t xml:space="preserve">needs to </w:t>
      </w:r>
      <w:r w:rsidRPr="007F2770">
        <w:t xml:space="preserve">release an established PDU session, choosing which PDU session to release is implementation specific, however the UE shall not release the </w:t>
      </w:r>
      <w:r w:rsidR="005744F4" w:rsidRPr="007F2770">
        <w:t xml:space="preserve">emergency </w:t>
      </w:r>
      <w:r w:rsidRPr="007F2770">
        <w:t>PDU session.</w:t>
      </w:r>
    </w:p>
    <w:p w14:paraId="316CB0EC" w14:textId="221AE9A4" w:rsidR="00316125" w:rsidRPr="007F2770" w:rsidRDefault="00316125" w:rsidP="00316125">
      <w:pPr>
        <w:rPr>
          <w:noProof/>
        </w:rPr>
      </w:pPr>
      <w:bookmarkStart w:id="5828" w:name="_Toc27746933"/>
      <w:bookmarkStart w:id="5829" w:name="_Toc36213117"/>
      <w:bookmarkStart w:id="5830" w:name="_Toc36657294"/>
      <w:bookmarkStart w:id="5831" w:name="_Toc45286959"/>
      <w:bookmarkStart w:id="5832" w:name="_Toc51948228"/>
      <w:bookmarkStart w:id="5833" w:name="_Toc51949320"/>
      <w:bookmarkStart w:id="5834" w:name="_Toc20232830"/>
      <w:r w:rsidRPr="007F2770">
        <w:rPr>
          <w:noProof/>
        </w:rPr>
        <w:t>If the UE</w:t>
      </w:r>
      <w:r w:rsidRPr="007F2770">
        <w:rPr>
          <w:rFonts w:hint="eastAsia"/>
          <w:noProof/>
        </w:rPr>
        <w:t xml:space="preserve"> needs to</w:t>
      </w:r>
      <w:r w:rsidRPr="007F2770">
        <w:rPr>
          <w:noProof/>
        </w:rPr>
        <w:t xml:space="preserve"> release a PDU session in order to request an emergency PDU session, it </w:t>
      </w:r>
      <w:r w:rsidRPr="007F2770">
        <w:rPr>
          <w:rFonts w:hint="eastAsia"/>
          <w:noProof/>
        </w:rPr>
        <w:t>shall</w:t>
      </w:r>
      <w:r w:rsidRPr="007F2770">
        <w:rPr>
          <w:noProof/>
        </w:rPr>
        <w:t xml:space="preserve"> either perform a local release of a PDU session or release a PDU session via explicit signalling. If the UE performs a local release, the UE shall:</w:t>
      </w:r>
    </w:p>
    <w:p w14:paraId="31CC13DE" w14:textId="77777777" w:rsidR="00316125" w:rsidRPr="007F2770" w:rsidRDefault="00316125" w:rsidP="00316125">
      <w:pPr>
        <w:pStyle w:val="B1"/>
        <w:rPr>
          <w:noProof/>
        </w:rPr>
      </w:pPr>
      <w:r w:rsidRPr="007F2770">
        <w:rPr>
          <w:noProof/>
        </w:rPr>
        <w:t>a)</w:t>
      </w:r>
      <w:r w:rsidRPr="007F2770">
        <w:rPr>
          <w:noProof/>
        </w:rPr>
        <w:tab/>
        <w:t>if the PDU session is an MA PDU session:</w:t>
      </w:r>
    </w:p>
    <w:p w14:paraId="7D230615" w14:textId="77777777" w:rsidR="00316125" w:rsidRPr="007F2770" w:rsidRDefault="00316125" w:rsidP="00316125">
      <w:pPr>
        <w:pStyle w:val="B2"/>
        <w:rPr>
          <w:noProof/>
        </w:rPr>
      </w:pPr>
      <w:r w:rsidRPr="007F2770">
        <w:rPr>
          <w:noProof/>
        </w:rPr>
        <w:t>1)</w:t>
      </w:r>
      <w:r w:rsidRPr="007F2770">
        <w:rPr>
          <w:noProof/>
        </w:rPr>
        <w:tab/>
        <w:t xml:space="preserve">perform a registration procedure for mobility and periodic registration update to indicate PDU session status to the network over each access that user plane resources have been established; and </w:t>
      </w:r>
    </w:p>
    <w:p w14:paraId="43AD5D0C" w14:textId="6CB31FA5" w:rsidR="00316125" w:rsidRPr="007F2770" w:rsidRDefault="00316125" w:rsidP="00316125">
      <w:pPr>
        <w:pStyle w:val="B2"/>
        <w:rPr>
          <w:noProof/>
        </w:rPr>
      </w:pPr>
      <w:r w:rsidRPr="007F2770">
        <w:rPr>
          <w:noProof/>
        </w:rPr>
        <w:t>2)</w:t>
      </w:r>
      <w:r w:rsidRPr="007F2770">
        <w:rPr>
          <w:noProof/>
        </w:rPr>
        <w:tab/>
      </w:r>
      <w:r w:rsidRPr="007F2770">
        <w:t>perform a normal and periodic tracking area updating to indicate EPS bearer context status to the network</w:t>
      </w:r>
      <w:r w:rsidRPr="007F2770">
        <w:rPr>
          <w:noProof/>
        </w:rPr>
        <w:t xml:space="preserve"> as specified in </w:t>
      </w:r>
      <w:r w:rsidR="00B42FCB">
        <w:rPr>
          <w:noProof/>
        </w:rPr>
        <w:t>sub</w:t>
      </w:r>
      <w:r w:rsidRPr="007F2770">
        <w:rPr>
          <w:noProof/>
        </w:rPr>
        <w:t>clause</w:t>
      </w:r>
      <w:r w:rsidRPr="007F2770">
        <w:t> </w:t>
      </w:r>
      <w:r w:rsidRPr="007F2770">
        <w:rPr>
          <w:noProof/>
        </w:rPr>
        <w:t>5.5.3.2.2 of 3GPP</w:t>
      </w:r>
      <w:r w:rsidRPr="007F2770">
        <w:t> </w:t>
      </w:r>
      <w:r w:rsidRPr="007F2770">
        <w:rPr>
          <w:noProof/>
        </w:rPr>
        <w:t>TS</w:t>
      </w:r>
      <w:r w:rsidRPr="007F2770">
        <w:t> </w:t>
      </w:r>
      <w:r w:rsidRPr="007F2770">
        <w:rPr>
          <w:noProof/>
        </w:rPr>
        <w:t>24.301</w:t>
      </w:r>
      <w:r w:rsidRPr="007F2770">
        <w:t> </w:t>
      </w:r>
      <w:r w:rsidRPr="007F2770">
        <w:rPr>
          <w:noProof/>
        </w:rPr>
        <w:t>[15] when a PDN connection has been established as a user plance resource; or</w:t>
      </w:r>
    </w:p>
    <w:p w14:paraId="6CD7744B" w14:textId="7D81F63E" w:rsidR="00316125" w:rsidRPr="007F2770" w:rsidRDefault="00316125" w:rsidP="00FD7D39">
      <w:pPr>
        <w:pStyle w:val="B1"/>
        <w:rPr>
          <w:noProof/>
        </w:rPr>
      </w:pPr>
      <w:r w:rsidRPr="007F2770">
        <w:rPr>
          <w:noProof/>
        </w:rPr>
        <w:t>b)</w:t>
      </w:r>
      <w:r w:rsidRPr="007F2770">
        <w:rPr>
          <w:noProof/>
        </w:rPr>
        <w:tab/>
        <w:t>if the PDU session is a single access PDU session, perform a registration procedure for mobility and periodic registration update to indicate PDU session status to the network over the access the PDU session is associated with.</w:t>
      </w:r>
    </w:p>
    <w:p w14:paraId="4D71F856" w14:textId="77777777" w:rsidR="003C3A10" w:rsidRPr="007F2770" w:rsidRDefault="003C3A10" w:rsidP="00781477">
      <w:pPr>
        <w:pStyle w:val="Heading4"/>
      </w:pPr>
      <w:bookmarkStart w:id="5835" w:name="_CR6_4_1_5A"/>
      <w:bookmarkStart w:id="5836" w:name="_Toc162971469"/>
      <w:bookmarkEnd w:id="5835"/>
      <w:r w:rsidRPr="007F2770">
        <w:t>6.</w:t>
      </w:r>
      <w:r w:rsidRPr="007F2770">
        <w:rPr>
          <w:rFonts w:hint="eastAsia"/>
          <w:lang w:eastAsia="zh-CN"/>
        </w:rPr>
        <w:t>4</w:t>
      </w:r>
      <w:r w:rsidRPr="007F2770">
        <w:t>.1.5A</w:t>
      </w:r>
      <w:r w:rsidRPr="007F2770">
        <w:tab/>
        <w:t>Handling the maximum number of allowed active user-plane resources for PDU sessions of UEs in NB-N1 mode</w:t>
      </w:r>
      <w:bookmarkEnd w:id="5828"/>
      <w:bookmarkEnd w:id="5829"/>
      <w:bookmarkEnd w:id="5830"/>
      <w:bookmarkEnd w:id="5831"/>
      <w:bookmarkEnd w:id="5832"/>
      <w:bookmarkEnd w:id="5833"/>
      <w:bookmarkEnd w:id="5836"/>
    </w:p>
    <w:p w14:paraId="2850DF59" w14:textId="77777777" w:rsidR="005440F2" w:rsidRPr="007F2770" w:rsidRDefault="005440F2" w:rsidP="005440F2">
      <w:pPr>
        <w:rPr>
          <w:lang w:eastAsia="zh-CN"/>
        </w:rPr>
      </w:pPr>
      <w:r w:rsidRPr="007F2770">
        <w:rPr>
          <w:lang w:eastAsia="zh-CN"/>
        </w:rPr>
        <w:t xml:space="preserve">For a UE in </w:t>
      </w:r>
      <w:r w:rsidRPr="007F2770">
        <w:t>NB-N1 mode, the UE's maximum number of supported user-plane resources is two (as defined in 3GPP TS 36.300 [25B]) when the UE sets the Multiple user-plane resources support bit to "Multiple user-plane resources supported" during the registration procedure for initial registration or for mobility and periodic registration update, and one otherwise.</w:t>
      </w:r>
    </w:p>
    <w:p w14:paraId="41952695" w14:textId="77777777" w:rsidR="005440F2" w:rsidRPr="007F2770" w:rsidRDefault="003C3A10" w:rsidP="003C3A10">
      <w:pPr>
        <w:rPr>
          <w:noProof/>
        </w:rPr>
      </w:pPr>
      <w:r w:rsidRPr="007F2770">
        <w:rPr>
          <w:noProof/>
        </w:rPr>
        <w:t xml:space="preserve">For a UE operating in NB-N1 mode, </w:t>
      </w:r>
      <w:r w:rsidR="005440F2" w:rsidRPr="007F2770">
        <w:rPr>
          <w:noProof/>
        </w:rPr>
        <w:t>if:</w:t>
      </w:r>
    </w:p>
    <w:p w14:paraId="11F60663" w14:textId="77777777" w:rsidR="005440F2" w:rsidRPr="007F2770" w:rsidRDefault="005440F2" w:rsidP="00CF661E">
      <w:pPr>
        <w:pStyle w:val="B1"/>
        <w:rPr>
          <w:noProof/>
        </w:rPr>
      </w:pPr>
      <w:r w:rsidRPr="007F2770">
        <w:rPr>
          <w:noProof/>
        </w:rPr>
        <w:t>a)</w:t>
      </w:r>
      <w:r w:rsidRPr="007F2770">
        <w:rPr>
          <w:noProof/>
        </w:rPr>
        <w:tab/>
        <w:t xml:space="preserve">the </w:t>
      </w:r>
      <w:r w:rsidRPr="007F2770">
        <w:t xml:space="preserve">UE's maximum number of supported user-plane resources is one, then </w:t>
      </w:r>
      <w:r w:rsidRPr="007F2770">
        <w:rPr>
          <w:noProof/>
        </w:rPr>
        <w:t>only one PDU session can have active user-plane resources even though that UE might have established more than one PDU session; or</w:t>
      </w:r>
    </w:p>
    <w:p w14:paraId="265FB8CB" w14:textId="77777777" w:rsidR="003C3A10" w:rsidRPr="007F2770" w:rsidRDefault="005440F2" w:rsidP="00CF661E">
      <w:pPr>
        <w:pStyle w:val="B1"/>
        <w:rPr>
          <w:noProof/>
        </w:rPr>
      </w:pPr>
      <w:r w:rsidRPr="007F2770">
        <w:rPr>
          <w:noProof/>
        </w:rPr>
        <w:t>b)</w:t>
      </w:r>
      <w:r w:rsidRPr="007F2770">
        <w:rPr>
          <w:noProof/>
        </w:rPr>
        <w:tab/>
        <w:t xml:space="preserve">the </w:t>
      </w:r>
      <w:r w:rsidRPr="007F2770">
        <w:t xml:space="preserve">UE's maximum number of supported user-plane resources is two, then </w:t>
      </w:r>
      <w:r w:rsidR="003C3A10" w:rsidRPr="007F2770">
        <w:rPr>
          <w:noProof/>
        </w:rPr>
        <w:t>only two PDU sessions can have active user-plane resources even though that UE might have established more than two PDU sessions.</w:t>
      </w:r>
    </w:p>
    <w:p w14:paraId="4140F965" w14:textId="77777777" w:rsidR="003C3A10" w:rsidRPr="007F2770" w:rsidRDefault="003C3A10" w:rsidP="003C3A10">
      <w:pPr>
        <w:rPr>
          <w:noProof/>
        </w:rPr>
      </w:pPr>
      <w:r w:rsidRPr="007F2770">
        <w:rPr>
          <w:noProof/>
        </w:rPr>
        <w:t>When the maximum number of active user-plane resources is reached and upper layers request for more user-plane resources for PDU sessions other than the PDU sessions with those active user-plane resources, the UE can choose to release one or more of the PDU sessions with active user-plane resources to cater for the upper layer request. The choice of which PDU sessions to be released is implementation specific. H</w:t>
      </w:r>
      <w:r w:rsidRPr="007F2770">
        <w:t>owever if there is a PDU session with an active user-plane that is used for exception data reporting (see subclause 6.2.13), that PDU session shall not be released</w:t>
      </w:r>
      <w:r w:rsidRPr="007F2770">
        <w:rPr>
          <w:noProof/>
        </w:rPr>
        <w:t>.</w:t>
      </w:r>
    </w:p>
    <w:p w14:paraId="74AC73A0" w14:textId="77777777" w:rsidR="003C3A10" w:rsidRPr="007F2770" w:rsidRDefault="003C3A10" w:rsidP="003C3A10">
      <w:pPr>
        <w:rPr>
          <w:noProof/>
        </w:rPr>
      </w:pPr>
      <w:r w:rsidRPr="007F2770">
        <w:rPr>
          <w:noProof/>
        </w:rPr>
        <w:t>If the maximum number of active user-plane resources is reached and the upper layers of the UE request user-plane resources for exception data reporting (see subclause 6.2.13), the UE shall release a PDU session that has user-plane resources to cater for the request for exception data reporting. The choice of which PDU session to be released is implementation specific.</w:t>
      </w:r>
    </w:p>
    <w:p w14:paraId="16DCBC76" w14:textId="77777777" w:rsidR="003C3A10" w:rsidRPr="007F2770" w:rsidRDefault="003C3A10" w:rsidP="003C3A10">
      <w:pPr>
        <w:rPr>
          <w:noProof/>
        </w:rPr>
      </w:pPr>
      <w:r w:rsidRPr="007F2770">
        <w:rPr>
          <w:noProof/>
        </w:rPr>
        <w:t>If the UE decides to release one or more active user-plane resources to cater for upper layer request, the UE shall release the PDU session via explicit 5GSM signalling.</w:t>
      </w:r>
    </w:p>
    <w:p w14:paraId="2D36ADBF" w14:textId="77777777" w:rsidR="00B23F03" w:rsidRPr="007F2770" w:rsidRDefault="00D653B2" w:rsidP="00781477">
      <w:pPr>
        <w:pStyle w:val="Heading4"/>
      </w:pPr>
      <w:bookmarkStart w:id="5837" w:name="_CR6_4_1_6"/>
      <w:bookmarkStart w:id="5838" w:name="_Toc27746934"/>
      <w:bookmarkStart w:id="5839" w:name="_Toc36213118"/>
      <w:bookmarkStart w:id="5840" w:name="_Toc36657295"/>
      <w:bookmarkStart w:id="5841" w:name="_Toc45286960"/>
      <w:bookmarkStart w:id="5842" w:name="_Toc51948229"/>
      <w:bookmarkStart w:id="5843" w:name="_Toc51949321"/>
      <w:bookmarkStart w:id="5844" w:name="_Toc162971470"/>
      <w:bookmarkEnd w:id="5837"/>
      <w:r w:rsidRPr="007F2770">
        <w:t>6</w:t>
      </w:r>
      <w:r w:rsidR="00B23F03" w:rsidRPr="007F2770">
        <w:t>.</w:t>
      </w:r>
      <w:r w:rsidRPr="007F2770">
        <w:t>4</w:t>
      </w:r>
      <w:r w:rsidR="00B23F03" w:rsidRPr="007F2770">
        <w:t>.</w:t>
      </w:r>
      <w:r w:rsidRPr="007F2770">
        <w:t>1</w:t>
      </w:r>
      <w:r w:rsidR="00B23F03" w:rsidRPr="007F2770">
        <w:t>.</w:t>
      </w:r>
      <w:r w:rsidR="00287E87" w:rsidRPr="007F2770">
        <w:t>6</w:t>
      </w:r>
      <w:r w:rsidR="00B23F03" w:rsidRPr="007F2770">
        <w:tab/>
        <w:t>Abnormal cases in the UE</w:t>
      </w:r>
      <w:bookmarkEnd w:id="5834"/>
      <w:bookmarkEnd w:id="5838"/>
      <w:bookmarkEnd w:id="5839"/>
      <w:bookmarkEnd w:id="5840"/>
      <w:bookmarkEnd w:id="5841"/>
      <w:bookmarkEnd w:id="5842"/>
      <w:bookmarkEnd w:id="5843"/>
      <w:bookmarkEnd w:id="5844"/>
    </w:p>
    <w:p w14:paraId="25B438AD" w14:textId="77777777" w:rsidR="00B23F03" w:rsidRPr="007F2770" w:rsidRDefault="00B23F03" w:rsidP="00B23F03">
      <w:r w:rsidRPr="007F2770">
        <w:t>The following abnormal cases can be identified:</w:t>
      </w:r>
    </w:p>
    <w:p w14:paraId="0DEF18D8" w14:textId="77777777" w:rsidR="00B23F03" w:rsidRPr="007F2770" w:rsidRDefault="00B23F03" w:rsidP="00B23F03">
      <w:pPr>
        <w:pStyle w:val="B1"/>
      </w:pPr>
      <w:r w:rsidRPr="007F2770">
        <w:t>a)</w:t>
      </w:r>
      <w:r w:rsidRPr="007F2770">
        <w:tab/>
      </w:r>
      <w:r w:rsidR="00F656D6" w:rsidRPr="007F2770">
        <w:rPr>
          <w:lang w:val="en-US"/>
        </w:rPr>
        <w:t xml:space="preserve">Expiry of timer </w:t>
      </w:r>
      <w:r w:rsidRPr="007F2770">
        <w:rPr>
          <w:rFonts w:hint="eastAsia"/>
        </w:rPr>
        <w:t>T</w:t>
      </w:r>
      <w:r w:rsidRPr="007F2770">
        <w:t>3580</w:t>
      </w:r>
    </w:p>
    <w:p w14:paraId="2898E1B3" w14:textId="77777777" w:rsidR="00C04770" w:rsidRPr="007F2770" w:rsidRDefault="00B23F03" w:rsidP="00B23F03">
      <w:pPr>
        <w:pStyle w:val="B1"/>
      </w:pPr>
      <w:r w:rsidRPr="007F2770">
        <w:tab/>
        <w:t>The UE shall, on the first expiry of the timer T3580</w:t>
      </w:r>
      <w:r w:rsidR="00C04770" w:rsidRPr="007F2770">
        <w:t>:</w:t>
      </w:r>
    </w:p>
    <w:p w14:paraId="0C175198" w14:textId="77777777" w:rsidR="00C04770" w:rsidRPr="007F2770" w:rsidRDefault="00C04770" w:rsidP="00C04770">
      <w:pPr>
        <w:pStyle w:val="B2"/>
      </w:pPr>
      <w:r w:rsidRPr="007F2770">
        <w:t>-</w:t>
      </w:r>
      <w:r w:rsidRPr="007F2770">
        <w:tab/>
        <w:t>i</w:t>
      </w:r>
      <w:r w:rsidRPr="007F2770">
        <w:rPr>
          <w:rFonts w:hint="eastAsia"/>
        </w:rPr>
        <w:t xml:space="preserve">f the </w:t>
      </w:r>
      <w:r w:rsidRPr="007F2770">
        <w:t>PDU SESSION ESTABLISHMENT REQUEST</w:t>
      </w:r>
      <w:r w:rsidRPr="007F2770">
        <w:rPr>
          <w:rFonts w:hint="eastAsia"/>
        </w:rPr>
        <w:t xml:space="preserve"> </w:t>
      </w:r>
      <w:r w:rsidRPr="007F2770">
        <w:t xml:space="preserve">message </w:t>
      </w:r>
      <w:r w:rsidRPr="007F2770">
        <w:rPr>
          <w:rFonts w:hint="eastAsia"/>
        </w:rPr>
        <w:t xml:space="preserve">was sent </w:t>
      </w:r>
      <w:r w:rsidRPr="007F2770">
        <w:t>with request type set to "initial emergency request" or "existing emergency PDU session"</w:t>
      </w:r>
      <w:r w:rsidRPr="007F2770">
        <w:rPr>
          <w:rFonts w:hint="eastAsia"/>
        </w:rPr>
        <w:t xml:space="preserve">, </w:t>
      </w:r>
      <w:r w:rsidRPr="007F2770">
        <w:t>then the UE may:</w:t>
      </w:r>
    </w:p>
    <w:p w14:paraId="75A1E538" w14:textId="77777777" w:rsidR="00C04770" w:rsidRPr="007F2770" w:rsidRDefault="00C04770" w:rsidP="00C04770">
      <w:pPr>
        <w:pStyle w:val="B3"/>
      </w:pPr>
      <w:r w:rsidRPr="007F2770">
        <w:t>a)</w:t>
      </w:r>
      <w:r w:rsidRPr="007F2770">
        <w:tab/>
        <w:t>inform the upper layers of the failure of the procedure; or</w:t>
      </w:r>
    </w:p>
    <w:p w14:paraId="57A678F3" w14:textId="77777777" w:rsidR="00196D17" w:rsidRPr="007F2770" w:rsidRDefault="00196D17" w:rsidP="00196D17">
      <w:pPr>
        <w:pStyle w:val="NO"/>
      </w:pPr>
      <w:bookmarkStart w:id="5845" w:name="_Toc20232831"/>
      <w:bookmarkStart w:id="5846" w:name="_Toc27746935"/>
      <w:bookmarkStart w:id="5847" w:name="_Toc36213119"/>
      <w:bookmarkStart w:id="5848" w:name="_Toc36657296"/>
      <w:bookmarkStart w:id="5849" w:name="_Toc45286961"/>
      <w:bookmarkStart w:id="5850" w:name="_Toc51948230"/>
      <w:bookmarkStart w:id="5851" w:name="_Toc51949322"/>
      <w:r w:rsidRPr="007F2770">
        <w:t>NOTE 1:</w:t>
      </w:r>
      <w:r w:rsidRPr="007F2770">
        <w:tab/>
        <w:t>This can result in the upper layers requesting another emergency call attempt using domain selection as specified in 3GPP TS 23.167 [6].</w:t>
      </w:r>
    </w:p>
    <w:p w14:paraId="287AE9D4" w14:textId="77777777" w:rsidR="00196D17" w:rsidRPr="007F2770" w:rsidRDefault="00196D17" w:rsidP="00196D17">
      <w:pPr>
        <w:pStyle w:val="B3"/>
      </w:pPr>
      <w:r w:rsidRPr="007F2770">
        <w:t>b)</w:t>
      </w:r>
      <w:r w:rsidRPr="007F2770">
        <w:tab/>
        <w:t>de-register locally, if not de-registered already, attempt initial registration for emergency services.</w:t>
      </w:r>
    </w:p>
    <w:p w14:paraId="0E6944E8" w14:textId="6F9796F0" w:rsidR="00196D17" w:rsidRPr="007F2770" w:rsidRDefault="00196D17" w:rsidP="00196D17">
      <w:pPr>
        <w:pStyle w:val="B2"/>
        <w:rPr>
          <w:lang w:eastAsia="zh-CN"/>
        </w:rPr>
      </w:pPr>
      <w:r w:rsidRPr="007F2770">
        <w:tab/>
        <w:t>If the UE sent the PDU SESSION ESTABLISHMENT REQUEST message in order to perform a handover of an existing emergency PDU session between 3GPP access and non-3GPP access, the UE shall consider that the emergency PDU session is associated with the source access type.</w:t>
      </w:r>
    </w:p>
    <w:p w14:paraId="7785386B" w14:textId="25865685" w:rsidR="00196D17" w:rsidRPr="007F2770" w:rsidRDefault="00196D17" w:rsidP="00196D17">
      <w:pPr>
        <w:pStyle w:val="B2"/>
      </w:pPr>
      <w:r w:rsidRPr="007F2770">
        <w:t>-</w:t>
      </w:r>
      <w:r w:rsidRPr="007F2770">
        <w:tab/>
        <w:t xml:space="preserve">otherwise, retransmit the PDU SESSION ESTABLISHMENT REQUEST message and the PDU session information which was transported together with </w:t>
      </w:r>
      <w:r w:rsidRPr="007F2770">
        <w:rPr>
          <w:lang w:eastAsia="ko-KR"/>
        </w:rPr>
        <w:t xml:space="preserve">the initial transmission of </w:t>
      </w:r>
      <w:r w:rsidRPr="007F2770">
        <w:t xml:space="preserve">the PDU SESSION ESTABLISHMENT REQUEST message and shall reset and start timer T3580, if still needed. This retransmission can be repeated up to four times, i.e. on the fifth expiry of timer T3580, the UE shall abort the procedure, release </w:t>
      </w:r>
      <w:r w:rsidRPr="007F2770">
        <w:rPr>
          <w:lang w:eastAsia="zh-CN"/>
        </w:rPr>
        <w:t xml:space="preserve">the </w:t>
      </w:r>
      <w:r w:rsidRPr="007F2770">
        <w:t xml:space="preserve">allocated </w:t>
      </w:r>
      <w:r w:rsidRPr="007F2770">
        <w:rPr>
          <w:lang w:eastAsia="zh-CN"/>
        </w:rPr>
        <w:t>PTI</w:t>
      </w:r>
      <w:r w:rsidRPr="007F2770">
        <w:t xml:space="preserve"> </w:t>
      </w:r>
      <w:r w:rsidRPr="007F2770">
        <w:rPr>
          <w:lang w:eastAsia="zh-CN"/>
        </w:rPr>
        <w:t xml:space="preserve">and enter the </w:t>
      </w:r>
      <w:r w:rsidRPr="007F2770">
        <w:t>state PROCEDURE TRANSACTION INACTIVE. If the UE sent the PDU SESSION ESTABLISHMENT REQUEST message in order to perform a handover of an existing non-emergency PDU session between 3GPP access and non-3GPP access, the UE shall consider that the PDU session is associated with the source access type.</w:t>
      </w:r>
    </w:p>
    <w:p w14:paraId="4CD24D4B" w14:textId="2DB2045C" w:rsidR="00196D17" w:rsidRPr="007F2770" w:rsidRDefault="00196D17" w:rsidP="00196D17">
      <w:pPr>
        <w:pStyle w:val="B1"/>
      </w:pPr>
      <w:r w:rsidRPr="007F2770">
        <w:t>b)</w:t>
      </w:r>
      <w:r w:rsidRPr="007F2770">
        <w:tab/>
        <w:t xml:space="preserve">Upon receiving an indication that the 5GSM message was not forwarded due to routing failure along with a PDU SESSION ESTABLISHMENT REQUEST message with the PDU session ID IE set to the same value as the PDU session ID that was sent by the UE, the UE shall stop timer </w:t>
      </w:r>
      <w:r w:rsidRPr="007F2770">
        <w:rPr>
          <w:lang w:eastAsia="zh-CN"/>
        </w:rPr>
        <w:t>T3580</w:t>
      </w:r>
      <w:r w:rsidRPr="007F2770">
        <w:t xml:space="preserve"> and </w:t>
      </w:r>
      <w:r w:rsidRPr="007F2770">
        <w:rPr>
          <w:lang w:eastAsia="zh-CN"/>
        </w:rPr>
        <w:t>shall abort the procedure</w:t>
      </w:r>
      <w:r w:rsidRPr="007F2770">
        <w:t>. If the UE sent the PDU SESSION ESTABLISHMENT REQUEST message in order to perform a handover of an existing PDU session between 3GPP access and non-3GPP access, the UE shall consider that the PDU session is associated with the source access type.</w:t>
      </w:r>
    </w:p>
    <w:p w14:paraId="3AEC09CB" w14:textId="215E014F" w:rsidR="00196D17" w:rsidRPr="007F2770" w:rsidRDefault="00196D17" w:rsidP="00196D17">
      <w:pPr>
        <w:pStyle w:val="B1"/>
      </w:pPr>
      <w:r w:rsidRPr="007F2770">
        <w:t>b1)</w:t>
      </w:r>
      <w:r w:rsidRPr="007F2770">
        <w:tab/>
        <w:t>Upon receiving an indication that the 5GSM message was not forwarded due to service area restrictions along with a PDU SESSION ESTABLISHMENT REQUEST message with the PDU session ID IE set to the same value as the PDU session ID that was sent by the UE, the UE shall stop timer T3580 and shall abort the procedure. If the UE sent the PDU SESSION ESTABLISHMENT REQUEST message in order to perform a handover of an existing PDU session between 3GPP access and non-3GPP access, the UE shall consider that the PDU session is associated with the source access type.</w:t>
      </w:r>
    </w:p>
    <w:p w14:paraId="0C407888" w14:textId="17C3CC83" w:rsidR="00196D17" w:rsidRPr="007F2770" w:rsidRDefault="00196D17" w:rsidP="00196D17">
      <w:pPr>
        <w:pStyle w:val="B1"/>
      </w:pPr>
      <w:r w:rsidRPr="007F2770">
        <w:t>b2)</w:t>
      </w:r>
      <w:r w:rsidRPr="007F2770">
        <w:tab/>
        <w:t xml:space="preserve">Upon receiving an indication that the 5GSM message was not forwarded because the UE is registered to a PLMN </w:t>
      </w:r>
      <w:r w:rsidRPr="007F2770">
        <w:rPr>
          <w:noProof/>
        </w:rPr>
        <w:t>via a satellite NG-RAN cell that is not allowed to operate at the present UE location</w:t>
      </w:r>
      <w:r w:rsidRPr="007F2770">
        <w:t xml:space="preserve"> along with a PDU SESSION ESTABLISHMENT REQUEST message with the PDU session ID IE set to the same value as the PDU session ID that was sent by the UE, the UE shall stop timer T3580 and shall abort the procedure. </w:t>
      </w:r>
    </w:p>
    <w:p w14:paraId="61A5A640" w14:textId="77777777" w:rsidR="00563B07" w:rsidRPr="007F2770" w:rsidRDefault="00563B07" w:rsidP="00563B07">
      <w:pPr>
        <w:pStyle w:val="B1"/>
      </w:pPr>
      <w:r w:rsidRPr="007F2770">
        <w:t>b3)</w:t>
      </w:r>
      <w:r w:rsidRPr="007F2770">
        <w:tab/>
        <w:t>Upon receiving an indication that the 5GSM message was not forwarded because the UE is marked in the UE's 5GMM context that it is not allowed to request UAS services along with a PDU SESSION ESTABLISHMENT REQUEST message with the PDU session ID IE set to the same value as the PDU session ID that was sent by the UE, the UE shall stop timer T3580 and shall abort the procedure. The UE shall not trigger the PDU session establishment procedure until the UE is deregistered from the PLMN.</w:t>
      </w:r>
    </w:p>
    <w:p w14:paraId="18D0072A" w14:textId="2DD203F1" w:rsidR="00C679A4" w:rsidRDefault="00C679A4" w:rsidP="00C679A4">
      <w:pPr>
        <w:pStyle w:val="B1"/>
      </w:pPr>
      <w:r w:rsidRPr="007F2770">
        <w:t>b</w:t>
      </w:r>
      <w:r w:rsidRPr="007F2770">
        <w:rPr>
          <w:lang w:eastAsia="zh-CN"/>
        </w:rPr>
        <w:t>4</w:t>
      </w:r>
      <w:r w:rsidRPr="007F2770">
        <w:t>)</w:t>
      </w:r>
      <w:r w:rsidRPr="007F2770">
        <w:tab/>
        <w:t>Upon receiving an indication that the 5GSM message was not forwarded because the PLMN's maximum number of PDU sessions has been reached along with a PDU SESSION ESTABLISHMENT REQUEST message with the PDU session ID IE set to the same value as the PDU session ID that was sent by the UE, the UE shall stop timer T3580 and shall abort the procedure.</w:t>
      </w:r>
    </w:p>
    <w:p w14:paraId="29D8E323" w14:textId="254B9618" w:rsidR="006B1C3E" w:rsidRPr="007F2770" w:rsidRDefault="006B1C3E" w:rsidP="00C679A4">
      <w:pPr>
        <w:pStyle w:val="B1"/>
      </w:pPr>
      <w:r>
        <w:t>b5)</w:t>
      </w:r>
      <w:r>
        <w:tab/>
        <w:t>Upon receiving an indication that the 5GSM message was not forwarded due to unexpected cause along with a PDU SESSION ESTABLISHMENT REQUEST message with the PDU session ID IE set to the same value as the PDU session ID that was sent by the UE, the UE shall stop timer T3580 and shall abort the procedure.</w:t>
      </w:r>
    </w:p>
    <w:p w14:paraId="205CAD55" w14:textId="77777777" w:rsidR="00196D17" w:rsidRPr="007F2770" w:rsidRDefault="00196D17" w:rsidP="00196D17">
      <w:pPr>
        <w:pStyle w:val="B1"/>
      </w:pPr>
      <w:r w:rsidRPr="007F2770">
        <w:t>c)</w:t>
      </w:r>
      <w:r w:rsidRPr="007F2770">
        <w:tab/>
        <w:t>Collision of UE-</w:t>
      </w:r>
      <w:r w:rsidRPr="007F2770">
        <w:rPr>
          <w:rFonts w:hint="eastAsia"/>
        </w:rPr>
        <w:t>requested PD</w:t>
      </w:r>
      <w:r w:rsidRPr="007F2770">
        <w:t>U session establishment</w:t>
      </w:r>
      <w:r w:rsidRPr="007F2770">
        <w:rPr>
          <w:rFonts w:hint="eastAsia"/>
        </w:rPr>
        <w:t xml:space="preserve"> procedure and </w:t>
      </w:r>
      <w:r w:rsidRPr="007F2770">
        <w:t>network-</w:t>
      </w:r>
      <w:r w:rsidRPr="007F2770">
        <w:rPr>
          <w:rFonts w:hint="eastAsia"/>
        </w:rPr>
        <w:t>requested PD</w:t>
      </w:r>
      <w:r w:rsidRPr="007F2770">
        <w:t>U session release</w:t>
      </w:r>
      <w:r w:rsidRPr="007F2770">
        <w:rPr>
          <w:rFonts w:hint="eastAsia"/>
        </w:rPr>
        <w:t xml:space="preserve"> procedure</w:t>
      </w:r>
      <w:r w:rsidRPr="007F2770">
        <w:t>.</w:t>
      </w:r>
    </w:p>
    <w:p w14:paraId="1E726B00" w14:textId="77777777" w:rsidR="00196D17" w:rsidRPr="007F2770" w:rsidRDefault="00196D17" w:rsidP="00196D17">
      <w:pPr>
        <w:pStyle w:val="B1"/>
      </w:pPr>
      <w:r w:rsidRPr="007F2770">
        <w:tab/>
        <w:t>If the UE receives a PDU SESSION RELEASE COMMAND message after sending a PDU SESSION ESTABLISHMENT REQUEST message to the network, and the PDU session ID in the PDU SESSION RELEASE COMMAND message is the same as the PDU session ID in the PDU SESSION ESTABLISHMENT REQUEST message:</w:t>
      </w:r>
    </w:p>
    <w:p w14:paraId="267F9FAA" w14:textId="09978AF8" w:rsidR="00196D17" w:rsidRPr="007F2770" w:rsidRDefault="00196D17" w:rsidP="00196D17">
      <w:pPr>
        <w:pStyle w:val="B2"/>
      </w:pPr>
      <w:r w:rsidRPr="007F2770">
        <w:t>i)</w:t>
      </w:r>
      <w:r w:rsidRPr="007F2770">
        <w:tab/>
        <w:t>if the UE-requested PDU session establishment procedure was to request the establishment of user plane resources on the second access for an MA PDU session established on a first access and the Access type IE is not included in PDU SESSION RELEASE COMMAND or the Access type IE included in PDU SESSION RELEASE COMMAND indicates the first access, the UE shall proceed with the network-</w:t>
      </w:r>
      <w:r w:rsidRPr="007F2770">
        <w:rPr>
          <w:rFonts w:hint="eastAsia"/>
        </w:rPr>
        <w:t>requested PD</w:t>
      </w:r>
      <w:r w:rsidRPr="007F2770">
        <w:t>U session release</w:t>
      </w:r>
      <w:r w:rsidRPr="007F2770">
        <w:rPr>
          <w:rFonts w:hint="eastAsia"/>
        </w:rPr>
        <w:t xml:space="preserve"> procedure</w:t>
      </w:r>
      <w:r w:rsidRPr="007F2770">
        <w:t xml:space="preserve">, abort the UE-requested PDU session establishment procedure, </w:t>
      </w:r>
      <w:r w:rsidRPr="007F2770">
        <w:rPr>
          <w:rFonts w:hint="eastAsia"/>
        </w:rPr>
        <w:t xml:space="preserve">stop timer </w:t>
      </w:r>
      <w:r w:rsidRPr="007F2770">
        <w:rPr>
          <w:lang w:eastAsia="zh-CN"/>
        </w:rPr>
        <w:t xml:space="preserve">T3580, </w:t>
      </w:r>
      <w:r w:rsidRPr="007F2770">
        <w:t xml:space="preserve">release </w:t>
      </w:r>
      <w:r w:rsidRPr="007F2770">
        <w:rPr>
          <w:rFonts w:hint="eastAsia"/>
          <w:lang w:eastAsia="zh-CN"/>
        </w:rPr>
        <w:t xml:space="preserve">the </w:t>
      </w:r>
      <w:r w:rsidRPr="007F2770">
        <w:t xml:space="preserve">allocated </w:t>
      </w:r>
      <w:r w:rsidRPr="007F2770">
        <w:rPr>
          <w:rFonts w:hint="eastAsia"/>
          <w:lang w:eastAsia="zh-CN"/>
        </w:rPr>
        <w:t>PTI</w:t>
      </w:r>
      <w:r w:rsidRPr="007F2770">
        <w:t xml:space="preserve"> </w:t>
      </w:r>
      <w:r w:rsidRPr="007F2770">
        <w:rPr>
          <w:rFonts w:hint="eastAsia"/>
          <w:lang w:eastAsia="zh-CN"/>
        </w:rPr>
        <w:t xml:space="preserve">and enter the </w:t>
      </w:r>
      <w:r w:rsidRPr="007F2770">
        <w:rPr>
          <w:rFonts w:hint="eastAsia"/>
        </w:rPr>
        <w:t>state PROCEDURE TRANSACTION INACTIVE</w:t>
      </w:r>
      <w:r w:rsidRPr="007F2770">
        <w:t>;</w:t>
      </w:r>
    </w:p>
    <w:p w14:paraId="091D0D3C" w14:textId="3F7E71A5" w:rsidR="00196D17" w:rsidRPr="007F2770" w:rsidRDefault="00196D17" w:rsidP="00196D17">
      <w:pPr>
        <w:pStyle w:val="B2"/>
      </w:pPr>
      <w:r w:rsidRPr="007F2770">
        <w:t>ii)</w:t>
      </w:r>
      <w:r w:rsidRPr="007F2770">
        <w:tab/>
        <w:t>if the PDU SESSION ESTABLISHMENT REQUEST message was sent with request type set to "existing PDU session" or "existing emergency PDU session" in order to perform a handover of an existing PDU session between 3GPP access and non-3GPP access, the UE shall abort the PDU session establishment procedure and proceed with the network-requested PDU session release procedure; or</w:t>
      </w:r>
    </w:p>
    <w:p w14:paraId="3A916D6C" w14:textId="77777777" w:rsidR="00196D17" w:rsidRPr="007F2770" w:rsidRDefault="00196D17" w:rsidP="00196D17">
      <w:pPr>
        <w:pStyle w:val="B2"/>
      </w:pPr>
      <w:r w:rsidRPr="007F2770">
        <w:t>iii)</w:t>
      </w:r>
      <w:r w:rsidRPr="007F2770">
        <w:tab/>
        <w:t>otherwise, the UE shall ignore the PDU SESSION RELEASE COMMAND message and proceed with the UE-requested PDU session establishment procedure.</w:t>
      </w:r>
    </w:p>
    <w:p w14:paraId="781F8BAB" w14:textId="77777777" w:rsidR="00196D17" w:rsidRPr="007F2770" w:rsidRDefault="00196D17" w:rsidP="00196D17">
      <w:pPr>
        <w:pStyle w:val="B1"/>
      </w:pPr>
      <w:r w:rsidRPr="007F2770">
        <w:rPr>
          <w:noProof/>
          <w:lang w:eastAsia="ko-KR"/>
        </w:rPr>
        <w:t>d</w:t>
      </w:r>
      <w:r w:rsidRPr="007F2770">
        <w:rPr>
          <w:rFonts w:hint="eastAsia"/>
          <w:noProof/>
          <w:lang w:eastAsia="ko-KR"/>
        </w:rPr>
        <w:t>)</w:t>
      </w:r>
      <w:r w:rsidRPr="007F2770">
        <w:rPr>
          <w:rFonts w:hint="eastAsia"/>
          <w:noProof/>
          <w:lang w:eastAsia="ko-KR"/>
        </w:rPr>
        <w:tab/>
      </w:r>
      <w:r w:rsidRPr="007F2770">
        <w:rPr>
          <w:noProof/>
          <w:lang w:eastAsia="ko-KR"/>
        </w:rPr>
        <w:t xml:space="preserve">Inter-system change from N1 mode to S1 mode </w:t>
      </w:r>
      <w:r w:rsidRPr="007F2770">
        <w:t>triggered during UE-requested PDU session establishment procedure.</w:t>
      </w:r>
    </w:p>
    <w:p w14:paraId="6D3E0B3D" w14:textId="77777777" w:rsidR="00196D17" w:rsidRPr="007F2770" w:rsidRDefault="00196D17" w:rsidP="00196D17">
      <w:pPr>
        <w:pStyle w:val="B1"/>
        <w:rPr>
          <w:noProof/>
          <w:lang w:eastAsia="ko-KR"/>
        </w:rPr>
      </w:pPr>
      <w:r w:rsidRPr="007F2770">
        <w:tab/>
        <w:t>If the UE-requested PDU session establishment procedure is triggered for handover of an existing PDU session from non-3GPP access to 3GPP access, and the inter-system change from N1 mode to S1 mode is triggered by the NG-RAN and the UE did not receive response to PDU session establishment request, then the UE shall abort the procedure, stop timer T3580, and notify the upper layer of the handover failure.</w:t>
      </w:r>
    </w:p>
    <w:p w14:paraId="00422790" w14:textId="77777777" w:rsidR="00196D17" w:rsidRPr="007F2770" w:rsidRDefault="00196D17" w:rsidP="00196D17">
      <w:pPr>
        <w:pStyle w:val="NO"/>
        <w:rPr>
          <w:noProof/>
          <w:lang w:eastAsia="ko-KR"/>
        </w:rPr>
      </w:pPr>
      <w:r w:rsidRPr="007F2770">
        <w:t>NOTE 2:</w:t>
      </w:r>
      <w:r w:rsidRPr="007F2770">
        <w:tab/>
        <w:t>This can result in the upper layer requesting re-initiation of handover from non-3GPP access to 3GPP access after the inter-system change is completed, if still required.</w:t>
      </w:r>
    </w:p>
    <w:p w14:paraId="45D78724" w14:textId="3E816A04" w:rsidR="007F461D" w:rsidRPr="007F2770" w:rsidRDefault="007F461D" w:rsidP="00D74CA1">
      <w:pPr>
        <w:pStyle w:val="B1"/>
      </w:pPr>
      <w:r w:rsidRPr="007F2770">
        <w:t>e)</w:t>
      </w:r>
      <w:r w:rsidRPr="007F2770">
        <w:tab/>
        <w:t>For an MA PDU session established on a single access, upon receipt of a PDU SESSION ESTABLISHMENT ACCEPT message over the other access, if any value of the selected PDU session type, selected SSC mode, 5GSM cause, PDU address, S-NSSAI, DNN IEs in the PDU SESSION ESTABLISHMENT ACCEPT message is different from the corresponding stored value, the UE shall perform a local release of the MA PDU session, and perform the registration procedure for mobility and periodic registration update with a REGISTRATION REQUEST message including the PDU session status IE over both accesses.</w:t>
      </w:r>
    </w:p>
    <w:p w14:paraId="05CCE45D" w14:textId="2ED1E6BE" w:rsidR="00661A20" w:rsidRPr="007F2770" w:rsidRDefault="00661A20" w:rsidP="00D74CA1">
      <w:pPr>
        <w:pStyle w:val="B1"/>
      </w:pPr>
      <w:r w:rsidRPr="007F2770">
        <w:t>f)</w:t>
      </w:r>
      <w:r w:rsidRPr="007F2770">
        <w:tab/>
        <w:t xml:space="preserve">For an MA PDU session has a PDN connection as a user-plane resource, upon receipt of a PDU SESSION ESTABLISHMENT ACCEPT message over non-3GPP access, if any value of the selected PDU session type, selected SSC mode, 5GSM cause, PDU address, S-NSSAI, DNN IEs in the PDU SESSION ESTABLISHMENT ACCEPT message is different from the corresponding stored mapped value, the UE shall perform a local release of the MA PDU session, perform the registration procedure for mobility and periodic registration update with a REGISTRATION REQUEST message including the PDU session status IE over non-3GPP access, and perform the </w:t>
      </w:r>
      <w:r w:rsidRPr="007F2770">
        <w:rPr>
          <w:noProof/>
        </w:rPr>
        <w:t>tracking area updating</w:t>
      </w:r>
      <w:r w:rsidRPr="007F2770">
        <w:t xml:space="preserve"> procedure as specified in </w:t>
      </w:r>
      <w:r w:rsidR="00B42FCB">
        <w:t>sub</w:t>
      </w:r>
      <w:r w:rsidRPr="007F2770">
        <w:t>clause 5.5.3.2.2 of 3</w:t>
      </w:r>
      <w:r w:rsidRPr="007F2770">
        <w:rPr>
          <w:noProof/>
          <w:lang w:val="en-US"/>
        </w:rPr>
        <w:t xml:space="preserve">GPP TS 24.301 [15] </w:t>
      </w:r>
      <w:r w:rsidRPr="007F2770">
        <w:t>with a TRACKING AREA UPDATE REQUEST message including EPS bearer context status IE.</w:t>
      </w:r>
    </w:p>
    <w:p w14:paraId="786851C8" w14:textId="7DD0952B" w:rsidR="00FF2AD1" w:rsidRPr="007F2770" w:rsidRDefault="00661A20" w:rsidP="00FF2AD1">
      <w:pPr>
        <w:pStyle w:val="B1"/>
      </w:pPr>
      <w:r w:rsidRPr="007F2770">
        <w:t>g</w:t>
      </w:r>
      <w:r w:rsidR="00FF2AD1" w:rsidRPr="007F2770">
        <w:t>)</w:t>
      </w:r>
      <w:r w:rsidR="00FF2AD1" w:rsidRPr="007F2770">
        <w:tab/>
        <w:t>Collision of UE-</w:t>
      </w:r>
      <w:r w:rsidR="00FF2AD1" w:rsidRPr="007F2770">
        <w:rPr>
          <w:rFonts w:hint="eastAsia"/>
        </w:rPr>
        <w:t>requested PD</w:t>
      </w:r>
      <w:r w:rsidR="00FF2AD1" w:rsidRPr="007F2770">
        <w:t>U session establishment</w:t>
      </w:r>
      <w:r w:rsidR="00FF2AD1" w:rsidRPr="007F2770">
        <w:rPr>
          <w:rFonts w:hint="eastAsia"/>
        </w:rPr>
        <w:t xml:space="preserve"> procedure </w:t>
      </w:r>
      <w:r w:rsidR="00FF2AD1" w:rsidRPr="007F2770">
        <w:t>initiated to perform handover of an existing PDU session from non-3GPP access to 3GPP access</w:t>
      </w:r>
      <w:r w:rsidR="00FF2AD1" w:rsidRPr="007F2770">
        <w:rPr>
          <w:rFonts w:hint="eastAsia"/>
        </w:rPr>
        <w:t xml:space="preserve"> and</w:t>
      </w:r>
      <w:r w:rsidR="00FF2AD1" w:rsidRPr="007F2770">
        <w:t xml:space="preserve"> a notification from the network with access type indicating non-3GPP access.</w:t>
      </w:r>
    </w:p>
    <w:p w14:paraId="55166076" w14:textId="4F720265" w:rsidR="00FF2AD1" w:rsidRPr="007F2770" w:rsidRDefault="00FF2AD1" w:rsidP="00FF2AD1">
      <w:pPr>
        <w:pStyle w:val="B1"/>
      </w:pPr>
      <w:r w:rsidRPr="007F2770">
        <w:tab/>
        <w:t>If the UE receives a notification from the network with access type indicating non-3GPP access after sending a PDU SESSION ESTABLISHMENT REQUEST message to perform handover of an existing PDU session from non-3GPP access to 3GPP access, the UE shall abort the PDU session establishment procedure, stop timer T3580, proceed with the service request procedure to perform handover of existing PDU session(s) from non-3GPP access to 3GPP access.</w:t>
      </w:r>
    </w:p>
    <w:p w14:paraId="28953417" w14:textId="45F77B25" w:rsidR="00C1386C" w:rsidRPr="007F2770" w:rsidRDefault="00661A20" w:rsidP="00C1386C">
      <w:pPr>
        <w:pStyle w:val="B1"/>
      </w:pPr>
      <w:r w:rsidRPr="007F2770">
        <w:t>h</w:t>
      </w:r>
      <w:r w:rsidR="00C1386C" w:rsidRPr="007F2770">
        <w:t>)</w:t>
      </w:r>
      <w:r w:rsidR="00C1386C" w:rsidRPr="007F2770">
        <w:tab/>
        <w:t>Collision of UE-</w:t>
      </w:r>
      <w:r w:rsidR="00C1386C" w:rsidRPr="007F2770">
        <w:rPr>
          <w:rFonts w:hint="eastAsia"/>
        </w:rPr>
        <w:t>requested PD</w:t>
      </w:r>
      <w:r w:rsidR="00C1386C" w:rsidRPr="007F2770">
        <w:t>U session establishment</w:t>
      </w:r>
      <w:r w:rsidR="00C1386C" w:rsidRPr="007F2770">
        <w:rPr>
          <w:rFonts w:hint="eastAsia"/>
        </w:rPr>
        <w:t xml:space="preserve"> procedure and </w:t>
      </w:r>
      <w:r w:rsidR="00C1386C" w:rsidRPr="007F2770">
        <w:t>N1 NAS signalling connection release</w:t>
      </w:r>
    </w:p>
    <w:p w14:paraId="7EFC1D62" w14:textId="77777777" w:rsidR="00C1386C" w:rsidRPr="007F2770" w:rsidRDefault="00C1386C" w:rsidP="00C1386C">
      <w:pPr>
        <w:pStyle w:val="B1"/>
      </w:pPr>
      <w:r w:rsidRPr="007F2770">
        <w:tab/>
        <w:t>The UE may immediately retransmit the PDU SESSION ESTABLISHMENT REQUEST message and stop, reset and restart timer T3580, if the following conditions apply:</w:t>
      </w:r>
    </w:p>
    <w:p w14:paraId="2900404C" w14:textId="77777777" w:rsidR="00C1386C" w:rsidRPr="007F2770" w:rsidRDefault="00C1386C" w:rsidP="00C1386C">
      <w:pPr>
        <w:pStyle w:val="B2"/>
      </w:pPr>
      <w:r w:rsidRPr="007F2770">
        <w:t>1)</w:t>
      </w:r>
      <w:r w:rsidRPr="007F2770">
        <w:tab/>
        <w:t>The original UE-requested PDU session establishment procedure was initiated over an existing N1 NAS signalling connection;</w:t>
      </w:r>
    </w:p>
    <w:p w14:paraId="09AF7BA7" w14:textId="77777777" w:rsidR="00C1386C" w:rsidRPr="007F2770" w:rsidRDefault="00C1386C" w:rsidP="00C1386C">
      <w:pPr>
        <w:pStyle w:val="B2"/>
      </w:pPr>
      <w:r w:rsidRPr="007F2770">
        <w:t>2)</w:t>
      </w:r>
      <w:r w:rsidRPr="007F2770">
        <w:tab/>
        <w:t>the previous transmission of the PDU SESSION ESTABLISHMENT REQUEST message was not initiated due to timer T3580 expiry; and</w:t>
      </w:r>
    </w:p>
    <w:p w14:paraId="63D2C058" w14:textId="740CE306" w:rsidR="00C1386C" w:rsidRPr="007F2770" w:rsidRDefault="00C1386C" w:rsidP="00C1386C">
      <w:pPr>
        <w:pStyle w:val="B2"/>
      </w:pPr>
      <w:r w:rsidRPr="007F2770">
        <w:t>3)</w:t>
      </w:r>
      <w:r w:rsidRPr="007F2770">
        <w:tab/>
        <w:t>no 5GSM message related to the PDU session (e.g. PDU SESSION AUTHENTICATION COMMAND message) was received after the PDU SESSION ESTABLISHMENT REQUEST message was transmitted.</w:t>
      </w:r>
    </w:p>
    <w:p w14:paraId="7075D2AD" w14:textId="7CF73C8D" w:rsidR="00196D17" w:rsidRPr="007F2770" w:rsidRDefault="00661A20" w:rsidP="00196D17">
      <w:pPr>
        <w:pStyle w:val="B1"/>
      </w:pPr>
      <w:r w:rsidRPr="007F2770">
        <w:rPr>
          <w:lang w:eastAsia="zh-TW"/>
        </w:rPr>
        <w:t>i</w:t>
      </w:r>
      <w:r w:rsidR="00196D17" w:rsidRPr="007F2770">
        <w:t>)</w:t>
      </w:r>
      <w:r w:rsidR="00196D17" w:rsidRPr="007F2770">
        <w:tab/>
        <w:t>Collision of UE-requested PDU session establishment procedure and network-requested PDU session modification procedure</w:t>
      </w:r>
    </w:p>
    <w:p w14:paraId="73202B5C" w14:textId="77777777" w:rsidR="00196D17" w:rsidRPr="007F2770" w:rsidRDefault="00196D17" w:rsidP="00196D17">
      <w:pPr>
        <w:pStyle w:val="B1"/>
      </w:pPr>
      <w:r w:rsidRPr="007F2770">
        <w:tab/>
        <w:t>If the UE receives a PDU SESSION MODIFICATION COMMAND message after sending a PDU SESSION ESTABLISHMENT REQUEST message to the network, and the PDU session ID in the PDU SESSION MODIFICATION COMMAND message is the same as the PDU session ID in the PDU SESSION ESTABLISHMENT REQUEST message:</w:t>
      </w:r>
    </w:p>
    <w:p w14:paraId="342C53A5" w14:textId="77777777" w:rsidR="00196D17" w:rsidRPr="007F2770" w:rsidRDefault="00196D17" w:rsidP="00196D17">
      <w:pPr>
        <w:pStyle w:val="B2"/>
        <w:rPr>
          <w:noProof/>
        </w:rPr>
      </w:pPr>
      <w:r w:rsidRPr="007F2770">
        <w:t>i)</w:t>
      </w:r>
      <w:r w:rsidRPr="007F2770">
        <w:tab/>
        <w:t>if the UE-requested PDU session establishment procedure was to request the establishment of user plane resources on the second access for an MA PDU session established on a first access, the UE shall proceed with both the UE-requested PDU session establishment procedure and the network-</w:t>
      </w:r>
      <w:r w:rsidRPr="007F2770">
        <w:rPr>
          <w:rFonts w:hint="eastAsia"/>
        </w:rPr>
        <w:t>requested PD</w:t>
      </w:r>
      <w:r w:rsidRPr="007F2770">
        <w:t>U session modification</w:t>
      </w:r>
      <w:r w:rsidRPr="007F2770">
        <w:rPr>
          <w:rFonts w:hint="eastAsia"/>
        </w:rPr>
        <w:t xml:space="preserve"> procedure</w:t>
      </w:r>
      <w:r w:rsidRPr="007F2770">
        <w:t>; or</w:t>
      </w:r>
    </w:p>
    <w:p w14:paraId="7AC22A99" w14:textId="667BFFAB" w:rsidR="00196D17" w:rsidRPr="007F2770" w:rsidRDefault="00196D17" w:rsidP="00196D17">
      <w:pPr>
        <w:pStyle w:val="B2"/>
      </w:pPr>
      <w:r w:rsidRPr="007F2770">
        <w:t>ii)</w:t>
      </w:r>
      <w:r w:rsidRPr="007F2770">
        <w:tab/>
        <w:t>if the PDU SESSION ESTABLISHMENT REQUEST message was sent with request type set to "existing PDU session" or "existing emergency PDU session" in order to perform a handover of an existing PDU session between 3GPP access and non-3GPP access, the UE shall proceed with the UE-requested PDU session establishment procedure and abort the network-</w:t>
      </w:r>
      <w:r w:rsidRPr="007F2770">
        <w:rPr>
          <w:rFonts w:hint="eastAsia"/>
        </w:rPr>
        <w:t>requested PD</w:t>
      </w:r>
      <w:r w:rsidRPr="007F2770">
        <w:t>U session modification</w:t>
      </w:r>
      <w:r w:rsidRPr="007F2770">
        <w:rPr>
          <w:rFonts w:hint="eastAsia"/>
        </w:rPr>
        <w:t xml:space="preserve"> procedure</w:t>
      </w:r>
      <w:r w:rsidRPr="007F2770">
        <w:t>.</w:t>
      </w:r>
    </w:p>
    <w:p w14:paraId="567F83FB" w14:textId="77777777" w:rsidR="00B23F03" w:rsidRPr="007F2770" w:rsidRDefault="00D653B2" w:rsidP="00781477">
      <w:pPr>
        <w:pStyle w:val="Heading4"/>
      </w:pPr>
      <w:bookmarkStart w:id="5852" w:name="_CR6_4_1_7"/>
      <w:bookmarkStart w:id="5853" w:name="_Toc162971471"/>
      <w:bookmarkEnd w:id="5852"/>
      <w:r w:rsidRPr="007F2770">
        <w:t>6</w:t>
      </w:r>
      <w:r w:rsidR="00B23F03" w:rsidRPr="007F2770">
        <w:t>.</w:t>
      </w:r>
      <w:r w:rsidRPr="007F2770">
        <w:t>4</w:t>
      </w:r>
      <w:r w:rsidR="00B23F03" w:rsidRPr="007F2770">
        <w:t>.</w:t>
      </w:r>
      <w:r w:rsidRPr="007F2770">
        <w:t>1</w:t>
      </w:r>
      <w:r w:rsidR="00B23F03" w:rsidRPr="007F2770">
        <w:t>.</w:t>
      </w:r>
      <w:r w:rsidR="00287E87" w:rsidRPr="007F2770">
        <w:t>7</w:t>
      </w:r>
      <w:r w:rsidR="00B23F03" w:rsidRPr="007F2770">
        <w:tab/>
        <w:t>Abnormal cases on the network side</w:t>
      </w:r>
      <w:bookmarkEnd w:id="5845"/>
      <w:bookmarkEnd w:id="5846"/>
      <w:bookmarkEnd w:id="5847"/>
      <w:bookmarkEnd w:id="5848"/>
      <w:bookmarkEnd w:id="5849"/>
      <w:bookmarkEnd w:id="5850"/>
      <w:bookmarkEnd w:id="5851"/>
      <w:bookmarkEnd w:id="5853"/>
    </w:p>
    <w:p w14:paraId="74F70A59" w14:textId="77777777" w:rsidR="00B23F03" w:rsidRPr="007F2770" w:rsidRDefault="00B23F03" w:rsidP="00B23F03">
      <w:r w:rsidRPr="007F2770">
        <w:t>The following abnormal cases can be identified:</w:t>
      </w:r>
    </w:p>
    <w:p w14:paraId="4454F430" w14:textId="749567F8" w:rsidR="00B23F03" w:rsidRPr="007F2770" w:rsidRDefault="00B23F03" w:rsidP="00B23F03">
      <w:pPr>
        <w:pStyle w:val="B1"/>
      </w:pPr>
      <w:r w:rsidRPr="007F2770">
        <w:t>a)</w:t>
      </w:r>
      <w:r w:rsidRPr="007F2770">
        <w:tab/>
        <w:t xml:space="preserve">If the received request type is "initial emergency request" and there is </w:t>
      </w:r>
      <w:r w:rsidR="009E5FBC" w:rsidRPr="007F2770">
        <w:t>an existing</w:t>
      </w:r>
      <w:r w:rsidRPr="007F2770">
        <w:t xml:space="preserve"> emergency PDU session for the UE, </w:t>
      </w:r>
      <w:r w:rsidR="009E5FBC" w:rsidRPr="007F2770">
        <w:t xml:space="preserve">regardless whether the PDU session ID in the PDU SESSION ESTABLISHMENT REQUEST message is identical to the PDU session ID of the existing PDU session, </w:t>
      </w:r>
      <w:r w:rsidRPr="007F2770">
        <w:t xml:space="preserve">the SMF shall </w:t>
      </w:r>
      <w:r w:rsidR="00FA1F61" w:rsidRPr="007F2770">
        <w:t xml:space="preserve">locally </w:t>
      </w:r>
      <w:r w:rsidR="009E5FBC" w:rsidRPr="007F2770">
        <w:t xml:space="preserve">release </w:t>
      </w:r>
      <w:r w:rsidRPr="007F2770">
        <w:t>the existing emergency PDU session and proceed the new PDU SESSION ESTABLISHMENT REQUEST message</w:t>
      </w:r>
    </w:p>
    <w:p w14:paraId="0A28B905" w14:textId="34154A57" w:rsidR="00B23F03" w:rsidRPr="007F2770" w:rsidRDefault="00B23F03" w:rsidP="00B23F03">
      <w:pPr>
        <w:pStyle w:val="B1"/>
      </w:pPr>
      <w:r w:rsidRPr="007F2770">
        <w:t>b)</w:t>
      </w:r>
      <w:r w:rsidRPr="007F2770">
        <w:tab/>
        <w:t>The information for the PDU session authentication and authorization by the external DN in</w:t>
      </w:r>
      <w:r w:rsidR="00602991">
        <w:t xml:space="preserve"> the SM</w:t>
      </w:r>
      <w:r w:rsidRPr="007F2770">
        <w:t xml:space="preserve"> PDU DN request container</w:t>
      </w:r>
      <w:r w:rsidR="00602991">
        <w:t xml:space="preserve"> IE</w:t>
      </w:r>
      <w:r w:rsidRPr="007F2770">
        <w:t xml:space="preserve"> is not compliant with local policy and user's subscription data</w:t>
      </w:r>
    </w:p>
    <w:p w14:paraId="574EB7A7" w14:textId="77777777" w:rsidR="00B23F03" w:rsidRPr="007F2770" w:rsidRDefault="00B23F03" w:rsidP="00B23F03">
      <w:pPr>
        <w:pStyle w:val="B1"/>
      </w:pPr>
      <w:r w:rsidRPr="007F2770">
        <w:tab/>
        <w:t xml:space="preserve">If the PDU session being established is a non-emergency PDU session, </w:t>
      </w:r>
      <w:r w:rsidR="008469E0" w:rsidRPr="007F2770">
        <w:t xml:space="preserve">the request type is not set to "existing PDU session", </w:t>
      </w:r>
      <w:r w:rsidRPr="007F2770">
        <w:t xml:space="preserve">the PDU session authentication and authorization by the external DN is required due to local policy and user's subscription data and the information for the PDU session authentication and authorization by the external DN in </w:t>
      </w:r>
      <w:r w:rsidR="008469E0" w:rsidRPr="007F2770">
        <w:t xml:space="preserve">the SM </w:t>
      </w:r>
      <w:r w:rsidRPr="007F2770">
        <w:t>PDU DN request container</w:t>
      </w:r>
      <w:r w:rsidR="008469E0" w:rsidRPr="007F2770">
        <w:t xml:space="preserve"> IE</w:t>
      </w:r>
      <w:r w:rsidRPr="007F2770">
        <w:t xml:space="preserve"> is not compliant with </w:t>
      </w:r>
      <w:r w:rsidR="008469E0" w:rsidRPr="007F2770">
        <w:t xml:space="preserve">the </w:t>
      </w:r>
      <w:r w:rsidRPr="007F2770">
        <w:t>local policy and user's subscription data, the SMF shall reject the PDU session establishment request including the 5GSM cause #</w:t>
      </w:r>
      <w:r w:rsidR="00E90E6F" w:rsidRPr="007F2770">
        <w:t>29</w:t>
      </w:r>
      <w:r w:rsidRPr="007F2770">
        <w:t xml:space="preserve"> "</w:t>
      </w:r>
      <w:r w:rsidR="00E90E6F" w:rsidRPr="007F2770">
        <w:t>user</w:t>
      </w:r>
      <w:r w:rsidRPr="007F2770">
        <w:t xml:space="preserve"> authentication </w:t>
      </w:r>
      <w:r w:rsidR="007848D6" w:rsidRPr="007F2770">
        <w:t xml:space="preserve">or authorization </w:t>
      </w:r>
      <w:r w:rsidRPr="007F2770">
        <w:t>failed", in the PDU SESSION ESTABLISHMENT REJECT message.</w:t>
      </w:r>
    </w:p>
    <w:p w14:paraId="01E85C69" w14:textId="39D40A42" w:rsidR="006B5D89" w:rsidRPr="007F2770" w:rsidRDefault="006B5D89" w:rsidP="006B5D89">
      <w:pPr>
        <w:pStyle w:val="B1"/>
      </w:pPr>
      <w:r w:rsidRPr="007F2770">
        <w:t>c)</w:t>
      </w:r>
      <w:r w:rsidRPr="007F2770">
        <w:tab/>
        <w:t xml:space="preserve">UE-requested PDU session establishment </w:t>
      </w:r>
      <w:r w:rsidRPr="007F2770">
        <w:rPr>
          <w:lang w:eastAsia="zh-CN"/>
        </w:rPr>
        <w:t>with request type set to "</w:t>
      </w:r>
      <w:r w:rsidRPr="007F2770">
        <w:t>initial request</w:t>
      </w:r>
      <w:r w:rsidRPr="007F2770">
        <w:rPr>
          <w:lang w:eastAsia="zh-CN"/>
        </w:rPr>
        <w:t xml:space="preserve">" </w:t>
      </w:r>
      <w:r w:rsidRPr="007F2770">
        <w:t>for an existing PDU session:</w:t>
      </w:r>
    </w:p>
    <w:p w14:paraId="4A2DDA59" w14:textId="589D12FC" w:rsidR="006B5D89" w:rsidRPr="007F2770" w:rsidRDefault="006B5D89" w:rsidP="006B5D89">
      <w:pPr>
        <w:pStyle w:val="B1"/>
      </w:pPr>
      <w:r w:rsidRPr="007F2770">
        <w:tab/>
        <w:t>If the SMF receives a PDU SESSION ESTABLISHMENT REQUEST message with a PDU session ID identical to the PDU session ID of an existing PDU session</w:t>
      </w:r>
      <w:r w:rsidRPr="007F2770">
        <w:rPr>
          <w:rFonts w:hint="eastAsia"/>
          <w:lang w:eastAsia="zh-CN"/>
        </w:rPr>
        <w:t xml:space="preserve"> </w:t>
      </w:r>
      <w:r w:rsidRPr="007F2770">
        <w:t xml:space="preserve">and </w:t>
      </w:r>
      <w:r w:rsidRPr="007F2770">
        <w:rPr>
          <w:lang w:eastAsia="zh-CN"/>
        </w:rPr>
        <w:t>with request type set to "</w:t>
      </w:r>
      <w:r w:rsidRPr="007F2770">
        <w:t>initial request</w:t>
      </w:r>
      <w:r w:rsidRPr="007F2770">
        <w:rPr>
          <w:lang w:eastAsia="zh-CN"/>
        </w:rPr>
        <w:t>"</w:t>
      </w:r>
      <w:r w:rsidRPr="007F2770">
        <w:t xml:space="preserve">, the SMF shall </w:t>
      </w:r>
      <w:r w:rsidR="00FA1F61" w:rsidRPr="007F2770">
        <w:t xml:space="preserve">locally </w:t>
      </w:r>
      <w:r w:rsidR="009E5FBC" w:rsidRPr="007F2770">
        <w:t xml:space="preserve">release </w:t>
      </w:r>
      <w:r w:rsidRPr="007F2770">
        <w:t xml:space="preserve">the existing </w:t>
      </w:r>
      <w:r w:rsidRPr="007F2770">
        <w:rPr>
          <w:lang w:eastAsia="zh-CN"/>
        </w:rPr>
        <w:t>PDU session</w:t>
      </w:r>
      <w:r w:rsidRPr="007F2770">
        <w:t xml:space="preserve"> and proceed with the PDU session establishment procedure.</w:t>
      </w:r>
    </w:p>
    <w:p w14:paraId="5C1E56A2" w14:textId="77777777" w:rsidR="006B5D89" w:rsidRPr="007F2770" w:rsidRDefault="006B5D89" w:rsidP="006B5D89">
      <w:pPr>
        <w:pStyle w:val="B1"/>
        <w:rPr>
          <w:lang w:eastAsia="zh-CN"/>
        </w:rPr>
      </w:pPr>
      <w:r w:rsidRPr="007F2770">
        <w:rPr>
          <w:lang w:eastAsia="zh-CN"/>
        </w:rPr>
        <w:t>d</w:t>
      </w:r>
      <w:r w:rsidRPr="007F2770">
        <w:t>)</w:t>
      </w:r>
      <w:r w:rsidRPr="007F2770">
        <w:tab/>
      </w:r>
      <w:r w:rsidRPr="007F2770">
        <w:rPr>
          <w:lang w:eastAsia="zh-CN"/>
        </w:rPr>
        <w:t>UE-</w:t>
      </w:r>
      <w:r w:rsidRPr="007F2770">
        <w:t>requested PDU session establishment</w:t>
      </w:r>
      <w:r w:rsidRPr="007F2770">
        <w:rPr>
          <w:lang w:eastAsia="zh-CN"/>
        </w:rPr>
        <w:t xml:space="preserve"> with request type "existing PDU session" or "</w:t>
      </w:r>
      <w:r w:rsidRPr="007F2770">
        <w:t>existing emergency PDU session</w:t>
      </w:r>
      <w:r w:rsidRPr="007F2770">
        <w:rPr>
          <w:lang w:eastAsia="zh-CN"/>
        </w:rPr>
        <w:t>" for a PDU session that does not exist:</w:t>
      </w:r>
    </w:p>
    <w:p w14:paraId="12EE6E94" w14:textId="77777777" w:rsidR="006B5D89" w:rsidRPr="007F2770" w:rsidRDefault="006B5D89" w:rsidP="006B5D89">
      <w:pPr>
        <w:pStyle w:val="B1"/>
        <w:rPr>
          <w:lang w:eastAsia="zh-CN"/>
        </w:rPr>
      </w:pPr>
      <w:r w:rsidRPr="007F2770">
        <w:tab/>
      </w:r>
      <w:r w:rsidRPr="007F2770">
        <w:rPr>
          <w:lang w:eastAsia="zh-CN"/>
        </w:rPr>
        <w:t xml:space="preserve">If the SMF receives a </w:t>
      </w:r>
      <w:r w:rsidRPr="007F2770">
        <w:t>PDU SESSION ESTABLISHMENT REQUEST</w:t>
      </w:r>
      <w:r w:rsidRPr="007F2770">
        <w:rPr>
          <w:lang w:eastAsia="zh-CN"/>
        </w:rPr>
        <w:t xml:space="preserve"> message with request type set to "existing PDU session" or "</w:t>
      </w:r>
      <w:r w:rsidRPr="007F2770">
        <w:t>existing emergency PDU session</w:t>
      </w:r>
      <w:r w:rsidRPr="007F2770">
        <w:rPr>
          <w:lang w:eastAsia="zh-CN"/>
        </w:rPr>
        <w:t xml:space="preserve">", and the SMF does not have any information about that PDU session, then the SMF shall reject the </w:t>
      </w:r>
      <w:r w:rsidRPr="007F2770">
        <w:t xml:space="preserve">PDU session establishment </w:t>
      </w:r>
      <w:r w:rsidRPr="007F2770">
        <w:rPr>
          <w:lang w:eastAsia="zh-CN"/>
        </w:rPr>
        <w:t>procedure with the 5GSM cause set to #</w:t>
      </w:r>
      <w:r w:rsidR="00844103" w:rsidRPr="007F2770">
        <w:rPr>
          <w:lang w:eastAsia="zh-CN"/>
        </w:rPr>
        <w:t>54</w:t>
      </w:r>
      <w:r w:rsidRPr="007F2770">
        <w:rPr>
          <w:lang w:eastAsia="zh-CN"/>
        </w:rPr>
        <w:t xml:space="preserve"> </w:t>
      </w:r>
      <w:r w:rsidRPr="007F2770">
        <w:t>"</w:t>
      </w:r>
      <w:r w:rsidRPr="007F2770">
        <w:rPr>
          <w:lang w:eastAsia="zh-CN"/>
        </w:rPr>
        <w:t>PDU session does not exist</w:t>
      </w:r>
      <w:r w:rsidRPr="007F2770">
        <w:t>"</w:t>
      </w:r>
      <w:r w:rsidRPr="007F2770">
        <w:rPr>
          <w:lang w:eastAsia="zh-CN"/>
        </w:rPr>
        <w:t xml:space="preserve"> in the </w:t>
      </w:r>
      <w:r w:rsidRPr="007F2770">
        <w:t>PDU SESSION ESTABLISHMENT</w:t>
      </w:r>
      <w:r w:rsidRPr="007F2770">
        <w:rPr>
          <w:lang w:eastAsia="zh-CN"/>
        </w:rPr>
        <w:t xml:space="preserve"> REJECT message.</w:t>
      </w:r>
    </w:p>
    <w:p w14:paraId="6014E28E" w14:textId="77777777" w:rsidR="00E572D2" w:rsidRPr="007F2770" w:rsidRDefault="00E572D2" w:rsidP="00E572D2">
      <w:pPr>
        <w:pStyle w:val="B1"/>
      </w:pPr>
      <w:r w:rsidRPr="007F2770">
        <w:t>e)</w:t>
      </w:r>
      <w:r w:rsidRPr="007F2770">
        <w:tab/>
        <w:t>5G access network cannot forward the message:</w:t>
      </w:r>
    </w:p>
    <w:p w14:paraId="1C4443AB" w14:textId="77777777" w:rsidR="00E572D2" w:rsidRPr="007F2770" w:rsidRDefault="00E572D2" w:rsidP="00E572D2">
      <w:pPr>
        <w:pStyle w:val="B1"/>
      </w:pPr>
      <w:r w:rsidRPr="007F2770">
        <w:tab/>
        <w:t xml:space="preserve">If the SMF determines based on content of the n2SmInfo attribute specified in 3GPP TS 29.502 [20A] that the DL NAS TRANSPORT message carrying the PDU SESSION ESTABLISHMENT ACCEPT was not forwarded to the UE by </w:t>
      </w:r>
      <w:r w:rsidRPr="007F2770">
        <w:rPr>
          <w:noProof/>
        </w:rPr>
        <w:t>the 5G access network</w:t>
      </w:r>
      <w:r w:rsidRPr="007F2770">
        <w:t xml:space="preserve">, then the SMF shall </w:t>
      </w:r>
      <w:r w:rsidRPr="007F2770">
        <w:rPr>
          <w:lang w:eastAsia="zh-CN"/>
        </w:rPr>
        <w:t xml:space="preserve">reject the </w:t>
      </w:r>
      <w:r w:rsidRPr="007F2770">
        <w:t xml:space="preserve">PDU session establishment </w:t>
      </w:r>
      <w:r w:rsidRPr="007F2770">
        <w:rPr>
          <w:lang w:eastAsia="zh-CN"/>
        </w:rPr>
        <w:t xml:space="preserve">procedure with </w:t>
      </w:r>
      <w:r w:rsidRPr="007F2770">
        <w:t>the 5GSM cause set to #26 "insufficient resources" in the PDU SESSION ESTABLISHMENT REJECT message.</w:t>
      </w:r>
    </w:p>
    <w:p w14:paraId="01E4C80C" w14:textId="77777777" w:rsidR="00A41C5D" w:rsidRPr="007F2770" w:rsidRDefault="00A41C5D" w:rsidP="00781477">
      <w:pPr>
        <w:pStyle w:val="Heading3"/>
      </w:pPr>
      <w:bookmarkStart w:id="5854" w:name="_CR6_4_2"/>
      <w:bookmarkStart w:id="5855" w:name="_Toc20232832"/>
      <w:bookmarkStart w:id="5856" w:name="_Toc27746936"/>
      <w:bookmarkStart w:id="5857" w:name="_Toc36213120"/>
      <w:bookmarkStart w:id="5858" w:name="_Toc36657297"/>
      <w:bookmarkStart w:id="5859" w:name="_Toc45286962"/>
      <w:bookmarkStart w:id="5860" w:name="_Toc51948231"/>
      <w:bookmarkStart w:id="5861" w:name="_Toc51949323"/>
      <w:bookmarkStart w:id="5862" w:name="_Toc162971472"/>
      <w:bookmarkEnd w:id="5854"/>
      <w:r w:rsidRPr="007F2770">
        <w:t>6.</w:t>
      </w:r>
      <w:r w:rsidR="00CB6016" w:rsidRPr="007F2770">
        <w:t>4</w:t>
      </w:r>
      <w:r w:rsidRPr="007F2770">
        <w:t>.2</w:t>
      </w:r>
      <w:r w:rsidRPr="007F2770">
        <w:tab/>
      </w:r>
      <w:r w:rsidR="00CB5B4F" w:rsidRPr="007F2770">
        <w:rPr>
          <w:lang w:val="en-US" w:eastAsia="zh-CN"/>
        </w:rPr>
        <w:t>UE-requested PDU session modification</w:t>
      </w:r>
      <w:r w:rsidR="00CB5B4F" w:rsidRPr="007F2770">
        <w:t xml:space="preserve"> </w:t>
      </w:r>
      <w:r w:rsidRPr="007F2770">
        <w:t>procedure</w:t>
      </w:r>
      <w:bookmarkEnd w:id="5855"/>
      <w:bookmarkEnd w:id="5856"/>
      <w:bookmarkEnd w:id="5857"/>
      <w:bookmarkEnd w:id="5858"/>
      <w:bookmarkEnd w:id="5859"/>
      <w:bookmarkEnd w:id="5860"/>
      <w:bookmarkEnd w:id="5861"/>
      <w:bookmarkEnd w:id="5862"/>
    </w:p>
    <w:p w14:paraId="40DB2E6E" w14:textId="77777777" w:rsidR="00B23F03" w:rsidRPr="007F2770" w:rsidRDefault="00691272" w:rsidP="00781477">
      <w:pPr>
        <w:pStyle w:val="Heading4"/>
        <w:rPr>
          <w:noProof/>
          <w:lang w:val="en-US" w:eastAsia="zh-CN"/>
        </w:rPr>
      </w:pPr>
      <w:bookmarkStart w:id="5863" w:name="_CR6_4_2_1"/>
      <w:bookmarkStart w:id="5864" w:name="_Toc20232833"/>
      <w:bookmarkStart w:id="5865" w:name="_Toc27746937"/>
      <w:bookmarkStart w:id="5866" w:name="_Toc36213121"/>
      <w:bookmarkStart w:id="5867" w:name="_Toc36657298"/>
      <w:bookmarkStart w:id="5868" w:name="_Toc45286963"/>
      <w:bookmarkStart w:id="5869" w:name="_Toc51948232"/>
      <w:bookmarkStart w:id="5870" w:name="_Toc51949324"/>
      <w:bookmarkStart w:id="5871" w:name="_Toc162971473"/>
      <w:bookmarkEnd w:id="5863"/>
      <w:r w:rsidRPr="007F2770">
        <w:rPr>
          <w:lang w:val="en-US" w:eastAsia="zh-CN"/>
        </w:rPr>
        <w:t>6</w:t>
      </w:r>
      <w:r w:rsidR="00B23F03" w:rsidRPr="007F2770">
        <w:rPr>
          <w:rFonts w:hint="eastAsia"/>
          <w:lang w:val="en-US" w:eastAsia="zh-CN"/>
        </w:rPr>
        <w:t>.</w:t>
      </w:r>
      <w:r w:rsidRPr="007F2770">
        <w:rPr>
          <w:lang w:val="en-US" w:eastAsia="zh-CN"/>
        </w:rPr>
        <w:t>4</w:t>
      </w:r>
      <w:r w:rsidR="00B23F03" w:rsidRPr="007F2770">
        <w:rPr>
          <w:lang w:val="en-US" w:eastAsia="zh-CN"/>
        </w:rPr>
        <w:t>.</w:t>
      </w:r>
      <w:r w:rsidRPr="007F2770">
        <w:rPr>
          <w:lang w:val="en-US" w:eastAsia="zh-CN"/>
        </w:rPr>
        <w:t>2</w:t>
      </w:r>
      <w:r w:rsidR="00B23F03" w:rsidRPr="007F2770">
        <w:rPr>
          <w:rFonts w:hint="eastAsia"/>
          <w:lang w:val="en-US" w:eastAsia="zh-CN"/>
        </w:rPr>
        <w:t>.1</w:t>
      </w:r>
      <w:r w:rsidR="00B23F03" w:rsidRPr="007F2770">
        <w:rPr>
          <w:rFonts w:hint="eastAsia"/>
          <w:lang w:val="en-US" w:eastAsia="zh-CN"/>
        </w:rPr>
        <w:tab/>
        <w:t>General</w:t>
      </w:r>
      <w:bookmarkEnd w:id="5864"/>
      <w:bookmarkEnd w:id="5865"/>
      <w:bookmarkEnd w:id="5866"/>
      <w:bookmarkEnd w:id="5867"/>
      <w:bookmarkEnd w:id="5868"/>
      <w:bookmarkEnd w:id="5869"/>
      <w:bookmarkEnd w:id="5870"/>
      <w:bookmarkEnd w:id="5871"/>
    </w:p>
    <w:p w14:paraId="33910309" w14:textId="77777777" w:rsidR="00E7098B" w:rsidRPr="007F2770" w:rsidRDefault="00B23F03" w:rsidP="00E7098B">
      <w:pPr>
        <w:rPr>
          <w:noProof/>
          <w:lang w:val="en-US"/>
        </w:rPr>
      </w:pPr>
      <w:r w:rsidRPr="007F2770">
        <w:rPr>
          <w:noProof/>
          <w:lang w:val="en-US"/>
        </w:rPr>
        <w:t>The purpose of the UE-requested PDU session modification</w:t>
      </w:r>
      <w:r w:rsidRPr="007F2770">
        <w:rPr>
          <w:rFonts w:hint="eastAsia"/>
          <w:noProof/>
          <w:lang w:val="en-US"/>
        </w:rPr>
        <w:t xml:space="preserve"> </w:t>
      </w:r>
      <w:r w:rsidRPr="007F2770">
        <w:rPr>
          <w:noProof/>
          <w:lang w:val="en-US"/>
        </w:rPr>
        <w:t>procedure is</w:t>
      </w:r>
      <w:r w:rsidR="00E7098B" w:rsidRPr="007F2770">
        <w:rPr>
          <w:noProof/>
          <w:lang w:val="en-US"/>
        </w:rPr>
        <w:t>:</w:t>
      </w:r>
    </w:p>
    <w:p w14:paraId="5D2E4F47" w14:textId="77777777" w:rsidR="00E7098B" w:rsidRPr="007F2770" w:rsidRDefault="00E7098B" w:rsidP="00E7098B">
      <w:pPr>
        <w:pStyle w:val="B1"/>
      </w:pPr>
      <w:r w:rsidRPr="007F2770">
        <w:t>a)</w:t>
      </w:r>
      <w:r w:rsidRPr="007F2770">
        <w:tab/>
      </w:r>
      <w:r w:rsidR="00B23F03" w:rsidRPr="007F2770">
        <w:rPr>
          <w:noProof/>
          <w:lang w:val="en-US"/>
        </w:rPr>
        <w:t>to enable the UE</w:t>
      </w:r>
      <w:r w:rsidR="00B23F03" w:rsidRPr="007F2770">
        <w:rPr>
          <w:rFonts w:hint="eastAsia"/>
          <w:noProof/>
          <w:lang w:val="en-US"/>
        </w:rPr>
        <w:t xml:space="preserve"> </w:t>
      </w:r>
      <w:r w:rsidR="00B23F03" w:rsidRPr="007F2770">
        <w:rPr>
          <w:noProof/>
          <w:lang w:val="en-US"/>
        </w:rPr>
        <w:t>to request modification of a PDU session</w:t>
      </w:r>
      <w:r w:rsidRPr="007F2770">
        <w:rPr>
          <w:noProof/>
          <w:lang w:val="en-US"/>
        </w:rPr>
        <w:t>;</w:t>
      </w:r>
    </w:p>
    <w:p w14:paraId="54A43CEB" w14:textId="77777777" w:rsidR="00E7098B" w:rsidRPr="007F2770" w:rsidRDefault="00E7098B" w:rsidP="00E7098B">
      <w:pPr>
        <w:pStyle w:val="B1"/>
        <w:rPr>
          <w:noProof/>
          <w:lang w:val="en-US" w:eastAsia="ko-KR"/>
        </w:rPr>
      </w:pPr>
      <w:r w:rsidRPr="007F2770">
        <w:t>b)</w:t>
      </w:r>
      <w:r w:rsidRPr="007F2770">
        <w:tab/>
      </w:r>
      <w:r w:rsidR="006F598C" w:rsidRPr="007F2770">
        <w:t>to indicate a change of 3GPP PS data off UE status for a PDU session</w:t>
      </w:r>
      <w:r w:rsidRPr="007F2770">
        <w:rPr>
          <w:noProof/>
          <w:lang w:val="en-US" w:eastAsia="ko-KR"/>
        </w:rPr>
        <w:t>;</w:t>
      </w:r>
    </w:p>
    <w:p w14:paraId="3BC1F351" w14:textId="77777777" w:rsidR="009965B5" w:rsidRPr="007F2770" w:rsidRDefault="00E7098B" w:rsidP="009965B5">
      <w:pPr>
        <w:pStyle w:val="B1"/>
      </w:pPr>
      <w:r w:rsidRPr="007F2770">
        <w:t>c)</w:t>
      </w:r>
      <w:r w:rsidRPr="007F2770">
        <w:tab/>
        <w:t>to revoke the previously indicated support for reflective QoS;</w:t>
      </w:r>
    </w:p>
    <w:p w14:paraId="1AA02C24" w14:textId="77777777" w:rsidR="00E7098B" w:rsidRPr="007F2770" w:rsidRDefault="009965B5" w:rsidP="009965B5">
      <w:pPr>
        <w:pStyle w:val="B1"/>
        <w:rPr>
          <w:noProof/>
          <w:lang w:val="en-US" w:eastAsia="ko-KR"/>
        </w:rPr>
      </w:pPr>
      <w:r w:rsidRPr="007F2770">
        <w:t>d)</w:t>
      </w:r>
      <w:r w:rsidRPr="007F2770">
        <w:tab/>
        <w:t>to request specific QoS handling and segregation of service data flows;</w:t>
      </w:r>
    </w:p>
    <w:p w14:paraId="488CEA2E" w14:textId="591A66EB" w:rsidR="00196D17" w:rsidRPr="007F2770" w:rsidRDefault="00196D17" w:rsidP="00196D17">
      <w:pPr>
        <w:pStyle w:val="B1"/>
      </w:pPr>
      <w:r w:rsidRPr="007F2770">
        <w:t>e)</w:t>
      </w:r>
      <w:r w:rsidRPr="007F2770">
        <w:tab/>
      </w:r>
      <w:r w:rsidRPr="007F2770">
        <w:rPr>
          <w:noProof/>
          <w:lang w:val="en-US"/>
        </w:rPr>
        <w:t xml:space="preserve">to indicate to the network the relevant 5GSM parameters and capabilities (e.g. </w:t>
      </w:r>
      <w:r w:rsidRPr="007F2770">
        <w:t>the UE's 5GSM capabilities, whether the UE supports more than 16 packet filters, the maximum data rate per UE for user-plane integrity protection supported by the UE for uplink, the maximum data rate per UE for user-plane integrity protection supported by the UE for downlink and whether the UE requests the PDU session to be an always-on PDU session in the 5GS)</w:t>
      </w:r>
      <w:r w:rsidRPr="007F2770">
        <w:rPr>
          <w:noProof/>
          <w:lang w:val="en-US"/>
        </w:rPr>
        <w:t xml:space="preserve"> for a PDN connection established when in S1 mode, after an inter-system change from S1 mode to N1 mode,</w:t>
      </w:r>
      <w:r w:rsidRPr="007F2770">
        <w:t xml:space="preserve"> if the UE is a UE operating in single-registration mode in a network supporting N26 interface and the UE has not previously successfully performed the UE-requested PDU session modification</w:t>
      </w:r>
      <w:r w:rsidRPr="007F2770" w:rsidDel="009F1D19">
        <w:t xml:space="preserve"> </w:t>
      </w:r>
      <w:r w:rsidRPr="007F2770">
        <w:t>to</w:t>
      </w:r>
      <w:r w:rsidRPr="007F2770">
        <w:rPr>
          <w:lang w:val="en-US"/>
        </w:rPr>
        <w:t xml:space="preserve"> indicate to the network the relevant 5GSM parameters and capabilities</w:t>
      </w:r>
      <w:r w:rsidRPr="007F2770">
        <w:rPr>
          <w:noProof/>
          <w:lang w:val="en-US"/>
        </w:rPr>
        <w:t>;</w:t>
      </w:r>
    </w:p>
    <w:p w14:paraId="1E3B2979" w14:textId="77777777" w:rsidR="00010B12" w:rsidRPr="007F2770" w:rsidRDefault="003E642E" w:rsidP="00010B12">
      <w:pPr>
        <w:pStyle w:val="B1"/>
      </w:pPr>
      <w:r w:rsidRPr="007F2770">
        <w:rPr>
          <w:noProof/>
          <w:lang w:val="en-US"/>
        </w:rPr>
        <w:t>f)</w:t>
      </w:r>
      <w:r w:rsidRPr="007F2770">
        <w:rPr>
          <w:noProof/>
          <w:lang w:val="en-US"/>
        </w:rPr>
        <w:tab/>
        <w:t xml:space="preserve">to delete </w:t>
      </w:r>
      <w:r w:rsidRPr="007F2770">
        <w:rPr>
          <w:lang w:eastAsia="zh-CN"/>
        </w:rPr>
        <w:t xml:space="preserve">one or more </w:t>
      </w:r>
      <w:r w:rsidRPr="007F2770">
        <w:t>mapped EPS bearer contexts</w:t>
      </w:r>
      <w:r w:rsidR="00010B12" w:rsidRPr="007F2770">
        <w:t>;</w:t>
      </w:r>
    </w:p>
    <w:p w14:paraId="5EB2CFA3" w14:textId="3457C309" w:rsidR="003E642E" w:rsidRPr="007F2770" w:rsidRDefault="00010B12" w:rsidP="00010B12">
      <w:pPr>
        <w:pStyle w:val="B1"/>
      </w:pPr>
      <w:r w:rsidRPr="007F2770">
        <w:t>g)</w:t>
      </w:r>
      <w:r w:rsidRPr="007F2770">
        <w:tab/>
        <w:t>to convey a port management information container</w:t>
      </w:r>
      <w:r w:rsidR="00063FCF" w:rsidRPr="007F2770">
        <w:t>;</w:t>
      </w:r>
    </w:p>
    <w:p w14:paraId="0CD48166" w14:textId="25E20038" w:rsidR="00063FCF" w:rsidRPr="007F2770" w:rsidRDefault="00063FCF" w:rsidP="00063FCF">
      <w:pPr>
        <w:pStyle w:val="B1"/>
      </w:pPr>
      <w:r w:rsidRPr="007F2770">
        <w:t>h)</w:t>
      </w:r>
      <w:r w:rsidRPr="007F2770">
        <w:tab/>
        <w:t>to re-negotiate header compression configuration associated to a PDU session using control plane CIoT 5GS optimization</w:t>
      </w:r>
      <w:r w:rsidR="00D06C08" w:rsidRPr="007F2770">
        <w:t>; or</w:t>
      </w:r>
    </w:p>
    <w:p w14:paraId="75D99C8A" w14:textId="39C36341" w:rsidR="00D06C08" w:rsidRDefault="00D06C08" w:rsidP="00063FCF">
      <w:pPr>
        <w:pStyle w:val="B1"/>
      </w:pPr>
      <w:r w:rsidRPr="007F2770">
        <w:t>i)</w:t>
      </w:r>
      <w:r w:rsidRPr="007F2770">
        <w:tab/>
        <w:t xml:space="preserve">to </w:t>
      </w:r>
      <w:r w:rsidRPr="007F2770">
        <w:rPr>
          <w:lang w:val="en-US"/>
        </w:rPr>
        <w:t>enable the UE</w:t>
      </w:r>
      <w:r w:rsidRPr="007F2770">
        <w:rPr>
          <w:rFonts w:hint="eastAsia"/>
          <w:lang w:val="en-US"/>
        </w:rPr>
        <w:t xml:space="preserve"> </w:t>
      </w:r>
      <w:r w:rsidRPr="007F2770">
        <w:rPr>
          <w:lang w:val="en-US"/>
        </w:rPr>
        <w:t xml:space="preserve">to request to join or leave one or more </w:t>
      </w:r>
      <w:r w:rsidR="00EB0D44" w:rsidRPr="007F2770">
        <w:t xml:space="preserve">multicast </w:t>
      </w:r>
      <w:r w:rsidRPr="007F2770">
        <w:rPr>
          <w:lang w:val="en-US"/>
        </w:rPr>
        <w:t>MBS sessions associated with a PDU session</w:t>
      </w:r>
      <w:r w:rsidRPr="007F2770">
        <w:t>.</w:t>
      </w:r>
    </w:p>
    <w:p w14:paraId="17C38B9C" w14:textId="77F15DE9" w:rsidR="0048195C" w:rsidRDefault="0048195C" w:rsidP="00294B40">
      <w:pPr>
        <w:pStyle w:val="B1"/>
        <w:snapToGrid w:val="0"/>
        <w:rPr>
          <w:ins w:id="5872" w:author="24.501_CR6206R1_(Rel-18)_eUEPO" w:date="2024-06-13T20:30:00Z"/>
          <w:lang w:eastAsia="zh-CN"/>
        </w:rPr>
      </w:pPr>
      <w:r>
        <w:rPr>
          <w:lang w:eastAsia="zh-CN"/>
        </w:rPr>
        <w:t>j</w:t>
      </w:r>
      <w:r>
        <w:rPr>
          <w:rFonts w:hint="eastAsia"/>
          <w:lang w:eastAsia="zh-CN"/>
        </w:rPr>
        <w:t>)</w:t>
      </w:r>
      <w:r>
        <w:tab/>
        <w:t>to</w:t>
      </w:r>
      <w:r>
        <w:rPr>
          <w:rFonts w:hint="eastAsia"/>
          <w:lang w:eastAsia="zh-CN"/>
        </w:rPr>
        <w:t xml:space="preserve"> send the </w:t>
      </w:r>
      <w:r>
        <w:t>URSP rule enforcement report</w:t>
      </w:r>
      <w:r>
        <w:rPr>
          <w:rFonts w:hint="eastAsia"/>
          <w:lang w:eastAsia="zh-CN"/>
        </w:rPr>
        <w:t xml:space="preserve"> to the network</w:t>
      </w:r>
      <w:ins w:id="5873" w:author="24.501_CR6206R1_(Rel-18)_eUEPO" w:date="2024-06-13T20:29:00Z">
        <w:r w:rsidR="00AE7754" w:rsidRPr="00AE7754">
          <w:rPr>
            <w:lang w:eastAsia="zh-CN"/>
          </w:rPr>
          <w:t xml:space="preserve"> </w:t>
        </w:r>
        <w:r w:rsidR="00AE7754">
          <w:rPr>
            <w:lang w:eastAsia="zh-CN"/>
          </w:rPr>
          <w:t>associated to:</w:t>
        </w:r>
      </w:ins>
      <w:del w:id="5874" w:author="24.501_CR6206R1_(Rel-18)_eUEPO" w:date="2024-06-13T20:29:00Z">
        <w:r w:rsidDel="00AE7754">
          <w:rPr>
            <w:rFonts w:hint="eastAsia"/>
            <w:lang w:eastAsia="zh-CN"/>
          </w:rPr>
          <w:delText>.</w:delText>
        </w:r>
      </w:del>
    </w:p>
    <w:p w14:paraId="24290B09" w14:textId="77777777" w:rsidR="00AE7754" w:rsidRDefault="00AE7754" w:rsidP="00AE7754">
      <w:pPr>
        <w:pStyle w:val="B2"/>
        <w:overflowPunct/>
        <w:autoSpaceDE/>
        <w:autoSpaceDN/>
        <w:adjustRightInd/>
        <w:textAlignment w:val="auto"/>
        <w:rPr>
          <w:ins w:id="5875" w:author="24.501_CR6206R1_(Rel-18)_eUEPO" w:date="2024-06-13T20:30:00Z"/>
          <w:lang w:eastAsia="zh-CN"/>
        </w:rPr>
      </w:pPr>
      <w:ins w:id="5876" w:author="24.501_CR6206R1_(Rel-18)_eUEPO" w:date="2024-06-13T20:30:00Z">
        <w:r>
          <w:rPr>
            <w:lang w:eastAsia="zh-CN"/>
          </w:rPr>
          <w:t>1)</w:t>
        </w:r>
        <w:r>
          <w:rPr>
            <w:lang w:eastAsia="zh-CN"/>
          </w:rPr>
          <w:tab/>
          <w:t>an established PDU session; or</w:t>
        </w:r>
      </w:ins>
    </w:p>
    <w:p w14:paraId="4E35DCA6" w14:textId="559910FD" w:rsidR="00AE7754" w:rsidRPr="007F2770" w:rsidRDefault="00AE7754" w:rsidP="00AE7754">
      <w:pPr>
        <w:pStyle w:val="B2"/>
        <w:overflowPunct/>
        <w:autoSpaceDE/>
        <w:autoSpaceDN/>
        <w:adjustRightInd/>
        <w:textAlignment w:val="auto"/>
        <w:rPr>
          <w:lang w:eastAsia="zh-CN"/>
        </w:rPr>
      </w:pPr>
      <w:ins w:id="5877" w:author="24.501_CR6206R1_(Rel-18)_eUEPO" w:date="2024-06-13T20:30:00Z">
        <w:r>
          <w:rPr>
            <w:lang w:eastAsia="zh-CN"/>
          </w:rPr>
          <w:t>2)</w:t>
        </w:r>
        <w:r>
          <w:rPr>
            <w:lang w:eastAsia="zh-CN"/>
          </w:rPr>
          <w:tab/>
        </w:r>
        <w:r w:rsidRPr="001B41A3">
          <w:rPr>
            <w:lang w:eastAsia="zh-CN"/>
          </w:rPr>
          <w:t>a PDN connection, after an inter-system change from S1 mode to N1 mode, if the UE is a UE operating in single-registration mode in a network supporting N26 interface</w:t>
        </w:r>
        <w:r>
          <w:rPr>
            <w:rFonts w:hint="eastAsia"/>
            <w:lang w:eastAsia="zh-CN"/>
          </w:rPr>
          <w:t>.</w:t>
        </w:r>
      </w:ins>
    </w:p>
    <w:p w14:paraId="7A4F6BFE" w14:textId="77777777" w:rsidR="00196D17" w:rsidRPr="007F2770" w:rsidRDefault="00196D17" w:rsidP="00196D17">
      <w:pPr>
        <w:pStyle w:val="NO"/>
        <w:rPr>
          <w:noProof/>
        </w:rPr>
      </w:pPr>
      <w:bookmarkStart w:id="5878" w:name="OLE_LINK46"/>
      <w:bookmarkStart w:id="5879" w:name="OLE_LINK47"/>
      <w:r w:rsidRPr="007F2770">
        <w:rPr>
          <w:noProof/>
        </w:rPr>
        <w:t>NOTE 1:</w:t>
      </w:r>
      <w:r w:rsidRPr="007F2770">
        <w:rPr>
          <w:noProof/>
        </w:rPr>
        <w:tab/>
        <w:t>The case c), d), e), f) and g) do not apply to PDU sessions</w:t>
      </w:r>
      <w:r w:rsidRPr="007F2770">
        <w:t xml:space="preserve"> associated</w:t>
      </w:r>
      <w:r w:rsidRPr="007F2770">
        <w:rPr>
          <w:noProof/>
        </w:rPr>
        <w:t xml:space="preserve"> with the control plane only indication.</w:t>
      </w:r>
    </w:p>
    <w:p w14:paraId="53EED660" w14:textId="77777777" w:rsidR="00196D17" w:rsidRPr="007F2770" w:rsidRDefault="00196D17" w:rsidP="00196D17">
      <w:pPr>
        <w:pStyle w:val="NO"/>
        <w:rPr>
          <w:noProof/>
        </w:rPr>
      </w:pPr>
      <w:r w:rsidRPr="007F2770">
        <w:rPr>
          <w:noProof/>
        </w:rPr>
        <w:t>NOTE 2:</w:t>
      </w:r>
      <w:r w:rsidRPr="007F2770">
        <w:rPr>
          <w:noProof/>
        </w:rPr>
        <w:tab/>
        <w:t>For case e), the procedure is attempted after the first inter-system change from S1 mode to N1 mode.</w:t>
      </w:r>
    </w:p>
    <w:bookmarkEnd w:id="5878"/>
    <w:bookmarkEnd w:id="5879"/>
    <w:p w14:paraId="542B4126" w14:textId="77777777" w:rsidR="00805F1E" w:rsidRPr="007F2770" w:rsidRDefault="00805F1E" w:rsidP="00805F1E">
      <w:r w:rsidRPr="007F2770">
        <w:t xml:space="preserve">When </w:t>
      </w:r>
      <w:r w:rsidRPr="007F2770">
        <w:rPr>
          <w:noProof/>
          <w:lang w:val="en-US"/>
        </w:rPr>
        <w:t>the UE-requested PDU session modification</w:t>
      </w:r>
      <w:r w:rsidRPr="007F2770">
        <w:rPr>
          <w:rFonts w:hint="eastAsia"/>
          <w:noProof/>
          <w:lang w:val="en-US"/>
        </w:rPr>
        <w:t xml:space="preserve"> </w:t>
      </w:r>
      <w:r w:rsidRPr="007F2770">
        <w:rPr>
          <w:noProof/>
          <w:lang w:val="en-US"/>
        </w:rPr>
        <w:t>procedure</w:t>
      </w:r>
      <w:r w:rsidRPr="007F2770">
        <w:t xml:space="preserve"> is used to indicate a change of 3GPP PS data off UE status for a PDU session (see subclause 6.2.10), the UE shall initiate the </w:t>
      </w:r>
      <w:r w:rsidRPr="007F2770">
        <w:rPr>
          <w:noProof/>
          <w:lang w:val="en-US"/>
        </w:rPr>
        <w:t>UE-requested PDU session modification</w:t>
      </w:r>
      <w:r w:rsidRPr="007F2770">
        <w:rPr>
          <w:rFonts w:hint="eastAsia"/>
          <w:noProof/>
          <w:lang w:val="en-US"/>
        </w:rPr>
        <w:t xml:space="preserve"> </w:t>
      </w:r>
      <w:r w:rsidRPr="007F2770">
        <w:rPr>
          <w:noProof/>
          <w:lang w:val="en-US"/>
        </w:rPr>
        <w:t>procedure</w:t>
      </w:r>
      <w:r w:rsidRPr="007F2770">
        <w:t xml:space="preserve"> even </w:t>
      </w:r>
      <w:r w:rsidRPr="007F2770">
        <w:rPr>
          <w:noProof/>
        </w:rPr>
        <w:t xml:space="preserve">if </w:t>
      </w:r>
      <w:r w:rsidR="003E0A8E" w:rsidRPr="007F2770">
        <w:rPr>
          <w:noProof/>
        </w:rPr>
        <w:t xml:space="preserve">the UE is outside the LADN service area or </w:t>
      </w:r>
      <w:r w:rsidRPr="007F2770">
        <w:rPr>
          <w:noProof/>
        </w:rPr>
        <w:t>the timer T3396, T3584, T3585</w:t>
      </w:r>
      <w:r w:rsidR="004B00CB" w:rsidRPr="007F2770">
        <w:t xml:space="preserve"> or the back-off timer</w:t>
      </w:r>
      <w:r w:rsidRPr="007F2770">
        <w:rPr>
          <w:noProof/>
        </w:rPr>
        <w:t xml:space="preserve"> is running or is deactivated</w:t>
      </w:r>
      <w:r w:rsidRPr="007F2770">
        <w:t>.</w:t>
      </w:r>
    </w:p>
    <w:p w14:paraId="1A6F41BF" w14:textId="77777777" w:rsidR="009B4EB9" w:rsidRPr="007F2770" w:rsidRDefault="009B4EB9" w:rsidP="009B4EB9">
      <w:r w:rsidRPr="007F2770">
        <w:t xml:space="preserve">If the UE needs to revoke the previously indicated support for reflective QoS for a PDU session and </w:t>
      </w:r>
      <w:r w:rsidRPr="007F2770">
        <w:rPr>
          <w:noProof/>
        </w:rPr>
        <w:t xml:space="preserve">timer T3396, T3584, T3585 or the back-off timer is running or is deactivated, the UE shall not initiate the </w:t>
      </w:r>
      <w:r w:rsidRPr="007F2770">
        <w:rPr>
          <w:noProof/>
          <w:lang w:val="en-US"/>
        </w:rPr>
        <w:t>UE-requested PDU session modification</w:t>
      </w:r>
      <w:r w:rsidRPr="007F2770">
        <w:rPr>
          <w:rFonts w:hint="eastAsia"/>
          <w:noProof/>
          <w:lang w:val="en-US"/>
        </w:rPr>
        <w:t xml:space="preserve"> </w:t>
      </w:r>
      <w:r w:rsidRPr="007F2770">
        <w:rPr>
          <w:noProof/>
          <w:lang w:val="en-US"/>
        </w:rPr>
        <w:t>procedure and shall instead initiate the UE-requested PDU session release procedure.</w:t>
      </w:r>
    </w:p>
    <w:p w14:paraId="5EA55704" w14:textId="785C4B76" w:rsidR="00196D17" w:rsidRPr="007F2770" w:rsidRDefault="009B4EB9" w:rsidP="00196D17">
      <w:r w:rsidRPr="007F2770">
        <w:t xml:space="preserve">If the UE needs to </w:t>
      </w:r>
      <w:r w:rsidRPr="007F2770">
        <w:rPr>
          <w:noProof/>
        </w:rPr>
        <w:t xml:space="preserve">initiate the </w:t>
      </w:r>
      <w:r w:rsidRPr="007F2770">
        <w:rPr>
          <w:noProof/>
          <w:lang w:val="en-US"/>
        </w:rPr>
        <w:t>UE-requested PDU session modification</w:t>
      </w:r>
      <w:r w:rsidRPr="007F2770">
        <w:rPr>
          <w:rFonts w:hint="eastAsia"/>
          <w:noProof/>
          <w:lang w:val="en-US"/>
        </w:rPr>
        <w:t xml:space="preserve"> </w:t>
      </w:r>
      <w:r w:rsidRPr="007F2770">
        <w:rPr>
          <w:noProof/>
          <w:lang w:val="en-US"/>
        </w:rPr>
        <w:t xml:space="preserve">procedure </w:t>
      </w:r>
      <w:r w:rsidRPr="007F2770">
        <w:t xml:space="preserve">to indicate </w:t>
      </w:r>
      <w:r w:rsidRPr="007F2770">
        <w:rPr>
          <w:noProof/>
          <w:lang w:val="en-US"/>
        </w:rPr>
        <w:t xml:space="preserve">to the network the relevant 5GSM parameters and capabilities (e.g. </w:t>
      </w:r>
      <w:r w:rsidRPr="007F2770">
        <w:t>the UE's 5GSM capabilities, whether the UE supports more than 16 packet filters, the maximum data rate per UE for user-plane integrity protection supported by the UE for uplink, the maximum data rate per UE for user-plane integrity protection supported by the UE for downlink and whether the UE requests the PDU session to be an always-on PDU session in the 5GS)</w:t>
      </w:r>
      <w:r w:rsidRPr="007F2770">
        <w:rPr>
          <w:noProof/>
          <w:lang w:val="en-US"/>
        </w:rPr>
        <w:t xml:space="preserve"> for a PDN connection established when in S1 mode, after </w:t>
      </w:r>
      <w:r w:rsidR="00196D17" w:rsidRPr="007F2770">
        <w:rPr>
          <w:noProof/>
          <w:lang w:val="en-US"/>
        </w:rPr>
        <w:t>an</w:t>
      </w:r>
      <w:r w:rsidRPr="007F2770">
        <w:rPr>
          <w:noProof/>
          <w:lang w:val="en-US"/>
        </w:rPr>
        <w:t xml:space="preserve"> inter-system change from S1 mode to N1 mode,</w:t>
      </w:r>
      <w:r w:rsidRPr="007F2770">
        <w:t xml:space="preserve"> the UE is </w:t>
      </w:r>
      <w:r w:rsidR="0021770D" w:rsidRPr="007F2770">
        <w:t xml:space="preserve">a UE </w:t>
      </w:r>
      <w:r w:rsidRPr="007F2770">
        <w:t>operating in single-registration mode in the network supporting N26 interface</w:t>
      </w:r>
      <w:r w:rsidR="00196D17" w:rsidRPr="007F2770">
        <w:t>, the UE has not previously successfully performed the UE-requested PDU session modification</w:t>
      </w:r>
      <w:r w:rsidR="00196D17" w:rsidRPr="007F2770" w:rsidDel="009F1D19">
        <w:t xml:space="preserve"> </w:t>
      </w:r>
      <w:r w:rsidR="00196D17" w:rsidRPr="007F2770">
        <w:t>to</w:t>
      </w:r>
      <w:r w:rsidR="00196D17" w:rsidRPr="007F2770">
        <w:rPr>
          <w:lang w:val="en-US"/>
        </w:rPr>
        <w:t xml:space="preserve"> indicate to the network the relevant 5GSM parameters and capabilities</w:t>
      </w:r>
      <w:r w:rsidR="00196D17" w:rsidRPr="007F2770">
        <w:t>,</w:t>
      </w:r>
      <w:r w:rsidRPr="007F2770">
        <w:t xml:space="preserve"> and</w:t>
      </w:r>
      <w:bookmarkStart w:id="5880" w:name="_Toc20232834"/>
      <w:bookmarkStart w:id="5881" w:name="_Toc27746938"/>
      <w:bookmarkStart w:id="5882" w:name="_Toc36213122"/>
      <w:bookmarkStart w:id="5883" w:name="_Toc36657299"/>
      <w:bookmarkStart w:id="5884" w:name="_Toc45286964"/>
      <w:bookmarkStart w:id="5885" w:name="_Toc51948233"/>
      <w:bookmarkStart w:id="5886" w:name="_Toc51949325"/>
      <w:r w:rsidR="00196D17" w:rsidRPr="007F2770">
        <w:t>:</w:t>
      </w:r>
    </w:p>
    <w:p w14:paraId="08082719" w14:textId="2FBD3070" w:rsidR="00196D17" w:rsidRPr="007F2770" w:rsidRDefault="00196D17" w:rsidP="00B146FC">
      <w:pPr>
        <w:pStyle w:val="B1"/>
        <w:rPr>
          <w:noProof/>
        </w:rPr>
      </w:pPr>
      <w:r w:rsidRPr="007F2770">
        <w:t>a)</w:t>
      </w:r>
      <w:r w:rsidRPr="007F2770">
        <w:tab/>
      </w:r>
      <w:r w:rsidRPr="007F2770">
        <w:rPr>
          <w:noProof/>
        </w:rPr>
        <w:t>timer T3396, T3584, T3585 or the back-off timer is running</w:t>
      </w:r>
      <w:r w:rsidRPr="007F2770">
        <w:t xml:space="preserve">, the UE shall initiate the </w:t>
      </w:r>
      <w:r w:rsidRPr="007F2770">
        <w:rPr>
          <w:noProof/>
          <w:lang w:val="en-US"/>
        </w:rPr>
        <w:t>UE-requested PDU session modification</w:t>
      </w:r>
      <w:r w:rsidRPr="007F2770">
        <w:rPr>
          <w:rFonts w:hint="eastAsia"/>
          <w:noProof/>
          <w:lang w:val="en-US"/>
        </w:rPr>
        <w:t xml:space="preserve"> </w:t>
      </w:r>
      <w:r w:rsidRPr="007F2770">
        <w:rPr>
          <w:noProof/>
          <w:lang w:val="en-US"/>
        </w:rPr>
        <w:t>procedure after expiry of timer</w:t>
      </w:r>
      <w:r w:rsidRPr="007F2770">
        <w:t xml:space="preserve"> </w:t>
      </w:r>
      <w:r w:rsidRPr="007F2770">
        <w:rPr>
          <w:noProof/>
        </w:rPr>
        <w:t>T3396, T3584 or T3585 or after expiry of the back-off timer; or</w:t>
      </w:r>
    </w:p>
    <w:p w14:paraId="3BD09A1D" w14:textId="1ECA95BA" w:rsidR="00196D17" w:rsidRPr="007F2770" w:rsidRDefault="00196D17" w:rsidP="00B146FC">
      <w:pPr>
        <w:pStyle w:val="B1"/>
      </w:pPr>
      <w:r w:rsidRPr="007F2770">
        <w:rPr>
          <w:noProof/>
        </w:rPr>
        <w:t>b)</w:t>
      </w:r>
      <w:r w:rsidRPr="007F2770">
        <w:rPr>
          <w:noProof/>
        </w:rPr>
        <w:tab/>
        <w:t xml:space="preserve">the UE is in </w:t>
      </w:r>
      <w:r w:rsidRPr="007F2770">
        <w:rPr>
          <w:iCs/>
        </w:rPr>
        <w:t xml:space="preserve">substate 5GMM-REGISTERED.NON-ALLOWED-SERVICE and has not performed the </w:t>
      </w:r>
      <w:r w:rsidRPr="007F2770">
        <w:t xml:space="preserve">the </w:t>
      </w:r>
      <w:r w:rsidRPr="007F2770">
        <w:rPr>
          <w:noProof/>
          <w:lang w:val="en-US"/>
        </w:rPr>
        <w:t>UE-requested PDU session modification</w:t>
      </w:r>
      <w:r w:rsidRPr="007F2770">
        <w:rPr>
          <w:rFonts w:hint="eastAsia"/>
          <w:noProof/>
          <w:lang w:val="en-US"/>
        </w:rPr>
        <w:t xml:space="preserve"> </w:t>
      </w:r>
      <w:r w:rsidRPr="007F2770">
        <w:rPr>
          <w:noProof/>
          <w:lang w:val="en-US"/>
        </w:rPr>
        <w:t>procedure (see subclause 5.3.5)</w:t>
      </w:r>
      <w:r w:rsidRPr="007F2770">
        <w:rPr>
          <w:iCs/>
        </w:rPr>
        <w:t xml:space="preserve">, </w:t>
      </w:r>
      <w:r w:rsidRPr="007F2770">
        <w:t xml:space="preserve">the UE shall initiate the </w:t>
      </w:r>
      <w:r w:rsidRPr="007F2770">
        <w:rPr>
          <w:noProof/>
          <w:lang w:val="en-US"/>
        </w:rPr>
        <w:t>UE-requested PDU session modification</w:t>
      </w:r>
      <w:r w:rsidRPr="007F2770">
        <w:rPr>
          <w:rFonts w:hint="eastAsia"/>
          <w:noProof/>
          <w:lang w:val="en-US"/>
        </w:rPr>
        <w:t xml:space="preserve"> </w:t>
      </w:r>
      <w:r w:rsidRPr="007F2770">
        <w:rPr>
          <w:noProof/>
          <w:lang w:val="en-US"/>
        </w:rPr>
        <w:t xml:space="preserve">procedure after entering </w:t>
      </w:r>
      <w:r w:rsidRPr="007F2770">
        <w:rPr>
          <w:iCs/>
        </w:rPr>
        <w:t>substate 5GMM-REGISTERED.NORMAL-SERVICE</w:t>
      </w:r>
      <w:r w:rsidRPr="007F2770">
        <w:t>.</w:t>
      </w:r>
    </w:p>
    <w:p w14:paraId="025CD8CD" w14:textId="4CB50E92" w:rsidR="00B23F03" w:rsidRPr="007F2770" w:rsidRDefault="00691272" w:rsidP="00781477">
      <w:pPr>
        <w:pStyle w:val="Heading4"/>
      </w:pPr>
      <w:bookmarkStart w:id="5887" w:name="_CR6_4_2_2"/>
      <w:bookmarkStart w:id="5888" w:name="_Toc162971474"/>
      <w:bookmarkEnd w:id="5887"/>
      <w:r w:rsidRPr="007F2770">
        <w:t>6</w:t>
      </w:r>
      <w:r w:rsidR="00B23F03" w:rsidRPr="007F2770">
        <w:t>.</w:t>
      </w:r>
      <w:r w:rsidRPr="007F2770">
        <w:t>4</w:t>
      </w:r>
      <w:r w:rsidR="00B23F03" w:rsidRPr="007F2770">
        <w:t>.</w:t>
      </w:r>
      <w:r w:rsidRPr="007F2770">
        <w:t>2</w:t>
      </w:r>
      <w:r w:rsidR="00B23F03" w:rsidRPr="007F2770">
        <w:t>.2</w:t>
      </w:r>
      <w:r w:rsidR="00B23F03" w:rsidRPr="007F2770">
        <w:tab/>
      </w:r>
      <w:r w:rsidR="00B23F03" w:rsidRPr="007F2770">
        <w:rPr>
          <w:noProof/>
          <w:lang w:val="en-US" w:eastAsia="zh-CN"/>
        </w:rPr>
        <w:t xml:space="preserve">UE-requested </w:t>
      </w:r>
      <w:r w:rsidR="00B23F03" w:rsidRPr="007F2770">
        <w:rPr>
          <w:rFonts w:hint="eastAsia"/>
          <w:noProof/>
          <w:lang w:val="en-US" w:eastAsia="zh-CN"/>
        </w:rPr>
        <w:t xml:space="preserve">PDU session </w:t>
      </w:r>
      <w:r w:rsidR="00B23F03" w:rsidRPr="007F2770">
        <w:rPr>
          <w:noProof/>
          <w:lang w:val="en-US" w:eastAsia="zh-CN"/>
        </w:rPr>
        <w:t>modification</w:t>
      </w:r>
      <w:r w:rsidR="00B23F03" w:rsidRPr="007F2770">
        <w:rPr>
          <w:rFonts w:hint="eastAsia"/>
          <w:noProof/>
          <w:lang w:val="en-US" w:eastAsia="zh-CN"/>
        </w:rPr>
        <w:t xml:space="preserve"> procedure</w:t>
      </w:r>
      <w:r w:rsidR="00B23F03" w:rsidRPr="007F2770">
        <w:rPr>
          <w:noProof/>
          <w:lang w:val="en-US" w:eastAsia="zh-CN"/>
        </w:rPr>
        <w:t xml:space="preserve"> initiation</w:t>
      </w:r>
      <w:bookmarkEnd w:id="5880"/>
      <w:bookmarkEnd w:id="5881"/>
      <w:bookmarkEnd w:id="5882"/>
      <w:bookmarkEnd w:id="5883"/>
      <w:bookmarkEnd w:id="5884"/>
      <w:bookmarkEnd w:id="5885"/>
      <w:bookmarkEnd w:id="5886"/>
      <w:bookmarkEnd w:id="5888"/>
    </w:p>
    <w:p w14:paraId="3EF5E2C0" w14:textId="77777777" w:rsidR="00B23F03" w:rsidRPr="007F2770" w:rsidRDefault="00B23F03" w:rsidP="00B23F03">
      <w:r w:rsidRPr="007F2770">
        <w:t xml:space="preserve">In order to initiate the UE-requested PDU session </w:t>
      </w:r>
      <w:r w:rsidRPr="007F2770">
        <w:rPr>
          <w:noProof/>
          <w:lang w:val="en-US"/>
        </w:rPr>
        <w:t>modification</w:t>
      </w:r>
      <w:r w:rsidRPr="007F2770">
        <w:t xml:space="preserve"> procedure, the UE shall create a PDU SESSION MODIFICATION REQUEST message.</w:t>
      </w:r>
    </w:p>
    <w:p w14:paraId="7A08B504" w14:textId="77777777" w:rsidR="00B23F03" w:rsidRPr="007F2770" w:rsidRDefault="00B23F03" w:rsidP="00B23F03">
      <w:r w:rsidRPr="007F2770">
        <w:rPr>
          <w:rFonts w:eastAsia="MS Mincho"/>
        </w:rPr>
        <w:t xml:space="preserve">The UE shall </w:t>
      </w:r>
      <w:r w:rsidRPr="007F2770">
        <w:t>allocate a PTI value currently not used and shall set the PTI IE of the PDU SESSION MODIFICATION REQUEST message to the allocated PTI value.</w:t>
      </w:r>
    </w:p>
    <w:p w14:paraId="3B15666B" w14:textId="77777777" w:rsidR="00B23F03" w:rsidRPr="007F2770" w:rsidRDefault="00B23F03" w:rsidP="00B23F03">
      <w:r w:rsidRPr="007F2770">
        <w:t>The UE shall not perform the UE-requested PDU session modification procedure for an emergency PDU session</w:t>
      </w:r>
      <w:r w:rsidR="004F1A9C" w:rsidRPr="007F2770">
        <w:t>,</w:t>
      </w:r>
      <w:r w:rsidR="007A5233" w:rsidRPr="007F2770">
        <w:t xml:space="preserve"> except </w:t>
      </w:r>
      <w:r w:rsidR="004F1A9C" w:rsidRPr="007F2770">
        <w:t xml:space="preserve">for a procedure initiated according to subclause 6.4.2.1, item e) only, and </w:t>
      </w:r>
      <w:r w:rsidR="007A5233" w:rsidRPr="007F2770">
        <w:t>for the error cases described in subclause 6.4.1.3</w:t>
      </w:r>
      <w:r w:rsidR="00F722AC" w:rsidRPr="007F2770">
        <w:t xml:space="preserve"> and subclause 6.3.2.3</w:t>
      </w:r>
      <w:r w:rsidRPr="007F2770">
        <w:t>.</w:t>
      </w:r>
    </w:p>
    <w:p w14:paraId="3F06FC66" w14:textId="77777777" w:rsidR="001925B9" w:rsidRPr="007F2770" w:rsidRDefault="001925B9" w:rsidP="001925B9">
      <w:r w:rsidRPr="007F2770">
        <w:t>The UE shall not perform the UE-requested PDU session modification procedure for a PDU session for LADN when the UE is located outside the LADN service area</w:t>
      </w:r>
      <w:r w:rsidR="00010B12" w:rsidRPr="007F2770">
        <w:t xml:space="preserve"> </w:t>
      </w:r>
      <w:r w:rsidR="003E0A8E" w:rsidRPr="007F2770">
        <w:t>except for indicating a change of 3GPP PS data off UE status</w:t>
      </w:r>
      <w:r w:rsidRPr="007F2770">
        <w:t>.</w:t>
      </w:r>
    </w:p>
    <w:p w14:paraId="0A0DB39E" w14:textId="77777777" w:rsidR="00B23F03" w:rsidRPr="007F2770" w:rsidRDefault="00B23F03" w:rsidP="00B23F03">
      <w:r w:rsidRPr="007F2770">
        <w:t>If the UE requests a specific QoS handling</w:t>
      </w:r>
      <w:r w:rsidR="009B4694" w:rsidRPr="007F2770">
        <w:t xml:space="preserve"> and the PDU session is not associated with the control plane only indication</w:t>
      </w:r>
      <w:r w:rsidRPr="007F2770">
        <w:t xml:space="preserve">, the UE shall include the </w:t>
      </w:r>
      <w:r w:rsidR="00E4298C" w:rsidRPr="007F2770">
        <w:t>R</w:t>
      </w:r>
      <w:r w:rsidRPr="007F2770">
        <w:t xml:space="preserve">equested QoS rules IE indicating requested QoS rules </w:t>
      </w:r>
      <w:r w:rsidR="00160190" w:rsidRPr="007F2770">
        <w:t>or</w:t>
      </w:r>
      <w:r w:rsidR="0027279D" w:rsidRPr="007F2770">
        <w:t xml:space="preserve"> the </w:t>
      </w:r>
      <w:r w:rsidR="00E4298C" w:rsidRPr="007F2770">
        <w:t>R</w:t>
      </w:r>
      <w:r w:rsidR="0027279D" w:rsidRPr="007F2770">
        <w:t xml:space="preserve">equested QoS flow descriptions IE indicating requested QoS flow descriptions </w:t>
      </w:r>
      <w:r w:rsidR="00160190" w:rsidRPr="007F2770">
        <w:t xml:space="preserve">or both </w:t>
      </w:r>
      <w:r w:rsidRPr="007F2770">
        <w:t>for the specific QoS handling.</w:t>
      </w:r>
      <w:r w:rsidR="009965B5" w:rsidRPr="007F2770">
        <w:t xml:space="preserve"> The </w:t>
      </w:r>
      <w:r w:rsidR="00E4298C" w:rsidRPr="007F2770">
        <w:t xml:space="preserve">Requested </w:t>
      </w:r>
      <w:r w:rsidR="009965B5" w:rsidRPr="007F2770">
        <w:t xml:space="preserve">QoS rules IE includes the packet filters which describe the service data flows requested by the UE. The specific QoS parameters requested by the UE </w:t>
      </w:r>
      <w:r w:rsidR="00E4298C" w:rsidRPr="007F2770">
        <w:t xml:space="preserve">are </w:t>
      </w:r>
      <w:r w:rsidR="009965B5" w:rsidRPr="007F2770">
        <w:t xml:space="preserve">specified in the </w:t>
      </w:r>
      <w:r w:rsidR="00E4298C" w:rsidRPr="007F2770">
        <w:t xml:space="preserve">Requested </w:t>
      </w:r>
      <w:r w:rsidR="009965B5" w:rsidRPr="007F2770">
        <w:t xml:space="preserve">QoS flow descriptions IE. If the UE requests the network to bind specific service data flows to a dedicated QoS flow, the UE shall create a new QoS rule by setting the rule operation code to "Create new QoS rule" and shall set the segregation bit to "Segregation requested" for the corresponding QoS rule in the </w:t>
      </w:r>
      <w:r w:rsidR="00E4298C" w:rsidRPr="007F2770">
        <w:t xml:space="preserve">Requested </w:t>
      </w:r>
      <w:r w:rsidR="009965B5" w:rsidRPr="007F2770">
        <w:t>QoS rules IE.</w:t>
      </w:r>
      <w:r w:rsidR="003B5551" w:rsidRPr="007F2770">
        <w:t xml:space="preserve"> The UE shall set the QRI values to "no QoS rule identifier assigned" in the </w:t>
      </w:r>
      <w:r w:rsidR="00E4298C" w:rsidRPr="007F2770">
        <w:t>R</w:t>
      </w:r>
      <w:r w:rsidR="003B5551" w:rsidRPr="007F2770">
        <w:t xml:space="preserve">equested QoS rules IE, if the QoS rules are newly created; otherwise, the UE shall set the QRI values to those of the existing QoS rules for which the specific QoS handling applies. The UE shall set the QFI values to "no QoS flow identifier assigned" in the </w:t>
      </w:r>
      <w:r w:rsidR="00E4298C" w:rsidRPr="007F2770">
        <w:t>R</w:t>
      </w:r>
      <w:r w:rsidR="003B5551" w:rsidRPr="007F2770">
        <w:t>equested QoS flow descriptions IE, if the QoS flow descriptions are newly created; otherwise, the UE shall set the QFI values to the QFIs of the existing QoS flow descriptions for which the specific QoS handling applies.</w:t>
      </w:r>
      <w:r w:rsidR="007A5233" w:rsidRPr="007F2770">
        <w:t xml:space="preserve"> The UE shall not request to create more than one QoS flow in a UE-requested PDU session modification procedure.</w:t>
      </w:r>
      <w:r w:rsidR="00931200" w:rsidRPr="007F2770">
        <w:t xml:space="preserve"> </w:t>
      </w:r>
      <w:r w:rsidR="00931200" w:rsidRPr="007F2770">
        <w:rPr>
          <w:noProof/>
        </w:rPr>
        <w:t xml:space="preserve">If the SMF receives a PDU SESSION MODIFICATION REQUEST message with a Requested QoS rules IE containing more than one QoS rule with the rule operation code set to </w:t>
      </w:r>
      <w:r w:rsidR="00931200" w:rsidRPr="007F2770">
        <w:t>"Create new QoS rule"</w:t>
      </w:r>
      <w:r w:rsidR="00931200" w:rsidRPr="007F2770">
        <w:rPr>
          <w:noProof/>
        </w:rPr>
        <w:t>, the SMF shall assign the same QFI to all the QoS rules which are created.</w:t>
      </w:r>
    </w:p>
    <w:p w14:paraId="3D85DE45" w14:textId="77D14DFA" w:rsidR="000F3EDE" w:rsidRPr="007F2770" w:rsidRDefault="000F3EDE" w:rsidP="000F3EDE">
      <w:r w:rsidRPr="007F2770">
        <w:t xml:space="preserve">If the UE requests to join or leave one or more </w:t>
      </w:r>
      <w:r w:rsidR="00EB0D44" w:rsidRPr="007F2770">
        <w:t xml:space="preserve">multicast </w:t>
      </w:r>
      <w:r w:rsidRPr="007F2770">
        <w:t xml:space="preserve">MBS sessions associated with a PDU session, the UE shall include the Requested MBS container IE in the PDU SESSION MODIFICATION REQUEST message and shall set the MBS operation to "Join </w:t>
      </w:r>
      <w:r w:rsidR="00EB0D44" w:rsidRPr="007F2770">
        <w:t xml:space="preserve">multicast </w:t>
      </w:r>
      <w:r w:rsidRPr="007F2770">
        <w:t xml:space="preserve">MBS session" for the join case or to "Leave MBS session" for the leave case. The UE shall include the </w:t>
      </w:r>
      <w:r w:rsidR="00EB0D44" w:rsidRPr="007F2770">
        <w:t xml:space="preserve">multicast </w:t>
      </w:r>
      <w:r w:rsidRPr="007F2770">
        <w:t xml:space="preserve">MBS session information(s) and shall set the Type of </w:t>
      </w:r>
      <w:r w:rsidR="00EB0D44" w:rsidRPr="007F2770">
        <w:t xml:space="preserve">multicast </w:t>
      </w:r>
      <w:r w:rsidRPr="007F2770">
        <w:t xml:space="preserve">MBS session ID for each of the </w:t>
      </w:r>
      <w:r w:rsidR="00EB0D44" w:rsidRPr="007F2770">
        <w:t xml:space="preserve">multicast </w:t>
      </w:r>
      <w:r w:rsidRPr="007F2770">
        <w:t xml:space="preserve">MBS session information to either "Temporary Mobile Group Identity (TMGI)" or "Source specific IP multicast address" depending on the type of the </w:t>
      </w:r>
      <w:r w:rsidR="00EB0D44" w:rsidRPr="007F2770">
        <w:t xml:space="preserve">multicast </w:t>
      </w:r>
      <w:r w:rsidRPr="007F2770">
        <w:t xml:space="preserve">MBS session ID available in the UE. Then the remaining values of each of the </w:t>
      </w:r>
      <w:r w:rsidR="00EB0D44" w:rsidRPr="007F2770">
        <w:t xml:space="preserve">multicast </w:t>
      </w:r>
      <w:r w:rsidRPr="007F2770">
        <w:t>MBS session informations shall be set as following:</w:t>
      </w:r>
    </w:p>
    <w:p w14:paraId="53ACC1C6" w14:textId="3B13B3BE" w:rsidR="000F3EDE" w:rsidRPr="007F2770" w:rsidRDefault="000F3EDE" w:rsidP="000F3EDE">
      <w:pPr>
        <w:pStyle w:val="B1"/>
      </w:pPr>
      <w:r w:rsidRPr="007F2770">
        <w:t>a)</w:t>
      </w:r>
      <w:r w:rsidRPr="007F2770">
        <w:tab/>
        <w:t xml:space="preserve">if the Type of </w:t>
      </w:r>
      <w:r w:rsidR="00EB0D44" w:rsidRPr="007F2770">
        <w:t xml:space="preserve">multicast </w:t>
      </w:r>
      <w:r w:rsidRPr="007F2770">
        <w:t xml:space="preserve">MBS session ID is set to "Temporary Mobile Group Identity (TMGI)", the UE shall set the </w:t>
      </w:r>
      <w:r w:rsidR="00EB0D44" w:rsidRPr="007F2770">
        <w:t xml:space="preserve">multicast </w:t>
      </w:r>
      <w:r w:rsidRPr="007F2770">
        <w:t>MBS session ID to the TMGI; or</w:t>
      </w:r>
    </w:p>
    <w:p w14:paraId="620410DD" w14:textId="65D0CFE4" w:rsidR="00743B07" w:rsidRPr="007F2770" w:rsidRDefault="00743B07" w:rsidP="00743B07">
      <w:pPr>
        <w:pStyle w:val="B1"/>
      </w:pPr>
      <w:r w:rsidRPr="007F2770">
        <w:t>b)</w:t>
      </w:r>
      <w:r w:rsidRPr="007F2770">
        <w:tab/>
        <w:t xml:space="preserve">if the Type of </w:t>
      </w:r>
      <w:r w:rsidR="00EB0D44" w:rsidRPr="007F2770">
        <w:t xml:space="preserve">multicast </w:t>
      </w:r>
      <w:r w:rsidRPr="007F2770">
        <w:t>MBS session ID is set to "Source specific IP multicast address for IPv4" or " Source specific IP multicast address for IPv6", the UE shall set the Source IP address information and the Destination IP address information to the corresponding values.</w:t>
      </w:r>
    </w:p>
    <w:p w14:paraId="2643BC6C" w14:textId="77777777" w:rsidR="00B0403D" w:rsidRPr="007F2770" w:rsidRDefault="00B0403D" w:rsidP="00B0403D">
      <w:r w:rsidRPr="007F2770">
        <w:rPr>
          <w:rFonts w:hint="eastAsia"/>
        </w:rPr>
        <w:t>The UE sh</w:t>
      </w:r>
      <w:r w:rsidRPr="007F2770">
        <w:rPr>
          <w:rFonts w:hint="eastAsia"/>
          <w:lang w:eastAsia="zh-CN"/>
        </w:rPr>
        <w:t>ould</w:t>
      </w:r>
      <w:r w:rsidRPr="007F2770">
        <w:rPr>
          <w:rFonts w:hint="eastAsia"/>
        </w:rPr>
        <w:t xml:space="preserve"> not reques</w:t>
      </w:r>
      <w:r w:rsidRPr="007F2770">
        <w:t>t</w:t>
      </w:r>
      <w:r w:rsidRPr="007F2770">
        <w:rPr>
          <w:rFonts w:hint="eastAsia"/>
        </w:rPr>
        <w:t xml:space="preserve"> </w:t>
      </w:r>
      <w:r w:rsidRPr="007F2770">
        <w:t xml:space="preserve">to join </w:t>
      </w:r>
      <w:r w:rsidRPr="007F2770">
        <w:rPr>
          <w:rFonts w:hint="eastAsia"/>
        </w:rPr>
        <w:t>a</w:t>
      </w:r>
      <w:r w:rsidRPr="007F2770">
        <w:t xml:space="preserve"> multicast MBS session </w:t>
      </w:r>
      <w:r w:rsidRPr="007F2770">
        <w:rPr>
          <w:rFonts w:hint="eastAsia"/>
          <w:lang w:eastAsia="zh-CN"/>
        </w:rPr>
        <w:t xml:space="preserve">for local MBS service </w:t>
      </w:r>
      <w:r w:rsidRPr="007F2770">
        <w:t>if neither current TAI nor CGI of the current cell is part of the MBS service area</w:t>
      </w:r>
      <w:r w:rsidRPr="007F2770">
        <w:rPr>
          <w:rFonts w:hint="eastAsia"/>
          <w:lang w:eastAsia="zh-CN"/>
        </w:rPr>
        <w:t>(s)</w:t>
      </w:r>
      <w:r w:rsidRPr="007F2770">
        <w:rPr>
          <w:rFonts w:hint="eastAsia"/>
        </w:rPr>
        <w:t xml:space="preserve"> of the </w:t>
      </w:r>
      <w:r w:rsidRPr="007F2770">
        <w:t>multicast MBS session</w:t>
      </w:r>
      <w:r w:rsidRPr="007F2770">
        <w:rPr>
          <w:lang w:eastAsia="zh-CN"/>
        </w:rPr>
        <w:t xml:space="preserve">, if the UE has valid information of the MBS service area(s) of the </w:t>
      </w:r>
      <w:r w:rsidRPr="007F2770">
        <w:t>multicast MBS session</w:t>
      </w:r>
      <w:r w:rsidRPr="007F2770">
        <w:rPr>
          <w:rFonts w:hint="eastAsia"/>
        </w:rPr>
        <w:t>.</w:t>
      </w:r>
    </w:p>
    <w:p w14:paraId="6E751EED" w14:textId="579A1D11" w:rsidR="00E44298" w:rsidRPr="007F2770" w:rsidRDefault="000F3EDE" w:rsidP="00E44298">
      <w:pPr>
        <w:pStyle w:val="NO"/>
      </w:pPr>
      <w:r w:rsidRPr="007F2770">
        <w:rPr>
          <w:noProof/>
        </w:rPr>
        <w:t>NOTE 1:</w:t>
      </w:r>
      <w:r w:rsidRPr="007F2770">
        <w:rPr>
          <w:noProof/>
        </w:rPr>
        <w:tab/>
        <w:t xml:space="preserve">The UE obtains the details of the </w:t>
      </w:r>
      <w:r w:rsidR="00EB0D44" w:rsidRPr="007F2770">
        <w:t xml:space="preserve">multicast </w:t>
      </w:r>
      <w:r w:rsidRPr="007F2770">
        <w:rPr>
          <w:noProof/>
        </w:rPr>
        <w:t xml:space="preserve">MBS session ID(s) </w:t>
      </w:r>
      <w:r w:rsidR="00DD69E3" w:rsidRPr="007F2770">
        <w:t>e.</w:t>
      </w:r>
      <w:r w:rsidR="00DD69E3">
        <w:t>g,</w:t>
      </w:r>
      <w:r w:rsidRPr="007F2770">
        <w:rPr>
          <w:noProof/>
        </w:rPr>
        <w:t>TMGI, Source IP address information and Destination IP address information as a pre-configuration in the UE or during the MBS service announcement which is out of scope of this specification.</w:t>
      </w:r>
      <w:r w:rsidR="00E44298">
        <w:rPr>
          <w:noProof/>
        </w:rPr>
        <w:t xml:space="preserve"> </w:t>
      </w:r>
      <w:r w:rsidR="00E44298">
        <w:t>Pre-configuration can be provided in one or more of the following ways:</w:t>
      </w:r>
    </w:p>
    <w:p w14:paraId="1E306BE0" w14:textId="77777777" w:rsidR="00E44298" w:rsidRDefault="00E44298" w:rsidP="00E44298">
      <w:pPr>
        <w:pStyle w:val="B4"/>
      </w:pPr>
      <w:r w:rsidRPr="007F2770">
        <w:t>a)</w:t>
      </w:r>
      <w:r w:rsidRPr="007F2770">
        <w:tab/>
      </w:r>
      <w:r>
        <w:t>in a UE implementation-specific way (e.g. factory configuration);</w:t>
      </w:r>
    </w:p>
    <w:p w14:paraId="42A73AEE" w14:textId="77777777" w:rsidR="00E44298" w:rsidRDefault="00E44298" w:rsidP="00E44298">
      <w:pPr>
        <w:pStyle w:val="B4"/>
      </w:pPr>
      <w:r>
        <w:t>b)</w:t>
      </w:r>
      <w:r>
        <w:tab/>
        <w:t>in the USIM (see EF</w:t>
      </w:r>
      <w:r w:rsidRPr="00495EC6">
        <w:rPr>
          <w:vertAlign w:val="subscript"/>
        </w:rPr>
        <w:t>5MBSUECONFIG</w:t>
      </w:r>
      <w:r>
        <w:t xml:space="preserve"> file in 3GPP TS 31.102 [22]); or</w:t>
      </w:r>
    </w:p>
    <w:p w14:paraId="08B9EBDE" w14:textId="4E59E978" w:rsidR="000F3EDE" w:rsidRPr="007F2770" w:rsidRDefault="00E44298" w:rsidP="00A33425">
      <w:pPr>
        <w:pStyle w:val="B4"/>
      </w:pPr>
      <w:r>
        <w:t>c)</w:t>
      </w:r>
      <w:r>
        <w:tab/>
        <w:t xml:space="preserve">in the </w:t>
      </w:r>
      <w:r w:rsidRPr="00826315">
        <w:t>UE pre-configuration</w:t>
      </w:r>
      <w:r>
        <w:t xml:space="preserve"> MO for MBS (see 3GPP TS 24.575 [</w:t>
      </w:r>
      <w:r w:rsidR="00A86118">
        <w:t>65</w:t>
      </w:r>
      <w:r>
        <w:t>]).</w:t>
      </w:r>
    </w:p>
    <w:p w14:paraId="1D0551B9" w14:textId="28FBA778" w:rsidR="00196D17" w:rsidRPr="007F2770" w:rsidRDefault="00196D17" w:rsidP="00196D17">
      <w:r w:rsidRPr="007F2770">
        <w:t xml:space="preserve">For a PDN connection established when in S1 mode, after an inter-system change from S1 mode to N1 mode, if the UE is a UE operating in single-registration mode in a network supporting N26 interface, </w:t>
      </w:r>
      <w:r w:rsidRPr="007F2770">
        <w:rPr>
          <w:noProof/>
          <w:lang w:val="en-US"/>
        </w:rPr>
        <w:t xml:space="preserve">the </w:t>
      </w:r>
      <w:r w:rsidRPr="007F2770">
        <w:t>PDU session is of "IPv4", "IPv6", "IPv4v6", or "Ethernet" PDU session type, the PDU session is not associated with the control plane only indication:</w:t>
      </w:r>
    </w:p>
    <w:p w14:paraId="701CEF42" w14:textId="77777777" w:rsidR="00196D17" w:rsidRPr="007F2770" w:rsidRDefault="00196D17" w:rsidP="00196D17">
      <w:pPr>
        <w:pStyle w:val="B1"/>
      </w:pPr>
      <w:r w:rsidRPr="007F2770">
        <w:t>a)</w:t>
      </w:r>
      <w:r w:rsidRPr="007F2770">
        <w:tab/>
        <w:t>the UE is performing the PDU session modification procedure to indicate the support of reflective QoS and the UE has not previously successfully performed the UE-requested PDU session modification</w:t>
      </w:r>
      <w:r w:rsidRPr="007F2770" w:rsidDel="009F1D19">
        <w:t xml:space="preserve"> </w:t>
      </w:r>
      <w:r w:rsidRPr="007F2770">
        <w:t>to provide this indication, the UE shall set the RQoS bit to "Reflective QoS supported" in the 5GSM capability IE of the PDU SESSION MODIFICATION REQUEST message; or</w:t>
      </w:r>
    </w:p>
    <w:p w14:paraId="2113BB01" w14:textId="77777777" w:rsidR="00196D17" w:rsidRPr="007F2770" w:rsidRDefault="00196D17" w:rsidP="00196D17">
      <w:pPr>
        <w:pStyle w:val="B1"/>
      </w:pPr>
      <w:r w:rsidRPr="007F2770">
        <w:t>b)</w:t>
      </w:r>
      <w:r w:rsidRPr="007F2770">
        <w:tab/>
        <w:t>the UE is performing the PDU session modification procedure to indicate that reflective QoS is not supported and the UE has not previously successfully performed the UE-requested PDU session modification</w:t>
      </w:r>
      <w:r w:rsidRPr="007F2770" w:rsidDel="009F1D19">
        <w:t xml:space="preserve"> </w:t>
      </w:r>
      <w:r w:rsidRPr="007F2770">
        <w:t>to provide this indication, the UE shall set the RQoS bit to "Reflective QoS not supported" in the 5GSM capability IE of the PDU SESSION MODIFICATION REQUEST message.</w:t>
      </w:r>
    </w:p>
    <w:p w14:paraId="0CF9CAF1" w14:textId="77777777" w:rsidR="00196D17" w:rsidRPr="007F2770" w:rsidRDefault="00196D17" w:rsidP="00196D17">
      <w:r w:rsidRPr="007F2770">
        <w:t>If the UE is performing the PDU session modification procedure to revoke the previously indicated support of reflective QoS and the PDU session is not associated with the control plane only indication, the UE shall set the RQoS bit to "Reflective QoS not supported" in the 5GSM capability IE of the PDU SESSION MODIFICATION REQUEST message. The UE shall not indicate support for reflective QoS for this PDU Session for the remaining lifetime of the PDU Session.</w:t>
      </w:r>
    </w:p>
    <w:p w14:paraId="65EB2E27" w14:textId="77777777" w:rsidR="00196D17" w:rsidRPr="007F2770" w:rsidRDefault="00196D17" w:rsidP="00196D17">
      <w:pPr>
        <w:pStyle w:val="NO"/>
      </w:pPr>
      <w:r w:rsidRPr="007F2770">
        <w:rPr>
          <w:noProof/>
        </w:rPr>
        <w:t>NOTE 2:</w:t>
      </w:r>
      <w:r w:rsidRPr="007F2770">
        <w:rPr>
          <w:noProof/>
        </w:rPr>
        <w:tab/>
        <w:t>The determination to revoke the usage of reflective QoS by the UE for a PDU session is implementation dependent.</w:t>
      </w:r>
    </w:p>
    <w:p w14:paraId="0A568DA0" w14:textId="7DBFF7AB" w:rsidR="00196D17" w:rsidRPr="007F2770" w:rsidRDefault="00196D17" w:rsidP="00196D17">
      <w:r w:rsidRPr="007F2770">
        <w:rPr>
          <w:noProof/>
          <w:lang w:val="en-US"/>
        </w:rPr>
        <w:t xml:space="preserve">For a PDN connection established when in S1 mode, </w:t>
      </w:r>
      <w:r w:rsidRPr="007F2770">
        <w:t xml:space="preserve">after an inter-system change from S1 mode to N1 mode, if the </w:t>
      </w:r>
      <w:r w:rsidRPr="007F2770">
        <w:rPr>
          <w:noProof/>
          <w:lang w:val="en-US"/>
        </w:rPr>
        <w:t xml:space="preserve">UE is a UE operating in single-registration mode </w:t>
      </w:r>
      <w:r w:rsidRPr="007F2770">
        <w:t>in a network supporting N26 interface, the PDU session is of "IPv6" or "IPv4v6" PDU session type, the PDU session is not associated with the control plane only indication:</w:t>
      </w:r>
    </w:p>
    <w:p w14:paraId="3583E57A" w14:textId="77777777" w:rsidR="00196D17" w:rsidRPr="007F2770" w:rsidRDefault="00196D17" w:rsidP="00196D17">
      <w:pPr>
        <w:pStyle w:val="B1"/>
      </w:pPr>
      <w:r w:rsidRPr="007F2770">
        <w:t>a)</w:t>
      </w:r>
      <w:r w:rsidRPr="007F2770">
        <w:tab/>
        <w:t>the UE is performing the PDU session modification procedure to indicate the support of</w:t>
      </w:r>
      <w:r w:rsidRPr="007F2770">
        <w:rPr>
          <w:noProof/>
          <w:lang w:val="en-US"/>
        </w:rPr>
        <w:t xml:space="preserve"> </w:t>
      </w:r>
      <w:r w:rsidRPr="007F2770">
        <w:t>Multi-homed IPv6 PDU session and the UE has not previously successfully performed the UE-requested PDU session modification</w:t>
      </w:r>
      <w:r w:rsidRPr="007F2770" w:rsidDel="009F1D19">
        <w:t xml:space="preserve"> </w:t>
      </w:r>
      <w:r w:rsidRPr="007F2770">
        <w:t>to provide this indication, the UE shall set the MH6-PDU bit to "Multi-homed IPv6 PDU session supported" in the 5GSM capability IE of the PDU SESSION MODIFICATION REQUEST message; or</w:t>
      </w:r>
    </w:p>
    <w:p w14:paraId="2007558F" w14:textId="77777777" w:rsidR="00196D17" w:rsidRPr="007F2770" w:rsidRDefault="00196D17" w:rsidP="00196D17">
      <w:pPr>
        <w:pStyle w:val="B1"/>
      </w:pPr>
      <w:r w:rsidRPr="007F2770">
        <w:t>b)</w:t>
      </w:r>
      <w:r w:rsidRPr="007F2770">
        <w:tab/>
        <w:t>the UE is performing the PDU session modification procedure to indicate that</w:t>
      </w:r>
      <w:r w:rsidRPr="007F2770">
        <w:rPr>
          <w:noProof/>
          <w:lang w:val="en-US"/>
        </w:rPr>
        <w:t xml:space="preserve"> </w:t>
      </w:r>
      <w:r w:rsidRPr="007F2770">
        <w:t>Multi-homed IPv6 PDU session is not supported and the UE has not previously successfully performed the UE-requested PDU session modification</w:t>
      </w:r>
      <w:r w:rsidRPr="007F2770" w:rsidDel="009F1D19">
        <w:t xml:space="preserve"> </w:t>
      </w:r>
      <w:r w:rsidRPr="007F2770">
        <w:t>to provide this indication, the UE shall set the MH6-PDU bit to "Multi-homed IPv6 PDU session not supported" in the 5GSM capability IE of the PDU SESSION MODIFICATION REQUEST message.</w:t>
      </w:r>
    </w:p>
    <w:p w14:paraId="546A196D" w14:textId="0B9C5F94" w:rsidR="00196D17" w:rsidRPr="007F2770" w:rsidRDefault="00196D17" w:rsidP="00196D17">
      <w:r w:rsidRPr="007F2770">
        <w:rPr>
          <w:noProof/>
          <w:lang w:val="en-US"/>
        </w:rPr>
        <w:t xml:space="preserve">For a PDN connection established when in S1 mode, </w:t>
      </w:r>
      <w:r w:rsidRPr="007F2770">
        <w:t xml:space="preserve">after an inter-system change from S1 mode to N1 mode, if the </w:t>
      </w:r>
      <w:r w:rsidRPr="007F2770">
        <w:rPr>
          <w:noProof/>
          <w:lang w:val="en-US"/>
        </w:rPr>
        <w:t xml:space="preserve">UE is a UE operating in single-registration mode </w:t>
      </w:r>
      <w:r w:rsidRPr="007F2770">
        <w:t>in a network supporting N26 interface, the PDU session is of "IPv4", "IPv6", "IPv4v6", or "Ethernet" PDU session type, the PDU session is not associated with the control plane only indication, the UE supports more than 16 packet filters for this PDU session, and the UE has not previously successfully performed the UE-requested PDU session modification</w:t>
      </w:r>
      <w:r w:rsidRPr="007F2770" w:rsidDel="009F1D19">
        <w:t xml:space="preserve"> </w:t>
      </w:r>
      <w:r w:rsidRPr="007F2770">
        <w:t>to provide this indication, the UE shall indicate the maximum number of packet filters supported for the PDU session in the Maximum number of supported packet filters IE of the PDU SESSION MODIFICATION REQUEST message.</w:t>
      </w:r>
    </w:p>
    <w:p w14:paraId="055E5992" w14:textId="17B211F0" w:rsidR="00196D17" w:rsidRPr="007F2770" w:rsidRDefault="00196D17" w:rsidP="00196D17">
      <w:r w:rsidRPr="007F2770">
        <w:t xml:space="preserve">For </w:t>
      </w:r>
      <w:r w:rsidRPr="007F2770">
        <w:rPr>
          <w:noProof/>
          <w:lang w:val="en-US"/>
        </w:rPr>
        <w:t xml:space="preserve">a PDN connection established when in S1 mode, </w:t>
      </w:r>
      <w:r w:rsidRPr="007F2770">
        <w:t xml:space="preserve">after an inter-system change from S1 mode to N1 mode, if the </w:t>
      </w:r>
      <w:r w:rsidRPr="007F2770">
        <w:rPr>
          <w:noProof/>
          <w:lang w:val="en-US"/>
        </w:rPr>
        <w:t xml:space="preserve">UE is a UE operating in single-registration mode </w:t>
      </w:r>
      <w:r w:rsidRPr="007F2770">
        <w:t>in a network supporting N26 interface, the PDU session is not associated with the control plane only indication, and the UE has not previously successfully performed the UE-requested PDU session modification</w:t>
      </w:r>
      <w:r w:rsidRPr="007F2770" w:rsidDel="009F1D19">
        <w:t xml:space="preserve"> </w:t>
      </w:r>
      <w:r w:rsidRPr="007F2770">
        <w:t>to include the Integrity protection maximum data rate IE in the PDU SESSION MODIFICATION REQUEST message, the UE shall include the Integrity protection maximum data rate IE in the PDU SESSION MODIFICATION REQUEST message.</w:t>
      </w:r>
    </w:p>
    <w:p w14:paraId="0F9EE9E5" w14:textId="77777777" w:rsidR="00196D17" w:rsidRPr="007F2770" w:rsidRDefault="00196D17" w:rsidP="00196D17">
      <w:r w:rsidRPr="007F2770">
        <w:t>If the UE is performing the PDU session modification procedure</w:t>
      </w:r>
    </w:p>
    <w:p w14:paraId="077F04F7" w14:textId="77777777" w:rsidR="008469E0" w:rsidRPr="007F2770" w:rsidRDefault="008469E0" w:rsidP="008469E0">
      <w:pPr>
        <w:pStyle w:val="B1"/>
      </w:pPr>
      <w:r w:rsidRPr="007F2770">
        <w:t>a)</w:t>
      </w:r>
      <w:r w:rsidRPr="007F2770">
        <w:tab/>
      </w:r>
      <w:r w:rsidR="004E6391" w:rsidRPr="007F2770">
        <w:t>to request the deletion of a non-default QoS rule due to errors in QoS operations or packet filters</w:t>
      </w:r>
      <w:r w:rsidRPr="007F2770">
        <w:t>;</w:t>
      </w:r>
    </w:p>
    <w:p w14:paraId="2EEE1A33" w14:textId="77777777" w:rsidR="008469E0" w:rsidRPr="007F2770" w:rsidRDefault="008469E0" w:rsidP="008469E0">
      <w:pPr>
        <w:pStyle w:val="B1"/>
      </w:pPr>
      <w:r w:rsidRPr="007F2770">
        <w:t>b)</w:t>
      </w:r>
      <w:r w:rsidRPr="007F2770">
        <w:tab/>
        <w:t>to request the deletion of a QoS flow description due to errors in QoS operations; or</w:t>
      </w:r>
    </w:p>
    <w:p w14:paraId="7F6FDF47" w14:textId="77777777" w:rsidR="008469E0" w:rsidRPr="007F2770" w:rsidRDefault="008469E0" w:rsidP="008469E0">
      <w:pPr>
        <w:pStyle w:val="B1"/>
      </w:pPr>
      <w:r w:rsidRPr="007F2770">
        <w:t>c)</w:t>
      </w:r>
      <w:r w:rsidRPr="007F2770">
        <w:tab/>
        <w:t>to request the deletion of a mapped EPS bearer context due to errors in mapped EPS bearer operation, TFT operation or packet filters,</w:t>
      </w:r>
    </w:p>
    <w:p w14:paraId="01D5B550" w14:textId="77777777" w:rsidR="004E6391" w:rsidRPr="007F2770" w:rsidRDefault="004E6391" w:rsidP="008469E0">
      <w:r w:rsidRPr="007F2770">
        <w:t>the UE shall include the 5GSM cause IE in the PDU SESSION MODIFICATION REQUEST message as described in subclause</w:t>
      </w:r>
      <w:r w:rsidR="008469E0" w:rsidRPr="007F2770">
        <w:t>s</w:t>
      </w:r>
      <w:r w:rsidRPr="007F2770">
        <w:t> </w:t>
      </w:r>
      <w:r w:rsidR="008469E0" w:rsidRPr="007F2770">
        <w:t xml:space="preserve">6.3.2.3, 6.3.2.4 and </w:t>
      </w:r>
      <w:r w:rsidRPr="007F2770">
        <w:t>6.4.1.3.</w:t>
      </w:r>
    </w:p>
    <w:p w14:paraId="7E995DC1" w14:textId="77777777" w:rsidR="006F598C" w:rsidRPr="007F2770" w:rsidRDefault="003E0A8E" w:rsidP="006F598C">
      <w:r w:rsidRPr="007F2770">
        <w:t xml:space="preserve">When </w:t>
      </w:r>
      <w:r w:rsidRPr="007F2770">
        <w:rPr>
          <w:noProof/>
          <w:lang w:val="en-US"/>
        </w:rPr>
        <w:t>the UE-requested PDU session modification</w:t>
      </w:r>
      <w:r w:rsidRPr="007F2770">
        <w:rPr>
          <w:rFonts w:hint="eastAsia"/>
          <w:noProof/>
          <w:lang w:val="en-US"/>
        </w:rPr>
        <w:t xml:space="preserve"> </w:t>
      </w:r>
      <w:r w:rsidRPr="007F2770">
        <w:rPr>
          <w:noProof/>
          <w:lang w:val="en-US"/>
        </w:rPr>
        <w:t>procedure</w:t>
      </w:r>
      <w:r w:rsidRPr="007F2770">
        <w:t xml:space="preserve"> is used to indicate a change of 3GPP PS data off UE status for a PDU session</w:t>
      </w:r>
      <w:r w:rsidR="00D82ACA" w:rsidRPr="007F2770">
        <w:rPr>
          <w:noProof/>
          <w:lang w:val="en-US" w:eastAsia="ko-KR"/>
        </w:rPr>
        <w:t>, the UE shall</w:t>
      </w:r>
      <w:r w:rsidR="006F598C" w:rsidRPr="007F2770">
        <w:t xml:space="preserve"> </w:t>
      </w:r>
      <w:r w:rsidRPr="007F2770">
        <w:rPr>
          <w:rFonts w:hint="eastAsia"/>
          <w:lang w:eastAsia="zh-CN"/>
        </w:rPr>
        <w:t>include</w:t>
      </w:r>
      <w:r w:rsidR="006F598C" w:rsidRPr="007F2770">
        <w:rPr>
          <w:lang w:val="en-US"/>
        </w:rPr>
        <w:t xml:space="preserve"> the </w:t>
      </w:r>
      <w:r w:rsidR="00E4298C" w:rsidRPr="007F2770">
        <w:rPr>
          <w:lang w:val="en-US"/>
        </w:rPr>
        <w:t>E</w:t>
      </w:r>
      <w:r w:rsidR="006F598C" w:rsidRPr="007F2770">
        <w:rPr>
          <w:lang w:val="en-US"/>
        </w:rPr>
        <w:t xml:space="preserve">xtended </w:t>
      </w:r>
      <w:r w:rsidR="006F598C" w:rsidRPr="007F2770">
        <w:t>protocol configuration options</w:t>
      </w:r>
      <w:r w:rsidR="006F598C" w:rsidRPr="007F2770">
        <w:rPr>
          <w:lang w:val="en-US"/>
        </w:rPr>
        <w:t xml:space="preserve"> IE in the </w:t>
      </w:r>
      <w:r w:rsidR="006F598C" w:rsidRPr="007F2770">
        <w:t xml:space="preserve">PDU SESSION MODIFICATION REQUEST </w:t>
      </w:r>
      <w:r w:rsidR="006F598C" w:rsidRPr="007F2770">
        <w:rPr>
          <w:lang w:val="en-US"/>
        </w:rPr>
        <w:t xml:space="preserve">message and </w:t>
      </w:r>
      <w:r w:rsidR="00D82ACA" w:rsidRPr="007F2770">
        <w:rPr>
          <w:lang w:val="en-US"/>
        </w:rPr>
        <w:t>setting</w:t>
      </w:r>
      <w:r w:rsidR="006F598C" w:rsidRPr="007F2770">
        <w:rPr>
          <w:lang w:val="en-US"/>
        </w:rPr>
        <w:t xml:space="preserve"> the 3GPP PS data off UE status</w:t>
      </w:r>
      <w:r w:rsidR="006F598C" w:rsidRPr="007F2770">
        <w:rPr>
          <w:snapToGrid w:val="0"/>
        </w:rPr>
        <w:t>.</w:t>
      </w:r>
    </w:p>
    <w:p w14:paraId="287864EE" w14:textId="1DBAF3AA" w:rsidR="00196D17" w:rsidRDefault="00196D17" w:rsidP="00196D17">
      <w:r w:rsidRPr="007F2770">
        <w:t>For a PDN connection established when in S1 mode, after an inter-system change from S1 mode to N1 mode, if the UE is a UE operating in single-registration mode in a network supporting N26 interface, the PDU session is not associated with the control plane only indication, the UE requests the PDU session to be an always-on PDU session in the 5GS and the UE has not previously successfully performed the UE-requested PDU session modification</w:t>
      </w:r>
      <w:r w:rsidRPr="007F2770" w:rsidDel="009F1D19">
        <w:t xml:space="preserve"> </w:t>
      </w:r>
      <w:r w:rsidRPr="007F2770">
        <w:t>to request this, the UE shall include the Always-on PDU session requested IE and set the value of the IE to "Always-on PDU session requested" in the PDU SESSION MODIFICATION REQUEST message.</w:t>
      </w:r>
    </w:p>
    <w:p w14:paraId="3C8EF526" w14:textId="7341214C" w:rsidR="00602991" w:rsidRPr="007F2770" w:rsidRDefault="00602991" w:rsidP="00196D17">
      <w:r>
        <w:t xml:space="preserve">If the </w:t>
      </w:r>
      <w:r w:rsidRPr="00A41AE5">
        <w:t>UE supports transfer of port management information containers, the UE shall set the TPMIC bit to "Transfer of port management information containers supported" in the 5GSM capability IE of the PDU SESSION MODIFICATION REQUEST message</w:t>
      </w:r>
      <w:r>
        <w:t>.</w:t>
      </w:r>
    </w:p>
    <w:p w14:paraId="347A782B" w14:textId="77777777" w:rsidR="00010B12" w:rsidRPr="007F2770" w:rsidRDefault="00010B12" w:rsidP="00010B12">
      <w:pPr>
        <w:rPr>
          <w:lang w:eastAsia="ko-KR"/>
        </w:rPr>
      </w:pPr>
      <w:r w:rsidRPr="007F2770">
        <w:rPr>
          <w:rFonts w:hint="eastAsia"/>
          <w:lang w:eastAsia="ko-KR"/>
        </w:rPr>
        <w:t>I</w:t>
      </w:r>
      <w:r w:rsidRPr="007F2770">
        <w:rPr>
          <w:lang w:eastAsia="ko-KR"/>
        </w:rPr>
        <w:t xml:space="preserve">f a port management information container needs to be delivered (see </w:t>
      </w:r>
      <w:r w:rsidRPr="007F2770">
        <w:t>3GPP TS 23.501 [8] and 3GPP TS 23.502 [9]</w:t>
      </w:r>
      <w:r w:rsidRPr="007F2770">
        <w:rPr>
          <w:lang w:eastAsia="ko-KR"/>
        </w:rPr>
        <w:t>), the UE shall include a Port management information container IE in the PDU SESSION MODIFICATION REQUEST message.</w:t>
      </w:r>
    </w:p>
    <w:p w14:paraId="5960E5EE" w14:textId="77777777" w:rsidR="00063FCF" w:rsidRPr="007F2770" w:rsidRDefault="00063FCF" w:rsidP="00063FCF">
      <w:pPr>
        <w:rPr>
          <w:lang w:eastAsia="ko-KR"/>
        </w:rPr>
      </w:pPr>
      <w:r w:rsidRPr="007F2770">
        <w:t>To request re-negotiation of</w:t>
      </w:r>
      <w:r w:rsidR="00A16D67" w:rsidRPr="007F2770">
        <w:t xml:space="preserve"> IP</w:t>
      </w:r>
      <w:r w:rsidRPr="007F2770">
        <w:t xml:space="preserve"> header compression configuration, the UE shall </w:t>
      </w:r>
      <w:r w:rsidRPr="007F2770">
        <w:rPr>
          <w:lang w:val="en-US"/>
        </w:rPr>
        <w:t xml:space="preserve">include the </w:t>
      </w:r>
      <w:r w:rsidR="00A16D67" w:rsidRPr="007F2770">
        <w:rPr>
          <w:lang w:val="en-US"/>
        </w:rPr>
        <w:t>IP h</w:t>
      </w:r>
      <w:r w:rsidRPr="007F2770">
        <w:rPr>
          <w:lang w:val="en-US"/>
        </w:rPr>
        <w:t xml:space="preserve">eader compression configuration IE in the </w:t>
      </w:r>
      <w:r w:rsidRPr="007F2770">
        <w:t xml:space="preserve">PDU SESSION MODIFICATION REQUEST </w:t>
      </w:r>
      <w:r w:rsidRPr="007F2770">
        <w:rPr>
          <w:lang w:val="en-US"/>
        </w:rPr>
        <w:t>message if the network indicated "Control plane CIoT 5GS optimization supported" and "</w:t>
      </w:r>
      <w:r w:rsidR="00A16D67" w:rsidRPr="007F2770">
        <w:rPr>
          <w:lang w:val="en-US"/>
        </w:rPr>
        <w:t>IP h</w:t>
      </w:r>
      <w:r w:rsidRPr="007F2770">
        <w:rPr>
          <w:lang w:val="en-US"/>
        </w:rPr>
        <w:t>eader compression for control plane CIoT 5GS optimization supported" in the 5GS network support feature support IE.</w:t>
      </w:r>
    </w:p>
    <w:p w14:paraId="7561D345" w14:textId="77777777" w:rsidR="00AC410A" w:rsidRPr="007F2770" w:rsidRDefault="00AC410A" w:rsidP="00AC410A">
      <w:pPr>
        <w:rPr>
          <w:lang w:eastAsia="ko-KR"/>
        </w:rPr>
      </w:pPr>
      <w:r w:rsidRPr="007F2770">
        <w:t xml:space="preserve">To request re-negotiation of Ethernet header compression configuration, the UE shall </w:t>
      </w:r>
      <w:r w:rsidRPr="007F2770">
        <w:rPr>
          <w:lang w:val="en-US"/>
        </w:rPr>
        <w:t xml:space="preserve">include the Ethernet header compression configuration IE in the </w:t>
      </w:r>
      <w:r w:rsidRPr="007F2770">
        <w:t xml:space="preserve">PDU SESSION MODIFICATION REQUEST </w:t>
      </w:r>
      <w:r w:rsidRPr="007F2770">
        <w:rPr>
          <w:lang w:val="en-US"/>
        </w:rPr>
        <w:t>message if the network indicated "Control plane CIoT 5GS optimization supported" and "Ethernet header compression for control plane CIoT 5GS optimization supported" in the 5GS network support feature support IE.</w:t>
      </w:r>
    </w:p>
    <w:p w14:paraId="44F2E8EA" w14:textId="77777777" w:rsidR="001C26E0" w:rsidRPr="007F2770" w:rsidRDefault="001C26E0" w:rsidP="001C26E0">
      <w:r w:rsidRPr="007F2770">
        <w:rPr>
          <w:lang w:val="en-US"/>
        </w:rPr>
        <w:t>After an inter-system change from S1 mode to N1 mode</w:t>
      </w:r>
      <w:r w:rsidRPr="007F2770">
        <w:t>, if:</w:t>
      </w:r>
    </w:p>
    <w:p w14:paraId="35DE33BF" w14:textId="77777777" w:rsidR="001C26E0" w:rsidRPr="007F2770" w:rsidRDefault="001C26E0" w:rsidP="00CF661E">
      <w:pPr>
        <w:pStyle w:val="B1"/>
      </w:pPr>
      <w:r w:rsidRPr="007F2770">
        <w:t>a)</w:t>
      </w:r>
      <w:r w:rsidRPr="007F2770">
        <w:tab/>
        <w:t xml:space="preserve">the </w:t>
      </w:r>
      <w:r w:rsidRPr="007F2770">
        <w:rPr>
          <w:noProof/>
          <w:lang w:val="en-US"/>
        </w:rPr>
        <w:t xml:space="preserve">UE is operating in single-registration mode </w:t>
      </w:r>
      <w:r w:rsidRPr="007F2770">
        <w:t>in the network supporting N26 interface;</w:t>
      </w:r>
    </w:p>
    <w:p w14:paraId="2873FEF4" w14:textId="77777777" w:rsidR="001C26E0" w:rsidRPr="007F2770" w:rsidRDefault="001C26E0" w:rsidP="001C26E0">
      <w:pPr>
        <w:pStyle w:val="B1"/>
      </w:pPr>
      <w:r w:rsidRPr="007F2770">
        <w:t>b)</w:t>
      </w:r>
      <w:r w:rsidRPr="007F2770">
        <w:tab/>
        <w:t>the PDU session type value of the PDU session type IE is set to "IPv4", "IPv6" or "IPv4v6";</w:t>
      </w:r>
    </w:p>
    <w:p w14:paraId="0508A4F2" w14:textId="77777777" w:rsidR="001C26E0" w:rsidRPr="007F2770" w:rsidRDefault="001C26E0" w:rsidP="001C26E0">
      <w:pPr>
        <w:pStyle w:val="B1"/>
      </w:pPr>
      <w:r w:rsidRPr="007F2770">
        <w:t>c)</w:t>
      </w:r>
      <w:r w:rsidRPr="007F2770">
        <w:tab/>
        <w:t>the UE indicates "Control plane CIoT 5GS optimization supported" and "IP header compression for control plane CIoT 5GS optimization supported" in the 5GMM capability IE of the REGISTRATION REQUEST message; and</w:t>
      </w:r>
    </w:p>
    <w:p w14:paraId="37AC8446" w14:textId="77777777" w:rsidR="001C26E0" w:rsidRPr="007F2770" w:rsidRDefault="001C26E0" w:rsidP="001C26E0">
      <w:pPr>
        <w:pStyle w:val="B1"/>
      </w:pPr>
      <w:r w:rsidRPr="007F2770">
        <w:t>d)</w:t>
      </w:r>
      <w:r w:rsidRPr="007F2770">
        <w:tab/>
        <w:t>the network indicates "Control plane CIoT 5GS optimization supported" and "IP header compression for control plane CIoT 5GS optimization supported" in the 5GS network support feature IE of the REGISTRATION ACCEPT message;</w:t>
      </w:r>
    </w:p>
    <w:p w14:paraId="705B3949" w14:textId="77777777" w:rsidR="001C26E0" w:rsidRPr="007F2770" w:rsidRDefault="001C26E0" w:rsidP="001C26E0">
      <w:r w:rsidRPr="007F2770">
        <w:t xml:space="preserve">the UE shall </w:t>
      </w:r>
      <w:r w:rsidRPr="007F2770">
        <w:rPr>
          <w:lang w:val="en-US"/>
        </w:rPr>
        <w:t xml:space="preserve">initiate </w:t>
      </w:r>
      <w:r w:rsidRPr="007F2770">
        <w:t>the PDU session modification procedure to negotiate the IP header compression configuration and include the IP header compression configuration IE in the PDU SESSION MODIFICATION REQUEST message.</w:t>
      </w:r>
    </w:p>
    <w:p w14:paraId="1BA31DC8" w14:textId="36D32A06" w:rsidR="003D508E" w:rsidRPr="007F2770" w:rsidRDefault="003D508E" w:rsidP="003D508E">
      <w:bookmarkStart w:id="5889" w:name="_Hlk80446198"/>
      <w:r w:rsidRPr="007F2770">
        <w:t xml:space="preserve">The UE shall include the </w:t>
      </w:r>
      <w:r w:rsidRPr="007F2770">
        <w:rPr>
          <w:lang w:val="en-US"/>
        </w:rPr>
        <w:t xml:space="preserve">Service-level-AA container IE </w:t>
      </w:r>
      <w:r w:rsidRPr="007F2770">
        <w:t xml:space="preserve">in the PDU SESSION MODIFICATION REQUEST message, when requesting to modify an established PDU session for C2 communication. In the </w:t>
      </w:r>
      <w:r w:rsidRPr="007F2770">
        <w:rPr>
          <w:lang w:val="en-US"/>
        </w:rPr>
        <w:t>Service-level-AA container IE</w:t>
      </w:r>
      <w:r w:rsidRPr="007F2770">
        <w:t>, the UE shall include:</w:t>
      </w:r>
    </w:p>
    <w:bookmarkEnd w:id="5889"/>
    <w:p w14:paraId="51A5523E" w14:textId="77777777" w:rsidR="005F2EDF" w:rsidRPr="007F2770" w:rsidRDefault="005F2EDF" w:rsidP="005F2EDF">
      <w:pPr>
        <w:pStyle w:val="B1"/>
      </w:pPr>
      <w:r w:rsidRPr="007F2770">
        <w:t>a)</w:t>
      </w:r>
      <w:r w:rsidRPr="007F2770">
        <w:tab/>
        <w:t>the service-level device ID with the value set to the CAA-level UAV ID of the UE; and</w:t>
      </w:r>
    </w:p>
    <w:p w14:paraId="4E50F3FB" w14:textId="33DAFB5D" w:rsidR="005F2EDF" w:rsidRPr="007F2770" w:rsidRDefault="005F2EDF" w:rsidP="005F2EDF">
      <w:pPr>
        <w:pStyle w:val="B1"/>
      </w:pPr>
      <w:r w:rsidRPr="007F2770">
        <w:t>b)</w:t>
      </w:r>
      <w:r w:rsidRPr="007F2770">
        <w:tab/>
        <w:t xml:space="preserve">if available, the service-level-AA payload with the value set to the C2 authorization payload and the </w:t>
      </w:r>
      <w:r w:rsidRPr="007F2770">
        <w:rPr>
          <w:rFonts w:eastAsia="Malgun Gothic"/>
          <w:lang w:val="en-US"/>
        </w:rPr>
        <w:t>service-level-AA payload type with the value set to "</w:t>
      </w:r>
      <w:r w:rsidRPr="007F2770">
        <w:t>C2 authorization payload</w:t>
      </w:r>
      <w:r w:rsidRPr="007F2770">
        <w:rPr>
          <w:rFonts w:eastAsia="Malgun Gothic"/>
          <w:lang w:val="en-US"/>
        </w:rPr>
        <w:t>".</w:t>
      </w:r>
    </w:p>
    <w:p w14:paraId="61A2F1BE" w14:textId="023C37D3" w:rsidR="006E3507" w:rsidRDefault="006E3507" w:rsidP="006E3507">
      <w:pPr>
        <w:pStyle w:val="NO"/>
      </w:pPr>
      <w:r>
        <w:t>NOTE 3:</w:t>
      </w:r>
      <w:r>
        <w:tab/>
        <w:t xml:space="preserve">The C2 </w:t>
      </w:r>
      <w:r w:rsidRPr="001D134D">
        <w:t>authorization</w:t>
      </w:r>
      <w:r>
        <w:t xml:space="preserve"> p</w:t>
      </w:r>
      <w:r w:rsidRPr="00EF1770">
        <w:t>ayload</w:t>
      </w:r>
      <w:r>
        <w:t xml:space="preserve"> in the s</w:t>
      </w:r>
      <w:r w:rsidRPr="00EF1770">
        <w:t xml:space="preserve">ervice-level-AA </w:t>
      </w:r>
      <w:r>
        <w:t xml:space="preserve">payload can include one, some or all of the </w:t>
      </w:r>
      <w:r w:rsidRPr="006E7F1A">
        <w:t>pairing information</w:t>
      </w:r>
      <w:r>
        <w:t xml:space="preserve"> for C2 communication, </w:t>
      </w:r>
      <w:r w:rsidRPr="00775F57">
        <w:t>an indication</w:t>
      </w:r>
      <w:r>
        <w:t xml:space="preserve"> of the request</w:t>
      </w:r>
      <w:r w:rsidRPr="00775F57">
        <w:t xml:space="preserve"> </w:t>
      </w:r>
      <w:r>
        <w:t>for d</w:t>
      </w:r>
      <w:r w:rsidRPr="00775F57">
        <w:t xml:space="preserve">irect C2 </w:t>
      </w:r>
      <w:r>
        <w:t>c</w:t>
      </w:r>
      <w:r w:rsidRPr="00775F57">
        <w:t>ommunication</w:t>
      </w:r>
      <w:r>
        <w:t xml:space="preserve">, pairing </w:t>
      </w:r>
      <w:r w:rsidRPr="006E7F1A">
        <w:t>information</w:t>
      </w:r>
      <w:r>
        <w:t xml:space="preserve"> for direct C2 communication, and the UAV flight authorization information</w:t>
      </w:r>
      <w:r w:rsidRPr="003512BA">
        <w:t>.</w:t>
      </w:r>
    </w:p>
    <w:p w14:paraId="09D724CF" w14:textId="0281777D" w:rsidR="00733197" w:rsidRDefault="00733197" w:rsidP="00733197">
      <w:pPr>
        <w:rPr>
          <w:lang w:val="en-US"/>
        </w:rPr>
      </w:pPr>
      <w:r w:rsidRPr="00E823F0">
        <w:rPr>
          <w:lang w:val="en-US"/>
        </w:rPr>
        <w:t xml:space="preserve">The UE may include the </w:t>
      </w:r>
      <w:r>
        <w:rPr>
          <w:lang w:val="en-US"/>
        </w:rPr>
        <w:t>N</w:t>
      </w:r>
      <w:r w:rsidRPr="00E823F0">
        <w:rPr>
          <w:lang w:val="en-US"/>
        </w:rPr>
        <w:t>on-3</w:t>
      </w:r>
      <w:r>
        <w:rPr>
          <w:lang w:val="en-US"/>
        </w:rPr>
        <w:t>GPP</w:t>
      </w:r>
      <w:r w:rsidRPr="00E823F0">
        <w:rPr>
          <w:lang w:val="en-US"/>
        </w:rPr>
        <w:t xml:space="preserve"> delay budget IE in the PDU SESSION MODIFICATION REQUEST message, when requesting to </w:t>
      </w:r>
      <w:r>
        <w:rPr>
          <w:lang w:val="en-US"/>
        </w:rPr>
        <w:t>modify an established PDU session for PIN</w:t>
      </w:r>
      <w:r w:rsidR="002C7D12" w:rsidRPr="004A6327">
        <w:t>-</w:t>
      </w:r>
      <w:r w:rsidR="002C7D12">
        <w:rPr>
          <w:lang w:val="en-US"/>
        </w:rPr>
        <w:t>DN</w:t>
      </w:r>
      <w:r>
        <w:rPr>
          <w:lang w:val="en-US"/>
        </w:rPr>
        <w:t xml:space="preserve"> communication</w:t>
      </w:r>
      <w:r w:rsidR="002C7D12">
        <w:rPr>
          <w:lang w:val="en-US"/>
        </w:rPr>
        <w:t xml:space="preserve"> or PIN indirect commmunication</w:t>
      </w:r>
      <w:r>
        <w:rPr>
          <w:lang w:val="en-US"/>
        </w:rPr>
        <w:t>.</w:t>
      </w:r>
    </w:p>
    <w:p w14:paraId="5B365D03" w14:textId="541BE52B" w:rsidR="00733197" w:rsidRPr="00820E63" w:rsidRDefault="00733197" w:rsidP="006E3507">
      <w:pPr>
        <w:pStyle w:val="NO"/>
      </w:pPr>
      <w:r>
        <w:rPr>
          <w:lang w:val="en-US"/>
        </w:rPr>
        <w:t>NOTE 3A:</w:t>
      </w:r>
      <w:r>
        <w:rPr>
          <w:lang w:val="en-US"/>
        </w:rPr>
        <w:tab/>
        <w:t xml:space="preserve">The Non-3GPP delay budget IE can assist the network in providing </w:t>
      </w:r>
      <w:r w:rsidRPr="00E823F0">
        <w:rPr>
          <w:lang w:val="en-US"/>
        </w:rPr>
        <w:t xml:space="preserve">specific QoS handling for a set of </w:t>
      </w:r>
      <w:r>
        <w:rPr>
          <w:lang w:val="en-US"/>
        </w:rPr>
        <w:t>packet filter(s)</w:t>
      </w:r>
      <w:r w:rsidRPr="00E823F0">
        <w:rPr>
          <w:lang w:val="en-US"/>
        </w:rPr>
        <w:t xml:space="preserve"> for the PDU session</w:t>
      </w:r>
      <w:r>
        <w:rPr>
          <w:lang w:val="en-US"/>
        </w:rPr>
        <w:t xml:space="preserve"> as specified in subclause 5.44.3.4 of 3GPP TS 23.501 [8].</w:t>
      </w:r>
    </w:p>
    <w:p w14:paraId="76B186C6" w14:textId="77777777" w:rsidR="00AC410A" w:rsidRPr="007F2770" w:rsidRDefault="00AC410A" w:rsidP="00AC410A">
      <w:r w:rsidRPr="007F2770">
        <w:rPr>
          <w:lang w:val="en-US"/>
        </w:rPr>
        <w:t>After an inter-system change from S1 mode to N1 mode</w:t>
      </w:r>
      <w:r w:rsidRPr="007F2770">
        <w:t>, if:</w:t>
      </w:r>
    </w:p>
    <w:p w14:paraId="06D3F5DE" w14:textId="77777777" w:rsidR="00193BB8" w:rsidRPr="007F2770" w:rsidRDefault="00AC410A" w:rsidP="00AC410A">
      <w:pPr>
        <w:pStyle w:val="B1"/>
      </w:pPr>
      <w:r w:rsidRPr="007F2770">
        <w:t>a)</w:t>
      </w:r>
      <w:r w:rsidRPr="007F2770">
        <w:tab/>
        <w:t>the UE is operating in single-registration mode in a network that supports N26 interface;</w:t>
      </w:r>
    </w:p>
    <w:p w14:paraId="091D2B1B" w14:textId="0C8BF2E9" w:rsidR="00AC410A" w:rsidRPr="007F2770" w:rsidRDefault="00AC410A" w:rsidP="00AC410A">
      <w:pPr>
        <w:pStyle w:val="B1"/>
      </w:pPr>
      <w:r w:rsidRPr="007F2770">
        <w:t>b)</w:t>
      </w:r>
      <w:r w:rsidRPr="007F2770">
        <w:tab/>
        <w:t>the PDU session type value of the PDU session type IE is set to "Ethernet";</w:t>
      </w:r>
    </w:p>
    <w:p w14:paraId="3F0B5020" w14:textId="77777777" w:rsidR="00AC410A" w:rsidRPr="007F2770" w:rsidRDefault="00AC410A" w:rsidP="00AC410A">
      <w:pPr>
        <w:pStyle w:val="B1"/>
      </w:pPr>
      <w:r w:rsidRPr="007F2770">
        <w:t>c)</w:t>
      </w:r>
      <w:r w:rsidRPr="007F2770">
        <w:tab/>
        <w:t>the UE indicates "Control plane CIoT 5GS optimization supported" and "Ethernet header compression for control plane CIoT 5GS optimization supported" in the 5GMM capability IE of the REGISTRATION REQUEST message; and</w:t>
      </w:r>
    </w:p>
    <w:p w14:paraId="300DA0A3" w14:textId="77777777" w:rsidR="00AC410A" w:rsidRPr="007F2770" w:rsidRDefault="00AC410A" w:rsidP="00AC410A">
      <w:pPr>
        <w:pStyle w:val="B1"/>
      </w:pPr>
      <w:r w:rsidRPr="007F2770">
        <w:t>d)</w:t>
      </w:r>
      <w:r w:rsidRPr="007F2770">
        <w:tab/>
        <w:t>the network indicates "Control plane CIoT 5GS optimization supported" and "Ethernet header compression for control plane CIoT 5GS optimization supported" in the 5GS network support feature IE of the REGISTRATION ACCEPT message;</w:t>
      </w:r>
    </w:p>
    <w:p w14:paraId="15D84BDC" w14:textId="77777777" w:rsidR="00AC410A" w:rsidRPr="007F2770" w:rsidRDefault="00AC410A" w:rsidP="00AC410A">
      <w:r w:rsidRPr="007F2770">
        <w:t xml:space="preserve">the UE shall </w:t>
      </w:r>
      <w:r w:rsidRPr="007F2770">
        <w:rPr>
          <w:lang w:val="en-US"/>
        </w:rPr>
        <w:t xml:space="preserve">initiate </w:t>
      </w:r>
      <w:r w:rsidRPr="007F2770">
        <w:t>the PDU session modification procedure to negotiate the Ethernet header compression configuration and include the Ethernet header compression configuration IE in the PDU SESSION MODIFICATION REQUEST message.</w:t>
      </w:r>
    </w:p>
    <w:p w14:paraId="3BAB2CA2" w14:textId="7AD05AF1" w:rsidR="00196D17" w:rsidRPr="007F2770" w:rsidRDefault="00196D17" w:rsidP="00196D17">
      <w:pPr>
        <w:rPr>
          <w:lang w:val="en-US"/>
        </w:rPr>
      </w:pPr>
      <w:r w:rsidRPr="007F2770">
        <w:t>For a PDN connection established when in S1 mode, after an inter-system change from S1 mode to N1 mode, and if the UE is a UE operating in single-registration mode in a network supporting N26 interface, and the UE supports receiving DNS server addresses in protocol configuration options and the UE has not previously successfully performed the UE-requested PDU session modification</w:t>
      </w:r>
      <w:r w:rsidRPr="007F2770" w:rsidDel="009F1D19">
        <w:t xml:space="preserve"> </w:t>
      </w:r>
      <w:r w:rsidRPr="007F2770">
        <w:t xml:space="preserve">to indicate this support, the UE shall include </w:t>
      </w:r>
      <w:r w:rsidRPr="007F2770">
        <w:rPr>
          <w:lang w:val="en-US"/>
        </w:rPr>
        <w:t xml:space="preserve">the Extended </w:t>
      </w:r>
      <w:r w:rsidRPr="007F2770">
        <w:t>protocol configuration options</w:t>
      </w:r>
      <w:r w:rsidRPr="007F2770">
        <w:rPr>
          <w:lang w:val="en-US"/>
        </w:rPr>
        <w:t xml:space="preserve"> IE in the </w:t>
      </w:r>
      <w:r w:rsidRPr="007F2770">
        <w:t xml:space="preserve">PDU SESSION MODIFICATION REQUEST </w:t>
      </w:r>
      <w:r w:rsidRPr="007F2770">
        <w:rPr>
          <w:lang w:val="en-US"/>
        </w:rPr>
        <w:t>message and:</w:t>
      </w:r>
    </w:p>
    <w:p w14:paraId="30DC10DA" w14:textId="77777777" w:rsidR="00196D17" w:rsidRPr="007F2770" w:rsidRDefault="00196D17" w:rsidP="00196D17">
      <w:pPr>
        <w:pStyle w:val="B1"/>
      </w:pPr>
      <w:r w:rsidRPr="007F2770">
        <w:t>a)</w:t>
      </w:r>
      <w:r w:rsidRPr="007F2770">
        <w:tab/>
      </w:r>
      <w:r w:rsidRPr="007F2770">
        <w:rPr>
          <w:rFonts w:eastAsia="MS Mincho"/>
        </w:rPr>
        <w:t xml:space="preserve">if </w:t>
      </w:r>
      <w:r w:rsidRPr="007F2770">
        <w:rPr>
          <w:noProof/>
          <w:lang w:val="en-US"/>
        </w:rPr>
        <w:t xml:space="preserve">the </w:t>
      </w:r>
      <w:r w:rsidRPr="007F2770">
        <w:t xml:space="preserve">PDU session is of "IPv4" or "IPv4v6" PDU session type, </w:t>
      </w:r>
      <w:r w:rsidRPr="007F2770">
        <w:rPr>
          <w:lang w:val="en-US"/>
        </w:rPr>
        <w:t xml:space="preserve">the UE </w:t>
      </w:r>
      <w:r w:rsidRPr="007F2770">
        <w:t>shall include the DNS server IPv4 address request; and</w:t>
      </w:r>
    </w:p>
    <w:p w14:paraId="057F5869" w14:textId="77777777" w:rsidR="00196D17" w:rsidRPr="007F2770" w:rsidRDefault="00196D17" w:rsidP="00196D17">
      <w:pPr>
        <w:pStyle w:val="B1"/>
      </w:pPr>
      <w:r w:rsidRPr="007F2770">
        <w:t>b)</w:t>
      </w:r>
      <w:r w:rsidRPr="007F2770">
        <w:tab/>
      </w:r>
      <w:r w:rsidRPr="007F2770">
        <w:rPr>
          <w:rFonts w:eastAsia="MS Mincho"/>
        </w:rPr>
        <w:t xml:space="preserve">if </w:t>
      </w:r>
      <w:r w:rsidRPr="007F2770">
        <w:rPr>
          <w:noProof/>
          <w:lang w:val="en-US"/>
        </w:rPr>
        <w:t xml:space="preserve">the </w:t>
      </w:r>
      <w:r w:rsidRPr="007F2770">
        <w:t xml:space="preserve">PDU session is of "IPv6" or "IPv4v6" PDU session type, </w:t>
      </w:r>
      <w:r w:rsidRPr="007F2770">
        <w:rPr>
          <w:lang w:val="en-US"/>
        </w:rPr>
        <w:t xml:space="preserve">the UE </w:t>
      </w:r>
      <w:r w:rsidRPr="007F2770">
        <w:t>shall include the DNS server IPv6 address request</w:t>
      </w:r>
      <w:r w:rsidRPr="007F2770">
        <w:rPr>
          <w:lang w:val="en-US"/>
        </w:rPr>
        <w:t>.</w:t>
      </w:r>
    </w:p>
    <w:p w14:paraId="016F6620" w14:textId="2DD91F88" w:rsidR="00196D17" w:rsidRPr="007F2770" w:rsidRDefault="00196D17" w:rsidP="00196D17">
      <w:r w:rsidRPr="007F2770">
        <w:t>For a PDN connection established when in S1 mode, after an inter-system change from S1 mode to N1 mode, and if the UE is a UE operating in single-registration mode in a network supporting N26 interface, and the UE supports the EAS rediscovery and the UE has not previously successfully performed the UE-requested PDU session modification</w:t>
      </w:r>
      <w:r w:rsidRPr="007F2770" w:rsidDel="009F1D19">
        <w:t xml:space="preserve"> </w:t>
      </w:r>
      <w:r w:rsidRPr="007F2770">
        <w:t xml:space="preserve">to indicate this support, the UE shall include </w:t>
      </w:r>
      <w:r w:rsidRPr="007F2770">
        <w:rPr>
          <w:lang w:val="en-US"/>
        </w:rPr>
        <w:t xml:space="preserve">the Extended </w:t>
      </w:r>
      <w:r w:rsidRPr="007F2770">
        <w:t>protocol configuration options</w:t>
      </w:r>
      <w:r w:rsidRPr="007F2770">
        <w:rPr>
          <w:lang w:val="en-US"/>
        </w:rPr>
        <w:t xml:space="preserve"> IE in the </w:t>
      </w:r>
      <w:r w:rsidRPr="007F2770">
        <w:t xml:space="preserve">PDU SESSION MODIFICATION REQUEST </w:t>
      </w:r>
      <w:r w:rsidRPr="007F2770">
        <w:rPr>
          <w:lang w:val="en-US"/>
        </w:rPr>
        <w:t xml:space="preserve">message and shall </w:t>
      </w:r>
      <w:r w:rsidRPr="007F2770">
        <w:t xml:space="preserve">include the EAS rediscovery support indication in </w:t>
      </w:r>
      <w:r w:rsidRPr="007F2770">
        <w:rPr>
          <w:lang w:val="en-US"/>
        </w:rPr>
        <w:t xml:space="preserve">the Extended </w:t>
      </w:r>
      <w:r w:rsidRPr="007F2770">
        <w:t>protocol configuration options</w:t>
      </w:r>
      <w:r w:rsidRPr="007F2770">
        <w:rPr>
          <w:lang w:val="en-US"/>
        </w:rPr>
        <w:t xml:space="preserve"> IE.</w:t>
      </w:r>
    </w:p>
    <w:p w14:paraId="7DB1D169" w14:textId="128A56F5" w:rsidR="005A4158" w:rsidRDefault="005A4158" w:rsidP="005A4158">
      <w:pPr>
        <w:rPr>
          <w:lang w:val="en-US"/>
        </w:rPr>
      </w:pPr>
      <w:r w:rsidRPr="007F2770">
        <w:t>For a PDN connection established when in S1 mode, after an inter-system change from S1 mode to N1 mode, and if the UE is a UE operating in single-registration mode in a network supporting N26 interface, and the UE supports the EDC</w:t>
      </w:r>
      <w:r w:rsidR="00E224EC" w:rsidRPr="007F2770">
        <w:t xml:space="preserve"> and the UE has not previously successfully performed the UE-requested PDU session modification</w:t>
      </w:r>
      <w:r w:rsidR="00E224EC" w:rsidRPr="007F2770" w:rsidDel="009F1D19">
        <w:t xml:space="preserve"> </w:t>
      </w:r>
      <w:r w:rsidR="00E224EC" w:rsidRPr="007F2770">
        <w:t>to indicate this support</w:t>
      </w:r>
      <w:r w:rsidRPr="007F2770">
        <w:t xml:space="preserve">, then the UE shall include </w:t>
      </w:r>
      <w:r w:rsidRPr="007F2770">
        <w:rPr>
          <w:lang w:val="en-US"/>
        </w:rPr>
        <w:t xml:space="preserve">the Extended </w:t>
      </w:r>
      <w:r w:rsidRPr="007F2770">
        <w:t>protocol configuration options</w:t>
      </w:r>
      <w:r w:rsidRPr="007F2770">
        <w:rPr>
          <w:lang w:val="en-US"/>
        </w:rPr>
        <w:t xml:space="preserve"> IE in the </w:t>
      </w:r>
      <w:r w:rsidRPr="007F2770">
        <w:t xml:space="preserve">PDU SESSION MODIFICATION REQUEST </w:t>
      </w:r>
      <w:r w:rsidRPr="007F2770">
        <w:rPr>
          <w:lang w:val="en-US"/>
        </w:rPr>
        <w:t xml:space="preserve">message and shall </w:t>
      </w:r>
      <w:r w:rsidRPr="007F2770">
        <w:t xml:space="preserve">include the EDC support indicator in </w:t>
      </w:r>
      <w:r w:rsidRPr="007F2770">
        <w:rPr>
          <w:lang w:val="en-US"/>
        </w:rPr>
        <w:t xml:space="preserve">the Extended </w:t>
      </w:r>
      <w:r w:rsidRPr="007F2770">
        <w:t>protocol configuration options</w:t>
      </w:r>
      <w:r w:rsidRPr="007F2770">
        <w:rPr>
          <w:lang w:val="en-US"/>
        </w:rPr>
        <w:t xml:space="preserve"> IE.</w:t>
      </w:r>
    </w:p>
    <w:p w14:paraId="5839296C" w14:textId="77777777" w:rsidR="00AE7754" w:rsidRDefault="008341F8" w:rsidP="00D36DFE">
      <w:pPr>
        <w:snapToGrid w:val="0"/>
        <w:rPr>
          <w:ins w:id="5890" w:author="24.501_CR6206R1_(Rel-18)_eUEPO" w:date="2024-06-13T20:32:00Z"/>
        </w:rPr>
      </w:pPr>
      <w:r>
        <w:t xml:space="preserve">If </w:t>
      </w:r>
      <w:r>
        <w:rPr>
          <w:rFonts w:hint="eastAsia"/>
          <w:lang w:eastAsia="zh-CN"/>
        </w:rPr>
        <w:t xml:space="preserve">the </w:t>
      </w:r>
      <w:r>
        <w:t>UE supports report</w:t>
      </w:r>
      <w:r>
        <w:rPr>
          <w:rFonts w:hint="eastAsia"/>
          <w:lang w:eastAsia="zh-CN"/>
        </w:rPr>
        <w:t>ing of</w:t>
      </w:r>
      <w:r>
        <w:t xml:space="preserve"> </w:t>
      </w:r>
      <w:r w:rsidRPr="00A33425">
        <w:rPr>
          <w:rStyle w:val="NOZchn"/>
        </w:rPr>
        <w:t xml:space="preserve">URSP rule enforcement and is indicated to send URSP rule enforcement report to network </w:t>
      </w:r>
      <w:r>
        <w:t>based on the matching URSP rule which contains the URSP rule enforcement report indication</w:t>
      </w:r>
      <w:r w:rsidRPr="00F53518">
        <w:t xml:space="preserve"> </w:t>
      </w:r>
      <w:r>
        <w:t>set to "</w:t>
      </w:r>
      <w:r w:rsidRPr="00F53518">
        <w:t>URSP rule enforcement report is required</w:t>
      </w:r>
      <w:r>
        <w:t xml:space="preserve">", </w:t>
      </w:r>
      <w:ins w:id="5891" w:author="24.501_CR6206R1_(Rel-18)_eUEPO" w:date="2024-06-13T20:32:00Z">
        <w:r w:rsidR="00AE7754">
          <w:t>the URSP rule enforcement report is associated to:</w:t>
        </w:r>
      </w:ins>
    </w:p>
    <w:p w14:paraId="6B500951" w14:textId="77777777" w:rsidR="00AE7754" w:rsidRDefault="00AE7754" w:rsidP="00AE7754">
      <w:pPr>
        <w:pStyle w:val="B1"/>
        <w:overflowPunct/>
        <w:autoSpaceDE/>
        <w:autoSpaceDN/>
        <w:adjustRightInd/>
        <w:textAlignment w:val="auto"/>
        <w:rPr>
          <w:ins w:id="5892" w:author="24.501_CR6206R1_(Rel-18)_eUEPO" w:date="2024-06-13T20:32:00Z"/>
          <w:lang w:eastAsia="en-US"/>
        </w:rPr>
      </w:pPr>
      <w:ins w:id="5893" w:author="24.501_CR6206R1_(Rel-18)_eUEPO" w:date="2024-06-13T20:32:00Z">
        <w:r>
          <w:rPr>
            <w:lang w:eastAsia="en-US"/>
          </w:rPr>
          <w:t>a)</w:t>
        </w:r>
        <w:r>
          <w:rPr>
            <w:lang w:eastAsia="en-US"/>
          </w:rPr>
          <w:tab/>
          <w:t>an established PDU session; or</w:t>
        </w:r>
      </w:ins>
    </w:p>
    <w:p w14:paraId="78DCB6E0" w14:textId="7882670E" w:rsidR="00AE7754" w:rsidRDefault="00AE7754" w:rsidP="00AE7754">
      <w:pPr>
        <w:pStyle w:val="B1"/>
        <w:overflowPunct/>
        <w:autoSpaceDE/>
        <w:autoSpaceDN/>
        <w:adjustRightInd/>
        <w:textAlignment w:val="auto"/>
        <w:rPr>
          <w:ins w:id="5894" w:author="24.501_CR6206R1_(Rel-18)_eUEPO" w:date="2024-06-13T20:32:00Z"/>
        </w:rPr>
      </w:pPr>
      <w:ins w:id="5895" w:author="24.501_CR6206R1_(Rel-18)_eUEPO" w:date="2024-06-13T20:32:00Z">
        <w:r>
          <w:rPr>
            <w:lang w:eastAsia="en-US"/>
          </w:rPr>
          <w:t>b)</w:t>
        </w:r>
        <w:r>
          <w:rPr>
            <w:lang w:eastAsia="en-US"/>
          </w:rPr>
          <w:tab/>
          <w:t xml:space="preserve">a </w:t>
        </w:r>
        <w:r w:rsidRPr="00440E24">
          <w:rPr>
            <w:lang w:eastAsia="en-US"/>
          </w:rPr>
          <w:t>PDN connection, after an inter-system change from S1 mode to N1 mode, and if the UE is a UE operating in single-registration mode in a network supporting N26 interface</w:t>
        </w:r>
        <w:r>
          <w:rPr>
            <w:lang w:eastAsia="en-US"/>
          </w:rPr>
          <w:t xml:space="preserve">, the </w:t>
        </w:r>
        <w:r w:rsidRPr="0028147D">
          <w:rPr>
            <w:lang w:eastAsia="en-US"/>
          </w:rPr>
          <w:t xml:space="preserve">matching URSP rule </w:t>
        </w:r>
        <w:r>
          <w:rPr>
            <w:lang w:eastAsia="en-US"/>
          </w:rPr>
          <w:t xml:space="preserve">is </w:t>
        </w:r>
        <w:r w:rsidRPr="0028147D">
          <w:rPr>
            <w:lang w:eastAsia="en-US"/>
          </w:rPr>
          <w:t>newly enforced while the UE was in S1 mode</w:t>
        </w:r>
        <w:r>
          <w:rPr>
            <w:lang w:eastAsia="en-US"/>
          </w:rPr>
          <w:t>,</w:t>
        </w:r>
      </w:ins>
    </w:p>
    <w:p w14:paraId="6036ACE6" w14:textId="3E250861" w:rsidR="0048195C" w:rsidRPr="00294B40" w:rsidRDefault="00AE7754" w:rsidP="00D36DFE">
      <w:pPr>
        <w:snapToGrid w:val="0"/>
        <w:rPr>
          <w:noProof/>
          <w:lang w:val="en-US" w:eastAsia="zh-CN"/>
        </w:rPr>
      </w:pPr>
      <w:ins w:id="5896" w:author="24.501_CR6206R1_(Rel-18)_eUEPO" w:date="2024-06-13T20:33:00Z">
        <w:r>
          <w:t xml:space="preserve">then </w:t>
        </w:r>
      </w:ins>
      <w:r w:rsidR="008341F8">
        <w:t xml:space="preserve">the UE </w:t>
      </w:r>
      <w:r w:rsidR="008341F8">
        <w:rPr>
          <w:rFonts w:hint="eastAsia"/>
          <w:lang w:eastAsia="zh-CN"/>
        </w:rPr>
        <w:t xml:space="preserve">shall include </w:t>
      </w:r>
      <w:r w:rsidR="00D36DFE">
        <w:rPr>
          <w:rFonts w:hint="eastAsia"/>
          <w:lang w:val="en-US" w:eastAsia="zh-CN"/>
        </w:rPr>
        <w:t xml:space="preserve">the </w:t>
      </w:r>
      <w:r w:rsidR="00D36DFE">
        <w:t>URSP rule enforcement report</w:t>
      </w:r>
      <w:r w:rsidR="00D36DFE">
        <w:rPr>
          <w:rFonts w:hint="eastAsia"/>
          <w:lang w:val="en-US" w:eastAsia="zh-CN"/>
        </w:rPr>
        <w:t>s IE</w:t>
      </w:r>
      <w:r w:rsidR="00D36DFE">
        <w:rPr>
          <w:rFonts w:hint="eastAsia"/>
          <w:lang w:eastAsia="zh-CN"/>
        </w:rPr>
        <w:t xml:space="preserve"> </w:t>
      </w:r>
      <w:r w:rsidR="008341F8">
        <w:rPr>
          <w:lang w:val="en-US"/>
        </w:rPr>
        <w:t xml:space="preserve">in the </w:t>
      </w:r>
      <w:r w:rsidR="008341F8">
        <w:t xml:space="preserve">PDU SESSION MODIFICATION REQUEST </w:t>
      </w:r>
      <w:r w:rsidR="008341F8">
        <w:rPr>
          <w:lang w:val="en-US"/>
        </w:rPr>
        <w:t>message</w:t>
      </w:r>
      <w:r w:rsidR="008341F8">
        <w:t>.</w:t>
      </w:r>
    </w:p>
    <w:p w14:paraId="25E2E4B4" w14:textId="77777777" w:rsidR="00B47D64" w:rsidRPr="007F2770" w:rsidRDefault="00B23F03" w:rsidP="00B47D64">
      <w:r w:rsidRPr="007F2770">
        <w:t>The UE shall transport</w:t>
      </w:r>
      <w:r w:rsidR="00B47D64" w:rsidRPr="007F2770">
        <w:t>:</w:t>
      </w:r>
    </w:p>
    <w:p w14:paraId="0C6CA68F" w14:textId="77777777" w:rsidR="00B47D64" w:rsidRPr="007F2770" w:rsidRDefault="00B47D64" w:rsidP="00B47D64">
      <w:pPr>
        <w:pStyle w:val="B1"/>
      </w:pPr>
      <w:r w:rsidRPr="007F2770">
        <w:t>a)</w:t>
      </w:r>
      <w:r w:rsidRPr="007F2770">
        <w:tab/>
      </w:r>
      <w:r w:rsidR="00B23F03" w:rsidRPr="007F2770">
        <w:t>the PDU SESSION MODIFICATION REQUEST message</w:t>
      </w:r>
      <w:r w:rsidRPr="007F2770">
        <w:t>;</w:t>
      </w:r>
    </w:p>
    <w:p w14:paraId="3F3E7545" w14:textId="77777777" w:rsidR="00B47D64" w:rsidRPr="007F2770" w:rsidRDefault="00B47D64" w:rsidP="00B47D64">
      <w:pPr>
        <w:pStyle w:val="B1"/>
      </w:pPr>
      <w:r w:rsidRPr="007F2770">
        <w:t>b)</w:t>
      </w:r>
      <w:r w:rsidRPr="007F2770">
        <w:tab/>
      </w:r>
      <w:r w:rsidR="00B23F03" w:rsidRPr="007F2770">
        <w:t>the PDU session ID</w:t>
      </w:r>
      <w:r w:rsidRPr="007F2770">
        <w:t>;</w:t>
      </w:r>
      <w:r w:rsidR="00223074" w:rsidRPr="007F2770">
        <w:t xml:space="preserve"> and</w:t>
      </w:r>
    </w:p>
    <w:p w14:paraId="5A25B02E" w14:textId="77777777" w:rsidR="00B47D64" w:rsidRPr="007F2770" w:rsidRDefault="00B47D64" w:rsidP="00B47D64">
      <w:pPr>
        <w:pStyle w:val="B1"/>
      </w:pPr>
      <w:r w:rsidRPr="007F2770">
        <w:t>c)</w:t>
      </w:r>
      <w:r w:rsidRPr="007F2770">
        <w:tab/>
        <w:t>if the UE-requested PDU session modification:</w:t>
      </w:r>
    </w:p>
    <w:p w14:paraId="72E4C5ED" w14:textId="77777777" w:rsidR="00B47D64" w:rsidRPr="007F2770" w:rsidRDefault="00B47D64" w:rsidP="00B47D64">
      <w:pPr>
        <w:pStyle w:val="B2"/>
      </w:pPr>
      <w:r w:rsidRPr="007F2770">
        <w:t>1)</w:t>
      </w:r>
      <w:r w:rsidRPr="007F2770">
        <w:tab/>
        <w:t>is not initiated to indicate a change of 3GPP PS data off UE status associated to a PDU session, then</w:t>
      </w:r>
      <w:r w:rsidR="00223074" w:rsidRPr="007F2770">
        <w:t xml:space="preserve"> the request type set to "modification request"</w:t>
      </w:r>
      <w:r w:rsidRPr="007F2770">
        <w:t>; and</w:t>
      </w:r>
    </w:p>
    <w:p w14:paraId="4D8A008B" w14:textId="77777777" w:rsidR="00B47D64" w:rsidRPr="007F2770" w:rsidRDefault="00B47D64" w:rsidP="0085304B">
      <w:pPr>
        <w:pStyle w:val="B2"/>
      </w:pPr>
      <w:r w:rsidRPr="007F2770">
        <w:t>2)</w:t>
      </w:r>
      <w:r w:rsidRPr="007F2770">
        <w:tab/>
        <w:t>is initiated to indicate a change of 3GPP PS data off UE status associated to a PDU session, then without transporting the request type;</w:t>
      </w:r>
    </w:p>
    <w:p w14:paraId="4243C09E" w14:textId="77777777" w:rsidR="00B23F03" w:rsidRPr="007F2770" w:rsidRDefault="00B23F03" w:rsidP="00B47D64">
      <w:r w:rsidRPr="007F2770">
        <w:t xml:space="preserve">using the </w:t>
      </w:r>
      <w:r w:rsidRPr="007F2770">
        <w:rPr>
          <w:rFonts w:eastAsia="Malgun Gothic" w:hint="eastAsia"/>
          <w:lang w:eastAsia="ko-KR"/>
        </w:rPr>
        <w:t>NAS transport procedure as specified in subclause </w:t>
      </w:r>
      <w:r w:rsidR="00F31C37" w:rsidRPr="007F2770">
        <w:rPr>
          <w:rFonts w:eastAsia="Malgun Gothic"/>
          <w:lang w:eastAsia="ko-KR"/>
        </w:rPr>
        <w:t>5.4.5</w:t>
      </w:r>
      <w:r w:rsidRPr="007F2770">
        <w:t xml:space="preserve">, </w:t>
      </w:r>
      <w:r w:rsidRPr="007F2770">
        <w:rPr>
          <w:lang w:val="en-US"/>
        </w:rPr>
        <w:t xml:space="preserve">and the UE </w:t>
      </w:r>
      <w:r w:rsidRPr="007F2770">
        <w:t xml:space="preserve">shall </w:t>
      </w:r>
      <w:r w:rsidRPr="007F2770">
        <w:rPr>
          <w:rFonts w:hint="eastAsia"/>
          <w:lang w:val="en-US"/>
        </w:rPr>
        <w:t>start timer T</w:t>
      </w:r>
      <w:r w:rsidRPr="007F2770">
        <w:rPr>
          <w:lang w:val="en-US"/>
        </w:rPr>
        <w:t>3581</w:t>
      </w:r>
      <w:r w:rsidRPr="007F2770">
        <w:rPr>
          <w:rFonts w:hint="eastAsia"/>
          <w:lang w:val="en-US"/>
        </w:rPr>
        <w:t xml:space="preserve"> </w:t>
      </w:r>
      <w:r w:rsidRPr="007F2770">
        <w:t>(see example in figure </w:t>
      </w:r>
      <w:r w:rsidR="00691272" w:rsidRPr="007F2770">
        <w:t>6</w:t>
      </w:r>
      <w:r w:rsidRPr="007F2770">
        <w:t>.</w:t>
      </w:r>
      <w:r w:rsidR="00691272" w:rsidRPr="007F2770">
        <w:t>4</w:t>
      </w:r>
      <w:r w:rsidRPr="007F2770">
        <w:t>.</w:t>
      </w:r>
      <w:r w:rsidR="00691272" w:rsidRPr="007F2770">
        <w:t>2</w:t>
      </w:r>
      <w:r w:rsidRPr="007F2770">
        <w:t>.2.1).</w:t>
      </w:r>
    </w:p>
    <w:p w14:paraId="3C414B5C" w14:textId="77777777" w:rsidR="007A702B" w:rsidRPr="007F2770" w:rsidRDefault="008A30B8" w:rsidP="007A702B">
      <w:r w:rsidRPr="007F2770">
        <w:t>For a PDN connection established when in S1 mode</w:t>
      </w:r>
      <w:r w:rsidR="009B4694" w:rsidRPr="007F2770">
        <w:t xml:space="preserve"> and not associated with the control plane only indication</w:t>
      </w:r>
      <w:r w:rsidRPr="007F2770">
        <w:t xml:space="preserve">, after inter-system change from S1 mode to N1 mode, </w:t>
      </w:r>
      <w:r w:rsidR="007C1EB5" w:rsidRPr="007F2770">
        <w:t>if the UE is registered in a network supporting the ATSSS,</w:t>
      </w:r>
    </w:p>
    <w:p w14:paraId="2FF4D9B8" w14:textId="77777777" w:rsidR="007A702B" w:rsidRPr="007F2770" w:rsidRDefault="007A702B" w:rsidP="007A702B">
      <w:pPr>
        <w:pStyle w:val="B1"/>
      </w:pPr>
      <w:r w:rsidRPr="007F2770">
        <w:t>a)</w:t>
      </w:r>
      <w:r w:rsidRPr="007F2770">
        <w:tab/>
      </w:r>
      <w:r w:rsidR="008A30B8" w:rsidRPr="007F2770">
        <w:t xml:space="preserve">the UE </w:t>
      </w:r>
      <w:r w:rsidRPr="007F2770">
        <w:t xml:space="preserve">may </w:t>
      </w:r>
      <w:r w:rsidR="008A30B8" w:rsidRPr="007F2770">
        <w:t xml:space="preserve">request to modify a PDU session </w:t>
      </w:r>
      <w:r w:rsidRPr="007F2770">
        <w:t>to an MA PDU session; or</w:t>
      </w:r>
    </w:p>
    <w:p w14:paraId="5F5144C1" w14:textId="1A73C61F" w:rsidR="008A30B8" w:rsidRPr="007F2770" w:rsidRDefault="007A702B" w:rsidP="007A702B">
      <w:pPr>
        <w:pStyle w:val="B1"/>
        <w:rPr>
          <w:noProof/>
        </w:rPr>
      </w:pPr>
      <w:r w:rsidRPr="007F2770">
        <w:t>b)</w:t>
      </w:r>
      <w:r w:rsidRPr="007F2770">
        <w:tab/>
      </w:r>
      <w:r w:rsidR="008A30B8" w:rsidRPr="007F2770">
        <w:t xml:space="preserve">the UE </w:t>
      </w:r>
      <w:r w:rsidR="009B4694" w:rsidRPr="007F2770">
        <w:t xml:space="preserve">may </w:t>
      </w:r>
      <w:r w:rsidR="008A30B8" w:rsidRPr="007F2770">
        <w:t>allow the network to upgrade th</w:t>
      </w:r>
      <w:r w:rsidR="00B65DB7" w:rsidRPr="007F2770">
        <w:t>e</w:t>
      </w:r>
      <w:r w:rsidR="008A30B8" w:rsidRPr="007F2770">
        <w:t xml:space="preserve"> PDU session to an MA </w:t>
      </w:r>
      <w:r w:rsidR="008A30B8" w:rsidRPr="007F2770">
        <w:rPr>
          <w:rFonts w:hint="eastAsia"/>
          <w:lang w:eastAsia="zh-CN"/>
        </w:rPr>
        <w:t>PDU</w:t>
      </w:r>
      <w:r w:rsidR="008A30B8" w:rsidRPr="007F2770">
        <w:t xml:space="preserve"> session</w:t>
      </w:r>
      <w:r w:rsidRPr="007F2770">
        <w:t>.</w:t>
      </w:r>
      <w:r w:rsidR="008A30B8" w:rsidRPr="007F2770">
        <w:t xml:space="preserve"> </w:t>
      </w:r>
      <w:r w:rsidR="007C1EB5" w:rsidRPr="007F2770">
        <w:t>I</w:t>
      </w:r>
      <w:r w:rsidR="00B65DB7" w:rsidRPr="007F2770">
        <w:t xml:space="preserve">n order for the UE to allow the network to upgrade the PDU session to an MA PDU session, </w:t>
      </w:r>
      <w:r w:rsidR="008A30B8" w:rsidRPr="007F2770">
        <w:t xml:space="preserve">the UE shall set "MA PDU session network upgrade </w:t>
      </w:r>
      <w:r w:rsidR="00770AA8" w:rsidRPr="007F2770">
        <w:t xml:space="preserve">is </w:t>
      </w:r>
      <w:r w:rsidR="008A30B8" w:rsidRPr="007F2770">
        <w:t xml:space="preserve">allowed" in the MA PDU session information IE </w:t>
      </w:r>
      <w:r w:rsidR="008A30B8" w:rsidRPr="007F2770">
        <w:rPr>
          <w:noProof/>
        </w:rPr>
        <w:t xml:space="preserve">and set </w:t>
      </w:r>
      <w:r w:rsidR="008A30B8" w:rsidRPr="007F2770">
        <w:t xml:space="preserve">the request type to "modification request" in the </w:t>
      </w:r>
      <w:r w:rsidR="008A30B8" w:rsidRPr="007F2770">
        <w:rPr>
          <w:noProof/>
        </w:rPr>
        <w:t>UL NAS TRANSPORT message.</w:t>
      </w:r>
    </w:p>
    <w:p w14:paraId="4BC782F1" w14:textId="536942E2" w:rsidR="00D52EDA" w:rsidRPr="007F2770" w:rsidRDefault="00D52EDA" w:rsidP="00D52EDA">
      <w:pPr>
        <w:pStyle w:val="NO"/>
        <w:rPr>
          <w:lang w:eastAsia="ko-KR"/>
        </w:rPr>
      </w:pPr>
      <w:r w:rsidRPr="007F2770">
        <w:rPr>
          <w:lang w:eastAsia="ko-KR"/>
        </w:rPr>
        <w:t>NOTE</w:t>
      </w:r>
      <w:r w:rsidRPr="007F2770">
        <w:rPr>
          <w:lang w:val="en-US" w:eastAsia="ko-KR"/>
        </w:rPr>
        <w:t> </w:t>
      </w:r>
      <w:r w:rsidR="005F2EDF" w:rsidRPr="007F2770">
        <w:rPr>
          <w:lang w:val="en-US" w:eastAsia="ko-KR"/>
        </w:rPr>
        <w:t>4</w:t>
      </w:r>
      <w:r w:rsidRPr="007F2770">
        <w:rPr>
          <w:lang w:eastAsia="ko-KR"/>
        </w:rPr>
        <w:t>:</w:t>
      </w:r>
      <w:r w:rsidRPr="007F2770">
        <w:rPr>
          <w:lang w:eastAsia="ko-KR"/>
        </w:rPr>
        <w:tab/>
        <w:t>If the DNN corresponds to an LADN DNN, the AMF does not forward the MA PDU session information IE to the SMF but sends the message back to the UE to inform of the unhandled request (see subclause 5.4.5.2.5).</w:t>
      </w:r>
    </w:p>
    <w:p w14:paraId="3FF747CB" w14:textId="77777777" w:rsidR="007B6089" w:rsidRPr="007F2770" w:rsidRDefault="007B6089" w:rsidP="007B6089">
      <w:r w:rsidRPr="007F2770">
        <w:t>In case the UE executes case a) or b):</w:t>
      </w:r>
    </w:p>
    <w:p w14:paraId="1E80AECD" w14:textId="63E54094" w:rsidR="00D44269" w:rsidRPr="004A6327" w:rsidRDefault="007B6089" w:rsidP="00A33425">
      <w:pPr>
        <w:pStyle w:val="B1"/>
      </w:pPr>
      <w:r w:rsidRPr="00A33425">
        <w:t>1)</w:t>
      </w:r>
      <w:r w:rsidRPr="00A33425">
        <w:tab/>
      </w:r>
      <w:r w:rsidRPr="004A6327">
        <w:t xml:space="preserve">if the UE supports ATSSS Low-Layer functionality with any steering mode </w:t>
      </w:r>
      <w:r w:rsidR="0075630E" w:rsidRPr="004A6327">
        <w:t xml:space="preserve">(i.e., </w:t>
      </w:r>
      <w:r w:rsidR="0075630E" w:rsidRPr="00A33425">
        <w:t xml:space="preserve">any steering mode allowed for ATSSS </w:t>
      </w:r>
      <w:r w:rsidR="0075630E" w:rsidRPr="004A6327">
        <w:t>Low-Layer functionality)</w:t>
      </w:r>
      <w:r w:rsidR="004A6327">
        <w:t xml:space="preserve"> </w:t>
      </w:r>
      <w:r w:rsidRPr="004A6327">
        <w:t xml:space="preserve">as specified in subclause 5.32.6 of 3GPP TS 23.501 [8], the UE shall set the ATSSS-ST bits to "ATSSS Low-Layer functionality with any steering mode </w:t>
      </w:r>
      <w:r w:rsidR="00874B6F" w:rsidRPr="004A6327">
        <w:t xml:space="preserve">allowed for ATSSS-LL </w:t>
      </w:r>
      <w:r w:rsidRPr="004A6327">
        <w:t>supported" in the 5GSM capability IE of the PDU SESSION MODIFICATION REQUEST message;</w:t>
      </w:r>
    </w:p>
    <w:p w14:paraId="7885A7FE" w14:textId="44DAF1F2" w:rsidR="00D44269" w:rsidRPr="004A6327" w:rsidRDefault="00D44269" w:rsidP="00A33425">
      <w:pPr>
        <w:pStyle w:val="NO"/>
      </w:pPr>
      <w:r w:rsidRPr="004A6327">
        <w:t>NOTE</w:t>
      </w:r>
      <w:r w:rsidRPr="00A33425">
        <w:t> 5</w:t>
      </w:r>
      <w:r w:rsidRPr="004A6327">
        <w:t>:</w:t>
      </w:r>
      <w:r w:rsidRPr="004A6327">
        <w:tab/>
        <w:t>The ATSSS Low-Layer functionality cannot be used together with the redundant steering mode. When the UE indicates that it is capable of supporting the ATSSS Low-Layer functionality with any steering mode, it implies that the UE supports the ATSSS Low-Layer functionality with any steering mode except the redundant steering mode.</w:t>
      </w:r>
    </w:p>
    <w:p w14:paraId="283AD5B3" w14:textId="254B3F5A" w:rsidR="007B6089" w:rsidRPr="007F2770" w:rsidRDefault="007B6089" w:rsidP="007B6089">
      <w:pPr>
        <w:pStyle w:val="B1"/>
      </w:pPr>
      <w:r w:rsidRPr="007F2770">
        <w:t>2)</w:t>
      </w:r>
      <w:r w:rsidRPr="007F2770">
        <w:tab/>
        <w:t xml:space="preserve">if the UE supports MPTCP functionality with any steering mode and ATSSS-LL functionality with only </w:t>
      </w:r>
      <w:r w:rsidR="00DF747C" w:rsidRPr="007F2770">
        <w:t>a</w:t>
      </w:r>
      <w:r w:rsidRPr="007F2770">
        <w:t>ctive-</w:t>
      </w:r>
      <w:r w:rsidR="00DF747C" w:rsidRPr="007F2770">
        <w:t>s</w:t>
      </w:r>
      <w:r w:rsidRPr="007F2770">
        <w:t xml:space="preserve">tandby steering mode as specified in subclause 5.32.6 of 3GPP TS 23.501 [8], the UE shall set the ATSSS-ST bits to "MPTCP functionality with any steering mode and ATSSS-LL functionality with only </w:t>
      </w:r>
      <w:r w:rsidR="00140051" w:rsidRPr="007F2770">
        <w:t>a</w:t>
      </w:r>
      <w:r w:rsidRPr="007F2770">
        <w:t>ctive-</w:t>
      </w:r>
      <w:r w:rsidR="00140051" w:rsidRPr="007F2770">
        <w:t>s</w:t>
      </w:r>
      <w:r w:rsidRPr="007F2770">
        <w:t>tandby steering mode supported" in the 5GSM capability IE of the PDU SESSION MODIFICATION REQUEST message;</w:t>
      </w:r>
    </w:p>
    <w:p w14:paraId="7424FF2D" w14:textId="483C21DF" w:rsidR="007B6089" w:rsidRPr="007F2770" w:rsidRDefault="007B6089" w:rsidP="007B6089">
      <w:pPr>
        <w:pStyle w:val="B1"/>
      </w:pPr>
      <w:r w:rsidRPr="007F2770">
        <w:t>3)</w:t>
      </w:r>
      <w:r w:rsidRPr="007F2770">
        <w:tab/>
        <w:t>if t</w:t>
      </w:r>
      <w:r w:rsidRPr="00874B6F">
        <w:t xml:space="preserve">he UE supports MPTCP functionality with any steering mode and ATSSS-LL functionality with any steering mode </w:t>
      </w:r>
      <w:r w:rsidR="003165C5" w:rsidRPr="00874B6F">
        <w:t xml:space="preserve">(i.e., </w:t>
      </w:r>
      <w:r w:rsidR="003165C5" w:rsidRPr="00294B40">
        <w:rPr>
          <w:lang w:val="en-US"/>
        </w:rPr>
        <w:t xml:space="preserve">any steering mode allowed for ATSSS-LL </w:t>
      </w:r>
      <w:r w:rsidR="003165C5" w:rsidRPr="00294B40">
        <w:t>functionality</w:t>
      </w:r>
      <w:r w:rsidR="003165C5" w:rsidRPr="00874B6F">
        <w:t>)</w:t>
      </w:r>
      <w:r w:rsidRPr="00874B6F">
        <w:t>as spec</w:t>
      </w:r>
      <w:r w:rsidRPr="007F2770">
        <w:t>ified in subclause 5.32.6 of 3GPP TS 23.501 [8], the UE shall set the ATSSS-ST bits to "MPTCP functionality with any steering mode and ATSSS-LL functionality with any steering mode</w:t>
      </w:r>
      <w:r w:rsidR="00874B6F">
        <w:t xml:space="preserve"> </w:t>
      </w:r>
      <w:r w:rsidR="00874B6F" w:rsidRPr="00602179">
        <w:t>allowed for ATSSS-LL</w:t>
      </w:r>
      <w:r w:rsidRPr="007F2770">
        <w:t xml:space="preserve"> supported" in the 5GSM capability IE of the PDU SESSION MODIFICATION REQUEST message;</w:t>
      </w:r>
    </w:p>
    <w:p w14:paraId="4A5E68AB" w14:textId="2EFD7D42" w:rsidR="007B6089" w:rsidRPr="007F2770" w:rsidRDefault="007B6089" w:rsidP="007B6089">
      <w:pPr>
        <w:pStyle w:val="B1"/>
      </w:pPr>
      <w:r w:rsidRPr="007F2770">
        <w:t>4)</w:t>
      </w:r>
      <w:r w:rsidRPr="007F2770">
        <w:tab/>
        <w:t>if a</w:t>
      </w:r>
      <w:r w:rsidRPr="007F2770">
        <w:rPr>
          <w:lang w:eastAsia="zh-CN"/>
        </w:rPr>
        <w:t xml:space="preserve"> performance measurement function</w:t>
      </w:r>
      <w:r w:rsidRPr="007F2770">
        <w:t xml:space="preserve"> in the UE can perform access performance measurements</w:t>
      </w:r>
      <w:r w:rsidRPr="007F2770">
        <w:rPr>
          <w:noProof/>
          <w:lang w:eastAsia="ko-KR"/>
        </w:rPr>
        <w:t xml:space="preserve"> using the QoS flow of the non-default QoS rule </w:t>
      </w:r>
      <w:r w:rsidRPr="007F2770">
        <w:t>as specified in subclause 5.32.5 of 3GPP TS 23.501 [8]</w:t>
      </w:r>
      <w:r w:rsidRPr="007F2770">
        <w:rPr>
          <w:noProof/>
          <w:lang w:eastAsia="ko-KR"/>
        </w:rPr>
        <w:t xml:space="preserve">, the UE shall set the </w:t>
      </w:r>
      <w:r w:rsidR="007178DF" w:rsidRPr="007F2770">
        <w:rPr>
          <w:lang w:eastAsia="zh-CN"/>
        </w:rPr>
        <w:t>APMQF</w:t>
      </w:r>
      <w:r w:rsidRPr="007F2770">
        <w:rPr>
          <w:noProof/>
          <w:lang w:eastAsia="ko-KR"/>
        </w:rPr>
        <w:t xml:space="preserve"> bit to "</w:t>
      </w:r>
      <w:r w:rsidR="007178DF" w:rsidRPr="007F2770">
        <w:t>Access performance measurements per QoS flow</w:t>
      </w:r>
      <w:r w:rsidRPr="007F2770">
        <w:rPr>
          <w:noProof/>
          <w:lang w:eastAsia="ko-KR"/>
        </w:rPr>
        <w:t xml:space="preserve"> supported" in the </w:t>
      </w:r>
      <w:r w:rsidRPr="007F2770">
        <w:t>5GSM capability IE of the PDU SESSION MODIFICATION REQUEST message</w:t>
      </w:r>
      <w:r w:rsidR="00D76E61" w:rsidRPr="007F2770">
        <w:t>;</w:t>
      </w:r>
    </w:p>
    <w:p w14:paraId="12C051FA" w14:textId="77777777" w:rsidR="00A42C66" w:rsidRPr="007F2770" w:rsidRDefault="00A42C66" w:rsidP="00A42C66">
      <w:pPr>
        <w:pStyle w:val="B1"/>
      </w:pPr>
      <w:r w:rsidRPr="007F2770">
        <w:t>5)</w:t>
      </w:r>
      <w:r w:rsidRPr="007F2770">
        <w:tab/>
        <w:t xml:space="preserve">if the UE supports </w:t>
      </w:r>
      <w:r w:rsidRPr="007F2770">
        <w:rPr>
          <w:lang w:eastAsia="zh-CN"/>
        </w:rPr>
        <w:t xml:space="preserve">MPQUIC functionality with any steering mode and ATSSS-LL functionality with only active-standby steering mode </w:t>
      </w:r>
      <w:r w:rsidRPr="007F2770">
        <w:t xml:space="preserve">as specified in subclause 5.32.6 of 3GPP TS 23.501 [8], </w:t>
      </w:r>
      <w:r w:rsidRPr="007F2770">
        <w:rPr>
          <w:lang w:eastAsia="zh-CN"/>
        </w:rPr>
        <w:t>the UE shall set</w:t>
      </w:r>
      <w:r w:rsidRPr="007F2770">
        <w:t xml:space="preserve"> the </w:t>
      </w:r>
      <w:r w:rsidRPr="007F2770">
        <w:rPr>
          <w:lang w:eastAsia="zh-CN"/>
        </w:rPr>
        <w:t>ATSSS-ST</w:t>
      </w:r>
      <w:r w:rsidRPr="007F2770">
        <w:t xml:space="preserve"> bits to "</w:t>
      </w:r>
      <w:r w:rsidRPr="007F2770">
        <w:rPr>
          <w:lang w:eastAsia="zh-CN"/>
        </w:rPr>
        <w:t>MPQUIC functionality</w:t>
      </w:r>
      <w:r w:rsidRPr="007F2770">
        <w:t xml:space="preserve"> with any steering mode and ATSSS-LL functionality with only active-standby steering mode supported" in the 5GSM capability IE of the PDU SESSION MODIFICATION REQUEST message;</w:t>
      </w:r>
    </w:p>
    <w:p w14:paraId="77159BCA" w14:textId="60E48BCB" w:rsidR="00A42C66" w:rsidRPr="007F2770" w:rsidRDefault="00A42C66" w:rsidP="00A42C66">
      <w:pPr>
        <w:pStyle w:val="B1"/>
      </w:pPr>
      <w:r w:rsidRPr="007F2770">
        <w:t>6)</w:t>
      </w:r>
      <w:r w:rsidRPr="007F2770">
        <w:tab/>
        <w:t>if the UE supports MPQUIC functionality with any steering mode and ATSSS-LL functionality with any steering mode</w:t>
      </w:r>
      <w:r w:rsidR="00D05972">
        <w:t xml:space="preserve"> </w:t>
      </w:r>
      <w:r w:rsidR="00D05972" w:rsidRPr="00F779AF">
        <w:t xml:space="preserve">(i.e., any steering mode allowed for </w:t>
      </w:r>
      <w:r w:rsidR="00D05972" w:rsidRPr="002F39F6">
        <w:t xml:space="preserve">ATSSS-LL </w:t>
      </w:r>
      <w:r w:rsidR="00D05972" w:rsidRPr="00F779AF">
        <w:t>functionality)</w:t>
      </w:r>
      <w:r w:rsidRPr="007F2770">
        <w:rPr>
          <w:lang w:eastAsia="zh-CN"/>
        </w:rPr>
        <w:t xml:space="preserve"> </w:t>
      </w:r>
      <w:r w:rsidRPr="007F2770">
        <w:t xml:space="preserve">as specified in subclause 5.32.6 of 3GPP TS 23.501 [8], </w:t>
      </w:r>
      <w:r w:rsidRPr="007F2770">
        <w:rPr>
          <w:lang w:eastAsia="zh-CN"/>
        </w:rPr>
        <w:t>the UE shall set</w:t>
      </w:r>
      <w:r w:rsidRPr="007F2770">
        <w:t xml:space="preserve"> the </w:t>
      </w:r>
      <w:r w:rsidRPr="007F2770">
        <w:rPr>
          <w:lang w:eastAsia="zh-CN"/>
        </w:rPr>
        <w:t>ATSSS-ST</w:t>
      </w:r>
      <w:r w:rsidRPr="007F2770">
        <w:t xml:space="preserve"> bits to "</w:t>
      </w:r>
      <w:r w:rsidRPr="007F2770">
        <w:rPr>
          <w:lang w:eastAsia="zh-CN"/>
        </w:rPr>
        <w:t>MPQUIC functionality</w:t>
      </w:r>
      <w:r w:rsidRPr="007F2770">
        <w:t xml:space="preserve"> with any steering mode and ATSSS-LL functionality with any steering mode </w:t>
      </w:r>
      <w:r w:rsidR="00D05972" w:rsidRPr="00973E2F">
        <w:rPr>
          <w:rFonts w:hint="eastAsia"/>
        </w:rPr>
        <w:t>allowed for ATSSS</w:t>
      </w:r>
      <w:r w:rsidR="00D05972" w:rsidRPr="00973E2F">
        <w:t>-</w:t>
      </w:r>
      <w:r w:rsidR="00D05972" w:rsidRPr="00973E2F">
        <w:rPr>
          <w:rFonts w:hint="eastAsia"/>
        </w:rPr>
        <w:t>LL</w:t>
      </w:r>
      <w:r w:rsidR="00D05972" w:rsidRPr="007F2770">
        <w:t xml:space="preserve"> </w:t>
      </w:r>
      <w:r w:rsidRPr="007F2770">
        <w:t>supported" in the 5GSM capability IE of the PDU SESSION MODIFICATION REQUEST message;</w:t>
      </w:r>
    </w:p>
    <w:p w14:paraId="13068886" w14:textId="77777777" w:rsidR="00A42C66" w:rsidRPr="007F2770" w:rsidRDefault="00A42C66" w:rsidP="00A42C66">
      <w:pPr>
        <w:pStyle w:val="B1"/>
      </w:pPr>
      <w:r w:rsidRPr="007F2770">
        <w:t>7)</w:t>
      </w:r>
      <w:r w:rsidRPr="007F2770">
        <w:tab/>
        <w:t xml:space="preserve">if the UE supports </w:t>
      </w:r>
      <w:r w:rsidRPr="007F2770">
        <w:rPr>
          <w:lang w:eastAsia="zh-CN"/>
        </w:rPr>
        <w:t xml:space="preserve">MPTCP functionality with any steering mode, MPQUIC functionality with any steering mode and ATSSS-LL functionality with only active-standby steering mode </w:t>
      </w:r>
      <w:r w:rsidRPr="007F2770">
        <w:t xml:space="preserve">as specified in subclause 5.32.6 of 3GPP TS 23.501 [8], </w:t>
      </w:r>
      <w:r w:rsidRPr="007F2770">
        <w:rPr>
          <w:lang w:eastAsia="zh-CN"/>
        </w:rPr>
        <w:t>the UE shall set</w:t>
      </w:r>
      <w:r w:rsidRPr="007F2770">
        <w:t xml:space="preserve"> the </w:t>
      </w:r>
      <w:r w:rsidRPr="007F2770">
        <w:rPr>
          <w:lang w:eastAsia="zh-CN"/>
        </w:rPr>
        <w:t>ATSSS-ST</w:t>
      </w:r>
      <w:r w:rsidRPr="007F2770">
        <w:t xml:space="preserve"> bits to "</w:t>
      </w:r>
      <w:r w:rsidRPr="007F2770">
        <w:rPr>
          <w:lang w:eastAsia="zh-CN"/>
        </w:rPr>
        <w:t>MPTCP functionality with any steering mode, MPQUIC functionality</w:t>
      </w:r>
      <w:r w:rsidRPr="007F2770">
        <w:t xml:space="preserve"> with any steering mode and ATSSS-LL functionality with only active-standby steering mode supported" in the 5GSM capability IE of the PDU SESSION MODIFICATION REQUEST message; and</w:t>
      </w:r>
    </w:p>
    <w:p w14:paraId="4BF8617A" w14:textId="319FAA7C" w:rsidR="00A42C66" w:rsidRDefault="00A42C66" w:rsidP="007B6089">
      <w:pPr>
        <w:pStyle w:val="B1"/>
      </w:pPr>
      <w:r w:rsidRPr="007F2770">
        <w:t>8)</w:t>
      </w:r>
      <w:r w:rsidRPr="007F2770">
        <w:tab/>
        <w:t xml:space="preserve">if the UE supports </w:t>
      </w:r>
      <w:r w:rsidRPr="007F2770">
        <w:rPr>
          <w:lang w:eastAsia="zh-CN"/>
        </w:rPr>
        <w:t>MPTCP functionality with any steering mode,</w:t>
      </w:r>
      <w:r w:rsidRPr="007F2770">
        <w:t xml:space="preserve"> MPQUIC functionality with any steering mode and ATSSS-LL functionality with any steering mode</w:t>
      </w:r>
      <w:r w:rsidRPr="007F2770">
        <w:rPr>
          <w:lang w:eastAsia="zh-CN"/>
        </w:rPr>
        <w:t xml:space="preserve"> </w:t>
      </w:r>
      <w:r w:rsidR="00D05972" w:rsidRPr="00F779AF">
        <w:rPr>
          <w:lang w:eastAsia="zh-CN"/>
        </w:rPr>
        <w:t xml:space="preserve">(i.e., any steering mode allowed for </w:t>
      </w:r>
      <w:r w:rsidR="00D05972" w:rsidRPr="002F39F6">
        <w:rPr>
          <w:lang w:eastAsia="zh-CN"/>
        </w:rPr>
        <w:t xml:space="preserve">ATSSS-LL </w:t>
      </w:r>
      <w:r w:rsidR="00D05972" w:rsidRPr="00F779AF">
        <w:rPr>
          <w:lang w:eastAsia="zh-CN"/>
        </w:rPr>
        <w:t>functionality)</w:t>
      </w:r>
      <w:r w:rsidR="00D05972">
        <w:rPr>
          <w:lang w:eastAsia="zh-CN"/>
        </w:rPr>
        <w:t xml:space="preserve"> </w:t>
      </w:r>
      <w:r w:rsidRPr="007F2770">
        <w:t xml:space="preserve">as specified in subclause 5.32.6 of 3GPP TS 23.501 [8], </w:t>
      </w:r>
      <w:r w:rsidRPr="007F2770">
        <w:rPr>
          <w:lang w:eastAsia="zh-CN"/>
        </w:rPr>
        <w:t>the UE shall set</w:t>
      </w:r>
      <w:r w:rsidRPr="007F2770">
        <w:t xml:space="preserve"> the </w:t>
      </w:r>
      <w:r w:rsidRPr="007F2770">
        <w:rPr>
          <w:lang w:eastAsia="zh-CN"/>
        </w:rPr>
        <w:t>ATSSS-ST</w:t>
      </w:r>
      <w:r w:rsidRPr="007F2770">
        <w:t xml:space="preserve"> bits to "</w:t>
      </w:r>
      <w:r w:rsidRPr="007F2770">
        <w:rPr>
          <w:lang w:eastAsia="zh-CN"/>
        </w:rPr>
        <w:t>MPTCP functionality with any steering mode, MPQUIC functionality</w:t>
      </w:r>
      <w:r w:rsidRPr="007F2770">
        <w:t xml:space="preserve"> with any steering mode and ATSSS-LL functionality with any steering mode </w:t>
      </w:r>
      <w:r w:rsidR="00D05972" w:rsidRPr="00973E2F">
        <w:rPr>
          <w:rFonts w:hint="eastAsia"/>
        </w:rPr>
        <w:t>allowed for ATSSS</w:t>
      </w:r>
      <w:r w:rsidR="00D05972" w:rsidRPr="00973E2F">
        <w:t>-</w:t>
      </w:r>
      <w:r w:rsidR="00D05972" w:rsidRPr="00973E2F">
        <w:rPr>
          <w:rFonts w:hint="eastAsia"/>
        </w:rPr>
        <w:t>LL</w:t>
      </w:r>
      <w:r w:rsidR="00D05972">
        <w:t xml:space="preserve"> </w:t>
      </w:r>
      <w:r w:rsidRPr="007F2770">
        <w:t>supported" in the 5GSM capability IE of the PDU SESSION MODIFICATION REQUEST message.</w:t>
      </w:r>
    </w:p>
    <w:p w14:paraId="541471F5" w14:textId="77777777" w:rsidR="00DE5F58" w:rsidRDefault="00DE5F58" w:rsidP="00DE5F58">
      <w:pPr>
        <w:rPr>
          <w:lang w:val="en-US"/>
        </w:rPr>
      </w:pPr>
      <w:r>
        <w:t xml:space="preserve">Upon receipt of a PDU SESSION MODIFICATION REQUEST </w:t>
      </w:r>
      <w:r>
        <w:rPr>
          <w:lang w:val="en-US"/>
        </w:rPr>
        <w:t>message</w:t>
      </w:r>
      <w:r>
        <w:t xml:space="preserve"> for MA PDU session modification, the SMF shall check if the 5GSM capability IE in the PDU SESSION MODIFICATION REQUEST </w:t>
      </w:r>
      <w:r>
        <w:rPr>
          <w:lang w:val="en-US"/>
        </w:rPr>
        <w:t>message, includes:</w:t>
      </w:r>
    </w:p>
    <w:p w14:paraId="2F64A257" w14:textId="77777777" w:rsidR="00DE5F58" w:rsidRDefault="00DE5F58" w:rsidP="00DE5F58">
      <w:pPr>
        <w:pStyle w:val="B1"/>
      </w:pPr>
      <w:r>
        <w:rPr>
          <w:lang w:val="en-US"/>
        </w:rPr>
        <w:t>a)</w:t>
      </w:r>
      <w:r>
        <w:rPr>
          <w:lang w:val="en-US"/>
        </w:rPr>
        <w:tab/>
      </w:r>
      <w:r>
        <w:t xml:space="preserve">the </w:t>
      </w:r>
      <w:r>
        <w:rPr>
          <w:lang w:eastAsia="zh-CN"/>
        </w:rPr>
        <w:t>ATSSS-ST</w:t>
      </w:r>
      <w:r>
        <w:t xml:space="preserve"> bits set to "</w:t>
      </w:r>
      <w:r w:rsidRPr="00762563">
        <w:t>MPTCP functionality with any steering mode and ATSSS-LL functionality with only active-standby steering mode supported</w:t>
      </w:r>
      <w:r>
        <w:t>" and:</w:t>
      </w:r>
    </w:p>
    <w:p w14:paraId="6D323763" w14:textId="77777777" w:rsidR="00992837" w:rsidRDefault="00DE5F58" w:rsidP="00DE5F58">
      <w:pPr>
        <w:pStyle w:val="B2"/>
        <w:rPr>
          <w:ins w:id="5897" w:author="24.501_CR6275R2_(Rel-18)_ATSSS_Ph3" w:date="2024-06-19T21:49:00Z"/>
        </w:rPr>
      </w:pPr>
      <w:r>
        <w:t>i)</w:t>
      </w:r>
      <w:r>
        <w:tab/>
        <w:t xml:space="preserve">if the DNN configuration allows for the </w:t>
      </w:r>
      <w:r>
        <w:rPr>
          <w:lang w:eastAsia="zh-CN"/>
        </w:rPr>
        <w:t>MPTCP functionality with any steering mode and ATSSS-LL functionality with any steering mode</w:t>
      </w:r>
      <w:r w:rsidR="00D05972">
        <w:rPr>
          <w:lang w:eastAsia="zh-CN"/>
        </w:rPr>
        <w:t xml:space="preserve"> </w:t>
      </w:r>
      <w:r w:rsidR="00D05972" w:rsidRPr="00F779AF">
        <w:rPr>
          <w:lang w:eastAsia="zh-CN"/>
        </w:rPr>
        <w:t xml:space="preserve">(i.e., any steering mode allowed for </w:t>
      </w:r>
      <w:r w:rsidR="00D05972" w:rsidRPr="002F39F6">
        <w:rPr>
          <w:lang w:eastAsia="zh-CN"/>
        </w:rPr>
        <w:t xml:space="preserve">ATSSS-LL </w:t>
      </w:r>
      <w:r w:rsidR="00D05972" w:rsidRPr="00F779AF">
        <w:rPr>
          <w:lang w:eastAsia="zh-CN"/>
        </w:rPr>
        <w:t>functionality)</w:t>
      </w:r>
      <w:ins w:id="5898" w:author="24.501_CR6275R2_(Rel-18)_ATSSS_Ph3" w:date="2024-06-19T21:48:00Z">
        <w:r w:rsidR="00992837" w:rsidRPr="00992837">
          <w:rPr>
            <w:lang w:eastAsia="zh-CN"/>
          </w:rPr>
          <w:t xml:space="preserve"> </w:t>
        </w:r>
        <w:r w:rsidR="00992837" w:rsidRPr="00F9416A">
          <w:rPr>
            <w:lang w:eastAsia="zh-CN"/>
          </w:rPr>
          <w:t xml:space="preserve">but </w:t>
        </w:r>
        <w:r w:rsidR="00992837" w:rsidRPr="000B2BE3">
          <w:rPr>
            <w:lang w:eastAsia="zh-CN"/>
          </w:rPr>
          <w:t xml:space="preserve">does not </w:t>
        </w:r>
        <w:r w:rsidR="00992837" w:rsidRPr="00F9416A">
          <w:rPr>
            <w:lang w:eastAsia="zh-CN"/>
          </w:rPr>
          <w:t>allow RTT measurement without using PMF protocol</w:t>
        </w:r>
      </w:ins>
      <w:r>
        <w:t>, the SMF shall ensure that the modified PDU session has the capability of MPTCP with any steering mode and ATSSS-LL with</w:t>
      </w:r>
      <w:del w:id="5899" w:author="24.501_CR6275R2_(Rel-18)_ATSSS_Ph3" w:date="2024-06-19T21:49:00Z">
        <w:r w:rsidDel="00992837">
          <w:delText xml:space="preserve"> </w:delText>
        </w:r>
      </w:del>
      <w:del w:id="5900" w:author="24.501_CR6275R2_(Rel-18)_ATSSS_Ph3" w:date="2024-06-19T21:48:00Z">
        <w:r w:rsidDel="00992837">
          <w:delText>any</w:delText>
        </w:r>
      </w:del>
      <w:r>
        <w:t xml:space="preserve"> </w:t>
      </w:r>
      <w:ins w:id="5901" w:author="24.501_CR6275R2_(Rel-18)_ATSSS_Ph3" w:date="2024-06-19T21:48:00Z">
        <w:r w:rsidR="00992837">
          <w:t xml:space="preserve">only </w:t>
        </w:r>
        <w:r w:rsidR="00992837">
          <w:rPr>
            <w:lang w:val="en-US"/>
          </w:rPr>
          <w:t>a</w:t>
        </w:r>
        <w:r w:rsidR="00992837" w:rsidRPr="007462D3">
          <w:rPr>
            <w:lang w:val="en-US"/>
          </w:rPr>
          <w:t>ctive-standby</w:t>
        </w:r>
        <w:r w:rsidR="00992837">
          <w:t xml:space="preserve"> </w:t>
        </w:r>
      </w:ins>
      <w:r>
        <w:t>steering mode</w:t>
      </w:r>
      <w:ins w:id="5902" w:author="24.501_CR6275R2_(Rel-18)_ATSSS_Ph3" w:date="2024-06-19T21:49:00Z">
        <w:r w:rsidR="00992837">
          <w:t xml:space="preserve">, </w:t>
        </w:r>
        <w:r w:rsidR="00992837" w:rsidRPr="007462D3">
          <w:rPr>
            <w:lang w:val="en-US"/>
          </w:rPr>
          <w:t xml:space="preserve">load balancing </w:t>
        </w:r>
        <w:r w:rsidR="00992837" w:rsidRPr="007462D3">
          <w:t xml:space="preserve">steering mode or </w:t>
        </w:r>
        <w:r w:rsidR="00992837">
          <w:rPr>
            <w:lang w:val="en-US"/>
          </w:rPr>
          <w:t>p</w:t>
        </w:r>
        <w:r w:rsidR="00992837" w:rsidRPr="007462D3">
          <w:rPr>
            <w:lang w:val="en-US"/>
          </w:rPr>
          <w:t xml:space="preserve">riority based </w:t>
        </w:r>
        <w:r w:rsidR="00992837" w:rsidRPr="007462D3">
          <w:t>steering mode</w:t>
        </w:r>
      </w:ins>
      <w:r>
        <w:t xml:space="preserve"> in the downlink and MPTCP with any steering mode and ATSSS-LL with only active-standby steering mode in the uplink;</w:t>
      </w:r>
    </w:p>
    <w:p w14:paraId="42B4B162" w14:textId="1AFACE90" w:rsidR="00DE5F58" w:rsidRDefault="00992837" w:rsidP="00DE5F58">
      <w:pPr>
        <w:pStyle w:val="B2"/>
      </w:pPr>
      <w:ins w:id="5903" w:author="24.501_CR6275R2_(Rel-18)_ATSSS_Ph3" w:date="2024-06-19T21:49:00Z">
        <w:r>
          <w:t>ii)</w:t>
        </w:r>
        <w:r>
          <w:tab/>
        </w:r>
        <w:r w:rsidRPr="00E86F6D">
          <w:t xml:space="preserve">if the DNN configuration allows for the MPTCP functionality with any steering mode and ATSSS-LL functionality with any steering mode (i.e., any steering mode allowed for ATSSS-LL functionality) </w:t>
        </w:r>
        <w:r>
          <w:t>and</w:t>
        </w:r>
        <w:r w:rsidRPr="00E86F6D">
          <w:t xml:space="preserve"> allow</w:t>
        </w:r>
        <w:r>
          <w:t>s</w:t>
        </w:r>
        <w:r w:rsidRPr="00E86F6D">
          <w:t xml:space="preserve"> RTT measurement without using PMF protocol, </w:t>
        </w:r>
        <w:r w:rsidRPr="00AC6587">
          <w:t>the SMF shall ensure that the modified PDU session has the capability of MPTCP with any steering mode and ATSSS-LL with any steering mode (i.e., any steering mode allowed for ATSSS-LL functionality) in the downlink and MPTCP with any steering mode and ATSSS-LL with only active-standby steering mode in the uplink</w:t>
        </w:r>
        <w:r>
          <w:t>; or</w:t>
        </w:r>
      </w:ins>
      <w:del w:id="5904" w:author="24.501_CR6275R2_(Rel-18)_ATSSS_Ph3" w:date="2024-06-19T21:49:00Z">
        <w:r w:rsidR="00DE5F58" w:rsidDel="00992837">
          <w:delText xml:space="preserve"> or</w:delText>
        </w:r>
      </w:del>
    </w:p>
    <w:p w14:paraId="2905C4E9" w14:textId="5113E055" w:rsidR="00DE5F58" w:rsidRDefault="00DE5F58" w:rsidP="00DE5F58">
      <w:pPr>
        <w:pStyle w:val="B2"/>
      </w:pPr>
      <w:r>
        <w:t>i</w:t>
      </w:r>
      <w:ins w:id="5905" w:author="24.501_CR6275R2_(Rel-18)_ATSSS_Ph3" w:date="2024-06-19T21:49:00Z">
        <w:r w:rsidR="00992837">
          <w:t>i</w:t>
        </w:r>
      </w:ins>
      <w:r>
        <w:t>i)</w:t>
      </w:r>
      <w:r>
        <w:tab/>
        <w:t xml:space="preserve">if the DNN configuration allows for the </w:t>
      </w:r>
      <w:r>
        <w:rPr>
          <w:lang w:eastAsia="zh-CN"/>
        </w:rPr>
        <w:t xml:space="preserve">MPTCP functionality with any steering mode and ATSSS-LL functionality with only </w:t>
      </w:r>
      <w:r>
        <w:t xml:space="preserve">active-standby steering </w:t>
      </w:r>
      <w:r>
        <w:rPr>
          <w:lang w:eastAsia="zh-CN"/>
        </w:rPr>
        <w:t>mode</w:t>
      </w:r>
      <w:r>
        <w:t xml:space="preserve">, the SMF shall ensure that the modified PDU session has the capability of MPTCP with any steering mode and ATSSS-LL with </w:t>
      </w:r>
      <w:r>
        <w:rPr>
          <w:lang w:eastAsia="zh-CN"/>
        </w:rPr>
        <w:t xml:space="preserve">only </w:t>
      </w:r>
      <w:r>
        <w:t>active-standby steering mode in the downlink and the uplink;</w:t>
      </w:r>
    </w:p>
    <w:p w14:paraId="5D5FDCFC" w14:textId="77777777" w:rsidR="00DE5F58" w:rsidRDefault="00DE5F58" w:rsidP="00DE5F58">
      <w:pPr>
        <w:pStyle w:val="B1"/>
      </w:pPr>
      <w:r>
        <w:t>b)</w:t>
      </w:r>
      <w:r>
        <w:tab/>
        <w:t xml:space="preserve">the </w:t>
      </w:r>
      <w:r>
        <w:rPr>
          <w:lang w:eastAsia="zh-CN"/>
        </w:rPr>
        <w:t>ATSSS-ST</w:t>
      </w:r>
      <w:r>
        <w:t xml:space="preserve"> bits set to "MPQUIC functionality with any steering mode and ATSSS-LL functionality with only active-standby steering mode supported" and:</w:t>
      </w:r>
    </w:p>
    <w:p w14:paraId="34320703" w14:textId="77777777" w:rsidR="00992837" w:rsidRDefault="00DE5F58" w:rsidP="00DE5F58">
      <w:pPr>
        <w:pStyle w:val="B2"/>
        <w:rPr>
          <w:ins w:id="5906" w:author="24.501_CR6275R2_(Rel-18)_ATSSS_Ph3" w:date="2024-06-19T21:51:00Z"/>
        </w:rPr>
      </w:pPr>
      <w:r>
        <w:t>i)</w:t>
      </w:r>
      <w:r>
        <w:tab/>
        <w:t xml:space="preserve">if the DNN configuration allows for the MPQUIC </w:t>
      </w:r>
      <w:r>
        <w:rPr>
          <w:lang w:eastAsia="zh-CN"/>
        </w:rPr>
        <w:t>functionality with any steering mode and ATSSS-LL functionality with any steering mode</w:t>
      </w:r>
      <w:r w:rsidR="00D05972">
        <w:rPr>
          <w:lang w:eastAsia="zh-CN"/>
        </w:rPr>
        <w:t xml:space="preserve"> </w:t>
      </w:r>
      <w:r w:rsidR="00D05972" w:rsidRPr="0024488D">
        <w:rPr>
          <w:lang w:eastAsia="zh-CN"/>
        </w:rPr>
        <w:t xml:space="preserve">(i.e., any steering mode allowed for </w:t>
      </w:r>
      <w:r w:rsidR="00D05972" w:rsidRPr="002F39F6">
        <w:rPr>
          <w:lang w:eastAsia="zh-CN"/>
        </w:rPr>
        <w:t xml:space="preserve">ATSSS-LL </w:t>
      </w:r>
      <w:r w:rsidR="00D05972" w:rsidRPr="0024488D">
        <w:rPr>
          <w:lang w:eastAsia="zh-CN"/>
        </w:rPr>
        <w:t>functionality)</w:t>
      </w:r>
      <w:ins w:id="5907" w:author="24.501_CR6275R2_(Rel-18)_ATSSS_Ph3" w:date="2024-06-19T21:49:00Z">
        <w:r w:rsidR="00992837" w:rsidRPr="00992837">
          <w:rPr>
            <w:lang w:eastAsia="zh-CN"/>
          </w:rPr>
          <w:t xml:space="preserve"> </w:t>
        </w:r>
        <w:r w:rsidR="00992837" w:rsidRPr="005278D8">
          <w:rPr>
            <w:lang w:eastAsia="zh-CN"/>
          </w:rPr>
          <w:t xml:space="preserve">but </w:t>
        </w:r>
        <w:r w:rsidR="00992837" w:rsidRPr="00A90389">
          <w:rPr>
            <w:lang w:eastAsia="zh-CN"/>
          </w:rPr>
          <w:t xml:space="preserve">does not </w:t>
        </w:r>
        <w:r w:rsidR="00992837" w:rsidRPr="005278D8">
          <w:rPr>
            <w:lang w:eastAsia="zh-CN"/>
          </w:rPr>
          <w:t>allow RTT measurement without using PMF protocol</w:t>
        </w:r>
      </w:ins>
      <w:r>
        <w:t xml:space="preserve">, the SMF shall ensure that the modified PDU session has the capability of MPQUIC with any steering mode and ATSSS-LL with </w:t>
      </w:r>
      <w:ins w:id="5908" w:author="24.501_CR6275R2_(Rel-18)_ATSSS_Ph3" w:date="2024-06-19T21:50:00Z">
        <w:r w:rsidR="00992837" w:rsidRPr="00C64789">
          <w:t xml:space="preserve">only </w:t>
        </w:r>
        <w:r w:rsidR="00992837" w:rsidRPr="00C64789">
          <w:rPr>
            <w:lang w:val="en-US"/>
          </w:rPr>
          <w:t>active-standby</w:t>
        </w:r>
        <w:r w:rsidR="00992837">
          <w:t xml:space="preserve"> </w:t>
        </w:r>
      </w:ins>
      <w:del w:id="5909" w:author="24.501_CR6275R2_(Rel-18)_ATSSS_Ph3" w:date="2024-06-19T21:50:00Z">
        <w:r w:rsidDel="00992837">
          <w:delText xml:space="preserve">any </w:delText>
        </w:r>
      </w:del>
      <w:r>
        <w:t>steering mode</w:t>
      </w:r>
      <w:ins w:id="5910" w:author="24.501_CR6275R2_(Rel-18)_ATSSS_Ph3" w:date="2024-06-19T21:51:00Z">
        <w:r w:rsidR="00992837">
          <w:t xml:space="preserve">, </w:t>
        </w:r>
        <w:r w:rsidR="00992837" w:rsidRPr="00C64789">
          <w:rPr>
            <w:lang w:val="en-US"/>
          </w:rPr>
          <w:t xml:space="preserve">load balancing </w:t>
        </w:r>
        <w:r w:rsidR="00992837" w:rsidRPr="00C64789">
          <w:t xml:space="preserve">steering mode or </w:t>
        </w:r>
        <w:r w:rsidR="00992837">
          <w:rPr>
            <w:lang w:val="en-US"/>
          </w:rPr>
          <w:t>p</w:t>
        </w:r>
        <w:r w:rsidR="00992837" w:rsidRPr="00C64789">
          <w:rPr>
            <w:lang w:val="en-US"/>
          </w:rPr>
          <w:t xml:space="preserve">riority based </w:t>
        </w:r>
        <w:r w:rsidR="00992837" w:rsidRPr="00C64789">
          <w:t>steering mode</w:t>
        </w:r>
      </w:ins>
      <w:r>
        <w:t xml:space="preserve"> in the downlink and MPQUIC with any steering mode and ATSSS-LL with </w:t>
      </w:r>
      <w:r>
        <w:rPr>
          <w:lang w:eastAsia="zh-CN"/>
        </w:rPr>
        <w:t xml:space="preserve">only </w:t>
      </w:r>
      <w:r>
        <w:t>active-standby steering mode in the uplink;</w:t>
      </w:r>
    </w:p>
    <w:p w14:paraId="41AD8E2E" w14:textId="16B3C290" w:rsidR="00DE5F58" w:rsidRDefault="00992837" w:rsidP="00DE5F58">
      <w:pPr>
        <w:pStyle w:val="B2"/>
      </w:pPr>
      <w:ins w:id="5911" w:author="24.501_CR6275R2_(Rel-18)_ATSSS_Ph3" w:date="2024-06-19T21:51:00Z">
        <w:r>
          <w:t>ii)</w:t>
        </w:r>
        <w:r>
          <w:tab/>
        </w:r>
        <w:r w:rsidRPr="000144D6">
          <w:t xml:space="preserve">if the DNN configuration allows for the MPQUIC functionality with any steering mode and ATSSS-LL functionality with any steering mode (i.e., any steering mode allowed for ATSSS-LL functionality) </w:t>
        </w:r>
        <w:r>
          <w:t>and</w:t>
        </w:r>
        <w:r w:rsidRPr="000144D6">
          <w:t xml:space="preserve"> allow</w:t>
        </w:r>
        <w:r>
          <w:t>s</w:t>
        </w:r>
        <w:r w:rsidRPr="000144D6">
          <w:t xml:space="preserve"> RTT measurement without using PMF protocol, the SMF shall ensure that the modified PDU session has the capability of MPQUIC with any steering mode and ATSSS-LL with any steering mode (i.e., any steering mode allowed for ATSSS-LL functionality) in the downlink and MPQUIC with any steering mode and ATSSS-LL with only active-standby steering mode in the uplink</w:t>
        </w:r>
        <w:r>
          <w:t>; or</w:t>
        </w:r>
      </w:ins>
      <w:del w:id="5912" w:author="24.501_CR6275R2_(Rel-18)_ATSSS_Ph3" w:date="2024-06-19T21:51:00Z">
        <w:r w:rsidR="00DE5F58" w:rsidDel="00992837">
          <w:delText xml:space="preserve"> or</w:delText>
        </w:r>
      </w:del>
    </w:p>
    <w:p w14:paraId="3A34645C" w14:textId="1B28BAC2" w:rsidR="00DE5F58" w:rsidRDefault="00DE5F58" w:rsidP="00DE5F58">
      <w:pPr>
        <w:pStyle w:val="B2"/>
      </w:pPr>
      <w:r>
        <w:t>ii</w:t>
      </w:r>
      <w:ins w:id="5913" w:author="24.501_CR6275R2_(Rel-18)_ATSSS_Ph3" w:date="2024-06-19T21:51:00Z">
        <w:r w:rsidR="00992837">
          <w:t>i</w:t>
        </w:r>
      </w:ins>
      <w:r>
        <w:t>)</w:t>
      </w:r>
      <w:r>
        <w:tab/>
        <w:t xml:space="preserve">if the DNN configuration allows for the </w:t>
      </w:r>
      <w:r>
        <w:rPr>
          <w:lang w:eastAsia="zh-CN"/>
        </w:rPr>
        <w:t xml:space="preserve">MPQUIC functionality with any steering mode and ATSSS-LL functionality with only </w:t>
      </w:r>
      <w:r>
        <w:t xml:space="preserve">active-standby steering </w:t>
      </w:r>
      <w:r>
        <w:rPr>
          <w:lang w:eastAsia="zh-CN"/>
        </w:rPr>
        <w:t>mode</w:t>
      </w:r>
      <w:r>
        <w:t xml:space="preserve">, the SMF shall ensure that the modified PDU session has the capability of MPQUIC with any steering mode and ATSSS-LL with </w:t>
      </w:r>
      <w:r>
        <w:rPr>
          <w:lang w:eastAsia="zh-CN"/>
        </w:rPr>
        <w:t xml:space="preserve">only </w:t>
      </w:r>
      <w:r>
        <w:t>active-standby steering mode in the downlink and the uplink;</w:t>
      </w:r>
    </w:p>
    <w:p w14:paraId="06FAFB9C" w14:textId="4FFC0CF2" w:rsidR="00DE5F58" w:rsidRDefault="00DE5F58" w:rsidP="00DE5F58">
      <w:pPr>
        <w:pStyle w:val="B1"/>
      </w:pPr>
      <w:r>
        <w:t>c)</w:t>
      </w:r>
      <w:r>
        <w:tab/>
        <w:t xml:space="preserve">the </w:t>
      </w:r>
      <w:r>
        <w:rPr>
          <w:lang w:eastAsia="zh-CN"/>
        </w:rPr>
        <w:t>ATSSS-ST</w:t>
      </w:r>
      <w:r>
        <w:t xml:space="preserve"> bits set to "M</w:t>
      </w:r>
      <w:r w:rsidRPr="00FC72DB">
        <w:t xml:space="preserve">PQUIC functionality with any steering mode and ATSSS-LL functionality with any steering mode </w:t>
      </w:r>
      <w:r w:rsidR="00D05972" w:rsidRPr="00973E2F">
        <w:rPr>
          <w:rFonts w:hint="eastAsia"/>
        </w:rPr>
        <w:t>allowed for ATSSS</w:t>
      </w:r>
      <w:r w:rsidR="00D05972" w:rsidRPr="00973E2F">
        <w:t>-</w:t>
      </w:r>
      <w:r w:rsidR="00D05972" w:rsidRPr="00973E2F">
        <w:rPr>
          <w:rFonts w:hint="eastAsia"/>
        </w:rPr>
        <w:t>LL</w:t>
      </w:r>
      <w:r w:rsidR="00D05972">
        <w:t xml:space="preserve"> </w:t>
      </w:r>
      <w:r w:rsidRPr="00FC72DB">
        <w:t>supported</w:t>
      </w:r>
      <w:r>
        <w:t xml:space="preserve">" and if the DNN configuration allows for the </w:t>
      </w:r>
      <w:r>
        <w:rPr>
          <w:lang w:eastAsia="zh-CN"/>
        </w:rPr>
        <w:t xml:space="preserve">MPQUIC functionality with any steering mode and ATSSS-LL functionality with </w:t>
      </w:r>
      <w:r>
        <w:t xml:space="preserve">any steering </w:t>
      </w:r>
      <w:r>
        <w:rPr>
          <w:lang w:eastAsia="zh-CN"/>
        </w:rPr>
        <w:t>mode</w:t>
      </w:r>
      <w:r w:rsidR="00D05972">
        <w:rPr>
          <w:lang w:eastAsia="zh-CN"/>
        </w:rPr>
        <w:t xml:space="preserve"> </w:t>
      </w:r>
      <w:r w:rsidR="00D05972" w:rsidRPr="0024488D">
        <w:rPr>
          <w:lang w:eastAsia="zh-CN"/>
        </w:rPr>
        <w:t xml:space="preserve">(i.e., any steering mode allowed for </w:t>
      </w:r>
      <w:r w:rsidR="00D05972" w:rsidRPr="002F39F6">
        <w:rPr>
          <w:lang w:eastAsia="zh-CN"/>
        </w:rPr>
        <w:t xml:space="preserve">ATSSS-LL </w:t>
      </w:r>
      <w:r w:rsidR="00D05972" w:rsidRPr="0024488D">
        <w:rPr>
          <w:lang w:eastAsia="zh-CN"/>
        </w:rPr>
        <w:t>functionality)</w:t>
      </w:r>
      <w:r>
        <w:t xml:space="preserve">, the SMF shall ensure that the modified PDU session has the capability of MPQUIC with any steering mode and ATSSS-LL with any steering mode </w:t>
      </w:r>
      <w:ins w:id="5914" w:author="24.501_CR6275R2_(Rel-18)_ATSSS_Ph3" w:date="2024-06-19T21:52:00Z">
        <w:r w:rsidR="00992837">
          <w:t>(</w:t>
        </w:r>
        <w:r w:rsidR="00992837" w:rsidRPr="00FF45AB">
          <w:t>i.e., any steering mode allowed for ATSSS-LL functionality</w:t>
        </w:r>
        <w:r w:rsidR="00992837">
          <w:t xml:space="preserve">) </w:t>
        </w:r>
      </w:ins>
      <w:r>
        <w:t>in the downlink and the uplink;</w:t>
      </w:r>
    </w:p>
    <w:p w14:paraId="65934F82" w14:textId="6CF8B98B" w:rsidR="00DE5F58" w:rsidRDefault="00DE5F58" w:rsidP="00DE5F58">
      <w:pPr>
        <w:pStyle w:val="B1"/>
      </w:pPr>
      <w:r>
        <w:t>d)</w:t>
      </w:r>
      <w:r>
        <w:tab/>
        <w:t xml:space="preserve">the </w:t>
      </w:r>
      <w:r>
        <w:rPr>
          <w:lang w:eastAsia="zh-CN"/>
        </w:rPr>
        <w:t>ATSSS-ST</w:t>
      </w:r>
      <w:r>
        <w:t xml:space="preserve"> bits set to "</w:t>
      </w:r>
      <w:r w:rsidRPr="005633BC">
        <w:t>ATSSS Low-Layer functionality with any steering mode allowed for ATSSS-LL supported</w:t>
      </w:r>
      <w:r>
        <w:t xml:space="preserve">" and if the DNN configuration allows for the </w:t>
      </w:r>
      <w:r>
        <w:rPr>
          <w:lang w:eastAsia="zh-CN"/>
        </w:rPr>
        <w:t xml:space="preserve">ATSSS-LL functionality with </w:t>
      </w:r>
      <w:r>
        <w:t xml:space="preserve">any steering </w:t>
      </w:r>
      <w:r>
        <w:rPr>
          <w:lang w:eastAsia="zh-CN"/>
        </w:rPr>
        <w:t>mode</w:t>
      </w:r>
      <w:r w:rsidR="00D05972">
        <w:rPr>
          <w:lang w:eastAsia="zh-CN"/>
        </w:rPr>
        <w:t xml:space="preserve"> </w:t>
      </w:r>
      <w:r w:rsidR="00D05972" w:rsidRPr="0024488D">
        <w:rPr>
          <w:lang w:eastAsia="zh-CN"/>
        </w:rPr>
        <w:t xml:space="preserve">(i.e., any steering mode allowed for </w:t>
      </w:r>
      <w:r w:rsidR="00D05972" w:rsidRPr="002F39F6">
        <w:rPr>
          <w:lang w:eastAsia="zh-CN"/>
        </w:rPr>
        <w:t xml:space="preserve">ATSSS-LL </w:t>
      </w:r>
      <w:r w:rsidR="00D05972" w:rsidRPr="0024488D">
        <w:rPr>
          <w:lang w:eastAsia="zh-CN"/>
        </w:rPr>
        <w:t>functionality)</w:t>
      </w:r>
      <w:r>
        <w:t xml:space="preserve">, the SMF shall ensure that the modified PDU session has the capability of ATSSS-LL with any steering mode </w:t>
      </w:r>
      <w:ins w:id="5915" w:author="24.501_CR6275R2_(Rel-18)_ATSSS_Ph3" w:date="2024-06-19T21:52:00Z">
        <w:r w:rsidR="00992837">
          <w:t>(</w:t>
        </w:r>
        <w:r w:rsidR="00992837" w:rsidRPr="00FF45AB">
          <w:t>i.e., any steering mode allowed for ATSSS-LL functionality</w:t>
        </w:r>
        <w:r w:rsidR="00992837">
          <w:t xml:space="preserve">) </w:t>
        </w:r>
      </w:ins>
      <w:r>
        <w:t>in the downlink and the uplink;</w:t>
      </w:r>
    </w:p>
    <w:p w14:paraId="5F5E2523" w14:textId="0E13385D" w:rsidR="00DE5F58" w:rsidRDefault="00DE5F58" w:rsidP="00DE5F58">
      <w:pPr>
        <w:pStyle w:val="B1"/>
      </w:pPr>
      <w:r>
        <w:t>e)</w:t>
      </w:r>
      <w:r>
        <w:tab/>
        <w:t xml:space="preserve">the </w:t>
      </w:r>
      <w:r>
        <w:rPr>
          <w:lang w:eastAsia="zh-CN"/>
        </w:rPr>
        <w:t>ATSSS-ST</w:t>
      </w:r>
      <w:r>
        <w:t xml:space="preserve"> bits set to "MPTCP functionality with any steering mode and ATSSS-LL functionality with any steering mode allowed for ATSSS-LL supported" and if the DNN configuration allows for the </w:t>
      </w:r>
      <w:r>
        <w:rPr>
          <w:lang w:eastAsia="zh-CN"/>
        </w:rPr>
        <w:t xml:space="preserve">MPTCP functionality with any steering mode and ATSSS-LL functionality with </w:t>
      </w:r>
      <w:r>
        <w:t xml:space="preserve">any steering </w:t>
      </w:r>
      <w:r>
        <w:rPr>
          <w:lang w:eastAsia="zh-CN"/>
        </w:rPr>
        <w:t>mode</w:t>
      </w:r>
      <w:ins w:id="5916" w:author="24.501_CR6275R2_(Rel-18)_ATSSS_Ph3" w:date="2024-06-19T21:53:00Z">
        <w:r w:rsidR="00992837">
          <w:rPr>
            <w:lang w:eastAsia="zh-CN"/>
          </w:rPr>
          <w:t xml:space="preserve"> (</w:t>
        </w:r>
        <w:r w:rsidR="00992837" w:rsidRPr="00FF45AB">
          <w:rPr>
            <w:lang w:eastAsia="zh-CN"/>
          </w:rPr>
          <w:t>i.e., any steering mode allowed for ATSSS-LL functionality</w:t>
        </w:r>
        <w:r w:rsidR="00992837">
          <w:rPr>
            <w:lang w:eastAsia="zh-CN"/>
          </w:rPr>
          <w:t>)</w:t>
        </w:r>
      </w:ins>
      <w:r>
        <w:t>, the SMF shall ensure that the modified PDU session has the capability of MPTCP with any steering mode and ATSSS-LL with any steering mode</w:t>
      </w:r>
      <w:ins w:id="5917" w:author="24.501_CR6275R2_(Rel-18)_ATSSS_Ph3" w:date="2024-06-19T21:53:00Z">
        <w:r w:rsidR="00992837">
          <w:t xml:space="preserve"> (</w:t>
        </w:r>
        <w:r w:rsidR="00992837" w:rsidRPr="00FF45AB">
          <w:t>i.e., any steering mode allowed for ATSSS-LL functionality</w:t>
        </w:r>
        <w:r w:rsidR="00992837">
          <w:t>)</w:t>
        </w:r>
      </w:ins>
      <w:r>
        <w:t xml:space="preserve"> in the downlink and the uplink;</w:t>
      </w:r>
    </w:p>
    <w:p w14:paraId="39C393AB" w14:textId="65A38BA8" w:rsidR="00DE5F58" w:rsidRDefault="00DE5F58" w:rsidP="00DE5F58">
      <w:pPr>
        <w:pStyle w:val="B1"/>
      </w:pPr>
      <w:r>
        <w:t>f)</w:t>
      </w:r>
      <w:r>
        <w:tab/>
        <w:t xml:space="preserve">the </w:t>
      </w:r>
      <w:r>
        <w:rPr>
          <w:lang w:eastAsia="zh-CN"/>
        </w:rPr>
        <w:t>ATSSS-ST</w:t>
      </w:r>
      <w:r>
        <w:t xml:space="preserve"> bits set to "</w:t>
      </w:r>
      <w:r w:rsidRPr="005633BC">
        <w:t xml:space="preserve">MPTCP functionality with any steering mode, MPQUIC functionality with any steering mode and ATSSS-LL functionality with any steering mode </w:t>
      </w:r>
      <w:r w:rsidR="00D05972" w:rsidRPr="00973E2F">
        <w:rPr>
          <w:rFonts w:hint="eastAsia"/>
        </w:rPr>
        <w:t>allowed for ATSSS</w:t>
      </w:r>
      <w:r w:rsidR="00D05972" w:rsidRPr="00973E2F">
        <w:t>-</w:t>
      </w:r>
      <w:r w:rsidR="00D05972" w:rsidRPr="00973E2F">
        <w:rPr>
          <w:rFonts w:hint="eastAsia"/>
        </w:rPr>
        <w:t>LL</w:t>
      </w:r>
      <w:r w:rsidR="00D05972" w:rsidRPr="005633BC">
        <w:t xml:space="preserve"> </w:t>
      </w:r>
      <w:r w:rsidRPr="005633BC">
        <w:t>supported</w:t>
      </w:r>
      <w:r>
        <w:t xml:space="preserve">" and if the DNN configuration allows for the </w:t>
      </w:r>
      <w:r>
        <w:rPr>
          <w:lang w:eastAsia="zh-CN"/>
        </w:rPr>
        <w:t xml:space="preserve">MPTCP functionality with any steering mode, </w:t>
      </w:r>
      <w:r>
        <w:t xml:space="preserve">the </w:t>
      </w:r>
      <w:r>
        <w:rPr>
          <w:lang w:eastAsia="zh-CN"/>
        </w:rPr>
        <w:t xml:space="preserve">MPQUIC functionality with any steering mode and ATSSS-LL functionality with </w:t>
      </w:r>
      <w:r>
        <w:t xml:space="preserve">any steering </w:t>
      </w:r>
      <w:r>
        <w:rPr>
          <w:lang w:eastAsia="zh-CN"/>
        </w:rPr>
        <w:t>mode</w:t>
      </w:r>
      <w:r w:rsidR="00D05972">
        <w:rPr>
          <w:lang w:eastAsia="zh-CN"/>
        </w:rPr>
        <w:t xml:space="preserve"> </w:t>
      </w:r>
      <w:r w:rsidR="00D05972" w:rsidRPr="0024488D">
        <w:rPr>
          <w:lang w:eastAsia="zh-CN"/>
        </w:rPr>
        <w:t xml:space="preserve">(i.e., any steering mode allowed for </w:t>
      </w:r>
      <w:r w:rsidR="00D05972" w:rsidRPr="002F39F6">
        <w:rPr>
          <w:lang w:eastAsia="zh-CN"/>
        </w:rPr>
        <w:t xml:space="preserve">ATSSS-LL </w:t>
      </w:r>
      <w:r w:rsidR="00D05972" w:rsidRPr="0024488D">
        <w:rPr>
          <w:lang w:eastAsia="zh-CN"/>
        </w:rPr>
        <w:t>functionality)</w:t>
      </w:r>
      <w:r>
        <w:t>, the SMF shall ensure that the modified PDU session has the capability of MPTCP with any steering mode,</w:t>
      </w:r>
      <w:r w:rsidRPr="005633BC">
        <w:t xml:space="preserve"> </w:t>
      </w:r>
      <w:r>
        <w:t xml:space="preserve">the </w:t>
      </w:r>
      <w:r>
        <w:rPr>
          <w:lang w:eastAsia="zh-CN"/>
        </w:rPr>
        <w:t>MPQUIC with any steering mode</w:t>
      </w:r>
      <w:r>
        <w:t xml:space="preserve"> and ATSSS-LL with any steering mode </w:t>
      </w:r>
      <w:ins w:id="5918" w:author="24.501_CR6275R2_(Rel-18)_ATSSS_Ph3" w:date="2024-06-19T21:53:00Z">
        <w:r w:rsidR="00992837">
          <w:t>(</w:t>
        </w:r>
        <w:r w:rsidR="00992837" w:rsidRPr="00FF45AB">
          <w:t>i.e., any steering mode allowed for ATSSS-LL functionality</w:t>
        </w:r>
        <w:r w:rsidR="00992837">
          <w:t xml:space="preserve">) </w:t>
        </w:r>
      </w:ins>
      <w:r>
        <w:t>in the downlink and the uplink; or</w:t>
      </w:r>
    </w:p>
    <w:p w14:paraId="1F04ECCD" w14:textId="587E400E" w:rsidR="00DE5F58" w:rsidRDefault="00DE5F58" w:rsidP="00DE5F58">
      <w:pPr>
        <w:pStyle w:val="B1"/>
      </w:pPr>
      <w:r>
        <w:t>g)</w:t>
      </w:r>
      <w:r>
        <w:tab/>
        <w:t xml:space="preserve">the </w:t>
      </w:r>
      <w:r>
        <w:rPr>
          <w:lang w:eastAsia="zh-CN"/>
        </w:rPr>
        <w:t>ATSSS-ST</w:t>
      </w:r>
      <w:r>
        <w:t xml:space="preserve"> bits set to "</w:t>
      </w:r>
      <w:r w:rsidRPr="005633BC">
        <w:t xml:space="preserve">MPTCP functionality with any steering mode, MPQUIC functionality with any steering mode and ATSSS-LL functionality with </w:t>
      </w:r>
      <w:r w:rsidRPr="00762563">
        <w:t>only active-standby</w:t>
      </w:r>
      <w:r w:rsidR="001F68DD">
        <w:t xml:space="preserve"> steering</w:t>
      </w:r>
      <w:r w:rsidRPr="00762563">
        <w:t xml:space="preserve"> </w:t>
      </w:r>
      <w:r w:rsidRPr="005633BC">
        <w:t>mode supported</w:t>
      </w:r>
      <w:r>
        <w:t>" and</w:t>
      </w:r>
    </w:p>
    <w:p w14:paraId="1AFD3A9C" w14:textId="39340660" w:rsidR="00DE5F58" w:rsidRDefault="00DE5F58" w:rsidP="00DE5F58">
      <w:pPr>
        <w:pStyle w:val="B2"/>
        <w:rPr>
          <w:ins w:id="5919" w:author="24.501_CR6275R2_(Rel-18)_ATSSS_Ph3" w:date="2024-06-19T21:55:00Z"/>
        </w:rPr>
      </w:pPr>
      <w:r>
        <w:t>i)</w:t>
      </w:r>
      <w:r>
        <w:tab/>
        <w:t xml:space="preserve">if the DNN configuration allows for the </w:t>
      </w:r>
      <w:r>
        <w:rPr>
          <w:lang w:eastAsia="zh-CN"/>
        </w:rPr>
        <w:t>MPTCP functionality with any steering mode, the MPQUIC functionality with any steering mode and ATSSS-LL functionality with any steering mode</w:t>
      </w:r>
      <w:r w:rsidR="00D05972">
        <w:rPr>
          <w:lang w:eastAsia="zh-CN"/>
        </w:rPr>
        <w:t xml:space="preserve"> </w:t>
      </w:r>
      <w:r w:rsidR="00D05972" w:rsidRPr="0024488D">
        <w:rPr>
          <w:lang w:eastAsia="zh-CN"/>
        </w:rPr>
        <w:t xml:space="preserve">(i.e., any steering mode allowed for </w:t>
      </w:r>
      <w:r w:rsidR="00D05972" w:rsidRPr="002F39F6">
        <w:rPr>
          <w:lang w:eastAsia="zh-CN"/>
        </w:rPr>
        <w:t xml:space="preserve">ATSSS-LL </w:t>
      </w:r>
      <w:r w:rsidR="00D05972" w:rsidRPr="0024488D">
        <w:rPr>
          <w:lang w:eastAsia="zh-CN"/>
        </w:rPr>
        <w:t>functionality)</w:t>
      </w:r>
      <w:ins w:id="5920" w:author="24.501_CR6275R2_(Rel-18)_ATSSS_Ph3" w:date="2024-06-19T21:53:00Z">
        <w:r w:rsidR="00992837" w:rsidRPr="00992837">
          <w:rPr>
            <w:lang w:eastAsia="zh-CN"/>
          </w:rPr>
          <w:t xml:space="preserve"> </w:t>
        </w:r>
        <w:r w:rsidR="00992837" w:rsidRPr="00B9631D">
          <w:rPr>
            <w:lang w:eastAsia="zh-CN"/>
          </w:rPr>
          <w:t xml:space="preserve">but </w:t>
        </w:r>
        <w:r w:rsidR="00992837" w:rsidRPr="00A90389">
          <w:rPr>
            <w:lang w:eastAsia="zh-CN"/>
          </w:rPr>
          <w:t xml:space="preserve">does not </w:t>
        </w:r>
        <w:r w:rsidR="00992837" w:rsidRPr="00B9631D">
          <w:rPr>
            <w:lang w:eastAsia="zh-CN"/>
          </w:rPr>
          <w:t>allow RTT measurement without using PMF protocol</w:t>
        </w:r>
      </w:ins>
      <w:r>
        <w:t xml:space="preserve">, the SMF shall ensure that the modified PDU session has the capability of MPTCP with any steering mode, MPQUIC with any steering mode and ATSSS-LL with </w:t>
      </w:r>
      <w:ins w:id="5921" w:author="24.501_CR6275R2_(Rel-18)_ATSSS_Ph3" w:date="2024-06-19T21:54:00Z">
        <w:r w:rsidR="00992837" w:rsidRPr="00264DF5">
          <w:t xml:space="preserve">only </w:t>
        </w:r>
        <w:r w:rsidR="00992837" w:rsidRPr="00264DF5">
          <w:rPr>
            <w:lang w:val="en-US"/>
          </w:rPr>
          <w:t>active-standby</w:t>
        </w:r>
        <w:r w:rsidR="00992837">
          <w:t xml:space="preserve"> </w:t>
        </w:r>
      </w:ins>
      <w:del w:id="5922" w:author="24.501_CR6275R2_(Rel-18)_ATSSS_Ph3" w:date="2024-06-19T21:54:00Z">
        <w:r w:rsidDel="00992837">
          <w:delText xml:space="preserve">any </w:delText>
        </w:r>
      </w:del>
      <w:r>
        <w:t>steering mode</w:t>
      </w:r>
      <w:ins w:id="5923" w:author="24.501_CR6275R2_(Rel-18)_ATSSS_Ph3" w:date="2024-06-19T21:54:00Z">
        <w:r w:rsidR="00992837">
          <w:t xml:space="preserve">, </w:t>
        </w:r>
        <w:r w:rsidR="00992837" w:rsidRPr="00264DF5">
          <w:rPr>
            <w:lang w:val="en-US"/>
          </w:rPr>
          <w:t xml:space="preserve">load balancing </w:t>
        </w:r>
        <w:r w:rsidR="00992837" w:rsidRPr="00264DF5">
          <w:t xml:space="preserve">steering mode or </w:t>
        </w:r>
        <w:r w:rsidR="00992837" w:rsidRPr="00264DF5">
          <w:rPr>
            <w:lang w:val="en-US"/>
          </w:rPr>
          <w:t xml:space="preserve">priority based </w:t>
        </w:r>
        <w:r w:rsidR="00992837" w:rsidRPr="00264DF5">
          <w:t>steering mode</w:t>
        </w:r>
      </w:ins>
      <w:r>
        <w:t xml:space="preserve"> in the downlink and MPTCP with any steering mode, MPQUIC with steering mode and ATSSS-LL with </w:t>
      </w:r>
      <w:r>
        <w:rPr>
          <w:lang w:eastAsia="zh-CN"/>
        </w:rPr>
        <w:t xml:space="preserve">only </w:t>
      </w:r>
      <w:r>
        <w:t>active-standby steering mode in the uplink;</w:t>
      </w:r>
      <w:del w:id="5924" w:author="24.501_CR6275R2_(Rel-18)_ATSSS_Ph3" w:date="2024-06-19T21:55:00Z">
        <w:r w:rsidDel="00992837">
          <w:delText xml:space="preserve"> or</w:delText>
        </w:r>
      </w:del>
    </w:p>
    <w:p w14:paraId="2BA52872" w14:textId="3C5F078D" w:rsidR="00992837" w:rsidRDefault="00992837" w:rsidP="00DE5F58">
      <w:pPr>
        <w:pStyle w:val="B2"/>
      </w:pPr>
      <w:ins w:id="5925" w:author="24.501_CR6275R2_(Rel-18)_ATSSS_Ph3" w:date="2024-06-19T21:55:00Z">
        <w:r>
          <w:t>ii)</w:t>
        </w:r>
        <w:r>
          <w:tab/>
        </w:r>
        <w:r w:rsidRPr="00B9631D">
          <w:t xml:space="preserve">if the DNN configuration allows for the MPTCP functionality with any steering mode, the MPQUIC functionality with any steering mode and ATSSS-LL functionality with any steering mode (i.e., any steering mode allowed for ATSSS-LL functionality) </w:t>
        </w:r>
        <w:r>
          <w:t>and</w:t>
        </w:r>
        <w:r w:rsidRPr="00B9631D">
          <w:t xml:space="preserve"> allow</w:t>
        </w:r>
        <w:r>
          <w:t>s</w:t>
        </w:r>
        <w:r w:rsidRPr="00B9631D">
          <w:t xml:space="preserve"> RTT measurement without using PMF protocol, the SMF shall ensure that the modified PDU session has the capability of MPTCP with any steering mode, MPQUIC with any steering mode and ATSSS-LL with any steering mode (i.e., any steering mode allowed for ATSSS-LL functionality) in the downlink and MPTCP with any steering mode, MPQUIC with steering mode and ATSSS-LL with only active-standby steering mode in the uplink</w:t>
        </w:r>
        <w:r>
          <w:t>; or</w:t>
        </w:r>
      </w:ins>
    </w:p>
    <w:p w14:paraId="5EB9AB53" w14:textId="4F3E5412" w:rsidR="00DE5F58" w:rsidRPr="007F2770" w:rsidRDefault="00DE5F58" w:rsidP="00294B40">
      <w:pPr>
        <w:pStyle w:val="B2"/>
      </w:pPr>
      <w:r>
        <w:t>ii</w:t>
      </w:r>
      <w:ins w:id="5926" w:author="24.501_CR6275R2_(Rel-18)_ATSSS_Ph3" w:date="2024-06-19T21:55:00Z">
        <w:r w:rsidR="00992837">
          <w:t>i</w:t>
        </w:r>
      </w:ins>
      <w:r>
        <w:t>)</w:t>
      </w:r>
      <w:r>
        <w:tab/>
        <w:t xml:space="preserve">if the DNN configuration allows for the </w:t>
      </w:r>
      <w:r>
        <w:rPr>
          <w:lang w:eastAsia="zh-CN"/>
        </w:rPr>
        <w:t xml:space="preserve">MPTCP functionality with any steering mode, the MPQUIC functionality with any steering mode and ATSSS-LL functionality with only </w:t>
      </w:r>
      <w:r>
        <w:t xml:space="preserve">active-standby steering </w:t>
      </w:r>
      <w:r>
        <w:rPr>
          <w:lang w:eastAsia="zh-CN"/>
        </w:rPr>
        <w:t>mode</w:t>
      </w:r>
      <w:r>
        <w:t xml:space="preserve">, the SMF shall ensure that the modified PDU session has the capability of MPTCP with any steering mode, MPQUIC with any steering mode and ATSSS-LL with </w:t>
      </w:r>
      <w:r>
        <w:rPr>
          <w:lang w:eastAsia="zh-CN"/>
        </w:rPr>
        <w:t xml:space="preserve">only </w:t>
      </w:r>
      <w:r>
        <w:t>active-standby steering mode in the downlink and the uplink.</w:t>
      </w:r>
    </w:p>
    <w:p w14:paraId="22E243C3" w14:textId="77777777" w:rsidR="007948AA" w:rsidRPr="007F2770" w:rsidRDefault="007948AA" w:rsidP="00BB130A">
      <w:pPr>
        <w:pStyle w:val="TH"/>
      </w:pPr>
      <w:r w:rsidRPr="007F2770">
        <w:object w:dxaOrig="10783" w:dyaOrig="4851" w14:anchorId="27477F37">
          <v:shape id="_x0000_i1063" type="#_x0000_t75" style="width:464.1pt;height:208.85pt" o:ole="">
            <v:imagedata r:id="rId88" o:title=""/>
          </v:shape>
          <o:OLEObject Type="Embed" ProgID="Visio.Drawing.11" ShapeID="_x0000_i1063" DrawAspect="Content" ObjectID="_1780774202" r:id="rId89"/>
        </w:object>
      </w:r>
    </w:p>
    <w:p w14:paraId="5D4E48EF" w14:textId="77777777" w:rsidR="00B23F03" w:rsidRPr="007F2770" w:rsidRDefault="00B23F03" w:rsidP="00B23F03">
      <w:pPr>
        <w:pStyle w:val="TF"/>
      </w:pPr>
      <w:bookmarkStart w:id="5927" w:name="_CRFigure6_4_2_2_1"/>
      <w:r w:rsidRPr="007F2770">
        <w:rPr>
          <w:rFonts w:hint="eastAsia"/>
        </w:rPr>
        <w:t>Figure</w:t>
      </w:r>
      <w:r w:rsidRPr="007F2770">
        <w:t> </w:t>
      </w:r>
      <w:bookmarkEnd w:id="5927"/>
      <w:r w:rsidR="00691272" w:rsidRPr="007F2770">
        <w:t>6</w:t>
      </w:r>
      <w:r w:rsidRPr="007F2770">
        <w:t>.</w:t>
      </w:r>
      <w:r w:rsidR="00691272" w:rsidRPr="007F2770">
        <w:t>4</w:t>
      </w:r>
      <w:r w:rsidRPr="007F2770">
        <w:t>.</w:t>
      </w:r>
      <w:r w:rsidR="00691272" w:rsidRPr="007F2770">
        <w:t>2</w:t>
      </w:r>
      <w:r w:rsidRPr="007F2770">
        <w:t>.2.1:</w:t>
      </w:r>
      <w:r w:rsidRPr="007F2770">
        <w:rPr>
          <w:rFonts w:hint="eastAsia"/>
        </w:rPr>
        <w:t xml:space="preserve"> </w:t>
      </w:r>
      <w:r w:rsidRPr="007F2770">
        <w:t>UE-requested PDU session</w:t>
      </w:r>
      <w:r w:rsidRPr="007F2770">
        <w:rPr>
          <w:rFonts w:hint="eastAsia"/>
        </w:rPr>
        <w:t xml:space="preserve"> </w:t>
      </w:r>
      <w:r w:rsidRPr="007F2770">
        <w:t xml:space="preserve">modification </w:t>
      </w:r>
      <w:r w:rsidRPr="007F2770">
        <w:rPr>
          <w:rFonts w:hint="eastAsia"/>
        </w:rPr>
        <w:t>procedure</w:t>
      </w:r>
    </w:p>
    <w:p w14:paraId="1F50E267" w14:textId="77777777" w:rsidR="00B23F03" w:rsidRPr="007F2770" w:rsidRDefault="00691272" w:rsidP="00781477">
      <w:pPr>
        <w:pStyle w:val="Heading4"/>
      </w:pPr>
      <w:bookmarkStart w:id="5928" w:name="_CR6_4_2_3"/>
      <w:bookmarkStart w:id="5929" w:name="_Toc20232835"/>
      <w:bookmarkStart w:id="5930" w:name="_Toc27746939"/>
      <w:bookmarkStart w:id="5931" w:name="_Toc36213123"/>
      <w:bookmarkStart w:id="5932" w:name="_Toc36657300"/>
      <w:bookmarkStart w:id="5933" w:name="_Toc45286965"/>
      <w:bookmarkStart w:id="5934" w:name="_Toc51948234"/>
      <w:bookmarkStart w:id="5935" w:name="_Toc51949326"/>
      <w:bookmarkStart w:id="5936" w:name="_Toc162971475"/>
      <w:bookmarkEnd w:id="5928"/>
      <w:r w:rsidRPr="007F2770">
        <w:t>6</w:t>
      </w:r>
      <w:r w:rsidR="00B23F03" w:rsidRPr="007F2770">
        <w:t>.</w:t>
      </w:r>
      <w:r w:rsidRPr="007F2770">
        <w:t>4</w:t>
      </w:r>
      <w:r w:rsidR="00B23F03" w:rsidRPr="007F2770">
        <w:t>.</w:t>
      </w:r>
      <w:r w:rsidRPr="007F2770">
        <w:t>2</w:t>
      </w:r>
      <w:r w:rsidR="00B23F03" w:rsidRPr="007F2770">
        <w:t>.3</w:t>
      </w:r>
      <w:r w:rsidR="00B23F03" w:rsidRPr="007F2770">
        <w:tab/>
      </w:r>
      <w:r w:rsidR="00B23F03" w:rsidRPr="007F2770">
        <w:rPr>
          <w:noProof/>
          <w:lang w:val="en-US" w:eastAsia="zh-CN"/>
        </w:rPr>
        <w:t xml:space="preserve">UE-requested </w:t>
      </w:r>
      <w:r w:rsidR="00B23F03" w:rsidRPr="007F2770">
        <w:rPr>
          <w:rFonts w:hint="eastAsia"/>
          <w:noProof/>
          <w:lang w:val="en-US" w:eastAsia="zh-CN"/>
        </w:rPr>
        <w:t xml:space="preserve">PDU session </w:t>
      </w:r>
      <w:r w:rsidR="00B23F03" w:rsidRPr="007F2770">
        <w:rPr>
          <w:noProof/>
          <w:lang w:val="en-US" w:eastAsia="zh-CN"/>
        </w:rPr>
        <w:t>modification</w:t>
      </w:r>
      <w:r w:rsidR="00B23F03" w:rsidRPr="007F2770">
        <w:rPr>
          <w:rFonts w:hint="eastAsia"/>
          <w:noProof/>
          <w:lang w:val="en-US" w:eastAsia="zh-CN"/>
        </w:rPr>
        <w:t xml:space="preserve"> procedure</w:t>
      </w:r>
      <w:r w:rsidR="00B23F03" w:rsidRPr="007F2770">
        <w:rPr>
          <w:noProof/>
          <w:lang w:val="en-US" w:eastAsia="zh-CN"/>
        </w:rPr>
        <w:t xml:space="preserve"> accepted by the network</w:t>
      </w:r>
      <w:bookmarkEnd w:id="5929"/>
      <w:bookmarkEnd w:id="5930"/>
      <w:bookmarkEnd w:id="5931"/>
      <w:bookmarkEnd w:id="5932"/>
      <w:bookmarkEnd w:id="5933"/>
      <w:bookmarkEnd w:id="5934"/>
      <w:bookmarkEnd w:id="5935"/>
      <w:bookmarkEnd w:id="5936"/>
    </w:p>
    <w:p w14:paraId="7D0A3A45" w14:textId="77777777" w:rsidR="00B23F03" w:rsidRPr="007F2770" w:rsidRDefault="00B23F03" w:rsidP="00B23F03">
      <w:r w:rsidRPr="007F2770">
        <w:t xml:space="preserve">Upon receipt of a PDU SESSION MODIFICATION REQUEST </w:t>
      </w:r>
      <w:r w:rsidRPr="007F2770">
        <w:rPr>
          <w:lang w:val="en-US"/>
        </w:rPr>
        <w:t xml:space="preserve">message, if the SMF accepts the request to </w:t>
      </w:r>
      <w:r w:rsidRPr="007F2770">
        <w:rPr>
          <w:noProof/>
          <w:lang w:val="en-US"/>
        </w:rPr>
        <w:t xml:space="preserve">modify </w:t>
      </w:r>
      <w:r w:rsidRPr="007F2770">
        <w:rPr>
          <w:lang w:val="en-US"/>
        </w:rPr>
        <w:t xml:space="preserve">the PDU session, the SMF shall perform the </w:t>
      </w:r>
      <w:r w:rsidRPr="007F2770">
        <w:t xml:space="preserve">network-requested PDU session </w:t>
      </w:r>
      <w:r w:rsidRPr="007F2770">
        <w:rPr>
          <w:noProof/>
          <w:lang w:val="en-US"/>
        </w:rPr>
        <w:t>modification</w:t>
      </w:r>
      <w:r w:rsidRPr="007F2770">
        <w:t xml:space="preserve"> procedure as specified in subclause </w:t>
      </w:r>
      <w:r w:rsidR="00F77CA0" w:rsidRPr="007F2770">
        <w:t>6.3.2</w:t>
      </w:r>
      <w:r w:rsidRPr="007F2770">
        <w:t>.</w:t>
      </w:r>
    </w:p>
    <w:p w14:paraId="0C6A5365" w14:textId="77777777" w:rsidR="00010B12" w:rsidRPr="007F2770" w:rsidRDefault="00010B12" w:rsidP="00010B12">
      <w:pPr>
        <w:rPr>
          <w:lang w:eastAsia="ko-KR"/>
        </w:rPr>
      </w:pPr>
      <w:r w:rsidRPr="007F2770">
        <w:rPr>
          <w:rFonts w:hint="eastAsia"/>
          <w:lang w:eastAsia="ko-KR"/>
        </w:rPr>
        <w:t>I</w:t>
      </w:r>
      <w:r w:rsidRPr="007F2770">
        <w:rPr>
          <w:lang w:eastAsia="ko-KR"/>
        </w:rPr>
        <w:t xml:space="preserve">f the PDU SESSION MODIFICATION REQUEST message contains a Port management information container IE, the SMF shall handle the contents of the Port management information container IE as specified in </w:t>
      </w:r>
      <w:r w:rsidRPr="007F2770">
        <w:t>3GPP TS 23.501 [8] and 3GPP TS 23.502 [9]</w:t>
      </w:r>
      <w:r w:rsidRPr="007F2770">
        <w:rPr>
          <w:lang w:eastAsia="ko-KR"/>
        </w:rPr>
        <w:t>.</w:t>
      </w:r>
    </w:p>
    <w:p w14:paraId="660DF393" w14:textId="77777777" w:rsidR="00B23F03" w:rsidRPr="007F2770" w:rsidRDefault="00691272" w:rsidP="00781477">
      <w:pPr>
        <w:pStyle w:val="Heading4"/>
      </w:pPr>
      <w:bookmarkStart w:id="5937" w:name="_CR6_4_2_4"/>
      <w:bookmarkStart w:id="5938" w:name="_Toc20232836"/>
      <w:bookmarkStart w:id="5939" w:name="_Toc27746940"/>
      <w:bookmarkStart w:id="5940" w:name="_Toc36213124"/>
      <w:bookmarkStart w:id="5941" w:name="_Toc36657301"/>
      <w:bookmarkStart w:id="5942" w:name="_Toc45286966"/>
      <w:bookmarkStart w:id="5943" w:name="_Toc51948235"/>
      <w:bookmarkStart w:id="5944" w:name="_Toc51949327"/>
      <w:bookmarkStart w:id="5945" w:name="_Toc162971476"/>
      <w:bookmarkEnd w:id="5937"/>
      <w:r w:rsidRPr="007F2770">
        <w:t>6</w:t>
      </w:r>
      <w:r w:rsidR="00B23F03" w:rsidRPr="007F2770">
        <w:t>.</w:t>
      </w:r>
      <w:r w:rsidRPr="007F2770">
        <w:t>4</w:t>
      </w:r>
      <w:r w:rsidR="00B23F03" w:rsidRPr="007F2770">
        <w:t>.</w:t>
      </w:r>
      <w:r w:rsidRPr="007F2770">
        <w:t>2</w:t>
      </w:r>
      <w:r w:rsidR="00B23F03" w:rsidRPr="007F2770">
        <w:t>.4</w:t>
      </w:r>
      <w:r w:rsidR="00B23F03" w:rsidRPr="007F2770">
        <w:tab/>
      </w:r>
      <w:r w:rsidR="00B23F03" w:rsidRPr="007F2770">
        <w:rPr>
          <w:noProof/>
          <w:lang w:val="en-US" w:eastAsia="zh-CN"/>
        </w:rPr>
        <w:t xml:space="preserve">UE-requested </w:t>
      </w:r>
      <w:r w:rsidR="00B23F03" w:rsidRPr="007F2770">
        <w:rPr>
          <w:rFonts w:hint="eastAsia"/>
          <w:noProof/>
          <w:lang w:val="en-US" w:eastAsia="zh-CN"/>
        </w:rPr>
        <w:t xml:space="preserve">PDU session </w:t>
      </w:r>
      <w:r w:rsidR="00B23F03" w:rsidRPr="007F2770">
        <w:rPr>
          <w:noProof/>
          <w:lang w:val="en-US" w:eastAsia="zh-CN"/>
        </w:rPr>
        <w:t>modification</w:t>
      </w:r>
      <w:r w:rsidR="00B23F03" w:rsidRPr="007F2770">
        <w:rPr>
          <w:rFonts w:hint="eastAsia"/>
          <w:noProof/>
          <w:lang w:val="en-US" w:eastAsia="zh-CN"/>
        </w:rPr>
        <w:t xml:space="preserve"> procedure</w:t>
      </w:r>
      <w:r w:rsidR="00B23F03" w:rsidRPr="007F2770">
        <w:rPr>
          <w:noProof/>
          <w:lang w:val="en-US" w:eastAsia="zh-CN"/>
        </w:rPr>
        <w:t xml:space="preserve"> not accepted by the network</w:t>
      </w:r>
      <w:bookmarkEnd w:id="5938"/>
      <w:bookmarkEnd w:id="5939"/>
      <w:bookmarkEnd w:id="5940"/>
      <w:bookmarkEnd w:id="5941"/>
      <w:bookmarkEnd w:id="5942"/>
      <w:bookmarkEnd w:id="5943"/>
      <w:bookmarkEnd w:id="5944"/>
      <w:bookmarkEnd w:id="5945"/>
    </w:p>
    <w:p w14:paraId="40463CD9" w14:textId="77777777" w:rsidR="004B00CB" w:rsidRPr="007F2770" w:rsidRDefault="004B00CB" w:rsidP="00781477">
      <w:pPr>
        <w:pStyle w:val="Heading5"/>
        <w:rPr>
          <w:lang w:eastAsia="zh-CN"/>
        </w:rPr>
      </w:pPr>
      <w:bookmarkStart w:id="5946" w:name="_CR6_4_2_4_1"/>
      <w:bookmarkStart w:id="5947" w:name="_Toc20232837"/>
      <w:bookmarkStart w:id="5948" w:name="_Toc27746941"/>
      <w:bookmarkStart w:id="5949" w:name="_Toc36213125"/>
      <w:bookmarkStart w:id="5950" w:name="_Toc36657302"/>
      <w:bookmarkStart w:id="5951" w:name="_Toc45286967"/>
      <w:bookmarkStart w:id="5952" w:name="_Toc51948236"/>
      <w:bookmarkStart w:id="5953" w:name="_Toc51949328"/>
      <w:bookmarkStart w:id="5954" w:name="_Toc162971477"/>
      <w:bookmarkEnd w:id="5946"/>
      <w:r w:rsidRPr="007F2770">
        <w:rPr>
          <w:lang w:eastAsia="zh-CN"/>
        </w:rPr>
        <w:t>6.4.2.4.1</w:t>
      </w:r>
      <w:r w:rsidRPr="007F2770">
        <w:rPr>
          <w:lang w:eastAsia="zh-CN"/>
        </w:rPr>
        <w:tab/>
        <w:t>General</w:t>
      </w:r>
      <w:bookmarkEnd w:id="5947"/>
      <w:bookmarkEnd w:id="5948"/>
      <w:bookmarkEnd w:id="5949"/>
      <w:bookmarkEnd w:id="5950"/>
      <w:bookmarkEnd w:id="5951"/>
      <w:bookmarkEnd w:id="5952"/>
      <w:bookmarkEnd w:id="5953"/>
      <w:bookmarkEnd w:id="5954"/>
    </w:p>
    <w:p w14:paraId="619920A1" w14:textId="77777777" w:rsidR="00B23F03" w:rsidRPr="007F2770" w:rsidRDefault="00B23F03" w:rsidP="00B23F03">
      <w:r w:rsidRPr="007F2770">
        <w:t xml:space="preserve">Upon receipt of a PDU SESSION MODIFICATION REQUEST </w:t>
      </w:r>
      <w:r w:rsidRPr="007F2770">
        <w:rPr>
          <w:lang w:val="en-US"/>
        </w:rPr>
        <w:t xml:space="preserve">message, if the SMF does not accepts the request to </w:t>
      </w:r>
      <w:r w:rsidRPr="007F2770">
        <w:rPr>
          <w:noProof/>
          <w:lang w:val="en-US"/>
        </w:rPr>
        <w:t xml:space="preserve">modify </w:t>
      </w:r>
      <w:r w:rsidRPr="007F2770">
        <w:rPr>
          <w:lang w:val="en-US"/>
        </w:rPr>
        <w:t xml:space="preserve">the PDU session, the </w:t>
      </w:r>
      <w:r w:rsidRPr="007F2770">
        <w:t>SMF shall create a PDU SESSION MODIFICATION REJECT message.</w:t>
      </w:r>
    </w:p>
    <w:p w14:paraId="4A85AB7C" w14:textId="77777777" w:rsidR="00B23F03" w:rsidRPr="007F2770" w:rsidRDefault="00B23F03" w:rsidP="00B23F03">
      <w:r w:rsidRPr="007F2770">
        <w:rPr>
          <w:rFonts w:eastAsia="MS Mincho"/>
        </w:rPr>
        <w:t xml:space="preserve">The SMF </w:t>
      </w:r>
      <w:r w:rsidRPr="007F2770">
        <w:t>shall</w:t>
      </w:r>
      <w:r w:rsidRPr="007F2770">
        <w:rPr>
          <w:rFonts w:eastAsia="MS Mincho"/>
        </w:rPr>
        <w:t xml:space="preserve"> </w:t>
      </w:r>
      <w:r w:rsidRPr="007F2770">
        <w:t>set the 5GSM cause IE of the PDU SESSION MODIFICATION REJECT message to indicate the reason for rejecting the PDU session modification.</w:t>
      </w:r>
    </w:p>
    <w:p w14:paraId="05109C93" w14:textId="77777777" w:rsidR="00B23F03" w:rsidRPr="007F2770" w:rsidRDefault="00B23F03" w:rsidP="00B23F03">
      <w:r w:rsidRPr="007F2770">
        <w:t>The 5GSM cause IE typically indicates one of the following SM cause values:</w:t>
      </w:r>
    </w:p>
    <w:p w14:paraId="695375C9" w14:textId="77777777" w:rsidR="00B23F03" w:rsidRPr="007F2770" w:rsidRDefault="00B23F03" w:rsidP="00B23F03">
      <w:pPr>
        <w:pStyle w:val="B1"/>
      </w:pPr>
      <w:r w:rsidRPr="007F2770">
        <w:t>#</w:t>
      </w:r>
      <w:r w:rsidRPr="007F2770">
        <w:rPr>
          <w:rFonts w:hint="eastAsia"/>
        </w:rPr>
        <w:t>26</w:t>
      </w:r>
      <w:r w:rsidRPr="007F2770">
        <w:tab/>
        <w:t>insufficient resources;</w:t>
      </w:r>
    </w:p>
    <w:p w14:paraId="41DA9DAD" w14:textId="77777777" w:rsidR="008E74D4" w:rsidRPr="007F2770" w:rsidRDefault="008E74D4" w:rsidP="008E74D4">
      <w:pPr>
        <w:pStyle w:val="B1"/>
      </w:pPr>
      <w:r w:rsidRPr="007F2770">
        <w:t>#29</w:t>
      </w:r>
      <w:r w:rsidRPr="007F2770">
        <w:tab/>
        <w:t>user authentication or authorization failed;</w:t>
      </w:r>
    </w:p>
    <w:p w14:paraId="7ADFC0C6" w14:textId="77777777" w:rsidR="00B23F03" w:rsidRPr="007F2770" w:rsidRDefault="00B23F03" w:rsidP="00B23F03">
      <w:pPr>
        <w:pStyle w:val="B1"/>
      </w:pPr>
      <w:r w:rsidRPr="007F2770">
        <w:t>#31</w:t>
      </w:r>
      <w:r w:rsidRPr="007F2770">
        <w:tab/>
      </w:r>
      <w:r w:rsidRPr="007F2770">
        <w:rPr>
          <w:rFonts w:hint="eastAsia"/>
        </w:rPr>
        <w:t>request</w:t>
      </w:r>
      <w:r w:rsidRPr="007F2770">
        <w:t xml:space="preserve"> rejected, unspecified;</w:t>
      </w:r>
    </w:p>
    <w:p w14:paraId="74F35E58" w14:textId="77777777" w:rsidR="009965B5" w:rsidRPr="007F2770" w:rsidRDefault="009965B5" w:rsidP="009965B5">
      <w:pPr>
        <w:pStyle w:val="B1"/>
      </w:pPr>
      <w:r w:rsidRPr="007F2770">
        <w:t>#32</w:t>
      </w:r>
      <w:r w:rsidRPr="007F2770">
        <w:tab/>
        <w:t>service option not supported;</w:t>
      </w:r>
    </w:p>
    <w:p w14:paraId="37773DE5" w14:textId="77777777" w:rsidR="009965B5" w:rsidRPr="007F2770" w:rsidRDefault="009965B5" w:rsidP="009965B5">
      <w:pPr>
        <w:pStyle w:val="B1"/>
      </w:pPr>
      <w:r w:rsidRPr="007F2770">
        <w:t>#33</w:t>
      </w:r>
      <w:r w:rsidRPr="007F2770">
        <w:tab/>
        <w:t>requested service option not subscribed;</w:t>
      </w:r>
    </w:p>
    <w:p w14:paraId="748E51A1" w14:textId="77777777" w:rsidR="00FD4484" w:rsidRPr="007F2770" w:rsidRDefault="00FD4484" w:rsidP="00FD4484">
      <w:pPr>
        <w:pStyle w:val="B1"/>
      </w:pPr>
      <w:r w:rsidRPr="007F2770">
        <w:t>#35</w:t>
      </w:r>
      <w:r w:rsidRPr="007F2770">
        <w:tab/>
        <w:t>PTI already in use;</w:t>
      </w:r>
    </w:p>
    <w:p w14:paraId="12DE8CB8" w14:textId="77777777" w:rsidR="00CE1FBB" w:rsidRPr="007F2770" w:rsidRDefault="00CE1FBB" w:rsidP="00CE1FBB">
      <w:pPr>
        <w:pStyle w:val="B1"/>
      </w:pPr>
      <w:r w:rsidRPr="007F2770">
        <w:t>#37</w:t>
      </w:r>
      <w:r w:rsidRPr="007F2770">
        <w:tab/>
        <w:t>5GS QoS not accepted;</w:t>
      </w:r>
    </w:p>
    <w:p w14:paraId="7EC932CD" w14:textId="77777777" w:rsidR="00944A9C" w:rsidRPr="007F2770" w:rsidRDefault="00944A9C" w:rsidP="00944A9C">
      <w:pPr>
        <w:pStyle w:val="B1"/>
        <w:rPr>
          <w:lang w:val="en-US" w:eastAsia="zh-CN"/>
        </w:rPr>
      </w:pPr>
      <w:r w:rsidRPr="007F2770">
        <w:rPr>
          <w:lang w:val="en-US"/>
        </w:rPr>
        <w:t>#43</w:t>
      </w:r>
      <w:r w:rsidRPr="007F2770">
        <w:rPr>
          <w:lang w:val="en-US"/>
        </w:rPr>
        <w:tab/>
        <w:t>Invalid PDU session identity;</w:t>
      </w:r>
    </w:p>
    <w:p w14:paraId="07AED903" w14:textId="77777777" w:rsidR="00634A31" w:rsidRPr="007F2770" w:rsidRDefault="00634A31" w:rsidP="00634A31">
      <w:pPr>
        <w:pStyle w:val="B1"/>
      </w:pPr>
      <w:r w:rsidRPr="007F2770">
        <w:rPr>
          <w:lang w:val="en-US"/>
        </w:rPr>
        <w:t>#44</w:t>
      </w:r>
      <w:r w:rsidRPr="007F2770">
        <w:rPr>
          <w:lang w:val="en-US"/>
        </w:rPr>
        <w:tab/>
      </w:r>
      <w:r w:rsidRPr="007F2770">
        <w:t>Semantic errors in packet filter(s);</w:t>
      </w:r>
    </w:p>
    <w:p w14:paraId="59C8095A" w14:textId="77777777" w:rsidR="00634A31" w:rsidRPr="007F2770" w:rsidRDefault="00634A31" w:rsidP="00634A31">
      <w:pPr>
        <w:pStyle w:val="B1"/>
        <w:rPr>
          <w:lang w:val="en-US" w:eastAsia="zh-CN"/>
        </w:rPr>
      </w:pPr>
      <w:r w:rsidRPr="007F2770">
        <w:t>#45</w:t>
      </w:r>
      <w:r w:rsidRPr="007F2770">
        <w:tab/>
        <w:t>Syntactical error in packet filter(s);</w:t>
      </w:r>
    </w:p>
    <w:p w14:paraId="6A1BA38D" w14:textId="77777777" w:rsidR="00A505CF" w:rsidRPr="007F2770" w:rsidRDefault="00A505CF" w:rsidP="00A505CF">
      <w:pPr>
        <w:pStyle w:val="B1"/>
        <w:rPr>
          <w:lang w:val="en-US" w:eastAsia="zh-CN"/>
        </w:rPr>
      </w:pPr>
      <w:r w:rsidRPr="007F2770">
        <w:t>#46</w:t>
      </w:r>
      <w:r w:rsidRPr="007F2770">
        <w:tab/>
        <w:t>out of LADN service area;</w:t>
      </w:r>
    </w:p>
    <w:p w14:paraId="415E3A9B" w14:textId="77777777" w:rsidR="00A821F9" w:rsidRPr="007F2770" w:rsidRDefault="00A821F9" w:rsidP="00A821F9">
      <w:pPr>
        <w:pStyle w:val="B1"/>
        <w:rPr>
          <w:lang w:val="en-US" w:eastAsia="zh-CN"/>
        </w:rPr>
      </w:pPr>
      <w:r w:rsidRPr="007F2770">
        <w:rPr>
          <w:lang w:val="en-US" w:eastAsia="zh-CN"/>
        </w:rPr>
        <w:t>#59</w:t>
      </w:r>
      <w:r w:rsidRPr="007F2770">
        <w:tab/>
      </w:r>
      <w:r w:rsidRPr="007F2770">
        <w:rPr>
          <w:lang w:val="en-US" w:eastAsia="zh-CN"/>
        </w:rPr>
        <w:t>unsupported 5QI value;</w:t>
      </w:r>
    </w:p>
    <w:p w14:paraId="56FB12BD" w14:textId="77777777" w:rsidR="00B23F03" w:rsidRPr="007F2770" w:rsidRDefault="00B23F03" w:rsidP="00B23F03">
      <w:pPr>
        <w:pStyle w:val="B1"/>
      </w:pPr>
      <w:r w:rsidRPr="007F2770">
        <w:t>#</w:t>
      </w:r>
      <w:r w:rsidR="002F3300" w:rsidRPr="007F2770">
        <w:t>67</w:t>
      </w:r>
      <w:r w:rsidRPr="007F2770">
        <w:tab/>
        <w:t>insufficient resources</w:t>
      </w:r>
      <w:r w:rsidRPr="007F2770">
        <w:rPr>
          <w:rFonts w:hint="eastAsia"/>
        </w:rPr>
        <w:t xml:space="preserve"> for specific slice and DNN</w:t>
      </w:r>
      <w:r w:rsidRPr="007F2770">
        <w:t>;</w:t>
      </w:r>
    </w:p>
    <w:p w14:paraId="790AD2F8" w14:textId="77777777" w:rsidR="00944A9C" w:rsidRPr="007F2770" w:rsidRDefault="00DC03FA" w:rsidP="00622367">
      <w:pPr>
        <w:pStyle w:val="B1"/>
      </w:pPr>
      <w:r w:rsidRPr="007F2770">
        <w:t>#</w:t>
      </w:r>
      <w:r w:rsidR="00200909" w:rsidRPr="007F2770">
        <w:t>69</w:t>
      </w:r>
      <w:r w:rsidRPr="007F2770">
        <w:tab/>
        <w:t>insufficient resources</w:t>
      </w:r>
      <w:r w:rsidRPr="007F2770">
        <w:rPr>
          <w:rFonts w:hint="eastAsia"/>
        </w:rPr>
        <w:t xml:space="preserve"> for specific slice</w:t>
      </w:r>
      <w:r w:rsidR="009965B5" w:rsidRPr="007F2770">
        <w:t>;</w:t>
      </w:r>
    </w:p>
    <w:p w14:paraId="2F4C6D08" w14:textId="77777777" w:rsidR="00634A31" w:rsidRPr="007F2770" w:rsidRDefault="00634A31" w:rsidP="00634A31">
      <w:pPr>
        <w:pStyle w:val="B1"/>
      </w:pPr>
      <w:r w:rsidRPr="007F2770">
        <w:t>#83</w:t>
      </w:r>
      <w:r w:rsidRPr="007F2770">
        <w:tab/>
        <w:t>Semantic error in the QoS operation;</w:t>
      </w:r>
    </w:p>
    <w:p w14:paraId="21FF85FA" w14:textId="77777777" w:rsidR="00634A31" w:rsidRPr="007F2770" w:rsidRDefault="00634A31" w:rsidP="00634A31">
      <w:pPr>
        <w:pStyle w:val="B1"/>
      </w:pPr>
      <w:r w:rsidRPr="007F2770">
        <w:t>#84</w:t>
      </w:r>
      <w:r w:rsidRPr="007F2770">
        <w:tab/>
        <w:t>Syntactical error in the QoS operation; or</w:t>
      </w:r>
    </w:p>
    <w:p w14:paraId="62C398E4" w14:textId="77777777" w:rsidR="009965B5" w:rsidRPr="007F2770" w:rsidRDefault="009965B5" w:rsidP="009965B5">
      <w:pPr>
        <w:pStyle w:val="B1"/>
      </w:pPr>
      <w:r w:rsidRPr="007F2770">
        <w:t>#95 – 111</w:t>
      </w:r>
      <w:r w:rsidRPr="007F2770">
        <w:tab/>
        <w:t>protocol errors.</w:t>
      </w:r>
    </w:p>
    <w:p w14:paraId="04CD5134" w14:textId="77777777" w:rsidR="00805F1E" w:rsidRPr="007F2770" w:rsidRDefault="00622367" w:rsidP="00805F1E">
      <w:r w:rsidRPr="007F2770">
        <w:t>If</w:t>
      </w:r>
      <w:r w:rsidRPr="007F2770">
        <w:rPr>
          <w:rFonts w:hint="eastAsia"/>
        </w:rPr>
        <w:t xml:space="preserve"> </w:t>
      </w:r>
      <w:r w:rsidRPr="007F2770">
        <w:t xml:space="preserve">the </w:t>
      </w:r>
      <w:r w:rsidRPr="007F2770">
        <w:rPr>
          <w:rFonts w:hint="eastAsia"/>
        </w:rPr>
        <w:t>UE reques</w:t>
      </w:r>
      <w:r w:rsidRPr="007F2770">
        <w:t>ts a PDU session modification for an LADN when the UE is located outside</w:t>
      </w:r>
      <w:r w:rsidRPr="007F2770">
        <w:rPr>
          <w:rFonts w:hint="eastAsia"/>
          <w:lang w:eastAsia="zh-CN"/>
        </w:rPr>
        <w:t xml:space="preserve"> of</w:t>
      </w:r>
      <w:r w:rsidRPr="007F2770">
        <w:t xml:space="preserve"> the LADN service area, the SMF shall include the 5GSM cause value #</w:t>
      </w:r>
      <w:r w:rsidR="00A505CF" w:rsidRPr="007F2770">
        <w:t>46</w:t>
      </w:r>
      <w:r w:rsidRPr="007F2770">
        <w:t xml:space="preserve"> "out of LADN service area" in the 5GSM cause IE of the PDU SESSION MODIFICATION REJECT message.</w:t>
      </w:r>
    </w:p>
    <w:p w14:paraId="53B0DA5B" w14:textId="77777777" w:rsidR="00622367" w:rsidRPr="007F2770" w:rsidRDefault="00805F1E" w:rsidP="00805F1E">
      <w:pPr>
        <w:rPr>
          <w:lang w:eastAsia="zh-CN"/>
        </w:rPr>
      </w:pPr>
      <w:r w:rsidRPr="007F2770">
        <w:t xml:space="preserve">If </w:t>
      </w:r>
      <w:r w:rsidRPr="007F2770">
        <w:rPr>
          <w:lang w:val="en-US"/>
        </w:rPr>
        <w:t xml:space="preserve">the Extended </w:t>
      </w:r>
      <w:r w:rsidRPr="007F2770">
        <w:t>protocol configuration options</w:t>
      </w:r>
      <w:r w:rsidRPr="007F2770">
        <w:rPr>
          <w:lang w:val="en-US"/>
        </w:rPr>
        <w:t xml:space="preserve"> IE of the </w:t>
      </w:r>
      <w:r w:rsidRPr="007F2770">
        <w:t xml:space="preserve">PDU SESSION MODIFICATION REQUEST </w:t>
      </w:r>
      <w:r w:rsidRPr="007F2770">
        <w:rPr>
          <w:lang w:val="en-US"/>
        </w:rPr>
        <w:t xml:space="preserve">message indicates 3GPP PS data off UE status and the SMF detects the change of the 3GPP PS data off UE status, </w:t>
      </w:r>
      <w:r w:rsidRPr="007F2770">
        <w:t xml:space="preserve">the SMF shall not include the </w:t>
      </w:r>
      <w:r w:rsidRPr="007F2770">
        <w:rPr>
          <w:rFonts w:hint="eastAsia"/>
        </w:rPr>
        <w:t>5G</w:t>
      </w:r>
      <w:r w:rsidRPr="007F2770">
        <w:t xml:space="preserve">SM cause value #26 "insufficient resources", the </w:t>
      </w:r>
      <w:r w:rsidRPr="007F2770">
        <w:rPr>
          <w:rFonts w:hint="eastAsia"/>
        </w:rPr>
        <w:t>5G</w:t>
      </w:r>
      <w:r w:rsidRPr="007F2770">
        <w:t>SM cause value #67 "insufficient resources</w:t>
      </w:r>
      <w:r w:rsidRPr="007F2770">
        <w:rPr>
          <w:rFonts w:hint="eastAsia"/>
        </w:rPr>
        <w:t xml:space="preserve"> for specific slice and DNN</w:t>
      </w:r>
      <w:r w:rsidRPr="007F2770">
        <w:t>"</w:t>
      </w:r>
      <w:r w:rsidR="003E0A8E" w:rsidRPr="007F2770">
        <w:t>,</w:t>
      </w:r>
      <w:r w:rsidRPr="007F2770">
        <w:t xml:space="preserve"> the </w:t>
      </w:r>
      <w:r w:rsidRPr="007F2770">
        <w:rPr>
          <w:rFonts w:hint="eastAsia"/>
        </w:rPr>
        <w:t>5G</w:t>
      </w:r>
      <w:r w:rsidRPr="007F2770">
        <w:t>SM cause value #69 "insufficient resources</w:t>
      </w:r>
      <w:r w:rsidRPr="007F2770">
        <w:rPr>
          <w:rFonts w:hint="eastAsia"/>
        </w:rPr>
        <w:t xml:space="preserve"> for specific slice</w:t>
      </w:r>
      <w:r w:rsidRPr="007F2770">
        <w:t>"</w:t>
      </w:r>
      <w:r w:rsidR="003E0A8E" w:rsidRPr="007F2770">
        <w:t xml:space="preserve"> and the 5GSM cause value #46 "out of LADN service area"</w:t>
      </w:r>
      <w:r w:rsidRPr="007F2770">
        <w:t xml:space="preserve"> in the 5GSM cause IE of the PDU SESSION MODIFICATION REJECT message.</w:t>
      </w:r>
    </w:p>
    <w:p w14:paraId="42B5C42D" w14:textId="77777777" w:rsidR="009F0745" w:rsidRPr="007F2770" w:rsidRDefault="009F0745" w:rsidP="009F0745">
      <w:r w:rsidRPr="007F2770">
        <w:t xml:space="preserve">If the UE initiates UE-requested PDU session modification procedure to modify the PDU session transferred from EPS to an MA PDU session with the Request type IE set to "MA PDU request" in the UL NAS TRANSPORT message as specified in 3GPP TS 24.193 [13B] and the SMF determines, based on operator policy and subscription information, that the PDU SESSION MODIFICATION REQUEST </w:t>
      </w:r>
      <w:r w:rsidRPr="007F2770">
        <w:rPr>
          <w:lang w:val="en-US"/>
        </w:rPr>
        <w:t>message is to be rejected</w:t>
      </w:r>
      <w:r w:rsidRPr="007F2770">
        <w:t>, the SMF shall include the 5GSM cause value #33 "requested service option not subscribed" in the 5GSM cause IE of the PDU SESSION MODIFICATION REJECT message.</w:t>
      </w:r>
    </w:p>
    <w:p w14:paraId="5233DA7F" w14:textId="77777777" w:rsidR="009F0745" w:rsidRPr="007F2770" w:rsidRDefault="009F0745" w:rsidP="009F0745">
      <w:pPr>
        <w:pStyle w:val="NO"/>
      </w:pPr>
      <w:r w:rsidRPr="007F2770">
        <w:t>NOTE:</w:t>
      </w:r>
      <w:r w:rsidRPr="007F2770">
        <w:tab/>
        <w:t>If the SMF determines, based on operator policy and subscription information, that the PDU SESSION MODIFICATION REQUEST message is to be accepted as single access PDU session, the ATSSS container IE cannot be included in the PDU SESSION MODIFICATION COMMAND message.</w:t>
      </w:r>
    </w:p>
    <w:p w14:paraId="2A522669" w14:textId="77777777" w:rsidR="004B00CB" w:rsidRPr="007F2770" w:rsidRDefault="004B00CB" w:rsidP="004B00CB">
      <w:r w:rsidRPr="007F2770">
        <w:t>The network may include a Back-off timer value IE in the PDU SESSION MODIFICATION REJECT message.</w:t>
      </w:r>
    </w:p>
    <w:p w14:paraId="2C984FAE" w14:textId="76F806C2" w:rsidR="004B00CB" w:rsidRPr="007F2770" w:rsidRDefault="004B00CB" w:rsidP="004B00CB">
      <w:r w:rsidRPr="007F2770">
        <w:t>If the 5GSM cause value is #26"insufficient resources"</w:t>
      </w:r>
      <w:r w:rsidRPr="007F2770">
        <w:rPr>
          <w:lang w:eastAsia="zh-CN"/>
        </w:rPr>
        <w:t xml:space="preserve">, </w:t>
      </w:r>
      <w:r w:rsidRPr="007F2770">
        <w:t xml:space="preserve">#67 "insufficient resources for specific slice and DNN", or #69 "insufficient resources for specific slice" and the PDU SESSION MODIFICATION REQUEST message was received from a UE configured for high priority access in selected PLMN </w:t>
      </w:r>
      <w:r w:rsidR="000E1CC9" w:rsidRPr="007F2770">
        <w:rPr>
          <w:noProof/>
          <w:lang w:val="en-US"/>
        </w:rPr>
        <w:t xml:space="preserve">or SNPN </w:t>
      </w:r>
      <w:r w:rsidRPr="007F2770">
        <w:t>or the request type provided during the PDU session establishment is set to "initial emergency request" or "existing emergency PDU session", the network shall not include a Back-off timer value IE.</w:t>
      </w:r>
    </w:p>
    <w:p w14:paraId="6A358F44" w14:textId="77777777" w:rsidR="00B23F03" w:rsidRPr="007F2770" w:rsidRDefault="00B23F03" w:rsidP="00B23F03">
      <w:r w:rsidRPr="007F2770">
        <w:t xml:space="preserve">The SMF shall send the PDU SESSION MODIFICATION REJECT </w:t>
      </w:r>
      <w:r w:rsidRPr="007F2770">
        <w:rPr>
          <w:lang w:val="en-US"/>
        </w:rPr>
        <w:t>message.</w:t>
      </w:r>
    </w:p>
    <w:p w14:paraId="23C6015E" w14:textId="77777777" w:rsidR="00B23F03" w:rsidRPr="007F2770" w:rsidRDefault="00B23F03" w:rsidP="00B23F03">
      <w:r w:rsidRPr="007F2770">
        <w:t xml:space="preserve">Upon receipt of a PDU SESSION MODIFICATION REJECT </w:t>
      </w:r>
      <w:r w:rsidRPr="007F2770">
        <w:rPr>
          <w:lang w:val="en-US"/>
        </w:rPr>
        <w:t xml:space="preserve">message and a PDU session ID, </w:t>
      </w:r>
      <w:r w:rsidRPr="007F2770">
        <w:t xml:space="preserve">using the </w:t>
      </w:r>
      <w:r w:rsidRPr="007F2770">
        <w:rPr>
          <w:rFonts w:eastAsia="Malgun Gothic" w:hint="eastAsia"/>
          <w:lang w:eastAsia="ko-KR"/>
        </w:rPr>
        <w:t>NAS transport procedure as specified in subclause </w:t>
      </w:r>
      <w:r w:rsidR="00F31C37" w:rsidRPr="007F2770">
        <w:rPr>
          <w:rFonts w:eastAsia="Malgun Gothic"/>
          <w:lang w:eastAsia="ko-KR"/>
        </w:rPr>
        <w:t>5.4.5</w:t>
      </w:r>
      <w:r w:rsidRPr="007F2770">
        <w:t xml:space="preserve">, the UE </w:t>
      </w:r>
      <w:r w:rsidRPr="007F2770">
        <w:rPr>
          <w:rFonts w:hint="eastAsia"/>
        </w:rPr>
        <w:t xml:space="preserve">shall stop timer </w:t>
      </w:r>
      <w:r w:rsidRPr="007F2770">
        <w:t>T3581, release the allocated PTI value</w:t>
      </w:r>
      <w:r w:rsidR="00664067" w:rsidRPr="007F2770">
        <w:t>,</w:t>
      </w:r>
      <w:r w:rsidRPr="007F2770">
        <w:t xml:space="preserve"> and </w:t>
      </w:r>
      <w:r w:rsidR="00664067" w:rsidRPr="007F2770">
        <w:rPr>
          <w:rFonts w:hint="eastAsia"/>
        </w:rPr>
        <w:t>enter the state PROCEDURE TRANSACTION INACTIVE</w:t>
      </w:r>
      <w:r w:rsidRPr="007F2770">
        <w:t>.</w:t>
      </w:r>
    </w:p>
    <w:p w14:paraId="45D44DA0" w14:textId="77777777" w:rsidR="00DB5E81" w:rsidRPr="007F2770" w:rsidRDefault="00DB5E81" w:rsidP="00DB5E81">
      <w:pPr>
        <w:rPr>
          <w:lang w:eastAsia="zh-CN"/>
        </w:rPr>
      </w:pPr>
      <w:r w:rsidRPr="007F2770">
        <w:t xml:space="preserve">If the PDU SESSION MODIFICATION REQUEST message was sent with the Requested MBS container IE </w:t>
      </w:r>
      <w:r w:rsidRPr="007F2770">
        <w:rPr>
          <w:rFonts w:eastAsiaTheme="minorEastAsia" w:hint="eastAsia"/>
          <w:lang w:eastAsia="zh-CN"/>
        </w:rPr>
        <w:t xml:space="preserve">included and </w:t>
      </w:r>
      <w:r w:rsidRPr="007F2770">
        <w:t xml:space="preserve">the MBS operation </w:t>
      </w:r>
      <w:r w:rsidRPr="007F2770">
        <w:rPr>
          <w:rFonts w:eastAsiaTheme="minorEastAsia" w:hint="eastAsia"/>
          <w:lang w:eastAsia="zh-CN"/>
        </w:rPr>
        <w:t xml:space="preserve">set </w:t>
      </w:r>
      <w:r w:rsidRPr="007F2770">
        <w:t>to "Join MBS session"</w:t>
      </w:r>
      <w:r w:rsidRPr="007F2770">
        <w:rPr>
          <w:rFonts w:eastAsiaTheme="minorEastAsia" w:hint="eastAsia"/>
          <w:lang w:eastAsia="zh-CN"/>
        </w:rPr>
        <w:t xml:space="preserve">, </w:t>
      </w:r>
      <w:r w:rsidRPr="007F2770">
        <w:t>and the UE receives a PDU SESSION MODIFICATION REJECT message, then the UE</w:t>
      </w:r>
      <w:r w:rsidRPr="007F2770">
        <w:rPr>
          <w:rFonts w:eastAsiaTheme="minorEastAsia" w:hint="eastAsia"/>
          <w:lang w:eastAsia="zh-CN"/>
        </w:rPr>
        <w:t xml:space="preserve"> </w:t>
      </w:r>
      <w:r w:rsidRPr="007F2770">
        <w:rPr>
          <w:rFonts w:hint="eastAsia"/>
          <w:lang w:eastAsia="zh-CN"/>
        </w:rPr>
        <w:t>shall</w:t>
      </w:r>
      <w:r w:rsidRPr="007F2770">
        <w:rPr>
          <w:rFonts w:hint="eastAsia"/>
        </w:rPr>
        <w:t xml:space="preserve"> consider the requested MBS </w:t>
      </w:r>
      <w:r w:rsidRPr="007F2770">
        <w:t xml:space="preserve">join as </w:t>
      </w:r>
      <w:r w:rsidRPr="007F2770">
        <w:rPr>
          <w:rFonts w:hint="eastAsia"/>
        </w:rPr>
        <w:t>rejected</w:t>
      </w:r>
      <w:r w:rsidRPr="007F2770">
        <w:rPr>
          <w:rFonts w:hint="eastAsia"/>
          <w:lang w:eastAsia="zh-CN"/>
        </w:rPr>
        <w:t>.</w:t>
      </w:r>
    </w:p>
    <w:p w14:paraId="1AF86200" w14:textId="4B00DD73" w:rsidR="00DB5E81" w:rsidRPr="007F2770" w:rsidRDefault="00DB5E81" w:rsidP="00B23F03">
      <w:pPr>
        <w:rPr>
          <w:rFonts w:eastAsiaTheme="minorEastAsia"/>
          <w:lang w:eastAsia="zh-CN"/>
        </w:rPr>
      </w:pPr>
      <w:r w:rsidRPr="007F2770">
        <w:t xml:space="preserve">If the PDU SESSION MODIFICATION REQUEST message was sent with the Requested MBS container IE </w:t>
      </w:r>
      <w:r w:rsidRPr="007F2770">
        <w:rPr>
          <w:rFonts w:eastAsiaTheme="minorEastAsia" w:hint="eastAsia"/>
          <w:lang w:eastAsia="zh-CN"/>
        </w:rPr>
        <w:t xml:space="preserve">included and </w:t>
      </w:r>
      <w:r w:rsidRPr="007F2770">
        <w:t xml:space="preserve">the MBS operation </w:t>
      </w:r>
      <w:r w:rsidRPr="007F2770">
        <w:rPr>
          <w:rFonts w:eastAsiaTheme="minorEastAsia" w:hint="eastAsia"/>
          <w:lang w:eastAsia="zh-CN"/>
        </w:rPr>
        <w:t xml:space="preserve">set </w:t>
      </w:r>
      <w:r w:rsidRPr="007F2770">
        <w:t>to "</w:t>
      </w:r>
      <w:r w:rsidRPr="007F2770">
        <w:rPr>
          <w:rFonts w:eastAsiaTheme="minorEastAsia" w:hint="eastAsia"/>
          <w:lang w:eastAsia="zh-CN"/>
        </w:rPr>
        <w:t>Leave</w:t>
      </w:r>
      <w:r w:rsidRPr="007F2770">
        <w:t xml:space="preserve"> MBS session"</w:t>
      </w:r>
      <w:r w:rsidRPr="007F2770">
        <w:rPr>
          <w:rFonts w:eastAsiaTheme="minorEastAsia" w:hint="eastAsia"/>
          <w:lang w:eastAsia="zh-CN"/>
        </w:rPr>
        <w:t xml:space="preserve">, </w:t>
      </w:r>
      <w:r w:rsidRPr="007F2770">
        <w:t>and the UE receives a PDU SESSION MODIFICATION REJECT message, then the UE</w:t>
      </w:r>
      <w:r w:rsidRPr="007F2770">
        <w:rPr>
          <w:rFonts w:eastAsiaTheme="minorEastAsia" w:hint="eastAsia"/>
          <w:lang w:eastAsia="zh-CN"/>
        </w:rPr>
        <w:t xml:space="preserve"> </w:t>
      </w:r>
      <w:r w:rsidRPr="007F2770">
        <w:rPr>
          <w:rFonts w:hint="eastAsia"/>
          <w:lang w:eastAsia="zh-CN"/>
        </w:rPr>
        <w:t xml:space="preserve">shall </w:t>
      </w:r>
      <w:r w:rsidRPr="007F2770">
        <w:t>locally leave the multicast MBS session</w:t>
      </w:r>
      <w:r w:rsidRPr="007F2770">
        <w:rPr>
          <w:rFonts w:eastAsiaTheme="minorEastAsia" w:hint="eastAsia"/>
          <w:lang w:eastAsia="zh-CN"/>
        </w:rPr>
        <w:t xml:space="preserve">(s) corresponding to the TMGI(s) in the </w:t>
      </w:r>
      <w:r w:rsidRPr="007F2770">
        <w:t>Requested MBS container IE</w:t>
      </w:r>
      <w:r w:rsidRPr="007F2770">
        <w:rPr>
          <w:rFonts w:eastAsiaTheme="minorEastAsia" w:hint="eastAsia"/>
          <w:lang w:eastAsia="zh-CN"/>
        </w:rPr>
        <w:t xml:space="preserve"> of </w:t>
      </w:r>
      <w:r w:rsidRPr="007F2770">
        <w:t>the PDU SESSION MODIFICATION REQUEST message</w:t>
      </w:r>
      <w:r w:rsidRPr="007F2770">
        <w:rPr>
          <w:rFonts w:eastAsiaTheme="minorEastAsia" w:hint="eastAsia"/>
          <w:lang w:eastAsia="zh-CN"/>
        </w:rPr>
        <w:t>.</w:t>
      </w:r>
    </w:p>
    <w:p w14:paraId="7E2F2892" w14:textId="77777777" w:rsidR="004B00CB" w:rsidRPr="007F2770" w:rsidRDefault="004B00CB" w:rsidP="00781477">
      <w:pPr>
        <w:pStyle w:val="Heading5"/>
        <w:rPr>
          <w:lang w:eastAsia="zh-CN"/>
        </w:rPr>
      </w:pPr>
      <w:bookmarkStart w:id="5955" w:name="_CR6_4_2_4_2"/>
      <w:bookmarkStart w:id="5956" w:name="_Toc20232838"/>
      <w:bookmarkStart w:id="5957" w:name="_Toc27746942"/>
      <w:bookmarkStart w:id="5958" w:name="_Toc36213126"/>
      <w:bookmarkStart w:id="5959" w:name="_Toc36657303"/>
      <w:bookmarkStart w:id="5960" w:name="_Toc45286968"/>
      <w:bookmarkStart w:id="5961" w:name="_Toc51948237"/>
      <w:bookmarkStart w:id="5962" w:name="_Toc51949329"/>
      <w:bookmarkStart w:id="5963" w:name="_Toc162971478"/>
      <w:bookmarkEnd w:id="5955"/>
      <w:r w:rsidRPr="007F2770">
        <w:rPr>
          <w:lang w:eastAsia="zh-CN"/>
        </w:rPr>
        <w:t>6.4.2.4.2</w:t>
      </w:r>
      <w:r w:rsidRPr="007F2770">
        <w:rPr>
          <w:lang w:eastAsia="zh-CN"/>
        </w:rPr>
        <w:tab/>
        <w:t>Handling of network rejection due to congestion control</w:t>
      </w:r>
      <w:bookmarkEnd w:id="5956"/>
      <w:bookmarkEnd w:id="5957"/>
      <w:bookmarkEnd w:id="5958"/>
      <w:bookmarkEnd w:id="5959"/>
      <w:bookmarkEnd w:id="5960"/>
      <w:bookmarkEnd w:id="5961"/>
      <w:bookmarkEnd w:id="5962"/>
      <w:bookmarkEnd w:id="5963"/>
    </w:p>
    <w:p w14:paraId="7234566E" w14:textId="77777777" w:rsidR="00223074" w:rsidRPr="007F2770" w:rsidRDefault="00223074" w:rsidP="00223074">
      <w:r w:rsidRPr="007F2770">
        <w:t>If:</w:t>
      </w:r>
    </w:p>
    <w:p w14:paraId="5CE4C1A8" w14:textId="77777777" w:rsidR="00223074" w:rsidRPr="007F2770" w:rsidRDefault="00223074" w:rsidP="00223074">
      <w:pPr>
        <w:pStyle w:val="B1"/>
      </w:pPr>
      <w:r w:rsidRPr="007F2770">
        <w:t>-</w:t>
      </w:r>
      <w:r w:rsidRPr="007F2770">
        <w:tab/>
        <w:t xml:space="preserve">the </w:t>
      </w:r>
      <w:r w:rsidRPr="007F2770">
        <w:rPr>
          <w:rFonts w:hint="eastAsia"/>
        </w:rPr>
        <w:t>5G</w:t>
      </w:r>
      <w:r w:rsidRPr="007F2770">
        <w:t xml:space="preserve">SM cause value #26 "insufficient resources" and the Back-off timer </w:t>
      </w:r>
      <w:r w:rsidRPr="007F2770">
        <w:rPr>
          <w:rFonts w:hint="eastAsia"/>
          <w:lang w:eastAsia="zh-TW"/>
        </w:rPr>
        <w:t xml:space="preserve">value </w:t>
      </w:r>
      <w:r w:rsidRPr="007F2770">
        <w:t xml:space="preserve">IE are included in the PDU SESSION MODIFICATION REJECT </w:t>
      </w:r>
      <w:r w:rsidRPr="007F2770">
        <w:rPr>
          <w:lang w:val="en-US"/>
        </w:rPr>
        <w:t>message</w:t>
      </w:r>
      <w:r w:rsidRPr="007F2770">
        <w:t>; or</w:t>
      </w:r>
    </w:p>
    <w:p w14:paraId="4EE62212" w14:textId="77777777" w:rsidR="00223074" w:rsidRPr="007F2770" w:rsidRDefault="00223074" w:rsidP="00223074">
      <w:pPr>
        <w:pStyle w:val="B1"/>
      </w:pPr>
      <w:r w:rsidRPr="007F2770">
        <w:t>-</w:t>
      </w:r>
      <w:r w:rsidRPr="007F2770">
        <w:tab/>
        <w:t>an indication that the 5GSM message was not forwarded due to DNN based congestion control is received along a Back-off timer value and a PDU SESSION MODIFICATION REQUEST message with the PDU session ID IE set to the PDU session ID of the PDU session;</w:t>
      </w:r>
    </w:p>
    <w:p w14:paraId="6DB5F6C9" w14:textId="61AFFC9F" w:rsidR="00B23F03" w:rsidRPr="007F2770" w:rsidRDefault="00B23F03" w:rsidP="00B23F03">
      <w:r w:rsidRPr="007F2770">
        <w:t xml:space="preserve">the UE shall </w:t>
      </w:r>
      <w:r w:rsidR="004B00CB" w:rsidRPr="007F2770">
        <w:t>ignore the Re-attempt indicator IE</w:t>
      </w:r>
      <w:r w:rsidR="00D16EA4" w:rsidRPr="007F2770">
        <w:t xml:space="preserve"> or the 5GSM congestion re-attempt indicator IE</w:t>
      </w:r>
      <w:r w:rsidR="004B00CB" w:rsidRPr="007F2770">
        <w:t xml:space="preserve"> provided by the network, if any, and </w:t>
      </w:r>
      <w:r w:rsidR="00C247BC" w:rsidRPr="007F2770">
        <w:t xml:space="preserve">the UE shall </w:t>
      </w:r>
      <w:r w:rsidRPr="007F2770">
        <w:t>take different actions depending on the timer value received for timer T3</w:t>
      </w:r>
      <w:r w:rsidR="00E05535" w:rsidRPr="007F2770">
        <w:t>396</w:t>
      </w:r>
      <w:r w:rsidRPr="007F2770">
        <w:t xml:space="preserve"> in the Back-off timer value</w:t>
      </w:r>
      <w:r w:rsidR="0060624C" w:rsidRPr="007F2770">
        <w:t xml:space="preserve"> IE </w:t>
      </w:r>
      <w:r w:rsidR="0092429D" w:rsidRPr="007F2770">
        <w:t xml:space="preserve">or depending on the Back-off timer value received from the 5GMM sublayer </w:t>
      </w:r>
      <w:r w:rsidR="0060624C" w:rsidRPr="007F2770">
        <w:t>(if the UE is a UE configured for high priority access in selected PLMN</w:t>
      </w:r>
      <w:r w:rsidR="000E1CC9" w:rsidRPr="007F2770">
        <w:t xml:space="preserve"> </w:t>
      </w:r>
      <w:r w:rsidR="000E1CC9" w:rsidRPr="007F2770">
        <w:rPr>
          <w:noProof/>
          <w:lang w:val="en-US"/>
        </w:rPr>
        <w:t>or SNPN</w:t>
      </w:r>
      <w:r w:rsidR="0060624C" w:rsidRPr="007F2770">
        <w:t>, exceptions are specified in subclause 6.2.7)</w:t>
      </w:r>
      <w:r w:rsidRPr="007F2770">
        <w:rPr>
          <w:rFonts w:hint="eastAsia"/>
        </w:rPr>
        <w:t>:</w:t>
      </w:r>
    </w:p>
    <w:p w14:paraId="617B4668" w14:textId="30FA5726" w:rsidR="005F611F" w:rsidRDefault="00592296" w:rsidP="005F611F">
      <w:pPr>
        <w:pStyle w:val="B1"/>
      </w:pPr>
      <w:r w:rsidRPr="007F2770">
        <w:t>a</w:t>
      </w:r>
      <w:r w:rsidR="00B23F03" w:rsidRPr="007F2770">
        <w:rPr>
          <w:rFonts w:hint="eastAsia"/>
        </w:rPr>
        <w:t>)</w:t>
      </w:r>
      <w:r w:rsidR="00B23F03" w:rsidRPr="007F2770">
        <w:tab/>
      </w:r>
      <w:r w:rsidR="00EB0AF1" w:rsidRPr="007F2770">
        <w:t>I</w:t>
      </w:r>
      <w:r w:rsidR="00EB0AF1" w:rsidRPr="007F2770">
        <w:rPr>
          <w:rFonts w:hint="eastAsia"/>
        </w:rPr>
        <w:t xml:space="preserve">f the timer </w:t>
      </w:r>
      <w:r w:rsidR="00EB0AF1" w:rsidRPr="007F2770">
        <w:t>value indicates neither zero nor deactivated and a</w:t>
      </w:r>
      <w:r w:rsidR="00EB0AF1" w:rsidRPr="007F2770">
        <w:rPr>
          <w:rFonts w:hint="eastAsia"/>
        </w:rPr>
        <w:t xml:space="preserve"> DNN</w:t>
      </w:r>
      <w:r w:rsidR="00EB0AF1" w:rsidRPr="007F2770">
        <w:t xml:space="preserve"> was provided during the PDU session establishment, the UE shall stop timer T3396 associated with the corresponding </w:t>
      </w:r>
      <w:r w:rsidR="00EB0AF1" w:rsidRPr="007F2770">
        <w:rPr>
          <w:rFonts w:hint="eastAsia"/>
        </w:rPr>
        <w:t>DNN</w:t>
      </w:r>
      <w:r w:rsidR="00EB0AF1" w:rsidRPr="007F2770">
        <w:t xml:space="preserve">, if it is running. If the timer value indicates neither zero nor deactivated and no </w:t>
      </w:r>
      <w:r w:rsidR="00EB0AF1" w:rsidRPr="007F2770">
        <w:rPr>
          <w:rFonts w:hint="eastAsia"/>
        </w:rPr>
        <w:t>DNN</w:t>
      </w:r>
      <w:r w:rsidR="00EB0AF1" w:rsidRPr="007F2770">
        <w:t xml:space="preserve"> was provided during the PDU session establishment</w:t>
      </w:r>
      <w:r w:rsidR="00EB0AF1" w:rsidRPr="007F2770">
        <w:rPr>
          <w:rFonts w:hint="eastAsia"/>
        </w:rPr>
        <w:t xml:space="preserve"> and the request type was </w:t>
      </w:r>
      <w:r w:rsidR="00EB0AF1" w:rsidRPr="007F2770">
        <w:t>different from "initial emergency request"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 xml:space="preserve">", the UE shall stop timer T3396 associated with no </w:t>
      </w:r>
      <w:r w:rsidR="00EB0AF1" w:rsidRPr="007F2770">
        <w:rPr>
          <w:rFonts w:hint="eastAsia"/>
        </w:rPr>
        <w:t>DNN</w:t>
      </w:r>
      <w:r w:rsidR="00EB0AF1" w:rsidRPr="007F2770">
        <w:t xml:space="preserve"> if it is running.</w:t>
      </w:r>
      <w:r w:rsidR="005F611F" w:rsidRPr="005F611F">
        <w:t xml:space="preserve"> </w:t>
      </w:r>
      <w:r w:rsidR="005F611F">
        <w:t>In an SNPN, t</w:t>
      </w:r>
      <w:r w:rsidR="005F611F" w:rsidRPr="007F2770">
        <w:t>he timer T3396 to be stopped includes</w:t>
      </w:r>
      <w:r w:rsidR="005F611F">
        <w:t>:</w:t>
      </w:r>
    </w:p>
    <w:p w14:paraId="5148EAE2" w14:textId="77777777" w:rsidR="005F611F" w:rsidRDefault="005F611F" w:rsidP="005F611F">
      <w:pPr>
        <w:pStyle w:val="B2"/>
      </w:pPr>
      <w:r>
        <w:rPr>
          <w:lang w:eastAsia="zh-TW"/>
        </w:rPr>
        <w:t>1)</w:t>
      </w:r>
      <w:r>
        <w:rPr>
          <w:lang w:eastAsia="zh-TW"/>
        </w:rPr>
        <w:tab/>
      </w:r>
      <w:r w:rsidRPr="007F2770">
        <w:t xml:space="preserve">the timer T3396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67EFE614" w14:textId="0954B5C7" w:rsidR="00CE6D1A" w:rsidRDefault="005F611F" w:rsidP="00A33425">
      <w:pPr>
        <w:pStyle w:val="B2"/>
        <w:rPr>
          <w:lang w:eastAsia="zh-TW"/>
        </w:rPr>
      </w:pPr>
      <w:r>
        <w:t>2)</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p>
    <w:p w14:paraId="78C96C96" w14:textId="30B99275" w:rsidR="00EB0AF1" w:rsidRPr="007F2770" w:rsidRDefault="005F611F" w:rsidP="00EB0AF1">
      <w:pPr>
        <w:pStyle w:val="B1"/>
      </w:pPr>
      <w:r>
        <w:tab/>
      </w:r>
      <w:r w:rsidR="00EB0AF1" w:rsidRPr="007F2770">
        <w:t xml:space="preserve">The UE shall then start timer T3396 with the value provided in the Back-off timer value IE </w:t>
      </w:r>
      <w:r w:rsidR="0092429D" w:rsidRPr="007F2770">
        <w:t xml:space="preserve">or with the Back-off timer value received from the 5GMM sublayer </w:t>
      </w:r>
      <w:r w:rsidR="00EB0AF1" w:rsidRPr="007F2770">
        <w:t>and:</w:t>
      </w:r>
    </w:p>
    <w:p w14:paraId="6257A22A" w14:textId="77777777" w:rsidR="00EB0AF1" w:rsidRPr="007F2770" w:rsidRDefault="00EB0AF1" w:rsidP="00EB0AF1">
      <w:pPr>
        <w:pStyle w:val="B2"/>
      </w:pPr>
      <w:r w:rsidRPr="007F2770">
        <w:t>1)</w:t>
      </w:r>
      <w:r w:rsidRPr="007F2770">
        <w:rPr>
          <w:rFonts w:hint="eastAsia"/>
        </w:rPr>
        <w:tab/>
        <w:t xml:space="preserve">shall </w:t>
      </w:r>
      <w:r w:rsidRPr="007F2770">
        <w:t xml:space="preserve">not send another PDU SESSION ESTABLISHMENT REQUEST message, </w:t>
      </w:r>
      <w:r w:rsidRPr="007F2770">
        <w:rPr>
          <w:rFonts w:hint="eastAsia"/>
        </w:rPr>
        <w:t xml:space="preserve">or </w:t>
      </w:r>
      <w:r w:rsidRPr="007F2770">
        <w:t xml:space="preserve">PDU SESSION MODIFICATION REQUEST message </w:t>
      </w:r>
      <w:r w:rsidR="00805F1E" w:rsidRPr="007F2770">
        <w:rPr>
          <w:lang w:eastAsia="zh-TW"/>
        </w:rPr>
        <w:t>with exception of those identified in subclause </w:t>
      </w:r>
      <w:r w:rsidR="00805F1E" w:rsidRPr="007F2770">
        <w:t>6.4.2.1,</w:t>
      </w:r>
      <w:r w:rsidR="00805F1E" w:rsidRPr="007F2770">
        <w:rPr>
          <w:lang w:eastAsia="zh-TW"/>
        </w:rPr>
        <w:t xml:space="preserve"> </w:t>
      </w:r>
      <w:r w:rsidRPr="007F2770">
        <w:t xml:space="preserve">for the same </w:t>
      </w:r>
      <w:r w:rsidRPr="007F2770">
        <w:rPr>
          <w:rFonts w:hint="eastAsia"/>
        </w:rPr>
        <w:t>DNN</w:t>
      </w:r>
      <w:r w:rsidRPr="007F2770">
        <w:t xml:space="preserve"> that was sent by the UE, until timer T3396 expires or timer T3396 is stopped; and</w:t>
      </w:r>
    </w:p>
    <w:p w14:paraId="56F4FFD8" w14:textId="77777777" w:rsidR="00EB0AF1" w:rsidRPr="007F2770" w:rsidRDefault="00EB0AF1" w:rsidP="00EB0AF1">
      <w:pPr>
        <w:pStyle w:val="B2"/>
      </w:pPr>
      <w:r w:rsidRPr="007F2770">
        <w:t>2)</w:t>
      </w:r>
      <w:r w:rsidRPr="007F2770">
        <w:tab/>
        <w:t xml:space="preserve">shall not send another PDU SESSION ESTABLISHMENT REQUEST message without a </w:t>
      </w:r>
      <w:r w:rsidRPr="007F2770">
        <w:rPr>
          <w:rFonts w:hint="eastAsia"/>
        </w:rPr>
        <w:t>DNN</w:t>
      </w:r>
      <w:r w:rsidRPr="007F2770">
        <w:t xml:space="preserve"> and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or another PDU SESSION MODIFICATION REQUEST</w:t>
      </w:r>
      <w:r w:rsidRPr="007F2770">
        <w:rPr>
          <w:rFonts w:hint="eastAsia"/>
        </w:rPr>
        <w:t xml:space="preserve"> message</w:t>
      </w:r>
      <w:r w:rsidRPr="007F2770">
        <w:t xml:space="preserve"> </w:t>
      </w:r>
      <w:r w:rsidR="00805F1E" w:rsidRPr="007F2770">
        <w:rPr>
          <w:lang w:eastAsia="zh-TW"/>
        </w:rPr>
        <w:t>with exception of those identified in subclause </w:t>
      </w:r>
      <w:r w:rsidR="00805F1E" w:rsidRPr="007F2770">
        <w:t>6.4.2.1,</w:t>
      </w:r>
      <w:r w:rsidR="00805F1E" w:rsidRPr="007F2770">
        <w:rPr>
          <w:lang w:eastAsia="zh-TW"/>
        </w:rPr>
        <w:t xml:space="preserve"> </w:t>
      </w:r>
      <w:r w:rsidRPr="007F2770">
        <w:t>for a non-emergency P</w:t>
      </w:r>
      <w:r w:rsidRPr="007F2770">
        <w:rPr>
          <w:rFonts w:hint="eastAsia"/>
        </w:rPr>
        <w:t>DU session</w:t>
      </w:r>
      <w:r w:rsidRPr="007F2770">
        <w:t xml:space="preserve"> established without a </w:t>
      </w:r>
      <w:r w:rsidRPr="007F2770">
        <w:rPr>
          <w:rFonts w:hint="eastAsia"/>
        </w:rPr>
        <w:t>DNN</w:t>
      </w:r>
      <w:r w:rsidRPr="007F2770">
        <w:t xml:space="preserve"> provided by the UE, if no </w:t>
      </w:r>
      <w:r w:rsidRPr="007F2770">
        <w:rPr>
          <w:rFonts w:hint="eastAsia"/>
        </w:rPr>
        <w:t>DNN</w:t>
      </w:r>
      <w:r w:rsidRPr="007F2770">
        <w:t xml:space="preserve"> was provided during the PDU session establishment and the request type was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until timer T3396 expires or timer T3396 is stopped.</w:t>
      </w:r>
    </w:p>
    <w:p w14:paraId="1007F277" w14:textId="11CE58E8" w:rsidR="00B23F03" w:rsidRPr="007F2770" w:rsidRDefault="00B23F03" w:rsidP="00B23F03">
      <w:pPr>
        <w:pStyle w:val="B1"/>
      </w:pPr>
      <w:r w:rsidRPr="007F2770">
        <w:rPr>
          <w:rFonts w:hint="eastAsia"/>
        </w:rPr>
        <w:tab/>
      </w:r>
      <w:r w:rsidRPr="007F2770">
        <w:t>The UE shall not stop timer T3</w:t>
      </w:r>
      <w:r w:rsidR="00E05535" w:rsidRPr="007F2770">
        <w:t>396</w:t>
      </w:r>
      <w:r w:rsidRPr="007F2770">
        <w:t xml:space="preserve"> upon a PLMN change</w:t>
      </w:r>
      <w:r w:rsidR="005F611F">
        <w:t xml:space="preserve">, SNPN change, </w:t>
      </w:r>
      <w:r w:rsidRPr="007F2770">
        <w:t>or inter-system change</w:t>
      </w:r>
      <w:r w:rsidRPr="007F2770">
        <w:rPr>
          <w:rFonts w:hint="eastAsia"/>
        </w:rPr>
        <w:t>.</w:t>
      </w:r>
    </w:p>
    <w:p w14:paraId="39FD6238" w14:textId="343565F1" w:rsidR="005F611F" w:rsidRDefault="00592296" w:rsidP="005F611F">
      <w:pPr>
        <w:pStyle w:val="B1"/>
      </w:pPr>
      <w:r w:rsidRPr="007F2770">
        <w:t>b</w:t>
      </w:r>
      <w:r w:rsidR="00B23F03" w:rsidRPr="007F2770">
        <w:rPr>
          <w:rFonts w:hint="eastAsia"/>
        </w:rPr>
        <w:t>)</w:t>
      </w:r>
      <w:r w:rsidR="00B23F03" w:rsidRPr="007F2770">
        <w:rPr>
          <w:rFonts w:hint="eastAsia"/>
        </w:rPr>
        <w:tab/>
      </w:r>
      <w:r w:rsidR="00EB0AF1" w:rsidRPr="007F2770">
        <w:t>if the timer value indicates that this timer is deactivated and a</w:t>
      </w:r>
      <w:r w:rsidR="00EB0AF1" w:rsidRPr="007F2770">
        <w:rPr>
          <w:rFonts w:hint="eastAsia"/>
        </w:rPr>
        <w:t xml:space="preserve"> DNN</w:t>
      </w:r>
      <w:r w:rsidR="00EB0AF1" w:rsidRPr="007F2770">
        <w:t xml:space="preserve"> was provided during the PDU session establishment, the UE shall stop timer T3396 associated with the corresponding </w:t>
      </w:r>
      <w:r w:rsidR="00EB0AF1" w:rsidRPr="007F2770">
        <w:rPr>
          <w:rFonts w:hint="eastAsia"/>
        </w:rPr>
        <w:t>DNN</w:t>
      </w:r>
      <w:r w:rsidR="00EB0AF1" w:rsidRPr="007F2770">
        <w:t xml:space="preserve">, if it is running. If the timer value indicates that this timer is deactivated and no </w:t>
      </w:r>
      <w:r w:rsidR="00EB0AF1" w:rsidRPr="007F2770">
        <w:rPr>
          <w:rFonts w:hint="eastAsia"/>
        </w:rPr>
        <w:t>DNN</w:t>
      </w:r>
      <w:r w:rsidR="00EB0AF1" w:rsidRPr="007F2770">
        <w:t xml:space="preserve"> was provided during the PDU session establishment</w:t>
      </w:r>
      <w:r w:rsidR="00EB0AF1" w:rsidRPr="007F2770">
        <w:rPr>
          <w:rFonts w:hint="eastAsia"/>
        </w:rPr>
        <w:t xml:space="preserve"> and the request type was </w:t>
      </w:r>
      <w:r w:rsidR="00EB0AF1" w:rsidRPr="007F2770">
        <w:t>different from "initial emergency request"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 xml:space="preserve">", the UE shall stop timer T3396 associated with no </w:t>
      </w:r>
      <w:r w:rsidR="00EB0AF1" w:rsidRPr="007F2770">
        <w:rPr>
          <w:rFonts w:hint="eastAsia"/>
        </w:rPr>
        <w:t>DNN</w:t>
      </w:r>
      <w:r w:rsidR="00EB0AF1" w:rsidRPr="007F2770">
        <w:t xml:space="preserve"> if it is running</w:t>
      </w:r>
      <w:r w:rsidR="005F611F" w:rsidRPr="007F2770">
        <w:t xml:space="preserve">. </w:t>
      </w:r>
      <w:r w:rsidR="005F611F">
        <w:t>In an SNPN, t</w:t>
      </w:r>
      <w:r w:rsidR="005F611F" w:rsidRPr="007F2770">
        <w:t>he timer T3396 to be stopped includes</w:t>
      </w:r>
      <w:r w:rsidR="005F611F">
        <w:t>:</w:t>
      </w:r>
    </w:p>
    <w:p w14:paraId="48ADCC32" w14:textId="77777777" w:rsidR="005F611F" w:rsidRDefault="005F611F" w:rsidP="005F611F">
      <w:pPr>
        <w:pStyle w:val="B2"/>
      </w:pPr>
      <w:r>
        <w:rPr>
          <w:lang w:eastAsia="zh-TW"/>
        </w:rPr>
        <w:t>1)</w:t>
      </w:r>
      <w:r>
        <w:rPr>
          <w:lang w:eastAsia="zh-TW"/>
        </w:rPr>
        <w:tab/>
      </w:r>
      <w:r w:rsidRPr="007F2770">
        <w:t xml:space="preserve">the timer T3396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5C62694C" w14:textId="7F94A816" w:rsidR="005F611F" w:rsidRDefault="005F611F" w:rsidP="00A33425">
      <w:pPr>
        <w:pStyle w:val="B2"/>
        <w:rPr>
          <w:lang w:eastAsia="zh-TW"/>
        </w:rPr>
      </w:pPr>
      <w:r>
        <w:t>2)</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p>
    <w:p w14:paraId="1BED6F69" w14:textId="16BFEFE2" w:rsidR="00EB0AF1" w:rsidRPr="007F2770" w:rsidRDefault="00EB0AF1" w:rsidP="00EB0AF1">
      <w:pPr>
        <w:pStyle w:val="B1"/>
      </w:pPr>
      <w:r w:rsidRPr="007F2770">
        <w:t>The UE:</w:t>
      </w:r>
    </w:p>
    <w:p w14:paraId="7ED7E11D" w14:textId="11F9F4A9" w:rsidR="00EB0AF1" w:rsidRPr="007F2770" w:rsidRDefault="00EB0AF1" w:rsidP="00EB0AF1">
      <w:pPr>
        <w:pStyle w:val="B2"/>
      </w:pPr>
      <w:r w:rsidRPr="007F2770">
        <w:t>1)</w:t>
      </w:r>
      <w:r w:rsidRPr="007F2770">
        <w:rPr>
          <w:rFonts w:hint="eastAsia"/>
        </w:rPr>
        <w:tab/>
        <w:t xml:space="preserve">shall </w:t>
      </w:r>
      <w:r w:rsidRPr="007F2770">
        <w:t>not send another PDU SESSION ESTABLISHMENT REQUEST</w:t>
      </w:r>
      <w:r w:rsidR="00E41829" w:rsidRPr="007F2770">
        <w:t xml:space="preserve"> message</w:t>
      </w:r>
      <w:r w:rsidRPr="007F2770">
        <w:rPr>
          <w:rFonts w:hint="eastAsia"/>
        </w:rPr>
        <w:t xml:space="preserve"> or</w:t>
      </w:r>
      <w:r w:rsidRPr="007F2770">
        <w:t xml:space="preserve"> PDU SESSION MODIFICATION REQUEST </w:t>
      </w:r>
      <w:r w:rsidR="00805F1E" w:rsidRPr="007F2770">
        <w:rPr>
          <w:lang w:eastAsia="zh-TW"/>
        </w:rPr>
        <w:t>with exception of those identified in subclause </w:t>
      </w:r>
      <w:r w:rsidR="00805F1E" w:rsidRPr="007F2770">
        <w:t>6.4.2.1,</w:t>
      </w:r>
      <w:r w:rsidR="00805F1E" w:rsidRPr="007F2770">
        <w:rPr>
          <w:lang w:eastAsia="zh-TW"/>
        </w:rPr>
        <w:t xml:space="preserve"> </w:t>
      </w:r>
      <w:r w:rsidRPr="007F2770">
        <w:t xml:space="preserve">for the same </w:t>
      </w:r>
      <w:r w:rsidRPr="007F2770">
        <w:rPr>
          <w:rFonts w:hint="eastAsia"/>
        </w:rPr>
        <w:t>DNN</w:t>
      </w:r>
      <w:r w:rsidRPr="007F2770">
        <w:t xml:space="preserve"> until the UE is switched off</w:t>
      </w:r>
      <w:r w:rsidR="00281A4F" w:rsidRPr="007F2770">
        <w:t>,</w:t>
      </w:r>
      <w:r w:rsidRPr="007F2770">
        <w:t xml:space="preserve"> the USIM is removed</w:t>
      </w:r>
      <w:r w:rsidR="00281A4F" w:rsidRPr="007F2770">
        <w:t>, the entry in the "list of subscriber data" for the current SNPN is updated</w:t>
      </w:r>
      <w:r w:rsidRPr="007F2770">
        <w:t xml:space="preserve">, or the UE receives a PDU SESSION MODIFICATION COMMAND message for the same </w:t>
      </w:r>
      <w:r w:rsidRPr="007F2770">
        <w:rPr>
          <w:rFonts w:hint="eastAsia"/>
        </w:rPr>
        <w:t>DNN</w:t>
      </w:r>
      <w:r w:rsidRPr="007F2770">
        <w:t xml:space="preserve"> from the network</w:t>
      </w:r>
      <w:r w:rsidR="006029C1" w:rsidRPr="007F2770">
        <w:t xml:space="preserve">, or a PDU SESSION AUTHENTICATION COMMAND message for the same </w:t>
      </w:r>
      <w:r w:rsidR="006029C1" w:rsidRPr="007F2770">
        <w:rPr>
          <w:rFonts w:hint="eastAsia"/>
        </w:rPr>
        <w:t>DNN</w:t>
      </w:r>
      <w:r w:rsidR="006029C1" w:rsidRPr="007F2770">
        <w:t xml:space="preserve"> from the network,</w:t>
      </w:r>
      <w:r w:rsidRPr="007F2770">
        <w:t xml:space="preserve"> or a PDU SESSION RELEASE COMMAND message</w:t>
      </w:r>
      <w:r w:rsidR="00C16A78" w:rsidRPr="007F2770">
        <w:rPr>
          <w:noProof/>
          <w:lang w:eastAsia="zh-CN"/>
        </w:rPr>
        <w:t xml:space="preserve"> </w:t>
      </w:r>
      <w:r w:rsidR="00C16A78" w:rsidRPr="007F2770">
        <w:rPr>
          <w:rFonts w:hint="eastAsia"/>
          <w:lang w:eastAsia="zh-CN"/>
        </w:rPr>
        <w:t xml:space="preserve">without the </w:t>
      </w:r>
      <w:r w:rsidR="00C16A78" w:rsidRPr="007F2770">
        <w:t xml:space="preserve">Back-off timer </w:t>
      </w:r>
      <w:r w:rsidR="00C16A78" w:rsidRPr="007F2770">
        <w:rPr>
          <w:rFonts w:hint="eastAsia"/>
          <w:lang w:eastAsia="zh-TW"/>
        </w:rPr>
        <w:t xml:space="preserve">value </w:t>
      </w:r>
      <w:r w:rsidR="00C16A78" w:rsidRPr="007F2770">
        <w:t>IE</w:t>
      </w:r>
      <w:r w:rsidRPr="007F2770">
        <w:t xml:space="preserve"> for the same </w:t>
      </w:r>
      <w:r w:rsidRPr="007F2770">
        <w:rPr>
          <w:rFonts w:hint="eastAsia"/>
        </w:rPr>
        <w:t>DNN</w:t>
      </w:r>
      <w:r w:rsidRPr="007F2770">
        <w:t xml:space="preserve"> from the network; and</w:t>
      </w:r>
    </w:p>
    <w:p w14:paraId="3AE40ACC" w14:textId="3744C17A" w:rsidR="00EB0AF1" w:rsidRPr="007F2770" w:rsidRDefault="00EB0AF1" w:rsidP="00EB0AF1">
      <w:pPr>
        <w:pStyle w:val="B2"/>
      </w:pPr>
      <w:r w:rsidRPr="007F2770">
        <w:t>2)</w:t>
      </w:r>
      <w:r w:rsidRPr="007F2770">
        <w:rPr>
          <w:rFonts w:hint="eastAsia"/>
        </w:rPr>
        <w:tab/>
      </w:r>
      <w:r w:rsidRPr="007F2770">
        <w:t xml:space="preserve">shall not send another PDU SESSION ESTABLISHMENT REQUEST message without a </w:t>
      </w:r>
      <w:r w:rsidRPr="007F2770">
        <w:rPr>
          <w:rFonts w:hint="eastAsia"/>
        </w:rPr>
        <w:t>DNN</w:t>
      </w:r>
      <w:r w:rsidRPr="007F2770">
        <w:t xml:space="preserve"> and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xml:space="preserve">", or another PDU SESSION MODIFICATION REQUEST message </w:t>
      </w:r>
      <w:r w:rsidR="00805F1E" w:rsidRPr="007F2770">
        <w:rPr>
          <w:lang w:eastAsia="zh-TW"/>
        </w:rPr>
        <w:t>with exception of those identified in subclause </w:t>
      </w:r>
      <w:r w:rsidR="00805F1E" w:rsidRPr="007F2770">
        <w:t>6.4.2.1,</w:t>
      </w:r>
      <w:r w:rsidR="00805F1E" w:rsidRPr="007F2770">
        <w:rPr>
          <w:lang w:eastAsia="zh-TW"/>
        </w:rPr>
        <w:t xml:space="preserve"> </w:t>
      </w:r>
      <w:r w:rsidRPr="007F2770">
        <w:t>for a non-emergency P</w:t>
      </w:r>
      <w:r w:rsidRPr="007F2770">
        <w:rPr>
          <w:rFonts w:hint="eastAsia"/>
        </w:rPr>
        <w:t>DU session</w:t>
      </w:r>
      <w:r w:rsidRPr="007F2770">
        <w:t xml:space="preserve"> established without a </w:t>
      </w:r>
      <w:r w:rsidRPr="007F2770">
        <w:rPr>
          <w:rFonts w:hint="eastAsia"/>
        </w:rPr>
        <w:t>DNN</w:t>
      </w:r>
      <w:r w:rsidRPr="007F2770">
        <w:t xml:space="preserve"> provided by the UE, if no </w:t>
      </w:r>
      <w:r w:rsidRPr="007F2770">
        <w:rPr>
          <w:rFonts w:hint="eastAsia"/>
        </w:rPr>
        <w:t>DNN</w:t>
      </w:r>
      <w:r w:rsidRPr="007F2770">
        <w:t xml:space="preserve"> was provided during the PDU session establishment and the request type was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until the UE is switched off</w:t>
      </w:r>
      <w:r w:rsidR="00281A4F" w:rsidRPr="007F2770">
        <w:t>,</w:t>
      </w:r>
      <w:r w:rsidRPr="007F2770">
        <w:t xml:space="preserve"> the USIM is removed</w:t>
      </w:r>
      <w:r w:rsidR="00281A4F" w:rsidRPr="007F2770">
        <w:t>, the entry in the "list of subscriber data" for the current SNPN is updated</w:t>
      </w:r>
      <w:r w:rsidRPr="007F2770">
        <w:t xml:space="preserve">, or the UE receives a PDU SESSION MODIFICATION COMMAND message for a non-emergency </w:t>
      </w:r>
      <w:r w:rsidRPr="007F2770">
        <w:rPr>
          <w:rFonts w:hint="eastAsia"/>
        </w:rPr>
        <w:t>PDU</w:t>
      </w:r>
      <w:r w:rsidRPr="007F2770">
        <w:t xml:space="preserve"> </w:t>
      </w:r>
      <w:r w:rsidRPr="007F2770">
        <w:rPr>
          <w:rFonts w:hint="eastAsia"/>
        </w:rPr>
        <w:t>session</w:t>
      </w:r>
      <w:r w:rsidRPr="007F2770">
        <w:t xml:space="preserve"> established without a </w:t>
      </w:r>
      <w:r w:rsidRPr="007F2770">
        <w:rPr>
          <w:rFonts w:hint="eastAsia"/>
        </w:rPr>
        <w:t>DNN</w:t>
      </w:r>
      <w:r w:rsidRPr="007F2770">
        <w:t xml:space="preserve"> provided by the UE,</w:t>
      </w:r>
      <w:r w:rsidR="006029C1" w:rsidRPr="007F2770">
        <w:t xml:space="preserve"> a PDU SESSION AUTHENTICATION COMMAND message for a non-emergency </w:t>
      </w:r>
      <w:r w:rsidR="006029C1" w:rsidRPr="007F2770">
        <w:rPr>
          <w:rFonts w:hint="eastAsia"/>
        </w:rPr>
        <w:t>PDU</w:t>
      </w:r>
      <w:r w:rsidR="006029C1" w:rsidRPr="007F2770">
        <w:t xml:space="preserve"> </w:t>
      </w:r>
      <w:r w:rsidR="006029C1" w:rsidRPr="007F2770">
        <w:rPr>
          <w:rFonts w:hint="eastAsia"/>
        </w:rPr>
        <w:t>session</w:t>
      </w:r>
      <w:r w:rsidR="006029C1" w:rsidRPr="007F2770">
        <w:t xml:space="preserve"> established without a </w:t>
      </w:r>
      <w:r w:rsidR="006029C1" w:rsidRPr="007F2770">
        <w:rPr>
          <w:rFonts w:hint="eastAsia"/>
        </w:rPr>
        <w:t>DNN</w:t>
      </w:r>
      <w:r w:rsidR="006029C1" w:rsidRPr="007F2770">
        <w:t xml:space="preserve"> provided by the UE,</w:t>
      </w:r>
      <w:r w:rsidRPr="007F2770">
        <w:t xml:space="preserve"> or a PDU SESSION RELEASE COMMAND message</w:t>
      </w:r>
      <w:r w:rsidR="00C16A78" w:rsidRPr="007F2770">
        <w:rPr>
          <w:rFonts w:hint="eastAsia"/>
          <w:lang w:eastAsia="zh-CN"/>
        </w:rPr>
        <w:t xml:space="preserve"> without the </w:t>
      </w:r>
      <w:r w:rsidR="00C16A78" w:rsidRPr="007F2770">
        <w:t xml:space="preserve">Back-off timer </w:t>
      </w:r>
      <w:r w:rsidR="00C16A78" w:rsidRPr="007F2770">
        <w:rPr>
          <w:rFonts w:hint="eastAsia"/>
          <w:lang w:eastAsia="zh-TW"/>
        </w:rPr>
        <w:t xml:space="preserve">value </w:t>
      </w:r>
      <w:r w:rsidR="00C16A78" w:rsidRPr="007F2770">
        <w:t>IE</w:t>
      </w:r>
      <w:r w:rsidRPr="007F2770">
        <w:t xml:space="preserve"> for a non-emergency P</w:t>
      </w:r>
      <w:r w:rsidRPr="007F2770">
        <w:rPr>
          <w:rFonts w:hint="eastAsia"/>
        </w:rPr>
        <w:t>DU</w:t>
      </w:r>
      <w:r w:rsidRPr="007F2770">
        <w:t xml:space="preserve"> </w:t>
      </w:r>
      <w:r w:rsidRPr="007F2770">
        <w:rPr>
          <w:rFonts w:hint="eastAsia"/>
        </w:rPr>
        <w:t>session</w:t>
      </w:r>
      <w:r w:rsidRPr="007F2770">
        <w:t xml:space="preserve"> established without a </w:t>
      </w:r>
      <w:r w:rsidRPr="007F2770">
        <w:rPr>
          <w:rFonts w:hint="eastAsia"/>
        </w:rPr>
        <w:t>DNN</w:t>
      </w:r>
      <w:r w:rsidRPr="007F2770">
        <w:t xml:space="preserve"> provided by the UE</w:t>
      </w:r>
      <w:r w:rsidRPr="007F2770">
        <w:rPr>
          <w:rFonts w:hint="eastAsia"/>
        </w:rPr>
        <w:t>.</w:t>
      </w:r>
    </w:p>
    <w:p w14:paraId="597F184A" w14:textId="689B9839" w:rsidR="00B23F03" w:rsidRPr="007F2770" w:rsidRDefault="00B23F03" w:rsidP="00B23F03">
      <w:pPr>
        <w:pStyle w:val="B1"/>
      </w:pPr>
      <w:r w:rsidRPr="007F2770">
        <w:rPr>
          <w:rFonts w:hint="eastAsia"/>
        </w:rPr>
        <w:tab/>
      </w:r>
      <w:r w:rsidRPr="007F2770">
        <w:t>The timer T3</w:t>
      </w:r>
      <w:r w:rsidR="00E05535" w:rsidRPr="007F2770">
        <w:t>396</w:t>
      </w:r>
      <w:r w:rsidRPr="007F2770">
        <w:t xml:space="preserve"> remains deactivated upon a PLMN change</w:t>
      </w:r>
      <w:r w:rsidR="005F611F">
        <w:t>, SNPN change,</w:t>
      </w:r>
      <w:r w:rsidRPr="007F2770">
        <w:t xml:space="preserve"> or inter-system change</w:t>
      </w:r>
      <w:r w:rsidRPr="007F2770">
        <w:rPr>
          <w:rFonts w:hint="eastAsia"/>
        </w:rPr>
        <w:t>.</w:t>
      </w:r>
    </w:p>
    <w:p w14:paraId="7BD3A319" w14:textId="77777777" w:rsidR="00EB0AF1" w:rsidRPr="007F2770" w:rsidRDefault="00592296" w:rsidP="00EB0AF1">
      <w:pPr>
        <w:pStyle w:val="B1"/>
      </w:pPr>
      <w:r w:rsidRPr="007F2770">
        <w:t>c</w:t>
      </w:r>
      <w:r w:rsidR="00B23F03" w:rsidRPr="007F2770">
        <w:rPr>
          <w:rFonts w:hint="eastAsia"/>
        </w:rPr>
        <w:t>)</w:t>
      </w:r>
      <w:r w:rsidR="00B23F03" w:rsidRPr="007F2770">
        <w:rPr>
          <w:rFonts w:hint="eastAsia"/>
        </w:rPr>
        <w:tab/>
      </w:r>
      <w:r w:rsidR="00EB0AF1" w:rsidRPr="007F2770">
        <w:t>if the timer value indicates zero, the UE:</w:t>
      </w:r>
    </w:p>
    <w:p w14:paraId="53E9629F" w14:textId="05015685" w:rsidR="005F611F" w:rsidRDefault="00EB0AF1" w:rsidP="005F611F">
      <w:pPr>
        <w:pStyle w:val="B2"/>
      </w:pPr>
      <w:r w:rsidRPr="007F2770">
        <w:t>1)</w:t>
      </w:r>
      <w:r w:rsidRPr="007F2770">
        <w:rPr>
          <w:rFonts w:hint="eastAsia"/>
        </w:rPr>
        <w:tab/>
        <w:t xml:space="preserve">shall </w:t>
      </w:r>
      <w:r w:rsidRPr="007F2770">
        <w:t xml:space="preserve">stop timer T3396 associated with the corresponding </w:t>
      </w:r>
      <w:r w:rsidRPr="007F2770">
        <w:rPr>
          <w:rFonts w:hint="eastAsia"/>
        </w:rPr>
        <w:t>DNN</w:t>
      </w:r>
      <w:r w:rsidRPr="007F2770">
        <w:t>, if running</w:t>
      </w:r>
      <w:r w:rsidR="005F611F">
        <w:rPr>
          <w:lang w:eastAsia="zh-CN"/>
        </w:rPr>
        <w:t xml:space="preserve">. </w:t>
      </w:r>
      <w:r w:rsidR="005F611F">
        <w:t>In an SNPN, t</w:t>
      </w:r>
      <w:r w:rsidR="005F611F" w:rsidRPr="007F2770">
        <w:t>he timer T3396 to be stopped includes</w:t>
      </w:r>
      <w:r w:rsidR="005F611F">
        <w:t>:</w:t>
      </w:r>
    </w:p>
    <w:p w14:paraId="3B794042" w14:textId="77777777" w:rsidR="005F611F" w:rsidRDefault="005F611F" w:rsidP="005F611F">
      <w:pPr>
        <w:pStyle w:val="B3"/>
      </w:pPr>
      <w:r>
        <w:rPr>
          <w:lang w:eastAsia="zh-TW"/>
        </w:rPr>
        <w:t>i)</w:t>
      </w:r>
      <w:r>
        <w:rPr>
          <w:lang w:eastAsia="zh-TW"/>
        </w:rPr>
        <w:tab/>
      </w:r>
      <w:r w:rsidRPr="007F2770">
        <w:t xml:space="preserve">the timer T3396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35A2FD4B" w14:textId="77777777" w:rsidR="005F611F" w:rsidRDefault="005F611F" w:rsidP="005F611F">
      <w:pPr>
        <w:pStyle w:val="B3"/>
        <w:rPr>
          <w:lang w:eastAsia="zh-CN"/>
        </w:rPr>
      </w:pPr>
      <w:r>
        <w:t>ii)</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r>
        <w:rPr>
          <w:lang w:eastAsia="zh-CN"/>
        </w:rPr>
        <w:t>.</w:t>
      </w:r>
    </w:p>
    <w:p w14:paraId="0124FC95" w14:textId="1F60EFFB" w:rsidR="00EB0AF1" w:rsidRPr="007F2770" w:rsidRDefault="005F611F" w:rsidP="00EB0AF1">
      <w:pPr>
        <w:pStyle w:val="B2"/>
      </w:pPr>
      <w:r>
        <w:rPr>
          <w:lang w:eastAsia="zh-CN"/>
        </w:rPr>
        <w:tab/>
        <w:t xml:space="preserve">The UE </w:t>
      </w:r>
      <w:r w:rsidR="00EB0AF1" w:rsidRPr="007F2770">
        <w:t>may send another PD</w:t>
      </w:r>
      <w:r w:rsidR="00EB0AF1" w:rsidRPr="007F2770">
        <w:rPr>
          <w:rFonts w:hint="eastAsia"/>
        </w:rPr>
        <w:t>U</w:t>
      </w:r>
      <w:r w:rsidR="00EB0AF1" w:rsidRPr="007F2770">
        <w:t xml:space="preserve"> </w:t>
      </w:r>
      <w:r w:rsidR="00EB0AF1" w:rsidRPr="007F2770">
        <w:rPr>
          <w:rFonts w:hint="eastAsia"/>
        </w:rPr>
        <w:t>SESSION ESTABLISHMENT</w:t>
      </w:r>
      <w:r w:rsidR="00EB0AF1" w:rsidRPr="007F2770">
        <w:t xml:space="preserve"> REQUEST</w:t>
      </w:r>
      <w:r w:rsidR="00E41829" w:rsidRPr="007F2770">
        <w:t xml:space="preserve"> message</w:t>
      </w:r>
      <w:r w:rsidR="00EB0AF1" w:rsidRPr="007F2770">
        <w:rPr>
          <w:rFonts w:hint="eastAsia"/>
        </w:rPr>
        <w:t xml:space="preserve"> or </w:t>
      </w:r>
      <w:r w:rsidR="00EB0AF1" w:rsidRPr="007F2770">
        <w:t xml:space="preserve">PDU SESSION MODIFICATION REQUEST message for the same </w:t>
      </w:r>
      <w:r w:rsidR="00EB0AF1" w:rsidRPr="007F2770">
        <w:rPr>
          <w:rFonts w:hint="eastAsia"/>
        </w:rPr>
        <w:t>DNN</w:t>
      </w:r>
      <w:r w:rsidR="00EB0AF1" w:rsidRPr="007F2770">
        <w:t>; and</w:t>
      </w:r>
    </w:p>
    <w:p w14:paraId="038B5061" w14:textId="7A129291" w:rsidR="005F611F" w:rsidRDefault="00EB0AF1" w:rsidP="005F611F">
      <w:pPr>
        <w:pStyle w:val="B2"/>
      </w:pPr>
      <w:r w:rsidRPr="007F2770">
        <w:t>2)</w:t>
      </w:r>
      <w:r w:rsidRPr="007F2770">
        <w:tab/>
        <w:t xml:space="preserve">if no </w:t>
      </w:r>
      <w:r w:rsidRPr="007F2770">
        <w:rPr>
          <w:rFonts w:hint="eastAsia"/>
        </w:rPr>
        <w:t>DNN</w:t>
      </w:r>
      <w:r w:rsidRPr="007F2770">
        <w:t xml:space="preserve"> was provided during the PDU session establishment and the request type was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xml:space="preserve">", the UE shall stop timer T3396 associated with no </w:t>
      </w:r>
      <w:r w:rsidRPr="007F2770">
        <w:rPr>
          <w:rFonts w:hint="eastAsia"/>
        </w:rPr>
        <w:t>DNN</w:t>
      </w:r>
      <w:r w:rsidRPr="007F2770">
        <w:t>, if running</w:t>
      </w:r>
      <w:r w:rsidR="005F611F">
        <w:rPr>
          <w:lang w:eastAsia="zh-CN"/>
        </w:rPr>
        <w:t xml:space="preserve">. </w:t>
      </w:r>
      <w:r w:rsidR="005F611F">
        <w:t>In an SNPN, t</w:t>
      </w:r>
      <w:r w:rsidR="005F611F" w:rsidRPr="007F2770">
        <w:t>he timer T3396 to be stopped includes</w:t>
      </w:r>
      <w:r w:rsidR="005F611F">
        <w:t>:</w:t>
      </w:r>
    </w:p>
    <w:p w14:paraId="12973BB5" w14:textId="77777777" w:rsidR="005F611F" w:rsidRDefault="005F611F" w:rsidP="005F611F">
      <w:pPr>
        <w:pStyle w:val="B3"/>
      </w:pPr>
      <w:r>
        <w:rPr>
          <w:lang w:eastAsia="zh-TW"/>
        </w:rPr>
        <w:t>i)</w:t>
      </w:r>
      <w:r>
        <w:rPr>
          <w:lang w:eastAsia="zh-TW"/>
        </w:rPr>
        <w:tab/>
      </w:r>
      <w:r w:rsidRPr="007F2770">
        <w:t xml:space="preserve">the timer T3396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4EDA5782" w14:textId="77777777" w:rsidR="005F611F" w:rsidRDefault="005F611F" w:rsidP="005F611F">
      <w:pPr>
        <w:pStyle w:val="B3"/>
        <w:rPr>
          <w:lang w:eastAsia="zh-CN"/>
        </w:rPr>
      </w:pPr>
      <w:r>
        <w:t>ii)</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r>
        <w:rPr>
          <w:lang w:eastAsia="zh-CN"/>
        </w:rPr>
        <w:t>.</w:t>
      </w:r>
    </w:p>
    <w:p w14:paraId="02FA9568" w14:textId="78FB7AA4" w:rsidR="00EB0AF1" w:rsidRDefault="005F611F" w:rsidP="00EB0AF1">
      <w:pPr>
        <w:pStyle w:val="B2"/>
      </w:pPr>
      <w:r>
        <w:rPr>
          <w:lang w:eastAsia="zh-CN"/>
        </w:rPr>
        <w:tab/>
        <w:t>The UE</w:t>
      </w:r>
      <w:r>
        <w:t xml:space="preserve"> </w:t>
      </w:r>
      <w:r w:rsidR="00EB0AF1" w:rsidRPr="007F2770">
        <w:t>may send another PD</w:t>
      </w:r>
      <w:r w:rsidR="00EB0AF1" w:rsidRPr="007F2770">
        <w:rPr>
          <w:rFonts w:hint="eastAsia"/>
        </w:rPr>
        <w:t>U</w:t>
      </w:r>
      <w:r w:rsidR="00EB0AF1" w:rsidRPr="007F2770">
        <w:t xml:space="preserve"> </w:t>
      </w:r>
      <w:r w:rsidR="00EB0AF1" w:rsidRPr="007F2770">
        <w:rPr>
          <w:rFonts w:hint="eastAsia"/>
        </w:rPr>
        <w:t>SESSION ESTABLISHMENT</w:t>
      </w:r>
      <w:r w:rsidR="00EB0AF1" w:rsidRPr="007F2770">
        <w:t xml:space="preserve"> REQUEST message</w:t>
      </w:r>
      <w:r w:rsidR="00EB0AF1" w:rsidRPr="007F2770">
        <w:rPr>
          <w:rFonts w:hint="eastAsia"/>
        </w:rPr>
        <w:t xml:space="preserve"> without a DNN</w:t>
      </w:r>
      <w:r w:rsidR="00EB0AF1" w:rsidRPr="007F2770">
        <w:t xml:space="preserve">, or another PDU SESSION MODIFICATION REQUEST message without a </w:t>
      </w:r>
      <w:r w:rsidR="00EB0AF1" w:rsidRPr="007F2770">
        <w:rPr>
          <w:rFonts w:hint="eastAsia"/>
        </w:rPr>
        <w:t>DNN</w:t>
      </w:r>
      <w:r w:rsidR="00EB0AF1" w:rsidRPr="007F2770">
        <w:t xml:space="preserve"> provided by the UE</w:t>
      </w:r>
      <w:r w:rsidR="00EB0AF1" w:rsidRPr="007F2770">
        <w:rPr>
          <w:rFonts w:hint="eastAsia"/>
        </w:rPr>
        <w:t>.</w:t>
      </w:r>
    </w:p>
    <w:p w14:paraId="014E6959" w14:textId="09794DFD" w:rsidR="005F611F" w:rsidRPr="007F2770" w:rsidRDefault="005F611F" w:rsidP="00A33425">
      <w:r>
        <w:t>In an SNPN, i</w:t>
      </w:r>
      <w:r w:rsidRPr="007F2770">
        <w:t xml:space="preserve">f </w:t>
      </w:r>
      <w:r>
        <w:t>the UE supports equivalent SNPNs</w:t>
      </w:r>
      <w:r w:rsidRPr="007F2770">
        <w:t xml:space="preserve"> then the UE shall apply the timer </w:t>
      </w:r>
      <w:r w:rsidRPr="007F2770">
        <w:rPr>
          <w:lang w:eastAsia="zh-CN"/>
        </w:rPr>
        <w:t xml:space="preserve">T3396 </w:t>
      </w:r>
      <w:r w:rsidRPr="007F2770">
        <w:t xml:space="preserve">for all the equivalent SNPNs. Otherwise, the UE shall apply the timer </w:t>
      </w:r>
      <w:r w:rsidRPr="007F2770">
        <w:rPr>
          <w:lang w:eastAsia="zh-CN"/>
        </w:rPr>
        <w:t xml:space="preserve">T3396 </w:t>
      </w:r>
      <w:r w:rsidRPr="007F2770">
        <w:t>for the registered SNPN.</w:t>
      </w:r>
    </w:p>
    <w:p w14:paraId="62426FE0" w14:textId="2189C9B9" w:rsidR="00B23F03" w:rsidRPr="007F2770" w:rsidRDefault="00B23F03" w:rsidP="00B23F03">
      <w:pPr>
        <w:rPr>
          <w:lang w:val="en-US"/>
        </w:rPr>
      </w:pPr>
      <w:r w:rsidRPr="007F2770">
        <w:t>If the Back-off timer value IE is not included</w:t>
      </w:r>
      <w:r w:rsidR="0092429D" w:rsidRPr="007F2770">
        <w:t xml:space="preserve"> or no Back-off timer value is received from the 5GMM sublayer</w:t>
      </w:r>
      <w:r w:rsidRPr="007F2770">
        <w:t xml:space="preserve">, then the UE may send another PDU SESSION ESTABLISHMENT REQUEST </w:t>
      </w:r>
      <w:r w:rsidR="00E41829" w:rsidRPr="007F2770">
        <w:t xml:space="preserve">message </w:t>
      </w:r>
      <w:r w:rsidRPr="007F2770">
        <w:t xml:space="preserve">or PDU SESSION MODIFICATION REQUEST message for the same </w:t>
      </w:r>
      <w:r w:rsidRPr="007F2770">
        <w:rPr>
          <w:rFonts w:hint="eastAsia"/>
        </w:rPr>
        <w:t>DNN</w:t>
      </w:r>
      <w:r w:rsidRPr="007F2770">
        <w:t xml:space="preserve"> or without </w:t>
      </w:r>
      <w:r w:rsidR="00EB0AF1" w:rsidRPr="007F2770">
        <w:t xml:space="preserve">a </w:t>
      </w:r>
      <w:r w:rsidRPr="007F2770">
        <w:t>DNN</w:t>
      </w:r>
      <w:ins w:id="5964" w:author="24.501_CR6245R2_(Rel-18)_TEI17" w:date="2024-06-20T08:07:00Z">
        <w:r w:rsidR="00C24C06">
          <w:t xml:space="preserve"> as specified in clause</w:t>
        </w:r>
        <w:r w:rsidR="00C24C06" w:rsidRPr="007F2770">
          <w:rPr>
            <w:lang w:eastAsia="zh-TW"/>
          </w:rPr>
          <w:t> </w:t>
        </w:r>
        <w:r w:rsidR="00C24C06">
          <w:t>6.2.7</w:t>
        </w:r>
      </w:ins>
      <w:r w:rsidRPr="007F2770">
        <w:t>.</w:t>
      </w:r>
    </w:p>
    <w:p w14:paraId="29CAD973" w14:textId="77777777" w:rsidR="0092429D" w:rsidRPr="007F2770" w:rsidRDefault="00B23F03" w:rsidP="0092429D">
      <w:r w:rsidRPr="007F2770">
        <w:t>If the timer T3</w:t>
      </w:r>
      <w:r w:rsidR="00E05535" w:rsidRPr="007F2770">
        <w:t>396</w:t>
      </w:r>
      <w:r w:rsidRPr="007F2770">
        <w:t xml:space="preserve"> is running when the UE enters state</w:t>
      </w:r>
      <w:r w:rsidR="0092429D" w:rsidRPr="007F2770">
        <w:t xml:space="preserve"> </w:t>
      </w:r>
      <w:r w:rsidRPr="007F2770">
        <w:rPr>
          <w:rFonts w:hint="eastAsia"/>
        </w:rPr>
        <w:t>5G</w:t>
      </w:r>
      <w:r w:rsidRPr="007F2770">
        <w:t xml:space="preserve">MM-DEREGISTERED, the UE remains switched on, and the USIM in the UE </w:t>
      </w:r>
      <w:r w:rsidR="00EF03AD" w:rsidRPr="007F2770">
        <w:t xml:space="preserve">(if any) </w:t>
      </w:r>
      <w:r w:rsidRPr="007F2770">
        <w:t>remains the same</w:t>
      </w:r>
      <w:r w:rsidR="00281A4F" w:rsidRPr="007F2770">
        <w:t xml:space="preserve"> </w:t>
      </w:r>
      <w:r w:rsidR="00EF03AD" w:rsidRPr="007F2770">
        <w:t xml:space="preserve">and </w:t>
      </w:r>
      <w:r w:rsidR="00281A4F" w:rsidRPr="007F2770">
        <w:t xml:space="preserve">the entry in the "list of subscriber data" for the SNPN to which timer T3396 is associated </w:t>
      </w:r>
      <w:r w:rsidR="00EF03AD" w:rsidRPr="007F2770">
        <w:t xml:space="preserve">(if any) </w:t>
      </w:r>
      <w:r w:rsidR="00281A4F" w:rsidRPr="007F2770">
        <w:t>is not updated</w:t>
      </w:r>
      <w:r w:rsidRPr="007F2770">
        <w:t>, then timer T3</w:t>
      </w:r>
      <w:r w:rsidR="00E05535" w:rsidRPr="007F2770">
        <w:t>396</w:t>
      </w:r>
      <w:r w:rsidRPr="007F2770">
        <w:rPr>
          <w:rFonts w:hint="eastAsia"/>
        </w:rPr>
        <w:t xml:space="preserve"> </w:t>
      </w:r>
      <w:r w:rsidRPr="007F2770">
        <w:t>is kept running until it expires or it is stopped</w:t>
      </w:r>
    </w:p>
    <w:p w14:paraId="6604DFAD" w14:textId="77777777" w:rsidR="00B23F03" w:rsidRPr="007F2770" w:rsidRDefault="0092429D" w:rsidP="0092429D">
      <w:pPr>
        <w:rPr>
          <w:lang w:eastAsia="ja-JP"/>
        </w:rPr>
      </w:pPr>
      <w:r w:rsidRPr="007F2770">
        <w:t xml:space="preserve">When the timer T3396 is running or the timer is deactivated, the UE is allowed to initiate </w:t>
      </w:r>
      <w:r w:rsidRPr="007F2770">
        <w:rPr>
          <w:rFonts w:hint="eastAsia"/>
        </w:rPr>
        <w:t>a</w:t>
      </w:r>
      <w:r w:rsidRPr="007F2770">
        <w:t xml:space="preserve"> P</w:t>
      </w:r>
      <w:r w:rsidRPr="007F2770">
        <w:rPr>
          <w:rFonts w:hint="eastAsia"/>
        </w:rPr>
        <w:t>DU session establishment</w:t>
      </w:r>
      <w:r w:rsidRPr="007F2770">
        <w:t xml:space="preserve"> procedure for emergency services</w:t>
      </w:r>
      <w:r w:rsidR="00B23F03" w:rsidRPr="007F2770">
        <w:t>.</w:t>
      </w:r>
    </w:p>
    <w:p w14:paraId="6405D3F3" w14:textId="77777777" w:rsidR="00B23F03" w:rsidRPr="007F2770" w:rsidRDefault="00B23F03" w:rsidP="00B23F03">
      <w:r w:rsidRPr="007F2770">
        <w:t>If the UE is switched off when the timer T3</w:t>
      </w:r>
      <w:r w:rsidR="00E05535" w:rsidRPr="007F2770">
        <w:t>396</w:t>
      </w:r>
      <w:r w:rsidRPr="007F2770">
        <w:t xml:space="preserve"> is running, and if the USIM in the UE </w:t>
      </w:r>
      <w:r w:rsidR="00EF03AD" w:rsidRPr="007F2770">
        <w:t xml:space="preserve">(if any) </w:t>
      </w:r>
      <w:r w:rsidRPr="007F2770">
        <w:t xml:space="preserve">remains the same </w:t>
      </w:r>
      <w:r w:rsidR="00EF03AD" w:rsidRPr="007F2770">
        <w:t>and</w:t>
      </w:r>
      <w:r w:rsidR="00281A4F" w:rsidRPr="007F2770">
        <w:t xml:space="preserve"> the entry in the "list of subscriber data" for the SNPN to which timer T3396 is associated </w:t>
      </w:r>
      <w:r w:rsidR="00EF03AD" w:rsidRPr="007F2770">
        <w:t xml:space="preserve">(if any) </w:t>
      </w:r>
      <w:r w:rsidR="00281A4F" w:rsidRPr="007F2770">
        <w:t>is not updated</w:t>
      </w:r>
      <w:r w:rsidR="00EF03AD" w:rsidRPr="007F2770">
        <w:t xml:space="preserve"> when the UE is switched on</w:t>
      </w:r>
      <w:r w:rsidRPr="007F2770">
        <w:t>, the UE shall behave as follows:</w:t>
      </w:r>
    </w:p>
    <w:p w14:paraId="4EA104E4" w14:textId="77777777" w:rsidR="00B23F03" w:rsidRPr="007F2770" w:rsidRDefault="00B721C3" w:rsidP="00B23F03">
      <w:pPr>
        <w:pStyle w:val="B1"/>
      </w:pPr>
      <w:r w:rsidRPr="007F2770">
        <w:t>-</w:t>
      </w:r>
      <w:r w:rsidR="00B23F03" w:rsidRPr="007F2770">
        <w:rPr>
          <w:rFonts w:hint="eastAsia"/>
        </w:rPr>
        <w:tab/>
      </w:r>
      <w:r w:rsidR="00B23F03" w:rsidRPr="007F2770">
        <w:t>let t1 be the time remaining for T3</w:t>
      </w:r>
      <w:r w:rsidR="00E05535" w:rsidRPr="007F2770">
        <w:t>396</w:t>
      </w:r>
      <w:r w:rsidR="00B23F03" w:rsidRPr="007F2770">
        <w:rPr>
          <w:rFonts w:hint="eastAsia"/>
        </w:rPr>
        <w:t xml:space="preserve"> </w:t>
      </w:r>
      <w:r w:rsidR="00B23F03" w:rsidRPr="007F2770">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00B23F03" w:rsidRPr="007F2770">
        <w:rPr>
          <w:rFonts w:hint="eastAsia"/>
        </w:rPr>
        <w:t>.</w:t>
      </w:r>
    </w:p>
    <w:p w14:paraId="2F2858EB" w14:textId="4FFC776E" w:rsidR="00196D17" w:rsidRPr="007F2770" w:rsidRDefault="00196D17" w:rsidP="00196D17">
      <w:r w:rsidRPr="007F2770">
        <w:t xml:space="preserve">If the UE is a UE operating in single-registration mode in a network supporting N26 interface and the PDU SESSION MODIFICATION REQUEST message was sent for a PDN connection established when in S1 mode after an inter-system change from S1 mode to N1 mode and timer T3396 associated with the corresponding </w:t>
      </w:r>
      <w:r w:rsidRPr="007F2770">
        <w:rPr>
          <w:rFonts w:hint="eastAsia"/>
        </w:rPr>
        <w:t>DNN</w:t>
      </w:r>
      <w:r w:rsidRPr="007F2770">
        <w:t xml:space="preserve"> (or no DNN) is running, then the UE shall re-initiate the UE-requested PDU session modification procedure after expiry of timer T3396.</w:t>
      </w:r>
    </w:p>
    <w:p w14:paraId="0FC297D2" w14:textId="3DB67DF0" w:rsidR="00223074" w:rsidRPr="007F2770" w:rsidRDefault="00223074" w:rsidP="00223074">
      <w:r w:rsidRPr="007F2770">
        <w:t>If:</w:t>
      </w:r>
    </w:p>
    <w:p w14:paraId="374708F0" w14:textId="77777777" w:rsidR="00223074" w:rsidRPr="007F2770" w:rsidRDefault="00223074" w:rsidP="00223074">
      <w:pPr>
        <w:pStyle w:val="B1"/>
      </w:pPr>
      <w:r w:rsidRPr="007F2770">
        <w:t>-</w:t>
      </w:r>
      <w:r w:rsidRPr="007F2770">
        <w:tab/>
        <w:t xml:space="preserve">the </w:t>
      </w:r>
      <w:r w:rsidRPr="007F2770">
        <w:rPr>
          <w:rFonts w:hint="eastAsia"/>
        </w:rPr>
        <w:t>5G</w:t>
      </w:r>
      <w:r w:rsidRPr="007F2770">
        <w:t xml:space="preserve">SM cause value #67 "insufficient resources for specific slice and DNN" and the Back-off timer </w:t>
      </w:r>
      <w:r w:rsidRPr="007F2770">
        <w:rPr>
          <w:rFonts w:hint="eastAsia"/>
          <w:lang w:eastAsia="zh-TW"/>
        </w:rPr>
        <w:t xml:space="preserve">value </w:t>
      </w:r>
      <w:r w:rsidRPr="007F2770">
        <w:t xml:space="preserve">IE are included in the PDU SESSION MODIFICATION REJECT </w:t>
      </w:r>
      <w:r w:rsidRPr="007F2770">
        <w:rPr>
          <w:lang w:val="en-US"/>
        </w:rPr>
        <w:t>message</w:t>
      </w:r>
      <w:r w:rsidRPr="007F2770">
        <w:t>; or</w:t>
      </w:r>
    </w:p>
    <w:p w14:paraId="3B2EBB20" w14:textId="77777777" w:rsidR="00223074" w:rsidRPr="007F2770" w:rsidRDefault="00223074" w:rsidP="00223074">
      <w:pPr>
        <w:pStyle w:val="B1"/>
      </w:pPr>
      <w:r w:rsidRPr="007F2770">
        <w:t>-</w:t>
      </w:r>
      <w:r w:rsidRPr="007F2770">
        <w:tab/>
        <w:t>an indication that the 5GSM message was not forwarded due to S-NSSAI and DNN based congestion control is received along a Back-off timer value and a PDU SESSION MODIFICATION REQUEST message with the PDU session ID IE set to the PDU session ID of the PDU session;</w:t>
      </w:r>
    </w:p>
    <w:p w14:paraId="0ACD8F99" w14:textId="1AABA9EC" w:rsidR="00B23F03" w:rsidRPr="007F2770" w:rsidRDefault="00B23F03" w:rsidP="00B23F03">
      <w:r w:rsidRPr="007F2770">
        <w:t xml:space="preserve">the UE shall </w:t>
      </w:r>
      <w:r w:rsidR="004B00CB" w:rsidRPr="007F2770">
        <w:t xml:space="preserve">ignore the Re-attempt indicator IE provided by the network, if any, and </w:t>
      </w:r>
      <w:r w:rsidRPr="007F2770">
        <w:t xml:space="preserve">take different actions depending on the timer value received for timer </w:t>
      </w:r>
      <w:r w:rsidR="00A56343" w:rsidRPr="007F2770">
        <w:t>T3584</w:t>
      </w:r>
      <w:r w:rsidRPr="007F2770">
        <w:t xml:space="preserve"> in the Back-off timer value</w:t>
      </w:r>
      <w:r w:rsidR="0060624C" w:rsidRPr="007F2770">
        <w:t xml:space="preserve"> IE </w:t>
      </w:r>
      <w:r w:rsidR="0092429D" w:rsidRPr="007F2770">
        <w:t xml:space="preserve">or depending on the Back-off timer value received from the 5GMM sublayer </w:t>
      </w:r>
      <w:r w:rsidR="0060624C" w:rsidRPr="007F2770">
        <w:t>(if the UE is a UE configured for high priority access in selected PLMN</w:t>
      </w:r>
      <w:r w:rsidR="000E1CC9" w:rsidRPr="007F2770">
        <w:t xml:space="preserve"> </w:t>
      </w:r>
      <w:r w:rsidR="000E1CC9" w:rsidRPr="007F2770">
        <w:rPr>
          <w:noProof/>
          <w:lang w:val="en-US"/>
        </w:rPr>
        <w:t>or SNPN</w:t>
      </w:r>
      <w:r w:rsidR="0060624C" w:rsidRPr="007F2770">
        <w:t>, exceptions are specified in subclause 6.2.8)</w:t>
      </w:r>
      <w:r w:rsidRPr="007F2770">
        <w:rPr>
          <w:rFonts w:hint="eastAsia"/>
        </w:rPr>
        <w:t>:</w:t>
      </w:r>
    </w:p>
    <w:p w14:paraId="1C59C386" w14:textId="77777777" w:rsidR="005F611F" w:rsidRDefault="00592296" w:rsidP="00EB0AF1">
      <w:pPr>
        <w:pStyle w:val="B1"/>
      </w:pPr>
      <w:r w:rsidRPr="007F2770">
        <w:t>a</w:t>
      </w:r>
      <w:r w:rsidR="00B23F03" w:rsidRPr="007F2770">
        <w:rPr>
          <w:rFonts w:hint="eastAsia"/>
        </w:rPr>
        <w:t>)</w:t>
      </w:r>
      <w:r w:rsidR="00B23F03" w:rsidRPr="007F2770">
        <w:rPr>
          <w:rFonts w:hint="eastAsia"/>
        </w:rPr>
        <w:tab/>
      </w:r>
      <w:r w:rsidR="00EB0AF1" w:rsidRPr="007F2770">
        <w:t>I</w:t>
      </w:r>
      <w:r w:rsidR="00EB0AF1" w:rsidRPr="007F2770">
        <w:rPr>
          <w:rFonts w:hint="eastAsia"/>
        </w:rPr>
        <w:t xml:space="preserve">f the timer </w:t>
      </w:r>
      <w:r w:rsidR="00EB0AF1" w:rsidRPr="007F2770">
        <w:t xml:space="preserve">value indicates neither zero nor deactivated, </w:t>
      </w:r>
      <w:r w:rsidR="002427D1" w:rsidRPr="007F2770">
        <w:t>and both an S-NSSAI and a DNN were provided by the UE during the PDU session establishmen</w:t>
      </w:r>
      <w:r w:rsidR="00AD0849" w:rsidRPr="007F2770">
        <w:t>t</w:t>
      </w:r>
      <w:r w:rsidR="002427D1" w:rsidRPr="007F2770">
        <w:t xml:space="preserve">, </w:t>
      </w:r>
      <w:r w:rsidR="00EB0AF1" w:rsidRPr="007F2770">
        <w:t>the UE shall stop timer T35</w:t>
      </w:r>
      <w:r w:rsidR="00B44ADC" w:rsidRPr="007F2770">
        <w:t>84</w:t>
      </w:r>
      <w:r w:rsidR="00EB0AF1" w:rsidRPr="007F2770">
        <w:t xml:space="preserve"> associated with the [S-NSSAI</w:t>
      </w:r>
      <w:r w:rsidR="002427D1" w:rsidRPr="007F2770">
        <w:t xml:space="preserve"> of the PDU session</w:t>
      </w:r>
      <w:r w:rsidR="00EB0AF1" w:rsidRPr="007F2770">
        <w:t>, DNN] combination, if it is running. If the timer value indicates neither zero nor deactivated</w:t>
      </w:r>
      <w:r w:rsidR="002427D1" w:rsidRPr="007F2770">
        <w:t>, an S-NSSAI</w:t>
      </w:r>
      <w:r w:rsidR="00EB0AF1" w:rsidRPr="007F2770">
        <w:t xml:space="preserve"> and no </w:t>
      </w:r>
      <w:r w:rsidR="00EB0AF1" w:rsidRPr="007F2770">
        <w:rPr>
          <w:rFonts w:hint="eastAsia"/>
        </w:rPr>
        <w:t>DNN</w:t>
      </w:r>
      <w:r w:rsidR="00EB0AF1" w:rsidRPr="007F2770">
        <w:t xml:space="preserve"> was provided during the PDU session establishment</w:t>
      </w:r>
      <w:r w:rsidR="00EB0AF1" w:rsidRPr="007F2770">
        <w:rPr>
          <w:rFonts w:hint="eastAsia"/>
          <w:lang w:eastAsia="zh-CN"/>
        </w:rPr>
        <w:t xml:space="preserve"> and the request type was </w:t>
      </w:r>
      <w:r w:rsidR="00EB0AF1" w:rsidRPr="007F2770">
        <w:t>different from "initial emergency request"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 xml:space="preserve">", the UE shall stop timer </w:t>
      </w:r>
      <w:r w:rsidR="00A56343" w:rsidRPr="007F2770">
        <w:t>T3584</w:t>
      </w:r>
      <w:r w:rsidR="00EB0AF1" w:rsidRPr="007F2770">
        <w:t xml:space="preserve"> associated with [S-NSSAI</w:t>
      </w:r>
      <w:r w:rsidR="002427D1" w:rsidRPr="007F2770">
        <w:t xml:space="preserve"> of the PDU session</w:t>
      </w:r>
      <w:r w:rsidR="00EB0AF1" w:rsidRPr="007F2770">
        <w:t xml:space="preserve">, no </w:t>
      </w:r>
      <w:r w:rsidR="00EB0AF1" w:rsidRPr="007F2770">
        <w:rPr>
          <w:rFonts w:hint="eastAsia"/>
        </w:rPr>
        <w:t>DNN</w:t>
      </w:r>
      <w:r w:rsidR="00EB0AF1" w:rsidRPr="007F2770">
        <w:t>] combination, if it is running. If the timer value indicates neither zero nor deactivated</w:t>
      </w:r>
      <w:r w:rsidR="002427D1" w:rsidRPr="007F2770">
        <w:t>,</w:t>
      </w:r>
      <w:r w:rsidR="00EB0AF1" w:rsidRPr="007F2770">
        <w:t xml:space="preserve"> no </w:t>
      </w:r>
      <w:r w:rsidR="00EB0AF1" w:rsidRPr="007F2770">
        <w:rPr>
          <w:rFonts w:hint="eastAsia"/>
        </w:rPr>
        <w:t>S-NSSAI</w:t>
      </w:r>
      <w:r w:rsidR="00EB0AF1" w:rsidRPr="007F2770">
        <w:t xml:space="preserve"> </w:t>
      </w:r>
      <w:r w:rsidR="002427D1" w:rsidRPr="007F2770">
        <w:t xml:space="preserve">and a DNN </w:t>
      </w:r>
      <w:r w:rsidR="00EB0AF1" w:rsidRPr="007F2770">
        <w:t>was provided during the PDU session establishment, the UE shall stop timer T35</w:t>
      </w:r>
      <w:r w:rsidR="00B44ADC" w:rsidRPr="007F2770">
        <w:t>84</w:t>
      </w:r>
      <w:r w:rsidR="00EB0AF1" w:rsidRPr="007F2770">
        <w:t xml:space="preserve"> associated with </w:t>
      </w:r>
      <w:r w:rsidR="002427D1" w:rsidRPr="007F2770">
        <w:t xml:space="preserve">the </w:t>
      </w:r>
      <w:r w:rsidR="00EB0AF1" w:rsidRPr="007F2770">
        <w:t xml:space="preserve">[no S-NSSAI, </w:t>
      </w:r>
      <w:r w:rsidR="00EB0AF1" w:rsidRPr="007F2770">
        <w:rPr>
          <w:rFonts w:hint="eastAsia"/>
        </w:rPr>
        <w:t>DNN</w:t>
      </w:r>
      <w:r w:rsidR="00EB0AF1" w:rsidRPr="007F2770">
        <w:t xml:space="preserve">] combination, if it is running. If the timer value indicates neither zero nor deactivated and neither S-NSSAI nor </w:t>
      </w:r>
      <w:r w:rsidR="00EB0AF1" w:rsidRPr="007F2770">
        <w:rPr>
          <w:rFonts w:hint="eastAsia"/>
        </w:rPr>
        <w:t>DNN</w:t>
      </w:r>
      <w:r w:rsidR="00EB0AF1" w:rsidRPr="007F2770">
        <w:t xml:space="preserve"> was provided during the PDU session establishment</w:t>
      </w:r>
      <w:r w:rsidR="00EB0AF1" w:rsidRPr="007F2770">
        <w:rPr>
          <w:rFonts w:hint="eastAsia"/>
          <w:lang w:eastAsia="zh-CN"/>
        </w:rPr>
        <w:t xml:space="preserve"> and the request type was </w:t>
      </w:r>
      <w:r w:rsidR="00EB0AF1" w:rsidRPr="007F2770">
        <w:t>different from "initial emergency request"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 the UE shall stop timer T35</w:t>
      </w:r>
      <w:r w:rsidR="00B44ADC" w:rsidRPr="007F2770">
        <w:t>84</w:t>
      </w:r>
      <w:r w:rsidR="00EB0AF1" w:rsidRPr="007F2770">
        <w:t xml:space="preserve"> associated with </w:t>
      </w:r>
      <w:r w:rsidR="002427D1" w:rsidRPr="007F2770">
        <w:t xml:space="preserve">the </w:t>
      </w:r>
      <w:r w:rsidR="00EB0AF1" w:rsidRPr="007F2770">
        <w:t xml:space="preserve">[no S-NSSAI, no </w:t>
      </w:r>
      <w:r w:rsidR="00EB0AF1" w:rsidRPr="007F2770">
        <w:rPr>
          <w:rFonts w:hint="eastAsia"/>
        </w:rPr>
        <w:t>DNN</w:t>
      </w:r>
      <w:r w:rsidR="00EB0AF1" w:rsidRPr="007F2770">
        <w:t>] combination, if it is running.</w:t>
      </w:r>
      <w:r w:rsidR="00ED463C" w:rsidRPr="007F2770">
        <w:t xml:space="preserve"> </w:t>
      </w:r>
      <w:r w:rsidR="00AD0849" w:rsidRPr="007F2770">
        <w:t>The timer T3584 to be stopped includes</w:t>
      </w:r>
      <w:r w:rsidR="005F611F">
        <w:t>:</w:t>
      </w:r>
    </w:p>
    <w:p w14:paraId="3C6B6835" w14:textId="77777777" w:rsidR="005F611F" w:rsidRDefault="005F611F" w:rsidP="005F611F">
      <w:pPr>
        <w:pStyle w:val="B2"/>
      </w:pPr>
      <w:r>
        <w:t>1)</w:t>
      </w:r>
      <w:r>
        <w:tab/>
        <w:t>in a PLMN:</w:t>
      </w:r>
    </w:p>
    <w:p w14:paraId="7F899B1B" w14:textId="370B6822" w:rsidR="005F611F" w:rsidRDefault="005F611F" w:rsidP="00A33425">
      <w:pPr>
        <w:pStyle w:val="B3"/>
        <w:rPr>
          <w:lang w:eastAsia="zh-TW"/>
        </w:rPr>
      </w:pPr>
      <w:r>
        <w:t>i)</w:t>
      </w:r>
      <w:r>
        <w:tab/>
      </w:r>
      <w:r w:rsidRPr="007F2770">
        <w:rPr>
          <w:rFonts w:hint="eastAsia"/>
          <w:lang w:eastAsia="zh-TW"/>
        </w:rPr>
        <w:t xml:space="preserve">the timer T3584 applied for </w:t>
      </w:r>
      <w:r w:rsidRPr="00E9711F">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5D10638D" w14:textId="77777777" w:rsidR="005F611F" w:rsidRDefault="005F611F" w:rsidP="005F611F">
      <w:pPr>
        <w:pStyle w:val="B3"/>
        <w:rPr>
          <w:lang w:eastAsia="zh-TW"/>
        </w:rPr>
      </w:pPr>
      <w:r>
        <w:rPr>
          <w:lang w:eastAsia="zh-TW"/>
        </w:rPr>
        <w:t>ii)</w:t>
      </w:r>
      <w:r>
        <w:rPr>
          <w:lang w:eastAsia="zh-TW"/>
        </w:rPr>
        <w:tab/>
      </w:r>
      <w:r w:rsidRPr="007F2770">
        <w:rPr>
          <w:lang w:eastAsia="zh-TW"/>
        </w:rPr>
        <w:t xml:space="preserve"> </w:t>
      </w:r>
      <w:r w:rsidRPr="007F2770">
        <w:rPr>
          <w:rFonts w:hint="eastAsia"/>
          <w:lang w:eastAsia="zh-TW"/>
        </w:rPr>
        <w:t>t</w:t>
      </w:r>
      <w:r w:rsidRPr="007F2770">
        <w:rPr>
          <w:lang w:eastAsia="zh-TW"/>
        </w:rPr>
        <w:t>he timer T3584 applied for the registered PLMN, if running</w:t>
      </w:r>
      <w:r>
        <w:rPr>
          <w:lang w:eastAsia="zh-TW"/>
        </w:rPr>
        <w:t>; or</w:t>
      </w:r>
    </w:p>
    <w:p w14:paraId="58C80518" w14:textId="77777777" w:rsidR="005F611F" w:rsidRDefault="005F611F" w:rsidP="005F611F">
      <w:pPr>
        <w:pStyle w:val="B2"/>
      </w:pPr>
      <w:r>
        <w:t>2)</w:t>
      </w:r>
      <w:r>
        <w:tab/>
        <w:t>in an SNPN:</w:t>
      </w:r>
    </w:p>
    <w:p w14:paraId="0C7840A4" w14:textId="77777777" w:rsidR="005F611F" w:rsidRDefault="005F611F" w:rsidP="005F611F">
      <w:pPr>
        <w:pStyle w:val="B3"/>
      </w:pPr>
      <w:r>
        <w:rPr>
          <w:lang w:eastAsia="zh-TW"/>
        </w:rPr>
        <w:t>i)</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7C547BA9" w14:textId="4BA6ABBB" w:rsidR="005F611F" w:rsidRDefault="005F611F" w:rsidP="00A33425">
      <w:pPr>
        <w:pStyle w:val="B3"/>
        <w:rPr>
          <w:lang w:eastAsia="zh-TW"/>
        </w:rPr>
      </w:pPr>
      <w:r>
        <w:t>ii)</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p>
    <w:p w14:paraId="0B0A9350" w14:textId="2586960E" w:rsidR="00EB0AF1" w:rsidRPr="007F2770" w:rsidRDefault="005F611F" w:rsidP="00EB0AF1">
      <w:pPr>
        <w:pStyle w:val="B1"/>
      </w:pPr>
      <w:r>
        <w:rPr>
          <w:lang w:eastAsia="zh-TW"/>
        </w:rPr>
        <w:tab/>
      </w:r>
      <w:r w:rsidR="00EB0AF1" w:rsidRPr="007F2770">
        <w:t xml:space="preserve">The UE shall then start timer </w:t>
      </w:r>
      <w:r w:rsidR="00A56343" w:rsidRPr="007F2770">
        <w:t>T3584</w:t>
      </w:r>
      <w:r w:rsidR="00EB0AF1" w:rsidRPr="007F2770">
        <w:t xml:space="preserve"> with the value provided in the Back-off timer value IE </w:t>
      </w:r>
      <w:r w:rsidR="0092429D" w:rsidRPr="007F2770">
        <w:t xml:space="preserve">or with the Back-off timer value received from the 5GMM sublayer </w:t>
      </w:r>
      <w:r w:rsidR="00EB0AF1" w:rsidRPr="007F2770">
        <w:t>and:</w:t>
      </w:r>
    </w:p>
    <w:p w14:paraId="2FC2166A" w14:textId="77777777" w:rsidR="00EB0AF1" w:rsidRPr="007F2770" w:rsidRDefault="00EB0AF1" w:rsidP="00EB0AF1">
      <w:pPr>
        <w:pStyle w:val="B2"/>
      </w:pPr>
      <w:r w:rsidRPr="007F2770">
        <w:t>1)</w:t>
      </w:r>
      <w:r w:rsidR="00913BB3" w:rsidRPr="007F2770">
        <w:rPr>
          <w:rFonts w:hint="eastAsia"/>
        </w:rPr>
        <w:tab/>
      </w:r>
      <w:r w:rsidRPr="007F2770">
        <w:rPr>
          <w:rFonts w:hint="eastAsia"/>
        </w:rPr>
        <w:t xml:space="preserve">shall </w:t>
      </w:r>
      <w:r w:rsidRPr="007F2770">
        <w:t xml:space="preserve">not send another PDU SESSION ESTABLISHMENT REQUEST message </w:t>
      </w:r>
      <w:r w:rsidRPr="007F2770">
        <w:rPr>
          <w:rFonts w:hint="eastAsia"/>
        </w:rPr>
        <w:t xml:space="preserve">or </w:t>
      </w:r>
      <w:r w:rsidRPr="007F2770">
        <w:t xml:space="preserve">PDU SESSION MODIFICATION REQUEST message </w:t>
      </w:r>
      <w:r w:rsidR="00805F1E" w:rsidRPr="007F2770">
        <w:rPr>
          <w:lang w:eastAsia="zh-TW"/>
        </w:rPr>
        <w:t xml:space="preserve">with </w:t>
      </w:r>
      <w:r w:rsidR="002427D1" w:rsidRPr="007F2770">
        <w:rPr>
          <w:lang w:eastAsia="zh-TW"/>
        </w:rPr>
        <w:t xml:space="preserve">the </w:t>
      </w:r>
      <w:r w:rsidR="00805F1E" w:rsidRPr="007F2770">
        <w:rPr>
          <w:lang w:eastAsia="zh-TW"/>
        </w:rPr>
        <w:t>exception of those identified in subclause </w:t>
      </w:r>
      <w:r w:rsidR="00805F1E" w:rsidRPr="007F2770">
        <w:t>6.4.2.1,</w:t>
      </w:r>
      <w:r w:rsidR="00805F1E" w:rsidRPr="007F2770">
        <w:rPr>
          <w:lang w:eastAsia="zh-TW"/>
        </w:rPr>
        <w:t xml:space="preserve"> </w:t>
      </w:r>
      <w:r w:rsidRPr="007F2770">
        <w:t>for the [S-NSSAI, DNN] combination, until timer T35</w:t>
      </w:r>
      <w:r w:rsidR="00B44ADC" w:rsidRPr="007F2770">
        <w:t>84</w:t>
      </w:r>
      <w:r w:rsidRPr="007F2770">
        <w:t xml:space="preserve"> expires or timer T35</w:t>
      </w:r>
      <w:r w:rsidR="00B44ADC" w:rsidRPr="007F2770">
        <w:t>84</w:t>
      </w:r>
      <w:r w:rsidRPr="007F2770">
        <w:t xml:space="preserve"> is stopped;</w:t>
      </w:r>
    </w:p>
    <w:p w14:paraId="43E2BCBF" w14:textId="77777777" w:rsidR="00EB0AF1" w:rsidRPr="007F2770" w:rsidRDefault="00EB0AF1" w:rsidP="00EB0AF1">
      <w:pPr>
        <w:pStyle w:val="B2"/>
      </w:pPr>
      <w:r w:rsidRPr="007F2770">
        <w:t>2)</w:t>
      </w:r>
      <w:r w:rsidRPr="007F2770">
        <w:tab/>
        <w:t>shall not send another PDU SESSION ESTABLISHMENT REQUEST message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or another PDU SESSION MODIFICATION REQUEST</w:t>
      </w:r>
      <w:r w:rsidRPr="007F2770">
        <w:rPr>
          <w:rFonts w:hint="eastAsia"/>
        </w:rPr>
        <w:t xml:space="preserve"> message</w:t>
      </w:r>
      <w:r w:rsidRPr="007F2770">
        <w:t xml:space="preserve"> </w:t>
      </w:r>
      <w:r w:rsidR="00805F1E" w:rsidRPr="007F2770">
        <w:rPr>
          <w:lang w:eastAsia="zh-TW"/>
        </w:rPr>
        <w:t xml:space="preserve">with </w:t>
      </w:r>
      <w:r w:rsidR="002427D1" w:rsidRPr="007F2770">
        <w:rPr>
          <w:lang w:eastAsia="zh-TW"/>
        </w:rPr>
        <w:t xml:space="preserve">the </w:t>
      </w:r>
      <w:r w:rsidR="00805F1E" w:rsidRPr="007F2770">
        <w:rPr>
          <w:lang w:eastAsia="zh-TW"/>
        </w:rPr>
        <w:t>exception of those identified in subclause </w:t>
      </w:r>
      <w:r w:rsidR="00805F1E" w:rsidRPr="007F2770">
        <w:t>6.4.2.1,</w:t>
      </w:r>
      <w:r w:rsidR="00805F1E" w:rsidRPr="007F2770">
        <w:rPr>
          <w:lang w:eastAsia="zh-TW"/>
        </w:rPr>
        <w:t xml:space="preserve"> </w:t>
      </w:r>
      <w:r w:rsidRPr="007F2770">
        <w:t>for the [S-NSSAI</w:t>
      </w:r>
      <w:r w:rsidR="002427D1" w:rsidRPr="007F2770">
        <w:t xml:space="preserve"> of the PDU session</w:t>
      </w:r>
      <w:r w:rsidRPr="007F2770">
        <w:t xml:space="preserve">, no DNN] combination, if no </w:t>
      </w:r>
      <w:r w:rsidRPr="007F2770">
        <w:rPr>
          <w:rFonts w:hint="eastAsia"/>
        </w:rPr>
        <w:t>DNN</w:t>
      </w:r>
      <w:r w:rsidRPr="007F2770">
        <w:t xml:space="preserve"> was provided during the PDU session establishment, until timer </w:t>
      </w:r>
      <w:r w:rsidR="00A56343" w:rsidRPr="007F2770">
        <w:t>T3584</w:t>
      </w:r>
      <w:r w:rsidRPr="007F2770">
        <w:t xml:space="preserve"> expires or timer T35</w:t>
      </w:r>
      <w:r w:rsidR="00B44ADC" w:rsidRPr="007F2770">
        <w:t>84</w:t>
      </w:r>
      <w:r w:rsidRPr="007F2770">
        <w:t xml:space="preserve"> is stopped;</w:t>
      </w:r>
    </w:p>
    <w:p w14:paraId="6C6FB5DD" w14:textId="77777777" w:rsidR="00EB0AF1" w:rsidRPr="007F2770" w:rsidRDefault="00EB0AF1" w:rsidP="00EB0AF1">
      <w:pPr>
        <w:pStyle w:val="B2"/>
      </w:pPr>
      <w:r w:rsidRPr="007F2770">
        <w:t>3)</w:t>
      </w:r>
      <w:r w:rsidRPr="007F2770">
        <w:tab/>
        <w:t>shall not send another PDU SESSION ESTABLISHMENT REQUEST message, or another PDU SESSION MODIFICATION REQUEST</w:t>
      </w:r>
      <w:r w:rsidRPr="007F2770">
        <w:rPr>
          <w:rFonts w:hint="eastAsia"/>
        </w:rPr>
        <w:t xml:space="preserve"> message</w:t>
      </w:r>
      <w:r w:rsidRPr="007F2770">
        <w:t xml:space="preserve"> </w:t>
      </w:r>
      <w:r w:rsidR="00805F1E" w:rsidRPr="007F2770">
        <w:rPr>
          <w:lang w:eastAsia="zh-TW"/>
        </w:rPr>
        <w:t xml:space="preserve">with </w:t>
      </w:r>
      <w:r w:rsidR="002427D1" w:rsidRPr="007F2770">
        <w:rPr>
          <w:lang w:eastAsia="zh-TW"/>
        </w:rPr>
        <w:t xml:space="preserve">the </w:t>
      </w:r>
      <w:r w:rsidR="00805F1E" w:rsidRPr="007F2770">
        <w:rPr>
          <w:lang w:eastAsia="zh-TW"/>
        </w:rPr>
        <w:t>exception of those identified in subclause </w:t>
      </w:r>
      <w:r w:rsidR="00805F1E" w:rsidRPr="007F2770">
        <w:t>6.4.2.1,</w:t>
      </w:r>
      <w:r w:rsidR="00805F1E" w:rsidRPr="007F2770">
        <w:rPr>
          <w:lang w:eastAsia="zh-TW"/>
        </w:rPr>
        <w:t xml:space="preserve"> </w:t>
      </w:r>
      <w:r w:rsidRPr="007F2770">
        <w:t xml:space="preserve">for the [no S-NSSAI, DNN] combination, if no </w:t>
      </w:r>
      <w:r w:rsidRPr="007F2770">
        <w:rPr>
          <w:rFonts w:hint="eastAsia"/>
        </w:rPr>
        <w:t>S-NSSAI</w:t>
      </w:r>
      <w:r w:rsidRPr="007F2770">
        <w:t xml:space="preserve"> was provided during the PDU session establishment, until timer T35</w:t>
      </w:r>
      <w:r w:rsidR="00B44ADC" w:rsidRPr="007F2770">
        <w:t>84</w:t>
      </w:r>
      <w:r w:rsidRPr="007F2770">
        <w:t xml:space="preserve"> expires or timer T35</w:t>
      </w:r>
      <w:r w:rsidR="00B44ADC" w:rsidRPr="007F2770">
        <w:t>84</w:t>
      </w:r>
      <w:r w:rsidRPr="007F2770">
        <w:t xml:space="preserve"> is stopped; and</w:t>
      </w:r>
    </w:p>
    <w:p w14:paraId="14A0CE42" w14:textId="77777777" w:rsidR="00EB0AF1" w:rsidRPr="007F2770" w:rsidRDefault="00EB0AF1" w:rsidP="00EB0AF1">
      <w:pPr>
        <w:pStyle w:val="B2"/>
      </w:pPr>
      <w:r w:rsidRPr="007F2770">
        <w:t>4)</w:t>
      </w:r>
      <w:r w:rsidRPr="007F2770">
        <w:tab/>
        <w:t>shall not send another PDU SESSION ESTABLISHMENT REQUEST message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or another PDU SESSION MODIFICATION REQUEST</w:t>
      </w:r>
      <w:r w:rsidRPr="007F2770">
        <w:rPr>
          <w:rFonts w:hint="eastAsia"/>
        </w:rPr>
        <w:t xml:space="preserve"> message</w:t>
      </w:r>
      <w:r w:rsidRPr="007F2770">
        <w:t xml:space="preserve"> </w:t>
      </w:r>
      <w:r w:rsidR="00805F1E" w:rsidRPr="007F2770">
        <w:rPr>
          <w:lang w:eastAsia="zh-TW"/>
        </w:rPr>
        <w:t xml:space="preserve">with </w:t>
      </w:r>
      <w:r w:rsidR="002427D1" w:rsidRPr="007F2770">
        <w:rPr>
          <w:lang w:eastAsia="zh-TW"/>
        </w:rPr>
        <w:t xml:space="preserve">the </w:t>
      </w:r>
      <w:r w:rsidR="00805F1E" w:rsidRPr="007F2770">
        <w:rPr>
          <w:lang w:eastAsia="zh-TW"/>
        </w:rPr>
        <w:t>exception of those identified in subclause </w:t>
      </w:r>
      <w:r w:rsidR="00805F1E" w:rsidRPr="007F2770">
        <w:t>6.4.2.1,</w:t>
      </w:r>
      <w:r w:rsidR="00805F1E" w:rsidRPr="007F2770">
        <w:rPr>
          <w:lang w:eastAsia="zh-TW"/>
        </w:rPr>
        <w:t xml:space="preserve"> </w:t>
      </w:r>
      <w:r w:rsidRPr="007F2770">
        <w:t xml:space="preserve">for the [no S-NSSAI, no DNN] combination, if neither S-NSSAI nor </w:t>
      </w:r>
      <w:r w:rsidRPr="007F2770">
        <w:rPr>
          <w:rFonts w:hint="eastAsia"/>
        </w:rPr>
        <w:t>DNN</w:t>
      </w:r>
      <w:r w:rsidRPr="007F2770">
        <w:t xml:space="preserve"> was provided during the PDU session establishment, until timer T35</w:t>
      </w:r>
      <w:r w:rsidR="00B44ADC" w:rsidRPr="007F2770">
        <w:t>84</w:t>
      </w:r>
      <w:r w:rsidRPr="007F2770">
        <w:t xml:space="preserve"> expires or timer </w:t>
      </w:r>
      <w:r w:rsidR="00A56343" w:rsidRPr="007F2770">
        <w:t>T3584</w:t>
      </w:r>
      <w:r w:rsidRPr="007F2770">
        <w:t xml:space="preserve"> is stopped.</w:t>
      </w:r>
    </w:p>
    <w:p w14:paraId="78156DE6" w14:textId="13562643" w:rsidR="00B23F03" w:rsidRPr="007F2770" w:rsidRDefault="00281A4F" w:rsidP="00B23F03">
      <w:pPr>
        <w:pStyle w:val="B2"/>
      </w:pPr>
      <w:r w:rsidRPr="007F2770">
        <w:tab/>
      </w:r>
      <w:r w:rsidR="00B23F03" w:rsidRPr="007F2770">
        <w:t xml:space="preserve">The UE shall not stop timer </w:t>
      </w:r>
      <w:r w:rsidR="00A56343" w:rsidRPr="007F2770">
        <w:t>T3584</w:t>
      </w:r>
      <w:r w:rsidR="00941D8F" w:rsidRPr="007F2770">
        <w:t xml:space="preserve"> </w:t>
      </w:r>
      <w:r w:rsidR="00B23F03" w:rsidRPr="007F2770">
        <w:t>upon a PLMN change</w:t>
      </w:r>
      <w:r w:rsidR="005F611F">
        <w:t>, SNPN change,</w:t>
      </w:r>
      <w:r w:rsidR="00B23F03" w:rsidRPr="007F2770">
        <w:t xml:space="preserve"> or inter-system change</w:t>
      </w:r>
      <w:r w:rsidR="002427D1" w:rsidRPr="007F2770">
        <w:t>;</w:t>
      </w:r>
    </w:p>
    <w:p w14:paraId="69260C09" w14:textId="77777777" w:rsidR="00EB0AF1" w:rsidRPr="007F2770" w:rsidRDefault="00592296" w:rsidP="00EB0AF1">
      <w:pPr>
        <w:pStyle w:val="B1"/>
      </w:pPr>
      <w:r w:rsidRPr="007F2770">
        <w:t>b</w:t>
      </w:r>
      <w:r w:rsidR="00B23F03" w:rsidRPr="007F2770">
        <w:rPr>
          <w:rFonts w:hint="eastAsia"/>
        </w:rPr>
        <w:t>)</w:t>
      </w:r>
      <w:r w:rsidR="00B23F03" w:rsidRPr="007F2770">
        <w:rPr>
          <w:rFonts w:hint="eastAsia"/>
        </w:rPr>
        <w:tab/>
      </w:r>
      <w:r w:rsidR="00EB0AF1" w:rsidRPr="007F2770">
        <w:t>if the timer value indicates that this timer is deactivated:</w:t>
      </w:r>
    </w:p>
    <w:p w14:paraId="6ABA8D48" w14:textId="77777777" w:rsidR="005F611F" w:rsidRDefault="00281A4F" w:rsidP="005F611F">
      <w:pPr>
        <w:pStyle w:val="B2"/>
      </w:pPr>
      <w:r w:rsidRPr="007F2770">
        <w:rPr>
          <w:lang w:eastAsia="zh-CN"/>
        </w:rPr>
        <w:t>1)</w:t>
      </w:r>
      <w:r w:rsidRPr="007F2770">
        <w:rPr>
          <w:rFonts w:hint="eastAsia"/>
          <w:lang w:eastAsia="zh-CN"/>
        </w:rPr>
        <w:tab/>
      </w:r>
      <w:r w:rsidR="002427D1" w:rsidRPr="007F2770">
        <w:t xml:space="preserve">if both S-NSSAI and DNN were provided by the UE during the PDU session establishment, the UE </w:t>
      </w:r>
      <w:r w:rsidRPr="007F2770">
        <w:t>shall stop timer T3584 associated with the [S-NSSAI</w:t>
      </w:r>
      <w:r w:rsidR="002427D1" w:rsidRPr="007F2770">
        <w:t xml:space="preserve"> of the PDU session</w:t>
      </w:r>
      <w:r w:rsidRPr="007F2770">
        <w:t>, DNN] combination</w:t>
      </w:r>
      <w:r w:rsidR="005F611F">
        <w:t xml:space="preserve">, if running. </w:t>
      </w:r>
      <w:r w:rsidR="005F611F" w:rsidRPr="007F2770">
        <w:t>The timer T3584 to be stopped includes</w:t>
      </w:r>
      <w:r w:rsidR="005F611F">
        <w:t>:</w:t>
      </w:r>
    </w:p>
    <w:p w14:paraId="11CAFC18" w14:textId="77777777" w:rsidR="005F611F" w:rsidRDefault="005F611F" w:rsidP="005F611F">
      <w:pPr>
        <w:pStyle w:val="B3"/>
      </w:pPr>
      <w:r>
        <w:t>i)</w:t>
      </w:r>
      <w:r>
        <w:tab/>
        <w:t>in a PLMN:</w:t>
      </w:r>
    </w:p>
    <w:p w14:paraId="3335DEA4" w14:textId="559E9096" w:rsidR="005F611F" w:rsidRDefault="005F611F" w:rsidP="00A33425">
      <w:pPr>
        <w:pStyle w:val="B4"/>
        <w:rPr>
          <w:lang w:eastAsia="zh-TW"/>
        </w:rPr>
      </w:pPr>
      <w:r>
        <w:t>A)</w:t>
      </w:r>
      <w:r>
        <w:tab/>
      </w:r>
      <w:r w:rsidRPr="007F2770">
        <w:rPr>
          <w:rFonts w:hint="eastAsia"/>
          <w:lang w:eastAsia="zh-TW"/>
        </w:rPr>
        <w:t xml:space="preserve">the timer T3584 applied for </w:t>
      </w:r>
      <w:r w:rsidRPr="00E9711F">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34AAFCB7" w14:textId="77777777" w:rsidR="005F611F" w:rsidRDefault="005F611F" w:rsidP="005F611F">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1EADC8BB" w14:textId="77777777" w:rsidR="005F611F" w:rsidRDefault="005F611F" w:rsidP="005F611F">
      <w:pPr>
        <w:pStyle w:val="B3"/>
      </w:pPr>
      <w:r>
        <w:t>ii)</w:t>
      </w:r>
      <w:r>
        <w:tab/>
        <w:t>in an SNPN:</w:t>
      </w:r>
    </w:p>
    <w:p w14:paraId="0BFA7605" w14:textId="77777777" w:rsidR="005F611F" w:rsidRDefault="005F611F" w:rsidP="005F611F">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228E4741" w14:textId="160372C9" w:rsidR="005F611F" w:rsidRDefault="005F611F"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73A89C4B" w14:textId="2E47DA30" w:rsidR="00281A4F" w:rsidRPr="007F2770" w:rsidRDefault="005F611F" w:rsidP="00281A4F">
      <w:pPr>
        <w:pStyle w:val="B2"/>
      </w:pPr>
      <w:r>
        <w:tab/>
      </w:r>
      <w:r w:rsidR="00281A4F" w:rsidRPr="007F2770">
        <w:t xml:space="preserve">The UE </w:t>
      </w:r>
      <w:r w:rsidR="00281A4F" w:rsidRPr="007F2770">
        <w:rPr>
          <w:rFonts w:hint="eastAsia"/>
        </w:rPr>
        <w:t xml:space="preserve">shall </w:t>
      </w:r>
      <w:r w:rsidR="00281A4F" w:rsidRPr="007F2770">
        <w:t>not send another PDU SESSION ESTABLISHMENT REQUEST message</w:t>
      </w:r>
      <w:r w:rsidR="00281A4F" w:rsidRPr="007F2770">
        <w:rPr>
          <w:rFonts w:hint="eastAsia"/>
        </w:rPr>
        <w:t xml:space="preserve"> or</w:t>
      </w:r>
      <w:r w:rsidR="00281A4F" w:rsidRPr="007F2770">
        <w:t xml:space="preserve"> PDU SESSION MODIFICATION REQUEST message </w:t>
      </w:r>
      <w:r w:rsidR="00281A4F" w:rsidRPr="007F2770">
        <w:rPr>
          <w:lang w:eastAsia="zh-TW"/>
        </w:rPr>
        <w:t>with exception of those identified in subclause </w:t>
      </w:r>
      <w:r w:rsidR="00281A4F" w:rsidRPr="007F2770">
        <w:t>6.4.2.1,</w:t>
      </w:r>
      <w:r w:rsidR="00281A4F" w:rsidRPr="007F2770">
        <w:rPr>
          <w:lang w:eastAsia="zh-TW"/>
        </w:rPr>
        <w:t xml:space="preserve"> </w:t>
      </w:r>
      <w:r w:rsidR="00281A4F" w:rsidRPr="007F2770">
        <w:t>for the [S-NSSAI</w:t>
      </w:r>
      <w:r w:rsidR="002427D1" w:rsidRPr="007F2770">
        <w:t xml:space="preserve"> of the PDU session</w:t>
      </w:r>
      <w:r w:rsidR="00281A4F" w:rsidRPr="007F2770">
        <w:t>, DNN] combination that was sent by the UE, until the UE is switched off, the USIM is removed, the entry in the "list of subscriber data" for the current SNPN is updated, or the UE receives a PDU SESSION MODIFICATION COMMAND message for the [S-NSSAI</w:t>
      </w:r>
      <w:r w:rsidR="002427D1" w:rsidRPr="007F2770">
        <w:t xml:space="preserve"> of the PDU session</w:t>
      </w:r>
      <w:r w:rsidR="00281A4F" w:rsidRPr="007F2770">
        <w:t>, DNN] combination from the network</w:t>
      </w:r>
      <w:r w:rsidR="006029C1" w:rsidRPr="007F2770">
        <w:t>, or a PDU SESSION AUTHENTICATION COMMAND message for the [S-NSSAI of the PDU session, DNN] combination from the network,</w:t>
      </w:r>
      <w:r w:rsidR="00281A4F" w:rsidRPr="007F2770">
        <w:t xml:space="preserve"> or a PDU SESSION RELEASE COMMAND message </w:t>
      </w:r>
      <w:r w:rsidR="00281A4F" w:rsidRPr="007F2770">
        <w:rPr>
          <w:rFonts w:hint="eastAsia"/>
          <w:lang w:eastAsia="zh-CN"/>
        </w:rPr>
        <w:t xml:space="preserve">without the </w:t>
      </w:r>
      <w:r w:rsidR="00281A4F" w:rsidRPr="007F2770">
        <w:t xml:space="preserve">Back-off timer </w:t>
      </w:r>
      <w:r w:rsidR="00281A4F" w:rsidRPr="007F2770">
        <w:rPr>
          <w:rFonts w:hint="eastAsia"/>
          <w:lang w:eastAsia="zh-TW"/>
        </w:rPr>
        <w:t xml:space="preserve">value </w:t>
      </w:r>
      <w:r w:rsidR="00281A4F" w:rsidRPr="007F2770">
        <w:t>IE for the [S-NSSAI</w:t>
      </w:r>
      <w:r w:rsidR="002427D1" w:rsidRPr="007F2770">
        <w:t xml:space="preserve"> of the PDU session</w:t>
      </w:r>
      <w:r w:rsidR="00281A4F" w:rsidRPr="007F2770">
        <w:t>, DNN] combination from the network;</w:t>
      </w:r>
    </w:p>
    <w:p w14:paraId="123D0318" w14:textId="77777777" w:rsidR="005F611F" w:rsidRDefault="00281A4F" w:rsidP="005F611F">
      <w:pPr>
        <w:pStyle w:val="B2"/>
      </w:pPr>
      <w:r w:rsidRPr="007F2770">
        <w:rPr>
          <w:lang w:eastAsia="zh-CN"/>
        </w:rPr>
        <w:t>2)</w:t>
      </w:r>
      <w:r w:rsidRPr="007F2770">
        <w:rPr>
          <w:rFonts w:hint="eastAsia"/>
          <w:lang w:eastAsia="zh-CN"/>
        </w:rPr>
        <w:tab/>
      </w:r>
      <w:r w:rsidR="002427D1" w:rsidRPr="007F2770">
        <w:rPr>
          <w:lang w:eastAsia="zh-CN"/>
        </w:rPr>
        <w:t xml:space="preserve">if an S-NSSAI was provided but a DNN was not provided </w:t>
      </w:r>
      <w:r w:rsidR="002427D1" w:rsidRPr="007F2770">
        <w:t xml:space="preserve">by the UE during the PDU session establishment, the UE </w:t>
      </w:r>
      <w:r w:rsidRPr="007F2770">
        <w:t>shall stop timer T3584 associated with the [S-NSSAI</w:t>
      </w:r>
      <w:r w:rsidR="002427D1" w:rsidRPr="007F2770">
        <w:t xml:space="preserve"> of the PDU session</w:t>
      </w:r>
      <w:r w:rsidRPr="007F2770">
        <w:t>, no DNN] combination</w:t>
      </w:r>
      <w:r w:rsidR="005F611F">
        <w:t xml:space="preserve">, if running. </w:t>
      </w:r>
      <w:r w:rsidR="005F611F" w:rsidRPr="007F2770">
        <w:t>The timer T3584 to be stopped includes</w:t>
      </w:r>
      <w:r w:rsidR="005F611F">
        <w:t>:</w:t>
      </w:r>
    </w:p>
    <w:p w14:paraId="49AC709B" w14:textId="77777777" w:rsidR="005F611F" w:rsidRDefault="005F611F" w:rsidP="005F611F">
      <w:pPr>
        <w:pStyle w:val="B3"/>
      </w:pPr>
      <w:r>
        <w:t>i)</w:t>
      </w:r>
      <w:r>
        <w:tab/>
        <w:t>in a PLMN:</w:t>
      </w:r>
    </w:p>
    <w:p w14:paraId="7768CFAF" w14:textId="17A2BB1F" w:rsidR="005F611F" w:rsidRDefault="005F611F" w:rsidP="00A33425">
      <w:pPr>
        <w:pStyle w:val="B4"/>
        <w:rPr>
          <w:lang w:eastAsia="zh-TW"/>
        </w:rPr>
      </w:pPr>
      <w:r>
        <w:t>A)</w:t>
      </w:r>
      <w:r>
        <w:tab/>
      </w:r>
      <w:r w:rsidRPr="007F2770">
        <w:rPr>
          <w:rFonts w:hint="eastAsia"/>
          <w:lang w:eastAsia="zh-TW"/>
        </w:rPr>
        <w:t xml:space="preserve">the timer T3584 applied for </w:t>
      </w:r>
      <w:r w:rsidRPr="00E9711F">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0AF46390" w14:textId="77777777" w:rsidR="005F611F" w:rsidRDefault="005F611F" w:rsidP="005F611F">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5C9C4FDF" w14:textId="77777777" w:rsidR="005F611F" w:rsidRDefault="005F611F" w:rsidP="005F611F">
      <w:pPr>
        <w:pStyle w:val="B3"/>
      </w:pPr>
      <w:r>
        <w:t>ii)</w:t>
      </w:r>
      <w:r>
        <w:tab/>
        <w:t>in an SNPN:</w:t>
      </w:r>
    </w:p>
    <w:p w14:paraId="73B0FF91" w14:textId="77777777" w:rsidR="005F611F" w:rsidRDefault="005F611F" w:rsidP="005F611F">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746EEEA1" w14:textId="3F873F39" w:rsidR="005F611F" w:rsidRDefault="005F611F"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2680E016" w14:textId="45B34A26" w:rsidR="00281A4F" w:rsidRPr="007F2770" w:rsidRDefault="005F611F" w:rsidP="00281A4F">
      <w:pPr>
        <w:pStyle w:val="B2"/>
      </w:pPr>
      <w:r>
        <w:tab/>
      </w:r>
      <w:r w:rsidR="00281A4F" w:rsidRPr="007F2770">
        <w:t xml:space="preserve">The UE </w:t>
      </w:r>
      <w:r w:rsidR="00281A4F" w:rsidRPr="007F2770">
        <w:rPr>
          <w:lang w:eastAsia="zh-CN"/>
        </w:rPr>
        <w:t>shall not send a</w:t>
      </w:r>
      <w:r w:rsidR="00281A4F" w:rsidRPr="007F2770">
        <w:t xml:space="preserve"> PDU SESSION ESTABLISHMENT REQUEST</w:t>
      </w:r>
      <w:r w:rsidR="00281A4F" w:rsidRPr="007F2770">
        <w:rPr>
          <w:lang w:eastAsia="zh-CN"/>
        </w:rPr>
        <w:t xml:space="preserve"> message with request type different from "</w:t>
      </w:r>
      <w:r w:rsidR="00281A4F" w:rsidRPr="007F2770">
        <w:t>initial emergency request</w:t>
      </w:r>
      <w:r w:rsidR="00281A4F" w:rsidRPr="007F2770">
        <w:rPr>
          <w:lang w:eastAsia="zh-CN"/>
        </w:rPr>
        <w:t>"</w:t>
      </w:r>
      <w:r w:rsidR="00281A4F" w:rsidRPr="007F2770">
        <w:t xml:space="preserve"> and different from "</w:t>
      </w:r>
      <w:r w:rsidR="00281A4F" w:rsidRPr="007F2770">
        <w:rPr>
          <w:lang w:eastAsia="ko-KR"/>
        </w:rPr>
        <w:t>e</w:t>
      </w:r>
      <w:r w:rsidR="00281A4F" w:rsidRPr="007F2770">
        <w:rPr>
          <w:rFonts w:hint="eastAsia"/>
          <w:lang w:eastAsia="ko-KR"/>
        </w:rPr>
        <w:t xml:space="preserve">xisting </w:t>
      </w:r>
      <w:r w:rsidR="00281A4F" w:rsidRPr="007F2770">
        <w:rPr>
          <w:lang w:eastAsia="ko-KR"/>
        </w:rPr>
        <w:t>emergency PDU session</w:t>
      </w:r>
      <w:r w:rsidR="00281A4F" w:rsidRPr="007F2770">
        <w:t>"</w:t>
      </w:r>
      <w:r w:rsidR="00281A4F" w:rsidRPr="007F2770">
        <w:rPr>
          <w:lang w:eastAsia="zh-CN"/>
        </w:rPr>
        <w:t xml:space="preserve">, or a </w:t>
      </w:r>
      <w:r w:rsidR="00281A4F" w:rsidRPr="007F2770">
        <w:t>PDU SESSION MODIFICATION REQUEST</w:t>
      </w:r>
      <w:r w:rsidR="00281A4F" w:rsidRPr="007F2770">
        <w:rPr>
          <w:lang w:eastAsia="zh-CN"/>
        </w:rPr>
        <w:t xml:space="preserve"> message </w:t>
      </w:r>
      <w:r w:rsidR="00281A4F" w:rsidRPr="007F2770">
        <w:rPr>
          <w:lang w:eastAsia="zh-TW"/>
        </w:rPr>
        <w:t>with exception of those identified in subclause </w:t>
      </w:r>
      <w:r w:rsidR="00281A4F" w:rsidRPr="007F2770">
        <w:t>6.4.2.1,</w:t>
      </w:r>
      <w:r w:rsidR="00281A4F" w:rsidRPr="007F2770">
        <w:rPr>
          <w:lang w:eastAsia="zh-TW"/>
        </w:rPr>
        <w:t xml:space="preserve"> </w:t>
      </w:r>
      <w:r w:rsidR="00281A4F" w:rsidRPr="007F2770">
        <w:t>for the [S-NSSAI</w:t>
      </w:r>
      <w:r w:rsidR="002427D1" w:rsidRPr="007F2770">
        <w:t xml:space="preserve"> of the PDU session</w:t>
      </w:r>
      <w:r w:rsidR="00281A4F" w:rsidRPr="007F2770">
        <w:t>, no DNN] combination</w:t>
      </w:r>
      <w:r w:rsidR="00281A4F" w:rsidRPr="007F2770">
        <w:rPr>
          <w:lang w:eastAsia="zh-CN"/>
        </w:rPr>
        <w:t xml:space="preserve">, if no </w:t>
      </w:r>
      <w:r w:rsidR="00281A4F" w:rsidRPr="007F2770">
        <w:rPr>
          <w:rFonts w:hint="eastAsia"/>
          <w:lang w:eastAsia="zh-CN"/>
        </w:rPr>
        <w:t>DNN</w:t>
      </w:r>
      <w:r w:rsidR="00281A4F" w:rsidRPr="007F2770">
        <w:rPr>
          <w:lang w:eastAsia="zh-CN"/>
        </w:rPr>
        <w:t xml:space="preserve"> was </w:t>
      </w:r>
      <w:r w:rsidR="00281A4F" w:rsidRPr="007F2770">
        <w:t>provided during the PDU session establishment</w:t>
      </w:r>
      <w:r w:rsidR="00281A4F" w:rsidRPr="007F2770">
        <w:rPr>
          <w:lang w:eastAsia="zh-CN"/>
        </w:rPr>
        <w:t>, until the UE is switched off, the USIM is removed</w:t>
      </w:r>
      <w:r w:rsidR="00281A4F" w:rsidRPr="007F2770">
        <w:t>, the entry in the "list of subscriber data" for the current SNPN is updated</w:t>
      </w:r>
      <w:r w:rsidR="00281A4F" w:rsidRPr="007F2770">
        <w:rPr>
          <w:lang w:eastAsia="zh-CN"/>
        </w:rPr>
        <w:t xml:space="preserve">, or the UE receives a </w:t>
      </w:r>
      <w:r w:rsidR="00281A4F" w:rsidRPr="007F2770">
        <w:t xml:space="preserve">PDU SESSION MODIFICATION COMMAND </w:t>
      </w:r>
      <w:r w:rsidR="00281A4F" w:rsidRPr="007F2770">
        <w:rPr>
          <w:lang w:eastAsia="zh-CN"/>
        </w:rPr>
        <w:t>message</w:t>
      </w:r>
      <w:r w:rsidR="00281A4F" w:rsidRPr="007F2770">
        <w:t xml:space="preserve"> for a non-emergency P</w:t>
      </w:r>
      <w:r w:rsidR="00281A4F" w:rsidRPr="007F2770">
        <w:rPr>
          <w:rFonts w:hint="eastAsia"/>
        </w:rPr>
        <w:t>DU</w:t>
      </w:r>
      <w:r w:rsidR="00281A4F" w:rsidRPr="007F2770">
        <w:t xml:space="preserve"> </w:t>
      </w:r>
      <w:r w:rsidR="00281A4F" w:rsidRPr="007F2770">
        <w:rPr>
          <w:rFonts w:hint="eastAsia"/>
        </w:rPr>
        <w:t>session</w:t>
      </w:r>
      <w:r w:rsidR="00281A4F" w:rsidRPr="007F2770">
        <w:t xml:space="preserve"> established</w:t>
      </w:r>
      <w:r w:rsidR="00281A4F" w:rsidRPr="007F2770">
        <w:rPr>
          <w:lang w:eastAsia="zh-CN"/>
        </w:rPr>
        <w:t xml:space="preserve"> </w:t>
      </w:r>
      <w:r w:rsidR="00281A4F" w:rsidRPr="007F2770">
        <w:t>for the [S-NSSAI</w:t>
      </w:r>
      <w:r w:rsidR="002427D1" w:rsidRPr="007F2770">
        <w:t xml:space="preserve"> of the PDU session</w:t>
      </w:r>
      <w:r w:rsidR="00281A4F" w:rsidRPr="007F2770">
        <w:t>, no DNN] combination from the network</w:t>
      </w:r>
      <w:r w:rsidR="006029C1" w:rsidRPr="007F2770">
        <w:t xml:space="preserve">, or </w:t>
      </w:r>
      <w:r w:rsidR="006029C1" w:rsidRPr="007F2770">
        <w:rPr>
          <w:lang w:eastAsia="zh-CN"/>
        </w:rPr>
        <w:t xml:space="preserve">a </w:t>
      </w:r>
      <w:r w:rsidR="006029C1" w:rsidRPr="007F2770">
        <w:t xml:space="preserve">PDU SESSION AUTHENTICATION COMMAND </w:t>
      </w:r>
      <w:r w:rsidR="006029C1" w:rsidRPr="007F2770">
        <w:rPr>
          <w:lang w:eastAsia="zh-CN"/>
        </w:rPr>
        <w:t>message</w:t>
      </w:r>
      <w:r w:rsidR="006029C1" w:rsidRPr="007F2770">
        <w:t xml:space="preserve"> for a non-emergency P</w:t>
      </w:r>
      <w:r w:rsidR="006029C1" w:rsidRPr="007F2770">
        <w:rPr>
          <w:rFonts w:hint="eastAsia"/>
        </w:rPr>
        <w:t>DU</w:t>
      </w:r>
      <w:r w:rsidR="006029C1" w:rsidRPr="007F2770">
        <w:t xml:space="preserve"> </w:t>
      </w:r>
      <w:r w:rsidR="006029C1" w:rsidRPr="007F2770">
        <w:rPr>
          <w:rFonts w:hint="eastAsia"/>
        </w:rPr>
        <w:t>session</w:t>
      </w:r>
      <w:r w:rsidR="006029C1" w:rsidRPr="007F2770">
        <w:t xml:space="preserve"> established</w:t>
      </w:r>
      <w:r w:rsidR="006029C1" w:rsidRPr="007F2770">
        <w:rPr>
          <w:lang w:eastAsia="zh-CN"/>
        </w:rPr>
        <w:t xml:space="preserve"> </w:t>
      </w:r>
      <w:r w:rsidR="006029C1" w:rsidRPr="007F2770">
        <w:t>for the [S-NSSAI of the PDU session, no DNN] combination from the network,</w:t>
      </w:r>
      <w:r w:rsidR="00281A4F" w:rsidRPr="007F2770">
        <w:t xml:space="preserve"> or a PDU SESSION RELEASE COMMAND message </w:t>
      </w:r>
      <w:r w:rsidR="00281A4F" w:rsidRPr="007F2770">
        <w:rPr>
          <w:rFonts w:hint="eastAsia"/>
          <w:lang w:eastAsia="zh-CN"/>
        </w:rPr>
        <w:t xml:space="preserve">without the </w:t>
      </w:r>
      <w:r w:rsidR="00281A4F" w:rsidRPr="007F2770">
        <w:t xml:space="preserve">Back-off timer </w:t>
      </w:r>
      <w:r w:rsidR="00281A4F" w:rsidRPr="007F2770">
        <w:rPr>
          <w:rFonts w:hint="eastAsia"/>
          <w:lang w:eastAsia="zh-TW"/>
        </w:rPr>
        <w:t xml:space="preserve">value </w:t>
      </w:r>
      <w:r w:rsidR="00281A4F" w:rsidRPr="007F2770">
        <w:t>IE for a non-emergency P</w:t>
      </w:r>
      <w:r w:rsidR="00281A4F" w:rsidRPr="007F2770">
        <w:rPr>
          <w:rFonts w:hint="eastAsia"/>
        </w:rPr>
        <w:t>DU</w:t>
      </w:r>
      <w:r w:rsidR="00281A4F" w:rsidRPr="007F2770">
        <w:t xml:space="preserve"> </w:t>
      </w:r>
      <w:r w:rsidR="00281A4F" w:rsidRPr="007F2770">
        <w:rPr>
          <w:rFonts w:hint="eastAsia"/>
        </w:rPr>
        <w:t>session</w:t>
      </w:r>
      <w:r w:rsidR="00281A4F" w:rsidRPr="007F2770">
        <w:t xml:space="preserve"> established for the [S-NSSAI</w:t>
      </w:r>
      <w:r w:rsidR="002427D1" w:rsidRPr="007F2770">
        <w:t xml:space="preserve"> of the PDU session</w:t>
      </w:r>
      <w:r w:rsidR="00281A4F" w:rsidRPr="007F2770">
        <w:t>, no DNN] combination from the network;</w:t>
      </w:r>
    </w:p>
    <w:p w14:paraId="221EFF17" w14:textId="77777777" w:rsidR="005F611F" w:rsidRDefault="00281A4F" w:rsidP="005F611F">
      <w:pPr>
        <w:pStyle w:val="B2"/>
      </w:pPr>
      <w:r w:rsidRPr="007F2770">
        <w:rPr>
          <w:lang w:eastAsia="zh-CN"/>
        </w:rPr>
        <w:t>3)</w:t>
      </w:r>
      <w:r w:rsidRPr="007F2770">
        <w:rPr>
          <w:rFonts w:hint="eastAsia"/>
          <w:lang w:eastAsia="zh-CN"/>
        </w:rPr>
        <w:tab/>
      </w:r>
      <w:r w:rsidR="002427D1" w:rsidRPr="007F2770">
        <w:rPr>
          <w:lang w:eastAsia="zh-CN"/>
        </w:rPr>
        <w:t xml:space="preserve">if an S-NSSAI was not provided but a DNN was provided </w:t>
      </w:r>
      <w:r w:rsidR="002427D1" w:rsidRPr="007F2770">
        <w:t xml:space="preserve">by the UE during the PDU session establishment, the UE </w:t>
      </w:r>
      <w:r w:rsidRPr="007F2770">
        <w:t>shall stop timer T3584 associated with the [no S-NSSAI, DNN] combination</w:t>
      </w:r>
      <w:r w:rsidR="005F611F">
        <w:t xml:space="preserve">, if running. </w:t>
      </w:r>
      <w:r w:rsidR="005F611F" w:rsidRPr="007F2770">
        <w:t>The timer T3584 to be stopped includes</w:t>
      </w:r>
      <w:r w:rsidR="005F611F">
        <w:t>:</w:t>
      </w:r>
    </w:p>
    <w:p w14:paraId="1A2CCF5A" w14:textId="77777777" w:rsidR="005F611F" w:rsidRDefault="005F611F" w:rsidP="005F611F">
      <w:pPr>
        <w:pStyle w:val="B3"/>
      </w:pPr>
      <w:r>
        <w:t>i)</w:t>
      </w:r>
      <w:r>
        <w:tab/>
        <w:t>in a PLMN:</w:t>
      </w:r>
    </w:p>
    <w:p w14:paraId="441B79CD" w14:textId="5AFE2395" w:rsidR="005F611F" w:rsidRDefault="005F611F" w:rsidP="00A33425">
      <w:pPr>
        <w:pStyle w:val="B4"/>
        <w:rPr>
          <w:lang w:eastAsia="zh-TW"/>
        </w:rPr>
      </w:pPr>
      <w:r>
        <w:t>A)</w:t>
      </w:r>
      <w:r>
        <w:tab/>
      </w:r>
      <w:r w:rsidRPr="007F2770">
        <w:rPr>
          <w:rFonts w:hint="eastAsia"/>
          <w:lang w:eastAsia="zh-TW"/>
        </w:rPr>
        <w:t xml:space="preserve">the timer T3584 applied for </w:t>
      </w:r>
      <w:r w:rsidRPr="00E61AE8">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6D1C7999" w14:textId="77777777" w:rsidR="005F611F" w:rsidRDefault="005F611F" w:rsidP="005F611F">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7871D166" w14:textId="77777777" w:rsidR="005F611F" w:rsidRDefault="005F611F" w:rsidP="005F611F">
      <w:pPr>
        <w:pStyle w:val="B3"/>
      </w:pPr>
      <w:r>
        <w:t>ii)</w:t>
      </w:r>
      <w:r>
        <w:tab/>
        <w:t>in an SNPN:</w:t>
      </w:r>
    </w:p>
    <w:p w14:paraId="417B28C5" w14:textId="77777777" w:rsidR="005F611F" w:rsidRDefault="005F611F" w:rsidP="005F611F">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2CD7EB01" w14:textId="5659419B" w:rsidR="005F611F" w:rsidRDefault="005F611F"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392162C4" w14:textId="27B7A3D5" w:rsidR="00281A4F" w:rsidRPr="007F2770" w:rsidRDefault="005F611F" w:rsidP="00281A4F">
      <w:pPr>
        <w:pStyle w:val="B2"/>
      </w:pPr>
      <w:r>
        <w:tab/>
      </w:r>
      <w:r w:rsidR="00281A4F" w:rsidRPr="007F2770">
        <w:t xml:space="preserve">The UE </w:t>
      </w:r>
      <w:r w:rsidR="00281A4F" w:rsidRPr="007F2770">
        <w:rPr>
          <w:lang w:eastAsia="zh-CN"/>
        </w:rPr>
        <w:t>shall not send a</w:t>
      </w:r>
      <w:r w:rsidR="00281A4F" w:rsidRPr="007F2770">
        <w:t xml:space="preserve"> PDU SESSION ESTABLISHMENT REQUEST</w:t>
      </w:r>
      <w:r w:rsidR="00281A4F" w:rsidRPr="007F2770">
        <w:rPr>
          <w:lang w:eastAsia="zh-CN"/>
        </w:rPr>
        <w:t xml:space="preserve"> message, or a </w:t>
      </w:r>
      <w:r w:rsidR="00281A4F" w:rsidRPr="007F2770">
        <w:t>PDU SESSION MODIFICATION REQUEST</w:t>
      </w:r>
      <w:r w:rsidR="00281A4F" w:rsidRPr="007F2770">
        <w:rPr>
          <w:lang w:eastAsia="zh-CN"/>
        </w:rPr>
        <w:t xml:space="preserve"> message </w:t>
      </w:r>
      <w:r w:rsidR="00281A4F" w:rsidRPr="007F2770">
        <w:rPr>
          <w:lang w:eastAsia="zh-TW"/>
        </w:rPr>
        <w:t>with exception of those identified in subclause </w:t>
      </w:r>
      <w:r w:rsidR="00281A4F" w:rsidRPr="007F2770">
        <w:t>6.4.2.1,</w:t>
      </w:r>
      <w:r w:rsidR="00281A4F" w:rsidRPr="007F2770">
        <w:rPr>
          <w:lang w:eastAsia="zh-TW"/>
        </w:rPr>
        <w:t xml:space="preserve"> </w:t>
      </w:r>
      <w:r w:rsidR="00281A4F" w:rsidRPr="007F2770">
        <w:t>for the [no S-NSSAI, DNN] combination</w:t>
      </w:r>
      <w:r w:rsidR="00281A4F" w:rsidRPr="007F2770">
        <w:rPr>
          <w:lang w:eastAsia="zh-CN"/>
        </w:rPr>
        <w:t xml:space="preserve">, if no S-NSSAI was </w:t>
      </w:r>
      <w:r w:rsidR="00281A4F" w:rsidRPr="007F2770">
        <w:t>provided during the PDU session establishment</w:t>
      </w:r>
      <w:r w:rsidR="00281A4F" w:rsidRPr="007F2770">
        <w:rPr>
          <w:lang w:eastAsia="zh-CN"/>
        </w:rPr>
        <w:t>, until the UE is switched off, the USIM is removed</w:t>
      </w:r>
      <w:r w:rsidR="00281A4F" w:rsidRPr="007F2770">
        <w:t>, the entry in the "list of subscriber data" for the current SNPN is updated</w:t>
      </w:r>
      <w:r w:rsidR="00281A4F" w:rsidRPr="007F2770">
        <w:rPr>
          <w:lang w:eastAsia="zh-CN"/>
        </w:rPr>
        <w:t xml:space="preserve">, or the UE receives a </w:t>
      </w:r>
      <w:r w:rsidR="00281A4F" w:rsidRPr="007F2770">
        <w:t xml:space="preserve">PDU SESSION MODIFICATION COMMAND </w:t>
      </w:r>
      <w:r w:rsidR="00281A4F" w:rsidRPr="007F2770">
        <w:rPr>
          <w:lang w:eastAsia="zh-CN"/>
        </w:rPr>
        <w:t xml:space="preserve">message </w:t>
      </w:r>
      <w:r w:rsidR="00281A4F" w:rsidRPr="007F2770">
        <w:t>for the [no S-NSSAI, DNN] combination from the network</w:t>
      </w:r>
      <w:r w:rsidR="006029C1" w:rsidRPr="007F2770">
        <w:t xml:space="preserve">, or </w:t>
      </w:r>
      <w:r w:rsidR="006029C1" w:rsidRPr="007F2770">
        <w:rPr>
          <w:lang w:eastAsia="zh-CN"/>
        </w:rPr>
        <w:t xml:space="preserve">a </w:t>
      </w:r>
      <w:r w:rsidR="006029C1" w:rsidRPr="007F2770">
        <w:t xml:space="preserve">PDU SESSION AUTHENTICATION COMMAND </w:t>
      </w:r>
      <w:r w:rsidR="006029C1" w:rsidRPr="007F2770">
        <w:rPr>
          <w:lang w:eastAsia="zh-CN"/>
        </w:rPr>
        <w:t xml:space="preserve">message </w:t>
      </w:r>
      <w:r w:rsidR="006029C1" w:rsidRPr="007F2770">
        <w:t>for the [no S-NSSAI, DNN] combination from the network,</w:t>
      </w:r>
      <w:r w:rsidR="00281A4F" w:rsidRPr="007F2770">
        <w:t xml:space="preserve"> or a PDU SESSION RELEASE COMMAND message </w:t>
      </w:r>
      <w:r w:rsidR="00281A4F" w:rsidRPr="007F2770">
        <w:rPr>
          <w:rFonts w:hint="eastAsia"/>
          <w:lang w:eastAsia="zh-CN"/>
        </w:rPr>
        <w:t xml:space="preserve">without the </w:t>
      </w:r>
      <w:r w:rsidR="00281A4F" w:rsidRPr="007F2770">
        <w:t xml:space="preserve">Back-off timer </w:t>
      </w:r>
      <w:r w:rsidR="00281A4F" w:rsidRPr="007F2770">
        <w:rPr>
          <w:rFonts w:hint="eastAsia"/>
          <w:lang w:eastAsia="zh-TW"/>
        </w:rPr>
        <w:t xml:space="preserve">value </w:t>
      </w:r>
      <w:r w:rsidR="00281A4F" w:rsidRPr="007F2770">
        <w:t>IE for the [no S-NSSAI, DNN] combination from the network; and</w:t>
      </w:r>
    </w:p>
    <w:p w14:paraId="2E8DE17A" w14:textId="77777777" w:rsidR="005F611F" w:rsidRDefault="00281A4F" w:rsidP="005F611F">
      <w:pPr>
        <w:pStyle w:val="B2"/>
      </w:pPr>
      <w:r w:rsidRPr="007F2770">
        <w:rPr>
          <w:lang w:eastAsia="zh-CN"/>
        </w:rPr>
        <w:t>4)</w:t>
      </w:r>
      <w:r w:rsidRPr="007F2770">
        <w:rPr>
          <w:rFonts w:hint="eastAsia"/>
          <w:lang w:eastAsia="zh-CN"/>
        </w:rPr>
        <w:tab/>
      </w:r>
      <w:r w:rsidR="002427D1" w:rsidRPr="007F2770">
        <w:rPr>
          <w:lang w:eastAsia="zh-CN"/>
        </w:rPr>
        <w:t xml:space="preserve">if neither S-NSSAI nor DNN were provided </w:t>
      </w:r>
      <w:r w:rsidR="002427D1" w:rsidRPr="007F2770">
        <w:t xml:space="preserve">by the UE during the PDU session establishment, the UE </w:t>
      </w:r>
      <w:r w:rsidRPr="007F2770">
        <w:t>shall stop timer T3584 associated with the [no S-NSSAI, no DNN] combination</w:t>
      </w:r>
      <w:r w:rsidR="005F611F">
        <w:t xml:space="preserve">, if running. </w:t>
      </w:r>
      <w:r w:rsidR="005F611F" w:rsidRPr="007F2770">
        <w:t>The timer T3584 to be stopped includes</w:t>
      </w:r>
      <w:r w:rsidR="005F611F">
        <w:t>:</w:t>
      </w:r>
    </w:p>
    <w:p w14:paraId="140FE229" w14:textId="77777777" w:rsidR="005F611F" w:rsidRDefault="005F611F" w:rsidP="005F611F">
      <w:pPr>
        <w:pStyle w:val="B3"/>
      </w:pPr>
      <w:r>
        <w:t>i)</w:t>
      </w:r>
      <w:r>
        <w:tab/>
        <w:t>in a PLMN:</w:t>
      </w:r>
    </w:p>
    <w:p w14:paraId="4063F465" w14:textId="708655AB" w:rsidR="005F611F" w:rsidRDefault="005F611F" w:rsidP="00A33425">
      <w:pPr>
        <w:pStyle w:val="B4"/>
        <w:rPr>
          <w:lang w:eastAsia="zh-TW"/>
        </w:rPr>
      </w:pPr>
      <w:r>
        <w:t>A)</w:t>
      </w:r>
      <w:r>
        <w:tab/>
      </w:r>
      <w:r w:rsidRPr="007F2770">
        <w:rPr>
          <w:rFonts w:hint="eastAsia"/>
          <w:lang w:eastAsia="zh-TW"/>
        </w:rPr>
        <w:t xml:space="preserve">the timer T3584 applied for </w:t>
      </w:r>
      <w:r w:rsidRPr="007542E2">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55A394B1" w14:textId="77777777" w:rsidR="005F611F" w:rsidRDefault="005F611F" w:rsidP="005F611F">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7F8C2782" w14:textId="77777777" w:rsidR="005F611F" w:rsidRDefault="005F611F" w:rsidP="005F611F">
      <w:pPr>
        <w:pStyle w:val="B3"/>
      </w:pPr>
      <w:r>
        <w:t>ii)</w:t>
      </w:r>
      <w:r>
        <w:tab/>
        <w:t>in an SNPN:</w:t>
      </w:r>
    </w:p>
    <w:p w14:paraId="3ED4A4EE" w14:textId="77777777" w:rsidR="005F611F" w:rsidRDefault="005F611F" w:rsidP="005F611F">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7EC81E4A" w14:textId="6994B70B" w:rsidR="005F611F" w:rsidRDefault="005F611F"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50D6CA93" w14:textId="6E8A4FB1" w:rsidR="00281A4F" w:rsidRPr="007F2770" w:rsidRDefault="005F611F" w:rsidP="00281A4F">
      <w:pPr>
        <w:pStyle w:val="B2"/>
      </w:pPr>
      <w:r>
        <w:tab/>
      </w:r>
      <w:r w:rsidR="00281A4F" w:rsidRPr="007F2770">
        <w:t xml:space="preserve">The UE </w:t>
      </w:r>
      <w:r w:rsidR="00281A4F" w:rsidRPr="007F2770">
        <w:rPr>
          <w:lang w:eastAsia="zh-CN"/>
        </w:rPr>
        <w:t>shall not send a</w:t>
      </w:r>
      <w:r w:rsidR="00281A4F" w:rsidRPr="007F2770">
        <w:t xml:space="preserve"> PDU SESSION ESTABLISHMENT REQUEST</w:t>
      </w:r>
      <w:r w:rsidR="00281A4F" w:rsidRPr="007F2770">
        <w:rPr>
          <w:lang w:eastAsia="zh-CN"/>
        </w:rPr>
        <w:t xml:space="preserve"> message with request type different from "</w:t>
      </w:r>
      <w:r w:rsidR="00281A4F" w:rsidRPr="007F2770">
        <w:t>initial emergency request</w:t>
      </w:r>
      <w:r w:rsidR="00281A4F" w:rsidRPr="007F2770">
        <w:rPr>
          <w:lang w:eastAsia="zh-CN"/>
        </w:rPr>
        <w:t>"</w:t>
      </w:r>
      <w:r w:rsidR="00281A4F" w:rsidRPr="007F2770">
        <w:t xml:space="preserve"> and different from "</w:t>
      </w:r>
      <w:r w:rsidR="00281A4F" w:rsidRPr="007F2770">
        <w:rPr>
          <w:lang w:eastAsia="ko-KR"/>
        </w:rPr>
        <w:t>e</w:t>
      </w:r>
      <w:r w:rsidR="00281A4F" w:rsidRPr="007F2770">
        <w:rPr>
          <w:rFonts w:hint="eastAsia"/>
          <w:lang w:eastAsia="ko-KR"/>
        </w:rPr>
        <w:t xml:space="preserve">xisting </w:t>
      </w:r>
      <w:r w:rsidR="00281A4F" w:rsidRPr="007F2770">
        <w:rPr>
          <w:lang w:eastAsia="ko-KR"/>
        </w:rPr>
        <w:t>emergency PDU session</w:t>
      </w:r>
      <w:r w:rsidR="00281A4F" w:rsidRPr="007F2770">
        <w:t>"</w:t>
      </w:r>
      <w:r w:rsidR="00281A4F" w:rsidRPr="007F2770">
        <w:rPr>
          <w:lang w:eastAsia="zh-CN"/>
        </w:rPr>
        <w:t xml:space="preserve">, or a </w:t>
      </w:r>
      <w:r w:rsidR="00281A4F" w:rsidRPr="007F2770">
        <w:t>PDU SESSION MODIFICATION REQUEST</w:t>
      </w:r>
      <w:r w:rsidR="00281A4F" w:rsidRPr="007F2770">
        <w:rPr>
          <w:lang w:eastAsia="zh-CN"/>
        </w:rPr>
        <w:t xml:space="preserve"> message </w:t>
      </w:r>
      <w:r w:rsidR="00281A4F" w:rsidRPr="007F2770">
        <w:rPr>
          <w:lang w:eastAsia="zh-TW"/>
        </w:rPr>
        <w:t>with exception of those identified in subclause </w:t>
      </w:r>
      <w:r w:rsidR="00281A4F" w:rsidRPr="007F2770">
        <w:t>6.4.2.1,</w:t>
      </w:r>
      <w:r w:rsidR="00281A4F" w:rsidRPr="007F2770">
        <w:rPr>
          <w:lang w:eastAsia="zh-TW"/>
        </w:rPr>
        <w:t xml:space="preserve"> </w:t>
      </w:r>
      <w:r w:rsidR="00281A4F" w:rsidRPr="007F2770">
        <w:t>for the [no S-NSSAI, no DNN] combination</w:t>
      </w:r>
      <w:r w:rsidR="00281A4F" w:rsidRPr="007F2770">
        <w:rPr>
          <w:lang w:eastAsia="zh-CN"/>
        </w:rPr>
        <w:t xml:space="preserve">, if </w:t>
      </w:r>
      <w:r w:rsidR="00281A4F" w:rsidRPr="007F2770">
        <w:t xml:space="preserve">neither S-NSSAI nor </w:t>
      </w:r>
      <w:r w:rsidR="00281A4F" w:rsidRPr="007F2770">
        <w:rPr>
          <w:rFonts w:hint="eastAsia"/>
        </w:rPr>
        <w:t>DNN</w:t>
      </w:r>
      <w:r w:rsidR="00281A4F" w:rsidRPr="007F2770">
        <w:rPr>
          <w:lang w:eastAsia="zh-CN"/>
        </w:rPr>
        <w:t xml:space="preserve"> was </w:t>
      </w:r>
      <w:r w:rsidR="00281A4F" w:rsidRPr="007F2770">
        <w:t>provided during the PDU session establishment</w:t>
      </w:r>
      <w:r w:rsidR="00281A4F" w:rsidRPr="007F2770">
        <w:rPr>
          <w:lang w:eastAsia="zh-CN"/>
        </w:rPr>
        <w:t>, until the UE is switched off, the USIM is removed</w:t>
      </w:r>
      <w:r w:rsidR="00281A4F" w:rsidRPr="007F2770">
        <w:t>, the entry in the "list of subscriber data" for the current SNPN is updated</w:t>
      </w:r>
      <w:r w:rsidR="00281A4F" w:rsidRPr="007F2770">
        <w:rPr>
          <w:lang w:eastAsia="zh-CN"/>
        </w:rPr>
        <w:t xml:space="preserve">, or the UE receives a </w:t>
      </w:r>
      <w:r w:rsidR="00281A4F" w:rsidRPr="007F2770">
        <w:t xml:space="preserve">PDU SESSION MODIFICATION COMMAND </w:t>
      </w:r>
      <w:r w:rsidR="00281A4F" w:rsidRPr="007F2770">
        <w:rPr>
          <w:lang w:eastAsia="zh-CN"/>
        </w:rPr>
        <w:t>message</w:t>
      </w:r>
      <w:r w:rsidR="00281A4F" w:rsidRPr="007F2770">
        <w:t xml:space="preserve"> for a non-emergency P</w:t>
      </w:r>
      <w:r w:rsidR="00281A4F" w:rsidRPr="007F2770">
        <w:rPr>
          <w:rFonts w:hint="eastAsia"/>
        </w:rPr>
        <w:t>DU</w:t>
      </w:r>
      <w:r w:rsidR="00281A4F" w:rsidRPr="007F2770">
        <w:t xml:space="preserve"> </w:t>
      </w:r>
      <w:r w:rsidR="00281A4F" w:rsidRPr="007F2770">
        <w:rPr>
          <w:rFonts w:hint="eastAsia"/>
        </w:rPr>
        <w:t>session</w:t>
      </w:r>
      <w:r w:rsidR="00281A4F" w:rsidRPr="007F2770">
        <w:t xml:space="preserve"> established</w:t>
      </w:r>
      <w:r w:rsidR="00281A4F" w:rsidRPr="007F2770">
        <w:rPr>
          <w:lang w:eastAsia="zh-CN"/>
        </w:rPr>
        <w:t xml:space="preserve"> </w:t>
      </w:r>
      <w:r w:rsidR="00281A4F" w:rsidRPr="007F2770">
        <w:t>for the [no S-NSSAI, no DNN] combination from the network</w:t>
      </w:r>
      <w:r w:rsidR="006029C1" w:rsidRPr="007F2770">
        <w:t xml:space="preserve">, or </w:t>
      </w:r>
      <w:r w:rsidR="006029C1" w:rsidRPr="007F2770">
        <w:rPr>
          <w:lang w:eastAsia="zh-CN"/>
        </w:rPr>
        <w:t xml:space="preserve">a </w:t>
      </w:r>
      <w:r w:rsidR="006029C1" w:rsidRPr="007F2770">
        <w:t xml:space="preserve">PDU SESSION AUTHENTICATION COMMAND </w:t>
      </w:r>
      <w:r w:rsidR="006029C1" w:rsidRPr="007F2770">
        <w:rPr>
          <w:lang w:eastAsia="zh-CN"/>
        </w:rPr>
        <w:t>message</w:t>
      </w:r>
      <w:r w:rsidR="006029C1" w:rsidRPr="007F2770">
        <w:t xml:space="preserve"> for a non-emergency P</w:t>
      </w:r>
      <w:r w:rsidR="006029C1" w:rsidRPr="007F2770">
        <w:rPr>
          <w:rFonts w:hint="eastAsia"/>
        </w:rPr>
        <w:t>DU</w:t>
      </w:r>
      <w:r w:rsidR="006029C1" w:rsidRPr="007F2770">
        <w:t xml:space="preserve"> </w:t>
      </w:r>
      <w:r w:rsidR="006029C1" w:rsidRPr="007F2770">
        <w:rPr>
          <w:rFonts w:hint="eastAsia"/>
        </w:rPr>
        <w:t>session</w:t>
      </w:r>
      <w:r w:rsidR="006029C1" w:rsidRPr="007F2770">
        <w:t xml:space="preserve"> established</w:t>
      </w:r>
      <w:r w:rsidR="006029C1" w:rsidRPr="007F2770">
        <w:rPr>
          <w:lang w:eastAsia="zh-CN"/>
        </w:rPr>
        <w:t xml:space="preserve"> </w:t>
      </w:r>
      <w:r w:rsidR="006029C1" w:rsidRPr="007F2770">
        <w:t>for the [no S-NSSAI, no DNN] combination from the network,</w:t>
      </w:r>
      <w:r w:rsidR="00281A4F" w:rsidRPr="007F2770">
        <w:t xml:space="preserve"> or a PDU SESSION RELEASE COMMAND message </w:t>
      </w:r>
      <w:r w:rsidR="00281A4F" w:rsidRPr="007F2770">
        <w:rPr>
          <w:rFonts w:hint="eastAsia"/>
          <w:lang w:eastAsia="zh-CN"/>
        </w:rPr>
        <w:t xml:space="preserve">without the </w:t>
      </w:r>
      <w:r w:rsidR="00281A4F" w:rsidRPr="007F2770">
        <w:t xml:space="preserve">Back-off timer </w:t>
      </w:r>
      <w:r w:rsidR="00281A4F" w:rsidRPr="007F2770">
        <w:rPr>
          <w:rFonts w:hint="eastAsia"/>
          <w:lang w:eastAsia="zh-TW"/>
        </w:rPr>
        <w:t xml:space="preserve">value </w:t>
      </w:r>
      <w:r w:rsidR="00281A4F" w:rsidRPr="007F2770">
        <w:t>IE for a non-emergency P</w:t>
      </w:r>
      <w:r w:rsidR="00281A4F" w:rsidRPr="007F2770">
        <w:rPr>
          <w:rFonts w:hint="eastAsia"/>
        </w:rPr>
        <w:t>DU</w:t>
      </w:r>
      <w:r w:rsidR="00281A4F" w:rsidRPr="007F2770">
        <w:t xml:space="preserve"> </w:t>
      </w:r>
      <w:r w:rsidR="00281A4F" w:rsidRPr="007F2770">
        <w:rPr>
          <w:rFonts w:hint="eastAsia"/>
        </w:rPr>
        <w:t>session</w:t>
      </w:r>
      <w:r w:rsidR="00281A4F" w:rsidRPr="007F2770">
        <w:t xml:space="preserve"> established for the [no S-NSSAI, no DNN] combination from the network.</w:t>
      </w:r>
    </w:p>
    <w:p w14:paraId="5B264D48" w14:textId="03CB0F25" w:rsidR="00B23F03" w:rsidRPr="007F2770" w:rsidRDefault="00281A4F" w:rsidP="00CF661E">
      <w:pPr>
        <w:pStyle w:val="B1"/>
      </w:pPr>
      <w:r w:rsidRPr="007F2770">
        <w:tab/>
      </w:r>
      <w:r w:rsidR="00B23F03" w:rsidRPr="007F2770">
        <w:t xml:space="preserve">The timer </w:t>
      </w:r>
      <w:r w:rsidR="00A56343" w:rsidRPr="007F2770">
        <w:t>T3584</w:t>
      </w:r>
      <w:r w:rsidR="00B23F03" w:rsidRPr="007F2770">
        <w:t xml:space="preserve"> remains deactivated upon a PLMN change</w:t>
      </w:r>
      <w:r w:rsidR="005F611F">
        <w:t>, SNPN change,</w:t>
      </w:r>
      <w:r w:rsidR="00B23F03" w:rsidRPr="007F2770">
        <w:t xml:space="preserve"> or inter-system change</w:t>
      </w:r>
      <w:r w:rsidR="002427D1" w:rsidRPr="007F2770">
        <w:t>; and</w:t>
      </w:r>
    </w:p>
    <w:p w14:paraId="676FA1DD" w14:textId="77777777" w:rsidR="00EB0AF1" w:rsidRPr="007F2770" w:rsidRDefault="00592296" w:rsidP="00EB0AF1">
      <w:pPr>
        <w:pStyle w:val="B1"/>
      </w:pPr>
      <w:r w:rsidRPr="007F2770">
        <w:t>c</w:t>
      </w:r>
      <w:r w:rsidR="00B23F03" w:rsidRPr="007F2770">
        <w:rPr>
          <w:rFonts w:hint="eastAsia"/>
        </w:rPr>
        <w:t>)</w:t>
      </w:r>
      <w:r w:rsidR="00B23F03" w:rsidRPr="007F2770">
        <w:rPr>
          <w:rFonts w:hint="eastAsia"/>
        </w:rPr>
        <w:tab/>
      </w:r>
      <w:r w:rsidR="00EB0AF1" w:rsidRPr="007F2770">
        <w:t>if the timer value indicates zero:</w:t>
      </w:r>
    </w:p>
    <w:p w14:paraId="69FA051C" w14:textId="77777777" w:rsidR="005F611F" w:rsidRDefault="00EB0AF1" w:rsidP="005F611F">
      <w:pPr>
        <w:pStyle w:val="B2"/>
      </w:pPr>
      <w:r w:rsidRPr="007F2770">
        <w:rPr>
          <w:lang w:eastAsia="zh-CN"/>
        </w:rPr>
        <w:t>1)</w:t>
      </w:r>
      <w:r w:rsidRPr="007F2770">
        <w:rPr>
          <w:rFonts w:hint="eastAsia"/>
        </w:rPr>
        <w:tab/>
      </w:r>
      <w:r w:rsidR="002427D1" w:rsidRPr="007F2770">
        <w:t xml:space="preserve">if both S-NSSAI and DNN were provided by the UE during the PDU session establishment, the UE </w:t>
      </w:r>
      <w:r w:rsidRPr="007F2770">
        <w:t xml:space="preserve">shall stop timer </w:t>
      </w:r>
      <w:r w:rsidR="00A56343" w:rsidRPr="007F2770">
        <w:t>T3584</w:t>
      </w:r>
      <w:r w:rsidRPr="007F2770">
        <w:t xml:space="preserve"> associated with the [S-NSSAI</w:t>
      </w:r>
      <w:r w:rsidR="002427D1" w:rsidRPr="007F2770">
        <w:t xml:space="preserve"> of the PDU session</w:t>
      </w:r>
      <w:r w:rsidRPr="007F2770">
        <w:t>, DNN] combination</w:t>
      </w:r>
      <w:r w:rsidR="005F611F">
        <w:t xml:space="preserve">, if running. </w:t>
      </w:r>
      <w:r w:rsidR="005F611F" w:rsidRPr="007F2770">
        <w:t>The timer T3584 to be stopped includes</w:t>
      </w:r>
      <w:r w:rsidR="005F611F">
        <w:t>:</w:t>
      </w:r>
    </w:p>
    <w:p w14:paraId="37A2F417" w14:textId="77777777" w:rsidR="005F611F" w:rsidRDefault="005F611F" w:rsidP="005F611F">
      <w:pPr>
        <w:pStyle w:val="B3"/>
      </w:pPr>
      <w:r>
        <w:t>i)</w:t>
      </w:r>
      <w:r>
        <w:tab/>
        <w:t>in a PLMN:</w:t>
      </w:r>
    </w:p>
    <w:p w14:paraId="017AE5EF" w14:textId="267A12D3" w:rsidR="005F611F" w:rsidRDefault="005F611F" w:rsidP="00A33425">
      <w:pPr>
        <w:pStyle w:val="B4"/>
        <w:rPr>
          <w:lang w:eastAsia="zh-TW"/>
        </w:rPr>
      </w:pPr>
      <w:r>
        <w:t>A)</w:t>
      </w:r>
      <w:r>
        <w:tab/>
      </w:r>
      <w:r w:rsidRPr="007F2770">
        <w:rPr>
          <w:rFonts w:hint="eastAsia"/>
          <w:lang w:eastAsia="zh-TW"/>
        </w:rPr>
        <w:t xml:space="preserve">the timer T3584 applied for </w:t>
      </w:r>
      <w:r w:rsidRPr="00FA2D0E">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62D3B18D" w14:textId="77777777" w:rsidR="005F611F" w:rsidRDefault="005F611F" w:rsidP="005F611F">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6E4F631C" w14:textId="77777777" w:rsidR="005F611F" w:rsidRDefault="005F611F" w:rsidP="005F611F">
      <w:pPr>
        <w:pStyle w:val="B3"/>
      </w:pPr>
      <w:r>
        <w:t>ii)</w:t>
      </w:r>
      <w:r>
        <w:tab/>
        <w:t>in an SNPN:</w:t>
      </w:r>
    </w:p>
    <w:p w14:paraId="769A1C42" w14:textId="77777777" w:rsidR="005F611F" w:rsidRDefault="005F611F" w:rsidP="005F611F">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113B102F" w14:textId="3E61D961" w:rsidR="005F611F" w:rsidRDefault="005F611F"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40A18BE7" w14:textId="7218A17B" w:rsidR="00EB0AF1" w:rsidRPr="007F2770" w:rsidRDefault="005F611F" w:rsidP="00EB0AF1">
      <w:pPr>
        <w:pStyle w:val="B2"/>
      </w:pPr>
      <w:r>
        <w:tab/>
      </w:r>
      <w:r w:rsidR="00EB0AF1" w:rsidRPr="007F2770">
        <w:t>The UE may send another PD</w:t>
      </w:r>
      <w:r w:rsidR="00EB0AF1" w:rsidRPr="007F2770">
        <w:rPr>
          <w:rFonts w:hint="eastAsia"/>
        </w:rPr>
        <w:t>U</w:t>
      </w:r>
      <w:r w:rsidR="00EB0AF1" w:rsidRPr="007F2770">
        <w:t xml:space="preserve"> </w:t>
      </w:r>
      <w:r w:rsidR="00EB0AF1" w:rsidRPr="007F2770">
        <w:rPr>
          <w:rFonts w:hint="eastAsia"/>
        </w:rPr>
        <w:t>SESSION ESTABLISHMENT</w:t>
      </w:r>
      <w:r w:rsidR="00EB0AF1" w:rsidRPr="007F2770">
        <w:t xml:space="preserve"> REQUEST message</w:t>
      </w:r>
      <w:r w:rsidR="00EB0AF1" w:rsidRPr="007F2770">
        <w:rPr>
          <w:rFonts w:hint="eastAsia"/>
        </w:rPr>
        <w:t xml:space="preserve"> or </w:t>
      </w:r>
      <w:r w:rsidR="00EB0AF1" w:rsidRPr="007F2770">
        <w:t>PDU SESSION MODIFICATION REQUEST message for the [S-NSSAI</w:t>
      </w:r>
      <w:r w:rsidR="002427D1" w:rsidRPr="007F2770">
        <w:t xml:space="preserve"> of the PDU session</w:t>
      </w:r>
      <w:r w:rsidR="00EB0AF1" w:rsidRPr="007F2770">
        <w:t>, DNN] combination;</w:t>
      </w:r>
    </w:p>
    <w:p w14:paraId="02369FDF" w14:textId="77777777" w:rsidR="005F611F" w:rsidRDefault="00EB0AF1" w:rsidP="005F611F">
      <w:pPr>
        <w:pStyle w:val="B2"/>
      </w:pPr>
      <w:r w:rsidRPr="007F2770">
        <w:rPr>
          <w:lang w:eastAsia="zh-CN"/>
        </w:rPr>
        <w:t>2)</w:t>
      </w:r>
      <w:r w:rsidRPr="007F2770">
        <w:rPr>
          <w:rFonts w:hint="eastAsia"/>
          <w:lang w:eastAsia="zh-CN"/>
        </w:rPr>
        <w:tab/>
      </w:r>
      <w:r w:rsidR="002427D1" w:rsidRPr="007F2770">
        <w:rPr>
          <w:lang w:eastAsia="zh-CN"/>
        </w:rPr>
        <w:t xml:space="preserve">if an S-NSSAI was provided but a DNN was not provided </w:t>
      </w:r>
      <w:r w:rsidR="002427D1" w:rsidRPr="007F2770">
        <w:t xml:space="preserve">by the UE during the PDU session establishment, the UE </w:t>
      </w:r>
      <w:r w:rsidRPr="007F2770">
        <w:t>shall stop timer T35</w:t>
      </w:r>
      <w:r w:rsidR="00A56343" w:rsidRPr="007F2770">
        <w:t>84</w:t>
      </w:r>
      <w:r w:rsidRPr="007F2770">
        <w:t xml:space="preserve"> associated with the [S-NSSAI</w:t>
      </w:r>
      <w:r w:rsidR="002427D1" w:rsidRPr="007F2770">
        <w:t xml:space="preserve"> of the PDU session</w:t>
      </w:r>
      <w:r w:rsidRPr="007F2770">
        <w:t>, no DNN] combination</w:t>
      </w:r>
      <w:r w:rsidR="005F611F">
        <w:t xml:space="preserve">, if running. </w:t>
      </w:r>
      <w:r w:rsidR="005F611F" w:rsidRPr="007F2770">
        <w:t>The timer T3584 to be stopped includes</w:t>
      </w:r>
      <w:r w:rsidR="005F611F">
        <w:t>:</w:t>
      </w:r>
    </w:p>
    <w:p w14:paraId="049FD906" w14:textId="77777777" w:rsidR="005F611F" w:rsidRDefault="005F611F" w:rsidP="005F611F">
      <w:pPr>
        <w:pStyle w:val="B3"/>
      </w:pPr>
      <w:r>
        <w:t>i)</w:t>
      </w:r>
      <w:r>
        <w:tab/>
        <w:t>in a PLMN:</w:t>
      </w:r>
    </w:p>
    <w:p w14:paraId="035578B4" w14:textId="6DB159A5" w:rsidR="005F611F" w:rsidRDefault="005F611F" w:rsidP="00A33425">
      <w:pPr>
        <w:pStyle w:val="B4"/>
        <w:rPr>
          <w:lang w:eastAsia="zh-TW"/>
        </w:rPr>
      </w:pPr>
      <w:r>
        <w:t>A)</w:t>
      </w:r>
      <w:r>
        <w:tab/>
      </w:r>
      <w:r w:rsidRPr="007F2770">
        <w:rPr>
          <w:rFonts w:hint="eastAsia"/>
          <w:lang w:eastAsia="zh-TW"/>
        </w:rPr>
        <w:t xml:space="preserve">the timer T3584 applied for </w:t>
      </w:r>
      <w:r w:rsidRPr="00D077D5">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01043A5F" w14:textId="77777777" w:rsidR="005F611F" w:rsidRDefault="005F611F" w:rsidP="005F611F">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1A400072" w14:textId="77777777" w:rsidR="005F611F" w:rsidRDefault="005F611F" w:rsidP="005F611F">
      <w:pPr>
        <w:pStyle w:val="B3"/>
      </w:pPr>
      <w:r>
        <w:t>ii)</w:t>
      </w:r>
      <w:r>
        <w:tab/>
        <w:t>in an SNPN:</w:t>
      </w:r>
    </w:p>
    <w:p w14:paraId="245DCF41" w14:textId="77777777" w:rsidR="005F611F" w:rsidRDefault="005F611F" w:rsidP="005F611F">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191EE118" w14:textId="0AFD5BFC" w:rsidR="005F611F" w:rsidRDefault="005F611F"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r w:rsidR="00AD0849" w:rsidRPr="007F2770">
        <w:t xml:space="preserve"> </w:t>
      </w:r>
    </w:p>
    <w:p w14:paraId="1080F6FC" w14:textId="76EAADA3" w:rsidR="00EB0AF1" w:rsidRPr="007F2770" w:rsidRDefault="005F611F" w:rsidP="00EB0AF1">
      <w:pPr>
        <w:pStyle w:val="B2"/>
      </w:pPr>
      <w:r>
        <w:tab/>
      </w:r>
      <w:r w:rsidR="00EB0AF1" w:rsidRPr="007F2770">
        <w:t>The UE may send another PD</w:t>
      </w:r>
      <w:r w:rsidR="00EB0AF1" w:rsidRPr="007F2770">
        <w:rPr>
          <w:rFonts w:hint="eastAsia"/>
        </w:rPr>
        <w:t>U</w:t>
      </w:r>
      <w:r w:rsidR="00EB0AF1" w:rsidRPr="007F2770">
        <w:t xml:space="preserve"> </w:t>
      </w:r>
      <w:r w:rsidR="00EB0AF1" w:rsidRPr="007F2770">
        <w:rPr>
          <w:rFonts w:hint="eastAsia"/>
        </w:rPr>
        <w:t>SESSION ESTABLISHMENT</w:t>
      </w:r>
      <w:r w:rsidR="00EB0AF1" w:rsidRPr="007F2770">
        <w:t xml:space="preserve"> REQUEST message</w:t>
      </w:r>
      <w:r w:rsidR="00EB0AF1" w:rsidRPr="007F2770">
        <w:rPr>
          <w:rFonts w:hint="eastAsia"/>
        </w:rPr>
        <w:t xml:space="preserve">, or </w:t>
      </w:r>
      <w:r w:rsidR="00EB0AF1" w:rsidRPr="007F2770">
        <w:t>PDU SESSION MODIFICATION REQUEST message for the [S-NSSAI</w:t>
      </w:r>
      <w:r w:rsidR="002427D1" w:rsidRPr="007F2770">
        <w:t xml:space="preserve"> of the PDU session</w:t>
      </w:r>
      <w:r w:rsidR="00EB0AF1" w:rsidRPr="007F2770">
        <w:t xml:space="preserve">, no DNN] combination </w:t>
      </w:r>
      <w:r w:rsidR="00EB0AF1" w:rsidRPr="007F2770">
        <w:rPr>
          <w:rStyle w:val="B2Char"/>
        </w:rPr>
        <w:t>if</w:t>
      </w:r>
      <w:r w:rsidR="00E60B71" w:rsidRPr="007F2770">
        <w:rPr>
          <w:rStyle w:val="B2Char"/>
        </w:rPr>
        <w:t xml:space="preserve"> </w:t>
      </w:r>
      <w:r w:rsidR="00EB0AF1" w:rsidRPr="007F2770">
        <w:rPr>
          <w:rStyle w:val="B2Char"/>
        </w:rPr>
        <w:t>the request type was different from "initial emergency request"</w:t>
      </w:r>
      <w:r w:rsidR="00EB0AF1" w:rsidRPr="007F2770">
        <w:t xml:space="preserve">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w:t>
      </w:r>
    </w:p>
    <w:p w14:paraId="2B5681E2" w14:textId="77777777" w:rsidR="005F611F" w:rsidRDefault="00EB0AF1" w:rsidP="005F611F">
      <w:pPr>
        <w:pStyle w:val="B2"/>
      </w:pPr>
      <w:r w:rsidRPr="007F2770">
        <w:rPr>
          <w:lang w:eastAsia="zh-CN"/>
        </w:rPr>
        <w:t>3)</w:t>
      </w:r>
      <w:r w:rsidRPr="007F2770">
        <w:rPr>
          <w:rFonts w:hint="eastAsia"/>
          <w:lang w:eastAsia="zh-CN"/>
        </w:rPr>
        <w:tab/>
      </w:r>
      <w:r w:rsidR="002427D1" w:rsidRPr="007F2770">
        <w:rPr>
          <w:lang w:eastAsia="zh-CN"/>
        </w:rPr>
        <w:t xml:space="preserve">if an S-NSSAI was not provided but a DNN was provided </w:t>
      </w:r>
      <w:r w:rsidR="002427D1" w:rsidRPr="007F2770">
        <w:t xml:space="preserve">by the UE during the PDU session establishment, the UE </w:t>
      </w:r>
      <w:r w:rsidRPr="007F2770">
        <w:t>shall stop timer T35</w:t>
      </w:r>
      <w:r w:rsidR="00A56343" w:rsidRPr="007F2770">
        <w:t>84</w:t>
      </w:r>
      <w:r w:rsidRPr="007F2770">
        <w:t xml:space="preserve"> associated with the [no S-NSSAI, DNN] combination</w:t>
      </w:r>
      <w:r w:rsidR="005F611F">
        <w:t xml:space="preserve">, if running. </w:t>
      </w:r>
      <w:r w:rsidR="005F611F" w:rsidRPr="007F2770">
        <w:t>The timer T3584 to be stopped includes</w:t>
      </w:r>
      <w:r w:rsidR="005F611F">
        <w:t>:</w:t>
      </w:r>
    </w:p>
    <w:p w14:paraId="30C192B2" w14:textId="77777777" w:rsidR="005F611F" w:rsidRDefault="005F611F" w:rsidP="005F611F">
      <w:pPr>
        <w:pStyle w:val="B3"/>
      </w:pPr>
      <w:r>
        <w:t>i)</w:t>
      </w:r>
      <w:r>
        <w:tab/>
        <w:t>in a PLMN:</w:t>
      </w:r>
    </w:p>
    <w:p w14:paraId="0D25771B" w14:textId="7A43EDAE" w:rsidR="005F611F" w:rsidRDefault="005F611F" w:rsidP="00A33425">
      <w:pPr>
        <w:pStyle w:val="B4"/>
        <w:rPr>
          <w:lang w:eastAsia="zh-TW"/>
        </w:rPr>
      </w:pPr>
      <w:r>
        <w:t>A)</w:t>
      </w:r>
      <w:r>
        <w:tab/>
      </w:r>
      <w:r w:rsidRPr="007F2770">
        <w:rPr>
          <w:rFonts w:hint="eastAsia"/>
          <w:lang w:eastAsia="zh-TW"/>
        </w:rPr>
        <w:t xml:space="preserve">the timer T3584 applied for </w:t>
      </w:r>
      <w:r w:rsidRPr="0000166D">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71570260" w14:textId="77777777" w:rsidR="005F611F" w:rsidRDefault="005F611F" w:rsidP="005F611F">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3203063A" w14:textId="77777777" w:rsidR="005F611F" w:rsidRDefault="005F611F" w:rsidP="005F611F">
      <w:pPr>
        <w:pStyle w:val="B3"/>
      </w:pPr>
      <w:r>
        <w:t>ii)</w:t>
      </w:r>
      <w:r>
        <w:tab/>
        <w:t>in an SNPN:</w:t>
      </w:r>
    </w:p>
    <w:p w14:paraId="3912A188" w14:textId="77777777" w:rsidR="005F611F" w:rsidRDefault="005F611F" w:rsidP="005F611F">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1ACBBCAB" w14:textId="219120A0" w:rsidR="005F611F" w:rsidRDefault="005F611F"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3E8FE1C3" w14:textId="616284B3" w:rsidR="00EB0AF1" w:rsidRPr="007F2770" w:rsidRDefault="005F611F" w:rsidP="00EB0AF1">
      <w:pPr>
        <w:pStyle w:val="B2"/>
      </w:pPr>
      <w:r>
        <w:tab/>
      </w:r>
      <w:r w:rsidR="00EB0AF1" w:rsidRPr="007F2770">
        <w:t>The UE may send another PD</w:t>
      </w:r>
      <w:r w:rsidR="00EB0AF1" w:rsidRPr="007F2770">
        <w:rPr>
          <w:rFonts w:hint="eastAsia"/>
        </w:rPr>
        <w:t>U</w:t>
      </w:r>
      <w:r w:rsidR="00EB0AF1" w:rsidRPr="007F2770">
        <w:t xml:space="preserve"> </w:t>
      </w:r>
      <w:r w:rsidR="00EB0AF1" w:rsidRPr="007F2770">
        <w:rPr>
          <w:rFonts w:hint="eastAsia"/>
        </w:rPr>
        <w:t>SESSION ESTABLISHMENT</w:t>
      </w:r>
      <w:r w:rsidR="00EB0AF1" w:rsidRPr="007F2770">
        <w:t xml:space="preserve"> REQUEST message</w:t>
      </w:r>
      <w:r w:rsidR="00EB0AF1" w:rsidRPr="007F2770">
        <w:rPr>
          <w:rFonts w:hint="eastAsia"/>
        </w:rPr>
        <w:t xml:space="preserve">, or </w:t>
      </w:r>
      <w:r w:rsidR="00EB0AF1" w:rsidRPr="007F2770">
        <w:t>PDU SESSION MODIFICATION REQUEST message for the [no S-NSSAI, DNN] combination; and</w:t>
      </w:r>
    </w:p>
    <w:p w14:paraId="01A8BDFB" w14:textId="77777777" w:rsidR="005F611F" w:rsidRDefault="00EB0AF1" w:rsidP="005F611F">
      <w:pPr>
        <w:pStyle w:val="B2"/>
      </w:pPr>
      <w:r w:rsidRPr="007F2770">
        <w:rPr>
          <w:lang w:eastAsia="zh-CN"/>
        </w:rPr>
        <w:t>4)</w:t>
      </w:r>
      <w:r w:rsidRPr="007F2770">
        <w:rPr>
          <w:rFonts w:hint="eastAsia"/>
          <w:lang w:eastAsia="zh-CN"/>
        </w:rPr>
        <w:tab/>
      </w:r>
      <w:r w:rsidR="002427D1" w:rsidRPr="007F2770">
        <w:rPr>
          <w:lang w:eastAsia="zh-CN"/>
        </w:rPr>
        <w:t xml:space="preserve">if neither S-NSSAI nor DNN were provided </w:t>
      </w:r>
      <w:r w:rsidR="002427D1" w:rsidRPr="007F2770">
        <w:t xml:space="preserve">by the UE during the PDU session establishment, the UE </w:t>
      </w:r>
      <w:r w:rsidRPr="007F2770">
        <w:t>shall stop timer T35</w:t>
      </w:r>
      <w:r w:rsidR="00A56343" w:rsidRPr="007F2770">
        <w:t>84</w:t>
      </w:r>
      <w:r w:rsidRPr="007F2770">
        <w:t xml:space="preserve"> associated with the [no S-NSSAI, no DNN] combination</w:t>
      </w:r>
      <w:r w:rsidR="005F611F">
        <w:t xml:space="preserve">, if running. </w:t>
      </w:r>
      <w:r w:rsidR="005F611F" w:rsidRPr="007F2770">
        <w:t>The timer T3584 to be stopped includes</w:t>
      </w:r>
      <w:r w:rsidR="005F611F">
        <w:t>:</w:t>
      </w:r>
    </w:p>
    <w:p w14:paraId="418D01AD" w14:textId="77777777" w:rsidR="005F611F" w:rsidRDefault="005F611F" w:rsidP="005F611F">
      <w:pPr>
        <w:pStyle w:val="B3"/>
      </w:pPr>
      <w:r>
        <w:t>i)</w:t>
      </w:r>
      <w:r>
        <w:tab/>
        <w:t>in a PLMN:</w:t>
      </w:r>
    </w:p>
    <w:p w14:paraId="59862C3A" w14:textId="7E035749" w:rsidR="005F611F" w:rsidRDefault="005F611F" w:rsidP="00A33425">
      <w:pPr>
        <w:pStyle w:val="B4"/>
        <w:rPr>
          <w:lang w:eastAsia="zh-TW"/>
        </w:rPr>
      </w:pPr>
      <w:r>
        <w:t>A)</w:t>
      </w:r>
      <w:r>
        <w:tab/>
      </w:r>
      <w:r w:rsidRPr="007F2770">
        <w:rPr>
          <w:rFonts w:hint="eastAsia"/>
          <w:lang w:eastAsia="zh-TW"/>
        </w:rPr>
        <w:t xml:space="preserve">the timer T3584 applied for </w:t>
      </w:r>
      <w:r w:rsidRPr="00D9731A">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0B5BA555" w14:textId="77777777" w:rsidR="005F611F" w:rsidRDefault="005F611F" w:rsidP="005F611F">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55E275CF" w14:textId="77777777" w:rsidR="005F611F" w:rsidRDefault="005F611F" w:rsidP="005F611F">
      <w:pPr>
        <w:pStyle w:val="B3"/>
      </w:pPr>
      <w:r>
        <w:t>ii)</w:t>
      </w:r>
      <w:r>
        <w:tab/>
        <w:t>in an SNPN:</w:t>
      </w:r>
    </w:p>
    <w:p w14:paraId="6BCE6E6C" w14:textId="77777777" w:rsidR="005F611F" w:rsidRDefault="005F611F" w:rsidP="005F611F">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44BA9148" w14:textId="5A69877E" w:rsidR="005F611F" w:rsidRDefault="005F611F"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30D4C2DE" w14:textId="63948D5C" w:rsidR="00EB0AF1" w:rsidRPr="007F2770" w:rsidRDefault="005F611F" w:rsidP="00EB0AF1">
      <w:pPr>
        <w:pStyle w:val="B2"/>
      </w:pPr>
      <w:r>
        <w:tab/>
      </w:r>
      <w:r w:rsidR="00EB0AF1" w:rsidRPr="007F2770">
        <w:t>The UE may send another PD</w:t>
      </w:r>
      <w:r w:rsidR="00EB0AF1" w:rsidRPr="007F2770">
        <w:rPr>
          <w:rFonts w:hint="eastAsia"/>
        </w:rPr>
        <w:t>U</w:t>
      </w:r>
      <w:r w:rsidR="00EB0AF1" w:rsidRPr="007F2770">
        <w:t xml:space="preserve"> </w:t>
      </w:r>
      <w:r w:rsidR="00EB0AF1" w:rsidRPr="007F2770">
        <w:rPr>
          <w:rFonts w:hint="eastAsia"/>
        </w:rPr>
        <w:t>SESSION ESTABLISHMENT</w:t>
      </w:r>
      <w:r w:rsidR="00EB0AF1" w:rsidRPr="007F2770">
        <w:t xml:space="preserve"> REQUEST message</w:t>
      </w:r>
      <w:r w:rsidR="00EB0AF1" w:rsidRPr="007F2770">
        <w:rPr>
          <w:rFonts w:hint="eastAsia"/>
        </w:rPr>
        <w:t xml:space="preserve">, or </w:t>
      </w:r>
      <w:r w:rsidR="00EB0AF1" w:rsidRPr="007F2770">
        <w:t>PDU SESSION MODIFICATION REQUEST message for the [no S-NSSAI, no DNN] combination</w:t>
      </w:r>
      <w:r w:rsidR="00EB0AF1" w:rsidRPr="007F2770">
        <w:rPr>
          <w:rStyle w:val="B2Char"/>
        </w:rPr>
        <w:t xml:space="preserve"> and the request type was different from "initial emergency request"</w:t>
      </w:r>
      <w:r w:rsidR="00EB0AF1" w:rsidRPr="007F2770">
        <w:t xml:space="preserve">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w:t>
      </w:r>
    </w:p>
    <w:p w14:paraId="7A791B26" w14:textId="22248EDF" w:rsidR="00193BB8" w:rsidRPr="007F2770" w:rsidRDefault="00225F0E" w:rsidP="00D16EA4">
      <w:r w:rsidRPr="007F2770">
        <w:t xml:space="preserve">If the 5GSM congestion re-attempt indicator IE with the ABO bit set to "The back-off timer is applied in all PLMNs </w:t>
      </w:r>
      <w:r w:rsidR="005F1F7A" w:rsidRPr="007F2770">
        <w:t>or all equivalent SNPNs</w:t>
      </w:r>
      <w:r w:rsidR="00D16EA4" w:rsidRPr="007F2770">
        <w:t>" is included in the PD</w:t>
      </w:r>
      <w:r w:rsidR="00D16EA4" w:rsidRPr="007F2770">
        <w:rPr>
          <w:rFonts w:hint="eastAsia"/>
        </w:rPr>
        <w:t>U</w:t>
      </w:r>
      <w:r w:rsidR="00D16EA4" w:rsidRPr="007F2770">
        <w:t xml:space="preserve"> </w:t>
      </w:r>
      <w:r w:rsidR="00D16EA4" w:rsidRPr="007F2770">
        <w:rPr>
          <w:rFonts w:hint="eastAsia"/>
        </w:rPr>
        <w:t xml:space="preserve">SESSION </w:t>
      </w:r>
      <w:r w:rsidR="00D16EA4" w:rsidRPr="007F2770">
        <w:t xml:space="preserve">MODIFICATION REJECT message with the </w:t>
      </w:r>
      <w:r w:rsidR="00D16EA4" w:rsidRPr="007F2770">
        <w:rPr>
          <w:rFonts w:hint="eastAsia"/>
        </w:rPr>
        <w:t>5G</w:t>
      </w:r>
      <w:r w:rsidR="00D16EA4" w:rsidRPr="007F2770">
        <w:t>SM cause value #67 "insufficient resources</w:t>
      </w:r>
      <w:r w:rsidR="00D16EA4" w:rsidRPr="007F2770">
        <w:rPr>
          <w:rFonts w:hint="eastAsia"/>
        </w:rPr>
        <w:t xml:space="preserve"> for specific slice and DNN</w:t>
      </w:r>
      <w:r w:rsidR="00D16EA4" w:rsidRPr="007F2770">
        <w:t>", then the UE shall apply the timer T3584 for all the PLMNs</w:t>
      </w:r>
      <w:r w:rsidR="00DA31F5" w:rsidRPr="007F2770">
        <w:t xml:space="preserve"> or all the equivalent SNPNs</w:t>
      </w:r>
      <w:r w:rsidR="00D16EA4" w:rsidRPr="007F2770">
        <w:t>. Otherwise</w:t>
      </w:r>
      <w:r w:rsidR="00C247BC" w:rsidRPr="007F2770">
        <w:t>,</w:t>
      </w:r>
      <w:r w:rsidR="00D16EA4" w:rsidRPr="007F2770">
        <w:t xml:space="preserve"> the UE shall apply the timer T3584 for the registered PLMN</w:t>
      </w:r>
      <w:r w:rsidR="00E1141B" w:rsidRPr="007F2770">
        <w:t xml:space="preserve"> or the registered SNPN</w:t>
      </w:r>
      <w:r w:rsidR="00D16EA4" w:rsidRPr="007F2770">
        <w:t>.</w:t>
      </w:r>
    </w:p>
    <w:p w14:paraId="7A08572F" w14:textId="02FD2E32" w:rsidR="00B23F03" w:rsidRPr="007F2770" w:rsidRDefault="00B23F03" w:rsidP="00B23F03">
      <w:r w:rsidRPr="007F2770">
        <w:t>If the Back-off timer value IE is not included</w:t>
      </w:r>
      <w:r w:rsidR="0092429D" w:rsidRPr="007F2770">
        <w:t xml:space="preserve"> or no Back-off timer value is received from the 5GMM sublayer</w:t>
      </w:r>
      <w:r w:rsidRPr="007F2770">
        <w:t>, then the UE may send another PDU SESSION ESTABLISHMENT REQUEST message or PDU SESSION MODIFICATION REQUEST message for the same [S-NSSAI, DNN] combination</w:t>
      </w:r>
      <w:r w:rsidR="00EB0AF1" w:rsidRPr="007F2770">
        <w:t>, or for the same [S-NSSAI, no DNN] combination, or for the same [no S-NSSAI, DNN] combination, or for the same [no S-NSSAI, no DNN] combination</w:t>
      </w:r>
      <w:ins w:id="5965" w:author="24.501_CR6245R2_(Rel-18)_TEI17" w:date="2024-06-20T08:14:00Z">
        <w:r w:rsidR="00C24C06">
          <w:t xml:space="preserve"> as specified in clause</w:t>
        </w:r>
        <w:r w:rsidR="00C24C06" w:rsidRPr="007F2770">
          <w:rPr>
            <w:lang w:eastAsia="zh-TW"/>
          </w:rPr>
          <w:t> </w:t>
        </w:r>
        <w:r w:rsidR="00C24C06">
          <w:t>6.2.8</w:t>
        </w:r>
      </w:ins>
      <w:r w:rsidRPr="007F2770">
        <w:t>.</w:t>
      </w:r>
    </w:p>
    <w:p w14:paraId="2D05A77A" w14:textId="77777777" w:rsidR="00B23F03" w:rsidRPr="007F2770" w:rsidRDefault="00B23F03" w:rsidP="00B23F03">
      <w:pPr>
        <w:rPr>
          <w:lang w:eastAsia="ja-JP"/>
        </w:rPr>
      </w:pPr>
      <w:r w:rsidRPr="007F2770">
        <w:t xml:space="preserve">When the timer </w:t>
      </w:r>
      <w:r w:rsidR="00A56343" w:rsidRPr="007F2770">
        <w:t>T3584</w:t>
      </w:r>
      <w:r w:rsidRPr="007F2770">
        <w:t xml:space="preserve"> is running or the timer is deactivated, the UE is allowed to initiate </w:t>
      </w:r>
      <w:r w:rsidRPr="007F2770">
        <w:rPr>
          <w:rFonts w:hint="eastAsia"/>
        </w:rPr>
        <w:t>a</w:t>
      </w:r>
      <w:r w:rsidRPr="007F2770">
        <w:t xml:space="preserve"> P</w:t>
      </w:r>
      <w:r w:rsidRPr="007F2770">
        <w:rPr>
          <w:rFonts w:hint="eastAsia"/>
        </w:rPr>
        <w:t>DU session establishment</w:t>
      </w:r>
      <w:r w:rsidRPr="007F2770">
        <w:t xml:space="preserve"> procedure for emergency services.</w:t>
      </w:r>
    </w:p>
    <w:p w14:paraId="4CF6C178" w14:textId="77777777" w:rsidR="00B23F03" w:rsidRPr="007F2770" w:rsidRDefault="00B23F03" w:rsidP="00B23F03">
      <w:pPr>
        <w:rPr>
          <w:lang w:eastAsia="ja-JP"/>
        </w:rPr>
      </w:pPr>
      <w:r w:rsidRPr="007F2770">
        <w:t xml:space="preserve">If the timer </w:t>
      </w:r>
      <w:r w:rsidR="00A56343" w:rsidRPr="007F2770">
        <w:t>T3584</w:t>
      </w:r>
      <w:r w:rsidRPr="007F2770">
        <w:t xml:space="preserve"> is running when the UE enters state</w:t>
      </w:r>
      <w:r w:rsidR="0092429D" w:rsidRPr="007F2770">
        <w:t xml:space="preserve"> </w:t>
      </w:r>
      <w:r w:rsidRPr="007F2770">
        <w:rPr>
          <w:rFonts w:hint="eastAsia"/>
        </w:rPr>
        <w:t>5G</w:t>
      </w:r>
      <w:r w:rsidRPr="007F2770">
        <w:t xml:space="preserve">MM-DEREGISTERED, the UE remains switched on, and the USIM in the UE </w:t>
      </w:r>
      <w:r w:rsidR="00EF03AD" w:rsidRPr="007F2770">
        <w:t xml:space="preserve">(if any) </w:t>
      </w:r>
      <w:r w:rsidRPr="007F2770">
        <w:t>remains the same</w:t>
      </w:r>
      <w:r w:rsidR="00281A4F" w:rsidRPr="007F2770">
        <w:t xml:space="preserve"> </w:t>
      </w:r>
      <w:r w:rsidR="00EF03AD" w:rsidRPr="007F2770">
        <w:t xml:space="preserve">and </w:t>
      </w:r>
      <w:r w:rsidR="00281A4F" w:rsidRPr="007F2770">
        <w:t>the entry in the "list of subscriber data" for the SNPN to which timer T3</w:t>
      </w:r>
      <w:r w:rsidR="0015246D" w:rsidRPr="007F2770">
        <w:t>584</w:t>
      </w:r>
      <w:r w:rsidR="00281A4F" w:rsidRPr="007F2770">
        <w:t xml:space="preserve"> is associated </w:t>
      </w:r>
      <w:r w:rsidR="00EF03AD" w:rsidRPr="007F2770">
        <w:t xml:space="preserve">(if any) </w:t>
      </w:r>
      <w:r w:rsidR="00281A4F" w:rsidRPr="007F2770">
        <w:t>is not updated</w:t>
      </w:r>
      <w:r w:rsidRPr="007F2770">
        <w:t xml:space="preserve">, then timer </w:t>
      </w:r>
      <w:r w:rsidR="00A56343" w:rsidRPr="007F2770">
        <w:t>T3584</w:t>
      </w:r>
      <w:r w:rsidRPr="007F2770">
        <w:rPr>
          <w:rFonts w:hint="eastAsia"/>
        </w:rPr>
        <w:t xml:space="preserve"> </w:t>
      </w:r>
      <w:r w:rsidRPr="007F2770">
        <w:t>is kept running until it expires or it is stopped.</w:t>
      </w:r>
    </w:p>
    <w:p w14:paraId="316903BE" w14:textId="77777777" w:rsidR="00B23F03" w:rsidRPr="007F2770" w:rsidRDefault="00B23F03" w:rsidP="00B23F03">
      <w:r w:rsidRPr="007F2770">
        <w:t xml:space="preserve">If the UE is switched off when the timer </w:t>
      </w:r>
      <w:r w:rsidR="00A56343" w:rsidRPr="007F2770">
        <w:t>T3584</w:t>
      </w:r>
      <w:r w:rsidRPr="007F2770">
        <w:t xml:space="preserve"> is running, and if the USIM in the UE </w:t>
      </w:r>
      <w:r w:rsidR="00EF03AD" w:rsidRPr="007F2770">
        <w:t xml:space="preserve">(if any) </w:t>
      </w:r>
      <w:r w:rsidRPr="007F2770">
        <w:t>remains the same</w:t>
      </w:r>
      <w:r w:rsidR="00281A4F" w:rsidRPr="007F2770">
        <w:t xml:space="preserve"> </w:t>
      </w:r>
      <w:r w:rsidR="00EF03AD" w:rsidRPr="007F2770">
        <w:t xml:space="preserve">and </w:t>
      </w:r>
      <w:r w:rsidR="00281A4F" w:rsidRPr="007F2770">
        <w:t>the entry in the "list of subscriber data" for the SNPN to which timer T3</w:t>
      </w:r>
      <w:r w:rsidR="0015246D" w:rsidRPr="007F2770">
        <w:t>584</w:t>
      </w:r>
      <w:r w:rsidR="00281A4F" w:rsidRPr="007F2770">
        <w:t xml:space="preserve"> is associated </w:t>
      </w:r>
      <w:r w:rsidR="00EF03AD" w:rsidRPr="007F2770">
        <w:t xml:space="preserve">(if any) </w:t>
      </w:r>
      <w:r w:rsidR="00281A4F" w:rsidRPr="007F2770">
        <w:t>is not updated</w:t>
      </w:r>
      <w:r w:rsidRPr="007F2770">
        <w:t xml:space="preserve"> when the UE is switched on, the UE shall behave as follows:</w:t>
      </w:r>
    </w:p>
    <w:p w14:paraId="24C16020" w14:textId="77777777" w:rsidR="00B23F03" w:rsidRPr="007F2770" w:rsidRDefault="00B721C3" w:rsidP="00B23F03">
      <w:pPr>
        <w:pStyle w:val="B1"/>
      </w:pPr>
      <w:r w:rsidRPr="007F2770">
        <w:t>-</w:t>
      </w:r>
      <w:r w:rsidR="00B23F03" w:rsidRPr="007F2770">
        <w:rPr>
          <w:rFonts w:hint="eastAsia"/>
        </w:rPr>
        <w:tab/>
      </w:r>
      <w:r w:rsidR="00B23F03" w:rsidRPr="007F2770">
        <w:t xml:space="preserve">let t1 be the time remaining for </w:t>
      </w:r>
      <w:r w:rsidR="00A56343" w:rsidRPr="007F2770">
        <w:t>T3584</w:t>
      </w:r>
      <w:r w:rsidR="00B23F03" w:rsidRPr="007F2770">
        <w:rPr>
          <w:rFonts w:hint="eastAsia"/>
        </w:rPr>
        <w:t xml:space="preserve"> </w:t>
      </w:r>
      <w:r w:rsidR="00B23F03" w:rsidRPr="007F2770">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00B23F03" w:rsidRPr="007F2770">
        <w:rPr>
          <w:rFonts w:hint="eastAsia"/>
        </w:rPr>
        <w:t>.</w:t>
      </w:r>
    </w:p>
    <w:p w14:paraId="5BBD815C" w14:textId="4B7FC362" w:rsidR="00196D17" w:rsidRPr="007F2770" w:rsidRDefault="00196D17" w:rsidP="00196D17">
      <w:r w:rsidRPr="007F2770">
        <w:t>If the UE is a UE operating in single-registration mode in a network supporting N26 interface and the PDU SESSION MODIFICATION REQUEST message was sent for a PDN connection established when in S1 mode after an inter-system change from S1 mode to N1 mode and timer T3584 associated with the corresponding [no S-NSSAI, DNN] combination or [no S-NSSAI, no DNN] combination is running, then the UE shall re-initiate the UE-requested PDU session modification procedure after expiry of timer T3584.</w:t>
      </w:r>
    </w:p>
    <w:p w14:paraId="49FA0E9B" w14:textId="22ECD2FA" w:rsidR="00223074" w:rsidRPr="007F2770" w:rsidRDefault="00223074" w:rsidP="00223074">
      <w:r w:rsidRPr="007F2770">
        <w:t>If:</w:t>
      </w:r>
    </w:p>
    <w:p w14:paraId="190F3A8F" w14:textId="77777777" w:rsidR="00223074" w:rsidRPr="007F2770" w:rsidRDefault="00223074" w:rsidP="00223074">
      <w:pPr>
        <w:pStyle w:val="B1"/>
      </w:pPr>
      <w:r w:rsidRPr="007F2770">
        <w:t>-</w:t>
      </w:r>
      <w:r w:rsidRPr="007F2770">
        <w:tab/>
        <w:t xml:space="preserve">the </w:t>
      </w:r>
      <w:r w:rsidRPr="007F2770">
        <w:rPr>
          <w:rFonts w:hint="eastAsia"/>
        </w:rPr>
        <w:t>5G</w:t>
      </w:r>
      <w:r w:rsidRPr="007F2770">
        <w:t xml:space="preserve">SM cause value #69 "insufficient resources for specific slice" and the Back-off timer </w:t>
      </w:r>
      <w:r w:rsidRPr="007F2770">
        <w:rPr>
          <w:rFonts w:hint="eastAsia"/>
          <w:lang w:eastAsia="zh-TW"/>
        </w:rPr>
        <w:t xml:space="preserve">value </w:t>
      </w:r>
      <w:r w:rsidRPr="007F2770">
        <w:t xml:space="preserve">IE are included in the PDU SESSION MODIFICATION REJECT </w:t>
      </w:r>
      <w:r w:rsidRPr="007F2770">
        <w:rPr>
          <w:lang w:val="en-US"/>
        </w:rPr>
        <w:t>message</w:t>
      </w:r>
      <w:r w:rsidRPr="007F2770">
        <w:t>; or</w:t>
      </w:r>
    </w:p>
    <w:p w14:paraId="78464927" w14:textId="77777777" w:rsidR="00223074" w:rsidRPr="007F2770" w:rsidRDefault="00223074" w:rsidP="00223074">
      <w:pPr>
        <w:pStyle w:val="B1"/>
      </w:pPr>
      <w:r w:rsidRPr="007F2770">
        <w:t>-</w:t>
      </w:r>
      <w:r w:rsidRPr="007F2770">
        <w:tab/>
        <w:t>an indication that the 5GSM message was not forwarded due to S-NSSAI only based congestion control is received along a Back-off timer value and a PDU SESSION MODIFICATION REQUEST message with the PDU session ID IE set to the PDU session ID of the PDU session;</w:t>
      </w:r>
    </w:p>
    <w:p w14:paraId="3B7148C4" w14:textId="37EA8104" w:rsidR="0080686A" w:rsidRPr="007F2770" w:rsidRDefault="0080686A" w:rsidP="0080686A">
      <w:r w:rsidRPr="007F2770">
        <w:t xml:space="preserve">the UE shall </w:t>
      </w:r>
      <w:r w:rsidR="004B00CB" w:rsidRPr="007F2770">
        <w:t>ignore the</w:t>
      </w:r>
      <w:r w:rsidR="00D16EA4" w:rsidRPr="007F2770">
        <w:t xml:space="preserve"> bit "RATC" and the bit "EPLMNC" in the</w:t>
      </w:r>
      <w:r w:rsidR="004B00CB" w:rsidRPr="007F2770">
        <w:t xml:space="preserve"> Re-attempt indicator IE provided by the network, if any, and </w:t>
      </w:r>
      <w:r w:rsidRPr="007F2770">
        <w:t xml:space="preserve">take different actions depending on the timer value received for timer </w:t>
      </w:r>
      <w:r w:rsidR="00A56343" w:rsidRPr="007F2770">
        <w:t>T3585</w:t>
      </w:r>
      <w:r w:rsidRPr="007F2770">
        <w:t xml:space="preserve"> in the Back-off timer value</w:t>
      </w:r>
      <w:r w:rsidR="0060624C" w:rsidRPr="007F2770">
        <w:t xml:space="preserve"> IE </w:t>
      </w:r>
      <w:r w:rsidR="0092429D" w:rsidRPr="007F2770">
        <w:t xml:space="preserve">or depending on the Back-off timer value received from the 5GMM sublayer </w:t>
      </w:r>
      <w:r w:rsidR="0060624C" w:rsidRPr="007F2770">
        <w:t>(if the UE is a UE configured for high priority access in selected PLMN</w:t>
      </w:r>
      <w:r w:rsidR="000E1CC9" w:rsidRPr="007F2770">
        <w:t xml:space="preserve"> </w:t>
      </w:r>
      <w:r w:rsidR="000E1CC9" w:rsidRPr="007F2770">
        <w:rPr>
          <w:noProof/>
          <w:lang w:val="en-US"/>
        </w:rPr>
        <w:t>or SNPN</w:t>
      </w:r>
      <w:r w:rsidR="0060624C" w:rsidRPr="007F2770">
        <w:t>, exceptions are specified in subclause 6.2.8)</w:t>
      </w:r>
      <w:r w:rsidRPr="007F2770">
        <w:rPr>
          <w:rFonts w:hint="eastAsia"/>
        </w:rPr>
        <w:t>:</w:t>
      </w:r>
    </w:p>
    <w:p w14:paraId="5C972DDA" w14:textId="25583B54" w:rsidR="00887E6E" w:rsidRPr="007F2770" w:rsidRDefault="00887E6E" w:rsidP="00887E6E">
      <w:pPr>
        <w:pStyle w:val="B1"/>
        <w:rPr>
          <w:lang w:val="en-US"/>
        </w:rPr>
      </w:pPr>
      <w:r w:rsidRPr="007F2770">
        <w:t>a)</w:t>
      </w:r>
      <w:r w:rsidRPr="007F2770">
        <w:tab/>
        <w:t xml:space="preserve">If the timer value indicates neither zero nor deactivated and an </w:t>
      </w:r>
      <w:r w:rsidRPr="007F2770">
        <w:rPr>
          <w:lang w:eastAsia="zh-CN"/>
        </w:rPr>
        <w:t>S-NSSAI</w:t>
      </w:r>
      <w:r w:rsidRPr="007F2770">
        <w:t xml:space="preserve"> was provided during the PDU session establishment and the request type was different from "initial emergency request" and different from "</w:t>
      </w:r>
      <w:r w:rsidRPr="007F2770">
        <w:rPr>
          <w:lang w:eastAsia="ko-KR"/>
        </w:rPr>
        <w:t>existing emergency PDU session</w:t>
      </w:r>
      <w:r w:rsidRPr="007F2770">
        <w:t xml:space="preserve">", the UE shall stop timer T3585 associated with the </w:t>
      </w:r>
      <w:r w:rsidRPr="007F2770">
        <w:rPr>
          <w:lang w:eastAsia="zh-CN"/>
        </w:rPr>
        <w:t>S-NSSAI of the PDU session</w:t>
      </w:r>
      <w:r w:rsidRPr="007F2770">
        <w:t xml:space="preserve">, if it is running. If the timer value indicates neither zero nor deactivated and no </w:t>
      </w:r>
      <w:r w:rsidRPr="007F2770">
        <w:rPr>
          <w:lang w:eastAsia="zh-CN"/>
        </w:rPr>
        <w:t>S-NSSAI</w:t>
      </w:r>
      <w:r w:rsidRPr="007F2770">
        <w:t xml:space="preserve"> was provided during the PDU session establishment and the request type was different from "initial emergency request" and different from "</w:t>
      </w:r>
      <w:r w:rsidRPr="007F2770">
        <w:rPr>
          <w:lang w:eastAsia="ko-KR"/>
        </w:rPr>
        <w:t>existing emergency PDU session</w:t>
      </w:r>
      <w:r w:rsidRPr="007F2770">
        <w:t xml:space="preserve">", the UE shall stop timer T3585 associated with no </w:t>
      </w:r>
      <w:r w:rsidRPr="007F2770">
        <w:rPr>
          <w:lang w:eastAsia="zh-CN"/>
        </w:rPr>
        <w:t>S-NSSAI</w:t>
      </w:r>
      <w:r w:rsidRPr="007F2770">
        <w:t xml:space="preserve"> if it is running. The timer T3585 to be stopped includes</w:t>
      </w:r>
      <w:r w:rsidRPr="007F2770">
        <w:rPr>
          <w:lang w:val="en-US"/>
        </w:rPr>
        <w:t>:</w:t>
      </w:r>
    </w:p>
    <w:p w14:paraId="4DD6403D" w14:textId="77777777" w:rsidR="005F611F" w:rsidRDefault="005F611F" w:rsidP="005F611F">
      <w:pPr>
        <w:pStyle w:val="B2"/>
      </w:pPr>
      <w:r>
        <w:t>1)</w:t>
      </w:r>
      <w:r>
        <w:tab/>
        <w:t>in a PLMN:</w:t>
      </w:r>
    </w:p>
    <w:p w14:paraId="2F6B456B" w14:textId="54FFE939" w:rsidR="005F611F" w:rsidRPr="007F2770" w:rsidRDefault="005F611F" w:rsidP="00A33425">
      <w:pPr>
        <w:pStyle w:val="B3"/>
        <w:rPr>
          <w:lang w:eastAsia="zh-TW"/>
        </w:rPr>
      </w:pPr>
      <w:r>
        <w:t>i)</w:t>
      </w:r>
      <w:r w:rsidRPr="007F2770">
        <w:rPr>
          <w:lang w:eastAsia="zh-TW"/>
        </w:rPr>
        <w:tab/>
        <w:t xml:space="preserve">the timer T3585 applied for </w:t>
      </w:r>
      <w:r w:rsidRPr="00DC4972">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MODIFICATION REJECT</w:t>
      </w:r>
      <w:r w:rsidRPr="007F2770">
        <w:rPr>
          <w:rFonts w:hint="eastAsia"/>
          <w:lang w:eastAsia="zh-TW"/>
        </w:rPr>
        <w:t xml:space="preserve"> i</w:t>
      </w:r>
      <w:r w:rsidRPr="007F2770">
        <w:rPr>
          <w:lang w:eastAsia="zh-TW"/>
        </w:rPr>
        <w:t>s received, if running;</w:t>
      </w:r>
    </w:p>
    <w:p w14:paraId="4152EADE" w14:textId="78A311A3" w:rsidR="005F611F" w:rsidRPr="007F2770" w:rsidRDefault="005F611F" w:rsidP="00A33425">
      <w:pPr>
        <w:pStyle w:val="B3"/>
        <w:rPr>
          <w:lang w:eastAsia="zh-TW"/>
        </w:rPr>
      </w:pPr>
      <w:r>
        <w:rPr>
          <w:lang w:eastAsia="zh-TW"/>
        </w:rPr>
        <w:t>ii)</w:t>
      </w:r>
      <w:r w:rsidRPr="007F2770">
        <w:rPr>
          <w:lang w:eastAsia="zh-TW"/>
        </w:rPr>
        <w:tab/>
        <w:t xml:space="preserve">the timer T3585 applied for </w:t>
      </w:r>
      <w:r w:rsidRPr="00DC4972">
        <w:rPr>
          <w:lang w:eastAsia="zh-TW"/>
        </w:rPr>
        <w:t>all the PLMNs</w:t>
      </w:r>
      <w:r w:rsidRPr="007F2770">
        <w:rPr>
          <w:lang w:eastAsia="zh-TW"/>
        </w:rPr>
        <w:t xml:space="preserve"> and for </w:t>
      </w:r>
      <w:r w:rsidRPr="007F2770">
        <w:t>both 3GPP access type and non-3GPP access type</w:t>
      </w:r>
      <w:r w:rsidRPr="007F2770">
        <w:rPr>
          <w:lang w:eastAsia="zh-TW"/>
        </w:rPr>
        <w:t>, if running;</w:t>
      </w:r>
    </w:p>
    <w:p w14:paraId="25092E0D" w14:textId="22E88391" w:rsidR="005F611F" w:rsidRPr="007F2770" w:rsidRDefault="005F611F" w:rsidP="00A33425">
      <w:pPr>
        <w:pStyle w:val="B3"/>
        <w:rPr>
          <w:lang w:eastAsia="zh-TW"/>
        </w:rPr>
      </w:pPr>
      <w:r>
        <w:rPr>
          <w:lang w:eastAsia="zh-TW"/>
        </w:rPr>
        <w:t>iii)</w:t>
      </w:r>
      <w:r w:rsidRPr="007F2770">
        <w:rPr>
          <w:lang w:eastAsia="zh-TW"/>
        </w:rPr>
        <w:tab/>
        <w:t>the timer T3585 applied for the registered PLMN and for the access over which the</w:t>
      </w:r>
      <w:r w:rsidRPr="007F2770">
        <w:rPr>
          <w:rFonts w:hint="eastAsia"/>
          <w:lang w:eastAsia="zh-TW"/>
        </w:rPr>
        <w:t xml:space="preserve"> </w:t>
      </w:r>
      <w:r w:rsidRPr="007F2770">
        <w:t>PDU SESSION MODIFICATION REJECT</w:t>
      </w:r>
      <w:r w:rsidRPr="007F2770">
        <w:rPr>
          <w:rFonts w:hint="eastAsia"/>
          <w:lang w:eastAsia="zh-TW"/>
        </w:rPr>
        <w:t xml:space="preserve"> i</w:t>
      </w:r>
      <w:r w:rsidRPr="007F2770">
        <w:rPr>
          <w:lang w:eastAsia="zh-TW"/>
        </w:rPr>
        <w:t>s received, if running; and</w:t>
      </w:r>
    </w:p>
    <w:p w14:paraId="6C3875AC" w14:textId="77777777" w:rsidR="005F611F" w:rsidRPr="007F2770" w:rsidRDefault="005F611F" w:rsidP="005F611F">
      <w:pPr>
        <w:pStyle w:val="B3"/>
        <w:rPr>
          <w:lang w:eastAsia="zh-TW"/>
        </w:rPr>
      </w:pPr>
      <w:r>
        <w:rPr>
          <w:lang w:eastAsia="zh-TW"/>
        </w:rPr>
        <w:t>iv)</w:t>
      </w:r>
      <w:r w:rsidRPr="007F2770">
        <w:rPr>
          <w:lang w:eastAsia="zh-TW"/>
        </w:rPr>
        <w:t>-</w:t>
      </w:r>
      <w:r w:rsidRPr="007F2770">
        <w:rPr>
          <w:lang w:eastAsia="zh-TW"/>
        </w:rPr>
        <w:tab/>
        <w:t xml:space="preserve">the timer T3585 applied for the registered PLMN and for </w:t>
      </w:r>
      <w:r w:rsidRPr="007F2770">
        <w:t>both 3GPP access type and non-3GPP access type</w:t>
      </w:r>
      <w:r w:rsidRPr="007F2770">
        <w:rPr>
          <w:lang w:eastAsia="zh-TW"/>
        </w:rPr>
        <w:t>, if running;</w:t>
      </w:r>
      <w:r>
        <w:rPr>
          <w:lang w:eastAsia="zh-TW"/>
        </w:rPr>
        <w:t xml:space="preserve"> or</w:t>
      </w:r>
    </w:p>
    <w:p w14:paraId="4D07363A" w14:textId="77777777" w:rsidR="005F611F" w:rsidRPr="007F2770" w:rsidRDefault="005F611F" w:rsidP="005F611F">
      <w:pPr>
        <w:pStyle w:val="B2"/>
      </w:pPr>
      <w:r>
        <w:rPr>
          <w:lang w:eastAsia="zh-TW"/>
        </w:rPr>
        <w:t>2)</w:t>
      </w:r>
      <w:r>
        <w:rPr>
          <w:lang w:eastAsia="zh-TW"/>
        </w:rPr>
        <w:tab/>
        <w:t>in an SNPN:</w:t>
      </w:r>
    </w:p>
    <w:p w14:paraId="28B83AE5" w14:textId="77777777" w:rsidR="005F611F" w:rsidRPr="007F2770" w:rsidRDefault="005F611F" w:rsidP="005F611F">
      <w:pPr>
        <w:pStyle w:val="B3"/>
        <w:rPr>
          <w:lang w:eastAsia="zh-TW"/>
        </w:rPr>
      </w:pPr>
      <w:r>
        <w:rPr>
          <w:lang w:eastAsia="zh-TW"/>
        </w:rPr>
        <w:t>i)</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3EB82547" w14:textId="77777777" w:rsidR="005F611F" w:rsidRPr="007F2770" w:rsidRDefault="005F611F" w:rsidP="005F611F">
      <w:pPr>
        <w:pStyle w:val="B3"/>
        <w:rPr>
          <w:lang w:eastAsia="zh-TW"/>
        </w:rPr>
      </w:pPr>
      <w:r>
        <w:rPr>
          <w:lang w:eastAsia="zh-TW"/>
        </w:rPr>
        <w:t>ii)</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397AF693" w14:textId="77777777" w:rsidR="005F611F" w:rsidRPr="007F2770" w:rsidRDefault="005F611F" w:rsidP="005F611F">
      <w:pPr>
        <w:pStyle w:val="B3"/>
        <w:rPr>
          <w:lang w:eastAsia="zh-TW"/>
        </w:rPr>
      </w:pPr>
      <w:r>
        <w:rPr>
          <w:lang w:eastAsia="zh-TW"/>
        </w:rPr>
        <w:t>iii)</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p>
    <w:p w14:paraId="3D5240D1" w14:textId="77777777" w:rsidR="005F611F" w:rsidRPr="007F2770" w:rsidRDefault="005F611F" w:rsidP="00A33425">
      <w:pPr>
        <w:pStyle w:val="B3"/>
        <w:rPr>
          <w:lang w:eastAsia="zh-TW"/>
        </w:rPr>
      </w:pPr>
      <w:r>
        <w:rPr>
          <w:lang w:eastAsia="zh-TW"/>
        </w:rPr>
        <w:t>iv)</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w:t>
      </w:r>
    </w:p>
    <w:p w14:paraId="54542FCC" w14:textId="77777777" w:rsidR="00887E6E" w:rsidRPr="007F2770" w:rsidRDefault="00887E6E" w:rsidP="00887E6E">
      <w:pPr>
        <w:pStyle w:val="B1"/>
      </w:pPr>
      <w:r w:rsidRPr="007F2770">
        <w:rPr>
          <w:lang w:eastAsia="zh-TW"/>
        </w:rPr>
        <w:tab/>
      </w:r>
      <w:r w:rsidRPr="007F2770">
        <w:t>The UE shall then start timer T3585 with the value provided in the Back-off timer value IE or with the Back-off timer value received from the 5GMM sublayer and:</w:t>
      </w:r>
    </w:p>
    <w:p w14:paraId="43033F88" w14:textId="77777777" w:rsidR="00EB0AF1" w:rsidRPr="007F2770" w:rsidRDefault="00EB0AF1" w:rsidP="00EB0AF1">
      <w:pPr>
        <w:pStyle w:val="B2"/>
      </w:pPr>
      <w:r w:rsidRPr="007F2770">
        <w:t>1)</w:t>
      </w:r>
      <w:r w:rsidRPr="007F2770">
        <w:rPr>
          <w:rFonts w:hint="eastAsia"/>
        </w:rPr>
        <w:tab/>
      </w:r>
      <w:r w:rsidR="002427D1" w:rsidRPr="007F2770">
        <w:t xml:space="preserve">if an S-NSSAI was provided by the UE during the PDU session establishment, the UE </w:t>
      </w:r>
      <w:r w:rsidRPr="007F2770">
        <w:rPr>
          <w:rFonts w:hint="eastAsia"/>
        </w:rPr>
        <w:t xml:space="preserve">shall </w:t>
      </w:r>
      <w:r w:rsidRPr="007F2770">
        <w:t>not send another PDU SESSION ESTABLISHMENT REQUEST message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xml:space="preserve">", </w:t>
      </w:r>
      <w:r w:rsidRPr="007F2770">
        <w:rPr>
          <w:rFonts w:hint="eastAsia"/>
        </w:rPr>
        <w:t xml:space="preserve">or </w:t>
      </w:r>
      <w:r w:rsidRPr="007F2770">
        <w:t xml:space="preserve">another PDU SESSION MODIFICATION REQUEST message </w:t>
      </w:r>
      <w:r w:rsidR="00805F1E" w:rsidRPr="007F2770">
        <w:rPr>
          <w:lang w:eastAsia="zh-TW"/>
        </w:rPr>
        <w:t>with exception of those identified in subclause </w:t>
      </w:r>
      <w:r w:rsidR="00805F1E" w:rsidRPr="007F2770">
        <w:t>6.4.2.1,</w:t>
      </w:r>
      <w:r w:rsidR="00805F1E" w:rsidRPr="007F2770">
        <w:rPr>
          <w:lang w:eastAsia="zh-TW"/>
        </w:rPr>
        <w:t xml:space="preserve"> </w:t>
      </w:r>
      <w:r w:rsidRPr="007F2770">
        <w:t>for a non-emergency P</w:t>
      </w:r>
      <w:r w:rsidRPr="007F2770">
        <w:rPr>
          <w:rFonts w:hint="eastAsia"/>
        </w:rPr>
        <w:t>DU session</w:t>
      </w:r>
      <w:r w:rsidRPr="007F2770">
        <w:t xml:space="preserve"> for the </w:t>
      </w:r>
      <w:r w:rsidRPr="007F2770">
        <w:rPr>
          <w:rFonts w:hint="eastAsia"/>
          <w:lang w:eastAsia="zh-CN"/>
        </w:rPr>
        <w:t>S-NSSAI</w:t>
      </w:r>
      <w:r w:rsidR="002427D1" w:rsidRPr="007F2770">
        <w:rPr>
          <w:lang w:eastAsia="zh-CN"/>
        </w:rPr>
        <w:t xml:space="preserve"> </w:t>
      </w:r>
      <w:r w:rsidR="002427D1" w:rsidRPr="007F2770">
        <w:t>of the PDU session</w:t>
      </w:r>
      <w:r w:rsidRPr="007F2770">
        <w:t>, until timer T35</w:t>
      </w:r>
      <w:r w:rsidR="00A56343" w:rsidRPr="007F2770">
        <w:rPr>
          <w:lang w:eastAsia="zh-CN"/>
        </w:rPr>
        <w:t>85</w:t>
      </w:r>
      <w:r w:rsidRPr="007F2770">
        <w:t xml:space="preserve"> expires or timer </w:t>
      </w:r>
      <w:r w:rsidR="00A56343" w:rsidRPr="007F2770">
        <w:t>T3585</w:t>
      </w:r>
      <w:r w:rsidRPr="007F2770">
        <w:t xml:space="preserve"> is stopped; and</w:t>
      </w:r>
    </w:p>
    <w:p w14:paraId="6EA91EB1" w14:textId="6F89CF16" w:rsidR="00EB0AF1" w:rsidRPr="007F2770" w:rsidRDefault="00EB0AF1" w:rsidP="00EB0AF1">
      <w:pPr>
        <w:pStyle w:val="B2"/>
      </w:pPr>
      <w:r w:rsidRPr="007F2770">
        <w:t>2)</w:t>
      </w:r>
      <w:r w:rsidRPr="007F2770">
        <w:tab/>
      </w:r>
      <w:r w:rsidR="002427D1" w:rsidRPr="007F2770">
        <w:t>if the request type was different from "initial emergency request" and from "</w:t>
      </w:r>
      <w:r w:rsidR="002427D1" w:rsidRPr="007F2770">
        <w:rPr>
          <w:lang w:eastAsia="ko-KR"/>
        </w:rPr>
        <w:t>e</w:t>
      </w:r>
      <w:r w:rsidR="002427D1" w:rsidRPr="007F2770">
        <w:rPr>
          <w:rFonts w:hint="eastAsia"/>
          <w:lang w:eastAsia="ko-KR"/>
        </w:rPr>
        <w:t xml:space="preserve">xisting </w:t>
      </w:r>
      <w:r w:rsidR="002427D1" w:rsidRPr="007F2770">
        <w:rPr>
          <w:lang w:eastAsia="ko-KR"/>
        </w:rPr>
        <w:t>emergency PDU session</w:t>
      </w:r>
      <w:r w:rsidR="002427D1" w:rsidRPr="007F2770">
        <w:t xml:space="preserve">", and an S-NSSAI was not provided by the UE during the PDU session establishment, the UE </w:t>
      </w:r>
      <w:r w:rsidRPr="007F2770">
        <w:t>shall not send another PDU SESSION ESTABLISHMENT REQUEST message without an S-NSSAI and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or another PDU SESSION MODIFICATION REQUEST</w:t>
      </w:r>
      <w:r w:rsidRPr="007F2770">
        <w:rPr>
          <w:rFonts w:hint="eastAsia"/>
        </w:rPr>
        <w:t xml:space="preserve"> message</w:t>
      </w:r>
      <w:r w:rsidRPr="007F2770">
        <w:t xml:space="preserve"> </w:t>
      </w:r>
      <w:r w:rsidR="00805F1E" w:rsidRPr="007F2770">
        <w:rPr>
          <w:lang w:eastAsia="zh-TW"/>
        </w:rPr>
        <w:t>with exception of those identified in subclause </w:t>
      </w:r>
      <w:r w:rsidR="00805F1E" w:rsidRPr="007F2770">
        <w:t>6.4.2.1,</w:t>
      </w:r>
      <w:r w:rsidR="00805F1E" w:rsidRPr="007F2770">
        <w:rPr>
          <w:lang w:eastAsia="zh-TW"/>
        </w:rPr>
        <w:t xml:space="preserve"> </w:t>
      </w:r>
      <w:r w:rsidRPr="007F2770">
        <w:t>for a non-emergency P</w:t>
      </w:r>
      <w:r w:rsidRPr="007F2770">
        <w:rPr>
          <w:rFonts w:hint="eastAsia"/>
        </w:rPr>
        <w:t>DU session</w:t>
      </w:r>
      <w:r w:rsidRPr="007F2770">
        <w:t xml:space="preserve"> established without an S-NSSAI provided by the UE, until timer T35</w:t>
      </w:r>
      <w:r w:rsidR="00A56343" w:rsidRPr="007F2770">
        <w:rPr>
          <w:lang w:eastAsia="zh-CN"/>
        </w:rPr>
        <w:t>85</w:t>
      </w:r>
      <w:r w:rsidRPr="007F2770">
        <w:t xml:space="preserve"> expires or timer T35</w:t>
      </w:r>
      <w:r w:rsidR="00A56343" w:rsidRPr="007F2770">
        <w:rPr>
          <w:lang w:eastAsia="zh-CN"/>
        </w:rPr>
        <w:t>85</w:t>
      </w:r>
      <w:r w:rsidRPr="007F2770">
        <w:t xml:space="preserve"> is stopped.</w:t>
      </w:r>
    </w:p>
    <w:p w14:paraId="690B67C8" w14:textId="5639071C" w:rsidR="0080686A" w:rsidRPr="007F2770" w:rsidRDefault="0080686A" w:rsidP="0080686A">
      <w:pPr>
        <w:pStyle w:val="B1"/>
      </w:pPr>
      <w:r w:rsidRPr="007F2770">
        <w:rPr>
          <w:rFonts w:hint="eastAsia"/>
        </w:rPr>
        <w:tab/>
      </w:r>
      <w:r w:rsidRPr="007F2770">
        <w:t>The UE shall not stop timer T35</w:t>
      </w:r>
      <w:r w:rsidR="00A56343" w:rsidRPr="007F2770">
        <w:t>85</w:t>
      </w:r>
      <w:r w:rsidRPr="007F2770">
        <w:t xml:space="preserve"> upon a PLMN change</w:t>
      </w:r>
      <w:r w:rsidR="00412072">
        <w:t xml:space="preserve">, SNPN change, </w:t>
      </w:r>
      <w:r w:rsidRPr="007F2770">
        <w:t>or inter-system change</w:t>
      </w:r>
      <w:r w:rsidR="002427D1" w:rsidRPr="007F2770">
        <w:t>;</w:t>
      </w:r>
    </w:p>
    <w:p w14:paraId="24722C07" w14:textId="02CEFC1B" w:rsidR="00887E6E" w:rsidRPr="007F2770" w:rsidRDefault="00887E6E" w:rsidP="00887E6E">
      <w:pPr>
        <w:pStyle w:val="B1"/>
      </w:pPr>
      <w:r w:rsidRPr="007F2770">
        <w:t>b)</w:t>
      </w:r>
      <w:r w:rsidRPr="007F2770">
        <w:tab/>
        <w:t>if the timer value indicates that this timer is deactivated and an S-NSSAI was provided during the PDU session establishment and the request type was different from "initial emergency request" and different from "</w:t>
      </w:r>
      <w:r w:rsidRPr="007F2770">
        <w:rPr>
          <w:lang w:eastAsia="ko-KR"/>
        </w:rPr>
        <w:t>existing emergency PDU session</w:t>
      </w:r>
      <w:r w:rsidRPr="007F2770">
        <w:t xml:space="preserve">", the UE shall stop timer T3585 associated with the </w:t>
      </w:r>
      <w:r w:rsidRPr="007F2770">
        <w:rPr>
          <w:lang w:eastAsia="zh-CN"/>
        </w:rPr>
        <w:t>S-NSSAI of the PDU session</w:t>
      </w:r>
      <w:r w:rsidRPr="007F2770">
        <w:t xml:space="preserve">, if it is running. If the timer value indicates that this timer is deactivated and no </w:t>
      </w:r>
      <w:r w:rsidRPr="007F2770">
        <w:rPr>
          <w:lang w:eastAsia="zh-CN"/>
        </w:rPr>
        <w:t>S-NSSAI</w:t>
      </w:r>
      <w:r w:rsidRPr="007F2770">
        <w:t xml:space="preserve"> was provided during the PDU session establishment and the request type was different from "initial emergency request" and different from "</w:t>
      </w:r>
      <w:r w:rsidRPr="007F2770">
        <w:rPr>
          <w:lang w:eastAsia="ko-KR"/>
        </w:rPr>
        <w:t>existing emergency PDU session</w:t>
      </w:r>
      <w:r w:rsidRPr="007F2770">
        <w:t xml:space="preserve">", the UE shall stop timer T3585 associated with no </w:t>
      </w:r>
      <w:r w:rsidRPr="007F2770">
        <w:rPr>
          <w:lang w:eastAsia="zh-CN"/>
        </w:rPr>
        <w:t>S-NSSAI</w:t>
      </w:r>
      <w:r w:rsidRPr="007F2770">
        <w:t xml:space="preserve"> if it is running. The timer T3585 to be stopped includes:</w:t>
      </w:r>
    </w:p>
    <w:p w14:paraId="74E384F4" w14:textId="77777777" w:rsidR="005F611F" w:rsidRPr="007F2770" w:rsidRDefault="005F611F" w:rsidP="00A33425">
      <w:pPr>
        <w:pStyle w:val="B2"/>
      </w:pPr>
      <w:r>
        <w:rPr>
          <w:lang w:eastAsia="zh-TW"/>
        </w:rPr>
        <w:t>1)</w:t>
      </w:r>
      <w:r>
        <w:rPr>
          <w:lang w:eastAsia="zh-TW"/>
        </w:rPr>
        <w:tab/>
        <w:t>in a PLMN:</w:t>
      </w:r>
    </w:p>
    <w:p w14:paraId="577068D2" w14:textId="2F885A41" w:rsidR="005F611F" w:rsidRPr="007F2770" w:rsidRDefault="005F611F" w:rsidP="00A33425">
      <w:pPr>
        <w:pStyle w:val="B3"/>
        <w:rPr>
          <w:lang w:eastAsia="zh-TW"/>
        </w:rPr>
      </w:pPr>
      <w:r>
        <w:t>i)</w:t>
      </w:r>
      <w:r w:rsidRPr="007F2770">
        <w:tab/>
      </w:r>
      <w:r w:rsidRPr="007F2770">
        <w:rPr>
          <w:lang w:eastAsia="zh-TW"/>
        </w:rPr>
        <w:t xml:space="preserve">the timer T3585 applied for </w:t>
      </w:r>
      <w:r w:rsidRPr="00E50E7D">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MODIFICATION REJECT</w:t>
      </w:r>
      <w:r w:rsidRPr="007F2770">
        <w:rPr>
          <w:rFonts w:hint="eastAsia"/>
          <w:lang w:eastAsia="zh-TW"/>
        </w:rPr>
        <w:t xml:space="preserve"> i</w:t>
      </w:r>
      <w:r w:rsidRPr="007F2770">
        <w:rPr>
          <w:lang w:eastAsia="zh-TW"/>
        </w:rPr>
        <w:t>s received, if running;</w:t>
      </w:r>
    </w:p>
    <w:p w14:paraId="0E721496" w14:textId="1CFB3899" w:rsidR="005F611F" w:rsidRPr="007F2770" w:rsidRDefault="005F611F" w:rsidP="00A33425">
      <w:pPr>
        <w:pStyle w:val="B3"/>
        <w:rPr>
          <w:lang w:eastAsia="zh-TW"/>
        </w:rPr>
      </w:pPr>
      <w:r>
        <w:t>ii)</w:t>
      </w:r>
      <w:r w:rsidRPr="007F2770">
        <w:tab/>
      </w:r>
      <w:r w:rsidRPr="007F2770">
        <w:rPr>
          <w:lang w:eastAsia="zh-TW"/>
        </w:rPr>
        <w:t xml:space="preserve">the timer T3585 applied for </w:t>
      </w:r>
      <w:r w:rsidRPr="00E50E7D">
        <w:rPr>
          <w:lang w:eastAsia="zh-TW"/>
        </w:rPr>
        <w:t>all the PLMNs</w:t>
      </w:r>
      <w:r w:rsidRPr="007F2770">
        <w:rPr>
          <w:lang w:eastAsia="zh-TW"/>
        </w:rPr>
        <w:t xml:space="preserve"> and for </w:t>
      </w:r>
      <w:r w:rsidRPr="007F2770">
        <w:t>both 3GPP access type and non-3GPP access type</w:t>
      </w:r>
      <w:r w:rsidRPr="007F2770">
        <w:rPr>
          <w:lang w:eastAsia="zh-TW"/>
        </w:rPr>
        <w:t>, if running;</w:t>
      </w:r>
    </w:p>
    <w:p w14:paraId="498C7F3B" w14:textId="6CB6F5E9" w:rsidR="005F611F" w:rsidRPr="007F2770" w:rsidRDefault="005F611F" w:rsidP="00A33425">
      <w:pPr>
        <w:pStyle w:val="B3"/>
        <w:rPr>
          <w:lang w:eastAsia="zh-TW"/>
        </w:rPr>
      </w:pPr>
      <w:r>
        <w:rPr>
          <w:lang w:eastAsia="zh-TW"/>
        </w:rPr>
        <w:t>iii)</w:t>
      </w:r>
      <w:r w:rsidRPr="007F2770">
        <w:rPr>
          <w:lang w:eastAsia="zh-TW"/>
        </w:rPr>
        <w:tab/>
        <w:t>the timer T3585 applied for the registered PLMN and for the access over which the</w:t>
      </w:r>
      <w:r w:rsidRPr="007F2770">
        <w:rPr>
          <w:rFonts w:hint="eastAsia"/>
          <w:lang w:eastAsia="zh-TW"/>
        </w:rPr>
        <w:t xml:space="preserve"> </w:t>
      </w:r>
      <w:r w:rsidRPr="007F2770">
        <w:t>PDU SESSION MODIFICATION REJECT</w:t>
      </w:r>
      <w:r w:rsidRPr="007F2770">
        <w:rPr>
          <w:rFonts w:hint="eastAsia"/>
          <w:lang w:eastAsia="zh-TW"/>
        </w:rPr>
        <w:t xml:space="preserve"> i</w:t>
      </w:r>
      <w:r w:rsidRPr="007F2770">
        <w:rPr>
          <w:lang w:eastAsia="zh-TW"/>
        </w:rPr>
        <w:t>s received, if running; and</w:t>
      </w:r>
    </w:p>
    <w:p w14:paraId="2DF9D1E0" w14:textId="4204CB8E" w:rsidR="005F611F" w:rsidRPr="007F2770" w:rsidRDefault="005F611F" w:rsidP="005F611F">
      <w:pPr>
        <w:pStyle w:val="B3"/>
        <w:rPr>
          <w:lang w:eastAsia="zh-TW"/>
        </w:rPr>
      </w:pPr>
      <w:r>
        <w:rPr>
          <w:lang w:eastAsia="zh-TW"/>
        </w:rPr>
        <w:t>iv)</w:t>
      </w:r>
      <w:r w:rsidRPr="007F2770">
        <w:rPr>
          <w:lang w:eastAsia="zh-TW"/>
        </w:rPr>
        <w:tab/>
        <w:t xml:space="preserve">the timer T3585 applied for the registered PLMN and for </w:t>
      </w:r>
      <w:r w:rsidRPr="007F2770">
        <w:t>both 3GPP access type and non-3GPP access type</w:t>
      </w:r>
      <w:r w:rsidRPr="007F2770">
        <w:rPr>
          <w:lang w:eastAsia="zh-TW"/>
        </w:rPr>
        <w:t>, if running;</w:t>
      </w:r>
      <w:r>
        <w:rPr>
          <w:lang w:eastAsia="zh-TW"/>
        </w:rPr>
        <w:t xml:space="preserve"> or</w:t>
      </w:r>
    </w:p>
    <w:p w14:paraId="63F5573D" w14:textId="77777777" w:rsidR="005F611F" w:rsidRPr="007F2770" w:rsidRDefault="005F611F" w:rsidP="005F611F">
      <w:pPr>
        <w:pStyle w:val="B2"/>
      </w:pPr>
      <w:r>
        <w:rPr>
          <w:lang w:eastAsia="zh-TW"/>
        </w:rPr>
        <w:t>2)</w:t>
      </w:r>
      <w:r>
        <w:rPr>
          <w:lang w:eastAsia="zh-TW"/>
        </w:rPr>
        <w:tab/>
        <w:t>in an SNPN:</w:t>
      </w:r>
    </w:p>
    <w:p w14:paraId="5620A955" w14:textId="77777777" w:rsidR="005F611F" w:rsidRPr="007F2770" w:rsidRDefault="005F611F" w:rsidP="005F611F">
      <w:pPr>
        <w:pStyle w:val="B3"/>
        <w:rPr>
          <w:lang w:eastAsia="zh-TW"/>
        </w:rPr>
      </w:pPr>
      <w:r>
        <w:rPr>
          <w:lang w:eastAsia="zh-TW"/>
        </w:rPr>
        <w:t>i)</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3E0D0A7B" w14:textId="77777777" w:rsidR="005F611F" w:rsidRPr="007F2770" w:rsidRDefault="005F611F" w:rsidP="005F611F">
      <w:pPr>
        <w:pStyle w:val="B3"/>
        <w:rPr>
          <w:lang w:eastAsia="zh-TW"/>
        </w:rPr>
      </w:pPr>
      <w:r>
        <w:rPr>
          <w:lang w:eastAsia="zh-TW"/>
        </w:rPr>
        <w:t>ii)</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1557DA0B" w14:textId="77777777" w:rsidR="005F611F" w:rsidRPr="007F2770" w:rsidRDefault="005F611F" w:rsidP="005F611F">
      <w:pPr>
        <w:pStyle w:val="B3"/>
        <w:rPr>
          <w:lang w:eastAsia="zh-TW"/>
        </w:rPr>
      </w:pPr>
      <w:r>
        <w:rPr>
          <w:lang w:eastAsia="zh-TW"/>
        </w:rPr>
        <w:t>iii)</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p>
    <w:p w14:paraId="665484CD" w14:textId="77777777" w:rsidR="005F611F" w:rsidRPr="007F2770" w:rsidRDefault="005F611F" w:rsidP="00A33425">
      <w:pPr>
        <w:pStyle w:val="B3"/>
        <w:rPr>
          <w:lang w:eastAsia="zh-TW"/>
        </w:rPr>
      </w:pPr>
      <w:r>
        <w:rPr>
          <w:lang w:eastAsia="zh-TW"/>
        </w:rPr>
        <w:t>iv)</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w:t>
      </w:r>
    </w:p>
    <w:p w14:paraId="02EC16D5" w14:textId="77777777" w:rsidR="00887E6E" w:rsidRPr="007F2770" w:rsidRDefault="00887E6E" w:rsidP="00887E6E">
      <w:pPr>
        <w:pStyle w:val="B1"/>
      </w:pPr>
      <w:r w:rsidRPr="007F2770">
        <w:rPr>
          <w:lang w:eastAsia="zh-TW"/>
        </w:rPr>
        <w:tab/>
      </w:r>
      <w:r w:rsidRPr="007F2770">
        <w:t>In addition:</w:t>
      </w:r>
    </w:p>
    <w:p w14:paraId="14D2EC0D" w14:textId="298AC398" w:rsidR="00281A4F" w:rsidRPr="007F2770" w:rsidRDefault="00281A4F" w:rsidP="00281A4F">
      <w:pPr>
        <w:pStyle w:val="B2"/>
      </w:pPr>
      <w:r w:rsidRPr="007F2770">
        <w:t>1)</w:t>
      </w:r>
      <w:r w:rsidRPr="007F2770">
        <w:rPr>
          <w:rFonts w:hint="eastAsia"/>
        </w:rPr>
        <w:tab/>
      </w:r>
      <w:r w:rsidR="002427D1" w:rsidRPr="007F2770">
        <w:t xml:space="preserve">if an S-NSSAI was provided by the UE during the PDU session establishment, the UE </w:t>
      </w:r>
      <w:r w:rsidRPr="007F2770">
        <w:rPr>
          <w:rFonts w:hint="eastAsia"/>
        </w:rPr>
        <w:t xml:space="preserve">shall </w:t>
      </w:r>
      <w:r w:rsidRPr="007F2770">
        <w:t>not send another PDU SESSION ESTABLISHMENT REQUEST message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w:t>
      </w:r>
      <w:r w:rsidRPr="007F2770">
        <w:rPr>
          <w:rFonts w:hint="eastAsia"/>
        </w:rPr>
        <w:t xml:space="preserve"> or</w:t>
      </w:r>
      <w:r w:rsidRPr="007F2770">
        <w:t xml:space="preserve"> another PDU SESSION MODIFICATION REQUEST </w:t>
      </w:r>
      <w:r w:rsidRPr="007F2770">
        <w:rPr>
          <w:lang w:eastAsia="zh-TW"/>
        </w:rPr>
        <w:t>with exception of those identified in subclause </w:t>
      </w:r>
      <w:r w:rsidRPr="007F2770">
        <w:t>6.4.2.1,</w:t>
      </w:r>
      <w:r w:rsidRPr="007F2770">
        <w:rPr>
          <w:lang w:eastAsia="zh-TW"/>
        </w:rPr>
        <w:t xml:space="preserve"> </w:t>
      </w:r>
      <w:r w:rsidRPr="007F2770">
        <w:t>for a non-emergency P</w:t>
      </w:r>
      <w:r w:rsidRPr="007F2770">
        <w:rPr>
          <w:rFonts w:hint="eastAsia"/>
        </w:rPr>
        <w:t>DU session</w:t>
      </w:r>
      <w:r w:rsidRPr="007F2770">
        <w:t xml:space="preserve"> for the </w:t>
      </w:r>
      <w:r w:rsidRPr="007F2770">
        <w:rPr>
          <w:rFonts w:hint="eastAsia"/>
          <w:lang w:eastAsia="zh-CN"/>
        </w:rPr>
        <w:t>S-NSSAI</w:t>
      </w:r>
      <w:r w:rsidR="002427D1" w:rsidRPr="007F2770">
        <w:t xml:space="preserve"> of the PDU session</w:t>
      </w:r>
      <w:r w:rsidRPr="007F2770">
        <w:t xml:space="preserve"> until the UE is switched off, the USIM is removed, the entry in the "list of subscriber data" for the current SNPN is updated, or the UE receives a PDU SESSION MODIFICATION COMMAND message for a non-emergency P</w:t>
      </w:r>
      <w:r w:rsidRPr="007F2770">
        <w:rPr>
          <w:rFonts w:hint="eastAsia"/>
        </w:rPr>
        <w:t>DU session</w:t>
      </w:r>
      <w:r w:rsidRPr="007F2770">
        <w:t xml:space="preserve"> for the </w:t>
      </w:r>
      <w:r w:rsidRPr="007F2770">
        <w:rPr>
          <w:rFonts w:hint="eastAsia"/>
          <w:lang w:eastAsia="zh-CN"/>
        </w:rPr>
        <w:t>S-NSSAI</w:t>
      </w:r>
      <w:r w:rsidR="002427D1" w:rsidRPr="007F2770">
        <w:t xml:space="preserve"> of the PDU session</w:t>
      </w:r>
      <w:r w:rsidRPr="007F2770">
        <w:t xml:space="preserve"> from the network</w:t>
      </w:r>
      <w:r w:rsidR="006029C1" w:rsidRPr="007F2770">
        <w:t>, or a PDU SESSION AUTHENTICATION COMMAND message for a non-emergency P</w:t>
      </w:r>
      <w:r w:rsidR="006029C1" w:rsidRPr="007F2770">
        <w:rPr>
          <w:rFonts w:hint="eastAsia"/>
        </w:rPr>
        <w:t>DU session</w:t>
      </w:r>
      <w:r w:rsidR="006029C1" w:rsidRPr="007F2770">
        <w:t xml:space="preserve"> for the </w:t>
      </w:r>
      <w:r w:rsidR="006029C1" w:rsidRPr="007F2770">
        <w:rPr>
          <w:rFonts w:hint="eastAsia"/>
          <w:lang w:eastAsia="zh-CN"/>
        </w:rPr>
        <w:t>S-NSSAI</w:t>
      </w:r>
      <w:r w:rsidR="006029C1" w:rsidRPr="007F2770">
        <w:t xml:space="preserve"> of the PDU session from the network,</w:t>
      </w:r>
      <w:r w:rsidRPr="007F2770">
        <w:t xml:space="preserve"> or a PDU SESSION RELEASE COMMAND message </w:t>
      </w:r>
      <w:r w:rsidRPr="007F2770">
        <w:rPr>
          <w:rFonts w:hint="eastAsia"/>
          <w:lang w:eastAsia="zh-CN"/>
        </w:rPr>
        <w:t xml:space="preserve">without the </w:t>
      </w:r>
      <w:r w:rsidRPr="007F2770">
        <w:t xml:space="preserve">Back-off timer </w:t>
      </w:r>
      <w:r w:rsidRPr="007F2770">
        <w:rPr>
          <w:rFonts w:hint="eastAsia"/>
          <w:lang w:eastAsia="zh-TW"/>
        </w:rPr>
        <w:t xml:space="preserve">value </w:t>
      </w:r>
      <w:r w:rsidRPr="007F2770">
        <w:t xml:space="preserve">IE for the </w:t>
      </w:r>
      <w:r w:rsidRPr="007F2770">
        <w:rPr>
          <w:rFonts w:hint="eastAsia"/>
          <w:lang w:eastAsia="zh-CN"/>
        </w:rPr>
        <w:t>S-NSSAI</w:t>
      </w:r>
      <w:r w:rsidR="002427D1" w:rsidRPr="007F2770">
        <w:rPr>
          <w:lang w:eastAsia="zh-CN"/>
        </w:rPr>
        <w:t xml:space="preserve"> of the PDU session</w:t>
      </w:r>
      <w:r w:rsidRPr="007F2770">
        <w:t xml:space="preserve"> from the network; and</w:t>
      </w:r>
    </w:p>
    <w:p w14:paraId="7AB6657E" w14:textId="1FE84A7B" w:rsidR="00281A4F" w:rsidRPr="007F2770" w:rsidRDefault="00281A4F" w:rsidP="00281A4F">
      <w:pPr>
        <w:pStyle w:val="B2"/>
      </w:pPr>
      <w:r w:rsidRPr="007F2770">
        <w:t>2)</w:t>
      </w:r>
      <w:r w:rsidRPr="007F2770">
        <w:rPr>
          <w:rFonts w:hint="eastAsia"/>
        </w:rPr>
        <w:tab/>
      </w:r>
      <w:r w:rsidR="002427D1" w:rsidRPr="007F2770">
        <w:t>if the request type was different from "initial emergency request" and from "</w:t>
      </w:r>
      <w:r w:rsidR="002427D1" w:rsidRPr="007F2770">
        <w:rPr>
          <w:lang w:eastAsia="ko-KR"/>
        </w:rPr>
        <w:t>e</w:t>
      </w:r>
      <w:r w:rsidR="002427D1" w:rsidRPr="007F2770">
        <w:rPr>
          <w:rFonts w:hint="eastAsia"/>
          <w:lang w:eastAsia="ko-KR"/>
        </w:rPr>
        <w:t xml:space="preserve">xisting </w:t>
      </w:r>
      <w:r w:rsidR="002427D1" w:rsidRPr="007F2770">
        <w:rPr>
          <w:lang w:eastAsia="ko-KR"/>
        </w:rPr>
        <w:t>emergency PDU session</w:t>
      </w:r>
      <w:r w:rsidR="002427D1" w:rsidRPr="007F2770">
        <w:t xml:space="preserve">", and an S-NSSAI was not provided by the UE during the PDU session establishment, the UE </w:t>
      </w:r>
      <w:r w:rsidRPr="007F2770">
        <w:t>shall not send another PDU SESSION ESTABLISHMENT REQUEST message without an S-NSSAI and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xml:space="preserve">", or another PDU SESSION MODIFICATION REQUEST message </w:t>
      </w:r>
      <w:r w:rsidRPr="007F2770">
        <w:rPr>
          <w:lang w:eastAsia="zh-TW"/>
        </w:rPr>
        <w:t>with exception of those identified in subclause </w:t>
      </w:r>
      <w:r w:rsidRPr="007F2770">
        <w:t>6.4.2.1,</w:t>
      </w:r>
      <w:r w:rsidRPr="007F2770">
        <w:rPr>
          <w:lang w:eastAsia="zh-TW"/>
        </w:rPr>
        <w:t xml:space="preserve"> </w:t>
      </w:r>
      <w:r w:rsidRPr="007F2770">
        <w:t>for a non-emergency P</w:t>
      </w:r>
      <w:r w:rsidRPr="007F2770">
        <w:rPr>
          <w:rFonts w:hint="eastAsia"/>
        </w:rPr>
        <w:t>DU session</w:t>
      </w:r>
      <w:r w:rsidRPr="007F2770">
        <w:t xml:space="preserve"> established without an S-NSSAI provided by the UE, until the UE is switched off, the USIM is removed, the entry in the "list of subscriber data" for the current SNPN is updated, or the UE receives a PDU SESSION MODIFICATION COMMAND message for a non-emergency </w:t>
      </w:r>
      <w:r w:rsidRPr="007F2770">
        <w:rPr>
          <w:rFonts w:hint="eastAsia"/>
        </w:rPr>
        <w:t>PDU</w:t>
      </w:r>
      <w:r w:rsidRPr="007F2770">
        <w:t xml:space="preserve"> </w:t>
      </w:r>
      <w:r w:rsidRPr="007F2770">
        <w:rPr>
          <w:rFonts w:hint="eastAsia"/>
        </w:rPr>
        <w:t>session</w:t>
      </w:r>
      <w:r w:rsidRPr="007F2770">
        <w:t xml:space="preserve"> established without an S-NSSAI provided by the UE,</w:t>
      </w:r>
      <w:r w:rsidR="006029C1" w:rsidRPr="007F2770">
        <w:t xml:space="preserve"> or a PDU SESSION AUTHENTICATION COMMAND message for a non-emergency </w:t>
      </w:r>
      <w:r w:rsidR="006029C1" w:rsidRPr="007F2770">
        <w:rPr>
          <w:rFonts w:hint="eastAsia"/>
        </w:rPr>
        <w:t>PDU</w:t>
      </w:r>
      <w:r w:rsidR="006029C1" w:rsidRPr="007F2770">
        <w:t xml:space="preserve"> </w:t>
      </w:r>
      <w:r w:rsidR="006029C1" w:rsidRPr="007F2770">
        <w:rPr>
          <w:rFonts w:hint="eastAsia"/>
        </w:rPr>
        <w:t>session</w:t>
      </w:r>
      <w:r w:rsidR="006029C1" w:rsidRPr="007F2770">
        <w:t xml:space="preserve"> established without an S-NSSAI provided by the UE,</w:t>
      </w:r>
      <w:r w:rsidRPr="007F2770">
        <w:t xml:space="preserve"> or a PDU SESSION RELEASE COMMAND message</w:t>
      </w:r>
      <w:r w:rsidRPr="007F2770">
        <w:rPr>
          <w:rFonts w:hint="eastAsia"/>
          <w:lang w:eastAsia="zh-CN"/>
        </w:rPr>
        <w:t xml:space="preserve"> without the </w:t>
      </w:r>
      <w:r w:rsidRPr="007F2770">
        <w:t xml:space="preserve">Back-off timer </w:t>
      </w:r>
      <w:r w:rsidRPr="007F2770">
        <w:rPr>
          <w:rFonts w:hint="eastAsia"/>
          <w:lang w:eastAsia="zh-TW"/>
        </w:rPr>
        <w:t xml:space="preserve">value </w:t>
      </w:r>
      <w:r w:rsidRPr="007F2770">
        <w:t>IE for a non-emergency P</w:t>
      </w:r>
      <w:r w:rsidRPr="007F2770">
        <w:rPr>
          <w:rFonts w:hint="eastAsia"/>
        </w:rPr>
        <w:t>DU</w:t>
      </w:r>
      <w:r w:rsidRPr="007F2770">
        <w:t xml:space="preserve"> </w:t>
      </w:r>
      <w:r w:rsidRPr="007F2770">
        <w:rPr>
          <w:rFonts w:hint="eastAsia"/>
        </w:rPr>
        <w:t>session</w:t>
      </w:r>
      <w:r w:rsidRPr="007F2770">
        <w:t xml:space="preserve"> established without an S-NSSAI provided by the UE</w:t>
      </w:r>
      <w:r w:rsidRPr="007F2770">
        <w:rPr>
          <w:rFonts w:hint="eastAsia"/>
        </w:rPr>
        <w:t>.</w:t>
      </w:r>
    </w:p>
    <w:p w14:paraId="42608A82" w14:textId="4D01CD3E" w:rsidR="0080686A" w:rsidRPr="007F2770" w:rsidRDefault="0080686A" w:rsidP="0080686A">
      <w:pPr>
        <w:pStyle w:val="B1"/>
      </w:pPr>
      <w:r w:rsidRPr="007F2770">
        <w:rPr>
          <w:rFonts w:hint="eastAsia"/>
        </w:rPr>
        <w:tab/>
      </w:r>
      <w:r w:rsidRPr="007F2770">
        <w:t xml:space="preserve">The timer </w:t>
      </w:r>
      <w:r w:rsidR="00A56343" w:rsidRPr="007F2770">
        <w:t>T3585</w:t>
      </w:r>
      <w:r w:rsidRPr="007F2770">
        <w:t xml:space="preserve"> remains deactivated upon a PLMN change</w:t>
      </w:r>
      <w:r w:rsidR="005F611F">
        <w:t xml:space="preserve">, SNPN change, </w:t>
      </w:r>
      <w:r w:rsidRPr="007F2770">
        <w:t>or inter-system change</w:t>
      </w:r>
      <w:r w:rsidR="002427D1" w:rsidRPr="007F2770">
        <w:t>; and</w:t>
      </w:r>
    </w:p>
    <w:p w14:paraId="0CAE8142" w14:textId="77777777" w:rsidR="00EB0AF1" w:rsidRPr="007F2770" w:rsidRDefault="0080686A" w:rsidP="00EB0AF1">
      <w:pPr>
        <w:pStyle w:val="B1"/>
      </w:pPr>
      <w:r w:rsidRPr="007F2770">
        <w:t>c</w:t>
      </w:r>
      <w:r w:rsidRPr="007F2770">
        <w:rPr>
          <w:rFonts w:hint="eastAsia"/>
        </w:rPr>
        <w:t>)</w:t>
      </w:r>
      <w:r w:rsidRPr="007F2770">
        <w:rPr>
          <w:rFonts w:hint="eastAsia"/>
        </w:rPr>
        <w:tab/>
      </w:r>
      <w:r w:rsidR="00EB0AF1" w:rsidRPr="007F2770">
        <w:t>if the timer value indicates zero:</w:t>
      </w:r>
    </w:p>
    <w:p w14:paraId="4BDDD100" w14:textId="592BA860" w:rsidR="005F611F" w:rsidRDefault="00EB0AF1" w:rsidP="005F611F">
      <w:pPr>
        <w:pStyle w:val="B2"/>
      </w:pPr>
      <w:r w:rsidRPr="007F2770">
        <w:t>1)</w:t>
      </w:r>
      <w:r w:rsidRPr="007F2770">
        <w:rPr>
          <w:rFonts w:hint="eastAsia"/>
        </w:rPr>
        <w:tab/>
      </w:r>
      <w:r w:rsidR="002427D1" w:rsidRPr="007F2770">
        <w:t xml:space="preserve">if an S-NSSAI was provided by the UE during the PDU session establishment, the UE </w:t>
      </w:r>
      <w:r w:rsidRPr="007F2770">
        <w:rPr>
          <w:rFonts w:hint="eastAsia"/>
        </w:rPr>
        <w:t xml:space="preserve">shall </w:t>
      </w:r>
      <w:r w:rsidRPr="007F2770">
        <w:t xml:space="preserve">stop timer </w:t>
      </w:r>
      <w:r w:rsidR="00A56343" w:rsidRPr="007F2770">
        <w:t>T3585</w:t>
      </w:r>
      <w:r w:rsidRPr="007F2770">
        <w:t xml:space="preserve"> associated with the </w:t>
      </w:r>
      <w:r w:rsidRPr="007F2770">
        <w:rPr>
          <w:rFonts w:hint="eastAsia"/>
          <w:lang w:eastAsia="zh-CN"/>
        </w:rPr>
        <w:t>S-NSSAI</w:t>
      </w:r>
      <w:r w:rsidR="002427D1" w:rsidRPr="007F2770">
        <w:rPr>
          <w:lang w:eastAsia="zh-CN"/>
        </w:rPr>
        <w:t xml:space="preserve"> of the PDU session</w:t>
      </w:r>
      <w:r w:rsidR="005F611F">
        <w:t xml:space="preserve">, if running. </w:t>
      </w:r>
      <w:r w:rsidR="005F611F" w:rsidRPr="007F2770">
        <w:t>The timer T358</w:t>
      </w:r>
      <w:r w:rsidR="005F611F">
        <w:t>5</w:t>
      </w:r>
      <w:r w:rsidR="005F611F" w:rsidRPr="007F2770">
        <w:t xml:space="preserve"> to be stopped includes</w:t>
      </w:r>
      <w:r w:rsidR="005F611F">
        <w:t>:</w:t>
      </w:r>
    </w:p>
    <w:p w14:paraId="17A7DA79" w14:textId="77777777" w:rsidR="005F611F" w:rsidRDefault="005F611F" w:rsidP="005F611F">
      <w:pPr>
        <w:pStyle w:val="B3"/>
      </w:pPr>
      <w:r>
        <w:t>i)</w:t>
      </w:r>
      <w:r>
        <w:tab/>
        <w:t>in a PLMN:</w:t>
      </w:r>
    </w:p>
    <w:p w14:paraId="1D7515E5" w14:textId="181291D3" w:rsidR="005F611F" w:rsidRDefault="005F611F" w:rsidP="005F611F">
      <w:pPr>
        <w:pStyle w:val="B4"/>
        <w:rPr>
          <w:lang w:eastAsia="zh-TW"/>
        </w:rPr>
      </w:pPr>
      <w:r>
        <w:t>A)</w:t>
      </w:r>
      <w:r>
        <w:tab/>
      </w:r>
      <w:r w:rsidRPr="007F2770">
        <w:t xml:space="preserve">including </w:t>
      </w:r>
      <w:r w:rsidRPr="007F2770">
        <w:rPr>
          <w:rFonts w:hint="eastAsia"/>
          <w:lang w:eastAsia="zh-TW"/>
        </w:rPr>
        <w:t xml:space="preserve">the timer T3585 applied for </w:t>
      </w:r>
      <w:r w:rsidRPr="003567A5">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w:t>
      </w:r>
      <w:r>
        <w:rPr>
          <w:lang w:eastAsia="zh-TW"/>
        </w:rPr>
        <w:t>;</w:t>
      </w:r>
    </w:p>
    <w:p w14:paraId="2FD5C60A" w14:textId="77777777" w:rsidR="005F611F" w:rsidRPr="007F2770" w:rsidRDefault="005F611F" w:rsidP="005F611F">
      <w:pPr>
        <w:pStyle w:val="B4"/>
        <w:rPr>
          <w:lang w:eastAsia="zh-TW"/>
        </w:rPr>
      </w:pPr>
      <w:r>
        <w:t>B)</w:t>
      </w:r>
      <w:r w:rsidRPr="007F2770">
        <w:tab/>
      </w:r>
      <w:r w:rsidRPr="007F2770">
        <w:rPr>
          <w:lang w:eastAsia="zh-TW"/>
        </w:rPr>
        <w:t xml:space="preserve">the timer T3585 applied for </w:t>
      </w:r>
      <w:r w:rsidRPr="00F3382B">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w:t>
      </w:r>
    </w:p>
    <w:p w14:paraId="371B2AED" w14:textId="1B71043A" w:rsidR="005F611F" w:rsidRDefault="005F611F" w:rsidP="00A33425">
      <w:pPr>
        <w:pStyle w:val="B4"/>
        <w:rPr>
          <w:lang w:eastAsia="zh-TW"/>
        </w:rPr>
      </w:pPr>
      <w:r>
        <w:rPr>
          <w:lang w:eastAsia="zh-TW"/>
        </w:rPr>
        <w:t>C)</w:t>
      </w:r>
      <w:r w:rsidRPr="007F2770">
        <w:rPr>
          <w:lang w:eastAsia="zh-TW"/>
        </w:rPr>
        <w:tab/>
        <w:t>the timer T3585 applied for the registered PLMN and</w:t>
      </w:r>
      <w:r w:rsidRPr="007F2770">
        <w:rPr>
          <w:rFonts w:hint="eastAsia"/>
          <w:lang w:eastAsia="zh-TW"/>
        </w:rPr>
        <w:t xml:space="preserve"> </w:t>
      </w:r>
      <w:r w:rsidRPr="007F2770">
        <w:rPr>
          <w:lang w:eastAsia="zh-TW"/>
        </w:rPr>
        <w:t xml:space="preserve">for </w:t>
      </w:r>
      <w:r w:rsidRPr="007F2770">
        <w:rPr>
          <w:rFonts w:hint="eastAsia"/>
          <w:lang w:eastAsia="zh-TW"/>
        </w:rPr>
        <w:t>c</w:t>
      </w:r>
      <w:r w:rsidRPr="007F2770">
        <w:rPr>
          <w:lang w:eastAsia="zh-TW"/>
        </w:rPr>
        <w:t xml:space="preserve">urrent access </w:t>
      </w:r>
      <w:r w:rsidRPr="007F2770">
        <w:rPr>
          <w:rFonts w:hint="eastAsia"/>
          <w:lang w:eastAsia="zh-TW"/>
        </w:rPr>
        <w:t>t</w:t>
      </w:r>
      <w:r w:rsidRPr="007F2770">
        <w:rPr>
          <w:lang w:eastAsia="zh-TW"/>
        </w:rPr>
        <w:t>ype or both 3GPP access type and non-3GPP access type, if running;</w:t>
      </w:r>
      <w:r w:rsidRPr="007F2770">
        <w:rPr>
          <w:rFonts w:hint="eastAsia"/>
          <w:lang w:eastAsia="zh-TW"/>
        </w:rPr>
        <w:t xml:space="preserve"> </w:t>
      </w:r>
      <w:r w:rsidRPr="007F2770">
        <w:rPr>
          <w:lang w:eastAsia="zh-TW"/>
        </w:rPr>
        <w:t>and</w:t>
      </w:r>
    </w:p>
    <w:p w14:paraId="284A8FE7" w14:textId="59BBDDDD" w:rsidR="005F611F" w:rsidRDefault="005F611F" w:rsidP="005F611F">
      <w:pPr>
        <w:pStyle w:val="B4"/>
        <w:rPr>
          <w:lang w:eastAsia="zh-TW"/>
        </w:rPr>
      </w:pPr>
      <w:r>
        <w:rPr>
          <w:lang w:eastAsia="zh-TW"/>
        </w:rPr>
        <w:t>D)</w:t>
      </w:r>
      <w:r>
        <w:rPr>
          <w:lang w:eastAsia="zh-TW"/>
        </w:rPr>
        <w:tab/>
      </w:r>
      <w:r w:rsidRPr="007F2770">
        <w:rPr>
          <w:rFonts w:hint="eastAsia"/>
          <w:lang w:eastAsia="zh-TW"/>
        </w:rPr>
        <w:t>t</w:t>
      </w:r>
      <w:r w:rsidRPr="007F2770">
        <w:rPr>
          <w:lang w:eastAsia="zh-TW"/>
        </w:rPr>
        <w:t>he timer T3585 applied for the registered PLMN and</w:t>
      </w:r>
      <w:r w:rsidRPr="007F2770">
        <w:rPr>
          <w:rFonts w:hint="eastAsia"/>
          <w:lang w:eastAsia="zh-TW"/>
        </w:rPr>
        <w:t xml:space="preserve"> </w:t>
      </w:r>
      <w:r w:rsidRPr="007F2770">
        <w:rPr>
          <w:lang w:eastAsia="zh-TW"/>
        </w:rPr>
        <w:t xml:space="preserve">for </w:t>
      </w:r>
      <w:r w:rsidRPr="007F2770">
        <w:t>both 3GPP access type and non-3GPP access type</w:t>
      </w:r>
      <w:r w:rsidRPr="007F2770">
        <w:rPr>
          <w:lang w:eastAsia="zh-TW"/>
        </w:rPr>
        <w:t>, if running</w:t>
      </w:r>
      <w:r>
        <w:rPr>
          <w:lang w:eastAsia="zh-TW"/>
        </w:rPr>
        <w:t>; or</w:t>
      </w:r>
    </w:p>
    <w:p w14:paraId="4F7F6789" w14:textId="77777777" w:rsidR="005F611F" w:rsidRDefault="005F611F" w:rsidP="005F611F">
      <w:pPr>
        <w:pStyle w:val="B3"/>
        <w:rPr>
          <w:lang w:eastAsia="zh-TW"/>
        </w:rPr>
      </w:pPr>
      <w:r>
        <w:rPr>
          <w:lang w:eastAsia="zh-TW"/>
        </w:rPr>
        <w:t>ii)</w:t>
      </w:r>
      <w:r>
        <w:rPr>
          <w:lang w:eastAsia="zh-TW"/>
        </w:rPr>
        <w:tab/>
        <w:t>in an SNPN:</w:t>
      </w:r>
    </w:p>
    <w:p w14:paraId="65B3CBB5" w14:textId="77777777" w:rsidR="005F611F" w:rsidRPr="007F2770" w:rsidRDefault="005F611F" w:rsidP="005F611F">
      <w:pPr>
        <w:pStyle w:val="B4"/>
        <w:rPr>
          <w:lang w:eastAsia="zh-TW"/>
        </w:rPr>
      </w:pPr>
      <w:r>
        <w:rPr>
          <w:lang w:eastAsia="zh-TW"/>
        </w:rPr>
        <w:t>A)</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3D9ACFE5" w14:textId="77777777" w:rsidR="005F611F" w:rsidRPr="007F2770" w:rsidRDefault="005F611F" w:rsidP="005F611F">
      <w:pPr>
        <w:pStyle w:val="B4"/>
        <w:rPr>
          <w:lang w:eastAsia="zh-TW"/>
        </w:rPr>
      </w:pPr>
      <w:r>
        <w:rPr>
          <w:lang w:eastAsia="zh-TW"/>
        </w:rPr>
        <w:t>B)</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772668AB" w14:textId="77777777" w:rsidR="005F611F" w:rsidRPr="007F2770" w:rsidRDefault="005F611F" w:rsidP="005F611F">
      <w:pPr>
        <w:pStyle w:val="B4"/>
        <w:rPr>
          <w:lang w:eastAsia="zh-TW"/>
        </w:rPr>
      </w:pPr>
      <w:r>
        <w:rPr>
          <w:lang w:eastAsia="zh-TW"/>
        </w:rPr>
        <w:t>C)</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p>
    <w:p w14:paraId="178A5837" w14:textId="173B5B5A" w:rsidR="005F611F" w:rsidRDefault="005F611F" w:rsidP="00A33425">
      <w:pPr>
        <w:pStyle w:val="B4"/>
      </w:pPr>
      <w:r>
        <w:rPr>
          <w:lang w:eastAsia="zh-TW"/>
        </w:rPr>
        <w:t>D)</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r>
        <w:t>.</w:t>
      </w:r>
    </w:p>
    <w:p w14:paraId="1DA18743" w14:textId="0BFB4A19" w:rsidR="00EB0AF1" w:rsidRPr="007F2770" w:rsidRDefault="005F611F" w:rsidP="00EB0AF1">
      <w:pPr>
        <w:pStyle w:val="B2"/>
        <w:rPr>
          <w:lang w:eastAsia="zh-CN"/>
        </w:rPr>
      </w:pPr>
      <w:r>
        <w:tab/>
        <w:t>The UE</w:t>
      </w:r>
      <w:r w:rsidRPr="007F2770" w:rsidDel="005F611F">
        <w:t xml:space="preserve"> </w:t>
      </w:r>
      <w:r w:rsidR="00EB0AF1" w:rsidRPr="007F2770">
        <w:t>may send another PD</w:t>
      </w:r>
      <w:r w:rsidR="00EB0AF1" w:rsidRPr="007F2770">
        <w:rPr>
          <w:rFonts w:hint="eastAsia"/>
        </w:rPr>
        <w:t>U</w:t>
      </w:r>
      <w:r w:rsidR="00EB0AF1" w:rsidRPr="007F2770">
        <w:t xml:space="preserve"> </w:t>
      </w:r>
      <w:r w:rsidR="00EB0AF1" w:rsidRPr="007F2770">
        <w:rPr>
          <w:rFonts w:hint="eastAsia"/>
        </w:rPr>
        <w:t>SESSION ESTABLISHMENT</w:t>
      </w:r>
      <w:r w:rsidR="00EB0AF1" w:rsidRPr="007F2770">
        <w:t xml:space="preserve"> REQUEST</w:t>
      </w:r>
      <w:r w:rsidR="00E41829" w:rsidRPr="007F2770">
        <w:t xml:space="preserve"> message</w:t>
      </w:r>
      <w:r w:rsidR="00EB0AF1" w:rsidRPr="007F2770">
        <w:rPr>
          <w:rFonts w:hint="eastAsia"/>
        </w:rPr>
        <w:t xml:space="preserve"> or </w:t>
      </w:r>
      <w:r w:rsidR="00EB0AF1" w:rsidRPr="007F2770">
        <w:t xml:space="preserve">PDU SESSION MODIFICATION REQUEST message for the </w:t>
      </w:r>
      <w:r w:rsidR="00EB0AF1" w:rsidRPr="007F2770">
        <w:rPr>
          <w:rFonts w:hint="eastAsia"/>
          <w:lang w:eastAsia="zh-CN"/>
        </w:rPr>
        <w:t>S-NSSAI</w:t>
      </w:r>
      <w:r w:rsidR="002427D1" w:rsidRPr="007F2770">
        <w:rPr>
          <w:lang w:eastAsia="zh-CN"/>
        </w:rPr>
        <w:t xml:space="preserve"> of the PDU session</w:t>
      </w:r>
      <w:r w:rsidR="00EB0AF1" w:rsidRPr="007F2770">
        <w:t>; and</w:t>
      </w:r>
    </w:p>
    <w:p w14:paraId="6D02D500" w14:textId="4D7DDF47" w:rsidR="005F611F" w:rsidRPr="007A51D3" w:rsidRDefault="00EB0AF1" w:rsidP="005F611F">
      <w:pPr>
        <w:pStyle w:val="B2"/>
      </w:pPr>
      <w:r w:rsidRPr="007F2770">
        <w:t>2)</w:t>
      </w:r>
      <w:r w:rsidRPr="007F2770">
        <w:tab/>
        <w:t xml:space="preserve">if no </w:t>
      </w:r>
      <w:r w:rsidRPr="007F2770">
        <w:rPr>
          <w:rFonts w:hint="eastAsia"/>
          <w:lang w:eastAsia="zh-CN"/>
        </w:rPr>
        <w:t>S-NSSAI</w:t>
      </w:r>
      <w:r w:rsidRPr="007F2770">
        <w:t xml:space="preserve"> was provided during the PDU session establishment and the request type was different from </w:t>
      </w:r>
      <w:r w:rsidR="005F611F">
        <w:t>“</w:t>
      </w:r>
      <w:r w:rsidRPr="007F2770">
        <w:t xml:space="preserve">initial emergency request </w:t>
      </w:r>
      <w:r w:rsidR="005F611F">
        <w:t>“</w:t>
      </w:r>
      <w:r w:rsidRPr="007F2770">
        <w:t xml:space="preserve"> and different from </w:t>
      </w:r>
      <w:r w:rsidR="005F611F">
        <w:t>“</w:t>
      </w:r>
      <w:r w:rsidRPr="007F2770">
        <w:rPr>
          <w:lang w:eastAsia="ko-KR"/>
        </w:rPr>
        <w:t>e</w:t>
      </w:r>
      <w:r w:rsidRPr="007F2770">
        <w:rPr>
          <w:rFonts w:hint="eastAsia"/>
          <w:lang w:eastAsia="ko-KR"/>
        </w:rPr>
        <w:t xml:space="preserve">xisting </w:t>
      </w:r>
      <w:r w:rsidRPr="007F2770">
        <w:rPr>
          <w:lang w:eastAsia="ko-KR"/>
        </w:rPr>
        <w:t>emergency PDU session</w:t>
      </w:r>
      <w:r w:rsidR="005F611F">
        <w:t>”</w:t>
      </w:r>
      <w:r w:rsidRPr="007F2770">
        <w:t xml:space="preserve">, the UE shall stop timer </w:t>
      </w:r>
      <w:r w:rsidR="00A56343" w:rsidRPr="007F2770">
        <w:t>T3585</w:t>
      </w:r>
      <w:r w:rsidRPr="007F2770">
        <w:t xml:space="preserve"> associated with no </w:t>
      </w:r>
      <w:r w:rsidRPr="007F2770">
        <w:rPr>
          <w:rFonts w:hint="eastAsia"/>
          <w:lang w:eastAsia="zh-CN"/>
        </w:rPr>
        <w:t>S-NSSAI</w:t>
      </w:r>
      <w:r w:rsidR="005F611F" w:rsidRPr="007A51D3">
        <w:t xml:space="preserve"> The timer T3585 to be stopped includes:</w:t>
      </w:r>
    </w:p>
    <w:p w14:paraId="20B25045" w14:textId="77777777" w:rsidR="005F611F" w:rsidRDefault="005F611F" w:rsidP="00A33425">
      <w:pPr>
        <w:pStyle w:val="B3"/>
      </w:pPr>
      <w:r w:rsidRPr="007A51D3">
        <w:t>i)</w:t>
      </w:r>
      <w:r w:rsidRPr="007A51D3">
        <w:tab/>
        <w:t>in a PLMN:</w:t>
      </w:r>
    </w:p>
    <w:p w14:paraId="73BE36DD" w14:textId="16B82CC2" w:rsidR="005F611F" w:rsidRDefault="005F611F" w:rsidP="00A33425">
      <w:pPr>
        <w:pStyle w:val="B4"/>
        <w:rPr>
          <w:lang w:eastAsia="zh-TW"/>
        </w:rPr>
      </w:pPr>
      <w:r>
        <w:t>A)</w:t>
      </w:r>
      <w:r>
        <w:tab/>
      </w:r>
      <w:r w:rsidRPr="007F2770">
        <w:rPr>
          <w:rFonts w:hint="eastAsia"/>
          <w:lang w:eastAsia="zh-TW"/>
        </w:rPr>
        <w:t xml:space="preserve">the timer T3585 applied for </w:t>
      </w:r>
      <w:r w:rsidRPr="007A51D3">
        <w:rPr>
          <w:lang w:eastAsia="zh-TW"/>
        </w:rPr>
        <w:t>all the PLMNs</w:t>
      </w:r>
      <w:r w:rsidRPr="004F5ACA">
        <w:t xml:space="preserve"> and for the access over which the</w:t>
      </w:r>
      <w:r w:rsidRPr="004F5ACA">
        <w:rPr>
          <w:rFonts w:hint="eastAsia"/>
        </w:rPr>
        <w:t xml:space="preserve"> </w:t>
      </w:r>
      <w:r w:rsidRPr="007A51D3">
        <w:t>PDU SESSION RELEASE COMMAND</w:t>
      </w:r>
      <w:r w:rsidRPr="004F5ACA">
        <w:rPr>
          <w:rFonts w:hint="eastAsia"/>
        </w:rPr>
        <w:t xml:space="preserve"> i</w:t>
      </w:r>
      <w:r w:rsidRPr="004F5ACA">
        <w:t>s received</w:t>
      </w:r>
      <w:r w:rsidRPr="007F2770">
        <w:rPr>
          <w:lang w:eastAsia="zh-TW"/>
        </w:rPr>
        <w:t>, if running</w:t>
      </w:r>
      <w:r>
        <w:rPr>
          <w:lang w:eastAsia="zh-TW"/>
        </w:rPr>
        <w:t>;</w:t>
      </w:r>
    </w:p>
    <w:p w14:paraId="634BA748" w14:textId="77777777" w:rsidR="005F611F" w:rsidRPr="004F5ACA" w:rsidRDefault="005F611F" w:rsidP="005F611F">
      <w:pPr>
        <w:pStyle w:val="B4"/>
      </w:pPr>
      <w:r w:rsidRPr="007A51D3">
        <w:t>B)</w:t>
      </w:r>
      <w:r w:rsidRPr="007A51D3">
        <w:tab/>
      </w:r>
      <w:r w:rsidRPr="004F5ACA">
        <w:t>the timer T3585 applied for all the PLMNs and for the access over which the</w:t>
      </w:r>
      <w:r w:rsidRPr="004F5ACA">
        <w:rPr>
          <w:rFonts w:hint="eastAsia"/>
        </w:rPr>
        <w:t xml:space="preserve"> </w:t>
      </w:r>
      <w:r w:rsidRPr="007A51D3">
        <w:t>PDU SESSION RELEASE COMMAND</w:t>
      </w:r>
      <w:r w:rsidRPr="004F5ACA">
        <w:rPr>
          <w:rFonts w:hint="eastAsia"/>
        </w:rPr>
        <w:t xml:space="preserve"> i</w:t>
      </w:r>
      <w:r w:rsidRPr="004F5ACA">
        <w:t>s received, if running;</w:t>
      </w:r>
    </w:p>
    <w:p w14:paraId="685D5DAE" w14:textId="50EEB116" w:rsidR="005F611F" w:rsidRDefault="005F611F" w:rsidP="005F611F">
      <w:pPr>
        <w:pStyle w:val="B4"/>
        <w:rPr>
          <w:lang w:eastAsia="zh-TW"/>
        </w:rPr>
      </w:pPr>
      <w:r w:rsidRPr="004F5ACA">
        <w:t>C)</w:t>
      </w:r>
      <w:r w:rsidRPr="004F5ACA">
        <w:tab/>
        <w:t>the timer T3585 applied for the registered PLMN and</w:t>
      </w:r>
      <w:r w:rsidRPr="004F5ACA">
        <w:rPr>
          <w:rFonts w:hint="eastAsia"/>
        </w:rPr>
        <w:t xml:space="preserve"> </w:t>
      </w:r>
      <w:r w:rsidRPr="004F5ACA">
        <w:t xml:space="preserve">for </w:t>
      </w:r>
      <w:r w:rsidRPr="004F5ACA">
        <w:rPr>
          <w:rFonts w:hint="eastAsia"/>
        </w:rPr>
        <w:t>c</w:t>
      </w:r>
      <w:r w:rsidRPr="004F5ACA">
        <w:t xml:space="preserve">urrent access </w:t>
      </w:r>
      <w:r w:rsidRPr="004F5ACA">
        <w:rPr>
          <w:rFonts w:hint="eastAsia"/>
        </w:rPr>
        <w:t>t</w:t>
      </w:r>
      <w:r w:rsidRPr="004F5ACA">
        <w:t>ype or both 3GPP access type and non-3GPP access type, if running;</w:t>
      </w:r>
      <w:r w:rsidRPr="007F2770">
        <w:rPr>
          <w:rFonts w:hint="eastAsia"/>
          <w:lang w:eastAsia="zh-TW"/>
        </w:rPr>
        <w:t xml:space="preserve"> </w:t>
      </w:r>
      <w:r w:rsidRPr="007F2770">
        <w:rPr>
          <w:lang w:eastAsia="zh-TW"/>
        </w:rPr>
        <w:t>and</w:t>
      </w:r>
    </w:p>
    <w:p w14:paraId="60DFC4F6" w14:textId="77777777" w:rsidR="005F611F" w:rsidRPr="007A51D3" w:rsidRDefault="005F611F" w:rsidP="005F611F">
      <w:pPr>
        <w:pStyle w:val="B4"/>
      </w:pPr>
      <w:r>
        <w:rPr>
          <w:lang w:eastAsia="zh-TW"/>
        </w:rPr>
        <w:t>D)</w:t>
      </w:r>
      <w:r>
        <w:rPr>
          <w:lang w:eastAsia="zh-TW"/>
        </w:rPr>
        <w:tab/>
      </w:r>
      <w:r w:rsidRPr="007F2770">
        <w:rPr>
          <w:rFonts w:hint="eastAsia"/>
          <w:lang w:eastAsia="zh-TW"/>
        </w:rPr>
        <w:t>t</w:t>
      </w:r>
      <w:r w:rsidRPr="007F2770">
        <w:rPr>
          <w:lang w:eastAsia="zh-TW"/>
        </w:rPr>
        <w:t>he timer T3585 applied for the registered PLMN</w:t>
      </w:r>
      <w:r w:rsidRPr="004F5ACA">
        <w:t xml:space="preserve"> and</w:t>
      </w:r>
      <w:r w:rsidRPr="004F5ACA">
        <w:rPr>
          <w:rFonts w:hint="eastAsia"/>
        </w:rPr>
        <w:t xml:space="preserve"> </w:t>
      </w:r>
      <w:r w:rsidRPr="004F5ACA">
        <w:t xml:space="preserve">for </w:t>
      </w:r>
      <w:r w:rsidRPr="007A51D3">
        <w:t>both 3GPP access type and non-3GPP access type</w:t>
      </w:r>
      <w:r w:rsidRPr="007F2770">
        <w:rPr>
          <w:lang w:eastAsia="zh-TW"/>
        </w:rPr>
        <w:t>, if running</w:t>
      </w:r>
      <w:r>
        <w:t>;</w:t>
      </w:r>
      <w:r w:rsidRPr="007A51D3">
        <w:t xml:space="preserve"> or</w:t>
      </w:r>
    </w:p>
    <w:p w14:paraId="0393E8AA" w14:textId="77777777" w:rsidR="005F611F" w:rsidRPr="004F5ACA" w:rsidRDefault="005F611F" w:rsidP="005F611F">
      <w:pPr>
        <w:pStyle w:val="B3"/>
      </w:pPr>
      <w:r w:rsidRPr="004F5ACA">
        <w:t>ii)</w:t>
      </w:r>
      <w:r w:rsidRPr="004F5ACA">
        <w:tab/>
        <w:t>in an SNPN:</w:t>
      </w:r>
    </w:p>
    <w:p w14:paraId="5C516652" w14:textId="77777777" w:rsidR="005F611F" w:rsidRPr="004F5ACA" w:rsidRDefault="005F611F" w:rsidP="005F611F">
      <w:pPr>
        <w:pStyle w:val="B4"/>
      </w:pPr>
      <w:r w:rsidRPr="004F5ACA">
        <w:t>A)</w:t>
      </w:r>
      <w:r w:rsidRPr="004F5ACA">
        <w:tab/>
        <w:t xml:space="preserve">the timer T3585 applied for </w:t>
      </w:r>
      <w:r w:rsidRPr="007A51D3">
        <w:t>all the equivalent SNPNs</w:t>
      </w:r>
      <w:r w:rsidRPr="004F5ACA">
        <w:t xml:space="preserve"> and for the access over which the </w:t>
      </w:r>
      <w:r w:rsidRPr="007A51D3">
        <w:t>PDU SESSION AUTHENTICATION COMMAND message is received, associated with the RSNPN or an equivalent SNPN and with the selected entry of the "list of subscriber data" or the selected PLMN subscription</w:t>
      </w:r>
      <w:r w:rsidRPr="004F5ACA">
        <w:t>, if running;</w:t>
      </w:r>
    </w:p>
    <w:p w14:paraId="39CF4A35" w14:textId="77777777" w:rsidR="005F611F" w:rsidRPr="004F5ACA" w:rsidRDefault="005F611F" w:rsidP="005F611F">
      <w:pPr>
        <w:pStyle w:val="B4"/>
      </w:pPr>
      <w:r w:rsidRPr="004F5ACA">
        <w:t>B)</w:t>
      </w:r>
      <w:r w:rsidRPr="004F5ACA">
        <w:tab/>
        <w:t xml:space="preserve">the timer T3585 applied for </w:t>
      </w:r>
      <w:r w:rsidRPr="007A51D3">
        <w:t>all the equivalent SNPNs</w:t>
      </w:r>
      <w:r w:rsidRPr="004F5ACA">
        <w:t xml:space="preserve"> and for </w:t>
      </w:r>
      <w:r w:rsidRPr="007A51D3">
        <w:t>both 3GPP access type and non-3GPP access type, associated with the RSNPN or an equivalent SNPN and with the selected entry of the "list of subscriber data" or the selected PLMN subscription</w:t>
      </w:r>
      <w:r w:rsidRPr="004F5ACA">
        <w:t>, if running;</w:t>
      </w:r>
    </w:p>
    <w:p w14:paraId="605E94BD" w14:textId="77777777" w:rsidR="005F611F" w:rsidRPr="004F5ACA" w:rsidRDefault="005F611F" w:rsidP="005F611F">
      <w:pPr>
        <w:pStyle w:val="B4"/>
      </w:pPr>
      <w:r w:rsidRPr="004F5ACA">
        <w:t>C)</w:t>
      </w:r>
      <w:r w:rsidRPr="004F5ACA">
        <w:tab/>
        <w:t xml:space="preserve">the timer T3585 applied for the registered SNPN and for the access over which the </w:t>
      </w:r>
      <w:r w:rsidRPr="007A51D3">
        <w:t>PDU SESSION AUTHENTICATION COMMAND message is received</w:t>
      </w:r>
      <w:r w:rsidRPr="004F5ACA">
        <w:t xml:space="preserve">, </w:t>
      </w:r>
      <w:r w:rsidRPr="007A51D3">
        <w:t xml:space="preserve">associated with the RSNPN and, if </w:t>
      </w:r>
      <w:r w:rsidRPr="004F5ACA">
        <w:t>the UE supports access to an SNPN using credentials from a credentials holder, equivalent SNPNs or both,</w:t>
      </w:r>
      <w:r w:rsidRPr="007A51D3">
        <w:t xml:space="preserve"> associated with the selected entry of the "list of subscriber data" or the selected PLMN subscription, </w:t>
      </w:r>
      <w:r w:rsidRPr="004F5ACA">
        <w:t>if running; and</w:t>
      </w:r>
    </w:p>
    <w:p w14:paraId="277D0D6C" w14:textId="700C796C" w:rsidR="005F611F" w:rsidRDefault="005F611F" w:rsidP="005F611F">
      <w:pPr>
        <w:pStyle w:val="B4"/>
      </w:pPr>
      <w:r w:rsidRPr="004F5ACA">
        <w:t>D)</w:t>
      </w:r>
      <w:r w:rsidRPr="004F5ACA">
        <w:tab/>
        <w:t xml:space="preserve">the timer T3585 applied for the registered PLMN and for </w:t>
      </w:r>
      <w:r w:rsidRPr="007A51D3">
        <w:t>both 3GPP access type and non-3GPP access type</w:t>
      </w:r>
      <w:r w:rsidRPr="004F5ACA">
        <w:t xml:space="preserve">, </w:t>
      </w:r>
      <w:r w:rsidRPr="007A51D3">
        <w:t xml:space="preserve">associated with the RSNPN and, if </w:t>
      </w:r>
      <w:r w:rsidRPr="004F5ACA">
        <w:t>the UE supports access to an SNPN using credentials from a credentials holder, equivalent SNPNs or both,</w:t>
      </w:r>
      <w:r w:rsidRPr="007A51D3">
        <w:t xml:space="preserve"> associated with the selected entry of the "list of subscriber data" or the selected PLMN subscription</w:t>
      </w:r>
      <w:r w:rsidRPr="007F2770">
        <w:t>, if running</w:t>
      </w:r>
      <w:r>
        <w:t>.</w:t>
      </w:r>
    </w:p>
    <w:p w14:paraId="58CED75A" w14:textId="112631F4" w:rsidR="00EB0AF1" w:rsidRPr="007F2770" w:rsidRDefault="005F611F" w:rsidP="00EB0AF1">
      <w:pPr>
        <w:pStyle w:val="B2"/>
        <w:rPr>
          <w:lang w:eastAsia="zh-CN"/>
        </w:rPr>
      </w:pPr>
      <w:r>
        <w:tab/>
        <w:t xml:space="preserve">The UE </w:t>
      </w:r>
      <w:r w:rsidR="00EB0AF1" w:rsidRPr="007F2770">
        <w:t>may send another PD</w:t>
      </w:r>
      <w:r w:rsidR="00EB0AF1" w:rsidRPr="007F2770">
        <w:rPr>
          <w:rFonts w:hint="eastAsia"/>
        </w:rPr>
        <w:t>U</w:t>
      </w:r>
      <w:r w:rsidR="00EB0AF1" w:rsidRPr="007F2770">
        <w:t xml:space="preserve"> </w:t>
      </w:r>
      <w:r w:rsidR="00EB0AF1" w:rsidRPr="007F2770">
        <w:rPr>
          <w:rFonts w:hint="eastAsia"/>
        </w:rPr>
        <w:t>SESSION ESTABLISHMENT</w:t>
      </w:r>
      <w:r w:rsidR="00EB0AF1" w:rsidRPr="007F2770">
        <w:t xml:space="preserve"> REQUEST message</w:t>
      </w:r>
      <w:r w:rsidR="00EB0AF1" w:rsidRPr="007F2770">
        <w:rPr>
          <w:rFonts w:hint="eastAsia"/>
        </w:rPr>
        <w:t xml:space="preserve"> without an S-NSSAI</w:t>
      </w:r>
      <w:r w:rsidR="00EB0AF1" w:rsidRPr="007F2770">
        <w:t>, or another PDU SESSION MODIFICATION REQUEST message without an S-NSSAI provided by the UE</w:t>
      </w:r>
      <w:r w:rsidR="00EB0AF1" w:rsidRPr="007F2770">
        <w:rPr>
          <w:rFonts w:hint="eastAsia"/>
        </w:rPr>
        <w:t>.</w:t>
      </w:r>
    </w:p>
    <w:p w14:paraId="400C444A" w14:textId="33BB64D9" w:rsidR="00225F0E" w:rsidRPr="007F2770" w:rsidRDefault="00225F0E" w:rsidP="00225F0E">
      <w:r w:rsidRPr="007F2770">
        <w:t>If the 5GSM congestion re-attempt indicator IE with the ABO bit set to "The back-off timer is applied in all PLMNs</w:t>
      </w:r>
      <w:r w:rsidR="0099656A" w:rsidRPr="007F2770">
        <w:t xml:space="preserve"> or all SNPNs </w:t>
      </w:r>
      <w:r w:rsidRPr="007F2770">
        <w:t>" is included in the PD</w:t>
      </w:r>
      <w:r w:rsidRPr="007F2770">
        <w:rPr>
          <w:rFonts w:hint="eastAsia"/>
        </w:rPr>
        <w:t>U</w:t>
      </w:r>
      <w:r w:rsidRPr="007F2770">
        <w:t xml:space="preserve"> </w:t>
      </w:r>
      <w:r w:rsidRPr="007F2770">
        <w:rPr>
          <w:rFonts w:hint="eastAsia"/>
        </w:rPr>
        <w:t xml:space="preserve">SESSION </w:t>
      </w:r>
      <w:r w:rsidRPr="007F2770">
        <w:t xml:space="preserve">MODIFICATION REJECT message with the </w:t>
      </w:r>
      <w:r w:rsidRPr="007F2770">
        <w:rPr>
          <w:rFonts w:hint="eastAsia"/>
        </w:rPr>
        <w:t>5G</w:t>
      </w:r>
      <w:r w:rsidRPr="007F2770">
        <w:t>SM cause value #69 "insufficient resources</w:t>
      </w:r>
      <w:r w:rsidRPr="007F2770">
        <w:rPr>
          <w:rFonts w:hint="eastAsia"/>
        </w:rPr>
        <w:t xml:space="preserve"> for specific slice</w:t>
      </w:r>
      <w:r w:rsidRPr="007F2770">
        <w:t>", then the UE shall apply the timer T3585 for all the PLMNs</w:t>
      </w:r>
      <w:r w:rsidR="002D654E" w:rsidRPr="007F2770">
        <w:t xml:space="preserve"> or all the equivalent SNPNs</w:t>
      </w:r>
      <w:r w:rsidRPr="007F2770">
        <w:t>. Otherwise, the UE shall apply the timer T3585 for the registered PLMN</w:t>
      </w:r>
      <w:r w:rsidR="001348E2" w:rsidRPr="007F2770">
        <w:t xml:space="preserve"> or the registered SNPN</w:t>
      </w:r>
      <w:r w:rsidRPr="007F2770">
        <w:t>.</w:t>
      </w:r>
    </w:p>
    <w:p w14:paraId="34BDC4C3" w14:textId="1CE3B75A" w:rsidR="0080686A" w:rsidRPr="007F2770" w:rsidRDefault="0080686A" w:rsidP="0080686A">
      <w:r w:rsidRPr="007F2770">
        <w:t>If the Back-off timer value IE is not included</w:t>
      </w:r>
      <w:r w:rsidR="0092429D" w:rsidRPr="007F2770">
        <w:t xml:space="preserve"> or no Back-off timer value is received from the 5GMM sublayer</w:t>
      </w:r>
      <w:r w:rsidRPr="007F2770">
        <w:t xml:space="preserve">, then the UE may send another PDU SESSION ESTABLISHMENT REQUEST </w:t>
      </w:r>
      <w:r w:rsidR="00E41829" w:rsidRPr="007F2770">
        <w:t xml:space="preserve">message </w:t>
      </w:r>
      <w:r w:rsidRPr="007F2770">
        <w:t xml:space="preserve">or PDU SESSION MODIFICATION REQUEST message for the same </w:t>
      </w:r>
      <w:r w:rsidRPr="007F2770">
        <w:rPr>
          <w:rFonts w:hint="eastAsia"/>
        </w:rPr>
        <w:t>S-NSSAI</w:t>
      </w:r>
      <w:r w:rsidRPr="007F2770">
        <w:t xml:space="preserve"> or without </w:t>
      </w:r>
      <w:r w:rsidR="00EB0AF1" w:rsidRPr="007F2770">
        <w:t xml:space="preserve">an </w:t>
      </w:r>
      <w:r w:rsidRPr="007F2770">
        <w:t>S-NSSAI</w:t>
      </w:r>
      <w:ins w:id="5966" w:author="24.501_CR6245R2_(Rel-18)_TEI17" w:date="2024-06-20T08:15:00Z">
        <w:r w:rsidR="00C24C06">
          <w:t xml:space="preserve"> as specified in clause</w:t>
        </w:r>
        <w:r w:rsidR="00C24C06" w:rsidRPr="007F2770">
          <w:rPr>
            <w:lang w:eastAsia="zh-TW"/>
          </w:rPr>
          <w:t> </w:t>
        </w:r>
        <w:r w:rsidR="00C24C06">
          <w:t>6.2.8</w:t>
        </w:r>
      </w:ins>
      <w:r w:rsidRPr="007F2770">
        <w:t>.</w:t>
      </w:r>
    </w:p>
    <w:p w14:paraId="6F323704" w14:textId="77777777" w:rsidR="0092429D" w:rsidRPr="007F2770" w:rsidRDefault="0092429D" w:rsidP="0092429D">
      <w:pPr>
        <w:rPr>
          <w:lang w:eastAsia="ja-JP"/>
        </w:rPr>
      </w:pPr>
      <w:r w:rsidRPr="007F2770">
        <w:t xml:space="preserve">When the timer T3585 is running or the timer is deactivated, the UE is allowed to initiate </w:t>
      </w:r>
      <w:r w:rsidRPr="007F2770">
        <w:rPr>
          <w:rFonts w:hint="eastAsia"/>
        </w:rPr>
        <w:t>a</w:t>
      </w:r>
      <w:r w:rsidRPr="007F2770">
        <w:t xml:space="preserve"> P</w:t>
      </w:r>
      <w:r w:rsidRPr="007F2770">
        <w:rPr>
          <w:rFonts w:hint="eastAsia"/>
        </w:rPr>
        <w:t>DU session establishment</w:t>
      </w:r>
      <w:r w:rsidRPr="007F2770">
        <w:t xml:space="preserve"> procedure for emergency services.</w:t>
      </w:r>
    </w:p>
    <w:p w14:paraId="74758DE9" w14:textId="77777777" w:rsidR="0080686A" w:rsidRPr="007F2770" w:rsidRDefault="0080686A" w:rsidP="0080686A">
      <w:pPr>
        <w:rPr>
          <w:lang w:eastAsia="ja-JP"/>
        </w:rPr>
      </w:pPr>
      <w:r w:rsidRPr="007F2770">
        <w:t xml:space="preserve">If the timer </w:t>
      </w:r>
      <w:r w:rsidR="00A56343" w:rsidRPr="007F2770">
        <w:t>T3585</w:t>
      </w:r>
      <w:r w:rsidRPr="007F2770">
        <w:t xml:space="preserve"> is running when the UE enters state</w:t>
      </w:r>
      <w:r w:rsidR="0092429D" w:rsidRPr="007F2770">
        <w:t xml:space="preserve"> </w:t>
      </w:r>
      <w:r w:rsidRPr="007F2770">
        <w:rPr>
          <w:rFonts w:hint="eastAsia"/>
        </w:rPr>
        <w:t>5G</w:t>
      </w:r>
      <w:r w:rsidRPr="007F2770">
        <w:t xml:space="preserve">MM-DEREGISTERED, the UE remains switched on, and the USIM in the UE </w:t>
      </w:r>
      <w:r w:rsidR="00EF03AD" w:rsidRPr="007F2770">
        <w:t xml:space="preserve">(if any) </w:t>
      </w:r>
      <w:r w:rsidRPr="007F2770">
        <w:t>remains the same</w:t>
      </w:r>
      <w:r w:rsidR="00281A4F" w:rsidRPr="007F2770">
        <w:t xml:space="preserve"> </w:t>
      </w:r>
      <w:r w:rsidR="00EF03AD" w:rsidRPr="007F2770">
        <w:t xml:space="preserve">and </w:t>
      </w:r>
      <w:r w:rsidR="00281A4F" w:rsidRPr="007F2770">
        <w:t>the entry in the "list of subscriber data" for the SNPN to which timer T3</w:t>
      </w:r>
      <w:r w:rsidR="0015246D" w:rsidRPr="007F2770">
        <w:t>585</w:t>
      </w:r>
      <w:r w:rsidR="00281A4F" w:rsidRPr="007F2770">
        <w:t xml:space="preserve"> is associated </w:t>
      </w:r>
      <w:r w:rsidR="00EF03AD" w:rsidRPr="007F2770">
        <w:t xml:space="preserve">(if any) </w:t>
      </w:r>
      <w:r w:rsidR="00281A4F" w:rsidRPr="007F2770">
        <w:t>is not updated</w:t>
      </w:r>
      <w:r w:rsidRPr="007F2770">
        <w:t xml:space="preserve">, then timer </w:t>
      </w:r>
      <w:r w:rsidR="00A56343" w:rsidRPr="007F2770">
        <w:t>T3585</w:t>
      </w:r>
      <w:r w:rsidRPr="007F2770">
        <w:rPr>
          <w:rFonts w:hint="eastAsia"/>
        </w:rPr>
        <w:t xml:space="preserve"> </w:t>
      </w:r>
      <w:r w:rsidRPr="007F2770">
        <w:t>is kept running until it expires or it is stopped.</w:t>
      </w:r>
    </w:p>
    <w:p w14:paraId="5CD20E6A" w14:textId="77777777" w:rsidR="0080686A" w:rsidRPr="007F2770" w:rsidRDefault="0080686A" w:rsidP="0080686A">
      <w:r w:rsidRPr="007F2770">
        <w:t xml:space="preserve">If the UE is switched off when the timer </w:t>
      </w:r>
      <w:r w:rsidR="00A56343" w:rsidRPr="007F2770">
        <w:t>T3585</w:t>
      </w:r>
      <w:r w:rsidRPr="007F2770">
        <w:t xml:space="preserve"> is running, and if the USIM in the UE </w:t>
      </w:r>
      <w:r w:rsidR="00EF03AD" w:rsidRPr="007F2770">
        <w:t xml:space="preserve">(if any) </w:t>
      </w:r>
      <w:r w:rsidRPr="007F2770">
        <w:t>remains the same</w:t>
      </w:r>
      <w:r w:rsidR="00281A4F" w:rsidRPr="007F2770">
        <w:t xml:space="preserve"> </w:t>
      </w:r>
      <w:r w:rsidR="00EF03AD" w:rsidRPr="007F2770">
        <w:t xml:space="preserve">and </w:t>
      </w:r>
      <w:r w:rsidR="00281A4F" w:rsidRPr="007F2770">
        <w:t>the entry in the "list of subscriber data" for the SNPN to which timer T3</w:t>
      </w:r>
      <w:r w:rsidR="0015246D" w:rsidRPr="007F2770">
        <w:t>585</w:t>
      </w:r>
      <w:r w:rsidR="00281A4F" w:rsidRPr="007F2770">
        <w:t xml:space="preserve"> is associated </w:t>
      </w:r>
      <w:r w:rsidR="00EF03AD" w:rsidRPr="007F2770">
        <w:t xml:space="preserve">(if any) </w:t>
      </w:r>
      <w:r w:rsidR="00281A4F" w:rsidRPr="007F2770">
        <w:t>is not updated</w:t>
      </w:r>
      <w:r w:rsidRPr="007F2770">
        <w:t xml:space="preserve"> when the UE is switched on, the UE shall behave as follows:</w:t>
      </w:r>
    </w:p>
    <w:p w14:paraId="017FF292" w14:textId="77777777" w:rsidR="0080686A" w:rsidRPr="007F2770" w:rsidRDefault="009B4EB9" w:rsidP="0080686A">
      <w:pPr>
        <w:pStyle w:val="B1"/>
      </w:pPr>
      <w:r w:rsidRPr="007F2770">
        <w:t>-</w:t>
      </w:r>
      <w:r w:rsidR="0080686A" w:rsidRPr="007F2770">
        <w:rPr>
          <w:rFonts w:hint="eastAsia"/>
        </w:rPr>
        <w:tab/>
      </w:r>
      <w:r w:rsidR="0080686A" w:rsidRPr="007F2770">
        <w:t xml:space="preserve">let t1 be the time remaining for </w:t>
      </w:r>
      <w:r w:rsidR="00A56343" w:rsidRPr="007F2770">
        <w:t>T3585</w:t>
      </w:r>
      <w:r w:rsidR="0080686A" w:rsidRPr="007F2770">
        <w:rPr>
          <w:rFonts w:hint="eastAsia"/>
        </w:rPr>
        <w:t xml:space="preserve"> </w:t>
      </w:r>
      <w:r w:rsidR="0080686A" w:rsidRPr="007F2770">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0080686A" w:rsidRPr="007F2770">
        <w:rPr>
          <w:rFonts w:hint="eastAsia"/>
        </w:rPr>
        <w:t>.</w:t>
      </w:r>
    </w:p>
    <w:p w14:paraId="1A2443EB" w14:textId="2D11FB51" w:rsidR="00196D17" w:rsidRPr="007F2770" w:rsidRDefault="00196D17" w:rsidP="00196D17">
      <w:r w:rsidRPr="007F2770">
        <w:t>If the UE is a UE operating in single-registration mode in a network supporting N26 interface and the PDU SESSION MODIFICATION REQUEST message was sent for a PDN connection established when in S1 mode after an inter-system change from S1 mode to N1 mode and timer T3585 associated with no S-NSSAI is running, then the UE shall re-initiate the UE-requested PDU session modification procedure after expiry of timer T3585.</w:t>
      </w:r>
    </w:p>
    <w:p w14:paraId="492946BD" w14:textId="11C31E7C" w:rsidR="008E5A5E" w:rsidRPr="007F2770" w:rsidRDefault="008E5A5E" w:rsidP="008E5A5E">
      <w:pPr>
        <w:pStyle w:val="NO"/>
      </w:pPr>
      <w:r w:rsidRPr="007F2770">
        <w:t>NOTE</w:t>
      </w:r>
      <w:r w:rsidR="002427D1" w:rsidRPr="007F2770">
        <w:t> 3</w:t>
      </w:r>
      <w:r w:rsidRPr="007F2770">
        <w:t>:</w:t>
      </w:r>
      <w:r w:rsidRPr="007F2770">
        <w:tab/>
        <w:t>As described in this subclause, upon PLMN change</w:t>
      </w:r>
      <w:r w:rsidR="005F611F">
        <w:t>, SNPN change,</w:t>
      </w:r>
      <w:r w:rsidRPr="007F2770">
        <w:t xml:space="preserve"> or inter-system change, the UE does not stop </w:t>
      </w:r>
      <w:r w:rsidRPr="007F2770">
        <w:rPr>
          <w:lang w:eastAsia="ja-JP"/>
        </w:rPr>
        <w:t xml:space="preserve">the </w:t>
      </w:r>
      <w:r w:rsidRPr="007F2770">
        <w:t xml:space="preserve">timer </w:t>
      </w:r>
      <w:r w:rsidR="00A56343" w:rsidRPr="007F2770">
        <w:t>T3584</w:t>
      </w:r>
      <w:r w:rsidRPr="007F2770">
        <w:t xml:space="preserve"> or </w:t>
      </w:r>
      <w:r w:rsidR="00A56343" w:rsidRPr="007F2770">
        <w:t>T3585</w:t>
      </w:r>
      <w:r w:rsidRPr="007F2770">
        <w:t xml:space="preserve">. This means </w:t>
      </w:r>
      <w:r w:rsidRPr="007F2770">
        <w:rPr>
          <w:lang w:val="en-US"/>
        </w:rPr>
        <w:t xml:space="preserve">the timer </w:t>
      </w:r>
      <w:r w:rsidR="00A56343" w:rsidRPr="007F2770">
        <w:t>T3584</w:t>
      </w:r>
      <w:r w:rsidRPr="007F2770">
        <w:t xml:space="preserve"> or </w:t>
      </w:r>
      <w:r w:rsidR="00A56343" w:rsidRPr="007F2770">
        <w:t>T3585</w:t>
      </w:r>
      <w:r w:rsidRPr="007F2770">
        <w:t xml:space="preserve"> </w:t>
      </w:r>
      <w:r w:rsidRPr="007F2770">
        <w:rPr>
          <w:lang w:eastAsia="zh-CN"/>
        </w:rPr>
        <w:t>c</w:t>
      </w:r>
      <w:r w:rsidRPr="007F2770">
        <w:t>an still be running or be deactivated for the given 5G</w:t>
      </w:r>
      <w:r w:rsidRPr="007F2770">
        <w:rPr>
          <w:lang w:val="en-US"/>
        </w:rPr>
        <w:t xml:space="preserve">SM procedure, the PLMN, the </w:t>
      </w:r>
      <w:r w:rsidRPr="007F2770">
        <w:t>S-NSSAI and optionally the DNN combination when the UE returns to the PLMN or when it performs inter-system change back from S1 mode to N1 mode. Thus the UE can still be prevented from sending another PD</w:t>
      </w:r>
      <w:r w:rsidRPr="007F2770">
        <w:rPr>
          <w:rFonts w:hint="eastAsia"/>
        </w:rPr>
        <w:t>U</w:t>
      </w:r>
      <w:r w:rsidRPr="007F2770">
        <w:t xml:space="preserve"> </w:t>
      </w:r>
      <w:r w:rsidRPr="007F2770">
        <w:rPr>
          <w:rFonts w:hint="eastAsia"/>
        </w:rPr>
        <w:t>SESSION ESTABLISHMENT</w:t>
      </w:r>
      <w:r w:rsidRPr="007F2770">
        <w:t xml:space="preserve"> REQUEST</w:t>
      </w:r>
      <w:r w:rsidR="00766C39" w:rsidRPr="007F2770">
        <w:t xml:space="preserve"> or PDU SESSION MODIFICATION REQUEST</w:t>
      </w:r>
      <w:r w:rsidRPr="007F2770">
        <w:t xml:space="preserve"> message in the PLMN for the same S-NSSAI and optionally the same DNN.</w:t>
      </w:r>
    </w:p>
    <w:p w14:paraId="6C260737" w14:textId="77777777" w:rsidR="005F611F" w:rsidRPr="007F2770" w:rsidRDefault="005F611F" w:rsidP="005F611F">
      <w:bookmarkStart w:id="5967" w:name="_Toc20232839"/>
      <w:bookmarkStart w:id="5968" w:name="_Toc27746943"/>
      <w:bookmarkStart w:id="5969" w:name="_Toc36213127"/>
      <w:bookmarkStart w:id="5970" w:name="_Toc36657304"/>
      <w:bookmarkStart w:id="5971" w:name="_Toc45286969"/>
      <w:bookmarkStart w:id="5972" w:name="_Toc51948238"/>
      <w:bookmarkStart w:id="5973" w:name="_Toc51949330"/>
      <w:r w:rsidRPr="007F2770">
        <w:t>Upon PLMN change</w:t>
      </w:r>
      <w:r>
        <w:t xml:space="preserve"> or SNPN change</w:t>
      </w:r>
      <w:r w:rsidRPr="007F2770">
        <w:t xml:space="preserve">, if T3584 </w:t>
      </w:r>
      <w:r>
        <w:t xml:space="preserve">applied </w:t>
      </w:r>
      <w:r w:rsidRPr="009A4FC1">
        <w:t xml:space="preserve">for the registered PLMN or the registered SNPN </w:t>
      </w:r>
      <w:r w:rsidRPr="007F2770">
        <w:t>is running or is deactivated for an S-NSSAI, a DNN, and old PLMN</w:t>
      </w:r>
      <w:r>
        <w:t xml:space="preserve"> or old SNPN</w:t>
      </w:r>
      <w:r w:rsidRPr="007F2770">
        <w:t>, but T3584 is not running and is not deactivated for the S-NSSAI, the DNN, and new PLMN</w:t>
      </w:r>
      <w:r>
        <w:t xml:space="preserve"> or new SNPN</w:t>
      </w:r>
      <w:r w:rsidRPr="007F2770">
        <w:t>, then the UE is allowed to send a PD</w:t>
      </w:r>
      <w:r w:rsidRPr="007F2770">
        <w:rPr>
          <w:rFonts w:hint="eastAsia"/>
        </w:rPr>
        <w:t>U</w:t>
      </w:r>
      <w:r w:rsidRPr="007F2770">
        <w:t xml:space="preserve"> </w:t>
      </w:r>
      <w:r w:rsidRPr="007F2770">
        <w:rPr>
          <w:rFonts w:hint="eastAsia"/>
        </w:rPr>
        <w:t>SESSION ESTABLISHMENT</w:t>
      </w:r>
      <w:r w:rsidRPr="007F2770">
        <w:t xml:space="preserve"> REQUEST message for the same S-NSSAI and the same DNN in the new PLMN</w:t>
      </w:r>
      <w:r>
        <w:t xml:space="preserve"> or new SNPN</w:t>
      </w:r>
      <w:r w:rsidRPr="007F2770">
        <w:t>.</w:t>
      </w:r>
    </w:p>
    <w:p w14:paraId="09EFB1F5" w14:textId="77777777" w:rsidR="005F611F" w:rsidRDefault="005F611F" w:rsidP="005F611F">
      <w:r w:rsidRPr="007F2770">
        <w:t>Upon PLMN change</w:t>
      </w:r>
      <w:r>
        <w:t xml:space="preserve"> or SNPN change</w:t>
      </w:r>
      <w:r w:rsidRPr="007F2770">
        <w:t xml:space="preserve">, if T3585 </w:t>
      </w:r>
      <w:r>
        <w:t xml:space="preserve">applied </w:t>
      </w:r>
      <w:r w:rsidRPr="009A4FC1">
        <w:t xml:space="preserve">for the registered PLMN or the registered SNPN </w:t>
      </w:r>
      <w:r w:rsidRPr="007F2770">
        <w:t>is running or is deactivated for an S-NSSAI and old PLMN</w:t>
      </w:r>
      <w:r>
        <w:t xml:space="preserve"> or old SNPN</w:t>
      </w:r>
      <w:r w:rsidRPr="007F2770">
        <w:t>, but T3585 is not running and is not deactivated for the S-NSSAI and new PLMN</w:t>
      </w:r>
      <w:r>
        <w:t xml:space="preserve"> or new SNPN</w:t>
      </w:r>
      <w:r w:rsidRPr="007F2770">
        <w:t>, then the UE is allowed to send a PD</w:t>
      </w:r>
      <w:r w:rsidRPr="007F2770">
        <w:rPr>
          <w:rFonts w:hint="eastAsia"/>
        </w:rPr>
        <w:t>U</w:t>
      </w:r>
      <w:r w:rsidRPr="007F2770">
        <w:t xml:space="preserve"> </w:t>
      </w:r>
      <w:r w:rsidRPr="007F2770">
        <w:rPr>
          <w:rFonts w:hint="eastAsia"/>
        </w:rPr>
        <w:t>SESSION ESTABLISHMENT</w:t>
      </w:r>
      <w:r w:rsidRPr="007F2770">
        <w:t xml:space="preserve"> REQUEST message for the same S-NSSAI in the new PLMN</w:t>
      </w:r>
      <w:r>
        <w:t xml:space="preserve"> or new SNPN</w:t>
      </w:r>
      <w:r w:rsidRPr="007F2770">
        <w:t>.</w:t>
      </w:r>
    </w:p>
    <w:p w14:paraId="4B8AC9E9" w14:textId="77777777" w:rsidR="005F611F" w:rsidRPr="007F2770" w:rsidRDefault="005F611F" w:rsidP="005F611F">
      <w:r w:rsidRPr="009A4FC1">
        <w:t xml:space="preserve">Upon SNPN change, if T3585 </w:t>
      </w:r>
      <w:r>
        <w:t xml:space="preserve">applied </w:t>
      </w:r>
      <w:r w:rsidRPr="009A4FC1">
        <w:t xml:space="preserve">for </w:t>
      </w:r>
      <w:r>
        <w:t xml:space="preserve">all </w:t>
      </w:r>
      <w:r w:rsidRPr="009A4FC1">
        <w:t xml:space="preserve">the </w:t>
      </w:r>
      <w:r>
        <w:t xml:space="preserve">equivalent </w:t>
      </w:r>
      <w:r w:rsidRPr="009A4FC1">
        <w:t>SNPN</w:t>
      </w:r>
      <w:r>
        <w:t>s</w:t>
      </w:r>
      <w:r w:rsidRPr="009A4FC1">
        <w:t xml:space="preserve"> is running or is deactivated for an S-NSSAI and </w:t>
      </w:r>
      <w:r>
        <w:t>old SNPN</w:t>
      </w:r>
      <w:r w:rsidRPr="009A4FC1">
        <w:t xml:space="preserve">, but T3585 is not running and is not deactivated for the S-NSSAI and new </w:t>
      </w:r>
      <w:r>
        <w:t>non-equivalent SNPN</w:t>
      </w:r>
      <w:r w:rsidRPr="009A4FC1">
        <w:t>, then the UE is allowed to send a PD</w:t>
      </w:r>
      <w:r w:rsidRPr="009A4FC1">
        <w:rPr>
          <w:rFonts w:hint="eastAsia"/>
        </w:rPr>
        <w:t>U</w:t>
      </w:r>
      <w:r w:rsidRPr="009A4FC1">
        <w:t xml:space="preserve"> </w:t>
      </w:r>
      <w:r w:rsidRPr="009A4FC1">
        <w:rPr>
          <w:rFonts w:hint="eastAsia"/>
        </w:rPr>
        <w:t>SESSION</w:t>
      </w:r>
      <w:r w:rsidRPr="007F2770">
        <w:rPr>
          <w:rFonts w:hint="eastAsia"/>
        </w:rPr>
        <w:t xml:space="preserve"> ESTABLISHMENT</w:t>
      </w:r>
      <w:r w:rsidRPr="007F2770">
        <w:t xml:space="preserve"> REQUEST message for the same S-NSSAI in the </w:t>
      </w:r>
      <w:r>
        <w:t>new SNPN</w:t>
      </w:r>
      <w:r w:rsidRPr="007F2770">
        <w:t>.</w:t>
      </w:r>
    </w:p>
    <w:p w14:paraId="6BA47D73" w14:textId="77777777" w:rsidR="004B00CB" w:rsidRPr="007F2770" w:rsidRDefault="004B00CB" w:rsidP="00781477">
      <w:pPr>
        <w:pStyle w:val="Heading5"/>
        <w:rPr>
          <w:lang w:eastAsia="zh-CN"/>
        </w:rPr>
      </w:pPr>
      <w:bookmarkStart w:id="5974" w:name="_CR6_4_2_4_3"/>
      <w:bookmarkStart w:id="5975" w:name="_Toc162971479"/>
      <w:bookmarkEnd w:id="5974"/>
      <w:r w:rsidRPr="007F2770">
        <w:rPr>
          <w:lang w:eastAsia="zh-CN"/>
        </w:rPr>
        <w:t>6.4.2.4.3</w:t>
      </w:r>
      <w:r w:rsidRPr="007F2770">
        <w:rPr>
          <w:lang w:eastAsia="zh-CN"/>
        </w:rPr>
        <w:tab/>
        <w:t>Handling of network rejection not due to congestion control</w:t>
      </w:r>
      <w:bookmarkEnd w:id="5967"/>
      <w:bookmarkEnd w:id="5968"/>
      <w:bookmarkEnd w:id="5969"/>
      <w:bookmarkEnd w:id="5970"/>
      <w:bookmarkEnd w:id="5971"/>
      <w:bookmarkEnd w:id="5972"/>
      <w:bookmarkEnd w:id="5973"/>
      <w:bookmarkEnd w:id="5975"/>
    </w:p>
    <w:p w14:paraId="206D8789" w14:textId="1027D093" w:rsidR="004B00CB" w:rsidRPr="007F2770" w:rsidRDefault="004B00CB" w:rsidP="004B00CB">
      <w:r w:rsidRPr="007F2770">
        <w:t xml:space="preserve">If the 5GSM cause value is different from #26 "insufficient resources", </w:t>
      </w:r>
      <w:r w:rsidR="00177610" w:rsidRPr="007F2770">
        <w:t xml:space="preserve">#37 "5GS QoS not accepted", #44 "Semantic errors in packet filter(s)", #45 "Syntactical error in packet filter(s)", </w:t>
      </w:r>
      <w:r w:rsidRPr="007F2770">
        <w:t>#46 "out of LADN service area"</w:t>
      </w:r>
      <w:r w:rsidR="00A821F9" w:rsidRPr="007F2770">
        <w:t xml:space="preserve">, </w:t>
      </w:r>
      <w:r w:rsidR="00A821F9" w:rsidRPr="007F2770">
        <w:rPr>
          <w:rFonts w:hint="eastAsia"/>
          <w:lang w:eastAsia="zh-TW"/>
        </w:rPr>
        <w:t>#</w:t>
      </w:r>
      <w:r w:rsidR="00A821F9" w:rsidRPr="007F2770">
        <w:t>59 "unsupported 5QI value"</w:t>
      </w:r>
      <w:r w:rsidRPr="007F2770">
        <w:t xml:space="preserve">, #67 "insufficient resources for specific slice and DNN", #69 "insufficient resources for specific slice", </w:t>
      </w:r>
      <w:r w:rsidR="00177610" w:rsidRPr="007F2770">
        <w:t xml:space="preserve">#83 "Semantic error in the QoS operation", and #84 "Syntactical error in the QoS operation", </w:t>
      </w:r>
      <w:r w:rsidRPr="007F2770">
        <w:t>and the Back-off timer value IE is included, the UE shall behave as follows: (if the UE is a UE configured for high priority access in selected PLMN</w:t>
      </w:r>
      <w:r w:rsidR="000E1CC9" w:rsidRPr="007F2770">
        <w:t xml:space="preserve"> </w:t>
      </w:r>
      <w:r w:rsidR="000E1CC9" w:rsidRPr="007F2770">
        <w:rPr>
          <w:noProof/>
          <w:lang w:val="en-US"/>
        </w:rPr>
        <w:t>or SNPN</w:t>
      </w:r>
      <w:r w:rsidRPr="007F2770">
        <w:t>, exceptions are specified in subclause 6.2.</w:t>
      </w:r>
      <w:r w:rsidR="00065D1B" w:rsidRPr="007F2770">
        <w:t>12</w:t>
      </w:r>
      <w:r w:rsidRPr="007F2770">
        <w:t>):</w:t>
      </w:r>
    </w:p>
    <w:p w14:paraId="1A6AD81D" w14:textId="77777777" w:rsidR="004513A0" w:rsidRPr="007F2770" w:rsidRDefault="004513A0" w:rsidP="004513A0">
      <w:pPr>
        <w:pStyle w:val="B1"/>
      </w:pPr>
      <w:r w:rsidRPr="007F2770">
        <w:t>a)</w:t>
      </w:r>
      <w:r w:rsidRPr="007F2770">
        <w:tab/>
        <w:t>if the timer value indicates neither zero nor deactivated and:</w:t>
      </w:r>
    </w:p>
    <w:p w14:paraId="0FF182E4" w14:textId="77777777" w:rsidR="004513A0" w:rsidRDefault="004513A0" w:rsidP="004513A0">
      <w:pPr>
        <w:pStyle w:val="B2"/>
      </w:pPr>
      <w:r w:rsidRPr="007F2770">
        <w:t>1)</w:t>
      </w:r>
      <w:r w:rsidRPr="007F2770">
        <w:tab/>
        <w:t>if the UE provided DNN and S-NSSAI to the network during the PDU session establishment, the UE shall start the back-off timer with the value provided in the Back-off timer value IE for the PDU session modification procedure and</w:t>
      </w:r>
      <w:r>
        <w:t>:</w:t>
      </w:r>
    </w:p>
    <w:p w14:paraId="3F371AB4" w14:textId="1E44B263" w:rsidR="004513A0" w:rsidRPr="007F2770" w:rsidRDefault="004513A0" w:rsidP="00294B40">
      <w:pPr>
        <w:pStyle w:val="B3"/>
      </w:pPr>
      <w:bookmarkStart w:id="5976" w:name="_Hlk138887320"/>
      <w:r>
        <w:t>i)</w:t>
      </w:r>
      <w:r>
        <w:tab/>
        <w:t>in a PLMN,</w:t>
      </w:r>
      <w:r w:rsidRPr="007F2770">
        <w:t xml:space="preserve"> [PLMN, DNN, (mapped) HPLMN S-NSSAI of the PDU session] combination. The UE shall not send another PDU SESSION MODIFICATION REQUEST message</w:t>
      </w:r>
      <w:r w:rsidRPr="007F2770">
        <w:rPr>
          <w:lang w:eastAsia="zh-TW"/>
        </w:rPr>
        <w:t xml:space="preserve"> with exception of those identified in subclause </w:t>
      </w:r>
      <w:r w:rsidRPr="007F2770">
        <w:t>6.4.2.1, for the same DNN and the (mapped) HPLMN S-NSSAI of the PDU session in the current PLMN</w:t>
      </w:r>
      <w:r w:rsidRPr="007F2770">
        <w:rPr>
          <w:rFonts w:hint="eastAsia"/>
        </w:rPr>
        <w:t>,</w:t>
      </w:r>
      <w:r w:rsidRPr="007F2770">
        <w:t xml:space="preserve"> until the back-off timer expires, the UE is switched off, </w:t>
      </w:r>
      <w:r>
        <w:t xml:space="preserve">or </w:t>
      </w:r>
      <w:r w:rsidRPr="007F2770">
        <w:t>the USIM is removed</w:t>
      </w:r>
      <w:r>
        <w:t>;</w:t>
      </w:r>
      <w:r w:rsidRPr="007F2770">
        <w:t xml:space="preserve"> or</w:t>
      </w:r>
    </w:p>
    <w:p w14:paraId="400835DF" w14:textId="77777777" w:rsidR="004513A0" w:rsidRDefault="004513A0" w:rsidP="00294B40">
      <w:pPr>
        <w:pStyle w:val="B3"/>
      </w:pPr>
      <w:bookmarkStart w:id="5977" w:name="_Hlk138887329"/>
      <w:bookmarkEnd w:id="5976"/>
      <w:r>
        <w:t>ii)</w:t>
      </w:r>
      <w:r>
        <w:tab/>
        <w:t xml:space="preserve">in an SNPN, [SNPN,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DNN, (mapped) subscribed SNPN S-NSSAI] combination.</w:t>
      </w:r>
      <w:r w:rsidRPr="006F22FC">
        <w:t xml:space="preserve"> </w:t>
      </w:r>
      <w:r>
        <w:t xml:space="preserve">The UE shall not send another </w:t>
      </w:r>
      <w:r w:rsidRPr="00405573">
        <w:t xml:space="preserve">PDU SESSION </w:t>
      </w:r>
      <w:r>
        <w:t>MODIFICATION</w:t>
      </w:r>
      <w:r w:rsidRPr="00440029">
        <w:t xml:space="preserve"> </w:t>
      </w:r>
      <w:r w:rsidRPr="00405573">
        <w:t>REQUEST message</w:t>
      </w:r>
      <w:r w:rsidRPr="002B4825">
        <w:rPr>
          <w:lang w:eastAsia="zh-TW"/>
        </w:rPr>
        <w:t xml:space="preserve"> </w:t>
      </w:r>
      <w:r>
        <w:rPr>
          <w:lang w:eastAsia="zh-TW"/>
        </w:rPr>
        <w:t>with exception of those identified in subclause </w:t>
      </w:r>
      <w:r w:rsidRPr="00CC47FC">
        <w:t>6.4.2.1</w:t>
      </w:r>
      <w:r>
        <w:t>, for the same DNN and (mapped) subscribed SNPN S-NSSAI</w:t>
      </w:r>
      <w:r w:rsidRPr="00431F61">
        <w:t xml:space="preserve"> </w:t>
      </w:r>
      <w:r>
        <w:t xml:space="preserve">of the PDU session in the current SNPN using the selected entry of the "list of subscriber data" or selected PLMN </w:t>
      </w:r>
      <w:r w:rsidRPr="00184571">
        <w:t>sub</w:t>
      </w:r>
      <w:r>
        <w:t>s</w:t>
      </w:r>
      <w:r w:rsidRPr="00184571">
        <w:t>cription</w:t>
      </w:r>
      <w:r w:rsidRPr="00CC0C94">
        <w:rPr>
          <w:rFonts w:hint="eastAsia"/>
        </w:rPr>
        <w:t>,</w:t>
      </w:r>
      <w:r w:rsidRPr="00CC0C94">
        <w:t xml:space="preserve"> until the back-off timer expires, the UE is switched off</w:t>
      </w:r>
      <w:r>
        <w:t>,</w:t>
      </w:r>
      <w:r w:rsidRPr="00CC0C94">
        <w:t xml:space="preserve"> the USIM is removed</w:t>
      </w:r>
      <w:r>
        <w:t xml:space="preserve">, or the selected entry of the </w:t>
      </w:r>
      <w:r w:rsidRPr="00AB5C0F">
        <w:t>"</w:t>
      </w:r>
      <w:r>
        <w:t>list of subscriber data</w:t>
      </w:r>
      <w:r w:rsidRPr="00AB5C0F">
        <w:t>"</w:t>
      </w:r>
      <w:r>
        <w:t xml:space="preserve"> is updated;</w:t>
      </w:r>
    </w:p>
    <w:bookmarkEnd w:id="5977"/>
    <w:p w14:paraId="1607749F" w14:textId="25D88C1F" w:rsidR="004513A0" w:rsidRDefault="004513A0" w:rsidP="004513A0">
      <w:pPr>
        <w:pStyle w:val="B2"/>
      </w:pPr>
      <w:r w:rsidRPr="007F2770">
        <w:t>2)</w:t>
      </w:r>
      <w:r w:rsidRPr="007F2770">
        <w:tab/>
        <w:t>if the UE did not provide a DNN or S-NSSAI or any of the two parameters to the network during the PDU session establishment, it shall start the back-off timer accordingly for the PDU session modification procedure and</w:t>
      </w:r>
      <w:r>
        <w:t>:</w:t>
      </w:r>
    </w:p>
    <w:p w14:paraId="3711AB9D" w14:textId="605BB9AC" w:rsidR="004513A0" w:rsidRPr="007F2770" w:rsidRDefault="004513A0" w:rsidP="00294B40">
      <w:pPr>
        <w:pStyle w:val="B3"/>
      </w:pPr>
      <w:bookmarkStart w:id="5978" w:name="_Hlk138887361"/>
      <w:r>
        <w:t>i)</w:t>
      </w:r>
      <w:r>
        <w:tab/>
        <w:t xml:space="preserve">in a PLMN, </w:t>
      </w:r>
      <w:r w:rsidRPr="007F2770">
        <w:t>[PLMN, DNN, no S-NSSAI], [PLMN, no DNN, (mapped) HPLMN S-NSSAI of the PDU session] or [PLMN, no DNN, no S-NSSAI] combination. Dependent on the combination, the UE shall not send another PDU SESSION MODIFICATION REQUEST message</w:t>
      </w:r>
      <w:r w:rsidRPr="007F2770">
        <w:rPr>
          <w:lang w:eastAsia="zh-TW"/>
        </w:rPr>
        <w:t xml:space="preserve"> with exception of those identified in subclause </w:t>
      </w:r>
      <w:r w:rsidRPr="007F2770">
        <w:t>6.4.2.1, for the same [PLMN, DNN, no S-NSSAI], [PLMN, no DNN, (mapped) HPLMN S-NSSAI of the PDU session] or [PLMN, no DNN, no S-NSSAI] combination in the current PLMN</w:t>
      </w:r>
      <w:r w:rsidRPr="007F2770">
        <w:rPr>
          <w:rFonts w:hint="eastAsia"/>
        </w:rPr>
        <w:t>,</w:t>
      </w:r>
      <w:r w:rsidRPr="007F2770">
        <w:t xml:space="preserve"> until the back-off timer expires, the UE is switched off, </w:t>
      </w:r>
      <w:r>
        <w:t xml:space="preserve">or </w:t>
      </w:r>
      <w:r w:rsidRPr="007F2770">
        <w:t>the USIM is removed</w:t>
      </w:r>
      <w:r>
        <w:t>;</w:t>
      </w:r>
      <w:r w:rsidRPr="007F2770">
        <w:t xml:space="preserve"> or</w:t>
      </w:r>
    </w:p>
    <w:p w14:paraId="3BF17430" w14:textId="77777777" w:rsidR="004513A0" w:rsidRDefault="004513A0" w:rsidP="004513A0">
      <w:pPr>
        <w:pStyle w:val="B3"/>
      </w:pPr>
      <w:bookmarkStart w:id="5979" w:name="_Hlk138887381"/>
      <w:bookmarkEnd w:id="5978"/>
      <w:r>
        <w:t>ii)</w:t>
      </w:r>
      <w:r>
        <w:tab/>
        <w:t xml:space="preserve">in an SNPN, [SNPN,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DNN, no S-NSSAI], </w:t>
      </w:r>
      <w:r w:rsidRPr="004D721F">
        <w:t>[</w:t>
      </w:r>
      <w:r>
        <w:t>SNPN</w:t>
      </w:r>
      <w:r w:rsidRPr="004D721F">
        <w:t xml:space="preserve">,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no </w:t>
      </w:r>
      <w:r w:rsidRPr="004D721F">
        <w:t xml:space="preserve">DNN, </w:t>
      </w:r>
      <w:r>
        <w:t xml:space="preserve">(mapped) subscribed SNPN </w:t>
      </w:r>
      <w:r w:rsidRPr="004D721F">
        <w:t>S-NSSAI</w:t>
      </w:r>
      <w:r>
        <w:t xml:space="preserve"> of the PDU session</w:t>
      </w:r>
      <w:r w:rsidRPr="004D721F">
        <w:t xml:space="preserve">] </w:t>
      </w:r>
      <w:r>
        <w:t xml:space="preserve">or </w:t>
      </w:r>
      <w:r w:rsidRPr="004D721F">
        <w:t>[</w:t>
      </w:r>
      <w:r>
        <w:t>SNPN</w:t>
      </w:r>
      <w:r w:rsidRPr="004D721F">
        <w:t xml:space="preserve">,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no </w:t>
      </w:r>
      <w:r w:rsidRPr="004D721F">
        <w:t xml:space="preserve">DNN, </w:t>
      </w:r>
      <w:r>
        <w:t xml:space="preserve">no </w:t>
      </w:r>
      <w:r w:rsidRPr="004D721F">
        <w:t xml:space="preserve">S-NSSAI] </w:t>
      </w:r>
      <w:r>
        <w:t>combination.</w:t>
      </w:r>
      <w:r w:rsidRPr="004D721F">
        <w:t xml:space="preserve"> </w:t>
      </w:r>
      <w:r>
        <w:t xml:space="preserve">Dependent on the combination, the UE shall not send another </w:t>
      </w:r>
      <w:r w:rsidRPr="00405573">
        <w:t xml:space="preserve">PDU SESSION </w:t>
      </w:r>
      <w:r>
        <w:t>MODIFICATION</w:t>
      </w:r>
      <w:r w:rsidRPr="00440029">
        <w:t xml:space="preserve"> </w:t>
      </w:r>
      <w:r w:rsidRPr="00405573">
        <w:t>REQUEST message</w:t>
      </w:r>
      <w:r w:rsidRPr="009C66B1">
        <w:rPr>
          <w:lang w:eastAsia="zh-TW"/>
        </w:rPr>
        <w:t xml:space="preserve"> </w:t>
      </w:r>
      <w:r>
        <w:rPr>
          <w:lang w:eastAsia="zh-TW"/>
        </w:rPr>
        <w:t>with exception of those identified in subclause </w:t>
      </w:r>
      <w:r w:rsidRPr="00CC47FC">
        <w:t>6.4.2.1</w:t>
      </w:r>
      <w:r>
        <w:t xml:space="preserve">, for the same [SNPN,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DNN, no S-NSSAI], </w:t>
      </w:r>
      <w:r w:rsidRPr="004D721F">
        <w:t>[</w:t>
      </w:r>
      <w:r>
        <w:t>SNPN</w:t>
      </w:r>
      <w:r w:rsidRPr="004D721F">
        <w:t xml:space="preserve">,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no </w:t>
      </w:r>
      <w:r w:rsidRPr="004D721F">
        <w:t xml:space="preserve">DNN, </w:t>
      </w:r>
      <w:r>
        <w:t xml:space="preserve">(mapped) subscribed SNPN </w:t>
      </w:r>
      <w:r w:rsidRPr="004D721F">
        <w:t>S-NSSAI</w:t>
      </w:r>
      <w:r>
        <w:t xml:space="preserve"> of the PDU session</w:t>
      </w:r>
      <w:r w:rsidRPr="004D721F">
        <w:t xml:space="preserve">] </w:t>
      </w:r>
      <w:r>
        <w:t xml:space="preserve">or </w:t>
      </w:r>
      <w:r w:rsidRPr="004D721F">
        <w:t>[</w:t>
      </w:r>
      <w:r>
        <w:t>SNPN</w:t>
      </w:r>
      <w:r w:rsidRPr="004D721F">
        <w:t xml:space="preserve">,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no </w:t>
      </w:r>
      <w:r w:rsidRPr="004D721F">
        <w:t xml:space="preserve">DNN, </w:t>
      </w:r>
      <w:r>
        <w:t xml:space="preserve">no </w:t>
      </w:r>
      <w:r w:rsidRPr="004D721F">
        <w:t xml:space="preserve">S-NSSAI] </w:t>
      </w:r>
      <w:r>
        <w:t>combination in the current SNPN</w:t>
      </w:r>
      <w:r w:rsidRPr="00CC0C94">
        <w:rPr>
          <w:rFonts w:hint="eastAsia"/>
        </w:rPr>
        <w:t>,</w:t>
      </w:r>
      <w:r w:rsidRPr="00CC0C94">
        <w:t xml:space="preserve"> until the back-off timer expires, the UE is switched off</w:t>
      </w:r>
      <w:r>
        <w:t>,</w:t>
      </w:r>
      <w:r w:rsidRPr="00CC0C94">
        <w:t xml:space="preserve"> the USIM is removed</w:t>
      </w:r>
      <w:r>
        <w:t>, or the selected entry in the "list of subscriber data" is updated;</w:t>
      </w:r>
    </w:p>
    <w:bookmarkEnd w:id="5979"/>
    <w:p w14:paraId="39031A39" w14:textId="77777777" w:rsidR="004513A0" w:rsidRPr="007F2770" w:rsidRDefault="004513A0" w:rsidP="004513A0">
      <w:pPr>
        <w:pStyle w:val="B1"/>
      </w:pPr>
      <w:r w:rsidRPr="007F2770">
        <w:t>b)</w:t>
      </w:r>
      <w:r w:rsidRPr="007F2770">
        <w:tab/>
        <w:t>if the timer value indicates that this timer is deactivated and:</w:t>
      </w:r>
    </w:p>
    <w:p w14:paraId="4711CCCE" w14:textId="77777777" w:rsidR="004513A0" w:rsidRDefault="004513A0" w:rsidP="004513A0">
      <w:pPr>
        <w:pStyle w:val="B2"/>
      </w:pPr>
      <w:r w:rsidRPr="007F2770">
        <w:t>1)</w:t>
      </w:r>
      <w:r w:rsidRPr="007F2770">
        <w:tab/>
        <w:t>if the UE provided DNN and S-NSSAI to the network during the PDU session establishment, the UE shall not send another PDU SESSION MODIFICATION REQUEST message</w:t>
      </w:r>
      <w:r w:rsidRPr="007F2770">
        <w:rPr>
          <w:lang w:eastAsia="zh-TW"/>
        </w:rPr>
        <w:t xml:space="preserve"> with exception of those identified in subclause </w:t>
      </w:r>
      <w:r w:rsidRPr="007F2770">
        <w:t>6.4.2.1, for</w:t>
      </w:r>
      <w:r>
        <w:t>:</w:t>
      </w:r>
    </w:p>
    <w:p w14:paraId="10EADB59" w14:textId="2E4AB2E3" w:rsidR="004513A0" w:rsidRPr="007F2770" w:rsidRDefault="004513A0" w:rsidP="00294B40">
      <w:pPr>
        <w:pStyle w:val="B3"/>
      </w:pPr>
      <w:bookmarkStart w:id="5980" w:name="_Hlk138887423"/>
      <w:r>
        <w:t>i)</w:t>
      </w:r>
      <w:r>
        <w:tab/>
        <w:t>in a PLMN,</w:t>
      </w:r>
      <w:r w:rsidRPr="007F2770">
        <w:t xml:space="preserve"> the same DNN and the (mapped) HPLMN S-NSSAI of the PDU session in the current PLMN</w:t>
      </w:r>
      <w:r w:rsidRPr="007F2770">
        <w:rPr>
          <w:rFonts w:hint="eastAsia"/>
        </w:rPr>
        <w:t>,</w:t>
      </w:r>
      <w:r w:rsidRPr="007F2770">
        <w:t xml:space="preserve"> until the UE is switched off, </w:t>
      </w:r>
      <w:r>
        <w:t xml:space="preserve">or </w:t>
      </w:r>
      <w:r w:rsidRPr="007F2770">
        <w:t>the USIM is removed</w:t>
      </w:r>
      <w:r>
        <w:t>;</w:t>
      </w:r>
      <w:r w:rsidRPr="007F2770">
        <w:t xml:space="preserve"> or</w:t>
      </w:r>
    </w:p>
    <w:bookmarkEnd w:id="5980"/>
    <w:p w14:paraId="1CED9703" w14:textId="77777777" w:rsidR="004513A0" w:rsidRDefault="004513A0" w:rsidP="004513A0">
      <w:pPr>
        <w:pStyle w:val="B3"/>
      </w:pPr>
      <w:r>
        <w:t>ii)</w:t>
      </w:r>
      <w:r>
        <w:tab/>
        <w:t>in an SNPN, the same DNN and the (mapped) subscribed SNPN S-NSSAI of the PDU session in the current SNPN</w:t>
      </w:r>
      <w:r w:rsidRPr="001A7D2F">
        <w:t xml:space="preserve"> using the selected entry of the "list of subscriber data" or selected PLMN </w:t>
      </w:r>
      <w:r w:rsidRPr="00184571">
        <w:t>sub</w:t>
      </w:r>
      <w:r>
        <w:t>s</w:t>
      </w:r>
      <w:r w:rsidRPr="00184571">
        <w:t>cription</w:t>
      </w:r>
      <w:r w:rsidRPr="00CC0C94">
        <w:rPr>
          <w:rFonts w:hint="eastAsia"/>
        </w:rPr>
        <w:t>,</w:t>
      </w:r>
      <w:r w:rsidRPr="00CC0C94">
        <w:t xml:space="preserve"> until the UE is switched off</w:t>
      </w:r>
      <w:r>
        <w:t>,</w:t>
      </w:r>
      <w:r w:rsidRPr="00CC0C94">
        <w:t xml:space="preserve"> </w:t>
      </w:r>
      <w:r>
        <w:t xml:space="preserve">or </w:t>
      </w:r>
      <w:r w:rsidRPr="00CC0C94">
        <w:t>the USIM is removed</w:t>
      </w:r>
      <w:r>
        <w:t>, or the selected entry in the "list of subscriber data";</w:t>
      </w:r>
    </w:p>
    <w:p w14:paraId="61C711F9" w14:textId="77777777" w:rsidR="004513A0" w:rsidRDefault="004513A0" w:rsidP="004513A0">
      <w:pPr>
        <w:pStyle w:val="B2"/>
      </w:pPr>
      <w:r w:rsidRPr="007F2770">
        <w:t>2)</w:t>
      </w:r>
      <w:r w:rsidRPr="007F2770">
        <w:tab/>
        <w:t>if the UE did not provide a DNN or S-NSSAI or any of the two parameters to the network during the PDU session establishment, the UE shall not send another PDU SESSION MODIFICATION REQUEST message</w:t>
      </w:r>
      <w:r w:rsidRPr="007F2770">
        <w:rPr>
          <w:lang w:eastAsia="zh-TW"/>
        </w:rPr>
        <w:t xml:space="preserve"> with exception of those identified in subclause </w:t>
      </w:r>
      <w:r w:rsidRPr="007F2770">
        <w:t>6.4.2.1, for</w:t>
      </w:r>
      <w:r>
        <w:t>:</w:t>
      </w:r>
    </w:p>
    <w:p w14:paraId="2D096D07" w14:textId="7EFA61B3" w:rsidR="004513A0" w:rsidRDefault="004513A0" w:rsidP="004513A0">
      <w:pPr>
        <w:pStyle w:val="B3"/>
      </w:pPr>
      <w:r>
        <w:t>i)</w:t>
      </w:r>
      <w:r>
        <w:tab/>
        <w:t>in a PLMN;</w:t>
      </w:r>
      <w:r w:rsidRPr="007F2770">
        <w:t xml:space="preserve"> the same [PLMN, DNN, no S-NSSAI], [PLMN, no DNN, (mapped) HPLMN S-NSSAI of the PDU session] or [PLMN, no DNN, no S-NSSAI] combination in the current PLMN</w:t>
      </w:r>
      <w:r w:rsidRPr="007F2770">
        <w:rPr>
          <w:rFonts w:hint="eastAsia"/>
        </w:rPr>
        <w:t>,</w:t>
      </w:r>
      <w:r w:rsidRPr="007F2770">
        <w:t xml:space="preserve"> until the UE is switched off, </w:t>
      </w:r>
      <w:r>
        <w:t xml:space="preserve">or </w:t>
      </w:r>
      <w:r w:rsidRPr="007F2770">
        <w:t>the USIM is removed</w:t>
      </w:r>
      <w:r>
        <w:t>;</w:t>
      </w:r>
      <w:r w:rsidRPr="007F2770">
        <w:t xml:space="preserve"> or</w:t>
      </w:r>
    </w:p>
    <w:p w14:paraId="5DA86AC6" w14:textId="77777777" w:rsidR="004513A0" w:rsidRPr="007F2770" w:rsidRDefault="004513A0" w:rsidP="00294B40">
      <w:pPr>
        <w:pStyle w:val="B3"/>
      </w:pPr>
      <w:r w:rsidRPr="006A1BA1">
        <w:t>ii)</w:t>
      </w:r>
      <w:r w:rsidRPr="006A1BA1">
        <w:tab/>
        <w:t xml:space="preserve">in an SNPN, </w:t>
      </w:r>
      <w:r>
        <w:t xml:space="preserve">the same [SNPN, </w:t>
      </w:r>
      <w:r w:rsidRPr="006A1BA1">
        <w:t xml:space="preserve">the selected entry of the "list of subscriber data" or selected PLMN </w:t>
      </w:r>
      <w:r w:rsidRPr="00184571">
        <w:t>sub</w:t>
      </w:r>
      <w:r>
        <w:t>s</w:t>
      </w:r>
      <w:r w:rsidRPr="00184571">
        <w:t>cription</w:t>
      </w:r>
      <w:r w:rsidRPr="006A1BA1">
        <w:t xml:space="preserve">, </w:t>
      </w:r>
      <w:r>
        <w:t xml:space="preserve">DNN, no S-NSSAI], </w:t>
      </w:r>
      <w:r w:rsidRPr="004D721F">
        <w:t>[</w:t>
      </w:r>
      <w:r>
        <w:t>SNPN</w:t>
      </w:r>
      <w:r w:rsidRPr="004D721F">
        <w:t xml:space="preserve">, </w:t>
      </w:r>
      <w:r w:rsidRPr="006A1BA1">
        <w:t xml:space="preserve">the selected entry of the "list of subscriber data" or selected PLMN </w:t>
      </w:r>
      <w:r w:rsidRPr="00184571">
        <w:t>sub</w:t>
      </w:r>
      <w:r>
        <w:t>s</w:t>
      </w:r>
      <w:r w:rsidRPr="00184571">
        <w:t>cription</w:t>
      </w:r>
      <w:r w:rsidRPr="006A1BA1">
        <w:t xml:space="preserve">, </w:t>
      </w:r>
      <w:r>
        <w:t xml:space="preserve">no </w:t>
      </w:r>
      <w:r w:rsidRPr="004D721F">
        <w:t xml:space="preserve">DNN, </w:t>
      </w:r>
      <w:r>
        <w:t xml:space="preserve">(mapped) subscribed SNPN </w:t>
      </w:r>
      <w:r w:rsidRPr="004D721F">
        <w:t>S-NSSAI</w:t>
      </w:r>
      <w:r>
        <w:t xml:space="preserve"> of the PDU session</w:t>
      </w:r>
      <w:r w:rsidRPr="004D721F">
        <w:t xml:space="preserve">] </w:t>
      </w:r>
      <w:r>
        <w:t xml:space="preserve">or </w:t>
      </w:r>
      <w:r w:rsidRPr="004D721F">
        <w:t>[</w:t>
      </w:r>
      <w:r>
        <w:t>SNPN</w:t>
      </w:r>
      <w:r w:rsidRPr="004D721F">
        <w:t xml:space="preserve">, </w:t>
      </w:r>
      <w:r w:rsidRPr="006A1BA1">
        <w:t xml:space="preserve">the selected entry of the "list of subscriber data" or selected PLMN </w:t>
      </w:r>
      <w:r w:rsidRPr="00184571">
        <w:t>sub</w:t>
      </w:r>
      <w:r>
        <w:t>s</w:t>
      </w:r>
      <w:r w:rsidRPr="00184571">
        <w:t>cription</w:t>
      </w:r>
      <w:r w:rsidRPr="006A1BA1">
        <w:t xml:space="preserve">, </w:t>
      </w:r>
      <w:r>
        <w:t xml:space="preserve">no </w:t>
      </w:r>
      <w:r w:rsidRPr="004D721F">
        <w:t xml:space="preserve">DNN, </w:t>
      </w:r>
      <w:r>
        <w:t xml:space="preserve">no </w:t>
      </w:r>
      <w:r w:rsidRPr="004D721F">
        <w:t xml:space="preserve">S-NSSAI] </w:t>
      </w:r>
      <w:r>
        <w:t xml:space="preserve">combination in the current SNPN </w:t>
      </w:r>
      <w:r w:rsidRPr="006A1BA1">
        <w:t xml:space="preserve">using the selected entry of the "list of subscriber data" or selected PLMN </w:t>
      </w:r>
      <w:r w:rsidRPr="00184571">
        <w:t>sub</w:t>
      </w:r>
      <w:r>
        <w:t>s</w:t>
      </w:r>
      <w:r w:rsidRPr="00184571">
        <w:t>cription</w:t>
      </w:r>
      <w:r w:rsidRPr="00CC0C94">
        <w:rPr>
          <w:rFonts w:hint="eastAsia"/>
        </w:rPr>
        <w:t>,</w:t>
      </w:r>
      <w:r w:rsidRPr="00CC0C94">
        <w:t xml:space="preserve"> until the UE is switched off</w:t>
      </w:r>
      <w:r>
        <w:t>,</w:t>
      </w:r>
      <w:r w:rsidRPr="00CC0C94">
        <w:t xml:space="preserve"> the USIM is removed</w:t>
      </w:r>
      <w:r>
        <w:t>, or the selected entry in the "list of subscriber data" is updated;</w:t>
      </w:r>
      <w:r w:rsidRPr="007F2770">
        <w:t xml:space="preserve"> and</w:t>
      </w:r>
    </w:p>
    <w:p w14:paraId="211527D7" w14:textId="77777777" w:rsidR="004513A0" w:rsidRDefault="004513A0" w:rsidP="004513A0">
      <w:pPr>
        <w:pStyle w:val="B1"/>
      </w:pPr>
      <w:r w:rsidRPr="007F2770">
        <w:t>c)</w:t>
      </w:r>
      <w:r w:rsidRPr="007F2770">
        <w:tab/>
        <w:t>if the timer value indicates zero, the UE may send another PDU SESSION MODIFICATION REQUEST message for</w:t>
      </w:r>
      <w:r>
        <w:t>:</w:t>
      </w:r>
    </w:p>
    <w:p w14:paraId="43A62AE3" w14:textId="77777777" w:rsidR="004513A0" w:rsidRDefault="004513A0" w:rsidP="004513A0">
      <w:pPr>
        <w:pStyle w:val="B2"/>
      </w:pPr>
      <w:r>
        <w:t>1)</w:t>
      </w:r>
      <w:r>
        <w:tab/>
        <w:t>in a PLMN,</w:t>
      </w:r>
      <w:r w:rsidRPr="007F2770">
        <w:t xml:space="preserve"> the same combination of </w:t>
      </w:r>
      <w:r w:rsidRPr="007F2770">
        <w:rPr>
          <w:lang w:eastAsia="ja-JP"/>
        </w:rPr>
        <w:t xml:space="preserve">[PLMN, DNN, </w:t>
      </w:r>
      <w:r w:rsidRPr="007F2770">
        <w:t>(mapped) HPLMN</w:t>
      </w:r>
      <w:r w:rsidRPr="007F2770">
        <w:rPr>
          <w:lang w:eastAsia="ja-JP"/>
        </w:rPr>
        <w:t xml:space="preserve"> S-NSSAI</w:t>
      </w:r>
      <w:r w:rsidRPr="007F2770">
        <w:t xml:space="preserve"> of the PDU session</w:t>
      </w:r>
      <w:r w:rsidRPr="007F2770">
        <w:rPr>
          <w:lang w:eastAsia="ja-JP"/>
        </w:rPr>
        <w:t xml:space="preserve">], [PLMN, DNN, no S-NSSAI], [PLMN, no DNN, </w:t>
      </w:r>
      <w:r w:rsidRPr="007F2770">
        <w:t>(mapped) HPLMN</w:t>
      </w:r>
      <w:r w:rsidRPr="007F2770">
        <w:rPr>
          <w:lang w:eastAsia="ja-JP"/>
        </w:rPr>
        <w:t xml:space="preserve"> S-NSSAI</w:t>
      </w:r>
      <w:r w:rsidRPr="007F2770">
        <w:t xml:space="preserve"> of the PDU session</w:t>
      </w:r>
      <w:r w:rsidRPr="007F2770">
        <w:rPr>
          <w:lang w:eastAsia="ja-JP"/>
        </w:rPr>
        <w:t>], or [PLMN, no DNN, no S-NSSAI]</w:t>
      </w:r>
      <w:r w:rsidRPr="007F2770">
        <w:t xml:space="preserve"> in the current PLMN</w:t>
      </w:r>
      <w:r>
        <w:t>; or</w:t>
      </w:r>
    </w:p>
    <w:p w14:paraId="58C820C1" w14:textId="77777777" w:rsidR="004513A0" w:rsidRPr="007F2770" w:rsidRDefault="004513A0" w:rsidP="00294B40">
      <w:pPr>
        <w:pStyle w:val="B2"/>
      </w:pPr>
      <w:r>
        <w:t>2)</w:t>
      </w:r>
      <w:r>
        <w:tab/>
      </w:r>
      <w:r w:rsidRPr="006A1BA1">
        <w:t xml:space="preserve">in an SNPN, </w:t>
      </w:r>
      <w:r>
        <w:t xml:space="preserve">the same combination of </w:t>
      </w:r>
      <w:r>
        <w:rPr>
          <w:lang w:eastAsia="ja-JP"/>
        </w:rPr>
        <w:t xml:space="preserve">[SNPN, </w:t>
      </w:r>
      <w:r w:rsidRPr="006A1BA1">
        <w:rPr>
          <w:lang w:eastAsia="ja-JP"/>
        </w:rPr>
        <w:t xml:space="preserve">the selected entry of the "list of subscriber data" or selected PLMN </w:t>
      </w:r>
      <w:r w:rsidRPr="00184571">
        <w:t>sub</w:t>
      </w:r>
      <w:r>
        <w:t>s</w:t>
      </w:r>
      <w:r w:rsidRPr="00184571">
        <w:t>cription</w:t>
      </w:r>
      <w:r w:rsidRPr="006A1BA1">
        <w:rPr>
          <w:lang w:eastAsia="ja-JP"/>
        </w:rPr>
        <w:t xml:space="preserve">, </w:t>
      </w:r>
      <w:r w:rsidRPr="00405573">
        <w:rPr>
          <w:lang w:eastAsia="ja-JP"/>
        </w:rPr>
        <w:t>DNN</w:t>
      </w:r>
      <w:r>
        <w:rPr>
          <w:lang w:eastAsia="ja-JP"/>
        </w:rPr>
        <w:t xml:space="preserve">, </w:t>
      </w:r>
      <w:r>
        <w:t xml:space="preserve">(mapped) subscribed SNPN </w:t>
      </w:r>
      <w:r>
        <w:rPr>
          <w:lang w:eastAsia="ja-JP"/>
        </w:rPr>
        <w:t>S-NSSAI</w:t>
      </w:r>
      <w:r>
        <w:t xml:space="preserve"> of the PDU session</w:t>
      </w:r>
      <w:r>
        <w:rPr>
          <w:lang w:eastAsia="ja-JP"/>
        </w:rPr>
        <w:t xml:space="preserve">], [SNPN, </w:t>
      </w:r>
      <w:r w:rsidRPr="006A1BA1">
        <w:rPr>
          <w:lang w:eastAsia="ja-JP"/>
        </w:rPr>
        <w:t xml:space="preserve">the selected entry of the "list of subscriber data" or selected PLMN </w:t>
      </w:r>
      <w:r w:rsidRPr="00184571">
        <w:t>sub</w:t>
      </w:r>
      <w:r>
        <w:t>s</w:t>
      </w:r>
      <w:r w:rsidRPr="00184571">
        <w:t>cription</w:t>
      </w:r>
      <w:r w:rsidRPr="006A1BA1">
        <w:rPr>
          <w:lang w:eastAsia="ja-JP"/>
        </w:rPr>
        <w:t xml:space="preserve">, </w:t>
      </w:r>
      <w:r>
        <w:rPr>
          <w:lang w:eastAsia="ja-JP"/>
        </w:rPr>
        <w:t xml:space="preserve">DNN, no S-NSSAI], [SNPN, </w:t>
      </w:r>
      <w:r w:rsidRPr="006A1BA1">
        <w:rPr>
          <w:lang w:eastAsia="ja-JP"/>
        </w:rPr>
        <w:t xml:space="preserve">the selected entry of the "list of subscriber data" or selected PLMN </w:t>
      </w:r>
      <w:r w:rsidRPr="00184571">
        <w:t>sub</w:t>
      </w:r>
      <w:r>
        <w:t>s</w:t>
      </w:r>
      <w:r w:rsidRPr="00184571">
        <w:t>cription</w:t>
      </w:r>
      <w:r w:rsidRPr="006A1BA1">
        <w:rPr>
          <w:lang w:eastAsia="ja-JP"/>
        </w:rPr>
        <w:t xml:space="preserve">, </w:t>
      </w:r>
      <w:r>
        <w:rPr>
          <w:lang w:eastAsia="ja-JP"/>
        </w:rPr>
        <w:t xml:space="preserve">no DNN, </w:t>
      </w:r>
      <w:r>
        <w:t>(mapped) subscribed SNPN</w:t>
      </w:r>
      <w:r>
        <w:rPr>
          <w:lang w:eastAsia="ja-JP"/>
        </w:rPr>
        <w:t xml:space="preserve"> S-NSSAI</w:t>
      </w:r>
      <w:r>
        <w:t xml:space="preserve"> of the PDU session</w:t>
      </w:r>
      <w:r>
        <w:rPr>
          <w:lang w:eastAsia="ja-JP"/>
        </w:rPr>
        <w:t xml:space="preserve">], or [SNPN, </w:t>
      </w:r>
      <w:r w:rsidRPr="006A1BA1">
        <w:rPr>
          <w:lang w:eastAsia="ja-JP"/>
        </w:rPr>
        <w:t xml:space="preserve">the selected entry of the "list of subscriber data" or selected PLMN </w:t>
      </w:r>
      <w:r w:rsidRPr="00184571">
        <w:t>sub</w:t>
      </w:r>
      <w:r>
        <w:t>s</w:t>
      </w:r>
      <w:r w:rsidRPr="00184571">
        <w:t>cription</w:t>
      </w:r>
      <w:r w:rsidRPr="006A1BA1">
        <w:rPr>
          <w:lang w:eastAsia="ja-JP"/>
        </w:rPr>
        <w:t xml:space="preserve">, </w:t>
      </w:r>
      <w:r>
        <w:rPr>
          <w:lang w:eastAsia="ja-JP"/>
        </w:rPr>
        <w:t>no DNN, no S-NSSAI]</w:t>
      </w:r>
      <w:r w:rsidRPr="00431F61">
        <w:t xml:space="preserve"> </w:t>
      </w:r>
      <w:r>
        <w:t>in the current SNPN</w:t>
      </w:r>
      <w:r w:rsidRPr="007F2770">
        <w:t>.</w:t>
      </w:r>
    </w:p>
    <w:p w14:paraId="109D613C" w14:textId="77777777" w:rsidR="004513A0" w:rsidRPr="007F2770" w:rsidRDefault="004513A0" w:rsidP="004513A0">
      <w:r w:rsidRPr="007F2770">
        <w:t>If the Back-off timer value IE is not included, then the UE shall ignore the Re-attempt indicator IE provided by the network in the PDU SESSION MODIFICATION REJECT message, if any.</w:t>
      </w:r>
    </w:p>
    <w:p w14:paraId="00A7FB77" w14:textId="77777777" w:rsidR="004513A0" w:rsidRPr="007F2770" w:rsidRDefault="004513A0" w:rsidP="004513A0">
      <w:pPr>
        <w:pStyle w:val="B1"/>
      </w:pPr>
      <w:r w:rsidRPr="007F2770">
        <w:t>a)</w:t>
      </w:r>
      <w:r w:rsidRPr="007F2770">
        <w:tab/>
        <w:t>Additionally, if the 5GSM cause value is #32 "service option not supported", or #33 "requested service option not subscribed", then:</w:t>
      </w:r>
    </w:p>
    <w:p w14:paraId="4766AE57" w14:textId="77777777" w:rsidR="004513A0" w:rsidRPr="007F2770" w:rsidRDefault="004513A0" w:rsidP="004513A0">
      <w:pPr>
        <w:pStyle w:val="B2"/>
      </w:pPr>
      <w:r w:rsidRPr="007F2770">
        <w:t>1)</w:t>
      </w:r>
      <w:r w:rsidRPr="007F2770">
        <w:tab/>
        <w:t>the UE not operating in SNPN access operation mode shall proceed as follows:</w:t>
      </w:r>
    </w:p>
    <w:p w14:paraId="493B1C98" w14:textId="77777777" w:rsidR="004513A0" w:rsidRPr="007F2770" w:rsidRDefault="004513A0" w:rsidP="004513A0">
      <w:pPr>
        <w:pStyle w:val="B3"/>
      </w:pPr>
      <w:r w:rsidRPr="007F2770">
        <w:t>i)</w:t>
      </w:r>
      <w:r w:rsidRPr="007F2770">
        <w:tab/>
        <w:t>if the UE is registered in the HPLMN or in a PLMN that is within the EHPLMN list, the UE shall behave as described above in the present subclause using the configured SM Retry Timer value as specified in 3GPP TS 24.368 [17] or in USIM file NAS</w:t>
      </w:r>
      <w:r w:rsidRPr="007F2770">
        <w:rPr>
          <w:vertAlign w:val="subscript"/>
        </w:rPr>
        <w:t>CONFIG</w:t>
      </w:r>
      <w:r w:rsidRPr="007F2770">
        <w:t xml:space="preserve"> as specified in </w:t>
      </w:r>
      <w:r w:rsidRPr="007F2770">
        <w:rPr>
          <w:snapToGrid w:val="0"/>
        </w:rPr>
        <w:t xml:space="preserve">3GPP TS 31.102 [22], </w:t>
      </w:r>
      <w:r w:rsidRPr="007F2770">
        <w:t>if available, as back-off timer value; and</w:t>
      </w:r>
    </w:p>
    <w:p w14:paraId="7321A560" w14:textId="0837A79B" w:rsidR="00C1386C" w:rsidRPr="007F2770" w:rsidRDefault="00C1386C" w:rsidP="00C1386C">
      <w:pPr>
        <w:pStyle w:val="NO"/>
      </w:pPr>
      <w:r w:rsidRPr="007F2770">
        <w:t>NOTE </w:t>
      </w:r>
      <w:r w:rsidR="00B560BB" w:rsidRPr="007F2770">
        <w:t>1</w:t>
      </w:r>
      <w:r w:rsidRPr="007F2770">
        <w:t>:</w:t>
      </w:r>
      <w:r w:rsidRPr="007F2770">
        <w:tab/>
        <w:t>The way to choose one of the configured SM Retry Timer values for back-off timer value is up to UE implementation if the UE is configured with:</w:t>
      </w:r>
      <w:r w:rsidRPr="007F2770">
        <w:br/>
        <w:t>-</w:t>
      </w:r>
      <w:r w:rsidRPr="007F2770">
        <w:tab/>
        <w:t>an SM Retry Timer value in the ME as specified in 3GPP TS 24.368 [17]; and</w:t>
      </w:r>
      <w:r w:rsidRPr="007F2770">
        <w:br/>
        <w:t>-</w:t>
      </w:r>
      <w:r w:rsidRPr="007F2770">
        <w:tab/>
        <w:t>an SM Retry Timer value in USIM file NAS</w:t>
      </w:r>
      <w:r w:rsidRPr="007F2770">
        <w:rPr>
          <w:vertAlign w:val="subscript"/>
        </w:rPr>
        <w:t>CONFIG</w:t>
      </w:r>
      <w:r w:rsidRPr="007F2770">
        <w:t xml:space="preserve"> as specified in </w:t>
      </w:r>
      <w:r w:rsidRPr="007F2770">
        <w:rPr>
          <w:snapToGrid w:val="0"/>
        </w:rPr>
        <w:t>3GPP TS 31.102 [22]</w:t>
      </w:r>
      <w:r w:rsidRPr="007F2770">
        <w:t>.</w:t>
      </w:r>
    </w:p>
    <w:p w14:paraId="34F1AF3F" w14:textId="77777777" w:rsidR="004B00CB" w:rsidRPr="007F2770" w:rsidRDefault="00F95D61" w:rsidP="00CF661E">
      <w:pPr>
        <w:pStyle w:val="B3"/>
      </w:pPr>
      <w:r w:rsidRPr="007F2770">
        <w:t>ii</w:t>
      </w:r>
      <w:r w:rsidR="004B00CB" w:rsidRPr="007F2770">
        <w:t>)</w:t>
      </w:r>
      <w:r w:rsidR="004B00CB" w:rsidRPr="007F2770">
        <w:tab/>
        <w:t>otherwise, if the UE is not registered in its HPLMN or in a PLMN that is within the EHPLMN list, or if the SM Retry Timer value is not configured, the UE shall behave as described above in the present subclause, using the default value of 12 minutes for the back-off timer</w:t>
      </w:r>
      <w:r w:rsidRPr="007F2770">
        <w:t>; or</w:t>
      </w:r>
    </w:p>
    <w:p w14:paraId="36DCDACE" w14:textId="77777777" w:rsidR="00F95D61" w:rsidRPr="007F2770" w:rsidRDefault="00F95D61" w:rsidP="00F95D61">
      <w:pPr>
        <w:pStyle w:val="B2"/>
      </w:pPr>
      <w:r w:rsidRPr="007F2770">
        <w:t>2)</w:t>
      </w:r>
      <w:r w:rsidRPr="007F2770">
        <w:tab/>
        <w:t xml:space="preserve">the UE operating in </w:t>
      </w:r>
      <w:r w:rsidR="00D21BB1" w:rsidRPr="007F2770">
        <w:t>SNPN access operation mode</w:t>
      </w:r>
      <w:r w:rsidRPr="007F2770">
        <w:t xml:space="preserve"> shall proceed as follows:</w:t>
      </w:r>
    </w:p>
    <w:p w14:paraId="51C2DF49" w14:textId="77777777" w:rsidR="00F95D61" w:rsidRPr="007F2770" w:rsidRDefault="00F95D61" w:rsidP="00F95D61">
      <w:pPr>
        <w:pStyle w:val="B3"/>
      </w:pPr>
      <w:r w:rsidRPr="007F2770">
        <w:t>i)</w:t>
      </w:r>
      <w:r w:rsidRPr="007F2770">
        <w:tab/>
        <w:t>if:</w:t>
      </w:r>
    </w:p>
    <w:p w14:paraId="3BFCD42D" w14:textId="77777777" w:rsidR="00F95D61" w:rsidRPr="007F2770" w:rsidRDefault="00F95D61" w:rsidP="00F95D61">
      <w:pPr>
        <w:pStyle w:val="B4"/>
      </w:pPr>
      <w:r w:rsidRPr="007F2770">
        <w:t>A)</w:t>
      </w:r>
      <w:r w:rsidRPr="007F2770">
        <w:tab/>
        <w:t>the SM Retry Timer value for the current SNPN as specified in 3GPP TS 24.368 [17] is available; or</w:t>
      </w:r>
    </w:p>
    <w:p w14:paraId="6D64A853" w14:textId="77777777" w:rsidR="00F95D61" w:rsidRPr="007F2770" w:rsidRDefault="00F95D61" w:rsidP="00F95D61">
      <w:pPr>
        <w:pStyle w:val="B4"/>
      </w:pPr>
      <w:r w:rsidRPr="007F2770">
        <w:t>B)</w:t>
      </w:r>
      <w:r w:rsidRPr="007F2770">
        <w:tab/>
        <w:t>the SM Retry Timer value in USIM file NAS</w:t>
      </w:r>
      <w:r w:rsidRPr="007F2770">
        <w:rPr>
          <w:vertAlign w:val="subscript"/>
        </w:rPr>
        <w:t>CONFIG</w:t>
      </w:r>
      <w:r w:rsidRPr="007F2770">
        <w:t xml:space="preserve"> as specified in 3GPP TS 31.102 [22] is available and the UE used the USIM for registration to the current SNPN;</w:t>
      </w:r>
    </w:p>
    <w:p w14:paraId="499A5A29" w14:textId="77777777" w:rsidR="00F95D61" w:rsidRPr="007F2770" w:rsidRDefault="00F95D61" w:rsidP="00F95D61">
      <w:pPr>
        <w:pStyle w:val="B3"/>
      </w:pPr>
      <w:r w:rsidRPr="007F2770">
        <w:tab/>
        <w:t>then the UE shall behave as described above in the present subclause using the configured SM Retry Timer value as back-off timer value; or</w:t>
      </w:r>
    </w:p>
    <w:p w14:paraId="4181A0D9" w14:textId="5A258E11" w:rsidR="00F95D61" w:rsidRPr="007F2770" w:rsidRDefault="00C1386C" w:rsidP="00F95D61">
      <w:pPr>
        <w:pStyle w:val="NO"/>
      </w:pPr>
      <w:r w:rsidRPr="007F2770">
        <w:t>NOTE </w:t>
      </w:r>
      <w:r w:rsidR="00B560BB" w:rsidRPr="007F2770">
        <w:t>2</w:t>
      </w:r>
      <w:r w:rsidR="00F95D61" w:rsidRPr="007F2770">
        <w:t>:</w:t>
      </w:r>
      <w:r w:rsidR="00F95D61" w:rsidRPr="007F2770">
        <w:tab/>
        <w:t>The way to choose one of the configured SM Retry Timer values for back-off timer value is up to UE implementation if both conditions in bullets A) and B) above are satisfied.</w:t>
      </w:r>
    </w:p>
    <w:p w14:paraId="25048963" w14:textId="77777777" w:rsidR="00F95D61" w:rsidRPr="007F2770" w:rsidRDefault="00F95D61" w:rsidP="00F95D61">
      <w:pPr>
        <w:pStyle w:val="B3"/>
      </w:pPr>
      <w:r w:rsidRPr="007F2770">
        <w:t>ii)</w:t>
      </w:r>
      <w:r w:rsidRPr="007F2770">
        <w:tab/>
        <w:t>otherwise, the UE shall behave as described above in the present subclause, using the default value of 12 minutes for the back-off timer.</w:t>
      </w:r>
    </w:p>
    <w:p w14:paraId="3A176BAA" w14:textId="5A5D4CF7" w:rsidR="004B00CB" w:rsidRPr="007F2770" w:rsidRDefault="004B00CB" w:rsidP="004B00CB">
      <w:pPr>
        <w:pStyle w:val="B1"/>
      </w:pPr>
      <w:r w:rsidRPr="007F2770">
        <w:t>b)</w:t>
      </w:r>
      <w:r w:rsidRPr="007F2770">
        <w:tab/>
        <w:t xml:space="preserve">For 5GSM cause values different from #32 "service option not supported", or #33 "requested service option not subscribed", the UE behaviour regarding the start of a back-off timer is </w:t>
      </w:r>
      <w:del w:id="5981" w:author="24.501_CR6245R2_(Rel-18)_TEI17" w:date="2024-06-20T08:16:00Z">
        <w:r w:rsidRPr="007F2770" w:rsidDel="00814224">
          <w:delText>un</w:delText>
        </w:r>
      </w:del>
      <w:r w:rsidRPr="007F2770">
        <w:t>specified</w:t>
      </w:r>
      <w:ins w:id="5982" w:author="24.501_CR6245R2_(Rel-18)_TEI17" w:date="2024-06-20T08:16:00Z">
        <w:r w:rsidR="00814224">
          <w:t xml:space="preserve"> in clause</w:t>
        </w:r>
        <w:r w:rsidR="00814224" w:rsidRPr="007F2770">
          <w:rPr>
            <w:lang w:eastAsia="zh-TW"/>
          </w:rPr>
          <w:t> </w:t>
        </w:r>
        <w:r w:rsidR="00814224">
          <w:t>6.2.12</w:t>
        </w:r>
      </w:ins>
      <w:r w:rsidRPr="007F2770">
        <w:t>.</w:t>
      </w:r>
    </w:p>
    <w:p w14:paraId="2F8A2449" w14:textId="77777777" w:rsidR="0000568C" w:rsidRPr="007F2770" w:rsidRDefault="004B00CB" w:rsidP="004B00CB">
      <w:r w:rsidRPr="007F2770">
        <w:t>The UE shall not stop any back-off timer</w:t>
      </w:r>
      <w:r w:rsidR="0000568C" w:rsidRPr="007F2770">
        <w:t>:</w:t>
      </w:r>
    </w:p>
    <w:p w14:paraId="12C3B3B5" w14:textId="77777777" w:rsidR="00075E62" w:rsidRPr="007F2770" w:rsidRDefault="00075E62" w:rsidP="00075E62">
      <w:pPr>
        <w:pStyle w:val="B1"/>
      </w:pPr>
      <w:r w:rsidRPr="007F2770">
        <w:t>a)</w:t>
      </w:r>
      <w:r w:rsidRPr="007F2770">
        <w:tab/>
        <w:t xml:space="preserve">upon a PLMN </w:t>
      </w:r>
      <w:r>
        <w:t xml:space="preserve">or SNPN </w:t>
      </w:r>
      <w:r w:rsidRPr="007F2770">
        <w:t>change;</w:t>
      </w:r>
    </w:p>
    <w:p w14:paraId="274F3AE3" w14:textId="77777777" w:rsidR="0000568C" w:rsidRPr="007F2770" w:rsidRDefault="0000568C" w:rsidP="0000568C">
      <w:pPr>
        <w:pStyle w:val="B1"/>
      </w:pPr>
      <w:r w:rsidRPr="007F2770">
        <w:t>b)</w:t>
      </w:r>
      <w:r w:rsidRPr="007F2770">
        <w:tab/>
        <w:t xml:space="preserve">upon an </w:t>
      </w:r>
      <w:r w:rsidR="004B00CB" w:rsidRPr="007F2770">
        <w:t>inter-system change</w:t>
      </w:r>
      <w:r w:rsidRPr="007F2770">
        <w:t>; or</w:t>
      </w:r>
    </w:p>
    <w:p w14:paraId="2592E9DD" w14:textId="77777777" w:rsidR="0000568C" w:rsidRPr="007F2770" w:rsidRDefault="0000568C" w:rsidP="0083064D">
      <w:pPr>
        <w:pStyle w:val="B1"/>
      </w:pPr>
      <w:r w:rsidRPr="007F2770">
        <w:t>c)</w:t>
      </w:r>
      <w:r w:rsidRPr="007F2770">
        <w:tab/>
        <w:t>upon registration over another access type.</w:t>
      </w:r>
    </w:p>
    <w:p w14:paraId="10227D22" w14:textId="77777777" w:rsidR="0000568C" w:rsidRPr="007F2770" w:rsidRDefault="004B00CB" w:rsidP="0000568C">
      <w:r w:rsidRPr="007F2770">
        <w:t>If the network indicates that a back-off timer for the PDU session modification procedure is deactivated, then it remains deactivated</w:t>
      </w:r>
      <w:r w:rsidR="0000568C" w:rsidRPr="007F2770">
        <w:t>:</w:t>
      </w:r>
    </w:p>
    <w:p w14:paraId="02147661" w14:textId="77777777" w:rsidR="00075E62" w:rsidRPr="007F2770" w:rsidRDefault="00075E62" w:rsidP="00075E62">
      <w:pPr>
        <w:pStyle w:val="B1"/>
      </w:pPr>
      <w:r w:rsidRPr="007F2770">
        <w:t>a)</w:t>
      </w:r>
      <w:r w:rsidRPr="007F2770">
        <w:tab/>
        <w:t xml:space="preserve">upon a PLMN </w:t>
      </w:r>
      <w:r>
        <w:t xml:space="preserve">or SNPN </w:t>
      </w:r>
      <w:r w:rsidRPr="007F2770">
        <w:t>change;</w:t>
      </w:r>
    </w:p>
    <w:p w14:paraId="7A6FEBAF" w14:textId="77777777" w:rsidR="004B00CB" w:rsidRPr="007F2770" w:rsidRDefault="0000568C" w:rsidP="0083064D">
      <w:pPr>
        <w:pStyle w:val="B1"/>
      </w:pPr>
      <w:r w:rsidRPr="007F2770">
        <w:t>b)</w:t>
      </w:r>
      <w:r w:rsidRPr="007F2770">
        <w:tab/>
        <w:t xml:space="preserve">upon an </w:t>
      </w:r>
      <w:r w:rsidR="004B00CB" w:rsidRPr="007F2770">
        <w:t>inter-system change</w:t>
      </w:r>
      <w:r w:rsidRPr="007F2770">
        <w:t>; or</w:t>
      </w:r>
    </w:p>
    <w:p w14:paraId="32B186A5" w14:textId="77777777" w:rsidR="0000568C" w:rsidRPr="007F2770" w:rsidRDefault="0000568C" w:rsidP="0083064D">
      <w:pPr>
        <w:pStyle w:val="B1"/>
      </w:pPr>
      <w:r w:rsidRPr="007F2770">
        <w:t>c)</w:t>
      </w:r>
      <w:r w:rsidRPr="007F2770">
        <w:tab/>
        <w:t>upon registration over another access type.</w:t>
      </w:r>
    </w:p>
    <w:p w14:paraId="651102D1" w14:textId="77777777" w:rsidR="00075E62" w:rsidRPr="007F2770" w:rsidRDefault="00075E62" w:rsidP="00075E62">
      <w:pPr>
        <w:pStyle w:val="NO"/>
      </w:pPr>
      <w:r w:rsidRPr="007F2770">
        <w:t>NOTE 3:</w:t>
      </w:r>
      <w:r w:rsidRPr="007F2770">
        <w:tab/>
        <w:t xml:space="preserve">This means the back-off timer can still be running or be deactivated for the given 5GSM procedure when the UE returns to the PLMN </w:t>
      </w:r>
      <w:r>
        <w:t xml:space="preserve">or SNPN </w:t>
      </w:r>
      <w:r w:rsidRPr="007F2770">
        <w:t xml:space="preserve">or when it performs inter-system change back from S1 mode to N1 mode. Thus the UE can still be prevented from sending another PDU SESSION MODIFICATION REQUEST message for the combination of </w:t>
      </w:r>
      <w:r w:rsidRPr="007F2770">
        <w:rPr>
          <w:lang w:eastAsia="ja-JP"/>
        </w:rPr>
        <w:t xml:space="preserve">[PLMN, DNN, </w:t>
      </w:r>
      <w:r w:rsidRPr="007F2770">
        <w:t>(mapped) HPLMN</w:t>
      </w:r>
      <w:r w:rsidRPr="007F2770">
        <w:rPr>
          <w:lang w:eastAsia="ja-JP"/>
        </w:rPr>
        <w:t xml:space="preserve"> S-NSSAI</w:t>
      </w:r>
      <w:r w:rsidRPr="007F2770">
        <w:t xml:space="preserve"> of the PDU session</w:t>
      </w:r>
      <w:r w:rsidRPr="007F2770">
        <w:rPr>
          <w:lang w:eastAsia="ja-JP"/>
        </w:rPr>
        <w:t xml:space="preserve">], [PLMN, DNN, no S-NSSAI], [PLMN, no DNN, </w:t>
      </w:r>
      <w:r w:rsidRPr="007F2770">
        <w:t>(mapped) HPLMN</w:t>
      </w:r>
      <w:r w:rsidRPr="007F2770">
        <w:rPr>
          <w:lang w:eastAsia="ja-JP"/>
        </w:rPr>
        <w:t xml:space="preserve"> S-NSSAI</w:t>
      </w:r>
      <w:r w:rsidRPr="007F2770">
        <w:t xml:space="preserve"> of the PDU session</w:t>
      </w:r>
      <w:r w:rsidRPr="007F2770">
        <w:rPr>
          <w:lang w:eastAsia="ja-JP"/>
        </w:rPr>
        <w:t>], or [PLMN, no DNN, no S-NSSAI]</w:t>
      </w:r>
      <w:r w:rsidRPr="007F2770">
        <w:t xml:space="preserve"> </w:t>
      </w:r>
      <w:r w:rsidRPr="007F2770">
        <w:rPr>
          <w:lang w:eastAsia="ja-JP"/>
        </w:rPr>
        <w:t>in the PLMN</w:t>
      </w:r>
      <w:r>
        <w:rPr>
          <w:lang w:eastAsia="ja-JP"/>
        </w:rPr>
        <w:t xml:space="preserve">, or </w:t>
      </w:r>
      <w:r>
        <w:t xml:space="preserve">for the combination of </w:t>
      </w:r>
      <w:r>
        <w:rPr>
          <w:lang w:eastAsia="ja-JP"/>
        </w:rPr>
        <w:t xml:space="preserve">[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sidRPr="00405573">
        <w:rPr>
          <w:lang w:eastAsia="ja-JP"/>
        </w:rPr>
        <w:t>DNN</w:t>
      </w:r>
      <w:r>
        <w:rPr>
          <w:lang w:eastAsia="ja-JP"/>
        </w:rPr>
        <w:t xml:space="preserve">, </w:t>
      </w:r>
      <w:r>
        <w:t>(mapped) subscribed</w:t>
      </w:r>
      <w:r>
        <w:rPr>
          <w:lang w:eastAsia="ja-JP"/>
        </w:rPr>
        <w:t xml:space="preserve"> S-NSSAI], [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Pr>
          <w:lang w:eastAsia="ja-JP"/>
        </w:rPr>
        <w:t xml:space="preserve">DNN, no S-NSSAI], [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Pr>
          <w:lang w:eastAsia="ja-JP"/>
        </w:rPr>
        <w:t xml:space="preserve">no DNN, </w:t>
      </w:r>
      <w:r>
        <w:t xml:space="preserve">(mapped) subscribed </w:t>
      </w:r>
      <w:r>
        <w:rPr>
          <w:lang w:eastAsia="ja-JP"/>
        </w:rPr>
        <w:t xml:space="preserve">S-NSSAI], or [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Pr>
          <w:lang w:eastAsia="ja-JP"/>
        </w:rPr>
        <w:t>no DNN, no S-NSSAI] in the SNPN</w:t>
      </w:r>
      <w:r w:rsidRPr="007F2770">
        <w:t>.</w:t>
      </w:r>
    </w:p>
    <w:p w14:paraId="61FC3273" w14:textId="77777777" w:rsidR="004B00CB" w:rsidRPr="007F2770" w:rsidRDefault="004B00CB" w:rsidP="004B00CB">
      <w:r w:rsidRPr="007F2770">
        <w:t>If the back-off timer is started upon receipt of a PDU SESSION MODIFICATION REJECT (i.e. the timer value was provided by the network, a configured value is available or the default value is used as explained above) or the back-off timer is deactivated, the UE behaves as follows:</w:t>
      </w:r>
    </w:p>
    <w:p w14:paraId="12C06F77" w14:textId="77777777" w:rsidR="00F6281D" w:rsidRDefault="00F6281D" w:rsidP="00F6281D">
      <w:pPr>
        <w:pStyle w:val="B1"/>
      </w:pPr>
      <w:r w:rsidRPr="007F2770">
        <w:t>a)</w:t>
      </w:r>
      <w:r w:rsidRPr="007F2770">
        <w:tab/>
        <w:t xml:space="preserve">after a PLMN </w:t>
      </w:r>
      <w:r>
        <w:t xml:space="preserve">or SNPN </w:t>
      </w:r>
      <w:r w:rsidRPr="007F2770">
        <w:t>change the UE may send a PDU SESSION MODIFICATION REQUEST message for</w:t>
      </w:r>
      <w:r>
        <w:t>:</w:t>
      </w:r>
    </w:p>
    <w:p w14:paraId="7B80DA48" w14:textId="77777777" w:rsidR="00F6281D" w:rsidRPr="007F2770" w:rsidRDefault="00F6281D" w:rsidP="00294B40">
      <w:pPr>
        <w:pStyle w:val="B2"/>
      </w:pPr>
      <w:r>
        <w:t>1)</w:t>
      </w:r>
      <w:r>
        <w:tab/>
        <w:t>in a PLMN,</w:t>
      </w:r>
      <w:r w:rsidRPr="007F2770">
        <w:t xml:space="preserve"> the combination of </w:t>
      </w:r>
      <w:r w:rsidRPr="007F2770">
        <w:rPr>
          <w:lang w:eastAsia="ja-JP"/>
        </w:rPr>
        <w:t xml:space="preserve">[new PLMN, DNN, </w:t>
      </w:r>
      <w:r w:rsidRPr="007F2770">
        <w:t>(mapped) HPLMN</w:t>
      </w:r>
      <w:r w:rsidRPr="007F2770">
        <w:rPr>
          <w:lang w:eastAsia="ja-JP"/>
        </w:rPr>
        <w:t xml:space="preserve"> S-NSSAI</w:t>
      </w:r>
      <w:r w:rsidRPr="007F2770">
        <w:t xml:space="preserve"> of the PDU session</w:t>
      </w:r>
      <w:r w:rsidRPr="007F2770">
        <w:rPr>
          <w:lang w:eastAsia="ja-JP"/>
        </w:rPr>
        <w:t xml:space="preserve">], [new PLMN, DNN, no S-NSSAI], [new PLMN, no DNN, </w:t>
      </w:r>
      <w:r w:rsidRPr="007F2770">
        <w:t>(mapped) HPLMN</w:t>
      </w:r>
      <w:r w:rsidRPr="007F2770">
        <w:rPr>
          <w:lang w:eastAsia="ja-JP"/>
        </w:rPr>
        <w:t xml:space="preserve"> S-NSSAI</w:t>
      </w:r>
      <w:r w:rsidRPr="007F2770">
        <w:t xml:space="preserve"> of the PDU session</w:t>
      </w:r>
      <w:r w:rsidRPr="007F2770">
        <w:rPr>
          <w:lang w:eastAsia="ja-JP"/>
        </w:rPr>
        <w:t>], or [new PLMN, no DNN, no S-NSSAI]</w:t>
      </w:r>
      <w:r w:rsidRPr="007F2770">
        <w:t xml:space="preserve"> in the new PLMN, if the back-off timer is not running and is not deactivated for the PDU session modification procedure and the combination of </w:t>
      </w:r>
      <w:r w:rsidRPr="007F2770">
        <w:rPr>
          <w:lang w:eastAsia="ja-JP"/>
        </w:rPr>
        <w:t xml:space="preserve">[new PLMN, DNN, </w:t>
      </w:r>
      <w:r w:rsidRPr="007F2770">
        <w:t>(mapped) HPLMN</w:t>
      </w:r>
      <w:r w:rsidRPr="007F2770">
        <w:rPr>
          <w:lang w:eastAsia="ja-JP"/>
        </w:rPr>
        <w:t xml:space="preserve"> S-NSSAI</w:t>
      </w:r>
      <w:r w:rsidRPr="007F2770">
        <w:t xml:space="preserve"> of the PDU session</w:t>
      </w:r>
      <w:r w:rsidRPr="007F2770">
        <w:rPr>
          <w:lang w:eastAsia="ja-JP"/>
        </w:rPr>
        <w:t xml:space="preserve">], [new PLMN, DNN, no S-NSSAI], [new PLMN, no DNN, </w:t>
      </w:r>
      <w:r w:rsidRPr="007F2770">
        <w:t>(mapped) HPLMN</w:t>
      </w:r>
      <w:r w:rsidRPr="007F2770">
        <w:rPr>
          <w:lang w:eastAsia="ja-JP"/>
        </w:rPr>
        <w:t xml:space="preserve"> S-NSSAI</w:t>
      </w:r>
      <w:r w:rsidRPr="007F2770">
        <w:t xml:space="preserve"> of the PDU session</w:t>
      </w:r>
      <w:r w:rsidRPr="007F2770">
        <w:rPr>
          <w:lang w:eastAsia="ja-JP"/>
        </w:rPr>
        <w:t>], or [new PLMN, no DNN, no S-NSSAI]</w:t>
      </w:r>
      <w:r w:rsidRPr="007F2770">
        <w:t>;</w:t>
      </w:r>
      <w:r>
        <w:t xml:space="preserve"> or</w:t>
      </w:r>
    </w:p>
    <w:p w14:paraId="1942EE63" w14:textId="77777777" w:rsidR="00F6281D" w:rsidRPr="00405573" w:rsidRDefault="00F6281D" w:rsidP="00F6281D">
      <w:pPr>
        <w:pStyle w:val="B2"/>
      </w:pPr>
      <w:r>
        <w:t>2)</w:t>
      </w:r>
      <w:r>
        <w:tab/>
      </w:r>
      <w:r w:rsidRPr="00C45753">
        <w:t xml:space="preserve">in an SNPN, </w:t>
      </w:r>
      <w:r>
        <w:t xml:space="preserve">the combination of </w:t>
      </w:r>
      <w:r>
        <w:rPr>
          <w:lang w:eastAsia="ja-JP"/>
        </w:rPr>
        <w:t xml:space="preserve">[new SNPN, </w:t>
      </w:r>
      <w:r w:rsidRPr="00C45753">
        <w:rPr>
          <w:lang w:eastAsia="ja-JP"/>
        </w:rPr>
        <w:t xml:space="preserve">the selected entry of the "list of subscriber data" or selected PLMN </w:t>
      </w:r>
      <w:r w:rsidRPr="00184571">
        <w:t>sub</w:t>
      </w:r>
      <w:r>
        <w:t>s</w:t>
      </w:r>
      <w:r w:rsidRPr="00184571">
        <w:t>cription</w:t>
      </w:r>
      <w:r w:rsidRPr="00C45753">
        <w:rPr>
          <w:lang w:eastAsia="ja-JP"/>
        </w:rPr>
        <w:t xml:space="preserve">, </w:t>
      </w:r>
      <w:r w:rsidRPr="00405573">
        <w:rPr>
          <w:lang w:eastAsia="ja-JP"/>
        </w:rPr>
        <w:t>DNN</w:t>
      </w:r>
      <w:r>
        <w:rPr>
          <w:lang w:eastAsia="ja-JP"/>
        </w:rPr>
        <w:t xml:space="preserve">, </w:t>
      </w:r>
      <w:r>
        <w:t xml:space="preserve">(mapped) subscribed SNPN </w:t>
      </w:r>
      <w:r>
        <w:rPr>
          <w:lang w:eastAsia="ja-JP"/>
        </w:rPr>
        <w:t>S-NSSAI</w:t>
      </w:r>
      <w:r>
        <w:t xml:space="preserve"> of the PDU session</w:t>
      </w:r>
      <w:r>
        <w:rPr>
          <w:lang w:eastAsia="ja-JP"/>
        </w:rPr>
        <w:t xml:space="preserve">], [new SNPN, </w:t>
      </w:r>
      <w:r w:rsidRPr="00C45753">
        <w:rPr>
          <w:lang w:eastAsia="ja-JP"/>
        </w:rPr>
        <w:t xml:space="preserve">the selected entry of the "list of subscriber data" or selected PLMN </w:t>
      </w:r>
      <w:r w:rsidRPr="00184571">
        <w:t>sub</w:t>
      </w:r>
      <w:r>
        <w:t>s</w:t>
      </w:r>
      <w:r w:rsidRPr="00184571">
        <w:t>cription</w:t>
      </w:r>
      <w:r w:rsidRPr="00C45753">
        <w:rPr>
          <w:lang w:eastAsia="ja-JP"/>
        </w:rPr>
        <w:t xml:space="preserve">, </w:t>
      </w:r>
      <w:r>
        <w:rPr>
          <w:lang w:eastAsia="ja-JP"/>
        </w:rPr>
        <w:t xml:space="preserve">DNN, no S-NSSAI], [new SNPN, </w:t>
      </w:r>
      <w:r w:rsidRPr="00C45753">
        <w:rPr>
          <w:lang w:eastAsia="ja-JP"/>
        </w:rPr>
        <w:t xml:space="preserve">the selected entry of the "list of subscriber data" or selected PLMN </w:t>
      </w:r>
      <w:r w:rsidRPr="00184571">
        <w:t>sub</w:t>
      </w:r>
      <w:r>
        <w:t>s</w:t>
      </w:r>
      <w:r w:rsidRPr="00184571">
        <w:t>cription</w:t>
      </w:r>
      <w:r w:rsidRPr="00C45753">
        <w:rPr>
          <w:lang w:eastAsia="ja-JP"/>
        </w:rPr>
        <w:t xml:space="preserve">, </w:t>
      </w:r>
      <w:r>
        <w:rPr>
          <w:lang w:eastAsia="ja-JP"/>
        </w:rPr>
        <w:t xml:space="preserve">no DNN, </w:t>
      </w:r>
      <w:r>
        <w:t xml:space="preserve">(mapped) subscribed SNPN </w:t>
      </w:r>
      <w:r>
        <w:rPr>
          <w:lang w:eastAsia="ja-JP"/>
        </w:rPr>
        <w:t>S-NSSAI</w:t>
      </w:r>
      <w:r>
        <w:t xml:space="preserve"> of the PDU session</w:t>
      </w:r>
      <w:r>
        <w:rPr>
          <w:lang w:eastAsia="ja-JP"/>
        </w:rPr>
        <w:t xml:space="preserve">], or [new SNPN, </w:t>
      </w:r>
      <w:r w:rsidRPr="00C45753">
        <w:rPr>
          <w:lang w:eastAsia="ja-JP"/>
        </w:rPr>
        <w:t xml:space="preserve">the selected entry of the "list of subscriber data" or selected PLMN </w:t>
      </w:r>
      <w:r w:rsidRPr="00184571">
        <w:t>sub</w:t>
      </w:r>
      <w:r>
        <w:t>s</w:t>
      </w:r>
      <w:r w:rsidRPr="00184571">
        <w:t>cription</w:t>
      </w:r>
      <w:r w:rsidRPr="00C45753">
        <w:rPr>
          <w:lang w:eastAsia="ja-JP"/>
        </w:rPr>
        <w:t xml:space="preserve">, </w:t>
      </w:r>
      <w:r>
        <w:rPr>
          <w:lang w:eastAsia="ja-JP"/>
        </w:rPr>
        <w:t>no DNN, no S-NSSAI]</w:t>
      </w:r>
      <w:r>
        <w:t xml:space="preserve"> in the</w:t>
      </w:r>
      <w:r w:rsidRPr="00405573">
        <w:t xml:space="preserve"> new </w:t>
      </w:r>
      <w:r>
        <w:t>SNPN, if</w:t>
      </w:r>
      <w:r w:rsidRPr="00405573">
        <w:t xml:space="preserve"> the back-off timer </w:t>
      </w:r>
      <w:r>
        <w:t xml:space="preserve">is not </w:t>
      </w:r>
      <w:r w:rsidRPr="00405573">
        <w:t>running</w:t>
      </w:r>
      <w:r>
        <w:t xml:space="preserve"> and is not deactivated for the PDU session modification procedure and the combination of </w:t>
      </w:r>
      <w:r>
        <w:rPr>
          <w:lang w:eastAsia="ja-JP"/>
        </w:rPr>
        <w:t xml:space="preserve">[new SNPN, </w:t>
      </w:r>
      <w:r w:rsidRPr="00C45753">
        <w:rPr>
          <w:lang w:eastAsia="ja-JP"/>
        </w:rPr>
        <w:t xml:space="preserve">the selected entry of the "list of subscriber data" or selected PLMN </w:t>
      </w:r>
      <w:r w:rsidRPr="00184571">
        <w:t>sub</w:t>
      </w:r>
      <w:r>
        <w:t>s</w:t>
      </w:r>
      <w:r w:rsidRPr="00184571">
        <w:t>cription</w:t>
      </w:r>
      <w:r w:rsidRPr="00C45753">
        <w:rPr>
          <w:lang w:eastAsia="ja-JP"/>
        </w:rPr>
        <w:t xml:space="preserve">, </w:t>
      </w:r>
      <w:r w:rsidRPr="00405573">
        <w:rPr>
          <w:lang w:eastAsia="ja-JP"/>
        </w:rPr>
        <w:t>DNN</w:t>
      </w:r>
      <w:r>
        <w:rPr>
          <w:lang w:eastAsia="ja-JP"/>
        </w:rPr>
        <w:t xml:space="preserve">, </w:t>
      </w:r>
      <w:r>
        <w:t xml:space="preserve">(mapped) subscribed SNPN </w:t>
      </w:r>
      <w:r>
        <w:rPr>
          <w:lang w:eastAsia="ja-JP"/>
        </w:rPr>
        <w:t>S-NSSAI</w:t>
      </w:r>
      <w:r>
        <w:t xml:space="preserve"> of the PDU session</w:t>
      </w:r>
      <w:r>
        <w:rPr>
          <w:lang w:eastAsia="ja-JP"/>
        </w:rPr>
        <w:t xml:space="preserve">], [new SNPN, </w:t>
      </w:r>
      <w:r w:rsidRPr="00C45753">
        <w:rPr>
          <w:lang w:eastAsia="ja-JP"/>
        </w:rPr>
        <w:t xml:space="preserve">the selected entry of the "list of subscriber data" or selected PLMN </w:t>
      </w:r>
      <w:r w:rsidRPr="00184571">
        <w:t>sub</w:t>
      </w:r>
      <w:r>
        <w:t>s</w:t>
      </w:r>
      <w:r w:rsidRPr="00184571">
        <w:t>cription</w:t>
      </w:r>
      <w:r w:rsidRPr="00C45753">
        <w:rPr>
          <w:lang w:eastAsia="ja-JP"/>
        </w:rPr>
        <w:t xml:space="preserve">, </w:t>
      </w:r>
      <w:r>
        <w:rPr>
          <w:lang w:eastAsia="ja-JP"/>
        </w:rPr>
        <w:t xml:space="preserve">DNN, no S-NSSAI], [new SNPN, </w:t>
      </w:r>
      <w:r w:rsidRPr="00C45753">
        <w:rPr>
          <w:lang w:eastAsia="ja-JP"/>
        </w:rPr>
        <w:t xml:space="preserve">the selected entry of the "list of subscriber data" or selected PLMN </w:t>
      </w:r>
      <w:r w:rsidRPr="00184571">
        <w:t>sub</w:t>
      </w:r>
      <w:r>
        <w:t>s</w:t>
      </w:r>
      <w:r w:rsidRPr="00184571">
        <w:t>cription</w:t>
      </w:r>
      <w:r w:rsidRPr="00C45753">
        <w:rPr>
          <w:lang w:eastAsia="ja-JP"/>
        </w:rPr>
        <w:t xml:space="preserve">, </w:t>
      </w:r>
      <w:r>
        <w:rPr>
          <w:lang w:eastAsia="ja-JP"/>
        </w:rPr>
        <w:t xml:space="preserve">no DNN, </w:t>
      </w:r>
      <w:r>
        <w:t xml:space="preserve">(mapped) subscribed SNPN </w:t>
      </w:r>
      <w:r>
        <w:rPr>
          <w:lang w:eastAsia="ja-JP"/>
        </w:rPr>
        <w:t>S-NSSAI</w:t>
      </w:r>
      <w:r>
        <w:t xml:space="preserve"> of the PDU session</w:t>
      </w:r>
      <w:r>
        <w:rPr>
          <w:lang w:eastAsia="ja-JP"/>
        </w:rPr>
        <w:t xml:space="preserve">], or [new SNPN, </w:t>
      </w:r>
      <w:r w:rsidRPr="00C45753">
        <w:rPr>
          <w:lang w:eastAsia="ja-JP"/>
        </w:rPr>
        <w:t xml:space="preserve">the selected entry of the "list of subscriber data" or selected PLMN </w:t>
      </w:r>
      <w:r w:rsidRPr="00184571">
        <w:t>sub</w:t>
      </w:r>
      <w:r>
        <w:t>s</w:t>
      </w:r>
      <w:r w:rsidRPr="00184571">
        <w:t>cription</w:t>
      </w:r>
      <w:r w:rsidRPr="00C45753">
        <w:rPr>
          <w:lang w:eastAsia="ja-JP"/>
        </w:rPr>
        <w:t xml:space="preserve">, </w:t>
      </w:r>
      <w:r>
        <w:rPr>
          <w:lang w:eastAsia="ja-JP"/>
        </w:rPr>
        <w:t>no DNN, no S-NSSAI]</w:t>
      </w:r>
      <w:r>
        <w:t>;</w:t>
      </w:r>
    </w:p>
    <w:p w14:paraId="6D1115F0" w14:textId="77777777" w:rsidR="00F6281D" w:rsidRDefault="004B00CB" w:rsidP="004B00CB">
      <w:pPr>
        <w:pStyle w:val="B1"/>
      </w:pPr>
      <w:r w:rsidRPr="007F2770">
        <w:rPr>
          <w:lang w:val="en-US"/>
        </w:rPr>
        <w:tab/>
      </w:r>
      <w:r w:rsidRPr="007F2770">
        <w:t>Furthermore, as an implementation option, for the 5GSM cause value #32 "service option not supported" or #33 "requested service option not subscribed", if the network does not include a Re-attempt indicator IE, the UE may decide not to automatically send another PDU SESSION MODIFICATION REQUEST message</w:t>
      </w:r>
      <w:r w:rsidR="00F6281D">
        <w:t>:</w:t>
      </w:r>
    </w:p>
    <w:p w14:paraId="177CCC40" w14:textId="77777777" w:rsidR="00F6281D" w:rsidRDefault="00F6281D" w:rsidP="00294B40">
      <w:pPr>
        <w:pStyle w:val="B2"/>
      </w:pPr>
      <w:r>
        <w:t>1)</w:t>
      </w:r>
      <w:r>
        <w:tab/>
        <w:t>in a PLMN,</w:t>
      </w:r>
      <w:r w:rsidRPr="007F2770">
        <w:t xml:space="preserve"> the same combination of </w:t>
      </w:r>
      <w:r w:rsidRPr="007F2770">
        <w:rPr>
          <w:lang w:eastAsia="ja-JP"/>
        </w:rPr>
        <w:t xml:space="preserve">[PLMN, DNN, </w:t>
      </w:r>
      <w:r w:rsidRPr="007F2770">
        <w:t>(mapped) HPLMN</w:t>
      </w:r>
      <w:r w:rsidRPr="007F2770">
        <w:rPr>
          <w:lang w:eastAsia="ja-JP"/>
        </w:rPr>
        <w:t xml:space="preserve"> S-NSSAI</w:t>
      </w:r>
      <w:r w:rsidRPr="007F2770">
        <w:t xml:space="preserve"> of the PDU session</w:t>
      </w:r>
      <w:r w:rsidRPr="007F2770">
        <w:rPr>
          <w:lang w:eastAsia="ja-JP"/>
        </w:rPr>
        <w:t xml:space="preserve">], [PLMN, DNN, no S-NSSAI], [PLMN, no DNN, </w:t>
      </w:r>
      <w:r w:rsidRPr="007F2770">
        <w:t>(mapped) HPLMN</w:t>
      </w:r>
      <w:r w:rsidRPr="007F2770">
        <w:rPr>
          <w:lang w:eastAsia="ja-JP"/>
        </w:rPr>
        <w:t xml:space="preserve"> S-NSSAI</w:t>
      </w:r>
      <w:r w:rsidRPr="007F2770">
        <w:t xml:space="preserve"> of the PDU session</w:t>
      </w:r>
      <w:r w:rsidRPr="007F2770">
        <w:rPr>
          <w:lang w:eastAsia="ja-JP"/>
        </w:rPr>
        <w:t>], or [PLMN, no DNN, no S-NSSAI]</w:t>
      </w:r>
      <w:r w:rsidRPr="007F2770">
        <w:t>, if the UE is registered to a new PLMN which is in the list of equivalent PLMNs</w:t>
      </w:r>
      <w:r>
        <w:t>; or</w:t>
      </w:r>
    </w:p>
    <w:p w14:paraId="29B46A06" w14:textId="77777777" w:rsidR="00F6281D" w:rsidRPr="007F2770" w:rsidRDefault="00F6281D" w:rsidP="00294B40">
      <w:pPr>
        <w:pStyle w:val="B2"/>
      </w:pPr>
      <w:r>
        <w:t>2)</w:t>
      </w:r>
      <w:r>
        <w:tab/>
      </w:r>
      <w:r w:rsidRPr="00780DD8">
        <w:t>in an SNPN, if the UE support</w:t>
      </w:r>
      <w:r>
        <w:t>s</w:t>
      </w:r>
      <w:r w:rsidRPr="00780DD8">
        <w:t xml:space="preserve"> </w:t>
      </w:r>
      <w:r w:rsidRPr="002E17E9">
        <w:t>equivalent SNPNs</w:t>
      </w:r>
      <w:r>
        <w:t>,</w:t>
      </w:r>
      <w:r w:rsidRPr="00CF661E">
        <w:t xml:space="preserve"> </w:t>
      </w:r>
      <w:r w:rsidRPr="000A5601">
        <w:t xml:space="preserve">the same </w:t>
      </w:r>
      <w:r>
        <w:t xml:space="preserve">combination of </w:t>
      </w:r>
      <w:r>
        <w:rPr>
          <w:lang w:eastAsia="ja-JP"/>
        </w:rPr>
        <w:t xml:space="preserve">[SNPN, </w:t>
      </w:r>
      <w:r w:rsidRPr="00AA5FD2">
        <w:rPr>
          <w:lang w:eastAsia="ja-JP"/>
        </w:rPr>
        <w:t xml:space="preserve">the selected entry of the "list of subscriber data" or selected PLMN </w:t>
      </w:r>
      <w:r w:rsidRPr="00184571">
        <w:t>sub</w:t>
      </w:r>
      <w:r>
        <w:t>s</w:t>
      </w:r>
      <w:r w:rsidRPr="00184571">
        <w:t>cription</w:t>
      </w:r>
      <w:r w:rsidRPr="00AA5FD2">
        <w:rPr>
          <w:lang w:eastAsia="ja-JP"/>
        </w:rPr>
        <w:t xml:space="preserve">, </w:t>
      </w:r>
      <w:r w:rsidRPr="00405573">
        <w:rPr>
          <w:lang w:eastAsia="ja-JP"/>
        </w:rPr>
        <w:t>DNN</w:t>
      </w:r>
      <w:r>
        <w:rPr>
          <w:lang w:eastAsia="ja-JP"/>
        </w:rPr>
        <w:t xml:space="preserve">, </w:t>
      </w:r>
      <w:r>
        <w:t>(mapped) subscribed SNPN</w:t>
      </w:r>
      <w:r>
        <w:rPr>
          <w:lang w:eastAsia="ja-JP"/>
        </w:rPr>
        <w:t xml:space="preserve"> S-NSSAI</w:t>
      </w:r>
      <w:r>
        <w:t xml:space="preserve"> of the PDU session</w:t>
      </w:r>
      <w:r>
        <w:rPr>
          <w:lang w:eastAsia="ja-JP"/>
        </w:rPr>
        <w:t xml:space="preserve">], [SNPN, </w:t>
      </w:r>
      <w:r w:rsidRPr="00AA5FD2">
        <w:rPr>
          <w:lang w:eastAsia="ja-JP"/>
        </w:rPr>
        <w:t xml:space="preserve">the selected entry of the "list of subscriber data" or selected PLMN </w:t>
      </w:r>
      <w:r w:rsidRPr="00184571">
        <w:t>sub</w:t>
      </w:r>
      <w:r>
        <w:t>s</w:t>
      </w:r>
      <w:r w:rsidRPr="00184571">
        <w:t>cription</w:t>
      </w:r>
      <w:r w:rsidRPr="00AA5FD2">
        <w:rPr>
          <w:lang w:eastAsia="ja-JP"/>
        </w:rPr>
        <w:t xml:space="preserve">, </w:t>
      </w:r>
      <w:r>
        <w:rPr>
          <w:lang w:eastAsia="ja-JP"/>
        </w:rPr>
        <w:t xml:space="preserve">DNN, no S-NSSAI], [SNPN, </w:t>
      </w:r>
      <w:r w:rsidRPr="00AA5FD2">
        <w:rPr>
          <w:lang w:eastAsia="ja-JP"/>
        </w:rPr>
        <w:t xml:space="preserve">the selected entry of the "list of subscriber data" or selected PLMN </w:t>
      </w:r>
      <w:r w:rsidRPr="00184571">
        <w:t>sub</w:t>
      </w:r>
      <w:r>
        <w:t>s</w:t>
      </w:r>
      <w:r w:rsidRPr="00184571">
        <w:t>cription</w:t>
      </w:r>
      <w:r w:rsidRPr="00AA5FD2">
        <w:rPr>
          <w:lang w:eastAsia="ja-JP"/>
        </w:rPr>
        <w:t xml:space="preserve">, </w:t>
      </w:r>
      <w:r>
        <w:rPr>
          <w:lang w:eastAsia="ja-JP"/>
        </w:rPr>
        <w:t xml:space="preserve">no DNN, </w:t>
      </w:r>
      <w:r>
        <w:t xml:space="preserve">(mapped) subscribed SNPN </w:t>
      </w:r>
      <w:r>
        <w:rPr>
          <w:lang w:eastAsia="ja-JP"/>
        </w:rPr>
        <w:t>S-NSSAI</w:t>
      </w:r>
      <w:r>
        <w:t xml:space="preserve"> of the PDU session</w:t>
      </w:r>
      <w:r>
        <w:rPr>
          <w:lang w:eastAsia="ja-JP"/>
        </w:rPr>
        <w:t xml:space="preserve">], or [SNPN, </w:t>
      </w:r>
      <w:r w:rsidRPr="00AA5FD2">
        <w:rPr>
          <w:lang w:eastAsia="ja-JP"/>
        </w:rPr>
        <w:t xml:space="preserve">the selected entry of the "list of subscriber data" or selected PLMN </w:t>
      </w:r>
      <w:r w:rsidRPr="00184571">
        <w:t>sub</w:t>
      </w:r>
      <w:r>
        <w:t>s</w:t>
      </w:r>
      <w:r w:rsidRPr="00184571">
        <w:t>cription</w:t>
      </w:r>
      <w:r w:rsidRPr="00AA5FD2">
        <w:rPr>
          <w:lang w:eastAsia="ja-JP"/>
        </w:rPr>
        <w:t xml:space="preserve">, </w:t>
      </w:r>
      <w:r>
        <w:rPr>
          <w:lang w:eastAsia="ja-JP"/>
        </w:rPr>
        <w:t>no DNN, no S-NSSAI]</w:t>
      </w:r>
      <w:r>
        <w:t>,</w:t>
      </w:r>
      <w:r w:rsidRPr="000A5601">
        <w:t xml:space="preserve"> if the UE is registered to a new </w:t>
      </w:r>
      <w:r>
        <w:t>SNPN</w:t>
      </w:r>
      <w:r w:rsidRPr="000A5601">
        <w:t xml:space="preserve"> which is in the list of equivalent </w:t>
      </w:r>
      <w:r>
        <w:t>SNPNs</w:t>
      </w:r>
      <w:r w:rsidRPr="007F2770">
        <w:t>.</w:t>
      </w:r>
    </w:p>
    <w:p w14:paraId="2C30213F" w14:textId="77777777" w:rsidR="004B00CB" w:rsidRPr="007F2770" w:rsidRDefault="004B00CB" w:rsidP="004B00CB">
      <w:pPr>
        <w:pStyle w:val="B1"/>
      </w:pPr>
      <w:r w:rsidRPr="007F2770">
        <w:t>b)</w:t>
      </w:r>
      <w:r w:rsidRPr="007F2770">
        <w:tab/>
        <w:t>if the network does not include the Re-attempt indicator IE to indicate whether re-attempt in S1 mode is allowed, or the UE ignores the Re-attempt indicator IE, e.g. because the Back-off timer value IE is not included, then:</w:t>
      </w:r>
    </w:p>
    <w:p w14:paraId="0F361A12" w14:textId="1816BB66" w:rsidR="00B560BB" w:rsidRPr="007F2770" w:rsidRDefault="00B560BB" w:rsidP="00B560BB">
      <w:pPr>
        <w:pStyle w:val="B2"/>
      </w:pPr>
      <w:r w:rsidRPr="007F2770">
        <w:t>1)</w:t>
      </w:r>
      <w:r w:rsidRPr="007F2770">
        <w:tab/>
        <w:t>if the UE is registered in its HPLMN or in a PLMN that is within the EHPLMN list and the back-off timer is running for the combination of [PLMN, DNN</w:t>
      </w:r>
      <w:r w:rsidRPr="007F2770">
        <w:rPr>
          <w:lang w:eastAsia="ja-JP"/>
        </w:rPr>
        <w:t xml:space="preserve">, </w:t>
      </w:r>
      <w:r w:rsidRPr="007F2770">
        <w:t>(mapped) HPLMN</w:t>
      </w:r>
      <w:r w:rsidRPr="007F2770">
        <w:rPr>
          <w:lang w:eastAsia="ja-JP"/>
        </w:rPr>
        <w:t xml:space="preserve"> S-NSSAI</w:t>
      </w:r>
      <w:r w:rsidRPr="007F2770">
        <w:t xml:space="preserve"> of the PDU session] or [PLMN DNN, no S-NSSAI], the UE shall apply the configured SM_RetryAtRATChange value as specified in 3GPP TS 24.368 [17] or in USIM file NAS</w:t>
      </w:r>
      <w:r w:rsidRPr="007F2770">
        <w:rPr>
          <w:vertAlign w:val="subscript"/>
        </w:rPr>
        <w:t>CONFIG</w:t>
      </w:r>
      <w:r w:rsidRPr="007F2770">
        <w:t xml:space="preserve"> as specified in </w:t>
      </w:r>
      <w:r w:rsidRPr="007F2770">
        <w:rPr>
          <w:snapToGrid w:val="0"/>
        </w:rPr>
        <w:t xml:space="preserve">3GPP TS 31.102 [22], if available, </w:t>
      </w:r>
      <w:r w:rsidRPr="007F2770">
        <w:t xml:space="preserve">to determine whether the UE may attempt an EPS bearer resource allocation procedure or an EPS </w:t>
      </w:r>
      <w:r w:rsidRPr="007F2770">
        <w:rPr>
          <w:lang w:val="en-US"/>
        </w:rPr>
        <w:t>bearer resource modification procedure</w:t>
      </w:r>
      <w:r w:rsidRPr="007F2770">
        <w:t xml:space="preserve"> for the same [PLMN, DNN] combination in S1 mode; and</w:t>
      </w:r>
    </w:p>
    <w:p w14:paraId="2992E308" w14:textId="75B0063D" w:rsidR="00B560BB" w:rsidRPr="007F2770" w:rsidRDefault="00B560BB" w:rsidP="00B560BB">
      <w:pPr>
        <w:pStyle w:val="NO"/>
      </w:pPr>
      <w:r w:rsidRPr="007F2770">
        <w:t>NOTE 4:</w:t>
      </w:r>
      <w:r w:rsidRPr="007F2770">
        <w:tab/>
        <w:t>The way to choose one of the configured SM_RetryAtRATChange values for back-off timer value is up to UE implementation if the UE is configured with:</w:t>
      </w:r>
      <w:r w:rsidRPr="007F2770">
        <w:br/>
        <w:t>-</w:t>
      </w:r>
      <w:r w:rsidRPr="007F2770">
        <w:tab/>
        <w:t>an SM_RetryAtRATChange value in ME as specified in 3GPP TS 24.368 [17]; and</w:t>
      </w:r>
      <w:r w:rsidRPr="007F2770">
        <w:br/>
        <w:t>-</w:t>
      </w:r>
      <w:r w:rsidRPr="007F2770">
        <w:tab/>
        <w:t>an SM_RetryAtRATChange value in USIM file NAS</w:t>
      </w:r>
      <w:r w:rsidRPr="007F2770">
        <w:rPr>
          <w:vertAlign w:val="subscript"/>
        </w:rPr>
        <w:t>CONFIG</w:t>
      </w:r>
      <w:r w:rsidRPr="007F2770">
        <w:t xml:space="preserve"> as specified in </w:t>
      </w:r>
      <w:r w:rsidRPr="007F2770">
        <w:rPr>
          <w:snapToGrid w:val="0"/>
        </w:rPr>
        <w:t>3GPP TS 31.102 [22].</w:t>
      </w:r>
    </w:p>
    <w:p w14:paraId="031C701E" w14:textId="0243F029" w:rsidR="00B560BB" w:rsidRDefault="00B560BB" w:rsidP="00B560BB">
      <w:pPr>
        <w:pStyle w:val="B2"/>
      </w:pPr>
      <w:r w:rsidRPr="007F2770">
        <w:t>2)</w:t>
      </w:r>
      <w:r w:rsidRPr="007F2770">
        <w:tab/>
        <w:t>if the UE is not registered in its HPLMN or in a PLMN that is within the EHPLMN list, or if the NAS configuration MO as specified in 3GPP TS 24.368 [17] is not available and the value for inter-system change is not configured in the USIM file NAS</w:t>
      </w:r>
      <w:r w:rsidRPr="007F2770">
        <w:rPr>
          <w:vertAlign w:val="subscript"/>
        </w:rPr>
        <w:t>CONFIG</w:t>
      </w:r>
      <w:r w:rsidRPr="007F2770">
        <w:t xml:space="preserve">, then the UE behaviour regarding an EPS bearer resource allocation procedure or an EPS </w:t>
      </w:r>
      <w:r w:rsidRPr="007F2770">
        <w:rPr>
          <w:lang w:val="en-US"/>
        </w:rPr>
        <w:t>bearer resource modification procedure</w:t>
      </w:r>
      <w:r w:rsidRPr="007F2770">
        <w:t xml:space="preserve"> for the same [PLMN, DNN] combination in S1 mode is unspecified; and</w:t>
      </w:r>
    </w:p>
    <w:p w14:paraId="03610394" w14:textId="647D0936" w:rsidR="00E85AAB" w:rsidRPr="007F2770" w:rsidRDefault="00E85AAB" w:rsidP="00294B40">
      <w:pPr>
        <w:pStyle w:val="B1"/>
      </w:pPr>
      <w:r w:rsidRPr="007F2770">
        <w:rPr>
          <w:lang w:val="en-US"/>
        </w:rPr>
        <w:t>c)</w:t>
      </w:r>
      <w:r w:rsidRPr="007F2770">
        <w:rPr>
          <w:lang w:val="en-US"/>
        </w:rPr>
        <w:tab/>
        <w:t xml:space="preserve">if </w:t>
      </w:r>
      <w:r w:rsidRPr="007F2770">
        <w:t>the network includes the Re-attempt indicator IE indicating that re-attempt in an equivalent PLMN or equivalent SNPN is not allowed, then depending on the timer value received in the Back-off timer value IE, for:</w:t>
      </w:r>
    </w:p>
    <w:p w14:paraId="062167A7" w14:textId="77AE32DF" w:rsidR="00F6281D" w:rsidRPr="007F2770" w:rsidRDefault="00F6281D" w:rsidP="00294B40">
      <w:pPr>
        <w:pStyle w:val="B2"/>
      </w:pPr>
      <w:r w:rsidRPr="007F2770">
        <w:t>1)</w:t>
      </w:r>
      <w:r>
        <w:tab/>
      </w:r>
      <w:r w:rsidRPr="007F2770">
        <w:t>in a PLMN,</w:t>
      </w:r>
      <w:r>
        <w:t xml:space="preserve"> </w:t>
      </w:r>
      <w:r w:rsidRPr="007F2770">
        <w:t xml:space="preserve">each combination of a PLMN from the equivalent PLMN list and the respective [DNN, (mapped) HPLMN S-NSSAI of the PDU session], [DNN, no S-NSSAI], [no DNN, (mapped) HPLMN S-NSSAI of the PDU session], or [no DNN, no S-NSSAI] combination, the UE shall start a back-off timer for the PDU session </w:t>
      </w:r>
      <w:r w:rsidRPr="007F2770">
        <w:rPr>
          <w:lang w:val="en-US"/>
        </w:rPr>
        <w:t xml:space="preserve">modification </w:t>
      </w:r>
      <w:r w:rsidRPr="007F2770">
        <w:t>procedure with the value provided by the network, or deactivate the respective back-off timer as follows:</w:t>
      </w:r>
    </w:p>
    <w:p w14:paraId="4A921C74" w14:textId="77777777" w:rsidR="00F6281D" w:rsidRPr="007F2770" w:rsidRDefault="00F6281D" w:rsidP="00294B40">
      <w:pPr>
        <w:pStyle w:val="B3"/>
      </w:pPr>
      <w:r w:rsidRPr="007F2770">
        <w:t>i)</w:t>
      </w:r>
      <w:r w:rsidRPr="007F2770">
        <w:tab/>
        <w:t>if the Re-attempt indicator IE additionally indicates that re-attempt in S1 mode is allowed</w:t>
      </w:r>
      <w:r w:rsidRPr="007F2770">
        <w:rPr>
          <w:lang w:eastAsia="ja-JP"/>
        </w:rPr>
        <w:t xml:space="preserve">, </w:t>
      </w:r>
      <w:r w:rsidRPr="007F2770">
        <w:t>the UE shall start or deactivate the back-off timer for N1 mode only; and</w:t>
      </w:r>
    </w:p>
    <w:p w14:paraId="625A741B" w14:textId="77777777" w:rsidR="00F6281D" w:rsidRPr="007F2770" w:rsidRDefault="00F6281D" w:rsidP="00294B40">
      <w:pPr>
        <w:pStyle w:val="B3"/>
      </w:pPr>
      <w:r w:rsidRPr="007F2770">
        <w:t>ii)</w:t>
      </w:r>
      <w:r w:rsidRPr="007F2770">
        <w:tab/>
        <w:t>otherwise, the UE shall start or deactivate the back-off timer for S1 and N1 mode</w:t>
      </w:r>
    </w:p>
    <w:p w14:paraId="5711CCF0" w14:textId="61A9382F" w:rsidR="00145BF5" w:rsidRPr="007F2770" w:rsidRDefault="00F6281D" w:rsidP="004B00CB">
      <w:pPr>
        <w:pStyle w:val="B2"/>
      </w:pPr>
      <w:r w:rsidRPr="007F2770">
        <w:t>2)</w:t>
      </w:r>
      <w:r w:rsidRPr="007F2770">
        <w:tab/>
        <w:t xml:space="preserve">in a SNPN, if the UE supports equivalent SNPNs, each combination of a SNPN from the equivalent SNPN list and the respective [the selected entry of the "list of subscriber data" or selected PLMN subscription, DNN, (mapped) subscribed SNPN S-NSSAI of the PDU session], [the selected entry of the "list of subscriber data" or selected PLMN subscription, DNN, no S-NSSAI], [the selected entry of the "list of subscriber data" or selected PLMN subscription, no DNN, (mapped) subscribed SNPN S-NSSAI of the PDU session], or [the selected entry of the "list of subscriber data" or selected PLMN subscription, no DNN, no S-NSSAI] combination, the UE shall start a back-off timer for the PDU session </w:t>
      </w:r>
      <w:r w:rsidRPr="007F2770">
        <w:rPr>
          <w:lang w:val="en-US"/>
        </w:rPr>
        <w:t xml:space="preserve">modification </w:t>
      </w:r>
      <w:r w:rsidRPr="007F2770">
        <w:t>procedure with the value provided by the network, or deactivate the respective back-off timer, for N1 mode in an SNPN.</w:t>
      </w:r>
    </w:p>
    <w:p w14:paraId="4A0E3757" w14:textId="77777777" w:rsidR="004B00CB" w:rsidRPr="007F2770" w:rsidRDefault="004B00CB" w:rsidP="004B00CB">
      <w:r w:rsidRPr="007F2770">
        <w:t>If the back-off timer for a [PLMN, DNN]</w:t>
      </w:r>
      <w:r w:rsidR="009B1AB3" w:rsidRPr="007F2770">
        <w:t xml:space="preserve"> or [PLMN, no DNN]</w:t>
      </w:r>
      <w:r w:rsidRPr="007F2770">
        <w:t xml:space="preserve"> combination was started or deactivated in S1 mode upon receipt of BEARER RESOURCE ALLOCATION REJECT message or BEARER RESOURCE MODIFICATION REJECT message (see 3GPP TS 24.301 [15]) and the network indicated that re-attempt in N1 mode is allowed, then this back-off timer does not prevent the UE from sending a PDU SESSION MODIFICATION REQUEST message in this PLMN for the same DNN after inter-system change to N1 mode. If the network indicated that re-attempt in N1 mode is not allowed, the UE shall not send any PDU SESSION MODIFICATION REQUEST message</w:t>
      </w:r>
      <w:r w:rsidRPr="007F2770">
        <w:rPr>
          <w:lang w:eastAsia="zh-TW"/>
        </w:rPr>
        <w:t xml:space="preserve"> with exception of those identified in subclause </w:t>
      </w:r>
      <w:r w:rsidRPr="007F2770">
        <w:t>6.4.2.1, in this PLMN for the same DNN in combination with any S-NSSAI or without S-NSSAI, after inter-system change to N1 mode until the timer expires, the UE is switched off or the USIM is removed.</w:t>
      </w:r>
    </w:p>
    <w:p w14:paraId="1E6DDBF9" w14:textId="56316C71" w:rsidR="004B00CB" w:rsidRPr="007F2770" w:rsidRDefault="004B00CB" w:rsidP="004B00CB">
      <w:pPr>
        <w:pStyle w:val="NO"/>
        <w:rPr>
          <w:lang w:eastAsia="ko-KR"/>
        </w:rPr>
      </w:pPr>
      <w:r w:rsidRPr="007F2770">
        <w:rPr>
          <w:lang w:eastAsia="ko-KR"/>
        </w:rPr>
        <w:t>NOTE</w:t>
      </w:r>
      <w:r w:rsidRPr="007F2770">
        <w:t> </w:t>
      </w:r>
      <w:r w:rsidR="00B560BB" w:rsidRPr="007F2770">
        <w:t>5</w:t>
      </w:r>
      <w:r w:rsidRPr="007F2770">
        <w:rPr>
          <w:lang w:eastAsia="ko-KR"/>
        </w:rPr>
        <w:t>:</w:t>
      </w:r>
      <w:r w:rsidRPr="007F2770">
        <w:rPr>
          <w:lang w:eastAsia="ko-KR"/>
        </w:rPr>
        <w:tab/>
      </w:r>
      <w:r w:rsidRPr="007F2770">
        <w:t>The back-off timer is used to describe a logical model of the required UE behaviour. This model does not imply any specific implementation, e.g. as a timer or timestamp.</w:t>
      </w:r>
    </w:p>
    <w:p w14:paraId="779CB15A" w14:textId="4119FFDF" w:rsidR="004B00CB" w:rsidRPr="007F2770" w:rsidRDefault="004B00CB" w:rsidP="004B00CB">
      <w:pPr>
        <w:pStyle w:val="NO"/>
        <w:rPr>
          <w:lang w:eastAsia="ko-KR"/>
        </w:rPr>
      </w:pPr>
      <w:r w:rsidRPr="007F2770">
        <w:rPr>
          <w:lang w:eastAsia="ko-KR"/>
        </w:rPr>
        <w:t>NOTE</w:t>
      </w:r>
      <w:r w:rsidRPr="007F2770">
        <w:t> </w:t>
      </w:r>
      <w:r w:rsidR="00B560BB" w:rsidRPr="007F2770">
        <w:t>6</w:t>
      </w:r>
      <w:r w:rsidRPr="007F2770">
        <w:rPr>
          <w:lang w:eastAsia="ko-KR"/>
        </w:rPr>
        <w:t>:</w:t>
      </w:r>
      <w:r w:rsidRPr="007F2770">
        <w:rPr>
          <w:lang w:eastAsia="ko-KR"/>
        </w:rPr>
        <w:tab/>
      </w:r>
      <w:r w:rsidRPr="007F2770">
        <w:t>Reference to back-off timer in this section can either refer to use of timer T3396 or to use of a different packet system specific timer within the UE. Whether the UE uses T3396 as a back-off timer or it uses different packet system specific timers as back-off timers is left up to UE implementation.</w:t>
      </w:r>
    </w:p>
    <w:p w14:paraId="6E542961" w14:textId="392D020B" w:rsidR="00196D17" w:rsidRPr="007F2770" w:rsidRDefault="00196D17" w:rsidP="00196D17">
      <w:bookmarkStart w:id="5983" w:name="_Toc20232840"/>
      <w:bookmarkStart w:id="5984" w:name="_Toc27746944"/>
      <w:bookmarkStart w:id="5985" w:name="_Toc36213128"/>
      <w:bookmarkStart w:id="5986" w:name="_Toc36657305"/>
      <w:r w:rsidRPr="007F2770">
        <w:t>If the 5GSM cause value is #</w:t>
      </w:r>
      <w:r w:rsidRPr="007F2770">
        <w:rPr>
          <w:rFonts w:hint="eastAsia"/>
        </w:rPr>
        <w:t>46</w:t>
      </w:r>
      <w:r w:rsidRPr="007F2770">
        <w:t xml:space="preserve"> "out of LADN service area", </w:t>
      </w:r>
      <w:r w:rsidRPr="007F2770">
        <w:rPr>
          <w:rFonts w:hint="eastAsia"/>
        </w:rPr>
        <w:t xml:space="preserve">the UE </w:t>
      </w:r>
      <w:r w:rsidRPr="007F2770">
        <w:t>shall ignore the Back-off timer value IE and Re-attempt indicator IE provided by the network, if any. If the UE is not located inside the LADN service area, the UE shall not send another PDU SESSION MODIFICATION RE</w:t>
      </w:r>
      <w:r w:rsidRPr="007F2770">
        <w:rPr>
          <w:rFonts w:hint="eastAsia"/>
        </w:rPr>
        <w:t>QUEST</w:t>
      </w:r>
      <w:r w:rsidRPr="007F2770">
        <w:t xml:space="preserve"> message</w:t>
      </w:r>
      <w:r w:rsidR="00546229" w:rsidRPr="007F2770">
        <w:t xml:space="preserve"> except for indicating a change of 3GPP PS data off UE status</w:t>
      </w:r>
      <w:r w:rsidRPr="007F2770">
        <w:t xml:space="preserve"> or another PDU SESSION ESTABLISHMENT REQUEST message for the LADN DNN provided by the UE during the PDU session establishment procedure</w:t>
      </w:r>
      <w:r w:rsidRPr="007F2770">
        <w:rPr>
          <w:rFonts w:hint="eastAsia"/>
        </w:rPr>
        <w:t xml:space="preserve"> </w:t>
      </w:r>
      <w:r w:rsidRPr="007F2770">
        <w:t xml:space="preserve">until the LADN information for the specific LADN DNN </w:t>
      </w:r>
      <w:r w:rsidR="00CC0C2D" w:rsidRPr="007F2770">
        <w:t xml:space="preserve">or the extended LADN information for the specific LADN DNN and S-NSSAI </w:t>
      </w:r>
      <w:r w:rsidRPr="007F2770">
        <w:t>is updated as described in subclause 5.4.4 and subclause 5.5.1. If the UE is not located inside the LADN service area, the UE shall not indicate the PDU session(s) for the LADN DNN provided by the UE during the PDU session establishment procedure in the Uplink data status IE included in the SERVICE REQUEST message until the LADN information for the specific LADN DNN</w:t>
      </w:r>
      <w:r w:rsidR="008A0986" w:rsidRPr="007F2770">
        <w:t xml:space="preserve"> or the extended LADN information for the specific LADN DNN and S-NSSAI</w:t>
      </w:r>
      <w:r w:rsidRPr="007F2770">
        <w:t xml:space="preserve"> is provided by network as described in subclause 5.4.4 and subclause 5.5.1.</w:t>
      </w:r>
    </w:p>
    <w:p w14:paraId="2DC45125" w14:textId="60E3CC06" w:rsidR="00196D17" w:rsidRDefault="00196D17" w:rsidP="00B146FC">
      <w:pPr>
        <w:pStyle w:val="NO"/>
        <w:rPr>
          <w:lang w:eastAsia="ko-KR"/>
        </w:rPr>
      </w:pPr>
      <w:r w:rsidRPr="007F2770">
        <w:rPr>
          <w:lang w:eastAsia="ko-KR"/>
        </w:rPr>
        <w:t>NOTE</w:t>
      </w:r>
      <w:r w:rsidRPr="007F2770">
        <w:t> </w:t>
      </w:r>
      <w:r w:rsidR="00B560BB" w:rsidRPr="007F2770">
        <w:rPr>
          <w:lang w:eastAsia="ko-KR"/>
        </w:rPr>
        <w:t>7</w:t>
      </w:r>
      <w:r w:rsidRPr="007F2770">
        <w:rPr>
          <w:lang w:eastAsia="ko-KR"/>
        </w:rPr>
        <w:t>:</w:t>
      </w:r>
      <w:r w:rsidRPr="007F2770">
        <w:rPr>
          <w:lang w:eastAsia="ko-KR"/>
        </w:rPr>
        <w:tab/>
        <w:t xml:space="preserve">Based on UE implementation, the UE locating inside the LADN service area can </w:t>
      </w:r>
      <w:r w:rsidRPr="007F2770">
        <w:t>send another</w:t>
      </w:r>
      <w:r w:rsidRPr="007F2770">
        <w:rPr>
          <w:lang w:eastAsia="ko-KR"/>
        </w:rPr>
        <w:t xml:space="preserve"> PDU SESSION ESTABLISHMENT REQUEST message or </w:t>
      </w:r>
      <w:r w:rsidRPr="007F2770">
        <w:t>PDU SESSION MODIFICATION REQUEST</w:t>
      </w:r>
      <w:r w:rsidRPr="007F2770">
        <w:rPr>
          <w:lang w:eastAsia="ko-KR"/>
        </w:rPr>
        <w:t xml:space="preserve"> message for the LADN DNN which was rejected with the 5GSM cause value #46 </w:t>
      </w:r>
      <w:r w:rsidRPr="007F2770">
        <w:t>"out of LADN service area"</w:t>
      </w:r>
      <w:r w:rsidRPr="007F2770">
        <w:rPr>
          <w:lang w:eastAsia="ko-KR"/>
        </w:rPr>
        <w:t>.</w:t>
      </w:r>
    </w:p>
    <w:p w14:paraId="1E16E4B6" w14:textId="2CBB3413" w:rsidR="00445EF9" w:rsidRPr="007F2770" w:rsidRDefault="00445EF9" w:rsidP="00B146FC">
      <w:pPr>
        <w:pStyle w:val="NO"/>
        <w:rPr>
          <w:lang w:eastAsia="ko-KR"/>
        </w:rPr>
      </w:pPr>
      <w:r>
        <w:rPr>
          <w:lang w:eastAsia="ko-KR"/>
        </w:rPr>
        <w:t>NOTE</w:t>
      </w:r>
      <w:r w:rsidRPr="00405573">
        <w:rPr>
          <w:lang w:eastAsia="ko-KR"/>
        </w:rPr>
        <w:t> </w:t>
      </w:r>
      <w:r>
        <w:rPr>
          <w:lang w:eastAsia="ko-KR"/>
        </w:rPr>
        <w:t>7A:</w:t>
      </w:r>
      <w:r>
        <w:rPr>
          <w:lang w:eastAsia="ko-KR"/>
        </w:rPr>
        <w:tab/>
        <w:t xml:space="preserve">If the UE does not receive a </w:t>
      </w:r>
      <w:r w:rsidRPr="006F1897">
        <w:rPr>
          <w:lang w:eastAsia="ko-KR"/>
        </w:rPr>
        <w:t xml:space="preserve">CONFIGURATION </w:t>
      </w:r>
      <w:r>
        <w:rPr>
          <w:lang w:eastAsia="ko-KR"/>
        </w:rPr>
        <w:t xml:space="preserve">UPDATE COMMAND </w:t>
      </w:r>
      <w:r w:rsidRPr="006F1897">
        <w:rPr>
          <w:lang w:eastAsia="ko-KR"/>
        </w:rPr>
        <w:t>message</w:t>
      </w:r>
      <w:r>
        <w:rPr>
          <w:lang w:eastAsia="ko-KR"/>
        </w:rPr>
        <w:t xml:space="preserve"> with new LADN information within an implementation dependent time, the UE can request this information by initiating a</w:t>
      </w:r>
      <w:r w:rsidRPr="0082721D">
        <w:rPr>
          <w:lang w:eastAsia="ko-KR"/>
        </w:rPr>
        <w:t xml:space="preserve"> registration procedure for mobility or periodic registration update</w:t>
      </w:r>
      <w:r>
        <w:rPr>
          <w:lang w:eastAsia="ko-KR"/>
        </w:rPr>
        <w:t xml:space="preserve"> (see subclause 5.5.1.3.2, item q)</w:t>
      </w:r>
      <w:r w:rsidRPr="0082721D">
        <w:rPr>
          <w:lang w:eastAsia="ko-KR"/>
        </w:rPr>
        <w:t>.</w:t>
      </w:r>
    </w:p>
    <w:p w14:paraId="073B4D24" w14:textId="77777777" w:rsidR="00A821F9" w:rsidRPr="007F2770" w:rsidRDefault="00A821F9" w:rsidP="00A821F9">
      <w:r w:rsidRPr="007F2770">
        <w:t xml:space="preserve">If the 5GSM cause value is </w:t>
      </w:r>
      <w:r w:rsidR="00CE1FBB" w:rsidRPr="007F2770">
        <w:t>#37 "5GS QoS not accepted"</w:t>
      </w:r>
      <w:r w:rsidR="00177610" w:rsidRPr="007F2770">
        <w:t>, #44 "Semantic errors in packet filter(s)", #45 "Syntactical error in packet filter(s)",</w:t>
      </w:r>
      <w:r w:rsidR="00CE1FBB" w:rsidRPr="007F2770">
        <w:t xml:space="preserve"> </w:t>
      </w:r>
      <w:r w:rsidRPr="007F2770">
        <w:rPr>
          <w:rFonts w:hint="eastAsia"/>
          <w:lang w:eastAsia="zh-TW"/>
        </w:rPr>
        <w:t>#</w:t>
      </w:r>
      <w:r w:rsidRPr="007F2770">
        <w:t>59 "unsupported 5QI value"</w:t>
      </w:r>
      <w:r w:rsidR="00177610" w:rsidRPr="007F2770">
        <w:t>, #83 "Semantic error in the QoS operation" or #84 "Syntactical error in the QoS operation"</w:t>
      </w:r>
      <w:r w:rsidRPr="007F2770">
        <w:t xml:space="preserve">, </w:t>
      </w:r>
      <w:r w:rsidRPr="007F2770">
        <w:rPr>
          <w:rFonts w:hint="eastAsia"/>
        </w:rPr>
        <w:t xml:space="preserve">the UE </w:t>
      </w:r>
      <w:r w:rsidRPr="007F2770">
        <w:t>shall ignore the Back-off timer value IE and Re-attempt indicator IE provided by the network, if any. The UE should pass the corresponding error cause to the upper layers.</w:t>
      </w:r>
    </w:p>
    <w:p w14:paraId="090B0498" w14:textId="668D0137" w:rsidR="00A821F9" w:rsidRPr="007F2770" w:rsidRDefault="00A821F9" w:rsidP="00A821F9">
      <w:pPr>
        <w:pStyle w:val="NO"/>
      </w:pPr>
      <w:r w:rsidRPr="007F2770">
        <w:rPr>
          <w:lang w:eastAsia="zh-TW"/>
        </w:rPr>
        <w:t>NOTE</w:t>
      </w:r>
      <w:r w:rsidRPr="007F2770">
        <w:t> </w:t>
      </w:r>
      <w:r w:rsidR="00B560BB" w:rsidRPr="007F2770">
        <w:t>8</w:t>
      </w:r>
      <w:r w:rsidRPr="007F2770">
        <w:rPr>
          <w:lang w:eastAsia="ko-KR"/>
        </w:rPr>
        <w:t>:</w:t>
      </w:r>
      <w:r w:rsidRPr="007F2770">
        <w:rPr>
          <w:lang w:eastAsia="ko-KR"/>
        </w:rPr>
        <w:tab/>
      </w:r>
      <w:r w:rsidRPr="007F2770">
        <w:rPr>
          <w:lang w:eastAsia="zh-TW"/>
        </w:rPr>
        <w:t>How to solve the issue</w:t>
      </w:r>
      <w:r w:rsidR="00CE1FBB" w:rsidRPr="007F2770">
        <w:rPr>
          <w:lang w:eastAsia="zh-TW"/>
        </w:rPr>
        <w:t>s</w:t>
      </w:r>
      <w:r w:rsidRPr="007F2770">
        <w:rPr>
          <w:lang w:eastAsia="zh-TW"/>
        </w:rPr>
        <w:t xml:space="preserve"> of </w:t>
      </w:r>
      <w:r w:rsidR="00CE1FBB" w:rsidRPr="007F2770">
        <w:rPr>
          <w:lang w:eastAsia="zh-TW"/>
        </w:rPr>
        <w:t xml:space="preserve">not accepted 5GS QoS and </w:t>
      </w:r>
      <w:r w:rsidRPr="007F2770">
        <w:rPr>
          <w:lang w:eastAsia="zh-TW"/>
        </w:rPr>
        <w:t>unsupported 5QI value in the upper layers is UE implementation specific.</w:t>
      </w:r>
    </w:p>
    <w:p w14:paraId="06BBFCA3" w14:textId="77777777" w:rsidR="00B23F03" w:rsidRPr="007F2770" w:rsidRDefault="00C83E64" w:rsidP="00781477">
      <w:pPr>
        <w:pStyle w:val="Heading4"/>
      </w:pPr>
      <w:bookmarkStart w:id="5987" w:name="_CR6_4_2_5"/>
      <w:bookmarkStart w:id="5988" w:name="_Toc45286970"/>
      <w:bookmarkStart w:id="5989" w:name="_Toc51948239"/>
      <w:bookmarkStart w:id="5990" w:name="_Toc51949331"/>
      <w:bookmarkStart w:id="5991" w:name="_Toc162971480"/>
      <w:bookmarkEnd w:id="5987"/>
      <w:r w:rsidRPr="007F2770">
        <w:t>6</w:t>
      </w:r>
      <w:r w:rsidR="00B23F03" w:rsidRPr="007F2770">
        <w:t>.</w:t>
      </w:r>
      <w:r w:rsidRPr="007F2770">
        <w:t>4</w:t>
      </w:r>
      <w:r w:rsidR="00B23F03" w:rsidRPr="007F2770">
        <w:t>.</w:t>
      </w:r>
      <w:r w:rsidRPr="007F2770">
        <w:t>2</w:t>
      </w:r>
      <w:r w:rsidR="00B23F03" w:rsidRPr="007F2770">
        <w:t>.5</w:t>
      </w:r>
      <w:r w:rsidR="00B23F03" w:rsidRPr="007F2770">
        <w:tab/>
        <w:t>Abnormal cases in the UE</w:t>
      </w:r>
      <w:bookmarkEnd w:id="5983"/>
      <w:bookmarkEnd w:id="5984"/>
      <w:bookmarkEnd w:id="5985"/>
      <w:bookmarkEnd w:id="5986"/>
      <w:bookmarkEnd w:id="5988"/>
      <w:bookmarkEnd w:id="5989"/>
      <w:bookmarkEnd w:id="5990"/>
      <w:bookmarkEnd w:id="5991"/>
    </w:p>
    <w:p w14:paraId="74D79C47" w14:textId="77777777" w:rsidR="00B23F03" w:rsidRPr="007F2770" w:rsidRDefault="00B23F03" w:rsidP="00B23F03">
      <w:r w:rsidRPr="007F2770">
        <w:t>The following abnormal cases can be identified:</w:t>
      </w:r>
    </w:p>
    <w:p w14:paraId="0E93504C" w14:textId="77777777" w:rsidR="00B23F03" w:rsidRPr="007F2770" w:rsidRDefault="00B23F03" w:rsidP="00B23F03">
      <w:pPr>
        <w:pStyle w:val="B1"/>
      </w:pPr>
      <w:r w:rsidRPr="007F2770">
        <w:t>a)</w:t>
      </w:r>
      <w:r w:rsidRPr="007F2770">
        <w:tab/>
      </w:r>
      <w:r w:rsidR="00F656D6" w:rsidRPr="007F2770">
        <w:rPr>
          <w:lang w:val="en-US"/>
        </w:rPr>
        <w:t xml:space="preserve">Expiry of timer </w:t>
      </w:r>
      <w:r w:rsidRPr="007F2770">
        <w:rPr>
          <w:rFonts w:hint="eastAsia"/>
        </w:rPr>
        <w:t>T</w:t>
      </w:r>
      <w:r w:rsidRPr="007F2770">
        <w:t>3581</w:t>
      </w:r>
      <w:r w:rsidR="00250C7F" w:rsidRPr="007F2770">
        <w:t>.</w:t>
      </w:r>
    </w:p>
    <w:p w14:paraId="447C3ADE" w14:textId="77777777" w:rsidR="00B23F03" w:rsidRPr="007F2770" w:rsidRDefault="00B23F03" w:rsidP="00B23F03">
      <w:pPr>
        <w:pStyle w:val="B1"/>
      </w:pPr>
      <w:r w:rsidRPr="007F2770">
        <w:tab/>
        <w:t xml:space="preserve">The UE shall, on the first expiry of the timer T3581, retransmit the PDU SESSION MODIFICATION REQUEST message </w:t>
      </w:r>
      <w:r w:rsidR="009D64E1" w:rsidRPr="007F2770">
        <w:t xml:space="preserve">and the PDU session information which was transported together with </w:t>
      </w:r>
      <w:r w:rsidR="009D64E1" w:rsidRPr="007F2770">
        <w:rPr>
          <w:lang w:eastAsia="ko-KR"/>
        </w:rPr>
        <w:t xml:space="preserve">the initial transmission of </w:t>
      </w:r>
      <w:r w:rsidR="009D64E1" w:rsidRPr="007F2770">
        <w:t xml:space="preserve">the PDU SESSION MODIFICATION REQUEST message </w:t>
      </w:r>
      <w:r w:rsidRPr="007F2770">
        <w:t>and shall reset and start timer T3581. This retransmission is repeated four times, i.e. on the fifth expiry of timer T3581, the UE shall abort the procedure and shall release the allocated PTI.</w:t>
      </w:r>
    </w:p>
    <w:p w14:paraId="6CEB2685" w14:textId="77777777" w:rsidR="00C07E7D" w:rsidRPr="007F2770" w:rsidRDefault="00C07E7D" w:rsidP="00C07E7D">
      <w:pPr>
        <w:pStyle w:val="B1"/>
      </w:pPr>
      <w:r w:rsidRPr="007F2770">
        <w:t>b)</w:t>
      </w:r>
      <w:r w:rsidRPr="007F2770">
        <w:tab/>
        <w:t xml:space="preserve">Invalid PDU session </w:t>
      </w:r>
      <w:r w:rsidR="00035C71" w:rsidRPr="007F2770">
        <w:t>identity</w:t>
      </w:r>
      <w:r w:rsidRPr="007F2770">
        <w:t>.</w:t>
      </w:r>
    </w:p>
    <w:p w14:paraId="1431AE49" w14:textId="77777777" w:rsidR="00C07E7D" w:rsidRPr="007F2770" w:rsidRDefault="00C07E7D" w:rsidP="00C07E7D">
      <w:pPr>
        <w:pStyle w:val="B1"/>
      </w:pPr>
      <w:r w:rsidRPr="007F2770">
        <w:rPr>
          <w:lang w:eastAsia="zh-CN"/>
        </w:rPr>
        <w:tab/>
        <w:t>U</w:t>
      </w:r>
      <w:r w:rsidRPr="007F2770">
        <w:rPr>
          <w:rFonts w:hint="eastAsia"/>
          <w:lang w:eastAsia="zh-CN"/>
        </w:rPr>
        <w:t xml:space="preserve">pon receipt of the </w:t>
      </w:r>
      <w:r w:rsidRPr="007F2770">
        <w:t>PDU SESSION MODIFICATION REJECT</w:t>
      </w:r>
      <w:r w:rsidRPr="007F2770">
        <w:rPr>
          <w:rFonts w:hint="eastAsia"/>
          <w:lang w:eastAsia="zh-CN"/>
        </w:rPr>
        <w:t xml:space="preserve"> message</w:t>
      </w:r>
      <w:r w:rsidRPr="007F2770">
        <w:rPr>
          <w:lang w:eastAsia="zh-CN"/>
        </w:rPr>
        <w:t xml:space="preserve"> including 5GSM cause #</w:t>
      </w:r>
      <w:r w:rsidR="00035C71" w:rsidRPr="007F2770">
        <w:rPr>
          <w:lang w:eastAsia="zh-CN"/>
        </w:rPr>
        <w:t>43</w:t>
      </w:r>
      <w:r w:rsidRPr="007F2770">
        <w:rPr>
          <w:lang w:eastAsia="zh-CN"/>
        </w:rPr>
        <w:t xml:space="preserve"> "</w:t>
      </w:r>
      <w:r w:rsidRPr="007F2770">
        <w:rPr>
          <w:rFonts w:hint="eastAsia"/>
          <w:lang w:eastAsia="zh-CN"/>
        </w:rPr>
        <w:t>i</w:t>
      </w:r>
      <w:r w:rsidRPr="007F2770">
        <w:rPr>
          <w:lang w:eastAsia="zh-CN"/>
        </w:rPr>
        <w:t xml:space="preserve">nvalid </w:t>
      </w:r>
      <w:r w:rsidRPr="007F2770">
        <w:t xml:space="preserve">PDU session </w:t>
      </w:r>
      <w:r w:rsidR="00035C71" w:rsidRPr="007F2770">
        <w:t>identity</w:t>
      </w:r>
      <w:r w:rsidRPr="007F2770">
        <w:rPr>
          <w:lang w:eastAsia="zh-CN"/>
        </w:rPr>
        <w:t xml:space="preserve">", the UE shall </w:t>
      </w:r>
      <w:r w:rsidR="00D540CB" w:rsidRPr="007F2770">
        <w:t xml:space="preserve">perform a local </w:t>
      </w:r>
      <w:r w:rsidRPr="007F2770">
        <w:t xml:space="preserve">release </w:t>
      </w:r>
      <w:r w:rsidR="00D540CB" w:rsidRPr="007F2770">
        <w:t xml:space="preserve">of </w:t>
      </w:r>
      <w:r w:rsidRPr="007F2770">
        <w:t xml:space="preserve">the existing </w:t>
      </w:r>
      <w:r w:rsidRPr="007F2770">
        <w:rPr>
          <w:lang w:eastAsia="zh-CN"/>
        </w:rPr>
        <w:t>PDU session</w:t>
      </w:r>
      <w:r w:rsidR="00014819" w:rsidRPr="007F2770">
        <w:t xml:space="preserve"> and shall stop the timer T3581</w:t>
      </w:r>
      <w:r w:rsidRPr="007F2770">
        <w:rPr>
          <w:lang w:eastAsia="zh-CN"/>
        </w:rPr>
        <w:t>.</w:t>
      </w:r>
    </w:p>
    <w:p w14:paraId="50F7E4A2" w14:textId="77777777" w:rsidR="00C07E7D" w:rsidRPr="007F2770" w:rsidRDefault="00C07E7D" w:rsidP="00C07E7D">
      <w:pPr>
        <w:pStyle w:val="B1"/>
        <w:rPr>
          <w:lang w:eastAsia="zh-CN"/>
        </w:rPr>
      </w:pPr>
      <w:r w:rsidRPr="007F2770">
        <w:rPr>
          <w:lang w:eastAsia="zh-CN"/>
        </w:rPr>
        <w:t>c</w:t>
      </w:r>
      <w:r w:rsidRPr="007F2770">
        <w:rPr>
          <w:rFonts w:hint="eastAsia"/>
          <w:lang w:eastAsia="zh-CN"/>
        </w:rPr>
        <w:t>)</w:t>
      </w:r>
      <w:r w:rsidRPr="007F2770">
        <w:rPr>
          <w:lang w:eastAsia="zh-CN"/>
        </w:rPr>
        <w:tab/>
        <w:t xml:space="preserve">Collision of </w:t>
      </w:r>
      <w:r w:rsidRPr="007F2770">
        <w:t>network-</w:t>
      </w:r>
      <w:r w:rsidRPr="007F2770">
        <w:rPr>
          <w:rFonts w:hint="eastAsia"/>
        </w:rPr>
        <w:t>requested PD</w:t>
      </w:r>
      <w:r w:rsidRPr="007F2770">
        <w:t>U session release</w:t>
      </w:r>
      <w:r w:rsidRPr="007F2770">
        <w:rPr>
          <w:rFonts w:hint="eastAsia"/>
        </w:rPr>
        <w:t xml:space="preserve"> procedure and </w:t>
      </w:r>
      <w:r w:rsidRPr="007F2770">
        <w:t>UE-</w:t>
      </w:r>
      <w:r w:rsidRPr="007F2770">
        <w:rPr>
          <w:rFonts w:hint="eastAsia"/>
        </w:rPr>
        <w:t>requested PD</w:t>
      </w:r>
      <w:r w:rsidRPr="007F2770">
        <w:t>U session modification</w:t>
      </w:r>
      <w:r w:rsidRPr="007F2770">
        <w:rPr>
          <w:rFonts w:hint="eastAsia"/>
        </w:rPr>
        <w:t xml:space="preserve"> procedure</w:t>
      </w:r>
      <w:r w:rsidRPr="007F2770">
        <w:rPr>
          <w:lang w:eastAsia="zh-CN"/>
        </w:rPr>
        <w:t>.</w:t>
      </w:r>
    </w:p>
    <w:p w14:paraId="510B0AF2" w14:textId="77777777" w:rsidR="002B284A" w:rsidRPr="007F2770" w:rsidRDefault="00C07E7D" w:rsidP="002B284A">
      <w:pPr>
        <w:pStyle w:val="B1"/>
      </w:pPr>
      <w:r w:rsidRPr="007F2770">
        <w:rPr>
          <w:lang w:eastAsia="zh-CN"/>
        </w:rPr>
        <w:tab/>
      </w:r>
      <w:r w:rsidRPr="007F2770">
        <w:rPr>
          <w:rFonts w:hint="eastAsia"/>
        </w:rPr>
        <w:t xml:space="preserve">If the </w:t>
      </w:r>
      <w:r w:rsidRPr="007F2770">
        <w:t>UE</w:t>
      </w:r>
      <w:r w:rsidRPr="007F2770">
        <w:rPr>
          <w:rFonts w:hint="eastAsia"/>
        </w:rPr>
        <w:t xml:space="preserve"> receives a</w:t>
      </w:r>
      <w:r w:rsidRPr="007F2770">
        <w:t xml:space="preserve"> PDU SESSION RELEASE COMMAND message during the UE-</w:t>
      </w:r>
      <w:r w:rsidRPr="007F2770">
        <w:rPr>
          <w:rFonts w:hint="eastAsia"/>
        </w:rPr>
        <w:t>requested</w:t>
      </w:r>
      <w:r w:rsidRPr="007F2770">
        <w:t xml:space="preserve"> PDU session modification procedure, and the PDU session indicated in the PDU SESSION RELEASE COMMAND message is the PDU session that the UE </w:t>
      </w:r>
      <w:r w:rsidR="00B51475" w:rsidRPr="007F2770">
        <w:t xml:space="preserve">had requested </w:t>
      </w:r>
      <w:r w:rsidRPr="007F2770">
        <w:t>to modify, the UE shall abort the PDU session modification procedure and proceed with the network-</w:t>
      </w:r>
      <w:r w:rsidRPr="007F2770">
        <w:rPr>
          <w:rFonts w:hint="eastAsia"/>
        </w:rPr>
        <w:t>requested PD</w:t>
      </w:r>
      <w:r w:rsidRPr="007F2770">
        <w:t>U session release</w:t>
      </w:r>
      <w:r w:rsidRPr="007F2770">
        <w:rPr>
          <w:rFonts w:hint="eastAsia"/>
        </w:rPr>
        <w:t xml:space="preserve"> procedure</w:t>
      </w:r>
      <w:r w:rsidRPr="007F2770">
        <w:t>.</w:t>
      </w:r>
    </w:p>
    <w:p w14:paraId="2FAFB590" w14:textId="77777777" w:rsidR="002B284A" w:rsidRPr="007F2770" w:rsidRDefault="002B284A" w:rsidP="002B284A">
      <w:pPr>
        <w:pStyle w:val="B1"/>
      </w:pPr>
      <w:r w:rsidRPr="007F2770">
        <w:t>d)</w:t>
      </w:r>
      <w:r w:rsidRPr="007F2770">
        <w:tab/>
        <w:t>Handling DL user data packets marked with RQI when UE has already revoked the usage of reflective QoS</w:t>
      </w:r>
    </w:p>
    <w:p w14:paraId="02D53261" w14:textId="77777777" w:rsidR="009E6798" w:rsidRPr="007F2770" w:rsidRDefault="0060280E" w:rsidP="009E6798">
      <w:pPr>
        <w:pStyle w:val="B1"/>
      </w:pPr>
      <w:r w:rsidRPr="007F2770">
        <w:rPr>
          <w:lang w:eastAsia="zh-CN"/>
        </w:rPr>
        <w:tab/>
      </w:r>
      <w:r w:rsidR="002B284A" w:rsidRPr="007F2770">
        <w:t>If the UE receives a DL user data packet marked with a RQI and the DL user data packet belongs to a PDU session of IPv4, IPv6, IPv4v6 or Ethernet PDU session type for which the UE has already revoked the usage of reflective QoS, then the UE shall ignore the RQI and shall handle the received DL user data packet.</w:t>
      </w:r>
    </w:p>
    <w:p w14:paraId="47FA5747" w14:textId="77777777" w:rsidR="009E6798" w:rsidRPr="007F2770" w:rsidRDefault="009E6798" w:rsidP="009E6798">
      <w:pPr>
        <w:pStyle w:val="B1"/>
        <w:rPr>
          <w:lang w:eastAsia="zh-CN"/>
        </w:rPr>
      </w:pPr>
      <w:r w:rsidRPr="007F2770">
        <w:rPr>
          <w:lang w:eastAsia="zh-CN"/>
        </w:rPr>
        <w:t>e</w:t>
      </w:r>
      <w:r w:rsidRPr="007F2770">
        <w:rPr>
          <w:rFonts w:hint="eastAsia"/>
          <w:lang w:eastAsia="zh-CN"/>
        </w:rPr>
        <w:t>)</w:t>
      </w:r>
      <w:r w:rsidRPr="007F2770">
        <w:rPr>
          <w:lang w:eastAsia="zh-CN"/>
        </w:rPr>
        <w:tab/>
        <w:t xml:space="preserve">Collision of </w:t>
      </w:r>
      <w:r w:rsidRPr="007F2770">
        <w:t>network-</w:t>
      </w:r>
      <w:r w:rsidRPr="007F2770">
        <w:rPr>
          <w:rFonts w:hint="eastAsia"/>
        </w:rPr>
        <w:t>requested PD</w:t>
      </w:r>
      <w:r w:rsidRPr="007F2770">
        <w:t xml:space="preserve">U session modification </w:t>
      </w:r>
      <w:r w:rsidRPr="007F2770">
        <w:rPr>
          <w:rFonts w:hint="eastAsia"/>
        </w:rPr>
        <w:t xml:space="preserve">procedure and </w:t>
      </w:r>
      <w:r w:rsidRPr="007F2770">
        <w:t>UE-</w:t>
      </w:r>
      <w:r w:rsidRPr="007F2770">
        <w:rPr>
          <w:rFonts w:hint="eastAsia"/>
        </w:rPr>
        <w:t>requested PD</w:t>
      </w:r>
      <w:r w:rsidRPr="007F2770">
        <w:t>U session modification</w:t>
      </w:r>
      <w:r w:rsidRPr="007F2770">
        <w:rPr>
          <w:rFonts w:hint="eastAsia"/>
        </w:rPr>
        <w:t xml:space="preserve"> procedure</w:t>
      </w:r>
      <w:r w:rsidRPr="007F2770">
        <w:rPr>
          <w:lang w:eastAsia="zh-CN"/>
        </w:rPr>
        <w:t>.</w:t>
      </w:r>
    </w:p>
    <w:p w14:paraId="69F326CB" w14:textId="77777777" w:rsidR="00C07E7D" w:rsidRPr="007F2770" w:rsidRDefault="009E6798" w:rsidP="009E6798">
      <w:pPr>
        <w:pStyle w:val="B1"/>
      </w:pPr>
      <w:r w:rsidRPr="007F2770">
        <w:rPr>
          <w:lang w:eastAsia="zh-CN"/>
        </w:rPr>
        <w:tab/>
        <w:t>The handling of the same abnormal case as described in subclause</w:t>
      </w:r>
      <w:r w:rsidRPr="007F2770">
        <w:rPr>
          <w:noProof/>
          <w:lang w:val="en-US" w:eastAsia="ko-KR"/>
        </w:rPr>
        <w:t> 6.3.2.6 applies</w:t>
      </w:r>
      <w:r w:rsidRPr="007F2770">
        <w:t>.</w:t>
      </w:r>
    </w:p>
    <w:p w14:paraId="30242F16" w14:textId="77777777" w:rsidR="00287D37" w:rsidRPr="007F2770" w:rsidRDefault="00287D37" w:rsidP="00287D37">
      <w:pPr>
        <w:pStyle w:val="B1"/>
      </w:pPr>
      <w:r w:rsidRPr="007F2770">
        <w:t>f)</w:t>
      </w:r>
      <w:r w:rsidRPr="007F2770">
        <w:tab/>
        <w:t>Upon receiving an indication that the 5GSM message was not forwarded due to service area restrictions along with a PDU SESSION MODIFICATION REQUEST message with the PDU session ID IE set to the same value as the PDU session ID that was sent by the UE, the UE shall abort the procedure</w:t>
      </w:r>
      <w:r w:rsidR="00014819" w:rsidRPr="007F2770">
        <w:t xml:space="preserve"> and shall stop the timer T3581</w:t>
      </w:r>
      <w:r w:rsidRPr="007F2770">
        <w:t>.</w:t>
      </w:r>
    </w:p>
    <w:p w14:paraId="772F23B3" w14:textId="379F08D5" w:rsidR="00155359" w:rsidRPr="007F2770" w:rsidRDefault="00155359" w:rsidP="00155359">
      <w:pPr>
        <w:pStyle w:val="B1"/>
      </w:pPr>
      <w:bookmarkStart w:id="5992" w:name="_Toc20232841"/>
      <w:bookmarkStart w:id="5993" w:name="_Toc27746945"/>
      <w:r w:rsidRPr="007F2770">
        <w:t>g)</w:t>
      </w:r>
      <w:r w:rsidRPr="007F2770">
        <w:tab/>
        <w:t xml:space="preserve">Upon receiving an indication that the 5GSM message was not forwarded due to routing failure along with a PDU SESSION MODIFICATION REQUEST message with the PDU session ID IE set to the same value as the PDU session ID that was sent by the UE, the UE </w:t>
      </w:r>
      <w:r w:rsidRPr="007F2770">
        <w:rPr>
          <w:lang w:eastAsia="zh-CN"/>
        </w:rPr>
        <w:t>shall stop timer T3581 and shall abort the procedure</w:t>
      </w:r>
      <w:r w:rsidRPr="007F2770">
        <w:t>.</w:t>
      </w:r>
    </w:p>
    <w:p w14:paraId="3B3CB411" w14:textId="77777777" w:rsidR="00757F8D" w:rsidRDefault="00757F8D" w:rsidP="00757F8D">
      <w:pPr>
        <w:pStyle w:val="B1"/>
      </w:pPr>
      <w:r w:rsidRPr="007F2770">
        <w:t>ga)</w:t>
      </w:r>
      <w:r w:rsidRPr="007F2770">
        <w:tab/>
        <w:t xml:space="preserve">Upon receiving an indication that the 5GSM message was not forwarded because the UE accessing via a satellite NG-RAN cell is informed that the PLMN is not allowed to operate at the present UE location along with a PDU SESSION MODIFICATION REQUEST message with the PDU session ID IE set to the same value as the PDU session ID that was sent by the UE, the UE </w:t>
      </w:r>
      <w:r w:rsidRPr="007F2770">
        <w:rPr>
          <w:lang w:eastAsia="zh-CN"/>
        </w:rPr>
        <w:t>shall stop timer T3581 and shall abort the procedure</w:t>
      </w:r>
      <w:r w:rsidRPr="007F2770">
        <w:t>.</w:t>
      </w:r>
    </w:p>
    <w:p w14:paraId="57CB5471" w14:textId="283F4B30" w:rsidR="006B1C3E" w:rsidRPr="007F2770" w:rsidRDefault="006B1C3E" w:rsidP="00757F8D">
      <w:pPr>
        <w:pStyle w:val="B1"/>
      </w:pPr>
      <w:r>
        <w:t>gb)</w:t>
      </w:r>
      <w:r>
        <w:tab/>
        <w:t>Upon receiving an indication that the 5GSM message was not forwarded due to unexpected cause along with a PDU SESSION MODIFICATION REQUEST message with the PDU session ID IE set to the same value as the PDU session ID that was sent by the UE, the UE shall stop timer T3581 and shall abort the procedure.</w:t>
      </w:r>
    </w:p>
    <w:p w14:paraId="5E5EC58F" w14:textId="77777777" w:rsidR="00C1386C" w:rsidRPr="007F2770" w:rsidRDefault="00C1386C" w:rsidP="00C1386C">
      <w:pPr>
        <w:pStyle w:val="B1"/>
      </w:pPr>
      <w:r w:rsidRPr="007F2770">
        <w:t>h)</w:t>
      </w:r>
      <w:r w:rsidRPr="007F2770">
        <w:tab/>
        <w:t>Collision of UE-</w:t>
      </w:r>
      <w:r w:rsidRPr="007F2770">
        <w:rPr>
          <w:rFonts w:hint="eastAsia"/>
        </w:rPr>
        <w:t>requested PD</w:t>
      </w:r>
      <w:r w:rsidRPr="007F2770">
        <w:t>U session modification</w:t>
      </w:r>
      <w:r w:rsidRPr="007F2770">
        <w:rPr>
          <w:rFonts w:hint="eastAsia"/>
        </w:rPr>
        <w:t xml:space="preserve"> procedure and </w:t>
      </w:r>
      <w:r w:rsidRPr="007F2770">
        <w:t>N1 NAS signalling connection release</w:t>
      </w:r>
    </w:p>
    <w:p w14:paraId="74CDF436" w14:textId="77777777" w:rsidR="00C1386C" w:rsidRPr="007F2770" w:rsidRDefault="00C1386C" w:rsidP="00C1386C">
      <w:pPr>
        <w:pStyle w:val="B1"/>
      </w:pPr>
      <w:r w:rsidRPr="007F2770">
        <w:tab/>
        <w:t>The UE may immediately retransmit the PDU SESSION MODIFICATION REQUEST message and stop, reset and restart timer T3581, if the following conditions apply:</w:t>
      </w:r>
    </w:p>
    <w:p w14:paraId="60D4AD3E" w14:textId="6C3875CF" w:rsidR="00193BB8" w:rsidRPr="007F2770" w:rsidRDefault="00C1386C" w:rsidP="00C1386C">
      <w:pPr>
        <w:pStyle w:val="B2"/>
      </w:pPr>
      <w:r w:rsidRPr="007F2770">
        <w:t>1)</w:t>
      </w:r>
      <w:r w:rsidRPr="007F2770">
        <w:tab/>
        <w:t>The original UE-requested PDU session modification</w:t>
      </w:r>
      <w:r w:rsidRPr="007F2770">
        <w:rPr>
          <w:rFonts w:hint="eastAsia"/>
        </w:rPr>
        <w:t xml:space="preserve"> </w:t>
      </w:r>
      <w:r w:rsidRPr="007F2770">
        <w:t>procedure was initiated over an existing N1 NAS signalling connection;</w:t>
      </w:r>
      <w:r w:rsidR="00803395" w:rsidRPr="007F2770">
        <w:t xml:space="preserve"> and</w:t>
      </w:r>
    </w:p>
    <w:p w14:paraId="5DE24975" w14:textId="2D6E4A6D" w:rsidR="00C1386C" w:rsidRPr="007F2770" w:rsidRDefault="00C1386C" w:rsidP="00C1386C">
      <w:pPr>
        <w:pStyle w:val="B2"/>
      </w:pPr>
      <w:r w:rsidRPr="007F2770">
        <w:t>2)</w:t>
      </w:r>
      <w:r w:rsidRPr="007F2770">
        <w:tab/>
        <w:t>the previous transmission of the PDU SESSION MODIFICATION REQUEST message was not initiated due to timer T3581 expiry</w:t>
      </w:r>
      <w:r w:rsidR="00803395" w:rsidRPr="007F2770">
        <w:t>.</w:t>
      </w:r>
    </w:p>
    <w:p w14:paraId="51F45D2B" w14:textId="3795C246" w:rsidR="008A227D" w:rsidRPr="007F2770" w:rsidRDefault="008A227D" w:rsidP="008A227D">
      <w:pPr>
        <w:pStyle w:val="B1"/>
        <w:rPr>
          <w:lang w:eastAsia="zh-CN"/>
        </w:rPr>
      </w:pPr>
      <w:bookmarkStart w:id="5994" w:name="_Toc36213129"/>
      <w:bookmarkStart w:id="5995" w:name="_Toc36657306"/>
      <w:bookmarkStart w:id="5996" w:name="_Toc45286971"/>
      <w:bookmarkStart w:id="5997" w:name="_Toc51948240"/>
      <w:bookmarkStart w:id="5998" w:name="_Toc51949332"/>
      <w:r w:rsidRPr="007F2770">
        <w:t>i)</w:t>
      </w:r>
      <w:r w:rsidRPr="007F2770">
        <w:tab/>
        <w:t>Rejection of a UE-</w:t>
      </w:r>
      <w:r w:rsidRPr="007F2770">
        <w:rPr>
          <w:rFonts w:hint="eastAsia"/>
        </w:rPr>
        <w:t>requested PD</w:t>
      </w:r>
      <w:r w:rsidRPr="007F2770">
        <w:t>U session modification</w:t>
      </w:r>
      <w:r w:rsidRPr="007F2770">
        <w:rPr>
          <w:rFonts w:hint="eastAsia"/>
        </w:rPr>
        <w:t xml:space="preserve"> procedure</w:t>
      </w:r>
      <w:r w:rsidRPr="007F2770">
        <w:t xml:space="preserve"> when the UE has initiated the procedure to delete one or more non-default QoS rules for the PDU session:</w:t>
      </w:r>
    </w:p>
    <w:p w14:paraId="26A70CE5" w14:textId="77777777" w:rsidR="008A227D" w:rsidRPr="007F2770" w:rsidRDefault="008A227D" w:rsidP="008A227D">
      <w:pPr>
        <w:pStyle w:val="B1"/>
      </w:pPr>
      <w:r w:rsidRPr="007F2770">
        <w:rPr>
          <w:lang w:eastAsia="zh-CN"/>
        </w:rPr>
        <w:tab/>
      </w:r>
      <w:r w:rsidRPr="007F2770">
        <w:t xml:space="preserve">Upon receipt of a PDU SESSION MODIFICATION REJECT message with 5GSM cause value #31 "request rejected, unspecified", if the UE had initiated deletion of one or more non-default QoS rules for the PDU session, as an implementation option, </w:t>
      </w:r>
    </w:p>
    <w:p w14:paraId="71A67199" w14:textId="77777777" w:rsidR="008A227D" w:rsidRPr="007F2770" w:rsidRDefault="008A227D" w:rsidP="008A227D">
      <w:pPr>
        <w:pStyle w:val="B2"/>
      </w:pPr>
      <w:r w:rsidRPr="007F2770">
        <w:t>1)</w:t>
      </w:r>
      <w:r w:rsidRPr="007F2770">
        <w:tab/>
        <w:t>it may perform a local release of the PDU session and shall stop the timer T3581. In order to synchronize</w:t>
      </w:r>
      <w:r w:rsidRPr="007F2770">
        <w:rPr>
          <w:lang w:eastAsia="ja-JP"/>
        </w:rPr>
        <w:t xml:space="preserve"> </w:t>
      </w:r>
      <w:r w:rsidRPr="007F2770">
        <w:t xml:space="preserve">the </w:t>
      </w:r>
      <w:r w:rsidRPr="007F2770">
        <w:rPr>
          <w:lang w:eastAsia="ja-JP"/>
        </w:rPr>
        <w:t>PDU session</w:t>
      </w:r>
      <w:r w:rsidRPr="007F2770">
        <w:t xml:space="preserve"> context with the AMF, the UE shall perform the registration procedure for mobility and periodic registration update with a REGISTRATION REQUEST message including the PDU session status IE; or</w:t>
      </w:r>
    </w:p>
    <w:p w14:paraId="1960F491" w14:textId="77777777" w:rsidR="008A227D" w:rsidRDefault="008A227D" w:rsidP="008A227D">
      <w:pPr>
        <w:pStyle w:val="B2"/>
      </w:pPr>
      <w:r w:rsidRPr="007F2770">
        <w:t>2)</w:t>
      </w:r>
      <w:r w:rsidRPr="007F2770">
        <w:tab/>
        <w:t>it shall stop the timer T3581 and initiate the UE-requested PDU session release procedure.</w:t>
      </w:r>
    </w:p>
    <w:p w14:paraId="7B11C084" w14:textId="56D80C7D" w:rsidR="00123CD3" w:rsidRPr="007F2770" w:rsidRDefault="00123CD3" w:rsidP="00123CD3">
      <w:pPr>
        <w:pStyle w:val="NO"/>
        <w:overflowPunct/>
        <w:autoSpaceDE/>
        <w:autoSpaceDN/>
        <w:adjustRightInd/>
        <w:textAlignment w:val="auto"/>
      </w:pPr>
      <w:r w:rsidRPr="00123CD3">
        <w:rPr>
          <w:rFonts w:eastAsiaTheme="minorEastAsia"/>
          <w:lang w:val="en-US" w:eastAsia="en-US"/>
        </w:rPr>
        <w:t>NOTE:</w:t>
      </w:r>
      <w:r w:rsidRPr="00123CD3">
        <w:rPr>
          <w:rFonts w:eastAsiaTheme="minorEastAsia"/>
          <w:lang w:val="en-US" w:eastAsia="en-US"/>
        </w:rPr>
        <w:tab/>
        <w:t>The UE can delay the release of the PDU session until there is no pending data transferred through the other QoS flows of the PDU session.</w:t>
      </w:r>
    </w:p>
    <w:p w14:paraId="66797985" w14:textId="77777777" w:rsidR="00B23F03" w:rsidRPr="007F2770" w:rsidRDefault="00C83E64" w:rsidP="00781477">
      <w:pPr>
        <w:pStyle w:val="Heading4"/>
      </w:pPr>
      <w:bookmarkStart w:id="5999" w:name="_CR6_4_2_6"/>
      <w:bookmarkStart w:id="6000" w:name="_Toc162971481"/>
      <w:bookmarkEnd w:id="5999"/>
      <w:r w:rsidRPr="007F2770">
        <w:t>6</w:t>
      </w:r>
      <w:r w:rsidR="00B23F03" w:rsidRPr="007F2770">
        <w:t>.</w:t>
      </w:r>
      <w:r w:rsidRPr="007F2770">
        <w:t>4</w:t>
      </w:r>
      <w:r w:rsidR="00B23F03" w:rsidRPr="007F2770">
        <w:t>.</w:t>
      </w:r>
      <w:r w:rsidRPr="007F2770">
        <w:t>2</w:t>
      </w:r>
      <w:r w:rsidR="00B23F03" w:rsidRPr="007F2770">
        <w:t>.6</w:t>
      </w:r>
      <w:r w:rsidR="00B23F03" w:rsidRPr="007F2770">
        <w:tab/>
        <w:t>Abnormal cases on the network side</w:t>
      </w:r>
      <w:bookmarkEnd w:id="5992"/>
      <w:bookmarkEnd w:id="5993"/>
      <w:bookmarkEnd w:id="5994"/>
      <w:bookmarkEnd w:id="5995"/>
      <w:bookmarkEnd w:id="5996"/>
      <w:bookmarkEnd w:id="5997"/>
      <w:bookmarkEnd w:id="5998"/>
      <w:bookmarkEnd w:id="6000"/>
    </w:p>
    <w:p w14:paraId="5D37C7F2" w14:textId="77777777" w:rsidR="00B23F03" w:rsidRPr="007F2770" w:rsidRDefault="00B23F03" w:rsidP="00B23F03">
      <w:r w:rsidRPr="007F2770">
        <w:t>The following abnormal cases can be identified:</w:t>
      </w:r>
    </w:p>
    <w:p w14:paraId="23447644" w14:textId="70F1AB1D" w:rsidR="009D0120" w:rsidRPr="007F2770" w:rsidRDefault="009D0120" w:rsidP="009D0120">
      <w:pPr>
        <w:pStyle w:val="B1"/>
      </w:pPr>
      <w:r w:rsidRPr="007F2770">
        <w:t>a)</w:t>
      </w:r>
      <w:r w:rsidRPr="007F2770">
        <w:tab/>
        <w:t xml:space="preserve">If the PDU session is an emergency PDU session and the 5GSM cause IE is not included in the PDU SESSION MODIFICATION REQUEST </w:t>
      </w:r>
      <w:r w:rsidRPr="007F2770">
        <w:rPr>
          <w:lang w:val="en-US"/>
        </w:rPr>
        <w:t xml:space="preserve">message which is not </w:t>
      </w:r>
      <w:r w:rsidRPr="007F2770">
        <w:rPr>
          <w:noProof/>
          <w:lang w:val="en-US"/>
        </w:rPr>
        <w:t>triggered according to subclause 6.4.2.1, item e),</w:t>
      </w:r>
      <w:r w:rsidRPr="007F2770">
        <w:rPr>
          <w:lang w:val="en-US"/>
        </w:rPr>
        <w:t xml:space="preserve"> </w:t>
      </w:r>
      <w:r w:rsidRPr="007F2770">
        <w:t xml:space="preserve">or is set to a 5GSM cause other than the 5GSM causes #41, #42, #44, #45, #83, #84, and #85, the SMF shall reject the PDU SESSION MODIFICATION REQUEST </w:t>
      </w:r>
      <w:r w:rsidRPr="007F2770">
        <w:rPr>
          <w:lang w:val="en-US"/>
        </w:rPr>
        <w:t>message</w:t>
      </w:r>
      <w:r w:rsidRPr="007F2770">
        <w:t xml:space="preserve"> </w:t>
      </w:r>
      <w:r w:rsidRPr="007F2770">
        <w:rPr>
          <w:noProof/>
          <w:lang w:val="en-US"/>
        </w:rPr>
        <w:t xml:space="preserve">with 5GSM cause #31 "request </w:t>
      </w:r>
      <w:r w:rsidRPr="007F2770">
        <w:t>rejected, unspecified</w:t>
      </w:r>
      <w:r w:rsidRPr="007F2770">
        <w:rPr>
          <w:noProof/>
          <w:lang w:val="en-US"/>
        </w:rPr>
        <w:t>".</w:t>
      </w:r>
    </w:p>
    <w:p w14:paraId="1DB2298A" w14:textId="77777777" w:rsidR="00C07E7D" w:rsidRPr="007F2770" w:rsidRDefault="00C07E7D" w:rsidP="00C07E7D">
      <w:pPr>
        <w:pStyle w:val="B1"/>
      </w:pPr>
      <w:r w:rsidRPr="007F2770">
        <w:t>b)</w:t>
      </w:r>
      <w:r w:rsidRPr="007F2770">
        <w:tab/>
        <w:t xml:space="preserve">PDU session </w:t>
      </w:r>
      <w:r w:rsidR="005820BF" w:rsidRPr="007F2770">
        <w:rPr>
          <w:rFonts w:hint="eastAsia"/>
          <w:lang w:eastAsia="zh-CN"/>
        </w:rPr>
        <w:t>in</w:t>
      </w:r>
      <w:r w:rsidRPr="007F2770">
        <w:t xml:space="preserve">active for the received PDU session </w:t>
      </w:r>
      <w:r w:rsidR="00035C71" w:rsidRPr="007F2770">
        <w:t>identity</w:t>
      </w:r>
      <w:r w:rsidRPr="007F2770">
        <w:t>.</w:t>
      </w:r>
    </w:p>
    <w:p w14:paraId="56F04A94" w14:textId="77777777" w:rsidR="009E6798" w:rsidRPr="007F2770" w:rsidRDefault="00C07E7D" w:rsidP="009E6798">
      <w:pPr>
        <w:pStyle w:val="B1"/>
      </w:pPr>
      <w:r w:rsidRPr="007F2770">
        <w:tab/>
        <w:t>If the PDU session ID in the PDU SESSION MODIFICATION REQUEST message</w:t>
      </w:r>
      <w:r w:rsidRPr="007F2770">
        <w:rPr>
          <w:rFonts w:hint="eastAsia"/>
        </w:rPr>
        <w:t xml:space="preserve"> </w:t>
      </w:r>
      <w:r w:rsidRPr="007F2770">
        <w:t>belong</w:t>
      </w:r>
      <w:r w:rsidR="005820BF" w:rsidRPr="007F2770">
        <w:rPr>
          <w:rFonts w:hint="eastAsia"/>
          <w:lang w:eastAsia="zh-CN"/>
        </w:rPr>
        <w:t>s</w:t>
      </w:r>
      <w:r w:rsidRPr="007F2770">
        <w:t xml:space="preserve"> to any PDU session in state </w:t>
      </w:r>
      <w:r w:rsidRPr="007F2770">
        <w:rPr>
          <w:rFonts w:hint="eastAsia"/>
        </w:rPr>
        <w:t>PDU SESSION</w:t>
      </w:r>
      <w:r w:rsidRPr="007F2770">
        <w:t xml:space="preserve"> </w:t>
      </w:r>
      <w:r w:rsidR="00B44ADC" w:rsidRPr="007F2770">
        <w:rPr>
          <w:rFonts w:hint="eastAsia"/>
          <w:lang w:eastAsia="zh-CN"/>
        </w:rPr>
        <w:t>IN</w:t>
      </w:r>
      <w:r w:rsidRPr="007F2770">
        <w:t xml:space="preserve">ACTIVE in the SMF, the SMF shall set </w:t>
      </w:r>
      <w:r w:rsidRPr="007F2770">
        <w:rPr>
          <w:lang w:val="en-US"/>
        </w:rPr>
        <w:t xml:space="preserve">the 5GSM cause IE to </w:t>
      </w:r>
      <w:r w:rsidRPr="007F2770">
        <w:t>#</w:t>
      </w:r>
      <w:r w:rsidR="00035C71" w:rsidRPr="007F2770">
        <w:t>43</w:t>
      </w:r>
      <w:r w:rsidRPr="007F2770">
        <w:t xml:space="preserve"> "Invalid PDU session </w:t>
      </w:r>
      <w:r w:rsidR="00035C71" w:rsidRPr="007F2770">
        <w:t>identity</w:t>
      </w:r>
      <w:r w:rsidRPr="007F2770">
        <w:t>" in the PDU SESSION MODIFICATION REJECT message.</w:t>
      </w:r>
    </w:p>
    <w:p w14:paraId="5B69F97D" w14:textId="77777777" w:rsidR="009E6798" w:rsidRPr="007F2770" w:rsidRDefault="00D05895" w:rsidP="009E6798">
      <w:pPr>
        <w:pStyle w:val="B1"/>
        <w:rPr>
          <w:lang w:eastAsia="zh-CN"/>
        </w:rPr>
      </w:pPr>
      <w:r w:rsidRPr="007F2770">
        <w:rPr>
          <w:lang w:eastAsia="zh-CN"/>
        </w:rPr>
        <w:t>c</w:t>
      </w:r>
      <w:r w:rsidR="009E6798" w:rsidRPr="007F2770">
        <w:rPr>
          <w:rFonts w:hint="eastAsia"/>
          <w:lang w:eastAsia="zh-CN"/>
        </w:rPr>
        <w:t>)</w:t>
      </w:r>
      <w:r w:rsidR="009E6798" w:rsidRPr="007F2770">
        <w:rPr>
          <w:lang w:eastAsia="zh-CN"/>
        </w:rPr>
        <w:tab/>
        <w:t xml:space="preserve">Collision of </w:t>
      </w:r>
      <w:r w:rsidR="009E6798" w:rsidRPr="007F2770">
        <w:t>network-</w:t>
      </w:r>
      <w:r w:rsidR="009E6798" w:rsidRPr="007F2770">
        <w:rPr>
          <w:rFonts w:hint="eastAsia"/>
        </w:rPr>
        <w:t>requested PD</w:t>
      </w:r>
      <w:r w:rsidR="009E6798" w:rsidRPr="007F2770">
        <w:t xml:space="preserve">U session modification </w:t>
      </w:r>
      <w:r w:rsidR="009E6798" w:rsidRPr="007F2770">
        <w:rPr>
          <w:rFonts w:hint="eastAsia"/>
        </w:rPr>
        <w:t xml:space="preserve">procedure and </w:t>
      </w:r>
      <w:r w:rsidR="009E6798" w:rsidRPr="007F2770">
        <w:t>UE-</w:t>
      </w:r>
      <w:r w:rsidR="009E6798" w:rsidRPr="007F2770">
        <w:rPr>
          <w:rFonts w:hint="eastAsia"/>
        </w:rPr>
        <w:t>requested PD</w:t>
      </w:r>
      <w:r w:rsidR="009E6798" w:rsidRPr="007F2770">
        <w:t>U session modification</w:t>
      </w:r>
      <w:r w:rsidR="009E6798" w:rsidRPr="007F2770">
        <w:rPr>
          <w:rFonts w:hint="eastAsia"/>
        </w:rPr>
        <w:t xml:space="preserve"> procedure</w:t>
      </w:r>
      <w:r w:rsidR="009E6798" w:rsidRPr="007F2770">
        <w:rPr>
          <w:lang w:eastAsia="zh-CN"/>
        </w:rPr>
        <w:t>.</w:t>
      </w:r>
    </w:p>
    <w:p w14:paraId="0B951591" w14:textId="77777777" w:rsidR="00C07E7D" w:rsidRPr="007F2770" w:rsidRDefault="009E6798" w:rsidP="009E6798">
      <w:pPr>
        <w:pStyle w:val="B1"/>
      </w:pPr>
      <w:r w:rsidRPr="007F2770">
        <w:rPr>
          <w:lang w:eastAsia="zh-CN"/>
        </w:rPr>
        <w:tab/>
        <w:t>The handling of the same abnormal case as described in subclause</w:t>
      </w:r>
      <w:r w:rsidRPr="007F2770">
        <w:rPr>
          <w:noProof/>
          <w:lang w:val="en-US" w:eastAsia="ko-KR"/>
        </w:rPr>
        <w:t> 6.3.2.5 applies</w:t>
      </w:r>
      <w:r w:rsidRPr="007F2770">
        <w:t>.</w:t>
      </w:r>
    </w:p>
    <w:p w14:paraId="71691764" w14:textId="77777777" w:rsidR="00D05895" w:rsidRPr="007F2770" w:rsidRDefault="00D05895" w:rsidP="00D05895">
      <w:pPr>
        <w:pStyle w:val="B1"/>
        <w:rPr>
          <w:lang w:eastAsia="zh-CN"/>
        </w:rPr>
      </w:pPr>
      <w:r w:rsidRPr="007F2770">
        <w:rPr>
          <w:lang w:eastAsia="zh-CN"/>
        </w:rPr>
        <w:t>d</w:t>
      </w:r>
      <w:r w:rsidRPr="007F2770">
        <w:rPr>
          <w:rFonts w:hint="eastAsia"/>
          <w:lang w:eastAsia="zh-CN"/>
        </w:rPr>
        <w:t>)</w:t>
      </w:r>
      <w:r w:rsidRPr="007F2770">
        <w:rPr>
          <w:lang w:eastAsia="zh-CN"/>
        </w:rPr>
        <w:tab/>
        <w:t xml:space="preserve">AMF provides a "message was exempted from the DNN based congestion activated in the AMF" but the </w:t>
      </w:r>
      <w:r w:rsidRPr="007F2770">
        <w:t>UE-</w:t>
      </w:r>
      <w:r w:rsidRPr="007F2770">
        <w:rPr>
          <w:rFonts w:hint="eastAsia"/>
        </w:rPr>
        <w:t>requested PD</w:t>
      </w:r>
      <w:r w:rsidRPr="007F2770">
        <w:t>U session modification</w:t>
      </w:r>
      <w:r w:rsidRPr="007F2770">
        <w:rPr>
          <w:rFonts w:hint="eastAsia"/>
        </w:rPr>
        <w:t xml:space="preserve"> procedure</w:t>
      </w:r>
      <w:r w:rsidRPr="007F2770">
        <w:t xml:space="preserve"> is not exempt from DNN based congestion control</w:t>
      </w:r>
      <w:r w:rsidRPr="007F2770">
        <w:rPr>
          <w:lang w:eastAsia="zh-CN"/>
        </w:rPr>
        <w:t>.</w:t>
      </w:r>
    </w:p>
    <w:p w14:paraId="67B34E9D" w14:textId="77777777" w:rsidR="00D05895" w:rsidRPr="007F2770" w:rsidRDefault="00D05895" w:rsidP="00D05895">
      <w:pPr>
        <w:pStyle w:val="B1"/>
      </w:pPr>
      <w:r w:rsidRPr="007F2770">
        <w:rPr>
          <w:lang w:eastAsia="zh-CN"/>
        </w:rPr>
        <w:tab/>
        <w:t>If the SMF receives an exemptionInd attribute indicating "message was exempted from the DNN based congestion activated in the AMF" as specified in 3GPP TS 29.502 [20A], and</w:t>
      </w:r>
      <w:r w:rsidRPr="007F2770">
        <w:t xml:space="preserve"> </w:t>
      </w:r>
      <w:r w:rsidRPr="007F2770">
        <w:rPr>
          <w:lang w:val="en-US"/>
        </w:rPr>
        <w:t xml:space="preserve">the Extended </w:t>
      </w:r>
      <w:r w:rsidRPr="007F2770">
        <w:t>protocol configuration options</w:t>
      </w:r>
      <w:r w:rsidRPr="007F2770">
        <w:rPr>
          <w:lang w:val="en-US"/>
        </w:rPr>
        <w:t xml:space="preserve"> IE of the </w:t>
      </w:r>
      <w:r w:rsidRPr="007F2770">
        <w:t xml:space="preserve">PDU SESSION MODIFICATION REQUEST </w:t>
      </w:r>
      <w:r w:rsidRPr="007F2770">
        <w:rPr>
          <w:lang w:val="en-US"/>
        </w:rPr>
        <w:t xml:space="preserve">message does not indicate 3GPP PS data off UE status, then </w:t>
      </w:r>
      <w:r w:rsidRPr="007F2770">
        <w:t xml:space="preserve">the SMF shall set </w:t>
      </w:r>
      <w:r w:rsidRPr="007F2770">
        <w:rPr>
          <w:lang w:val="en-US"/>
        </w:rPr>
        <w:t xml:space="preserve">the 5GSM cause </w:t>
      </w:r>
      <w:r w:rsidRPr="007F2770">
        <w:rPr>
          <w:lang w:eastAsia="zh-CN"/>
        </w:rPr>
        <w:t xml:space="preserve">#26 "insufficient resources" </w:t>
      </w:r>
      <w:r w:rsidRPr="007F2770">
        <w:t>in the PDU SESSION MODIFICATION REJECT message.</w:t>
      </w:r>
    </w:p>
    <w:p w14:paraId="64DBBD77" w14:textId="77777777" w:rsidR="00D05895" w:rsidRPr="007F2770" w:rsidRDefault="00D05895" w:rsidP="00D05895">
      <w:pPr>
        <w:pStyle w:val="B1"/>
        <w:rPr>
          <w:lang w:eastAsia="zh-CN"/>
        </w:rPr>
      </w:pPr>
      <w:r w:rsidRPr="007F2770">
        <w:rPr>
          <w:lang w:eastAsia="zh-CN"/>
        </w:rPr>
        <w:t>e</w:t>
      </w:r>
      <w:r w:rsidRPr="007F2770">
        <w:rPr>
          <w:rFonts w:hint="eastAsia"/>
          <w:lang w:eastAsia="zh-CN"/>
        </w:rPr>
        <w:t>)</w:t>
      </w:r>
      <w:r w:rsidRPr="007F2770">
        <w:rPr>
          <w:lang w:eastAsia="zh-CN"/>
        </w:rPr>
        <w:tab/>
        <w:t xml:space="preserve">AMF provides a "message was exempted from the S-NSSAI and DNN based congestion activated in the AMF" but the </w:t>
      </w:r>
      <w:r w:rsidRPr="007F2770">
        <w:t>UE-</w:t>
      </w:r>
      <w:r w:rsidRPr="007F2770">
        <w:rPr>
          <w:rFonts w:hint="eastAsia"/>
        </w:rPr>
        <w:t>requested PD</w:t>
      </w:r>
      <w:r w:rsidRPr="007F2770">
        <w:t>U session modification</w:t>
      </w:r>
      <w:r w:rsidRPr="007F2770">
        <w:rPr>
          <w:rFonts w:hint="eastAsia"/>
        </w:rPr>
        <w:t xml:space="preserve"> procedure</w:t>
      </w:r>
      <w:r w:rsidRPr="007F2770">
        <w:t xml:space="preserve"> is not exempt from S-NSSAI only based congestion control</w:t>
      </w:r>
      <w:r w:rsidRPr="007F2770">
        <w:rPr>
          <w:lang w:eastAsia="zh-CN"/>
        </w:rPr>
        <w:t>.</w:t>
      </w:r>
    </w:p>
    <w:p w14:paraId="5D0075AA" w14:textId="77777777" w:rsidR="00D05895" w:rsidRPr="007F2770" w:rsidRDefault="00D05895" w:rsidP="00D05895">
      <w:pPr>
        <w:pStyle w:val="B1"/>
      </w:pPr>
      <w:r w:rsidRPr="007F2770">
        <w:rPr>
          <w:lang w:eastAsia="zh-CN"/>
        </w:rPr>
        <w:tab/>
        <w:t xml:space="preserve">If the SMF receives an exemptionInd attribute indicating "message was exempted from the S-NSSAI and DNN based congestion activated in the AMF" as specified in 3GPP TS 29.502 [20A], and </w:t>
      </w:r>
      <w:r w:rsidRPr="007F2770">
        <w:rPr>
          <w:lang w:val="en-US"/>
        </w:rPr>
        <w:t xml:space="preserve">the Extended </w:t>
      </w:r>
      <w:r w:rsidRPr="007F2770">
        <w:t>protocol configuration options</w:t>
      </w:r>
      <w:r w:rsidRPr="007F2770">
        <w:rPr>
          <w:lang w:val="en-US"/>
        </w:rPr>
        <w:t xml:space="preserve"> IE of the </w:t>
      </w:r>
      <w:r w:rsidRPr="007F2770">
        <w:t xml:space="preserve">PDU SESSION MODIFICATION REQUEST </w:t>
      </w:r>
      <w:r w:rsidRPr="007F2770">
        <w:rPr>
          <w:lang w:val="en-US"/>
        </w:rPr>
        <w:t xml:space="preserve">message does not indicate 3GPP PS data off UE status, then </w:t>
      </w:r>
      <w:r w:rsidRPr="007F2770">
        <w:t xml:space="preserve">the SMF shall set </w:t>
      </w:r>
      <w:r w:rsidRPr="007F2770">
        <w:rPr>
          <w:lang w:val="en-US"/>
        </w:rPr>
        <w:t xml:space="preserve">the 5GSM cause </w:t>
      </w:r>
      <w:r w:rsidRPr="007F2770">
        <w:t>#67 "insufficient resources for specific slice and DNN"</w:t>
      </w:r>
      <w:r w:rsidRPr="007F2770">
        <w:rPr>
          <w:lang w:eastAsia="zh-CN"/>
        </w:rPr>
        <w:t xml:space="preserve"> </w:t>
      </w:r>
      <w:r w:rsidRPr="007F2770">
        <w:t>in the PDU SESSION MODIFICATION REJECT message.</w:t>
      </w:r>
    </w:p>
    <w:p w14:paraId="75AEE920" w14:textId="77777777" w:rsidR="00D05895" w:rsidRPr="007F2770" w:rsidRDefault="00D05895" w:rsidP="00D05895">
      <w:pPr>
        <w:pStyle w:val="B1"/>
        <w:rPr>
          <w:lang w:eastAsia="zh-CN"/>
        </w:rPr>
      </w:pPr>
      <w:r w:rsidRPr="007F2770">
        <w:rPr>
          <w:lang w:eastAsia="zh-CN"/>
        </w:rPr>
        <w:t>f</w:t>
      </w:r>
      <w:r w:rsidRPr="007F2770">
        <w:rPr>
          <w:rFonts w:hint="eastAsia"/>
          <w:lang w:eastAsia="zh-CN"/>
        </w:rPr>
        <w:t>)</w:t>
      </w:r>
      <w:r w:rsidRPr="007F2770">
        <w:rPr>
          <w:lang w:eastAsia="zh-CN"/>
        </w:rPr>
        <w:tab/>
        <w:t xml:space="preserve">AMF provides a "message was exempted from the S-NSSAI only based congestion activated in the AMF" but the </w:t>
      </w:r>
      <w:r w:rsidRPr="007F2770">
        <w:t>UE-</w:t>
      </w:r>
      <w:r w:rsidRPr="007F2770">
        <w:rPr>
          <w:rFonts w:hint="eastAsia"/>
        </w:rPr>
        <w:t>requested PD</w:t>
      </w:r>
      <w:r w:rsidRPr="007F2770">
        <w:t>U session modification</w:t>
      </w:r>
      <w:r w:rsidRPr="007F2770">
        <w:rPr>
          <w:rFonts w:hint="eastAsia"/>
        </w:rPr>
        <w:t xml:space="preserve"> procedure</w:t>
      </w:r>
      <w:r w:rsidRPr="007F2770">
        <w:t xml:space="preserve"> is not exempt from S-NSSAI only based congestion control</w:t>
      </w:r>
      <w:r w:rsidRPr="007F2770">
        <w:rPr>
          <w:lang w:eastAsia="zh-CN"/>
        </w:rPr>
        <w:t>.</w:t>
      </w:r>
    </w:p>
    <w:p w14:paraId="52325FD1" w14:textId="77777777" w:rsidR="00D05895" w:rsidRPr="007F2770" w:rsidRDefault="00D05895" w:rsidP="00D05895">
      <w:pPr>
        <w:pStyle w:val="B1"/>
      </w:pPr>
      <w:r w:rsidRPr="007F2770">
        <w:rPr>
          <w:lang w:eastAsia="zh-CN"/>
        </w:rPr>
        <w:tab/>
        <w:t xml:space="preserve">If the SMF receives an exemptionInd attribute indicating "message was exempted from the S-NSSAI only based congestion activated in the AMF" as specified in 3GPP TS 29.502 [20A], and </w:t>
      </w:r>
      <w:r w:rsidRPr="007F2770">
        <w:rPr>
          <w:lang w:val="en-US"/>
        </w:rPr>
        <w:t xml:space="preserve">the Extended </w:t>
      </w:r>
      <w:r w:rsidRPr="007F2770">
        <w:t>protocol configuration options</w:t>
      </w:r>
      <w:r w:rsidRPr="007F2770">
        <w:rPr>
          <w:lang w:val="en-US"/>
        </w:rPr>
        <w:t xml:space="preserve"> IE of the </w:t>
      </w:r>
      <w:r w:rsidRPr="007F2770">
        <w:t xml:space="preserve">PDU SESSION MODIFICATION REQUEST </w:t>
      </w:r>
      <w:r w:rsidRPr="007F2770">
        <w:rPr>
          <w:lang w:val="en-US"/>
        </w:rPr>
        <w:t xml:space="preserve">message does not indicate 3GPP PS data off UE status, then </w:t>
      </w:r>
      <w:r w:rsidRPr="007F2770">
        <w:t xml:space="preserve">the SMF shall set </w:t>
      </w:r>
      <w:r w:rsidRPr="007F2770">
        <w:rPr>
          <w:lang w:val="en-US"/>
        </w:rPr>
        <w:t xml:space="preserve">the 5GSM cause </w:t>
      </w:r>
      <w:r w:rsidRPr="007F2770">
        <w:t>#69 "insufficient resources for specific slice"</w:t>
      </w:r>
      <w:r w:rsidRPr="007F2770">
        <w:rPr>
          <w:lang w:eastAsia="zh-CN"/>
        </w:rPr>
        <w:t xml:space="preserve"> </w:t>
      </w:r>
      <w:r w:rsidRPr="007F2770">
        <w:t>in the PDU SESSION MODIFICATION REJECT message.</w:t>
      </w:r>
    </w:p>
    <w:p w14:paraId="7192C40B" w14:textId="77777777" w:rsidR="008A30B8" w:rsidRPr="007F2770" w:rsidRDefault="008A30B8" w:rsidP="008A30B8">
      <w:pPr>
        <w:pStyle w:val="B1"/>
      </w:pPr>
      <w:r w:rsidRPr="007F2770">
        <w:t>g)</w:t>
      </w:r>
      <w:r w:rsidRPr="007F2770">
        <w:tab/>
        <w:t>5G access network cannot forward the message.</w:t>
      </w:r>
    </w:p>
    <w:p w14:paraId="2677C226" w14:textId="77777777" w:rsidR="008A30B8" w:rsidRPr="007F2770" w:rsidRDefault="008A30B8" w:rsidP="008A30B8">
      <w:pPr>
        <w:pStyle w:val="B1"/>
      </w:pPr>
      <w:r w:rsidRPr="007F2770">
        <w:tab/>
        <w:t xml:space="preserve">If the SMF determines based on content of the n2SmInfo attribute specified in 3GPP TS 29.502 [20A] that the DL NAS TRANSPORT message carrying the PDU SESSION MODIFICATION COMMAND message was not forwarded to the UE by </w:t>
      </w:r>
      <w:r w:rsidRPr="007F2770">
        <w:rPr>
          <w:noProof/>
        </w:rPr>
        <w:t>the 5G access network</w:t>
      </w:r>
      <w:r w:rsidRPr="007F2770">
        <w:rPr>
          <w:rFonts w:cs="Arial"/>
          <w:lang w:eastAsia="ja-JP"/>
        </w:rPr>
        <w:t xml:space="preserve"> due to a cause other than handover procedure in progress</w:t>
      </w:r>
      <w:r w:rsidRPr="007F2770">
        <w:t xml:space="preserve">, then the SMF shall </w:t>
      </w:r>
      <w:r w:rsidRPr="007F2770">
        <w:rPr>
          <w:lang w:eastAsia="zh-CN"/>
        </w:rPr>
        <w:t xml:space="preserve">reject the </w:t>
      </w:r>
      <w:r w:rsidRPr="007F2770">
        <w:t>UE-</w:t>
      </w:r>
      <w:r w:rsidRPr="007F2770">
        <w:rPr>
          <w:rFonts w:hint="eastAsia"/>
        </w:rPr>
        <w:t>requested</w:t>
      </w:r>
      <w:r w:rsidRPr="007F2770">
        <w:t xml:space="preserve"> PDU session modification </w:t>
      </w:r>
      <w:r w:rsidRPr="007F2770">
        <w:rPr>
          <w:lang w:eastAsia="zh-CN"/>
        </w:rPr>
        <w:t xml:space="preserve">procedure with </w:t>
      </w:r>
      <w:r w:rsidRPr="007F2770">
        <w:t>an appropriate 5GSM cause value in the PDU SESSION MODIFICATION REJECT message.</w:t>
      </w:r>
    </w:p>
    <w:p w14:paraId="5B5FF1DC" w14:textId="77777777" w:rsidR="008A30B8" w:rsidRPr="007F2770" w:rsidRDefault="008A30B8" w:rsidP="008A30B8">
      <w:pPr>
        <w:pStyle w:val="NO"/>
        <w:rPr>
          <w:lang w:eastAsia="ko-KR"/>
        </w:rPr>
      </w:pPr>
      <w:r w:rsidRPr="007F2770">
        <w:rPr>
          <w:lang w:eastAsia="ko-KR"/>
        </w:rPr>
        <w:t>NOTE:</w:t>
      </w:r>
      <w:r w:rsidRPr="007F2770">
        <w:rPr>
          <w:lang w:eastAsia="ko-KR"/>
        </w:rPr>
        <w:tab/>
      </w:r>
      <w:r w:rsidRPr="007F2770">
        <w:t>The use of an appropriate 5GSM cause value is implementation specific.</w:t>
      </w:r>
    </w:p>
    <w:p w14:paraId="0ACE7EC2" w14:textId="77777777" w:rsidR="00A41C5D" w:rsidRPr="007F2770" w:rsidRDefault="00A41C5D" w:rsidP="00781477">
      <w:pPr>
        <w:pStyle w:val="Heading3"/>
      </w:pPr>
      <w:bookmarkStart w:id="6001" w:name="_CR6_4_3"/>
      <w:bookmarkStart w:id="6002" w:name="_Toc20232842"/>
      <w:bookmarkStart w:id="6003" w:name="_Toc27746946"/>
      <w:bookmarkStart w:id="6004" w:name="_Toc36213130"/>
      <w:bookmarkStart w:id="6005" w:name="_Toc36657307"/>
      <w:bookmarkStart w:id="6006" w:name="_Toc45286972"/>
      <w:bookmarkStart w:id="6007" w:name="_Toc51948241"/>
      <w:bookmarkStart w:id="6008" w:name="_Toc51949333"/>
      <w:bookmarkStart w:id="6009" w:name="_Toc162971482"/>
      <w:bookmarkEnd w:id="6001"/>
      <w:r w:rsidRPr="007F2770">
        <w:t>6.</w:t>
      </w:r>
      <w:r w:rsidR="00CB6016" w:rsidRPr="007F2770">
        <w:t>4</w:t>
      </w:r>
      <w:r w:rsidRPr="007F2770">
        <w:t>.3</w:t>
      </w:r>
      <w:r w:rsidRPr="007F2770">
        <w:tab/>
      </w:r>
      <w:r w:rsidR="00CB5B4F" w:rsidRPr="007F2770">
        <w:rPr>
          <w:lang w:val="en-US" w:eastAsia="zh-CN"/>
        </w:rPr>
        <w:t>UE-requested PDU session release</w:t>
      </w:r>
      <w:r w:rsidR="00CB5B4F" w:rsidRPr="007F2770">
        <w:t xml:space="preserve"> </w:t>
      </w:r>
      <w:r w:rsidRPr="007F2770">
        <w:t>procedure</w:t>
      </w:r>
      <w:bookmarkEnd w:id="6002"/>
      <w:bookmarkEnd w:id="6003"/>
      <w:bookmarkEnd w:id="6004"/>
      <w:bookmarkEnd w:id="6005"/>
      <w:bookmarkEnd w:id="6006"/>
      <w:bookmarkEnd w:id="6007"/>
      <w:bookmarkEnd w:id="6008"/>
      <w:bookmarkEnd w:id="6009"/>
    </w:p>
    <w:p w14:paraId="2EE1994A" w14:textId="77777777" w:rsidR="00B23F03" w:rsidRPr="007F2770" w:rsidRDefault="00C83E64" w:rsidP="00781477">
      <w:pPr>
        <w:pStyle w:val="Heading4"/>
        <w:rPr>
          <w:noProof/>
          <w:lang w:val="en-US" w:eastAsia="zh-CN"/>
        </w:rPr>
      </w:pPr>
      <w:bookmarkStart w:id="6010" w:name="_CR6_4_3_1"/>
      <w:bookmarkStart w:id="6011" w:name="_Toc20232843"/>
      <w:bookmarkStart w:id="6012" w:name="_Toc27746947"/>
      <w:bookmarkStart w:id="6013" w:name="_Toc36213131"/>
      <w:bookmarkStart w:id="6014" w:name="_Toc36657308"/>
      <w:bookmarkStart w:id="6015" w:name="_Toc45286973"/>
      <w:bookmarkStart w:id="6016" w:name="_Toc51948242"/>
      <w:bookmarkStart w:id="6017" w:name="_Toc51949334"/>
      <w:bookmarkStart w:id="6018" w:name="_Toc162971483"/>
      <w:bookmarkEnd w:id="6010"/>
      <w:r w:rsidRPr="007F2770">
        <w:rPr>
          <w:lang w:val="en-US" w:eastAsia="zh-CN"/>
        </w:rPr>
        <w:t>6</w:t>
      </w:r>
      <w:r w:rsidR="00B23F03" w:rsidRPr="007F2770">
        <w:rPr>
          <w:rFonts w:hint="eastAsia"/>
          <w:lang w:val="en-US" w:eastAsia="zh-CN"/>
        </w:rPr>
        <w:t>.</w:t>
      </w:r>
      <w:r w:rsidRPr="007F2770">
        <w:rPr>
          <w:lang w:val="en-US" w:eastAsia="zh-CN"/>
        </w:rPr>
        <w:t>4</w:t>
      </w:r>
      <w:r w:rsidR="00B23F03" w:rsidRPr="007F2770">
        <w:rPr>
          <w:lang w:val="en-US" w:eastAsia="zh-CN"/>
        </w:rPr>
        <w:t>.</w:t>
      </w:r>
      <w:r w:rsidRPr="007F2770">
        <w:rPr>
          <w:lang w:val="en-US" w:eastAsia="zh-CN"/>
        </w:rPr>
        <w:t>3</w:t>
      </w:r>
      <w:r w:rsidR="00B23F03" w:rsidRPr="007F2770">
        <w:rPr>
          <w:rFonts w:hint="eastAsia"/>
          <w:lang w:val="en-US" w:eastAsia="zh-CN"/>
        </w:rPr>
        <w:t>.1</w:t>
      </w:r>
      <w:r w:rsidR="00B23F03" w:rsidRPr="007F2770">
        <w:rPr>
          <w:rFonts w:hint="eastAsia"/>
          <w:lang w:val="en-US" w:eastAsia="zh-CN"/>
        </w:rPr>
        <w:tab/>
        <w:t>General</w:t>
      </w:r>
      <w:bookmarkEnd w:id="6011"/>
      <w:bookmarkEnd w:id="6012"/>
      <w:bookmarkEnd w:id="6013"/>
      <w:bookmarkEnd w:id="6014"/>
      <w:bookmarkEnd w:id="6015"/>
      <w:bookmarkEnd w:id="6016"/>
      <w:bookmarkEnd w:id="6017"/>
      <w:bookmarkEnd w:id="6018"/>
    </w:p>
    <w:p w14:paraId="1FC28A4B" w14:textId="77777777" w:rsidR="00B23F03" w:rsidRPr="007F2770" w:rsidRDefault="00B23F03" w:rsidP="00B23F03">
      <w:pPr>
        <w:rPr>
          <w:noProof/>
          <w:lang w:val="en-US"/>
        </w:rPr>
      </w:pPr>
      <w:r w:rsidRPr="007F2770">
        <w:rPr>
          <w:noProof/>
          <w:lang w:val="en-US"/>
        </w:rPr>
        <w:t xml:space="preserve">The </w:t>
      </w:r>
      <w:r w:rsidRPr="007F2770">
        <w:t xml:space="preserve">purpose of the </w:t>
      </w:r>
      <w:r w:rsidRPr="007F2770">
        <w:rPr>
          <w:noProof/>
          <w:lang w:val="en-US"/>
        </w:rPr>
        <w:t>UE-requested PDU session release</w:t>
      </w:r>
      <w:r w:rsidRPr="007F2770">
        <w:rPr>
          <w:rFonts w:hint="eastAsia"/>
          <w:noProof/>
          <w:lang w:val="en-US"/>
        </w:rPr>
        <w:t xml:space="preserve"> </w:t>
      </w:r>
      <w:r w:rsidRPr="007F2770">
        <w:rPr>
          <w:noProof/>
          <w:lang w:val="en-US"/>
        </w:rPr>
        <w:t>procedure is to enable by the UE to request a release of a PDU session.</w:t>
      </w:r>
    </w:p>
    <w:p w14:paraId="054033FE" w14:textId="77777777" w:rsidR="00B23F03" w:rsidRPr="007F2770" w:rsidRDefault="00B23F03" w:rsidP="00B23F03">
      <w:pPr>
        <w:rPr>
          <w:noProof/>
          <w:lang w:val="en-US" w:eastAsia="ko-KR"/>
        </w:rPr>
      </w:pPr>
      <w:r w:rsidRPr="007F2770">
        <w:rPr>
          <w:rFonts w:hint="eastAsia"/>
          <w:noProof/>
          <w:lang w:val="en-US" w:eastAsia="ko-KR"/>
        </w:rPr>
        <w:t xml:space="preserve">The UE is allowed to initiate the </w:t>
      </w:r>
      <w:r w:rsidRPr="007F2770">
        <w:rPr>
          <w:noProof/>
          <w:lang w:val="en-US"/>
        </w:rPr>
        <w:t>PDU session release</w:t>
      </w:r>
      <w:r w:rsidRPr="007F2770">
        <w:rPr>
          <w:rFonts w:hint="eastAsia"/>
          <w:noProof/>
          <w:lang w:val="en-US"/>
        </w:rPr>
        <w:t xml:space="preserve"> </w:t>
      </w:r>
      <w:r w:rsidRPr="007F2770">
        <w:rPr>
          <w:noProof/>
          <w:lang w:val="en-US"/>
        </w:rPr>
        <w:t>procedure</w:t>
      </w:r>
      <w:r w:rsidRPr="007F2770">
        <w:rPr>
          <w:rFonts w:hint="eastAsia"/>
          <w:noProof/>
          <w:lang w:val="en-US" w:eastAsia="ko-KR"/>
        </w:rPr>
        <w:t xml:space="preserve"> even if the timer T3</w:t>
      </w:r>
      <w:r w:rsidR="002F3300" w:rsidRPr="007F2770">
        <w:rPr>
          <w:noProof/>
          <w:lang w:val="en-US" w:eastAsia="ko-KR"/>
        </w:rPr>
        <w:t>396</w:t>
      </w:r>
      <w:r w:rsidRPr="007F2770">
        <w:rPr>
          <w:rFonts w:hint="eastAsia"/>
          <w:noProof/>
          <w:lang w:val="en-US" w:eastAsia="ko-KR"/>
        </w:rPr>
        <w:t xml:space="preserve"> is running.</w:t>
      </w:r>
    </w:p>
    <w:p w14:paraId="0B175B76" w14:textId="77777777" w:rsidR="00B23F03" w:rsidRPr="007F2770" w:rsidRDefault="00B23F03" w:rsidP="00B23F03">
      <w:pPr>
        <w:rPr>
          <w:noProof/>
          <w:lang w:val="en-US" w:eastAsia="ko-KR"/>
        </w:rPr>
      </w:pPr>
      <w:r w:rsidRPr="007F2770">
        <w:rPr>
          <w:rFonts w:hint="eastAsia"/>
          <w:noProof/>
          <w:lang w:val="en-US" w:eastAsia="ko-KR"/>
        </w:rPr>
        <w:t xml:space="preserve">The UE is allowed to initiate the </w:t>
      </w:r>
      <w:r w:rsidRPr="007F2770">
        <w:rPr>
          <w:noProof/>
          <w:lang w:val="en-US"/>
        </w:rPr>
        <w:t>PDU session release</w:t>
      </w:r>
      <w:r w:rsidRPr="007F2770">
        <w:rPr>
          <w:rFonts w:hint="eastAsia"/>
          <w:noProof/>
          <w:lang w:val="en-US"/>
        </w:rPr>
        <w:t xml:space="preserve"> </w:t>
      </w:r>
      <w:r w:rsidRPr="007F2770">
        <w:rPr>
          <w:noProof/>
          <w:lang w:val="en-US"/>
        </w:rPr>
        <w:t>procedure</w:t>
      </w:r>
      <w:r w:rsidRPr="007F2770">
        <w:rPr>
          <w:rFonts w:hint="eastAsia"/>
          <w:noProof/>
          <w:lang w:val="en-US" w:eastAsia="ko-KR"/>
        </w:rPr>
        <w:t xml:space="preserve"> even if the timer </w:t>
      </w:r>
      <w:r w:rsidR="00A56343" w:rsidRPr="007F2770">
        <w:rPr>
          <w:rFonts w:hint="eastAsia"/>
          <w:noProof/>
          <w:lang w:val="en-US" w:eastAsia="ko-KR"/>
        </w:rPr>
        <w:t>T3584</w:t>
      </w:r>
      <w:r w:rsidRPr="007F2770">
        <w:rPr>
          <w:rFonts w:hint="eastAsia"/>
          <w:noProof/>
          <w:lang w:val="en-US" w:eastAsia="ko-KR"/>
        </w:rPr>
        <w:t xml:space="preserve"> is running.</w:t>
      </w:r>
    </w:p>
    <w:p w14:paraId="1A1C7C96" w14:textId="77777777" w:rsidR="00326C71" w:rsidRPr="007F2770" w:rsidRDefault="00326C71" w:rsidP="00326C71">
      <w:pPr>
        <w:rPr>
          <w:noProof/>
          <w:lang w:val="en-US" w:eastAsia="zh-CN"/>
        </w:rPr>
      </w:pPr>
      <w:r w:rsidRPr="007F2770">
        <w:rPr>
          <w:rFonts w:hint="eastAsia"/>
          <w:noProof/>
          <w:lang w:val="en-US" w:eastAsia="ko-KR"/>
        </w:rPr>
        <w:t xml:space="preserve">The UE is allowed to initiate the </w:t>
      </w:r>
      <w:r w:rsidRPr="007F2770">
        <w:rPr>
          <w:noProof/>
          <w:lang w:val="en-US"/>
        </w:rPr>
        <w:t>PDU session release</w:t>
      </w:r>
      <w:r w:rsidRPr="007F2770">
        <w:rPr>
          <w:rFonts w:hint="eastAsia"/>
          <w:noProof/>
          <w:lang w:val="en-US"/>
        </w:rPr>
        <w:t xml:space="preserve"> </w:t>
      </w:r>
      <w:r w:rsidRPr="007F2770">
        <w:rPr>
          <w:noProof/>
          <w:lang w:val="en-US"/>
        </w:rPr>
        <w:t>procedure</w:t>
      </w:r>
      <w:r w:rsidRPr="007F2770">
        <w:rPr>
          <w:rFonts w:hint="eastAsia"/>
          <w:noProof/>
          <w:lang w:val="en-US" w:eastAsia="ko-KR"/>
        </w:rPr>
        <w:t xml:space="preserve"> even if the timer </w:t>
      </w:r>
      <w:r w:rsidR="00A56343" w:rsidRPr="007F2770">
        <w:rPr>
          <w:rFonts w:hint="eastAsia"/>
          <w:noProof/>
          <w:lang w:val="en-US" w:eastAsia="ko-KR"/>
        </w:rPr>
        <w:t>T3585</w:t>
      </w:r>
      <w:r w:rsidRPr="007F2770">
        <w:rPr>
          <w:rFonts w:hint="eastAsia"/>
          <w:noProof/>
          <w:lang w:val="en-US" w:eastAsia="ko-KR"/>
        </w:rPr>
        <w:t xml:space="preserve"> is running.</w:t>
      </w:r>
    </w:p>
    <w:p w14:paraId="51E43B3E" w14:textId="77777777" w:rsidR="00950984" w:rsidRPr="007F2770" w:rsidRDefault="00950984" w:rsidP="00950984">
      <w:pPr>
        <w:rPr>
          <w:noProof/>
          <w:lang w:val="en-US" w:eastAsia="ko-KR"/>
        </w:rPr>
      </w:pPr>
      <w:r w:rsidRPr="007F2770">
        <w:rPr>
          <w:noProof/>
          <w:lang w:val="en-US" w:eastAsia="ko-KR"/>
        </w:rPr>
        <w:t>The UE is allowed to initiate the PDU session release procedure even if the UE is outside the LADN service area.</w:t>
      </w:r>
    </w:p>
    <w:p w14:paraId="3BC18E91" w14:textId="77777777" w:rsidR="00B23F03" w:rsidRPr="007F2770" w:rsidRDefault="00C83E64" w:rsidP="00781477">
      <w:pPr>
        <w:pStyle w:val="Heading4"/>
      </w:pPr>
      <w:bookmarkStart w:id="6019" w:name="_CR6_4_3_2"/>
      <w:bookmarkStart w:id="6020" w:name="_Toc20232844"/>
      <w:bookmarkStart w:id="6021" w:name="_Toc27746948"/>
      <w:bookmarkStart w:id="6022" w:name="_Toc36213132"/>
      <w:bookmarkStart w:id="6023" w:name="_Toc36657309"/>
      <w:bookmarkStart w:id="6024" w:name="_Toc45286974"/>
      <w:bookmarkStart w:id="6025" w:name="_Toc51948243"/>
      <w:bookmarkStart w:id="6026" w:name="_Toc51949335"/>
      <w:bookmarkStart w:id="6027" w:name="_Toc162971484"/>
      <w:bookmarkEnd w:id="6019"/>
      <w:r w:rsidRPr="007F2770">
        <w:t>6</w:t>
      </w:r>
      <w:r w:rsidR="00B23F03" w:rsidRPr="007F2770">
        <w:t>.</w:t>
      </w:r>
      <w:r w:rsidRPr="007F2770">
        <w:t>4</w:t>
      </w:r>
      <w:r w:rsidR="00B23F03" w:rsidRPr="007F2770">
        <w:t>.</w:t>
      </w:r>
      <w:r w:rsidRPr="007F2770">
        <w:t>3</w:t>
      </w:r>
      <w:r w:rsidR="00B23F03" w:rsidRPr="007F2770">
        <w:t>.2</w:t>
      </w:r>
      <w:r w:rsidR="00B23F03" w:rsidRPr="007F2770">
        <w:tab/>
      </w:r>
      <w:r w:rsidR="00B23F03" w:rsidRPr="007F2770">
        <w:rPr>
          <w:noProof/>
          <w:lang w:val="en-US" w:eastAsia="zh-CN"/>
        </w:rPr>
        <w:t xml:space="preserve">UE-requested </w:t>
      </w:r>
      <w:r w:rsidR="00B23F03" w:rsidRPr="007F2770">
        <w:rPr>
          <w:rFonts w:hint="eastAsia"/>
          <w:noProof/>
          <w:lang w:val="en-US" w:eastAsia="zh-CN"/>
        </w:rPr>
        <w:t xml:space="preserve">PDU session </w:t>
      </w:r>
      <w:r w:rsidR="00B23F03" w:rsidRPr="007F2770">
        <w:rPr>
          <w:noProof/>
          <w:lang w:val="en-US" w:eastAsia="zh-CN"/>
        </w:rPr>
        <w:t>release</w:t>
      </w:r>
      <w:r w:rsidR="00B23F03" w:rsidRPr="007F2770">
        <w:rPr>
          <w:rFonts w:hint="eastAsia"/>
          <w:noProof/>
          <w:lang w:val="en-US" w:eastAsia="zh-CN"/>
        </w:rPr>
        <w:t xml:space="preserve"> procedure</w:t>
      </w:r>
      <w:r w:rsidR="00B23F03" w:rsidRPr="007F2770">
        <w:rPr>
          <w:noProof/>
          <w:lang w:val="en-US" w:eastAsia="zh-CN"/>
        </w:rPr>
        <w:t xml:space="preserve"> initiation</w:t>
      </w:r>
      <w:bookmarkEnd w:id="6020"/>
      <w:bookmarkEnd w:id="6021"/>
      <w:bookmarkEnd w:id="6022"/>
      <w:bookmarkEnd w:id="6023"/>
      <w:bookmarkEnd w:id="6024"/>
      <w:bookmarkEnd w:id="6025"/>
      <w:bookmarkEnd w:id="6026"/>
      <w:bookmarkEnd w:id="6027"/>
    </w:p>
    <w:p w14:paraId="0B8730BD" w14:textId="77777777" w:rsidR="009F04B3" w:rsidRPr="007F2770" w:rsidRDefault="00B23F03" w:rsidP="009F04B3">
      <w:pPr>
        <w:rPr>
          <w:lang w:eastAsia="zh-CN"/>
        </w:rPr>
      </w:pPr>
      <w:r w:rsidRPr="007F2770">
        <w:t>In order to initiate the UE-requested PDU session release procedure, the UE shall create a PDU SESSION RELEASE REQUEST message.</w:t>
      </w:r>
    </w:p>
    <w:p w14:paraId="5C6570E4" w14:textId="77777777" w:rsidR="009F04B3" w:rsidRPr="007F2770" w:rsidRDefault="009F04B3" w:rsidP="009F04B3">
      <w:r w:rsidRPr="007F2770">
        <w:rPr>
          <w:rFonts w:eastAsia="MS Mincho"/>
        </w:rPr>
        <w:t>T</w:t>
      </w:r>
      <w:r w:rsidRPr="007F2770">
        <w:t xml:space="preserve">he </w:t>
      </w:r>
      <w:r w:rsidRPr="007F2770">
        <w:rPr>
          <w:rFonts w:hint="eastAsia"/>
          <w:lang w:eastAsia="zh-CN"/>
        </w:rPr>
        <w:t>UE</w:t>
      </w:r>
      <w:r w:rsidRPr="007F2770">
        <w:t xml:space="preserve"> </w:t>
      </w:r>
      <w:r w:rsidRPr="007F2770">
        <w:rPr>
          <w:rFonts w:hint="eastAsia"/>
          <w:lang w:eastAsia="zh-CN"/>
        </w:rPr>
        <w:t>may</w:t>
      </w:r>
      <w:r w:rsidRPr="007F2770">
        <w:t xml:space="preserve"> set the </w:t>
      </w:r>
      <w:r w:rsidRPr="007F2770">
        <w:rPr>
          <w:rFonts w:hint="eastAsia"/>
          <w:lang w:eastAsia="zh-CN"/>
        </w:rPr>
        <w:t>5G</w:t>
      </w:r>
      <w:r w:rsidRPr="007F2770">
        <w:t xml:space="preserve">SM cause IE of the PDU SESSION RELEASE </w:t>
      </w:r>
      <w:r w:rsidRPr="007F2770">
        <w:rPr>
          <w:rFonts w:hint="eastAsia"/>
          <w:lang w:eastAsia="zh-CN"/>
        </w:rPr>
        <w:t>REQUEST</w:t>
      </w:r>
      <w:r w:rsidRPr="007F2770">
        <w:t xml:space="preserve"> message to indicate the reason for releasing the PDU session.</w:t>
      </w:r>
    </w:p>
    <w:p w14:paraId="3AA8B771" w14:textId="77777777" w:rsidR="009F04B3" w:rsidRPr="007F2770" w:rsidRDefault="009F04B3" w:rsidP="009F04B3">
      <w:pPr>
        <w:rPr>
          <w:lang w:eastAsia="zh-CN"/>
        </w:rPr>
      </w:pPr>
      <w:r w:rsidRPr="007F2770">
        <w:t xml:space="preserve">The </w:t>
      </w:r>
      <w:r w:rsidRPr="007F2770">
        <w:rPr>
          <w:rFonts w:hint="eastAsia"/>
          <w:lang w:eastAsia="zh-CN"/>
        </w:rPr>
        <w:t>5G</w:t>
      </w:r>
      <w:r w:rsidRPr="007F2770">
        <w:t xml:space="preserve">SM cause IE typically indicates one of the following </w:t>
      </w:r>
      <w:r w:rsidRPr="007F2770">
        <w:rPr>
          <w:rFonts w:hint="eastAsia"/>
          <w:lang w:eastAsia="zh-CN"/>
        </w:rPr>
        <w:t>5G</w:t>
      </w:r>
      <w:r w:rsidRPr="007F2770">
        <w:t>SM cause values:</w:t>
      </w:r>
    </w:p>
    <w:p w14:paraId="75923101" w14:textId="77777777" w:rsidR="0088692E" w:rsidRPr="007F2770" w:rsidRDefault="0088692E" w:rsidP="0088692E">
      <w:pPr>
        <w:pStyle w:val="B1"/>
        <w:rPr>
          <w:lang w:eastAsia="zh-CN"/>
        </w:rPr>
      </w:pPr>
      <w:r w:rsidRPr="007F2770">
        <w:t>#26</w:t>
      </w:r>
      <w:r w:rsidRPr="007F2770">
        <w:tab/>
        <w:t>insufficient resources;</w:t>
      </w:r>
    </w:p>
    <w:p w14:paraId="046EF418" w14:textId="77777777" w:rsidR="009F04B3" w:rsidRPr="007F2770" w:rsidRDefault="009F04B3" w:rsidP="009F04B3">
      <w:pPr>
        <w:pStyle w:val="B1"/>
        <w:rPr>
          <w:lang w:eastAsia="zh-CN"/>
        </w:rPr>
      </w:pPr>
      <w:r w:rsidRPr="007F2770">
        <w:t>#36</w:t>
      </w:r>
      <w:r w:rsidRPr="007F2770">
        <w:tab/>
        <w:t>regular deactivation;</w:t>
      </w:r>
    </w:p>
    <w:p w14:paraId="1AC74AA3" w14:textId="77777777" w:rsidR="009F04B3" w:rsidRPr="007F2770" w:rsidRDefault="009F04B3" w:rsidP="0085304B">
      <w:pPr>
        <w:pStyle w:val="B1"/>
        <w:rPr>
          <w:lang w:eastAsia="zh-CN"/>
        </w:rPr>
      </w:pPr>
      <w:r w:rsidRPr="007F2770">
        <w:t>#44</w:t>
      </w:r>
      <w:r w:rsidRPr="007F2770">
        <w:tab/>
        <w:t>Semantic errors in packet filter(s)</w:t>
      </w:r>
      <w:r w:rsidRPr="007F2770">
        <w:rPr>
          <w:rFonts w:hint="eastAsia"/>
          <w:lang w:eastAsia="zh-CN"/>
        </w:rPr>
        <w:t>;</w:t>
      </w:r>
    </w:p>
    <w:p w14:paraId="06488AF9" w14:textId="63EB4F42" w:rsidR="00196D17" w:rsidRPr="007F2770" w:rsidRDefault="00196D17" w:rsidP="00196D17">
      <w:pPr>
        <w:pStyle w:val="B1"/>
        <w:rPr>
          <w:lang w:eastAsia="zh-CN"/>
        </w:rPr>
      </w:pPr>
      <w:r w:rsidRPr="007F2770">
        <w:t>#45</w:t>
      </w:r>
      <w:r w:rsidRPr="007F2770">
        <w:tab/>
        <w:t>Syntactical error in packet filter(s);</w:t>
      </w:r>
    </w:p>
    <w:p w14:paraId="28081C92" w14:textId="77777777" w:rsidR="00196D17" w:rsidRPr="007F2770" w:rsidRDefault="00196D17" w:rsidP="00196D17">
      <w:pPr>
        <w:pStyle w:val="B1"/>
        <w:rPr>
          <w:lang w:eastAsia="zh-CN"/>
        </w:rPr>
      </w:pPr>
      <w:r w:rsidRPr="007F2770">
        <w:rPr>
          <w:lang w:eastAsia="zh-CN"/>
        </w:rPr>
        <w:t>#83</w:t>
      </w:r>
      <w:r w:rsidRPr="007F2770">
        <w:rPr>
          <w:lang w:eastAsia="zh-CN"/>
        </w:rPr>
        <w:tab/>
      </w:r>
      <w:r w:rsidRPr="007F2770">
        <w:t>Semantic error in the QoS operation;</w:t>
      </w:r>
    </w:p>
    <w:p w14:paraId="5A3CC3A9" w14:textId="77777777" w:rsidR="00196D17" w:rsidRPr="007F2770" w:rsidRDefault="00196D17" w:rsidP="00196D17">
      <w:pPr>
        <w:pStyle w:val="B1"/>
        <w:rPr>
          <w:lang w:eastAsia="zh-CN"/>
        </w:rPr>
      </w:pPr>
      <w:r w:rsidRPr="007F2770">
        <w:rPr>
          <w:lang w:eastAsia="zh-CN"/>
        </w:rPr>
        <w:t>#84</w:t>
      </w:r>
      <w:r w:rsidRPr="007F2770">
        <w:rPr>
          <w:lang w:eastAsia="zh-CN"/>
        </w:rPr>
        <w:tab/>
      </w:r>
      <w:r w:rsidRPr="007F2770">
        <w:t>Syntactical error in the QoS operation;</w:t>
      </w:r>
    </w:p>
    <w:p w14:paraId="682B1431" w14:textId="77777777" w:rsidR="00196D17" w:rsidRPr="007F2770" w:rsidRDefault="00196D17" w:rsidP="00196D17">
      <w:pPr>
        <w:pStyle w:val="B1"/>
      </w:pPr>
      <w:r w:rsidRPr="007F2770">
        <w:rPr>
          <w:lang w:eastAsia="zh-CN"/>
        </w:rPr>
        <w:t>#96</w:t>
      </w:r>
      <w:r w:rsidRPr="007F2770">
        <w:rPr>
          <w:lang w:eastAsia="zh-CN"/>
        </w:rPr>
        <w:tab/>
      </w:r>
      <w:r w:rsidRPr="007F2770">
        <w:t>Invalid mandatory information.</w:t>
      </w:r>
    </w:p>
    <w:p w14:paraId="588D7153" w14:textId="77777777" w:rsidR="00B23F03" w:rsidRPr="007F2770" w:rsidRDefault="00B23F03" w:rsidP="00B23F03">
      <w:r w:rsidRPr="007F2770">
        <w:rPr>
          <w:rFonts w:eastAsia="MS Mincho"/>
        </w:rPr>
        <w:t xml:space="preserve">The UE shall </w:t>
      </w:r>
      <w:r w:rsidRPr="007F2770">
        <w:t>allocate a PTI value currently not used and shall set the PTI IE of the PDU SESSION RELEASE REQUEST message to the allocated PTI value.</w:t>
      </w:r>
    </w:p>
    <w:p w14:paraId="4541684D" w14:textId="77777777" w:rsidR="00B23F03" w:rsidRPr="007F2770" w:rsidRDefault="00B23F03" w:rsidP="00B23F03">
      <w:r w:rsidRPr="007F2770">
        <w:t xml:space="preserve">The UE shall transport the PDU SESSION RELEASE REQUEST message and the PDU session ID, using the </w:t>
      </w:r>
      <w:r w:rsidRPr="007F2770">
        <w:rPr>
          <w:rFonts w:eastAsia="Malgun Gothic" w:hint="eastAsia"/>
          <w:lang w:eastAsia="ko-KR"/>
        </w:rPr>
        <w:t>NAS transport procedure as specified in subclause </w:t>
      </w:r>
      <w:r w:rsidR="00F31C37" w:rsidRPr="007F2770">
        <w:rPr>
          <w:rFonts w:eastAsia="Malgun Gothic"/>
          <w:lang w:eastAsia="ko-KR"/>
        </w:rPr>
        <w:t>5.4.5</w:t>
      </w:r>
      <w:r w:rsidRPr="007F2770">
        <w:t xml:space="preserve">, </w:t>
      </w:r>
      <w:r w:rsidRPr="007F2770">
        <w:rPr>
          <w:lang w:val="en-US"/>
        </w:rPr>
        <w:t xml:space="preserve">and the UE </w:t>
      </w:r>
      <w:r w:rsidRPr="007F2770">
        <w:t xml:space="preserve">shall </w:t>
      </w:r>
      <w:r w:rsidRPr="007F2770">
        <w:rPr>
          <w:rFonts w:hint="eastAsia"/>
          <w:lang w:val="en-US"/>
        </w:rPr>
        <w:t>start timer T</w:t>
      </w:r>
      <w:r w:rsidRPr="007F2770">
        <w:rPr>
          <w:lang w:val="en-US"/>
        </w:rPr>
        <w:t>3582</w:t>
      </w:r>
      <w:r w:rsidRPr="007F2770">
        <w:rPr>
          <w:rFonts w:hint="eastAsia"/>
          <w:lang w:val="en-US"/>
        </w:rPr>
        <w:t xml:space="preserve"> </w:t>
      </w:r>
      <w:r w:rsidRPr="007F2770">
        <w:t>(see example in figure </w:t>
      </w:r>
      <w:r w:rsidR="00C83E64" w:rsidRPr="007F2770">
        <w:t>6</w:t>
      </w:r>
      <w:r w:rsidRPr="007F2770">
        <w:t>.</w:t>
      </w:r>
      <w:r w:rsidR="00C83E64" w:rsidRPr="007F2770">
        <w:t>4</w:t>
      </w:r>
      <w:r w:rsidRPr="007F2770">
        <w:t>.</w:t>
      </w:r>
      <w:r w:rsidR="00C83E64" w:rsidRPr="007F2770">
        <w:t>3</w:t>
      </w:r>
      <w:r w:rsidRPr="007F2770">
        <w:t>.2.1).</w:t>
      </w:r>
    </w:p>
    <w:p w14:paraId="794B2211" w14:textId="77777777" w:rsidR="008469E0" w:rsidRPr="007F2770" w:rsidRDefault="004E6391" w:rsidP="008469E0">
      <w:r w:rsidRPr="007F2770">
        <w:t>If the UE is releasing the PDU session due to</w:t>
      </w:r>
      <w:r w:rsidR="008469E0" w:rsidRPr="007F2770">
        <w:t>:</w:t>
      </w:r>
    </w:p>
    <w:p w14:paraId="5266ED0C" w14:textId="77777777" w:rsidR="008469E0" w:rsidRPr="007F2770" w:rsidRDefault="008469E0" w:rsidP="00215B69">
      <w:pPr>
        <w:pStyle w:val="B1"/>
      </w:pPr>
      <w:r w:rsidRPr="007F2770">
        <w:t>a)</w:t>
      </w:r>
      <w:r w:rsidRPr="007F2770">
        <w:tab/>
      </w:r>
      <w:r w:rsidR="004E6391" w:rsidRPr="007F2770">
        <w:t>errors in QoS operations or packet filters</w:t>
      </w:r>
      <w:r w:rsidRPr="007F2770">
        <w:t>; or</w:t>
      </w:r>
    </w:p>
    <w:p w14:paraId="51A0BD66" w14:textId="77777777" w:rsidR="008469E0" w:rsidRPr="007F2770" w:rsidRDefault="008469E0" w:rsidP="00215B69">
      <w:pPr>
        <w:pStyle w:val="B1"/>
      </w:pPr>
      <w:r w:rsidRPr="007F2770">
        <w:t>b)</w:t>
      </w:r>
      <w:r w:rsidRPr="007F2770">
        <w:tab/>
      </w:r>
      <w:r w:rsidRPr="007F2770">
        <w:rPr>
          <w:noProof/>
          <w:lang w:eastAsia="zh-CN"/>
        </w:rPr>
        <w:t>the number of the authorized QoS rules, the number of the packet filters, or the number of the authorized QoS flow descriptions associated with the PDU session have reached the maximum number supported by the UE,</w:t>
      </w:r>
    </w:p>
    <w:p w14:paraId="1E8EDC4E" w14:textId="77777777" w:rsidR="004E6391" w:rsidRPr="007F2770" w:rsidRDefault="004E6391" w:rsidP="008469E0">
      <w:r w:rsidRPr="007F2770">
        <w:t>the UE shall include the 5GSM cause IE in the PDU SESSION RELEASE REQUEST message as described in subclauses </w:t>
      </w:r>
      <w:r w:rsidR="008469E0" w:rsidRPr="007F2770">
        <w:t xml:space="preserve">6.3.2.4 and </w:t>
      </w:r>
      <w:r w:rsidRPr="007F2770">
        <w:t>6.4.1.3.</w:t>
      </w:r>
    </w:p>
    <w:p w14:paraId="69A6658A" w14:textId="77777777" w:rsidR="00B23F03" w:rsidRPr="007F2770" w:rsidRDefault="00B23F03" w:rsidP="00BB130A">
      <w:pPr>
        <w:pStyle w:val="TH"/>
      </w:pPr>
      <w:r w:rsidRPr="007F2770">
        <w:object w:dxaOrig="10755" w:dyaOrig="4830" w14:anchorId="7CE8350C">
          <v:shape id="_x0000_i1064" type="#_x0000_t75" style="width:458.4pt;height:207.45pt" o:ole="">
            <v:imagedata r:id="rId90" o:title=""/>
          </v:shape>
          <o:OLEObject Type="Embed" ProgID="Visio.Drawing.11" ShapeID="_x0000_i1064" DrawAspect="Content" ObjectID="_1780774203" r:id="rId91"/>
        </w:object>
      </w:r>
    </w:p>
    <w:p w14:paraId="2F924ABB" w14:textId="77777777" w:rsidR="00B23F03" w:rsidRPr="007F2770" w:rsidRDefault="00B23F03" w:rsidP="00B23F03">
      <w:pPr>
        <w:pStyle w:val="TF"/>
      </w:pPr>
      <w:bookmarkStart w:id="6028" w:name="_CRFigure6_4_3_2_1"/>
      <w:r w:rsidRPr="007F2770">
        <w:rPr>
          <w:rFonts w:hint="eastAsia"/>
        </w:rPr>
        <w:t>Figure</w:t>
      </w:r>
      <w:r w:rsidRPr="007F2770">
        <w:t> </w:t>
      </w:r>
      <w:bookmarkEnd w:id="6028"/>
      <w:r w:rsidR="00C83E64" w:rsidRPr="007F2770">
        <w:t>6</w:t>
      </w:r>
      <w:r w:rsidRPr="007F2770">
        <w:t>.</w:t>
      </w:r>
      <w:r w:rsidR="00C83E64" w:rsidRPr="007F2770">
        <w:t>4</w:t>
      </w:r>
      <w:r w:rsidRPr="007F2770">
        <w:t>.</w:t>
      </w:r>
      <w:r w:rsidR="00C83E64" w:rsidRPr="007F2770">
        <w:t>3</w:t>
      </w:r>
      <w:r w:rsidRPr="007F2770">
        <w:t>.2.1:</w:t>
      </w:r>
      <w:r w:rsidRPr="007F2770">
        <w:rPr>
          <w:rFonts w:hint="eastAsia"/>
        </w:rPr>
        <w:t xml:space="preserve"> </w:t>
      </w:r>
      <w:r w:rsidRPr="007F2770">
        <w:t>UE-requested PDU session</w:t>
      </w:r>
      <w:r w:rsidRPr="007F2770">
        <w:rPr>
          <w:rFonts w:hint="eastAsia"/>
        </w:rPr>
        <w:t xml:space="preserve"> </w:t>
      </w:r>
      <w:r w:rsidRPr="007F2770">
        <w:t xml:space="preserve">release </w:t>
      </w:r>
      <w:r w:rsidRPr="007F2770">
        <w:rPr>
          <w:rFonts w:hint="eastAsia"/>
        </w:rPr>
        <w:t>procedure</w:t>
      </w:r>
    </w:p>
    <w:p w14:paraId="1A49BB7B" w14:textId="77777777" w:rsidR="00B23F03" w:rsidRPr="007F2770" w:rsidRDefault="00C83E64" w:rsidP="00781477">
      <w:pPr>
        <w:pStyle w:val="Heading4"/>
      </w:pPr>
      <w:bookmarkStart w:id="6029" w:name="_CR6_4_3_3"/>
      <w:bookmarkStart w:id="6030" w:name="_Toc20232845"/>
      <w:bookmarkStart w:id="6031" w:name="_Toc27746949"/>
      <w:bookmarkStart w:id="6032" w:name="_Toc36213133"/>
      <w:bookmarkStart w:id="6033" w:name="_Toc36657310"/>
      <w:bookmarkStart w:id="6034" w:name="_Toc45286975"/>
      <w:bookmarkStart w:id="6035" w:name="_Toc51948244"/>
      <w:bookmarkStart w:id="6036" w:name="_Toc51949336"/>
      <w:bookmarkStart w:id="6037" w:name="_Toc162971485"/>
      <w:bookmarkEnd w:id="6029"/>
      <w:r w:rsidRPr="007F2770">
        <w:t>6</w:t>
      </w:r>
      <w:r w:rsidR="00B23F03" w:rsidRPr="007F2770">
        <w:t>.</w:t>
      </w:r>
      <w:r w:rsidRPr="007F2770">
        <w:t>4</w:t>
      </w:r>
      <w:r w:rsidR="00B23F03" w:rsidRPr="007F2770">
        <w:t>.</w:t>
      </w:r>
      <w:r w:rsidRPr="007F2770">
        <w:t>3</w:t>
      </w:r>
      <w:r w:rsidR="00B23F03" w:rsidRPr="007F2770">
        <w:t>.3</w:t>
      </w:r>
      <w:r w:rsidR="00B23F03" w:rsidRPr="007F2770">
        <w:tab/>
      </w:r>
      <w:r w:rsidR="00B23F03" w:rsidRPr="007F2770">
        <w:rPr>
          <w:noProof/>
          <w:lang w:val="en-US" w:eastAsia="zh-CN"/>
        </w:rPr>
        <w:t xml:space="preserve">UE-requested </w:t>
      </w:r>
      <w:r w:rsidR="00B23F03" w:rsidRPr="007F2770">
        <w:rPr>
          <w:rFonts w:hint="eastAsia"/>
          <w:noProof/>
          <w:lang w:val="en-US" w:eastAsia="zh-CN"/>
        </w:rPr>
        <w:t xml:space="preserve">PDU session </w:t>
      </w:r>
      <w:r w:rsidR="00B23F03" w:rsidRPr="007F2770">
        <w:rPr>
          <w:noProof/>
          <w:lang w:val="en-US" w:eastAsia="zh-CN"/>
        </w:rPr>
        <w:t>release</w:t>
      </w:r>
      <w:r w:rsidR="00B23F03" w:rsidRPr="007F2770">
        <w:rPr>
          <w:rFonts w:hint="eastAsia"/>
          <w:noProof/>
          <w:lang w:val="en-US" w:eastAsia="zh-CN"/>
        </w:rPr>
        <w:t xml:space="preserve"> procedure</w:t>
      </w:r>
      <w:r w:rsidR="00B23F03" w:rsidRPr="007F2770">
        <w:rPr>
          <w:noProof/>
          <w:lang w:val="en-US" w:eastAsia="zh-CN"/>
        </w:rPr>
        <w:t xml:space="preserve"> accepted by the network</w:t>
      </w:r>
      <w:bookmarkEnd w:id="6030"/>
      <w:bookmarkEnd w:id="6031"/>
      <w:bookmarkEnd w:id="6032"/>
      <w:bookmarkEnd w:id="6033"/>
      <w:bookmarkEnd w:id="6034"/>
      <w:bookmarkEnd w:id="6035"/>
      <w:bookmarkEnd w:id="6036"/>
      <w:bookmarkEnd w:id="6037"/>
    </w:p>
    <w:p w14:paraId="19AA2578" w14:textId="77777777" w:rsidR="00B23F03" w:rsidRPr="007F2770" w:rsidRDefault="00B23F03" w:rsidP="00B23F03">
      <w:r w:rsidRPr="007F2770">
        <w:t xml:space="preserve">Upon receipt of a PDU SESSION RELEASE REQUEST </w:t>
      </w:r>
      <w:r w:rsidRPr="007F2770">
        <w:rPr>
          <w:lang w:val="en-US"/>
        </w:rPr>
        <w:t xml:space="preserve">message and </w:t>
      </w:r>
      <w:r w:rsidRPr="007F2770">
        <w:t>a PDU session ID</w:t>
      </w:r>
      <w:r w:rsidRPr="007F2770">
        <w:rPr>
          <w:lang w:val="en-US"/>
        </w:rPr>
        <w:t xml:space="preserve">, if the SMF accepts the request to release the PDU session, and shall perform the </w:t>
      </w:r>
      <w:r w:rsidRPr="007F2770">
        <w:t>network-requested PDU session release procedure as specified in subclause </w:t>
      </w:r>
      <w:r w:rsidR="00F77CA0" w:rsidRPr="007F2770">
        <w:t>6.3.3</w:t>
      </w:r>
      <w:r w:rsidRPr="007F2770">
        <w:t>.</w:t>
      </w:r>
    </w:p>
    <w:p w14:paraId="2F6C2085" w14:textId="77777777" w:rsidR="00B23F03" w:rsidRPr="007F2770" w:rsidRDefault="00C83E64" w:rsidP="00781477">
      <w:pPr>
        <w:pStyle w:val="Heading4"/>
      </w:pPr>
      <w:bookmarkStart w:id="6038" w:name="_CR6_4_3_4"/>
      <w:bookmarkStart w:id="6039" w:name="_Toc20232846"/>
      <w:bookmarkStart w:id="6040" w:name="_Toc27746950"/>
      <w:bookmarkStart w:id="6041" w:name="_Toc36213134"/>
      <w:bookmarkStart w:id="6042" w:name="_Toc36657311"/>
      <w:bookmarkStart w:id="6043" w:name="_Toc45286976"/>
      <w:bookmarkStart w:id="6044" w:name="_Toc51948245"/>
      <w:bookmarkStart w:id="6045" w:name="_Toc51949337"/>
      <w:bookmarkStart w:id="6046" w:name="_Toc162971486"/>
      <w:bookmarkEnd w:id="6038"/>
      <w:r w:rsidRPr="007F2770">
        <w:t>6</w:t>
      </w:r>
      <w:r w:rsidR="00B23F03" w:rsidRPr="007F2770">
        <w:t>.</w:t>
      </w:r>
      <w:r w:rsidRPr="007F2770">
        <w:t>4</w:t>
      </w:r>
      <w:r w:rsidR="00B23F03" w:rsidRPr="007F2770">
        <w:t>.</w:t>
      </w:r>
      <w:r w:rsidRPr="007F2770">
        <w:t>3</w:t>
      </w:r>
      <w:r w:rsidR="00B23F03" w:rsidRPr="007F2770">
        <w:t>.4</w:t>
      </w:r>
      <w:r w:rsidR="00B23F03" w:rsidRPr="007F2770">
        <w:tab/>
      </w:r>
      <w:r w:rsidR="00B23F03" w:rsidRPr="007F2770">
        <w:rPr>
          <w:noProof/>
          <w:lang w:val="en-US" w:eastAsia="zh-CN"/>
        </w:rPr>
        <w:t xml:space="preserve">UE-requested </w:t>
      </w:r>
      <w:r w:rsidR="00B23F03" w:rsidRPr="007F2770">
        <w:rPr>
          <w:rFonts w:hint="eastAsia"/>
          <w:noProof/>
          <w:lang w:val="en-US" w:eastAsia="zh-CN"/>
        </w:rPr>
        <w:t xml:space="preserve">PDU session </w:t>
      </w:r>
      <w:r w:rsidR="00B23F03" w:rsidRPr="007F2770">
        <w:rPr>
          <w:noProof/>
          <w:lang w:val="en-US" w:eastAsia="zh-CN"/>
        </w:rPr>
        <w:t>release</w:t>
      </w:r>
      <w:r w:rsidR="00B23F03" w:rsidRPr="007F2770">
        <w:rPr>
          <w:rFonts w:hint="eastAsia"/>
          <w:noProof/>
          <w:lang w:val="en-US" w:eastAsia="zh-CN"/>
        </w:rPr>
        <w:t xml:space="preserve"> procedure</w:t>
      </w:r>
      <w:r w:rsidR="00B23F03" w:rsidRPr="007F2770">
        <w:rPr>
          <w:noProof/>
          <w:lang w:val="en-US" w:eastAsia="zh-CN"/>
        </w:rPr>
        <w:t xml:space="preserve"> </w:t>
      </w:r>
      <w:r w:rsidR="00564140" w:rsidRPr="007F2770">
        <w:rPr>
          <w:noProof/>
          <w:lang w:val="en-US" w:eastAsia="zh-CN"/>
        </w:rPr>
        <w:t>not accepted</w:t>
      </w:r>
      <w:r w:rsidR="00B23F03" w:rsidRPr="007F2770">
        <w:rPr>
          <w:noProof/>
          <w:lang w:val="en-US" w:eastAsia="zh-CN"/>
        </w:rPr>
        <w:t xml:space="preserve"> by the network</w:t>
      </w:r>
      <w:bookmarkEnd w:id="6039"/>
      <w:bookmarkEnd w:id="6040"/>
      <w:bookmarkEnd w:id="6041"/>
      <w:bookmarkEnd w:id="6042"/>
      <w:bookmarkEnd w:id="6043"/>
      <w:bookmarkEnd w:id="6044"/>
      <w:bookmarkEnd w:id="6045"/>
      <w:bookmarkEnd w:id="6046"/>
    </w:p>
    <w:p w14:paraId="6228636F" w14:textId="77777777" w:rsidR="00B23F03" w:rsidRPr="007F2770" w:rsidRDefault="00B23F03" w:rsidP="00B23F03">
      <w:r w:rsidRPr="007F2770">
        <w:t xml:space="preserve">Upon receipt of a PDU SESSION RELEASE REQUEST </w:t>
      </w:r>
      <w:r w:rsidRPr="007F2770">
        <w:rPr>
          <w:lang w:val="en-US"/>
        </w:rPr>
        <w:t xml:space="preserve">message, if the SMF does not accept the request to </w:t>
      </w:r>
      <w:r w:rsidRPr="007F2770">
        <w:rPr>
          <w:noProof/>
          <w:lang w:val="en-US"/>
        </w:rPr>
        <w:t xml:space="preserve">release </w:t>
      </w:r>
      <w:r w:rsidRPr="007F2770">
        <w:rPr>
          <w:lang w:val="en-US"/>
        </w:rPr>
        <w:t xml:space="preserve">the PDU session, the </w:t>
      </w:r>
      <w:r w:rsidRPr="007F2770">
        <w:t>SMF shall create a PDU SESSION RELEASE REJECT message.</w:t>
      </w:r>
    </w:p>
    <w:p w14:paraId="427B805A" w14:textId="77777777" w:rsidR="00B23F03" w:rsidRPr="007F2770" w:rsidRDefault="00B23F03" w:rsidP="00B23F03">
      <w:r w:rsidRPr="007F2770">
        <w:rPr>
          <w:rFonts w:eastAsia="MS Mincho"/>
        </w:rPr>
        <w:t xml:space="preserve">The SMF </w:t>
      </w:r>
      <w:r w:rsidRPr="007F2770">
        <w:t>shall</w:t>
      </w:r>
      <w:r w:rsidRPr="007F2770">
        <w:rPr>
          <w:rFonts w:eastAsia="MS Mincho"/>
        </w:rPr>
        <w:t xml:space="preserve"> </w:t>
      </w:r>
      <w:r w:rsidRPr="007F2770">
        <w:t>set the 5GSM cause IE of the PDU SESSION RELEASE REJECT message to indicate the reason for rejecting the PDU session release.</w:t>
      </w:r>
    </w:p>
    <w:p w14:paraId="16F7CD2C" w14:textId="77777777" w:rsidR="00B23F03" w:rsidRPr="007F2770" w:rsidRDefault="00B23F03" w:rsidP="00B23F03">
      <w:r w:rsidRPr="007F2770">
        <w:t>The 5GSM cause IE typically indicates one of the following SM cause values:</w:t>
      </w:r>
    </w:p>
    <w:p w14:paraId="3B86C79C" w14:textId="77777777" w:rsidR="00F21DDE" w:rsidRPr="007F2770" w:rsidRDefault="00F21DDE" w:rsidP="00F21DDE">
      <w:pPr>
        <w:pStyle w:val="B1"/>
      </w:pPr>
      <w:r w:rsidRPr="007F2770">
        <w:t>#35</w:t>
      </w:r>
      <w:r w:rsidRPr="007F2770">
        <w:tab/>
        <w:t>PTI already in use; or</w:t>
      </w:r>
    </w:p>
    <w:p w14:paraId="3CA46F1C" w14:textId="77777777" w:rsidR="00CB4298" w:rsidRPr="007F2770" w:rsidRDefault="003F79FA" w:rsidP="00CB4298">
      <w:pPr>
        <w:pStyle w:val="B1"/>
        <w:rPr>
          <w:lang w:val="en-US"/>
        </w:rPr>
      </w:pPr>
      <w:r w:rsidRPr="007F2770">
        <w:rPr>
          <w:lang w:val="en-US"/>
        </w:rPr>
        <w:t>#</w:t>
      </w:r>
      <w:r w:rsidR="00B56B96" w:rsidRPr="007F2770">
        <w:rPr>
          <w:lang w:val="en-US"/>
        </w:rPr>
        <w:t>43</w:t>
      </w:r>
      <w:r w:rsidRPr="007F2770">
        <w:rPr>
          <w:lang w:val="en-US"/>
        </w:rPr>
        <w:tab/>
        <w:t xml:space="preserve">Invalid PDU session </w:t>
      </w:r>
      <w:r w:rsidR="00B56B96" w:rsidRPr="007F2770">
        <w:rPr>
          <w:lang w:val="en-US"/>
        </w:rPr>
        <w:t>identity</w:t>
      </w:r>
      <w:r w:rsidR="00CB4298" w:rsidRPr="007F2770">
        <w:rPr>
          <w:lang w:val="en-US"/>
        </w:rPr>
        <w:t>; or</w:t>
      </w:r>
    </w:p>
    <w:p w14:paraId="0B474AEF" w14:textId="77777777" w:rsidR="003F79FA" w:rsidRPr="007F2770" w:rsidRDefault="00CB4298" w:rsidP="00CB4298">
      <w:pPr>
        <w:pStyle w:val="B1"/>
        <w:rPr>
          <w:lang w:val="en-US"/>
        </w:rPr>
      </w:pPr>
      <w:r w:rsidRPr="007F2770">
        <w:t>#95 – 111:</w:t>
      </w:r>
      <w:r w:rsidRPr="007F2770">
        <w:tab/>
        <w:t>protocol errors</w:t>
      </w:r>
      <w:r w:rsidR="003F79FA" w:rsidRPr="007F2770">
        <w:rPr>
          <w:lang w:val="en-US"/>
        </w:rPr>
        <w:t>.</w:t>
      </w:r>
    </w:p>
    <w:p w14:paraId="49126A6C" w14:textId="77777777" w:rsidR="00B23F03" w:rsidRPr="007F2770" w:rsidRDefault="00B23F03" w:rsidP="00B23F03">
      <w:r w:rsidRPr="007F2770">
        <w:t xml:space="preserve">The SMF shall send the PDU SESSION RELEASE REJECT </w:t>
      </w:r>
      <w:r w:rsidRPr="007F2770">
        <w:rPr>
          <w:lang w:val="en-US"/>
        </w:rPr>
        <w:t>message.</w:t>
      </w:r>
    </w:p>
    <w:p w14:paraId="1ACCFB33" w14:textId="670F6964" w:rsidR="005155EC" w:rsidRPr="007F2770" w:rsidRDefault="005155EC" w:rsidP="005155EC">
      <w:bookmarkStart w:id="6047" w:name="_Toc20232847"/>
      <w:bookmarkStart w:id="6048" w:name="_Toc27746951"/>
      <w:bookmarkStart w:id="6049" w:name="_Toc36213135"/>
      <w:bookmarkStart w:id="6050" w:name="_Toc36657312"/>
      <w:bookmarkStart w:id="6051" w:name="_Toc45286977"/>
      <w:bookmarkStart w:id="6052" w:name="_Toc51948246"/>
      <w:bookmarkStart w:id="6053" w:name="_Toc51949338"/>
      <w:r w:rsidRPr="007F2770">
        <w:t xml:space="preserve">Upon receipt of a PDU SESSION RELEASE REJECT </w:t>
      </w:r>
      <w:r w:rsidRPr="007F2770">
        <w:rPr>
          <w:lang w:val="en-US"/>
        </w:rPr>
        <w:t xml:space="preserve">message and a PDU session ID, </w:t>
      </w:r>
      <w:r w:rsidRPr="007F2770">
        <w:t xml:space="preserve">using the </w:t>
      </w:r>
      <w:r w:rsidRPr="007F2770">
        <w:rPr>
          <w:rFonts w:eastAsia="Malgun Gothic" w:hint="eastAsia"/>
          <w:lang w:eastAsia="ko-KR"/>
        </w:rPr>
        <w:t>NAS transport procedure as specified in subclause </w:t>
      </w:r>
      <w:r w:rsidRPr="007F2770">
        <w:rPr>
          <w:rFonts w:eastAsia="Malgun Gothic"/>
          <w:lang w:eastAsia="ko-KR"/>
        </w:rPr>
        <w:t>5.4.5</w:t>
      </w:r>
      <w:r w:rsidRPr="007F2770">
        <w:t xml:space="preserve">, the UE </w:t>
      </w:r>
      <w:r w:rsidRPr="007F2770">
        <w:rPr>
          <w:rFonts w:hint="eastAsia"/>
        </w:rPr>
        <w:t xml:space="preserve">shall stop timer </w:t>
      </w:r>
      <w:r w:rsidRPr="007F2770">
        <w:t xml:space="preserve">T3582, release the allocated PTI value and locally release the PDU session. If there is one or more </w:t>
      </w:r>
      <w:r w:rsidR="00EB0D44" w:rsidRPr="007F2770">
        <w:t xml:space="preserve">multicast </w:t>
      </w:r>
      <w:r w:rsidRPr="007F2770">
        <w:t xml:space="preserve">MBS sessions associated with the </w:t>
      </w:r>
      <w:r w:rsidRPr="007F2770">
        <w:rPr>
          <w:lang w:eastAsia="ja-JP"/>
        </w:rPr>
        <w:t xml:space="preserve">PDU session, </w:t>
      </w:r>
      <w:r w:rsidRPr="007F2770">
        <w:t xml:space="preserve">the UE shall locally leave the associated </w:t>
      </w:r>
      <w:r w:rsidR="00EB0D44" w:rsidRPr="007F2770">
        <w:t xml:space="preserve">multicast </w:t>
      </w:r>
      <w:r w:rsidRPr="007F2770">
        <w:t>MBS sessions.</w:t>
      </w:r>
    </w:p>
    <w:p w14:paraId="50617851" w14:textId="77777777" w:rsidR="00B23F03" w:rsidRPr="007F2770" w:rsidRDefault="00C83E64" w:rsidP="00781477">
      <w:pPr>
        <w:pStyle w:val="Heading4"/>
      </w:pPr>
      <w:bookmarkStart w:id="6054" w:name="_CR6_4_3_5"/>
      <w:bookmarkStart w:id="6055" w:name="_Toc162971487"/>
      <w:bookmarkEnd w:id="6054"/>
      <w:r w:rsidRPr="007F2770">
        <w:t>6</w:t>
      </w:r>
      <w:r w:rsidR="00B23F03" w:rsidRPr="007F2770">
        <w:t>.</w:t>
      </w:r>
      <w:r w:rsidRPr="007F2770">
        <w:t>4</w:t>
      </w:r>
      <w:r w:rsidR="00B23F03" w:rsidRPr="007F2770">
        <w:t>.</w:t>
      </w:r>
      <w:r w:rsidRPr="007F2770">
        <w:t>3</w:t>
      </w:r>
      <w:r w:rsidR="00B23F03" w:rsidRPr="007F2770">
        <w:t>.5</w:t>
      </w:r>
      <w:r w:rsidR="00B23F03" w:rsidRPr="007F2770">
        <w:tab/>
        <w:t>Abnormal cases in the UE</w:t>
      </w:r>
      <w:bookmarkEnd w:id="6047"/>
      <w:bookmarkEnd w:id="6048"/>
      <w:bookmarkEnd w:id="6049"/>
      <w:bookmarkEnd w:id="6050"/>
      <w:bookmarkEnd w:id="6051"/>
      <w:bookmarkEnd w:id="6052"/>
      <w:bookmarkEnd w:id="6053"/>
      <w:bookmarkEnd w:id="6055"/>
    </w:p>
    <w:p w14:paraId="46519E42" w14:textId="77777777" w:rsidR="00B23F03" w:rsidRPr="007F2770" w:rsidRDefault="00B23F03" w:rsidP="00B23F03">
      <w:r w:rsidRPr="007F2770">
        <w:t>The following abnormal cases can be identified:</w:t>
      </w:r>
    </w:p>
    <w:p w14:paraId="443113DB" w14:textId="77777777" w:rsidR="00B23F03" w:rsidRPr="007F2770" w:rsidRDefault="00B23F03" w:rsidP="00B23F03">
      <w:pPr>
        <w:pStyle w:val="B1"/>
      </w:pPr>
      <w:r w:rsidRPr="007F2770">
        <w:t>a)</w:t>
      </w:r>
      <w:r w:rsidRPr="007F2770">
        <w:tab/>
      </w:r>
      <w:r w:rsidR="00F656D6" w:rsidRPr="007F2770">
        <w:rPr>
          <w:lang w:val="en-US"/>
        </w:rPr>
        <w:t xml:space="preserve">Expiry of timer </w:t>
      </w:r>
      <w:r w:rsidRPr="007F2770">
        <w:rPr>
          <w:rFonts w:hint="eastAsia"/>
        </w:rPr>
        <w:t>T</w:t>
      </w:r>
      <w:r w:rsidRPr="007F2770">
        <w:t>3582</w:t>
      </w:r>
      <w:r w:rsidR="00250C7F" w:rsidRPr="007F2770">
        <w:t>.</w:t>
      </w:r>
    </w:p>
    <w:p w14:paraId="29D39625" w14:textId="191B6348" w:rsidR="00B23F03" w:rsidRPr="007F2770" w:rsidRDefault="00B23F03" w:rsidP="00B23F03">
      <w:pPr>
        <w:pStyle w:val="B1"/>
      </w:pPr>
      <w:r w:rsidRPr="007F2770">
        <w:tab/>
      </w:r>
      <w:r w:rsidR="005155EC" w:rsidRPr="007F2770">
        <w:t xml:space="preserve">The UE shall, on the first expiry of the timer T3582, retransmit the PDU SESSION RELEASE REQUEST message and the PDU session information which was transported together with </w:t>
      </w:r>
      <w:r w:rsidR="005155EC" w:rsidRPr="007F2770">
        <w:rPr>
          <w:lang w:eastAsia="ko-KR"/>
        </w:rPr>
        <w:t xml:space="preserve">the initial transmission of </w:t>
      </w:r>
      <w:r w:rsidR="005155EC" w:rsidRPr="007F2770">
        <w:t xml:space="preserve">the PDU SESSION RELEASE REQUEST message and shall reset and start timer T3582. This retransmission is repeated four times, i.e. on the fifth expiry of timer T3582, the UE shall abort the procedure, release the allocated PTI, perform a local release of the PDU session, and perform the registration procedure for mobility and periodic registration update by sending a </w:t>
      </w:r>
      <w:r w:rsidR="005155EC" w:rsidRPr="007F2770">
        <w:rPr>
          <w:rFonts w:hint="eastAsia"/>
        </w:rPr>
        <w:t>REGISTRATION</w:t>
      </w:r>
      <w:r w:rsidR="005155EC" w:rsidRPr="007F2770">
        <w:t xml:space="preserve"> REQUEST</w:t>
      </w:r>
      <w:r w:rsidR="005155EC" w:rsidRPr="007F2770">
        <w:rPr>
          <w:rFonts w:hint="eastAsia"/>
          <w:lang w:eastAsia="ja-JP"/>
        </w:rPr>
        <w:t xml:space="preserve"> message</w:t>
      </w:r>
      <w:r w:rsidR="005155EC" w:rsidRPr="007F2770">
        <w:t xml:space="preserve"> </w:t>
      </w:r>
      <w:r w:rsidR="005155EC" w:rsidRPr="007F2770">
        <w:rPr>
          <w:lang w:eastAsia="ja-JP"/>
        </w:rPr>
        <w:t>including the PDU session status IE over each access that user plane resources have been established if the PDU session is an MA PDU session, or over the access the PDU session is associated with if the PDU session is a single access PDU session</w:t>
      </w:r>
      <w:r w:rsidR="005155EC" w:rsidRPr="007F2770">
        <w:t xml:space="preserve">. If there is one or more </w:t>
      </w:r>
      <w:r w:rsidR="00EB0D44" w:rsidRPr="007F2770">
        <w:t xml:space="preserve">multicast </w:t>
      </w:r>
      <w:r w:rsidR="005155EC" w:rsidRPr="007F2770">
        <w:t xml:space="preserve">MBS sessions associated with the </w:t>
      </w:r>
      <w:r w:rsidR="005155EC" w:rsidRPr="007F2770">
        <w:rPr>
          <w:lang w:eastAsia="ja-JP"/>
        </w:rPr>
        <w:t xml:space="preserve">PDU session, </w:t>
      </w:r>
      <w:r w:rsidR="005155EC" w:rsidRPr="007F2770">
        <w:t xml:space="preserve">the UE shall locally leave the associated </w:t>
      </w:r>
      <w:r w:rsidR="00EB0D44" w:rsidRPr="007F2770">
        <w:t xml:space="preserve">multicast </w:t>
      </w:r>
      <w:r w:rsidR="005155EC" w:rsidRPr="007F2770">
        <w:t>MBS sessions.</w:t>
      </w:r>
    </w:p>
    <w:p w14:paraId="3533DE43" w14:textId="77777777" w:rsidR="003F79FA" w:rsidRPr="007F2770" w:rsidRDefault="003F79FA" w:rsidP="003F79FA">
      <w:pPr>
        <w:pStyle w:val="B1"/>
        <w:rPr>
          <w:lang w:eastAsia="zh-CN"/>
        </w:rPr>
      </w:pPr>
      <w:r w:rsidRPr="007F2770">
        <w:rPr>
          <w:lang w:eastAsia="zh-CN"/>
        </w:rPr>
        <w:t>b</w:t>
      </w:r>
      <w:r w:rsidRPr="007F2770">
        <w:rPr>
          <w:rFonts w:hint="eastAsia"/>
          <w:lang w:eastAsia="zh-CN"/>
        </w:rPr>
        <w:t>)</w:t>
      </w:r>
      <w:r w:rsidRPr="007F2770">
        <w:rPr>
          <w:lang w:eastAsia="zh-CN"/>
        </w:rPr>
        <w:tab/>
        <w:t xml:space="preserve">Collision of </w:t>
      </w:r>
      <w:r w:rsidRPr="007F2770">
        <w:rPr>
          <w:rFonts w:hint="eastAsia"/>
        </w:rPr>
        <w:t>UE</w:t>
      </w:r>
      <w:r w:rsidRPr="007F2770">
        <w:t>-</w:t>
      </w:r>
      <w:r w:rsidRPr="007F2770">
        <w:rPr>
          <w:rFonts w:hint="eastAsia"/>
        </w:rPr>
        <w:t>requested PD</w:t>
      </w:r>
      <w:r w:rsidRPr="007F2770">
        <w:t>U session release</w:t>
      </w:r>
      <w:r w:rsidRPr="007F2770">
        <w:rPr>
          <w:rFonts w:hint="eastAsia"/>
        </w:rPr>
        <w:t xml:space="preserve"> procedure and </w:t>
      </w:r>
      <w:r w:rsidRPr="007F2770">
        <w:t>network-</w:t>
      </w:r>
      <w:r w:rsidRPr="007F2770">
        <w:rPr>
          <w:rFonts w:hint="eastAsia"/>
        </w:rPr>
        <w:t>requested PD</w:t>
      </w:r>
      <w:r w:rsidRPr="007F2770">
        <w:t>U session modification</w:t>
      </w:r>
      <w:r w:rsidRPr="007F2770">
        <w:rPr>
          <w:rFonts w:hint="eastAsia"/>
        </w:rPr>
        <w:t xml:space="preserve"> procedure</w:t>
      </w:r>
      <w:r w:rsidRPr="007F2770">
        <w:t>.</w:t>
      </w:r>
    </w:p>
    <w:p w14:paraId="21E27B7F" w14:textId="77777777" w:rsidR="003F79FA" w:rsidRPr="007F2770" w:rsidRDefault="003F79FA" w:rsidP="003F79FA">
      <w:pPr>
        <w:pStyle w:val="B1"/>
        <w:rPr>
          <w:lang w:eastAsia="zh-CN"/>
        </w:rPr>
      </w:pPr>
      <w:r w:rsidRPr="007F2770">
        <w:rPr>
          <w:lang w:eastAsia="zh-CN"/>
        </w:rPr>
        <w:tab/>
      </w:r>
      <w:r w:rsidRPr="007F2770">
        <w:rPr>
          <w:rFonts w:hint="eastAsia"/>
          <w:lang w:eastAsia="zh-CN"/>
        </w:rPr>
        <w:t xml:space="preserve">When the UE receives </w:t>
      </w:r>
      <w:r w:rsidRPr="007F2770">
        <w:rPr>
          <w:lang w:eastAsia="zh-CN"/>
        </w:rPr>
        <w:t xml:space="preserve">a </w:t>
      </w:r>
      <w:r w:rsidRPr="007F2770">
        <w:t xml:space="preserve">PDU SESSION MODIFICATION COMMAND </w:t>
      </w:r>
      <w:r w:rsidRPr="007F2770">
        <w:rPr>
          <w:lang w:eastAsia="zh-CN"/>
        </w:rPr>
        <w:t>message</w:t>
      </w:r>
      <w:r w:rsidRPr="007F2770">
        <w:rPr>
          <w:rFonts w:hint="eastAsia"/>
          <w:lang w:eastAsia="zh-CN"/>
        </w:rPr>
        <w:t xml:space="preserve"> during the </w:t>
      </w:r>
      <w:r w:rsidRPr="007F2770">
        <w:rPr>
          <w:rFonts w:hint="eastAsia"/>
        </w:rPr>
        <w:t>UE</w:t>
      </w:r>
      <w:r w:rsidRPr="007F2770">
        <w:t>-</w:t>
      </w:r>
      <w:r w:rsidRPr="007F2770">
        <w:rPr>
          <w:rFonts w:hint="eastAsia"/>
        </w:rPr>
        <w:t xml:space="preserve">requested </w:t>
      </w:r>
      <w:r w:rsidRPr="007F2770">
        <w:rPr>
          <w:rFonts w:hint="eastAsia"/>
          <w:lang w:eastAsia="zh-CN"/>
        </w:rPr>
        <w:t>PD</w:t>
      </w:r>
      <w:r w:rsidRPr="007F2770">
        <w:rPr>
          <w:lang w:eastAsia="zh-CN"/>
        </w:rPr>
        <w:t>U session release</w:t>
      </w:r>
      <w:r w:rsidRPr="007F2770">
        <w:rPr>
          <w:rFonts w:hint="eastAsia"/>
          <w:lang w:eastAsia="zh-CN"/>
        </w:rPr>
        <w:t xml:space="preserve"> procedure,</w:t>
      </w:r>
      <w:r w:rsidRPr="007F2770">
        <w:rPr>
          <w:lang w:eastAsia="zh-CN"/>
        </w:rPr>
        <w:t xml:space="preserve"> </w:t>
      </w:r>
      <w:r w:rsidRPr="007F2770">
        <w:rPr>
          <w:rFonts w:hint="eastAsia"/>
          <w:lang w:eastAsia="zh-CN"/>
        </w:rPr>
        <w:t xml:space="preserve">and the </w:t>
      </w:r>
      <w:r w:rsidRPr="007F2770">
        <w:rPr>
          <w:lang w:eastAsia="zh-CN"/>
        </w:rPr>
        <w:t>PDU session</w:t>
      </w:r>
      <w:r w:rsidRPr="007F2770">
        <w:rPr>
          <w:rFonts w:hint="eastAsia"/>
          <w:lang w:eastAsia="zh-CN"/>
        </w:rPr>
        <w:t xml:space="preserve"> </w:t>
      </w:r>
      <w:r w:rsidRPr="007F2770">
        <w:rPr>
          <w:lang w:eastAsia="zh-CN"/>
        </w:rPr>
        <w:t xml:space="preserve">indicated in </w:t>
      </w:r>
      <w:r w:rsidRPr="007F2770">
        <w:t xml:space="preserve">PDU SESSION MODIFICATION COMMAND </w:t>
      </w:r>
      <w:r w:rsidRPr="007F2770">
        <w:rPr>
          <w:lang w:eastAsia="zh-CN"/>
        </w:rPr>
        <w:t>message</w:t>
      </w:r>
      <w:r w:rsidRPr="007F2770">
        <w:rPr>
          <w:rFonts w:hint="eastAsia"/>
          <w:lang w:eastAsia="zh-CN"/>
        </w:rPr>
        <w:t xml:space="preserve"> </w:t>
      </w:r>
      <w:r w:rsidRPr="007F2770">
        <w:rPr>
          <w:lang w:eastAsia="zh-CN"/>
        </w:rPr>
        <w:t>is the</w:t>
      </w:r>
      <w:r w:rsidRPr="007F2770">
        <w:rPr>
          <w:rFonts w:hint="eastAsia"/>
          <w:lang w:eastAsia="zh-CN"/>
        </w:rPr>
        <w:t xml:space="preserve"> PD</w:t>
      </w:r>
      <w:r w:rsidRPr="007F2770">
        <w:rPr>
          <w:lang w:eastAsia="zh-CN"/>
        </w:rPr>
        <w:t>U session</w:t>
      </w:r>
      <w:r w:rsidRPr="007F2770">
        <w:rPr>
          <w:rFonts w:hint="eastAsia"/>
          <w:lang w:eastAsia="zh-CN"/>
        </w:rPr>
        <w:t xml:space="preserve"> </w:t>
      </w:r>
      <w:r w:rsidRPr="007F2770">
        <w:rPr>
          <w:lang w:eastAsia="zh-CN"/>
        </w:rPr>
        <w:t xml:space="preserve">that </w:t>
      </w:r>
      <w:r w:rsidRPr="007F2770">
        <w:rPr>
          <w:rFonts w:hint="eastAsia"/>
          <w:lang w:eastAsia="zh-CN"/>
        </w:rPr>
        <w:t xml:space="preserve">the UE </w:t>
      </w:r>
      <w:r w:rsidR="00B51475" w:rsidRPr="007F2770">
        <w:rPr>
          <w:lang w:eastAsia="zh-CN"/>
        </w:rPr>
        <w:t>had requested</w:t>
      </w:r>
      <w:r w:rsidR="00B51475" w:rsidRPr="007F2770">
        <w:rPr>
          <w:rFonts w:hint="eastAsia"/>
          <w:lang w:eastAsia="zh-CN"/>
        </w:rPr>
        <w:t xml:space="preserve"> </w:t>
      </w:r>
      <w:r w:rsidRPr="007F2770">
        <w:rPr>
          <w:rFonts w:hint="eastAsia"/>
          <w:lang w:eastAsia="zh-CN"/>
        </w:rPr>
        <w:t xml:space="preserve">to </w:t>
      </w:r>
      <w:r w:rsidRPr="007F2770">
        <w:rPr>
          <w:lang w:eastAsia="zh-CN"/>
        </w:rPr>
        <w:t>release</w:t>
      </w:r>
      <w:r w:rsidRPr="007F2770">
        <w:rPr>
          <w:rFonts w:hint="eastAsia"/>
          <w:lang w:eastAsia="zh-CN"/>
        </w:rPr>
        <w:t xml:space="preserve">, the UE shall </w:t>
      </w:r>
      <w:r w:rsidRPr="007F2770">
        <w:rPr>
          <w:lang w:eastAsia="zh-CN"/>
        </w:rPr>
        <w:t xml:space="preserve">ignore </w:t>
      </w:r>
      <w:r w:rsidRPr="007F2770">
        <w:rPr>
          <w:rFonts w:hint="eastAsia"/>
          <w:lang w:eastAsia="zh-CN"/>
        </w:rPr>
        <w:t xml:space="preserve">the </w:t>
      </w:r>
      <w:r w:rsidRPr="007F2770">
        <w:t xml:space="preserve">PDU SESSION MODIFICATION COMMAND </w:t>
      </w:r>
      <w:r w:rsidRPr="007F2770">
        <w:rPr>
          <w:lang w:eastAsia="zh-CN"/>
        </w:rPr>
        <w:t xml:space="preserve">message </w:t>
      </w:r>
      <w:r w:rsidRPr="007F2770">
        <w:rPr>
          <w:rFonts w:hint="eastAsia"/>
          <w:lang w:eastAsia="zh-CN"/>
        </w:rPr>
        <w:t>and proceed with the PD</w:t>
      </w:r>
      <w:r w:rsidRPr="007F2770">
        <w:rPr>
          <w:lang w:eastAsia="zh-CN"/>
        </w:rPr>
        <w:t>U session release</w:t>
      </w:r>
      <w:r w:rsidRPr="007F2770">
        <w:rPr>
          <w:rFonts w:hint="eastAsia"/>
          <w:lang w:eastAsia="zh-CN"/>
        </w:rPr>
        <w:t xml:space="preserve"> procedure.</w:t>
      </w:r>
    </w:p>
    <w:p w14:paraId="08A871BC" w14:textId="77777777" w:rsidR="003F79FA" w:rsidRPr="007F2770" w:rsidRDefault="003F79FA" w:rsidP="003F79FA">
      <w:pPr>
        <w:pStyle w:val="B1"/>
        <w:rPr>
          <w:lang w:eastAsia="zh-CN"/>
        </w:rPr>
      </w:pPr>
      <w:r w:rsidRPr="007F2770">
        <w:rPr>
          <w:lang w:eastAsia="zh-CN"/>
        </w:rPr>
        <w:t>c</w:t>
      </w:r>
      <w:r w:rsidRPr="007F2770">
        <w:rPr>
          <w:rFonts w:hint="eastAsia"/>
          <w:lang w:eastAsia="zh-CN"/>
        </w:rPr>
        <w:t>)</w:t>
      </w:r>
      <w:r w:rsidRPr="007F2770">
        <w:rPr>
          <w:lang w:eastAsia="zh-CN"/>
        </w:rPr>
        <w:tab/>
        <w:t xml:space="preserve">Collision of </w:t>
      </w:r>
      <w:r w:rsidRPr="007F2770">
        <w:rPr>
          <w:rFonts w:hint="eastAsia"/>
        </w:rPr>
        <w:t>UE</w:t>
      </w:r>
      <w:r w:rsidRPr="007F2770">
        <w:t>-</w:t>
      </w:r>
      <w:r w:rsidRPr="007F2770">
        <w:rPr>
          <w:rFonts w:hint="eastAsia"/>
        </w:rPr>
        <w:t>requested PD</w:t>
      </w:r>
      <w:r w:rsidRPr="007F2770">
        <w:t>U session release</w:t>
      </w:r>
      <w:r w:rsidRPr="007F2770">
        <w:rPr>
          <w:rFonts w:hint="eastAsia"/>
        </w:rPr>
        <w:t xml:space="preserve"> procedure and </w:t>
      </w:r>
      <w:r w:rsidRPr="007F2770">
        <w:t>network-</w:t>
      </w:r>
      <w:r w:rsidRPr="007F2770">
        <w:rPr>
          <w:rFonts w:hint="eastAsia"/>
        </w:rPr>
        <w:t>requested PD</w:t>
      </w:r>
      <w:r w:rsidRPr="007F2770">
        <w:t>U session release</w:t>
      </w:r>
      <w:r w:rsidRPr="007F2770">
        <w:rPr>
          <w:rFonts w:hint="eastAsia"/>
        </w:rPr>
        <w:t xml:space="preserve"> procedure</w:t>
      </w:r>
      <w:r w:rsidRPr="007F2770">
        <w:t>.</w:t>
      </w:r>
    </w:p>
    <w:p w14:paraId="5903735B" w14:textId="7C8A54E8" w:rsidR="00CB5194" w:rsidRPr="007F2770" w:rsidRDefault="003F79FA" w:rsidP="00CB5194">
      <w:pPr>
        <w:pStyle w:val="B1"/>
      </w:pPr>
      <w:r w:rsidRPr="007F2770">
        <w:tab/>
      </w:r>
      <w:bookmarkStart w:id="6056" w:name="_Toc20232848"/>
      <w:bookmarkStart w:id="6057" w:name="_Toc27746952"/>
      <w:bookmarkStart w:id="6058" w:name="_Toc36213136"/>
      <w:bookmarkStart w:id="6059" w:name="_Toc36657313"/>
      <w:bookmarkStart w:id="6060" w:name="_Toc45286978"/>
      <w:bookmarkStart w:id="6061" w:name="_Toc51948247"/>
      <w:bookmarkStart w:id="6062" w:name="_Toc51949339"/>
      <w:r w:rsidR="00CB5194" w:rsidRPr="007F2770">
        <w:rPr>
          <w:rFonts w:hint="eastAsia"/>
        </w:rPr>
        <w:t xml:space="preserve">When the UE receives </w:t>
      </w:r>
      <w:r w:rsidR="00CB5194" w:rsidRPr="007F2770">
        <w:t>a PDU SESSION RELEASE COMMAND</w:t>
      </w:r>
      <w:r w:rsidR="00CB5194" w:rsidRPr="007F2770">
        <w:rPr>
          <w:rFonts w:hint="eastAsia"/>
        </w:rPr>
        <w:t xml:space="preserve"> </w:t>
      </w:r>
      <w:r w:rsidR="00CB5194" w:rsidRPr="007F2770">
        <w:t xml:space="preserve">message with the PTI IE set to "No procedure transaction identity assigned" </w:t>
      </w:r>
      <w:r w:rsidR="00CB5194" w:rsidRPr="007F2770">
        <w:rPr>
          <w:rFonts w:hint="eastAsia"/>
        </w:rPr>
        <w:t>during the</w:t>
      </w:r>
      <w:r w:rsidR="00CB5194" w:rsidRPr="007F2770">
        <w:t xml:space="preserve"> UE-requested</w:t>
      </w:r>
      <w:r w:rsidR="00CB5194" w:rsidRPr="007F2770">
        <w:rPr>
          <w:rFonts w:hint="eastAsia"/>
        </w:rPr>
        <w:t xml:space="preserve"> PD</w:t>
      </w:r>
      <w:r w:rsidR="00CB5194" w:rsidRPr="007F2770">
        <w:t>U session release</w:t>
      </w:r>
      <w:r w:rsidR="00CB5194" w:rsidRPr="007F2770">
        <w:rPr>
          <w:rFonts w:hint="eastAsia"/>
        </w:rPr>
        <w:t xml:space="preserve"> procedure, </w:t>
      </w:r>
      <w:r w:rsidR="00CB5194" w:rsidRPr="007F2770">
        <w:t>the PDU session indicated in the PDU SESSION RELEASE COMMAND message is the same as the PDU session that the UE requests to release:</w:t>
      </w:r>
    </w:p>
    <w:p w14:paraId="746D3E6D" w14:textId="77777777" w:rsidR="00CB5194" w:rsidRPr="007F2770" w:rsidRDefault="00CB5194" w:rsidP="00B146FC">
      <w:pPr>
        <w:pStyle w:val="B2"/>
      </w:pPr>
      <w:r w:rsidRPr="007F2770">
        <w:t>-</w:t>
      </w:r>
      <w:r w:rsidRPr="007F2770">
        <w:tab/>
        <w:t>if the Access type IE is included in the PDU SESSION RELEASE COMMAND message and the PDU session is an MA PDU session and having user-plane resources established on the access different from the access indicated in the Access type IE in the PDU SESSION RELEASE COMMAND message, the UE shall proceed both the UE-requested PDU session release procedure and network-requested PDU session release procedure; or</w:t>
      </w:r>
    </w:p>
    <w:p w14:paraId="1E00C9AB" w14:textId="77777777" w:rsidR="00CB5194" w:rsidRDefault="00CB5194" w:rsidP="00B146FC">
      <w:pPr>
        <w:pStyle w:val="B2"/>
      </w:pPr>
      <w:r w:rsidRPr="007F2770">
        <w:t>-</w:t>
      </w:r>
      <w:r w:rsidRPr="007F2770">
        <w:tab/>
        <w:t xml:space="preserve">otherwise, </w:t>
      </w:r>
      <w:r w:rsidRPr="007F2770">
        <w:rPr>
          <w:rFonts w:hint="eastAsia"/>
        </w:rPr>
        <w:t xml:space="preserve">the UE shall </w:t>
      </w:r>
      <w:r w:rsidRPr="007F2770">
        <w:t xml:space="preserve">abort the UE-requested PDU session release procedure and shall stop the timer T3582 </w:t>
      </w:r>
      <w:r w:rsidRPr="007F2770">
        <w:rPr>
          <w:rFonts w:hint="eastAsia"/>
          <w:lang w:eastAsia="zh-CN"/>
        </w:rPr>
        <w:t xml:space="preserve">and proceed with the </w:t>
      </w:r>
      <w:r w:rsidRPr="007F2770">
        <w:rPr>
          <w:lang w:eastAsia="zh-CN"/>
        </w:rPr>
        <w:t xml:space="preserve">network-requested </w:t>
      </w:r>
      <w:r w:rsidRPr="007F2770">
        <w:rPr>
          <w:rFonts w:hint="eastAsia"/>
          <w:lang w:eastAsia="zh-CN"/>
        </w:rPr>
        <w:t>PD</w:t>
      </w:r>
      <w:r w:rsidRPr="007F2770">
        <w:rPr>
          <w:lang w:eastAsia="zh-CN"/>
        </w:rPr>
        <w:t>U session release</w:t>
      </w:r>
      <w:r w:rsidRPr="007F2770">
        <w:rPr>
          <w:rFonts w:hint="eastAsia"/>
          <w:lang w:eastAsia="zh-CN"/>
        </w:rPr>
        <w:t xml:space="preserve"> procedure</w:t>
      </w:r>
      <w:r w:rsidRPr="007F2770">
        <w:t>.</w:t>
      </w:r>
    </w:p>
    <w:p w14:paraId="238A463F" w14:textId="68D4B6FA" w:rsidR="00F81AEA" w:rsidRPr="007F2770" w:rsidRDefault="00F81AEA" w:rsidP="00495EC6">
      <w:pPr>
        <w:pStyle w:val="NO"/>
      </w:pPr>
      <w:r w:rsidRPr="00E8193C">
        <w:t>NOTE 1:</w:t>
      </w:r>
      <w:r w:rsidRPr="00E8193C">
        <w:tab/>
        <w:t>Whether the UE ignores the 5GSM cause #39 "reactivation requested" if received in the PDU SESSION RELEASE COMMAND is up to the UE implementation</w:t>
      </w:r>
      <w:r>
        <w:t>.</w:t>
      </w:r>
    </w:p>
    <w:p w14:paraId="1F457885" w14:textId="77777777" w:rsidR="00CB5194" w:rsidRPr="007F2770" w:rsidRDefault="00CB5194" w:rsidP="00CB5194">
      <w:pPr>
        <w:pStyle w:val="B1"/>
      </w:pPr>
      <w:r w:rsidRPr="007F2770">
        <w:t>d)</w:t>
      </w:r>
      <w:r w:rsidRPr="007F2770">
        <w:tab/>
        <w:t>Receipt of an indication that the 5GSM message was not forwarded due to routing failure</w:t>
      </w:r>
    </w:p>
    <w:p w14:paraId="097ABBEF" w14:textId="1DD7619C" w:rsidR="00930990" w:rsidRPr="007F2770" w:rsidRDefault="00930990" w:rsidP="00CB5194">
      <w:pPr>
        <w:pStyle w:val="B1"/>
      </w:pPr>
      <w:r w:rsidRPr="007F2770">
        <w:tab/>
        <w:t xml:space="preserve">Upon receiving an indication that the 5GSM message was not forwarded due to routing failure along with a PDU SESSION RELEASE REQUEST message with the PDU session ID IE set to the same value as the PDU session ID that was sent by the UE, the UE </w:t>
      </w:r>
      <w:r w:rsidRPr="007F2770">
        <w:rPr>
          <w:lang w:eastAsia="zh-CN"/>
        </w:rPr>
        <w:t xml:space="preserve">shall stop timer T3582, </w:t>
      </w:r>
      <w:r w:rsidRPr="007F2770">
        <w:t xml:space="preserve">abort the procedure, release the allocated PTI, perform a local release of the PDU session, and perform the registration procedure for mobility and periodic registration update by sending a </w:t>
      </w:r>
      <w:r w:rsidRPr="007F2770">
        <w:rPr>
          <w:rFonts w:hint="eastAsia"/>
        </w:rPr>
        <w:t>REGISTRATION</w:t>
      </w:r>
      <w:r w:rsidRPr="007F2770">
        <w:t xml:space="preserve"> REQUEST</w:t>
      </w:r>
      <w:r w:rsidRPr="007F2770">
        <w:rPr>
          <w:rFonts w:hint="eastAsia"/>
          <w:lang w:eastAsia="ja-JP"/>
        </w:rPr>
        <w:t xml:space="preserve"> message</w:t>
      </w:r>
      <w:r w:rsidRPr="007F2770">
        <w:t xml:space="preserve"> </w:t>
      </w:r>
      <w:r w:rsidRPr="007F2770">
        <w:rPr>
          <w:lang w:eastAsia="ja-JP"/>
        </w:rPr>
        <w:t>including the PDU session status IE over each access that user plane resources have been established if the PDU session is an MA PDU session, or over the access the PDU session is associated with if the PDU session is a single access PDU session</w:t>
      </w:r>
      <w:r w:rsidRPr="007F2770">
        <w:t>.</w:t>
      </w:r>
      <w:r w:rsidR="005155EC" w:rsidRPr="007F2770">
        <w:t xml:space="preserve"> If there is one or more </w:t>
      </w:r>
      <w:r w:rsidR="00EB0D44" w:rsidRPr="007F2770">
        <w:t xml:space="preserve">multicast </w:t>
      </w:r>
      <w:r w:rsidR="005155EC" w:rsidRPr="007F2770">
        <w:t xml:space="preserve">MBS sessions associated with the released </w:t>
      </w:r>
      <w:r w:rsidR="005155EC" w:rsidRPr="007F2770">
        <w:rPr>
          <w:lang w:eastAsia="ja-JP"/>
        </w:rPr>
        <w:t xml:space="preserve">PDU session, </w:t>
      </w:r>
      <w:r w:rsidR="005155EC" w:rsidRPr="007F2770">
        <w:t xml:space="preserve">the UE shall locally leave the associated </w:t>
      </w:r>
      <w:r w:rsidR="00EB0D44" w:rsidRPr="007F2770">
        <w:t xml:space="preserve">multicast </w:t>
      </w:r>
      <w:r w:rsidR="005155EC" w:rsidRPr="007F2770">
        <w:t>MBS sessions.</w:t>
      </w:r>
    </w:p>
    <w:p w14:paraId="44886FEE" w14:textId="77777777" w:rsidR="0045517D" w:rsidRPr="007F2770" w:rsidRDefault="0045517D" w:rsidP="0045517D">
      <w:pPr>
        <w:pStyle w:val="B1"/>
      </w:pPr>
      <w:r w:rsidRPr="007F2770">
        <w:t>e)</w:t>
      </w:r>
      <w:r w:rsidRPr="007F2770">
        <w:tab/>
        <w:t>PDU session release signalling restricted due to service area restriction</w:t>
      </w:r>
    </w:p>
    <w:p w14:paraId="413AD3F7" w14:textId="239E5C4E" w:rsidR="0045517D" w:rsidRPr="007F2770" w:rsidRDefault="0045517D" w:rsidP="0045517D">
      <w:pPr>
        <w:pStyle w:val="B1"/>
      </w:pPr>
      <w:r w:rsidRPr="007F2770">
        <w:tab/>
        <w:t>The UE may delay the release of the PDU session until the UE is not restricted by service area restrictions, or it may release the allocated PTI, perform a local release of the PDU session, and include the PDU session status IE over each access that user plane resources have been established if the PDU session is an MA PDU session, or over the access the PDU session is associated with if the PDU session is a single access PDU when performing the next registration procedure.</w:t>
      </w:r>
      <w:r w:rsidR="00EE49B6" w:rsidRPr="007F2770">
        <w:t xml:space="preserve"> If the UE performs the local release of the PDU session and there is one or more </w:t>
      </w:r>
      <w:r w:rsidR="00EB0D44" w:rsidRPr="007F2770">
        <w:t xml:space="preserve">multicast </w:t>
      </w:r>
      <w:r w:rsidR="00EE49B6" w:rsidRPr="007F2770">
        <w:t xml:space="preserve">MBS sessions associated with the released PDU session, the UE shall locally leave the associated </w:t>
      </w:r>
      <w:r w:rsidR="00EB0D44" w:rsidRPr="007F2770">
        <w:t xml:space="preserve">multicast </w:t>
      </w:r>
      <w:r w:rsidR="00EE49B6" w:rsidRPr="007F2770">
        <w:t>MBS sessions.</w:t>
      </w:r>
    </w:p>
    <w:p w14:paraId="30C0CF5C" w14:textId="77777777" w:rsidR="00C1386C" w:rsidRPr="007F2770" w:rsidRDefault="00C1386C" w:rsidP="00C1386C">
      <w:pPr>
        <w:pStyle w:val="B1"/>
      </w:pPr>
      <w:r w:rsidRPr="007F2770">
        <w:t>f)</w:t>
      </w:r>
      <w:r w:rsidRPr="007F2770">
        <w:tab/>
        <w:t>Collision of UE-</w:t>
      </w:r>
      <w:r w:rsidRPr="007F2770">
        <w:rPr>
          <w:rFonts w:hint="eastAsia"/>
        </w:rPr>
        <w:t>requested PD</w:t>
      </w:r>
      <w:r w:rsidRPr="007F2770">
        <w:t>U session release</w:t>
      </w:r>
      <w:r w:rsidRPr="007F2770">
        <w:rPr>
          <w:rFonts w:hint="eastAsia"/>
        </w:rPr>
        <w:t xml:space="preserve"> procedure and </w:t>
      </w:r>
      <w:r w:rsidRPr="007F2770">
        <w:t>N1 NAS signalling connection release</w:t>
      </w:r>
    </w:p>
    <w:p w14:paraId="6FDFB990" w14:textId="77777777" w:rsidR="00C1386C" w:rsidRPr="007F2770" w:rsidRDefault="00C1386C" w:rsidP="00C1386C">
      <w:pPr>
        <w:pStyle w:val="B1"/>
      </w:pPr>
      <w:r w:rsidRPr="007F2770">
        <w:tab/>
        <w:t>The UE may immediately retransmit the PDU SESSION RELEASE REQUEST message and stop, reset and restart timer T3582, if the following conditions apply:</w:t>
      </w:r>
    </w:p>
    <w:p w14:paraId="74DEAB8A" w14:textId="5AC536E2" w:rsidR="00C1386C" w:rsidRPr="007F2770" w:rsidRDefault="00C1386C" w:rsidP="00C1386C">
      <w:pPr>
        <w:pStyle w:val="B2"/>
      </w:pPr>
      <w:r w:rsidRPr="007F2770">
        <w:t>1)</w:t>
      </w:r>
      <w:r w:rsidRPr="007F2770">
        <w:tab/>
        <w:t>The original UE-requested PDU session release</w:t>
      </w:r>
      <w:r w:rsidRPr="007F2770">
        <w:rPr>
          <w:rFonts w:hint="eastAsia"/>
        </w:rPr>
        <w:t xml:space="preserve"> </w:t>
      </w:r>
      <w:r w:rsidRPr="007F2770">
        <w:t>procedure was initiated over an existing N1 NAS signalling connection;</w:t>
      </w:r>
      <w:r w:rsidR="00803395" w:rsidRPr="007F2770">
        <w:t xml:space="preserve"> and</w:t>
      </w:r>
    </w:p>
    <w:p w14:paraId="1D67D26F" w14:textId="59BB4B50" w:rsidR="00C1386C" w:rsidRPr="007F2770" w:rsidRDefault="00C1386C" w:rsidP="00C1386C">
      <w:pPr>
        <w:pStyle w:val="B2"/>
      </w:pPr>
      <w:r w:rsidRPr="007F2770">
        <w:t>2)</w:t>
      </w:r>
      <w:r w:rsidRPr="007F2770">
        <w:tab/>
        <w:t>the previous transmission of the PDU SESSION RELEASE REQUEST message was not initiated due to timer T3582 expiry</w:t>
      </w:r>
      <w:r w:rsidR="00803395" w:rsidRPr="007F2770">
        <w:t>.</w:t>
      </w:r>
    </w:p>
    <w:p w14:paraId="117B64C8" w14:textId="77777777" w:rsidR="00C43D95" w:rsidRPr="007F2770" w:rsidRDefault="00C43D95" w:rsidP="00C43D95">
      <w:pPr>
        <w:pStyle w:val="B1"/>
      </w:pPr>
      <w:r w:rsidRPr="007F2770">
        <w:t>g)</w:t>
      </w:r>
      <w:r w:rsidRPr="007F2770">
        <w:tab/>
        <w:t>Receipt of an indication that the 5GSM message was not forwarded due to the PLMN is not allowed to operate at the present UE location</w:t>
      </w:r>
    </w:p>
    <w:p w14:paraId="1E5EBE6E" w14:textId="1017BB4A" w:rsidR="00C43D95" w:rsidRDefault="00C43D95" w:rsidP="00A80EA5">
      <w:pPr>
        <w:pStyle w:val="B1"/>
      </w:pPr>
      <w:r w:rsidRPr="007F2770">
        <w:tab/>
        <w:t>Upon receiving an indication that the 5GSM message was not forwarded because the UE accessing via a satellite NG-RAN cell is informed that the PLMN is not allowed to operate at the present UE location along with a PDU SESSION RELEASE REQUEST message with the PDU session ID IE set to the same value as the PDU session ID that was sent by the UE, the UE shall stop timer T3582, abort the procedure and locally release the PDU session.</w:t>
      </w:r>
    </w:p>
    <w:p w14:paraId="789D9429" w14:textId="1B04BEC4" w:rsidR="006B1C3E" w:rsidRPr="007F2770" w:rsidRDefault="006B1C3E" w:rsidP="00A80EA5">
      <w:pPr>
        <w:pStyle w:val="B1"/>
      </w:pPr>
      <w:r>
        <w:t>ga)</w:t>
      </w:r>
      <w:r>
        <w:tab/>
        <w:t>Upon receiving an indication that the 5GSM message was not forwarded due to unexpected cause along with a PDU SESSION RELEASE REQUEST message with the PDU session ID IE set to the same value as the PDU session ID that was sent by the UE, the UE shall stop timer T3582, abort the procedure and locally release the PDU session.</w:t>
      </w:r>
    </w:p>
    <w:p w14:paraId="08E28C71" w14:textId="77777777" w:rsidR="00B23F03" w:rsidRPr="007F2770" w:rsidRDefault="00C83E64" w:rsidP="00781477">
      <w:pPr>
        <w:pStyle w:val="Heading4"/>
      </w:pPr>
      <w:bookmarkStart w:id="6063" w:name="_CR6_4_3_6"/>
      <w:bookmarkStart w:id="6064" w:name="_Toc162971488"/>
      <w:bookmarkEnd w:id="6063"/>
      <w:r w:rsidRPr="007F2770">
        <w:t>6</w:t>
      </w:r>
      <w:r w:rsidR="00B23F03" w:rsidRPr="007F2770">
        <w:t>.</w:t>
      </w:r>
      <w:r w:rsidRPr="007F2770">
        <w:t>4</w:t>
      </w:r>
      <w:r w:rsidR="00B23F03" w:rsidRPr="007F2770">
        <w:t>.</w:t>
      </w:r>
      <w:r w:rsidRPr="007F2770">
        <w:t>3</w:t>
      </w:r>
      <w:r w:rsidR="00B23F03" w:rsidRPr="007F2770">
        <w:t>.6</w:t>
      </w:r>
      <w:r w:rsidR="00B23F03" w:rsidRPr="007F2770">
        <w:tab/>
        <w:t>Abnormal cases on the network side</w:t>
      </w:r>
      <w:bookmarkEnd w:id="6056"/>
      <w:bookmarkEnd w:id="6057"/>
      <w:bookmarkEnd w:id="6058"/>
      <w:bookmarkEnd w:id="6059"/>
      <w:bookmarkEnd w:id="6060"/>
      <w:bookmarkEnd w:id="6061"/>
      <w:bookmarkEnd w:id="6062"/>
      <w:bookmarkEnd w:id="6064"/>
    </w:p>
    <w:p w14:paraId="76327921" w14:textId="77777777" w:rsidR="003F79FA" w:rsidRPr="007F2770" w:rsidRDefault="003F79FA" w:rsidP="003F79FA">
      <w:r w:rsidRPr="007F2770">
        <w:t>The following abnormal cases can be identified:</w:t>
      </w:r>
    </w:p>
    <w:p w14:paraId="095DDC08" w14:textId="77777777" w:rsidR="003F79FA" w:rsidRPr="007F2770" w:rsidRDefault="003F79FA" w:rsidP="003F79FA">
      <w:pPr>
        <w:pStyle w:val="B1"/>
        <w:rPr>
          <w:lang w:eastAsia="zh-CN"/>
        </w:rPr>
      </w:pPr>
      <w:r w:rsidRPr="007F2770">
        <w:t>a)</w:t>
      </w:r>
      <w:r w:rsidRPr="007F2770">
        <w:tab/>
        <w:t xml:space="preserve">PDU session </w:t>
      </w:r>
      <w:r w:rsidR="00B44ADC" w:rsidRPr="007F2770">
        <w:rPr>
          <w:rFonts w:hint="eastAsia"/>
          <w:lang w:eastAsia="zh-CN"/>
        </w:rPr>
        <w:t>in</w:t>
      </w:r>
      <w:r w:rsidRPr="007F2770">
        <w:t xml:space="preserve">active for the received PDU session </w:t>
      </w:r>
      <w:r w:rsidR="00B56B96" w:rsidRPr="007F2770">
        <w:t>identity</w:t>
      </w:r>
      <w:r w:rsidRPr="007F2770">
        <w:t>.</w:t>
      </w:r>
    </w:p>
    <w:p w14:paraId="70CEC7E4" w14:textId="77777777" w:rsidR="003F79FA" w:rsidRPr="007F2770" w:rsidRDefault="003F79FA" w:rsidP="003F79FA">
      <w:pPr>
        <w:pStyle w:val="B1"/>
      </w:pPr>
      <w:r w:rsidRPr="007F2770">
        <w:tab/>
        <w:t>If the PDU session ID in the PDU SESSION RELEASE REQUEST message</w:t>
      </w:r>
      <w:r w:rsidRPr="007F2770">
        <w:rPr>
          <w:rFonts w:hint="eastAsia"/>
        </w:rPr>
        <w:t xml:space="preserve"> </w:t>
      </w:r>
      <w:r w:rsidRPr="007F2770">
        <w:t>belong</w:t>
      </w:r>
      <w:r w:rsidR="00B44ADC" w:rsidRPr="007F2770">
        <w:rPr>
          <w:rFonts w:hint="eastAsia"/>
          <w:lang w:eastAsia="zh-CN"/>
        </w:rPr>
        <w:t>s</w:t>
      </w:r>
      <w:r w:rsidRPr="007F2770">
        <w:t xml:space="preserve"> to any PDU session in state </w:t>
      </w:r>
      <w:r w:rsidRPr="007F2770">
        <w:rPr>
          <w:rFonts w:hint="eastAsia"/>
        </w:rPr>
        <w:t>PDU SESSION</w:t>
      </w:r>
      <w:r w:rsidRPr="007F2770">
        <w:t xml:space="preserve"> </w:t>
      </w:r>
      <w:r w:rsidR="00B44ADC" w:rsidRPr="007F2770">
        <w:rPr>
          <w:rFonts w:hint="eastAsia"/>
          <w:lang w:eastAsia="zh-CN"/>
        </w:rPr>
        <w:t>IN</w:t>
      </w:r>
      <w:r w:rsidRPr="007F2770">
        <w:t xml:space="preserve">ACTIVE in the SMF, the SMF shall send the PDU SESSION RELEASE REJECT </w:t>
      </w:r>
      <w:r w:rsidRPr="007F2770">
        <w:rPr>
          <w:lang w:val="en-US"/>
        </w:rPr>
        <w:t xml:space="preserve">message to the UE with the 5GSM cause </w:t>
      </w:r>
      <w:r w:rsidRPr="007F2770">
        <w:t>#</w:t>
      </w:r>
      <w:r w:rsidR="00B56B96" w:rsidRPr="007F2770">
        <w:t>43</w:t>
      </w:r>
      <w:r w:rsidRPr="007F2770">
        <w:t xml:space="preserve"> "Invalid PDU session </w:t>
      </w:r>
      <w:r w:rsidR="00B56B96" w:rsidRPr="007F2770">
        <w:t>identity</w:t>
      </w:r>
      <w:r w:rsidRPr="007F2770">
        <w:t>".</w:t>
      </w:r>
    </w:p>
    <w:p w14:paraId="47D75D61" w14:textId="77777777" w:rsidR="00CB6016" w:rsidRPr="007F2770" w:rsidRDefault="00CB6016" w:rsidP="00781477">
      <w:pPr>
        <w:pStyle w:val="Heading2"/>
      </w:pPr>
      <w:bookmarkStart w:id="6065" w:name="_CR6_5"/>
      <w:bookmarkStart w:id="6066" w:name="_Toc20232849"/>
      <w:bookmarkStart w:id="6067" w:name="_Toc27746953"/>
      <w:bookmarkStart w:id="6068" w:name="_Toc36213137"/>
      <w:bookmarkStart w:id="6069" w:name="_Toc36657314"/>
      <w:bookmarkStart w:id="6070" w:name="_Toc45286979"/>
      <w:bookmarkStart w:id="6071" w:name="_Toc51948248"/>
      <w:bookmarkStart w:id="6072" w:name="_Toc51949340"/>
      <w:bookmarkStart w:id="6073" w:name="_Toc162971489"/>
      <w:bookmarkEnd w:id="6065"/>
      <w:r w:rsidRPr="007F2770">
        <w:t>6.5</w:t>
      </w:r>
      <w:r w:rsidRPr="007F2770">
        <w:tab/>
        <w:t>5GSM status procedure</w:t>
      </w:r>
      <w:bookmarkEnd w:id="6066"/>
      <w:bookmarkEnd w:id="6067"/>
      <w:bookmarkEnd w:id="6068"/>
      <w:bookmarkEnd w:id="6069"/>
      <w:bookmarkEnd w:id="6070"/>
      <w:bookmarkEnd w:id="6071"/>
      <w:bookmarkEnd w:id="6072"/>
      <w:bookmarkEnd w:id="6073"/>
    </w:p>
    <w:p w14:paraId="2C262D47" w14:textId="77777777" w:rsidR="003E0676" w:rsidRPr="007F2770" w:rsidRDefault="00C83E64" w:rsidP="00781477">
      <w:pPr>
        <w:pStyle w:val="Heading3"/>
        <w:rPr>
          <w:noProof/>
          <w:lang w:val="en-US" w:eastAsia="zh-CN"/>
        </w:rPr>
      </w:pPr>
      <w:bookmarkStart w:id="6074" w:name="_CR6_5_1"/>
      <w:bookmarkStart w:id="6075" w:name="_Toc20232850"/>
      <w:bookmarkStart w:id="6076" w:name="_Toc27746954"/>
      <w:bookmarkStart w:id="6077" w:name="_Toc36213138"/>
      <w:bookmarkStart w:id="6078" w:name="_Toc36657315"/>
      <w:bookmarkStart w:id="6079" w:name="_Toc45286980"/>
      <w:bookmarkStart w:id="6080" w:name="_Toc51948249"/>
      <w:bookmarkStart w:id="6081" w:name="_Toc51949341"/>
      <w:bookmarkStart w:id="6082" w:name="_Toc162971490"/>
      <w:bookmarkEnd w:id="6074"/>
      <w:r w:rsidRPr="007F2770">
        <w:rPr>
          <w:lang w:val="en-US" w:eastAsia="zh-CN"/>
        </w:rPr>
        <w:t>6</w:t>
      </w:r>
      <w:r w:rsidR="00B23F03" w:rsidRPr="007F2770">
        <w:rPr>
          <w:rFonts w:hint="eastAsia"/>
          <w:lang w:val="en-US" w:eastAsia="zh-CN"/>
        </w:rPr>
        <w:t>.</w:t>
      </w:r>
      <w:r w:rsidR="00B23F03" w:rsidRPr="007F2770">
        <w:rPr>
          <w:lang w:val="en-US" w:eastAsia="zh-CN"/>
        </w:rPr>
        <w:t>5.</w:t>
      </w:r>
      <w:r w:rsidR="00B23F03" w:rsidRPr="007F2770">
        <w:rPr>
          <w:rFonts w:hint="eastAsia"/>
          <w:lang w:val="en-US" w:eastAsia="zh-CN"/>
        </w:rPr>
        <w:t>1</w:t>
      </w:r>
      <w:r w:rsidR="00B23F03" w:rsidRPr="007F2770">
        <w:rPr>
          <w:rFonts w:hint="eastAsia"/>
          <w:lang w:val="en-US" w:eastAsia="zh-CN"/>
        </w:rPr>
        <w:tab/>
        <w:t>General</w:t>
      </w:r>
      <w:bookmarkEnd w:id="6075"/>
      <w:bookmarkEnd w:id="6076"/>
      <w:bookmarkEnd w:id="6077"/>
      <w:bookmarkEnd w:id="6078"/>
      <w:bookmarkEnd w:id="6079"/>
      <w:bookmarkEnd w:id="6080"/>
      <w:bookmarkEnd w:id="6081"/>
      <w:bookmarkEnd w:id="6082"/>
    </w:p>
    <w:p w14:paraId="4FA3CADE" w14:textId="77777777" w:rsidR="00B23F03" w:rsidRPr="007F2770" w:rsidRDefault="00B23F03" w:rsidP="00B23F03">
      <w:pPr>
        <w:rPr>
          <w:lang w:eastAsia="ko-KR"/>
        </w:rPr>
      </w:pPr>
      <w:r w:rsidRPr="007F2770">
        <w:t>The purpose of the sending of the 5GSM STATUS message is to report at any time certain error conditions detected upon receipt of 5GSM protocol data. The 5GSM STATUS message can be sent by both the network and the UE</w:t>
      </w:r>
      <w:r w:rsidRPr="007F2770">
        <w:rPr>
          <w:rFonts w:hint="eastAsia"/>
          <w:lang w:eastAsia="ko-KR"/>
        </w:rPr>
        <w:t xml:space="preserve"> (see example in figure</w:t>
      </w:r>
      <w:r w:rsidRPr="007F2770">
        <w:rPr>
          <w:lang w:eastAsia="ko-KR"/>
        </w:rPr>
        <w:t> </w:t>
      </w:r>
      <w:r w:rsidR="00C83E64" w:rsidRPr="007F2770">
        <w:rPr>
          <w:lang w:eastAsia="ko-KR"/>
        </w:rPr>
        <w:t>6</w:t>
      </w:r>
      <w:r w:rsidRPr="007F2770">
        <w:rPr>
          <w:rFonts w:hint="eastAsia"/>
          <w:lang w:eastAsia="ko-KR"/>
        </w:rPr>
        <w:t>.</w:t>
      </w:r>
      <w:r w:rsidRPr="007F2770">
        <w:rPr>
          <w:lang w:eastAsia="ko-KR"/>
        </w:rPr>
        <w:t>5.</w:t>
      </w:r>
      <w:r w:rsidRPr="007F2770">
        <w:rPr>
          <w:rFonts w:hint="eastAsia"/>
          <w:lang w:eastAsia="ko-KR"/>
        </w:rPr>
        <w:t>1</w:t>
      </w:r>
      <w:r w:rsidR="00C83E64" w:rsidRPr="007F2770">
        <w:rPr>
          <w:lang w:eastAsia="ko-KR"/>
        </w:rPr>
        <w:t>.1</w:t>
      </w:r>
      <w:r w:rsidRPr="007F2770">
        <w:rPr>
          <w:rFonts w:hint="eastAsia"/>
          <w:lang w:eastAsia="ko-KR"/>
        </w:rPr>
        <w:t>)</w:t>
      </w:r>
      <w:r w:rsidRPr="007F2770">
        <w:t>.</w:t>
      </w:r>
    </w:p>
    <w:p w14:paraId="59AA8AD4" w14:textId="77777777" w:rsidR="00B23F03" w:rsidRPr="007F2770" w:rsidRDefault="00B23F03" w:rsidP="00BB130A">
      <w:pPr>
        <w:pStyle w:val="TH"/>
      </w:pPr>
      <w:r w:rsidRPr="007F2770">
        <w:object w:dxaOrig="8640" w:dyaOrig="3075" w14:anchorId="734805EB">
          <v:shape id="_x0000_i1065" type="#_x0000_t75" style="width:6in;height:154.7pt" o:ole="">
            <v:imagedata r:id="rId92" o:title=""/>
          </v:shape>
          <o:OLEObject Type="Embed" ProgID="Visio.Drawing.11" ShapeID="_x0000_i1065" DrawAspect="Content" ObjectID="_1780774204" r:id="rId93"/>
        </w:object>
      </w:r>
    </w:p>
    <w:p w14:paraId="7E9CBB3B" w14:textId="77777777" w:rsidR="00B23F03" w:rsidRPr="007F2770" w:rsidRDefault="00B23F03" w:rsidP="00B23F03">
      <w:pPr>
        <w:pStyle w:val="TF"/>
      </w:pPr>
      <w:bookmarkStart w:id="6083" w:name="_CRFigure6_5_1_1"/>
      <w:r w:rsidRPr="007F2770">
        <w:t>Figure </w:t>
      </w:r>
      <w:bookmarkEnd w:id="6083"/>
      <w:r w:rsidR="00C83E64" w:rsidRPr="007F2770">
        <w:t>6</w:t>
      </w:r>
      <w:r w:rsidRPr="007F2770">
        <w:t>.5.1</w:t>
      </w:r>
      <w:r w:rsidR="00C83E64" w:rsidRPr="007F2770">
        <w:t>.1</w:t>
      </w:r>
      <w:r w:rsidRPr="007F2770">
        <w:t>: 5GSM status procedure</w:t>
      </w:r>
    </w:p>
    <w:p w14:paraId="5DC7CCEE" w14:textId="77777777" w:rsidR="003E0676" w:rsidRPr="007F2770" w:rsidRDefault="00C83E64" w:rsidP="00781477">
      <w:pPr>
        <w:pStyle w:val="Heading3"/>
        <w:rPr>
          <w:noProof/>
          <w:lang w:val="en-US" w:eastAsia="zh-CN"/>
        </w:rPr>
      </w:pPr>
      <w:bookmarkStart w:id="6084" w:name="_CR6_5_2"/>
      <w:bookmarkStart w:id="6085" w:name="_Toc20232851"/>
      <w:bookmarkStart w:id="6086" w:name="_Toc27746955"/>
      <w:bookmarkStart w:id="6087" w:name="_Toc36213139"/>
      <w:bookmarkStart w:id="6088" w:name="_Toc36657316"/>
      <w:bookmarkStart w:id="6089" w:name="_Toc45286981"/>
      <w:bookmarkStart w:id="6090" w:name="_Toc51948250"/>
      <w:bookmarkStart w:id="6091" w:name="_Toc51949342"/>
      <w:bookmarkStart w:id="6092" w:name="_Toc162971491"/>
      <w:bookmarkEnd w:id="6084"/>
      <w:r w:rsidRPr="007F2770">
        <w:rPr>
          <w:lang w:val="en-US" w:eastAsia="zh-CN"/>
        </w:rPr>
        <w:t>6</w:t>
      </w:r>
      <w:r w:rsidR="00B23F03" w:rsidRPr="007F2770">
        <w:rPr>
          <w:rFonts w:hint="eastAsia"/>
          <w:lang w:val="en-US" w:eastAsia="zh-CN"/>
        </w:rPr>
        <w:t>.</w:t>
      </w:r>
      <w:r w:rsidR="00B23F03" w:rsidRPr="007F2770">
        <w:rPr>
          <w:lang w:val="en-US" w:eastAsia="zh-CN"/>
        </w:rPr>
        <w:t>5.2</w:t>
      </w:r>
      <w:r w:rsidR="00B23F03" w:rsidRPr="007F2770">
        <w:rPr>
          <w:rFonts w:hint="eastAsia"/>
          <w:lang w:val="en-US" w:eastAsia="zh-CN"/>
        </w:rPr>
        <w:tab/>
        <w:t xml:space="preserve">5GSM status </w:t>
      </w:r>
      <w:r w:rsidR="00B23F03" w:rsidRPr="007F2770">
        <w:rPr>
          <w:lang w:val="en-US" w:eastAsia="zh-CN"/>
        </w:rPr>
        <w:t>received in the UE</w:t>
      </w:r>
      <w:bookmarkEnd w:id="6085"/>
      <w:bookmarkEnd w:id="6086"/>
      <w:bookmarkEnd w:id="6087"/>
      <w:bookmarkEnd w:id="6088"/>
      <w:bookmarkEnd w:id="6089"/>
      <w:bookmarkEnd w:id="6090"/>
      <w:bookmarkEnd w:id="6091"/>
      <w:bookmarkEnd w:id="6092"/>
    </w:p>
    <w:p w14:paraId="550DA219" w14:textId="77777777" w:rsidR="00B23F03" w:rsidRPr="007F2770" w:rsidRDefault="00B23F03" w:rsidP="00B23F03">
      <w:r w:rsidRPr="007F2770">
        <w:rPr>
          <w:rFonts w:hint="eastAsia"/>
          <w:lang w:eastAsia="ko-KR"/>
        </w:rPr>
        <w:t>If the 5GSM entity of the UE receives a 5GSM STATUS message t</w:t>
      </w:r>
      <w:r w:rsidRPr="007F2770">
        <w:rPr>
          <w:rFonts w:hint="eastAsia"/>
        </w:rPr>
        <w:t xml:space="preserve">he UE </w:t>
      </w:r>
      <w:r w:rsidRPr="007F2770">
        <w:t xml:space="preserve">shall take different actions depending on the received </w:t>
      </w:r>
      <w:r w:rsidRPr="007F2770">
        <w:rPr>
          <w:rFonts w:hint="eastAsia"/>
        </w:rPr>
        <w:t>5GSM</w:t>
      </w:r>
      <w:r w:rsidRPr="007F2770">
        <w:t xml:space="preserve"> cause value:</w:t>
      </w:r>
    </w:p>
    <w:p w14:paraId="0710788B" w14:textId="77777777" w:rsidR="00AC1BA8" w:rsidRPr="007F2770" w:rsidRDefault="00AC1BA8" w:rsidP="00AC1BA8">
      <w:pPr>
        <w:pStyle w:val="B1"/>
      </w:pPr>
      <w:r w:rsidRPr="007F2770">
        <w:t>#47</w:t>
      </w:r>
      <w:r w:rsidRPr="007F2770">
        <w:tab/>
        <w:t>PTI mismatch.</w:t>
      </w:r>
    </w:p>
    <w:p w14:paraId="1DED2FB6" w14:textId="77777777" w:rsidR="00AC1BA8" w:rsidRPr="007F2770" w:rsidRDefault="00AC1BA8" w:rsidP="00AC1BA8">
      <w:pPr>
        <w:pStyle w:val="B1"/>
      </w:pPr>
      <w:r w:rsidRPr="007F2770">
        <w:tab/>
        <w:t xml:space="preserve">The </w:t>
      </w:r>
      <w:r w:rsidRPr="007F2770">
        <w:rPr>
          <w:rFonts w:hint="eastAsia"/>
        </w:rPr>
        <w:t xml:space="preserve">UE shall abort any ongoing 5GSM procedure related to the </w:t>
      </w:r>
      <w:r w:rsidRPr="007F2770">
        <w:t xml:space="preserve">received </w:t>
      </w:r>
      <w:r w:rsidRPr="007F2770">
        <w:rPr>
          <w:rFonts w:hint="eastAsia"/>
        </w:rPr>
        <w:t xml:space="preserve">PTI </w:t>
      </w:r>
      <w:r w:rsidRPr="007F2770">
        <w:t xml:space="preserve">value </w:t>
      </w:r>
      <w:r w:rsidRPr="007F2770">
        <w:rPr>
          <w:rFonts w:hint="eastAsia"/>
        </w:rPr>
        <w:t>and stop any related timer.</w:t>
      </w:r>
    </w:p>
    <w:p w14:paraId="2F4C09F9" w14:textId="77777777" w:rsidR="00AC0C70" w:rsidRPr="007F2770" w:rsidRDefault="00AC0C70" w:rsidP="00AC0C70">
      <w:pPr>
        <w:pStyle w:val="B1"/>
      </w:pPr>
      <w:r w:rsidRPr="007F2770">
        <w:t>#81</w:t>
      </w:r>
      <w:r w:rsidRPr="007F2770">
        <w:tab/>
      </w:r>
      <w:r w:rsidR="00A1246A" w:rsidRPr="007F2770">
        <w:t>i</w:t>
      </w:r>
      <w:r w:rsidRPr="007F2770">
        <w:t>nvalid PTI value</w:t>
      </w:r>
      <w:r w:rsidR="00A1246A" w:rsidRPr="007F2770">
        <w:t>.</w:t>
      </w:r>
    </w:p>
    <w:p w14:paraId="1327596C" w14:textId="77777777" w:rsidR="00AC0C70" w:rsidRPr="007F2770" w:rsidRDefault="00AC0C70" w:rsidP="00AC0C70">
      <w:pPr>
        <w:pStyle w:val="B1"/>
      </w:pPr>
      <w:r w:rsidRPr="007F2770">
        <w:tab/>
        <w:t>The UE shall abort any ongoing 5GSM procedure related to the received PTI value and stop any related timer.</w:t>
      </w:r>
    </w:p>
    <w:p w14:paraId="679E2E0B" w14:textId="77777777" w:rsidR="00B23F03" w:rsidRPr="007F2770" w:rsidRDefault="00B23F03" w:rsidP="00B23F03">
      <w:pPr>
        <w:pStyle w:val="B1"/>
      </w:pPr>
      <w:r w:rsidRPr="007F2770">
        <w:t>#</w:t>
      </w:r>
      <w:r w:rsidRPr="007F2770">
        <w:rPr>
          <w:rFonts w:hint="eastAsia"/>
        </w:rPr>
        <w:t>97</w:t>
      </w:r>
      <w:r w:rsidRPr="007F2770">
        <w:tab/>
      </w:r>
      <w:r w:rsidRPr="007F2770">
        <w:rPr>
          <w:rFonts w:hint="eastAsia"/>
        </w:rPr>
        <w:t>Message type non-existent or not implemented</w:t>
      </w:r>
      <w:r w:rsidR="00250C7F" w:rsidRPr="007F2770">
        <w:t>.</w:t>
      </w:r>
    </w:p>
    <w:p w14:paraId="3A594379" w14:textId="77777777" w:rsidR="00B23F03" w:rsidRPr="007F2770" w:rsidRDefault="00B23F03" w:rsidP="00B23F03">
      <w:pPr>
        <w:pStyle w:val="B1"/>
      </w:pPr>
      <w:r w:rsidRPr="007F2770">
        <w:tab/>
        <w:t xml:space="preserve">The </w:t>
      </w:r>
      <w:r w:rsidRPr="007F2770">
        <w:rPr>
          <w:rFonts w:hint="eastAsia"/>
        </w:rPr>
        <w:t>UE shall abort any ongoing 5GSM procedure related to the PTI or PDU session I</w:t>
      </w:r>
      <w:r w:rsidR="00AC1BA8" w:rsidRPr="007F2770">
        <w:t>D</w:t>
      </w:r>
      <w:r w:rsidRPr="007F2770">
        <w:rPr>
          <w:rFonts w:hint="eastAsia"/>
        </w:rPr>
        <w:t xml:space="preserve"> and stop any related timer.</w:t>
      </w:r>
    </w:p>
    <w:p w14:paraId="29DF7C1E" w14:textId="77777777" w:rsidR="00193BB8" w:rsidRPr="007F2770" w:rsidRDefault="00B23F03" w:rsidP="00B23F03">
      <w:pPr>
        <w:rPr>
          <w:lang w:eastAsia="ko-KR"/>
        </w:rPr>
      </w:pPr>
      <w:r w:rsidRPr="007F2770">
        <w:t xml:space="preserve">On receipt of a 5GSM STATUS message </w:t>
      </w:r>
      <w:r w:rsidRPr="007F2770">
        <w:rPr>
          <w:rFonts w:hint="eastAsia"/>
          <w:lang w:eastAsia="ko-KR"/>
        </w:rPr>
        <w:t xml:space="preserve">with any other 5GSM cause value </w:t>
      </w:r>
      <w:r w:rsidRPr="007F2770">
        <w:t>no state transition and no specific action shall be taken as seen from the radio interface, i.e. local actions are possible.</w:t>
      </w:r>
      <w:bookmarkStart w:id="6093" w:name="_Toc20232852"/>
      <w:bookmarkStart w:id="6094" w:name="_Toc27746956"/>
      <w:bookmarkStart w:id="6095" w:name="_Toc36213140"/>
      <w:bookmarkStart w:id="6096" w:name="_Toc36657317"/>
      <w:bookmarkStart w:id="6097" w:name="_Toc45286982"/>
      <w:bookmarkStart w:id="6098" w:name="_Toc51948251"/>
      <w:bookmarkStart w:id="6099" w:name="_Toc51949343"/>
    </w:p>
    <w:p w14:paraId="41581800" w14:textId="7DA9640F" w:rsidR="003E0676" w:rsidRPr="007F2770" w:rsidRDefault="00C83E64" w:rsidP="00781477">
      <w:pPr>
        <w:pStyle w:val="Heading3"/>
        <w:rPr>
          <w:noProof/>
          <w:lang w:val="en-US" w:eastAsia="zh-CN"/>
        </w:rPr>
      </w:pPr>
      <w:bookmarkStart w:id="6100" w:name="_CR6_5_3"/>
      <w:bookmarkStart w:id="6101" w:name="_Toc162971492"/>
      <w:bookmarkEnd w:id="6100"/>
      <w:r w:rsidRPr="007F2770">
        <w:rPr>
          <w:lang w:val="en-US" w:eastAsia="zh-CN"/>
        </w:rPr>
        <w:t>6</w:t>
      </w:r>
      <w:r w:rsidR="00B23F03" w:rsidRPr="007F2770">
        <w:rPr>
          <w:rFonts w:hint="eastAsia"/>
          <w:lang w:val="en-US" w:eastAsia="zh-CN"/>
        </w:rPr>
        <w:t>.</w:t>
      </w:r>
      <w:r w:rsidR="00B23F03" w:rsidRPr="007F2770">
        <w:rPr>
          <w:lang w:val="en-US" w:eastAsia="zh-CN"/>
        </w:rPr>
        <w:t>5.3</w:t>
      </w:r>
      <w:r w:rsidR="00B23F03" w:rsidRPr="007F2770">
        <w:rPr>
          <w:rFonts w:hint="eastAsia"/>
          <w:lang w:val="en-US" w:eastAsia="zh-CN"/>
        </w:rPr>
        <w:tab/>
        <w:t xml:space="preserve">5GSM status </w:t>
      </w:r>
      <w:r w:rsidR="00B23F03" w:rsidRPr="007F2770">
        <w:rPr>
          <w:lang w:val="en-US" w:eastAsia="zh-CN"/>
        </w:rPr>
        <w:t>received in the SMF</w:t>
      </w:r>
      <w:bookmarkEnd w:id="6093"/>
      <w:bookmarkEnd w:id="6094"/>
      <w:bookmarkEnd w:id="6095"/>
      <w:bookmarkEnd w:id="6096"/>
      <w:bookmarkEnd w:id="6097"/>
      <w:bookmarkEnd w:id="6098"/>
      <w:bookmarkEnd w:id="6099"/>
      <w:bookmarkEnd w:id="6101"/>
    </w:p>
    <w:p w14:paraId="6B9D7DAE" w14:textId="77777777" w:rsidR="00B23F03" w:rsidRPr="007F2770" w:rsidRDefault="00B23F03" w:rsidP="00B23F03">
      <w:r w:rsidRPr="007F2770">
        <w:rPr>
          <w:rFonts w:hint="eastAsia"/>
          <w:lang w:eastAsia="ko-KR"/>
        </w:rPr>
        <w:t xml:space="preserve">If the </w:t>
      </w:r>
      <w:r w:rsidRPr="007F2770">
        <w:rPr>
          <w:lang w:eastAsia="ko-KR"/>
        </w:rPr>
        <w:t>SMF</w:t>
      </w:r>
      <w:r w:rsidRPr="007F2770">
        <w:rPr>
          <w:rFonts w:hint="eastAsia"/>
          <w:lang w:eastAsia="ko-KR"/>
        </w:rPr>
        <w:t xml:space="preserve"> receives a 5GSM STATUS message t</w:t>
      </w:r>
      <w:r w:rsidRPr="007F2770">
        <w:rPr>
          <w:rFonts w:hint="eastAsia"/>
        </w:rPr>
        <w:t xml:space="preserve">he </w:t>
      </w:r>
      <w:r w:rsidRPr="007F2770">
        <w:t>SMF</w:t>
      </w:r>
      <w:r w:rsidRPr="007F2770">
        <w:rPr>
          <w:rFonts w:hint="eastAsia"/>
        </w:rPr>
        <w:t xml:space="preserve"> </w:t>
      </w:r>
      <w:r w:rsidRPr="007F2770">
        <w:t xml:space="preserve">shall take different actions depending on the received </w:t>
      </w:r>
      <w:r w:rsidRPr="007F2770">
        <w:rPr>
          <w:rFonts w:hint="eastAsia"/>
        </w:rPr>
        <w:t>5GSM</w:t>
      </w:r>
      <w:r w:rsidRPr="007F2770">
        <w:t xml:space="preserve"> cause value:</w:t>
      </w:r>
    </w:p>
    <w:p w14:paraId="13EB7992" w14:textId="77777777" w:rsidR="004675C9" w:rsidRPr="007F2770" w:rsidRDefault="004675C9" w:rsidP="004675C9">
      <w:pPr>
        <w:pStyle w:val="B1"/>
      </w:pPr>
      <w:r w:rsidRPr="007F2770">
        <w:t>#43</w:t>
      </w:r>
      <w:r w:rsidRPr="007F2770">
        <w:tab/>
        <w:t>invalid PDU session identity.</w:t>
      </w:r>
    </w:p>
    <w:p w14:paraId="4BA3852B" w14:textId="77777777" w:rsidR="004675C9" w:rsidRPr="007F2770" w:rsidRDefault="004675C9" w:rsidP="004675C9">
      <w:pPr>
        <w:pStyle w:val="B1"/>
      </w:pPr>
      <w:r w:rsidRPr="007F2770">
        <w:tab/>
        <w:t xml:space="preserve">The </w:t>
      </w:r>
      <w:r w:rsidRPr="007F2770">
        <w:rPr>
          <w:rFonts w:hint="eastAsia"/>
        </w:rPr>
        <w:t>SMF shall abort any ongoing 5GSM procedure related to the</w:t>
      </w:r>
      <w:r w:rsidRPr="007F2770">
        <w:t xml:space="preserve"> </w:t>
      </w:r>
      <w:r w:rsidRPr="007F2770">
        <w:rPr>
          <w:rFonts w:hint="eastAsia"/>
        </w:rPr>
        <w:t xml:space="preserve">PTI </w:t>
      </w:r>
      <w:r w:rsidRPr="007F2770">
        <w:t>or PDU session ID,</w:t>
      </w:r>
      <w:r w:rsidRPr="007F2770">
        <w:rPr>
          <w:rFonts w:hint="eastAsia"/>
        </w:rPr>
        <w:t xml:space="preserve"> stop any related timer</w:t>
      </w:r>
      <w:r w:rsidRPr="007F2770">
        <w:t xml:space="preserve"> and locally release the PDU session indicated in the 5GSM STATUS message.</w:t>
      </w:r>
    </w:p>
    <w:p w14:paraId="5B38A620" w14:textId="77777777" w:rsidR="00C07D1A" w:rsidRPr="007F2770" w:rsidRDefault="00C07D1A" w:rsidP="00C07D1A">
      <w:pPr>
        <w:pStyle w:val="B1"/>
      </w:pPr>
      <w:r w:rsidRPr="007F2770">
        <w:t>#47</w:t>
      </w:r>
      <w:r w:rsidRPr="007F2770">
        <w:tab/>
        <w:t>PTI mismatch</w:t>
      </w:r>
      <w:r w:rsidR="00AE150E" w:rsidRPr="007F2770">
        <w:t>.</w:t>
      </w:r>
    </w:p>
    <w:p w14:paraId="2749FBDC" w14:textId="77777777" w:rsidR="00C07D1A" w:rsidRPr="007F2770" w:rsidRDefault="00C07D1A" w:rsidP="00C07D1A">
      <w:pPr>
        <w:pStyle w:val="B1"/>
      </w:pPr>
      <w:r w:rsidRPr="007F2770">
        <w:tab/>
        <w:t xml:space="preserve">The </w:t>
      </w:r>
      <w:r w:rsidRPr="007F2770">
        <w:rPr>
          <w:rFonts w:hint="eastAsia"/>
        </w:rPr>
        <w:t xml:space="preserve">SMF shall abort any ongoing 5GSM procedure related to the </w:t>
      </w:r>
      <w:r w:rsidRPr="007F2770">
        <w:t xml:space="preserve">received </w:t>
      </w:r>
      <w:r w:rsidRPr="007F2770">
        <w:rPr>
          <w:rFonts w:hint="eastAsia"/>
        </w:rPr>
        <w:t xml:space="preserve">PTI </w:t>
      </w:r>
      <w:r w:rsidRPr="007F2770">
        <w:t xml:space="preserve">value </w:t>
      </w:r>
      <w:r w:rsidRPr="007F2770">
        <w:rPr>
          <w:rFonts w:hint="eastAsia"/>
        </w:rPr>
        <w:t>and stop any related timer.</w:t>
      </w:r>
    </w:p>
    <w:p w14:paraId="5C4FDF6B" w14:textId="77777777" w:rsidR="00C07D1A" w:rsidRPr="007F2770" w:rsidRDefault="00C07D1A" w:rsidP="00C07D1A">
      <w:pPr>
        <w:pStyle w:val="B1"/>
      </w:pPr>
      <w:r w:rsidRPr="007F2770">
        <w:tab/>
        <w:t xml:space="preserve">If the PTI indicated in the 5GSM STATUS message is related to a PDU SESSION ESTABLISHMENT ACCEPT message, the SMF shall </w:t>
      </w:r>
      <w:r w:rsidR="00D540CB" w:rsidRPr="007F2770">
        <w:t xml:space="preserve">perform a local </w:t>
      </w:r>
      <w:r w:rsidRPr="007F2770">
        <w:t xml:space="preserve">release </w:t>
      </w:r>
      <w:r w:rsidR="00D540CB" w:rsidRPr="007F2770">
        <w:t xml:space="preserve">of </w:t>
      </w:r>
      <w:r w:rsidRPr="007F2770">
        <w:t>the PDU session indicated in the PDU SESSION ESTABLISHMENT ACCEPT message.</w:t>
      </w:r>
    </w:p>
    <w:p w14:paraId="7F3AE40F" w14:textId="77777777" w:rsidR="00AC0C70" w:rsidRPr="007F2770" w:rsidRDefault="00AC0C70" w:rsidP="00AC0C70">
      <w:pPr>
        <w:pStyle w:val="B1"/>
      </w:pPr>
      <w:r w:rsidRPr="007F2770">
        <w:t>#81</w:t>
      </w:r>
      <w:r w:rsidRPr="007F2770">
        <w:tab/>
      </w:r>
      <w:r w:rsidR="00A1246A" w:rsidRPr="007F2770">
        <w:t>i</w:t>
      </w:r>
      <w:r w:rsidRPr="007F2770">
        <w:t>nvalid PTI value</w:t>
      </w:r>
      <w:r w:rsidR="00A1246A" w:rsidRPr="007F2770">
        <w:t>.</w:t>
      </w:r>
    </w:p>
    <w:p w14:paraId="114C0BA3" w14:textId="77777777" w:rsidR="00AE150E" w:rsidRPr="007F2770" w:rsidRDefault="00AC0C70" w:rsidP="00AE150E">
      <w:pPr>
        <w:pStyle w:val="B1"/>
      </w:pPr>
      <w:r w:rsidRPr="007F2770">
        <w:tab/>
        <w:t xml:space="preserve">The </w:t>
      </w:r>
      <w:r w:rsidR="00EB0AF1" w:rsidRPr="007F2770">
        <w:t xml:space="preserve">SMF </w:t>
      </w:r>
      <w:r w:rsidRPr="007F2770">
        <w:t>shall abort any ongoing 5GSM procedure related to the received PTI value and stop any related timer.</w:t>
      </w:r>
    </w:p>
    <w:p w14:paraId="2D672D2E" w14:textId="77777777" w:rsidR="00AE150E" w:rsidRPr="007F2770" w:rsidRDefault="00AE150E" w:rsidP="00AE150E">
      <w:pPr>
        <w:pStyle w:val="B1"/>
      </w:pPr>
      <w:r w:rsidRPr="007F2770">
        <w:t>#96</w:t>
      </w:r>
      <w:r w:rsidRPr="007F2770">
        <w:tab/>
        <w:t>invalid mandatory information.</w:t>
      </w:r>
    </w:p>
    <w:p w14:paraId="6A3D03B1" w14:textId="77777777" w:rsidR="004675C9" w:rsidRPr="007F2770" w:rsidRDefault="00AE150E" w:rsidP="00B23F03">
      <w:pPr>
        <w:pStyle w:val="B1"/>
      </w:pPr>
      <w:r w:rsidRPr="007F2770">
        <w:tab/>
        <w:t>The SMF shall abort any ongoing 5GSM procedure related to the PTI or PDU session ID and stop any related timer.</w:t>
      </w:r>
    </w:p>
    <w:p w14:paraId="41C3902B" w14:textId="77777777" w:rsidR="00B23F03" w:rsidRPr="007F2770" w:rsidRDefault="00B23F03" w:rsidP="00B23F03">
      <w:pPr>
        <w:pStyle w:val="B1"/>
      </w:pPr>
      <w:r w:rsidRPr="007F2770">
        <w:t>#</w:t>
      </w:r>
      <w:r w:rsidRPr="007F2770">
        <w:rPr>
          <w:rFonts w:hint="eastAsia"/>
        </w:rPr>
        <w:t>97</w:t>
      </w:r>
      <w:r w:rsidRPr="007F2770">
        <w:tab/>
      </w:r>
      <w:r w:rsidR="00A1246A" w:rsidRPr="007F2770">
        <w:t>m</w:t>
      </w:r>
      <w:r w:rsidRPr="007F2770">
        <w:rPr>
          <w:rFonts w:hint="eastAsia"/>
        </w:rPr>
        <w:t>essage type non-existent or not implemented</w:t>
      </w:r>
      <w:r w:rsidR="00250C7F" w:rsidRPr="007F2770">
        <w:t>.</w:t>
      </w:r>
    </w:p>
    <w:p w14:paraId="067E868F" w14:textId="77777777" w:rsidR="00B23F03" w:rsidRPr="007F2770" w:rsidRDefault="00B23F03" w:rsidP="00B23F03">
      <w:pPr>
        <w:pStyle w:val="B1"/>
      </w:pPr>
      <w:r w:rsidRPr="007F2770">
        <w:tab/>
        <w:t xml:space="preserve">The </w:t>
      </w:r>
      <w:r w:rsidRPr="007F2770">
        <w:rPr>
          <w:rFonts w:hint="eastAsia"/>
        </w:rPr>
        <w:t>SMF shall abort any ongoing 5GSM procedure related to the PTI or PDU session I</w:t>
      </w:r>
      <w:r w:rsidR="00AE150E" w:rsidRPr="007F2770">
        <w:t>D</w:t>
      </w:r>
      <w:r w:rsidRPr="007F2770">
        <w:rPr>
          <w:rFonts w:hint="eastAsia"/>
        </w:rPr>
        <w:t xml:space="preserve"> and stop any related timer.</w:t>
      </w:r>
    </w:p>
    <w:p w14:paraId="3EFCD39F" w14:textId="77777777" w:rsidR="00B23F03" w:rsidRPr="007F2770" w:rsidRDefault="00B23F03" w:rsidP="00B23F03">
      <w:r w:rsidRPr="007F2770">
        <w:t xml:space="preserve">The local actions to be taken by the SMF on receipt of a 5GSM STATUS message </w:t>
      </w:r>
      <w:r w:rsidRPr="007F2770">
        <w:rPr>
          <w:rFonts w:hint="eastAsia"/>
          <w:lang w:eastAsia="ko-KR"/>
        </w:rPr>
        <w:t xml:space="preserve">with any other 5GSM cause value </w:t>
      </w:r>
      <w:r w:rsidRPr="007F2770">
        <w:t>are implementation dependent.</w:t>
      </w:r>
    </w:p>
    <w:p w14:paraId="044F5308" w14:textId="77777777" w:rsidR="00A41C5D" w:rsidRPr="007F2770" w:rsidRDefault="00A41C5D" w:rsidP="00781477">
      <w:pPr>
        <w:pStyle w:val="Heading2"/>
      </w:pPr>
      <w:bookmarkStart w:id="6102" w:name="_CR6_6"/>
      <w:bookmarkStart w:id="6103" w:name="_Toc20232853"/>
      <w:bookmarkStart w:id="6104" w:name="_Toc27746957"/>
      <w:bookmarkStart w:id="6105" w:name="_Toc36213141"/>
      <w:bookmarkStart w:id="6106" w:name="_Toc36657318"/>
      <w:bookmarkStart w:id="6107" w:name="_Toc45286983"/>
      <w:bookmarkStart w:id="6108" w:name="_Toc51948252"/>
      <w:bookmarkStart w:id="6109" w:name="_Toc51949344"/>
      <w:bookmarkStart w:id="6110" w:name="_Toc162971493"/>
      <w:bookmarkEnd w:id="6102"/>
      <w:r w:rsidRPr="007F2770">
        <w:t>6.6</w:t>
      </w:r>
      <w:r w:rsidRPr="007F2770">
        <w:tab/>
        <w:t>Miscellaneous procedures</w:t>
      </w:r>
      <w:bookmarkEnd w:id="6103"/>
      <w:bookmarkEnd w:id="6104"/>
      <w:bookmarkEnd w:id="6105"/>
      <w:bookmarkEnd w:id="6106"/>
      <w:bookmarkEnd w:id="6107"/>
      <w:bookmarkEnd w:id="6108"/>
      <w:bookmarkEnd w:id="6109"/>
      <w:bookmarkEnd w:id="6110"/>
    </w:p>
    <w:p w14:paraId="72310C55" w14:textId="77777777" w:rsidR="00A41C5D" w:rsidRPr="007F2770" w:rsidRDefault="00A41C5D" w:rsidP="00781477">
      <w:pPr>
        <w:pStyle w:val="Heading3"/>
      </w:pPr>
      <w:bookmarkStart w:id="6111" w:name="_CR6_6_1"/>
      <w:bookmarkStart w:id="6112" w:name="_Toc20232854"/>
      <w:bookmarkStart w:id="6113" w:name="_Toc27746958"/>
      <w:bookmarkStart w:id="6114" w:name="_Toc36213142"/>
      <w:bookmarkStart w:id="6115" w:name="_Toc36657319"/>
      <w:bookmarkStart w:id="6116" w:name="_Toc45286984"/>
      <w:bookmarkStart w:id="6117" w:name="_Toc51948253"/>
      <w:bookmarkStart w:id="6118" w:name="_Toc51949345"/>
      <w:bookmarkStart w:id="6119" w:name="_Toc162971494"/>
      <w:bookmarkEnd w:id="6111"/>
      <w:r w:rsidRPr="007F2770">
        <w:t>6.6.1</w:t>
      </w:r>
      <w:r w:rsidRPr="007F2770">
        <w:tab/>
      </w:r>
      <w:r w:rsidR="00362D2E" w:rsidRPr="007F2770">
        <w:t>Ex</w:t>
      </w:r>
      <w:r w:rsidR="00E271BC" w:rsidRPr="007F2770">
        <w:t>change of ex</w:t>
      </w:r>
      <w:r w:rsidR="00362D2E" w:rsidRPr="007F2770">
        <w:t>tended p</w:t>
      </w:r>
      <w:r w:rsidRPr="007F2770">
        <w:t>rotocol configuration options</w:t>
      </w:r>
      <w:bookmarkEnd w:id="6112"/>
      <w:bookmarkEnd w:id="6113"/>
      <w:bookmarkEnd w:id="6114"/>
      <w:bookmarkEnd w:id="6115"/>
      <w:bookmarkEnd w:id="6116"/>
      <w:bookmarkEnd w:id="6117"/>
      <w:bookmarkEnd w:id="6118"/>
      <w:bookmarkEnd w:id="6119"/>
    </w:p>
    <w:p w14:paraId="5EB2FC15" w14:textId="77777777" w:rsidR="008B1653" w:rsidRPr="007F2770" w:rsidRDefault="008B1653" w:rsidP="008B1653">
      <w:r w:rsidRPr="007F2770">
        <w:t>The UE and the SMF can exchange protocol configuration options via 5GSM procedures.</w:t>
      </w:r>
    </w:p>
    <w:p w14:paraId="137D9E5A" w14:textId="0883C1B2" w:rsidR="008B1653" w:rsidRPr="007F2770" w:rsidRDefault="008B1653" w:rsidP="008B1653">
      <w:r w:rsidRPr="007F2770">
        <w:t xml:space="preserve">The protocol configuration options shall be exchanged via the Extended </w:t>
      </w:r>
      <w:r w:rsidRPr="007F2770">
        <w:rPr>
          <w:lang w:val="en-US"/>
        </w:rPr>
        <w:t>protocol configuration options IE</w:t>
      </w:r>
      <w:r w:rsidRPr="007F2770">
        <w:t>.</w:t>
      </w:r>
    </w:p>
    <w:p w14:paraId="5A66D41E" w14:textId="2AAFBA9C" w:rsidR="00C40F8A" w:rsidRPr="007F2770" w:rsidRDefault="00C40F8A" w:rsidP="00781477">
      <w:pPr>
        <w:pStyle w:val="Heading3"/>
      </w:pPr>
      <w:bookmarkStart w:id="6120" w:name="_CR6_6_2"/>
      <w:bookmarkStart w:id="6121" w:name="_Toc162971495"/>
      <w:bookmarkEnd w:id="6120"/>
      <w:r w:rsidRPr="007F2770">
        <w:t>6.6.2</w:t>
      </w:r>
      <w:r w:rsidRPr="007F2770">
        <w:tab/>
        <w:t>Remote UE report procedure</w:t>
      </w:r>
      <w:bookmarkEnd w:id="6121"/>
    </w:p>
    <w:p w14:paraId="35E45D90" w14:textId="5CA9A0D9" w:rsidR="00C40F8A" w:rsidRPr="007F2770" w:rsidRDefault="00C40F8A" w:rsidP="00781477">
      <w:pPr>
        <w:pStyle w:val="Heading4"/>
        <w:rPr>
          <w:noProof/>
          <w:lang w:val="en-US" w:eastAsia="zh-CN"/>
        </w:rPr>
      </w:pPr>
      <w:bookmarkStart w:id="6122" w:name="_CR6_6_2_1"/>
      <w:bookmarkStart w:id="6123" w:name="_Toc20218171"/>
      <w:bookmarkStart w:id="6124" w:name="_Toc27744056"/>
      <w:bookmarkStart w:id="6125" w:name="_Toc35959628"/>
      <w:bookmarkStart w:id="6126" w:name="_Toc45203061"/>
      <w:bookmarkStart w:id="6127" w:name="_Toc45700437"/>
      <w:bookmarkStart w:id="6128" w:name="_Toc51920173"/>
      <w:bookmarkStart w:id="6129" w:name="_Toc68251233"/>
      <w:bookmarkStart w:id="6130" w:name="_Toc74916210"/>
      <w:bookmarkStart w:id="6131" w:name="_Toc162971496"/>
      <w:bookmarkEnd w:id="6122"/>
      <w:r w:rsidRPr="007F2770">
        <w:rPr>
          <w:noProof/>
          <w:lang w:val="en-US" w:eastAsia="zh-CN"/>
        </w:rPr>
        <w:t>6.6.2.1</w:t>
      </w:r>
      <w:r w:rsidRPr="007F2770">
        <w:rPr>
          <w:noProof/>
          <w:lang w:val="en-US" w:eastAsia="zh-CN"/>
        </w:rPr>
        <w:tab/>
        <w:t>General</w:t>
      </w:r>
      <w:bookmarkEnd w:id="6123"/>
      <w:bookmarkEnd w:id="6124"/>
      <w:bookmarkEnd w:id="6125"/>
      <w:bookmarkEnd w:id="6126"/>
      <w:bookmarkEnd w:id="6127"/>
      <w:bookmarkEnd w:id="6128"/>
      <w:bookmarkEnd w:id="6129"/>
      <w:bookmarkEnd w:id="6130"/>
      <w:bookmarkEnd w:id="6131"/>
    </w:p>
    <w:p w14:paraId="14E62EEA" w14:textId="04D47F95" w:rsidR="00C40F8A" w:rsidRPr="007F2770" w:rsidRDefault="00C40F8A" w:rsidP="00E21342">
      <w:r w:rsidRPr="007F2770">
        <w:t xml:space="preserve">The purpose of the 5G ProSe remote UE report procedure is for a UE acting as </w:t>
      </w:r>
      <w:r w:rsidR="006E3269" w:rsidRPr="007F2770">
        <w:t xml:space="preserve">a </w:t>
      </w:r>
      <w:r w:rsidRPr="007F2770">
        <w:t xml:space="preserve">5G ProSe layer-3 UE-to-network </w:t>
      </w:r>
      <w:r w:rsidR="006E3269" w:rsidRPr="007F2770">
        <w:t xml:space="preserve">UE </w:t>
      </w:r>
      <w:r w:rsidRPr="007F2770">
        <w:t>relay to notify the network that a 5G ProSe remote UE is connected to the 5G ProSe layer-3 UE-to-network relay UE or disconnected from the 5G ProSe layer-3 UE-to-network relay UE as specified in 3GPP TS 23.304 [6E].</w:t>
      </w:r>
    </w:p>
    <w:p w14:paraId="5D75BBA1" w14:textId="77777777" w:rsidR="000A7F1B" w:rsidRPr="007F2770" w:rsidRDefault="000A7F1B" w:rsidP="000A7F1B">
      <w:pPr>
        <w:rPr>
          <w:noProof/>
          <w:lang w:val="en-US" w:eastAsia="ko-KR"/>
        </w:rPr>
      </w:pPr>
      <w:r w:rsidRPr="007F2770">
        <w:rPr>
          <w:rFonts w:hint="eastAsia"/>
          <w:noProof/>
          <w:lang w:val="en-US" w:eastAsia="ko-KR"/>
        </w:rPr>
        <w:t xml:space="preserve">The UE </w:t>
      </w:r>
      <w:r w:rsidRPr="007F2770">
        <w:rPr>
          <w:noProof/>
          <w:lang w:val="en-US" w:eastAsia="ko-KR"/>
        </w:rPr>
        <w:t>does not</w:t>
      </w:r>
      <w:r w:rsidRPr="007F2770">
        <w:rPr>
          <w:rFonts w:hint="eastAsia"/>
          <w:noProof/>
          <w:lang w:val="en-US" w:eastAsia="ko-KR"/>
        </w:rPr>
        <w:t xml:space="preserve"> initiate the </w:t>
      </w:r>
      <w:r w:rsidRPr="007F2770">
        <w:rPr>
          <w:noProof/>
          <w:lang w:val="en-US"/>
        </w:rPr>
        <w:t>remote UE report</w:t>
      </w:r>
      <w:r w:rsidRPr="007F2770">
        <w:rPr>
          <w:rFonts w:hint="eastAsia"/>
          <w:noProof/>
          <w:lang w:val="en-US"/>
        </w:rPr>
        <w:t xml:space="preserve"> </w:t>
      </w:r>
      <w:r w:rsidRPr="007F2770">
        <w:rPr>
          <w:noProof/>
          <w:lang w:val="en-US"/>
        </w:rPr>
        <w:t>procedure</w:t>
      </w:r>
      <w:r w:rsidRPr="007F2770">
        <w:rPr>
          <w:rFonts w:hint="eastAsia"/>
          <w:noProof/>
          <w:lang w:val="en-US" w:eastAsia="ko-KR"/>
        </w:rPr>
        <w:t xml:space="preserve"> if the timer T3</w:t>
      </w:r>
      <w:r w:rsidRPr="007F2770">
        <w:rPr>
          <w:noProof/>
          <w:lang w:val="en-US" w:eastAsia="ko-KR"/>
        </w:rPr>
        <w:t>396</w:t>
      </w:r>
      <w:r w:rsidRPr="007F2770">
        <w:rPr>
          <w:rFonts w:hint="eastAsia"/>
          <w:noProof/>
          <w:lang w:val="en-US" w:eastAsia="ko-KR"/>
        </w:rPr>
        <w:t xml:space="preserve"> is running.</w:t>
      </w:r>
    </w:p>
    <w:p w14:paraId="08AC0461" w14:textId="77777777" w:rsidR="000A7F1B" w:rsidRPr="007F2770" w:rsidRDefault="000A7F1B" w:rsidP="000A7F1B">
      <w:pPr>
        <w:rPr>
          <w:noProof/>
          <w:lang w:val="en-US" w:eastAsia="ko-KR"/>
        </w:rPr>
      </w:pPr>
      <w:r w:rsidRPr="007F2770">
        <w:rPr>
          <w:rFonts w:hint="eastAsia"/>
          <w:noProof/>
          <w:lang w:val="en-US" w:eastAsia="ko-KR"/>
        </w:rPr>
        <w:t xml:space="preserve">The UE </w:t>
      </w:r>
      <w:r w:rsidRPr="007F2770">
        <w:rPr>
          <w:noProof/>
          <w:lang w:val="en-US" w:eastAsia="ko-KR"/>
        </w:rPr>
        <w:t>does not</w:t>
      </w:r>
      <w:r w:rsidRPr="007F2770">
        <w:rPr>
          <w:rFonts w:hint="eastAsia"/>
          <w:noProof/>
          <w:lang w:val="en-US" w:eastAsia="ko-KR"/>
        </w:rPr>
        <w:t xml:space="preserve"> initiate the </w:t>
      </w:r>
      <w:r w:rsidRPr="007F2770">
        <w:rPr>
          <w:noProof/>
          <w:lang w:val="en-US"/>
        </w:rPr>
        <w:t>remote UE report</w:t>
      </w:r>
      <w:r w:rsidRPr="007F2770">
        <w:rPr>
          <w:rFonts w:hint="eastAsia"/>
          <w:noProof/>
          <w:lang w:val="en-US"/>
        </w:rPr>
        <w:t xml:space="preserve"> </w:t>
      </w:r>
      <w:r w:rsidRPr="007F2770">
        <w:rPr>
          <w:noProof/>
          <w:lang w:val="en-US"/>
        </w:rPr>
        <w:t>procedure</w:t>
      </w:r>
      <w:r w:rsidRPr="007F2770">
        <w:rPr>
          <w:rFonts w:hint="eastAsia"/>
          <w:noProof/>
          <w:lang w:val="en-US" w:eastAsia="ko-KR"/>
        </w:rPr>
        <w:t xml:space="preserve"> if the timer T3584 is running.</w:t>
      </w:r>
    </w:p>
    <w:p w14:paraId="5F71F748" w14:textId="7A8B9C84" w:rsidR="000A7F1B" w:rsidRPr="007F2770" w:rsidRDefault="000A7F1B" w:rsidP="00E21342">
      <w:pPr>
        <w:rPr>
          <w:noProof/>
          <w:lang w:val="en-US" w:eastAsia="zh-CN"/>
        </w:rPr>
      </w:pPr>
      <w:r w:rsidRPr="007F2770">
        <w:rPr>
          <w:rFonts w:hint="eastAsia"/>
          <w:noProof/>
          <w:lang w:val="en-US" w:eastAsia="ko-KR"/>
        </w:rPr>
        <w:t xml:space="preserve">The UE </w:t>
      </w:r>
      <w:r w:rsidRPr="007F2770">
        <w:rPr>
          <w:noProof/>
          <w:lang w:val="en-US" w:eastAsia="ko-KR"/>
        </w:rPr>
        <w:t>does not</w:t>
      </w:r>
      <w:r w:rsidRPr="007F2770">
        <w:rPr>
          <w:rFonts w:hint="eastAsia"/>
          <w:noProof/>
          <w:lang w:val="en-US" w:eastAsia="ko-KR"/>
        </w:rPr>
        <w:t xml:space="preserve"> initiate the </w:t>
      </w:r>
      <w:r w:rsidRPr="007F2770">
        <w:rPr>
          <w:noProof/>
          <w:lang w:val="en-US"/>
        </w:rPr>
        <w:t>remote UE report</w:t>
      </w:r>
      <w:r w:rsidRPr="007F2770">
        <w:rPr>
          <w:rFonts w:hint="eastAsia"/>
          <w:noProof/>
          <w:lang w:val="en-US"/>
        </w:rPr>
        <w:t xml:space="preserve"> </w:t>
      </w:r>
      <w:r w:rsidRPr="007F2770">
        <w:rPr>
          <w:noProof/>
          <w:lang w:val="en-US"/>
        </w:rPr>
        <w:t>procedure</w:t>
      </w:r>
      <w:r w:rsidRPr="007F2770">
        <w:rPr>
          <w:rFonts w:hint="eastAsia"/>
          <w:noProof/>
          <w:lang w:val="en-US" w:eastAsia="ko-KR"/>
        </w:rPr>
        <w:t xml:space="preserve"> if the timer T3585 is running.</w:t>
      </w:r>
    </w:p>
    <w:p w14:paraId="5DA27310" w14:textId="1653F696" w:rsidR="00C40F8A" w:rsidRPr="007F2770" w:rsidRDefault="00C40F8A" w:rsidP="00781477">
      <w:pPr>
        <w:pStyle w:val="Heading4"/>
        <w:rPr>
          <w:noProof/>
          <w:lang w:val="en-US"/>
        </w:rPr>
      </w:pPr>
      <w:bookmarkStart w:id="6132" w:name="_CR6_6_2_2"/>
      <w:bookmarkStart w:id="6133" w:name="_Toc20218172"/>
      <w:bookmarkStart w:id="6134" w:name="_Toc27744057"/>
      <w:bookmarkStart w:id="6135" w:name="_Toc35959629"/>
      <w:bookmarkStart w:id="6136" w:name="_Toc45203062"/>
      <w:bookmarkStart w:id="6137" w:name="_Toc45700438"/>
      <w:bookmarkStart w:id="6138" w:name="_Toc51920174"/>
      <w:bookmarkStart w:id="6139" w:name="_Toc68251234"/>
      <w:bookmarkStart w:id="6140" w:name="_Toc74916211"/>
      <w:bookmarkStart w:id="6141" w:name="_Toc162971497"/>
      <w:bookmarkEnd w:id="6132"/>
      <w:r w:rsidRPr="007F2770">
        <w:rPr>
          <w:rFonts w:hint="eastAsia"/>
          <w:noProof/>
          <w:lang w:val="en-US"/>
        </w:rPr>
        <w:t>6.6.2</w:t>
      </w:r>
      <w:r w:rsidRPr="007F2770">
        <w:rPr>
          <w:noProof/>
          <w:lang w:val="en-US"/>
        </w:rPr>
        <w:t>.2</w:t>
      </w:r>
      <w:r w:rsidRPr="007F2770">
        <w:rPr>
          <w:noProof/>
          <w:lang w:val="en-US"/>
        </w:rPr>
        <w:tab/>
        <w:t xml:space="preserve">Remote UE report </w:t>
      </w:r>
      <w:bookmarkEnd w:id="6133"/>
      <w:bookmarkEnd w:id="6134"/>
      <w:bookmarkEnd w:id="6135"/>
      <w:bookmarkEnd w:id="6136"/>
      <w:bookmarkEnd w:id="6137"/>
      <w:bookmarkEnd w:id="6138"/>
      <w:bookmarkEnd w:id="6139"/>
      <w:bookmarkEnd w:id="6140"/>
      <w:r w:rsidRPr="007F2770">
        <w:rPr>
          <w:noProof/>
          <w:lang w:val="en-US"/>
        </w:rPr>
        <w:t>procedure initiation</w:t>
      </w:r>
      <w:bookmarkEnd w:id="6141"/>
    </w:p>
    <w:p w14:paraId="3C252586" w14:textId="77777777" w:rsidR="00C40F8A" w:rsidRPr="007F2770" w:rsidRDefault="00C40F8A" w:rsidP="00C40F8A">
      <w:pPr>
        <w:rPr>
          <w:lang w:eastAsia="zh-CN"/>
        </w:rPr>
      </w:pPr>
      <w:r w:rsidRPr="007F2770">
        <w:t xml:space="preserve">In order to initiate the </w:t>
      </w:r>
      <w:r w:rsidRPr="007F2770">
        <w:rPr>
          <w:lang w:val="en-US"/>
        </w:rPr>
        <w:t>5G ProSe</w:t>
      </w:r>
      <w:r w:rsidRPr="007F2770">
        <w:t xml:space="preserve"> r</w:t>
      </w:r>
      <w:r w:rsidRPr="007F2770">
        <w:rPr>
          <w:lang w:val="en-US"/>
        </w:rPr>
        <w:t xml:space="preserve">emote UE report </w:t>
      </w:r>
      <w:r w:rsidRPr="007F2770">
        <w:t xml:space="preserve">procedure, the UE shall create a </w:t>
      </w:r>
      <w:r w:rsidRPr="007F2770">
        <w:rPr>
          <w:lang w:val="en-US"/>
        </w:rPr>
        <w:t xml:space="preserve">REMOTE UE REPORT </w:t>
      </w:r>
      <w:r w:rsidRPr="007F2770">
        <w:t>message.</w:t>
      </w:r>
    </w:p>
    <w:p w14:paraId="781D510E" w14:textId="77777777" w:rsidR="00C40F8A" w:rsidRPr="007F2770" w:rsidRDefault="00C40F8A" w:rsidP="00C40F8A">
      <w:pPr>
        <w:rPr>
          <w:noProof/>
          <w:lang w:eastAsia="zh-CN"/>
        </w:rPr>
      </w:pPr>
      <w:r w:rsidRPr="007F2770">
        <w:rPr>
          <w:rFonts w:hint="eastAsia"/>
          <w:noProof/>
          <w:lang w:val="en-US" w:eastAsia="zh-CN"/>
        </w:rPr>
        <w:t xml:space="preserve">The UE shall include </w:t>
      </w:r>
      <w:r w:rsidRPr="007F2770">
        <w:rPr>
          <w:noProof/>
          <w:lang w:eastAsia="zh-CN"/>
        </w:rPr>
        <w:t xml:space="preserve">information of newly connected or disconnected </w:t>
      </w:r>
      <w:r w:rsidRPr="007F2770">
        <w:rPr>
          <w:noProof/>
          <w:lang w:val="en-US" w:eastAsia="zh-CN"/>
        </w:rPr>
        <w:t xml:space="preserve">5G ProSe </w:t>
      </w:r>
      <w:r w:rsidRPr="007F2770">
        <w:rPr>
          <w:noProof/>
          <w:lang w:eastAsia="zh-CN"/>
        </w:rPr>
        <w:t>remote UEs</w:t>
      </w:r>
      <w:r w:rsidRPr="007F2770">
        <w:rPr>
          <w:rFonts w:hint="eastAsia"/>
          <w:noProof/>
          <w:lang w:val="en-US" w:eastAsia="zh-CN"/>
        </w:rPr>
        <w:t xml:space="preserve"> to the network in </w:t>
      </w:r>
      <w:r w:rsidRPr="007F2770">
        <w:rPr>
          <w:noProof/>
          <w:lang w:val="en-US" w:eastAsia="zh-CN"/>
        </w:rPr>
        <w:t xml:space="preserve">the REMOTE UE REPORT </w:t>
      </w:r>
      <w:r w:rsidRPr="007F2770">
        <w:rPr>
          <w:rFonts w:hint="eastAsia"/>
          <w:noProof/>
          <w:lang w:val="en-US" w:eastAsia="zh-CN"/>
        </w:rPr>
        <w:t>message</w:t>
      </w:r>
      <w:r w:rsidRPr="007F2770">
        <w:rPr>
          <w:noProof/>
          <w:lang w:val="en-US" w:eastAsia="zh-CN"/>
        </w:rPr>
        <w:t xml:space="preserve"> by setting the values of the </w:t>
      </w:r>
      <w:r w:rsidRPr="007F2770">
        <w:rPr>
          <w:noProof/>
          <w:lang w:eastAsia="zh-CN"/>
        </w:rPr>
        <w:t xml:space="preserve">Remote UE context connected IE or the Remote UE context disconnected IE to the </w:t>
      </w:r>
      <w:r w:rsidRPr="007F2770">
        <w:rPr>
          <w:noProof/>
          <w:lang w:val="en-US" w:eastAsia="zh-CN"/>
        </w:rPr>
        <w:t xml:space="preserve">5G ProSe </w:t>
      </w:r>
      <w:r w:rsidRPr="007F2770">
        <w:rPr>
          <w:noProof/>
          <w:lang w:eastAsia="zh-CN"/>
        </w:rPr>
        <w:t>remote UE identities that are being connected or disconnected, respectively.</w:t>
      </w:r>
    </w:p>
    <w:p w14:paraId="5E362EB8" w14:textId="77777777" w:rsidR="00A043E7" w:rsidRPr="007F2770" w:rsidRDefault="00A043E7" w:rsidP="00A043E7">
      <w:pPr>
        <w:rPr>
          <w:noProof/>
          <w:lang w:eastAsia="zh-CN"/>
        </w:rPr>
      </w:pPr>
      <w:r w:rsidRPr="007F2770">
        <w:rPr>
          <w:noProof/>
          <w:lang w:eastAsia="zh-CN"/>
        </w:rPr>
        <w:t>The UE shall set the Remote UE ID with:</w:t>
      </w:r>
    </w:p>
    <w:p w14:paraId="5FAB3EB4" w14:textId="4D338DB0" w:rsidR="00A043E7" w:rsidRPr="007F2770" w:rsidRDefault="00A043E7" w:rsidP="003758EC">
      <w:pPr>
        <w:pStyle w:val="B1"/>
        <w:rPr>
          <w:noProof/>
          <w:lang w:eastAsia="zh-CN"/>
        </w:rPr>
      </w:pPr>
      <w:r w:rsidRPr="007F2770">
        <w:rPr>
          <w:noProof/>
          <w:lang w:eastAsia="zh-CN"/>
        </w:rPr>
        <w:t>a)</w:t>
      </w:r>
      <w:r w:rsidRPr="007F2770">
        <w:rPr>
          <w:noProof/>
          <w:lang w:eastAsia="zh-CN"/>
        </w:rPr>
        <w:tab/>
        <w:t xml:space="preserve">the </w:t>
      </w:r>
      <w:r w:rsidR="00E60408" w:rsidRPr="007F2770">
        <w:rPr>
          <w:noProof/>
          <w:lang w:eastAsia="zh-CN"/>
        </w:rPr>
        <w:t>UP-</w:t>
      </w:r>
      <w:r w:rsidRPr="007F2770">
        <w:rPr>
          <w:noProof/>
          <w:lang w:eastAsia="zh-CN"/>
        </w:rPr>
        <w:t xml:space="preserve">PRUK ID of the 5G ProSe remote UE, if </w:t>
      </w:r>
      <w:r w:rsidRPr="007F2770">
        <w:rPr>
          <w:noProof/>
          <w:lang w:val="en-US" w:eastAsia="zh-CN"/>
        </w:rPr>
        <w:t>the security for 5G ProSe communication via 5G ProSe UE-to-network relay is performed over user plane</w:t>
      </w:r>
      <w:r w:rsidRPr="007F2770">
        <w:rPr>
          <w:noProof/>
          <w:lang w:eastAsia="zh-CN"/>
        </w:rPr>
        <w:t xml:space="preserve"> as specified in 3GPP</w:t>
      </w:r>
      <w:r w:rsidRPr="007F2770">
        <w:rPr>
          <w:noProof/>
          <w:lang w:val="en-US" w:eastAsia="zh-CN"/>
        </w:rPr>
        <w:t> TS 33.503 [56];</w:t>
      </w:r>
    </w:p>
    <w:p w14:paraId="479174E1" w14:textId="4DCF78EC" w:rsidR="00A043E7" w:rsidRDefault="00A043E7" w:rsidP="003758EC">
      <w:pPr>
        <w:pStyle w:val="B1"/>
        <w:rPr>
          <w:noProof/>
          <w:lang w:val="en-US" w:eastAsia="zh-CN"/>
        </w:rPr>
      </w:pPr>
      <w:r w:rsidRPr="007F2770">
        <w:rPr>
          <w:noProof/>
          <w:lang w:eastAsia="zh-CN"/>
        </w:rPr>
        <w:t>b)</w:t>
      </w:r>
      <w:r w:rsidRPr="007F2770">
        <w:rPr>
          <w:noProof/>
          <w:lang w:eastAsia="zh-CN"/>
        </w:rPr>
        <w:tab/>
        <w:t xml:space="preserve">the </w:t>
      </w:r>
      <w:r w:rsidR="00E60408" w:rsidRPr="007F2770">
        <w:rPr>
          <w:noProof/>
          <w:lang w:eastAsia="zh-CN"/>
        </w:rPr>
        <w:t>CP-</w:t>
      </w:r>
      <w:r w:rsidRPr="007F2770">
        <w:rPr>
          <w:noProof/>
          <w:lang w:eastAsia="zh-CN"/>
        </w:rPr>
        <w:t xml:space="preserve">PRUK ID of the 5G ProSe remote UE, if </w:t>
      </w:r>
      <w:r w:rsidRPr="007F2770">
        <w:rPr>
          <w:noProof/>
          <w:lang w:val="en-US" w:eastAsia="zh-CN"/>
        </w:rPr>
        <w:t>the security for 5G ProSe communication via 5G ProSe UE-to-network relay is performed over control plane</w:t>
      </w:r>
      <w:r w:rsidRPr="007F2770">
        <w:rPr>
          <w:noProof/>
          <w:lang w:eastAsia="zh-CN"/>
        </w:rPr>
        <w:t xml:space="preserve"> as specified in 3GPP</w:t>
      </w:r>
      <w:r w:rsidRPr="007F2770">
        <w:rPr>
          <w:noProof/>
          <w:lang w:val="en-US" w:eastAsia="zh-CN"/>
        </w:rPr>
        <w:t> TS 33.503 [56]</w:t>
      </w:r>
      <w:r w:rsidR="00241614">
        <w:rPr>
          <w:noProof/>
          <w:lang w:val="en-US" w:eastAsia="zh-CN"/>
        </w:rPr>
        <w:t>; or</w:t>
      </w:r>
    </w:p>
    <w:p w14:paraId="3C935278" w14:textId="695E107A" w:rsidR="00241614" w:rsidRPr="007F2770" w:rsidRDefault="00241614" w:rsidP="00241614">
      <w:pPr>
        <w:pStyle w:val="B1"/>
        <w:rPr>
          <w:noProof/>
          <w:lang w:eastAsia="zh-CN"/>
        </w:rPr>
      </w:pPr>
      <w:r>
        <w:rPr>
          <w:noProof/>
          <w:lang w:val="en-US" w:eastAsia="zh-CN"/>
        </w:rPr>
        <w:t>c)</w:t>
      </w:r>
      <w:r>
        <w:rPr>
          <w:noProof/>
          <w:lang w:val="en-US" w:eastAsia="zh-CN"/>
        </w:rPr>
        <w:tab/>
        <w:t xml:space="preserve">the PEI </w:t>
      </w:r>
      <w:r w:rsidRPr="007F2770">
        <w:rPr>
          <w:noProof/>
          <w:lang w:eastAsia="zh-CN"/>
        </w:rPr>
        <w:t xml:space="preserve">of the 5G ProSe remote UE, if </w:t>
      </w:r>
      <w:r>
        <w:rPr>
          <w:noProof/>
          <w:lang w:eastAsia="zh-CN"/>
        </w:rPr>
        <w:t xml:space="preserve">the </w:t>
      </w:r>
      <w:r>
        <w:t xml:space="preserve">RSC is specific for </w:t>
      </w:r>
      <w:r w:rsidRPr="00671253">
        <w:t>emergency service</w:t>
      </w:r>
      <w:r>
        <w:t xml:space="preserve">s </w:t>
      </w:r>
      <w:r w:rsidRPr="007F2770">
        <w:rPr>
          <w:noProof/>
          <w:lang w:eastAsia="zh-CN"/>
        </w:rPr>
        <w:t>as specified in 3GPP</w:t>
      </w:r>
      <w:r w:rsidRPr="007F2770">
        <w:rPr>
          <w:noProof/>
          <w:lang w:val="en-US" w:eastAsia="zh-CN"/>
        </w:rPr>
        <w:t> TS </w:t>
      </w:r>
      <w:r>
        <w:rPr>
          <w:noProof/>
          <w:lang w:val="en-US" w:eastAsia="zh-CN"/>
        </w:rPr>
        <w:t>24</w:t>
      </w:r>
      <w:r w:rsidRPr="007F2770">
        <w:rPr>
          <w:noProof/>
          <w:lang w:val="en-US" w:eastAsia="zh-CN"/>
        </w:rPr>
        <w:t>.</w:t>
      </w:r>
      <w:r>
        <w:rPr>
          <w:noProof/>
          <w:lang w:val="en-US" w:eastAsia="zh-CN"/>
        </w:rPr>
        <w:t>554</w:t>
      </w:r>
      <w:r w:rsidRPr="007F2770">
        <w:rPr>
          <w:noProof/>
          <w:lang w:val="en-US" w:eastAsia="zh-CN"/>
        </w:rPr>
        <w:t> [</w:t>
      </w:r>
      <w:r w:rsidRPr="007F2770">
        <w:t>19</w:t>
      </w:r>
      <w:r w:rsidRPr="007F2770">
        <w:rPr>
          <w:lang w:eastAsia="zh-CN"/>
        </w:rPr>
        <w:t>E</w:t>
      </w:r>
      <w:r w:rsidRPr="007F2770">
        <w:rPr>
          <w:noProof/>
          <w:lang w:val="en-US" w:eastAsia="zh-CN"/>
        </w:rPr>
        <w:t>]</w:t>
      </w:r>
      <w:r>
        <w:t xml:space="preserve">, and </w:t>
      </w:r>
      <w:r w:rsidRPr="00753331">
        <w:t xml:space="preserve">the </w:t>
      </w:r>
      <w:r w:rsidRPr="007F2770">
        <w:rPr>
          <w:noProof/>
          <w:lang w:val="en-US" w:eastAsia="zh-CN"/>
        </w:rPr>
        <w:t xml:space="preserve">5G ProSe </w:t>
      </w:r>
      <w:r w:rsidRPr="007F2770">
        <w:rPr>
          <w:noProof/>
          <w:lang w:eastAsia="zh-CN"/>
        </w:rPr>
        <w:t xml:space="preserve">remote </w:t>
      </w:r>
      <w:r>
        <w:t>UE is identified by a PEI</w:t>
      </w:r>
      <w:r w:rsidRPr="007F2770">
        <w:rPr>
          <w:noProof/>
          <w:lang w:val="en-US" w:eastAsia="zh-CN"/>
        </w:rPr>
        <w:t>.</w:t>
      </w:r>
    </w:p>
    <w:p w14:paraId="56D27AAE" w14:textId="035409E8" w:rsidR="0028254E" w:rsidRPr="007F2770" w:rsidRDefault="0028254E" w:rsidP="0028254E">
      <w:pPr>
        <w:rPr>
          <w:noProof/>
          <w:lang w:val="en-US" w:eastAsia="zh-CN"/>
        </w:rPr>
      </w:pPr>
      <w:r w:rsidRPr="007F2770">
        <w:t xml:space="preserve">If the UE sets </w:t>
      </w:r>
      <w:r w:rsidRPr="007F2770">
        <w:rPr>
          <w:noProof/>
          <w:lang w:eastAsia="zh-CN"/>
        </w:rPr>
        <w:t xml:space="preserve">the Remote UE ID with the PRUK ID of the </w:t>
      </w:r>
      <w:r w:rsidRPr="007F2770">
        <w:t>5G ProSe remote UE</w:t>
      </w:r>
      <w:r w:rsidRPr="007F2770">
        <w:rPr>
          <w:noProof/>
          <w:lang w:eastAsia="zh-CN"/>
        </w:rPr>
        <w:t xml:space="preserve"> and the </w:t>
      </w:r>
      <w:r w:rsidR="00E60408" w:rsidRPr="007F2770">
        <w:rPr>
          <w:noProof/>
          <w:lang w:eastAsia="zh-CN"/>
        </w:rPr>
        <w:t>UP-</w:t>
      </w:r>
      <w:r w:rsidRPr="007F2770">
        <w:rPr>
          <w:noProof/>
          <w:lang w:val="en-US" w:eastAsia="zh-CN"/>
        </w:rPr>
        <w:t xml:space="preserve">PRUK ID is in 64-bit string format, the UE shall include the HPLMN ID of the </w:t>
      </w:r>
      <w:r w:rsidR="00FD07ED" w:rsidRPr="007F2770">
        <w:rPr>
          <w:noProof/>
          <w:lang w:val="en-US" w:eastAsia="zh-CN"/>
        </w:rPr>
        <w:t xml:space="preserve">5G ProSe </w:t>
      </w:r>
      <w:r w:rsidRPr="007F2770">
        <w:rPr>
          <w:noProof/>
          <w:lang w:val="en-US" w:eastAsia="zh-CN"/>
        </w:rPr>
        <w:t>remote UE.</w:t>
      </w:r>
    </w:p>
    <w:p w14:paraId="77714EAE" w14:textId="77777777" w:rsidR="00FD07ED" w:rsidRPr="007F2770" w:rsidRDefault="00FD07ED" w:rsidP="00FD07ED">
      <w:pPr>
        <w:rPr>
          <w:lang w:eastAsia="zh-CN"/>
        </w:rPr>
      </w:pPr>
      <w:r w:rsidRPr="007F2770">
        <w:rPr>
          <w:lang w:eastAsia="ko-KR"/>
        </w:rPr>
        <w:t xml:space="preserve">If </w:t>
      </w:r>
      <w:r w:rsidRPr="007F2770">
        <w:rPr>
          <w:rFonts w:eastAsia="SimSun"/>
        </w:rPr>
        <w:t xml:space="preserve">the UE allocated an IPv4 address to </w:t>
      </w:r>
      <w:r w:rsidRPr="007F2770">
        <w:rPr>
          <w:rFonts w:eastAsia="SimSun"/>
          <w:lang w:val="en-US" w:eastAsia="zh-CN"/>
        </w:rPr>
        <w:t xml:space="preserve">a </w:t>
      </w:r>
      <w:r w:rsidRPr="007F2770">
        <w:rPr>
          <w:noProof/>
          <w:lang w:eastAsia="zh-CN"/>
        </w:rPr>
        <w:t xml:space="preserve">5G ProSe </w:t>
      </w:r>
      <w:r w:rsidRPr="007F2770">
        <w:t>r</w:t>
      </w:r>
      <w:r w:rsidRPr="007F2770">
        <w:rPr>
          <w:lang w:eastAsia="zh-CN"/>
        </w:rPr>
        <w:t>emote UE</w:t>
      </w:r>
      <w:r w:rsidRPr="007F2770">
        <w:rPr>
          <w:rFonts w:eastAsia="SimSun"/>
          <w:lang w:val="en-US" w:eastAsia="zh-CN"/>
        </w:rPr>
        <w:t xml:space="preserve"> </w:t>
      </w:r>
      <w:r w:rsidRPr="007F2770">
        <w:rPr>
          <w:lang w:eastAsia="zh-CN"/>
        </w:rPr>
        <w:t xml:space="preserve">and </w:t>
      </w:r>
      <w:r w:rsidRPr="007F2770">
        <w:rPr>
          <w:rFonts w:eastAsia="SimSun"/>
          <w:lang w:val="en-US" w:eastAsia="zh-CN"/>
        </w:rPr>
        <w:t xml:space="preserve">enabled UDP </w:t>
      </w:r>
      <w:r w:rsidRPr="007F2770">
        <w:rPr>
          <w:lang w:eastAsia="zh-CN"/>
        </w:rPr>
        <w:t xml:space="preserve">usage to the </w:t>
      </w:r>
      <w:r w:rsidRPr="007F2770">
        <w:rPr>
          <w:noProof/>
          <w:lang w:eastAsia="zh-CN"/>
        </w:rPr>
        <w:t xml:space="preserve">5G ProSe </w:t>
      </w:r>
      <w:r w:rsidRPr="007F2770">
        <w:rPr>
          <w:lang w:eastAsia="zh-CN"/>
        </w:rPr>
        <w:t>remote UE</w:t>
      </w:r>
      <w:r w:rsidRPr="007F2770">
        <w:rPr>
          <w:rFonts w:eastAsia="SimSun"/>
          <w:lang w:val="en-US" w:eastAsia="zh-CN"/>
        </w:rPr>
        <w:t>, the UE shall include i</w:t>
      </w:r>
      <w:r w:rsidRPr="007F2770">
        <w:rPr>
          <w:noProof/>
          <w:lang w:eastAsia="zh-CN"/>
        </w:rPr>
        <w:t xml:space="preserve">n the REMOTE UE REPORT message </w:t>
      </w:r>
      <w:r w:rsidRPr="007F2770">
        <w:rPr>
          <w:rFonts w:eastAsia="SimSun"/>
          <w:lang w:val="en-US" w:eastAsia="zh-CN"/>
        </w:rPr>
        <w:t xml:space="preserve">the UDP port range assigned </w:t>
      </w:r>
      <w:r w:rsidRPr="007F2770">
        <w:rPr>
          <w:rFonts w:eastAsia="SimSun"/>
        </w:rPr>
        <w:t>to</w:t>
      </w:r>
      <w:r w:rsidRPr="007F2770">
        <w:rPr>
          <w:rFonts w:eastAsia="SimSun"/>
          <w:lang w:val="en-US" w:eastAsia="zh-CN"/>
        </w:rPr>
        <w:t xml:space="preserve"> the </w:t>
      </w:r>
      <w:r w:rsidRPr="007F2770">
        <w:rPr>
          <w:noProof/>
          <w:lang w:eastAsia="zh-CN"/>
        </w:rPr>
        <w:t xml:space="preserve">5G ProSe </w:t>
      </w:r>
      <w:r w:rsidRPr="007F2770">
        <w:rPr>
          <w:rFonts w:eastAsia="SimSun"/>
          <w:lang w:val="en-US" w:eastAsia="zh-CN"/>
        </w:rPr>
        <w:t xml:space="preserve">remote UE in the NAT function of 5G ProSe layer-3 UE-to-network </w:t>
      </w:r>
      <w:r w:rsidRPr="007F2770">
        <w:rPr>
          <w:rFonts w:eastAsia="SimSun"/>
        </w:rPr>
        <w:t>relay</w:t>
      </w:r>
      <w:r w:rsidRPr="007F2770">
        <w:rPr>
          <w:lang w:eastAsia="zh-CN"/>
        </w:rPr>
        <w:t xml:space="preserve">. </w:t>
      </w:r>
      <w:r w:rsidRPr="007F2770">
        <w:rPr>
          <w:lang w:eastAsia="ko-KR"/>
        </w:rPr>
        <w:t xml:space="preserve">If </w:t>
      </w:r>
      <w:r w:rsidRPr="007F2770">
        <w:rPr>
          <w:rFonts w:eastAsia="SimSun"/>
        </w:rPr>
        <w:t xml:space="preserve">the UE allocated an IPv4 address to </w:t>
      </w:r>
      <w:r w:rsidRPr="007F2770">
        <w:rPr>
          <w:rFonts w:eastAsia="SimSun"/>
          <w:lang w:val="en-US" w:eastAsia="zh-CN"/>
        </w:rPr>
        <w:t xml:space="preserve">a </w:t>
      </w:r>
      <w:r w:rsidRPr="007F2770">
        <w:rPr>
          <w:noProof/>
          <w:lang w:eastAsia="zh-CN"/>
        </w:rPr>
        <w:t xml:space="preserve">5G ProSe </w:t>
      </w:r>
      <w:r w:rsidRPr="007F2770">
        <w:t>r</w:t>
      </w:r>
      <w:r w:rsidRPr="007F2770">
        <w:rPr>
          <w:lang w:eastAsia="zh-CN"/>
        </w:rPr>
        <w:t>emote UE</w:t>
      </w:r>
      <w:r w:rsidRPr="007F2770">
        <w:rPr>
          <w:rFonts w:eastAsia="SimSun"/>
          <w:lang w:val="en-US" w:eastAsia="zh-CN"/>
        </w:rPr>
        <w:t xml:space="preserve"> </w:t>
      </w:r>
      <w:r w:rsidRPr="007F2770">
        <w:rPr>
          <w:lang w:eastAsia="zh-CN"/>
        </w:rPr>
        <w:t xml:space="preserve">and </w:t>
      </w:r>
      <w:r w:rsidRPr="007F2770">
        <w:rPr>
          <w:rFonts w:eastAsia="SimSun"/>
          <w:lang w:val="en-US" w:eastAsia="zh-CN"/>
        </w:rPr>
        <w:t xml:space="preserve">enabled TCP </w:t>
      </w:r>
      <w:r w:rsidRPr="007F2770">
        <w:rPr>
          <w:lang w:eastAsia="zh-CN"/>
        </w:rPr>
        <w:t xml:space="preserve">usage to the </w:t>
      </w:r>
      <w:r w:rsidRPr="007F2770">
        <w:rPr>
          <w:noProof/>
          <w:lang w:eastAsia="zh-CN"/>
        </w:rPr>
        <w:t xml:space="preserve">5G ProSe </w:t>
      </w:r>
      <w:r w:rsidRPr="007F2770">
        <w:rPr>
          <w:lang w:eastAsia="zh-CN"/>
        </w:rPr>
        <w:t>remote UE</w:t>
      </w:r>
      <w:r w:rsidRPr="007F2770">
        <w:rPr>
          <w:rFonts w:eastAsia="SimSun"/>
          <w:lang w:val="en-US" w:eastAsia="zh-CN"/>
        </w:rPr>
        <w:t xml:space="preserve">, the UE shall include </w:t>
      </w:r>
      <w:r w:rsidRPr="007F2770">
        <w:rPr>
          <w:noProof/>
          <w:lang w:eastAsia="zh-CN"/>
        </w:rPr>
        <w:t xml:space="preserve">in the REMOTE UE REPORT message </w:t>
      </w:r>
      <w:r w:rsidRPr="007F2770">
        <w:rPr>
          <w:rFonts w:eastAsia="SimSun"/>
          <w:lang w:val="en-US" w:eastAsia="zh-CN"/>
        </w:rPr>
        <w:t xml:space="preserve">the TCP port range assigned </w:t>
      </w:r>
      <w:r w:rsidRPr="007F2770">
        <w:rPr>
          <w:rFonts w:eastAsia="SimSun"/>
        </w:rPr>
        <w:t>to</w:t>
      </w:r>
      <w:r w:rsidRPr="007F2770">
        <w:rPr>
          <w:rFonts w:eastAsia="SimSun"/>
          <w:lang w:val="en-US" w:eastAsia="zh-CN"/>
        </w:rPr>
        <w:t xml:space="preserve"> the </w:t>
      </w:r>
      <w:r w:rsidRPr="007F2770">
        <w:rPr>
          <w:noProof/>
          <w:lang w:eastAsia="zh-CN"/>
        </w:rPr>
        <w:t xml:space="preserve">5G ProSe </w:t>
      </w:r>
      <w:r w:rsidRPr="007F2770">
        <w:rPr>
          <w:rFonts w:eastAsia="SimSun"/>
          <w:lang w:val="en-US" w:eastAsia="zh-CN"/>
        </w:rPr>
        <w:t xml:space="preserve">remote UE in the NAT function of 5G ProSe layer-3 UE-to-network </w:t>
      </w:r>
      <w:r w:rsidRPr="007F2770">
        <w:rPr>
          <w:rFonts w:eastAsia="SimSun"/>
        </w:rPr>
        <w:t>relay</w:t>
      </w:r>
      <w:r w:rsidRPr="007F2770">
        <w:rPr>
          <w:lang w:eastAsia="zh-CN"/>
        </w:rPr>
        <w:t>.</w:t>
      </w:r>
    </w:p>
    <w:p w14:paraId="0E8EE87B" w14:textId="77777777" w:rsidR="00C40F8A" w:rsidRPr="007F2770" w:rsidRDefault="00C40F8A" w:rsidP="00C40F8A">
      <w:pPr>
        <w:rPr>
          <w:noProof/>
          <w:lang w:eastAsia="zh-CN"/>
        </w:rPr>
      </w:pPr>
      <w:r w:rsidRPr="007F2770">
        <w:rPr>
          <w:noProof/>
          <w:lang w:eastAsia="zh-CN"/>
        </w:rPr>
        <w:t xml:space="preserve">The UE shall set the PDU session ID IE to the value of the PDU session associated with the </w:t>
      </w:r>
      <w:r w:rsidRPr="007F2770">
        <w:rPr>
          <w:noProof/>
          <w:lang w:val="en-US" w:eastAsia="zh-CN"/>
        </w:rPr>
        <w:t>5G ProSe</w:t>
      </w:r>
      <w:r w:rsidRPr="007F2770">
        <w:rPr>
          <w:noProof/>
          <w:lang w:eastAsia="zh-CN"/>
        </w:rPr>
        <w:t xml:space="preserve"> remote UE connected to the 5G ProSe layer-3 UE-to-network relay UE or disconnected from the 5G ProSe layer-3 UE-to-network relay UE.</w:t>
      </w:r>
    </w:p>
    <w:p w14:paraId="1B7969F0" w14:textId="77777777" w:rsidR="00C40F8A" w:rsidRPr="007F2770" w:rsidRDefault="00C40F8A" w:rsidP="00C40F8A">
      <w:pPr>
        <w:rPr>
          <w:noProof/>
          <w:lang w:eastAsia="zh-CN"/>
        </w:rPr>
      </w:pPr>
      <w:r w:rsidRPr="007F2770">
        <w:rPr>
          <w:noProof/>
          <w:lang w:eastAsia="zh-CN"/>
        </w:rPr>
        <w:t xml:space="preserve">The UE shall allocate a PTI value currently not used and shall set the PTI IE of the </w:t>
      </w:r>
      <w:r w:rsidRPr="007F2770">
        <w:rPr>
          <w:noProof/>
          <w:lang w:val="en-US" w:eastAsia="zh-CN"/>
        </w:rPr>
        <w:t>REMOTE UE REPORT</w:t>
      </w:r>
      <w:r w:rsidRPr="007F2770">
        <w:rPr>
          <w:noProof/>
          <w:lang w:eastAsia="zh-CN"/>
        </w:rPr>
        <w:t xml:space="preserve"> message to the allocated PTI value.</w:t>
      </w:r>
    </w:p>
    <w:p w14:paraId="1BE1D8F5" w14:textId="7E5D28DC" w:rsidR="00C40F8A" w:rsidRPr="007F2770" w:rsidRDefault="00C40F8A" w:rsidP="00C40F8A">
      <w:pPr>
        <w:rPr>
          <w:noProof/>
          <w:lang w:eastAsia="zh-CN"/>
        </w:rPr>
      </w:pPr>
      <w:r w:rsidRPr="007F2770">
        <w:rPr>
          <w:noProof/>
          <w:lang w:eastAsia="zh-CN"/>
        </w:rPr>
        <w:t xml:space="preserve">The UE shall transport the </w:t>
      </w:r>
      <w:r w:rsidRPr="007F2770">
        <w:rPr>
          <w:noProof/>
          <w:lang w:val="en-US" w:eastAsia="zh-CN"/>
        </w:rPr>
        <w:t xml:space="preserve">REMOTE UE REPORT </w:t>
      </w:r>
      <w:r w:rsidRPr="007F2770">
        <w:rPr>
          <w:noProof/>
          <w:lang w:eastAsia="zh-CN"/>
        </w:rPr>
        <w:t xml:space="preserve">message and the PDU session ID, using the </w:t>
      </w:r>
      <w:r w:rsidRPr="007F2770">
        <w:rPr>
          <w:rFonts w:hint="eastAsia"/>
          <w:noProof/>
          <w:lang w:eastAsia="zh-CN"/>
        </w:rPr>
        <w:t>NAS transport procedure as specified in subclause </w:t>
      </w:r>
      <w:r w:rsidRPr="007F2770">
        <w:rPr>
          <w:noProof/>
          <w:lang w:eastAsia="zh-CN"/>
        </w:rPr>
        <w:t xml:space="preserve">5.4.5, </w:t>
      </w:r>
      <w:r w:rsidRPr="007F2770">
        <w:rPr>
          <w:noProof/>
          <w:lang w:val="en-US" w:eastAsia="zh-CN"/>
        </w:rPr>
        <w:t xml:space="preserve">and the UE </w:t>
      </w:r>
      <w:r w:rsidRPr="007F2770">
        <w:rPr>
          <w:noProof/>
          <w:lang w:eastAsia="zh-CN"/>
        </w:rPr>
        <w:t xml:space="preserve">shall </w:t>
      </w:r>
      <w:r w:rsidRPr="007F2770">
        <w:rPr>
          <w:rFonts w:hint="eastAsia"/>
          <w:noProof/>
          <w:lang w:val="en-US" w:eastAsia="zh-CN"/>
        </w:rPr>
        <w:t>start timer T</w:t>
      </w:r>
      <w:r w:rsidRPr="007F2770">
        <w:rPr>
          <w:noProof/>
          <w:lang w:val="en-US" w:eastAsia="zh-CN"/>
        </w:rPr>
        <w:t>35</w:t>
      </w:r>
      <w:r w:rsidR="00CC2E39" w:rsidRPr="007F2770">
        <w:rPr>
          <w:noProof/>
          <w:lang w:val="en-US" w:eastAsia="zh-CN"/>
        </w:rPr>
        <w:t>86</w:t>
      </w:r>
      <w:r w:rsidRPr="007F2770">
        <w:rPr>
          <w:rFonts w:hint="eastAsia"/>
          <w:noProof/>
          <w:lang w:val="en-US" w:eastAsia="zh-CN"/>
        </w:rPr>
        <w:t xml:space="preserve"> </w:t>
      </w:r>
      <w:r w:rsidRPr="007F2770">
        <w:rPr>
          <w:noProof/>
          <w:lang w:eastAsia="zh-CN"/>
        </w:rPr>
        <w:t>(see example in figure 6.6.2.2.1).</w:t>
      </w:r>
    </w:p>
    <w:p w14:paraId="424CEE65" w14:textId="77777777" w:rsidR="00C40F8A" w:rsidRPr="007F2770" w:rsidRDefault="00C40F8A" w:rsidP="00C40F8A">
      <w:pPr>
        <w:pStyle w:val="TH"/>
      </w:pPr>
    </w:p>
    <w:p w14:paraId="1C6265CC" w14:textId="54BF0501" w:rsidR="00C40F8A" w:rsidRPr="007F2770" w:rsidRDefault="00D83EFF" w:rsidP="00C40F8A">
      <w:pPr>
        <w:pStyle w:val="TH"/>
        <w:rPr>
          <w:noProof/>
          <w:lang w:val="en-US" w:eastAsia="zh-CN"/>
        </w:rPr>
      </w:pPr>
      <w:r w:rsidRPr="007F2770">
        <w:object w:dxaOrig="10115" w:dyaOrig="3352" w14:anchorId="267E4237">
          <v:shape id="_x0000_i1066" type="#_x0000_t75" style="width:6in;height:2in" o:ole="">
            <v:imagedata r:id="rId94" o:title=""/>
          </v:shape>
          <o:OLEObject Type="Embed" ProgID="Visio.Drawing.11" ShapeID="_x0000_i1066" DrawAspect="Content" ObjectID="_1780774205" r:id="rId95"/>
        </w:object>
      </w:r>
    </w:p>
    <w:p w14:paraId="05E7F311" w14:textId="6597839C" w:rsidR="00C40F8A" w:rsidRPr="007F2770" w:rsidRDefault="00C40F8A" w:rsidP="00C40F8A">
      <w:pPr>
        <w:pStyle w:val="TF"/>
      </w:pPr>
      <w:bookmarkStart w:id="6142" w:name="_CRFigure6_6_2_2_1"/>
      <w:r w:rsidRPr="007F2770">
        <w:t>Figure </w:t>
      </w:r>
      <w:bookmarkEnd w:id="6142"/>
      <w:r w:rsidRPr="007F2770">
        <w:t>6.6.2.2.1: Remote UE report procedure</w:t>
      </w:r>
    </w:p>
    <w:p w14:paraId="2E64903E" w14:textId="354A57FC" w:rsidR="00C40F8A" w:rsidRPr="007F2770" w:rsidRDefault="00C40F8A" w:rsidP="00781477">
      <w:pPr>
        <w:pStyle w:val="Heading4"/>
        <w:rPr>
          <w:noProof/>
          <w:lang w:val="en-US"/>
        </w:rPr>
      </w:pPr>
      <w:bookmarkStart w:id="6143" w:name="_CR6_6_2_3"/>
      <w:bookmarkStart w:id="6144" w:name="_Toc20218173"/>
      <w:bookmarkStart w:id="6145" w:name="_Toc27744058"/>
      <w:bookmarkStart w:id="6146" w:name="_Toc35959630"/>
      <w:bookmarkStart w:id="6147" w:name="_Toc45203063"/>
      <w:bookmarkStart w:id="6148" w:name="_Toc45700439"/>
      <w:bookmarkStart w:id="6149" w:name="_Toc51920175"/>
      <w:bookmarkStart w:id="6150" w:name="_Toc68251235"/>
      <w:bookmarkStart w:id="6151" w:name="_Toc74916212"/>
      <w:bookmarkStart w:id="6152" w:name="_Toc162971498"/>
      <w:bookmarkEnd w:id="6143"/>
      <w:r w:rsidRPr="007F2770">
        <w:rPr>
          <w:rFonts w:hint="eastAsia"/>
          <w:noProof/>
          <w:lang w:val="en-US"/>
        </w:rPr>
        <w:t>6.6.2</w:t>
      </w:r>
      <w:r w:rsidRPr="007F2770">
        <w:rPr>
          <w:noProof/>
          <w:lang w:val="en-US"/>
        </w:rPr>
        <w:t>.</w:t>
      </w:r>
      <w:r w:rsidRPr="007F2770">
        <w:rPr>
          <w:rFonts w:hint="eastAsia"/>
          <w:noProof/>
          <w:lang w:val="en-US"/>
        </w:rPr>
        <w:t>3</w:t>
      </w:r>
      <w:r w:rsidRPr="007F2770">
        <w:rPr>
          <w:noProof/>
          <w:lang w:val="en-US"/>
        </w:rPr>
        <w:tab/>
        <w:t xml:space="preserve">Remote UE report </w:t>
      </w:r>
      <w:bookmarkEnd w:id="6144"/>
      <w:bookmarkEnd w:id="6145"/>
      <w:bookmarkEnd w:id="6146"/>
      <w:bookmarkEnd w:id="6147"/>
      <w:bookmarkEnd w:id="6148"/>
      <w:bookmarkEnd w:id="6149"/>
      <w:bookmarkEnd w:id="6150"/>
      <w:bookmarkEnd w:id="6151"/>
      <w:r w:rsidRPr="007F2770">
        <w:rPr>
          <w:noProof/>
          <w:lang w:val="en-US"/>
        </w:rPr>
        <w:t>procedure accepted by the network</w:t>
      </w:r>
      <w:bookmarkEnd w:id="6152"/>
    </w:p>
    <w:p w14:paraId="62FE75C9" w14:textId="77777777" w:rsidR="00C40F8A" w:rsidRPr="007F2770" w:rsidRDefault="00C40F8A" w:rsidP="00C40F8A">
      <w:r w:rsidRPr="007F2770">
        <w:rPr>
          <w:rFonts w:hint="eastAsia"/>
          <w:noProof/>
          <w:lang w:val="en-US" w:eastAsia="zh-CN"/>
        </w:rPr>
        <w:t xml:space="preserve">Upon receipt of the </w:t>
      </w:r>
      <w:r w:rsidRPr="007F2770">
        <w:rPr>
          <w:noProof/>
          <w:lang w:val="en-US" w:eastAsia="zh-CN"/>
        </w:rPr>
        <w:t xml:space="preserve">REMOTE UE REPORT </w:t>
      </w:r>
      <w:r w:rsidRPr="007F2770">
        <w:rPr>
          <w:rFonts w:hint="eastAsia"/>
          <w:noProof/>
          <w:lang w:val="en-US" w:eastAsia="zh-CN"/>
        </w:rPr>
        <w:t>message,</w:t>
      </w:r>
      <w:r w:rsidRPr="007F2770">
        <w:rPr>
          <w:noProof/>
          <w:lang w:val="en-US" w:eastAsia="zh-CN"/>
        </w:rPr>
        <w:t xml:space="preserve"> </w:t>
      </w:r>
      <w:r w:rsidRPr="007F2770">
        <w:rPr>
          <w:rFonts w:hint="eastAsia"/>
          <w:noProof/>
          <w:lang w:val="en-US" w:eastAsia="zh-CN"/>
        </w:rPr>
        <w:t xml:space="preserve">the </w:t>
      </w:r>
      <w:r w:rsidRPr="007F2770">
        <w:rPr>
          <w:noProof/>
          <w:lang w:val="en-US" w:eastAsia="zh-CN"/>
        </w:rPr>
        <w:t>SMF</w:t>
      </w:r>
      <w:r w:rsidRPr="007F2770">
        <w:rPr>
          <w:rFonts w:hint="eastAsia"/>
          <w:noProof/>
          <w:lang w:val="en-US" w:eastAsia="zh-CN"/>
        </w:rPr>
        <w:t xml:space="preserve"> shall send </w:t>
      </w:r>
      <w:r w:rsidRPr="007F2770">
        <w:rPr>
          <w:noProof/>
          <w:lang w:val="en-US" w:eastAsia="zh-CN"/>
        </w:rPr>
        <w:t xml:space="preserve">a REMOTE UE REPORT </w:t>
      </w:r>
      <w:r w:rsidRPr="007F2770">
        <w:t>RESPONSE</w:t>
      </w:r>
      <w:r w:rsidRPr="007F2770">
        <w:rPr>
          <w:noProof/>
          <w:lang w:val="en-US" w:eastAsia="zh-CN"/>
        </w:rPr>
        <w:t xml:space="preserve"> </w:t>
      </w:r>
      <w:r w:rsidRPr="007F2770">
        <w:rPr>
          <w:rFonts w:hint="eastAsia"/>
          <w:noProof/>
          <w:lang w:val="en-US" w:eastAsia="zh-CN"/>
        </w:rPr>
        <w:t xml:space="preserve">message to the </w:t>
      </w:r>
      <w:r w:rsidRPr="007F2770">
        <w:rPr>
          <w:noProof/>
          <w:lang w:val="en-US" w:eastAsia="zh-CN"/>
        </w:rPr>
        <w:t>UE</w:t>
      </w:r>
      <w:r w:rsidRPr="007F2770">
        <w:rPr>
          <w:rFonts w:hint="eastAsia"/>
          <w:noProof/>
          <w:lang w:val="en-US" w:eastAsia="zh-CN"/>
        </w:rPr>
        <w:t>.</w:t>
      </w:r>
      <w:r w:rsidRPr="007F2770">
        <w:rPr>
          <w:rFonts w:hint="eastAsia"/>
          <w:lang w:eastAsia="ko-KR"/>
        </w:rPr>
        <w:t xml:space="preserve"> The </w:t>
      </w:r>
      <w:r w:rsidRPr="007F2770">
        <w:rPr>
          <w:lang w:eastAsia="ko-KR"/>
        </w:rPr>
        <w:t>SMF</w:t>
      </w:r>
      <w:r w:rsidRPr="007F2770">
        <w:rPr>
          <w:rFonts w:hint="eastAsia"/>
          <w:lang w:eastAsia="ko-KR"/>
        </w:rPr>
        <w:t xml:space="preserve"> shall </w:t>
      </w:r>
      <w:r w:rsidRPr="007F2770">
        <w:rPr>
          <w:lang w:val="en-US"/>
        </w:rPr>
        <w:t xml:space="preserve">include </w:t>
      </w:r>
      <w:r w:rsidRPr="007F2770">
        <w:rPr>
          <w:rFonts w:hint="eastAsia"/>
          <w:lang w:eastAsia="ko-KR"/>
        </w:rPr>
        <w:t xml:space="preserve">the PTI from the </w:t>
      </w:r>
      <w:r w:rsidRPr="007F2770">
        <w:rPr>
          <w:lang w:eastAsia="ko-KR"/>
        </w:rPr>
        <w:t xml:space="preserve">REMOTE UE REPORT </w:t>
      </w:r>
      <w:r w:rsidRPr="007F2770">
        <w:rPr>
          <w:rFonts w:hint="eastAsia"/>
          <w:lang w:eastAsia="ko-KR"/>
        </w:rPr>
        <w:t>message</w:t>
      </w:r>
      <w:r w:rsidRPr="007F2770">
        <w:t>.</w:t>
      </w:r>
    </w:p>
    <w:p w14:paraId="6652AE31" w14:textId="77777777" w:rsidR="00F41D3D" w:rsidRPr="007F2770" w:rsidRDefault="00F41D3D" w:rsidP="00F41D3D">
      <w:r w:rsidRPr="007F2770">
        <w:rPr>
          <w:lang w:eastAsia="zh-CN"/>
        </w:rPr>
        <w:t xml:space="preserve">The SMF shall set the EAP message IE </w:t>
      </w:r>
      <w:r w:rsidRPr="007F2770">
        <w:t>to an EAP-success message or an EAP-failure message</w:t>
      </w:r>
      <w:r w:rsidRPr="007F2770">
        <w:rPr>
          <w:rFonts w:eastAsia="MS Mincho"/>
        </w:rPr>
        <w:t xml:space="preserve"> </w:t>
      </w:r>
      <w:r w:rsidRPr="007F2770">
        <w:t>to be sent to the 5G ProSe layer-3 remote UE if the EAP-success message or the EAP-failure message is received from the DN.</w:t>
      </w:r>
    </w:p>
    <w:p w14:paraId="56F98300" w14:textId="4C444D21" w:rsidR="00C40F8A" w:rsidRPr="007F2770" w:rsidRDefault="00C40F8A" w:rsidP="00C40F8A">
      <w:pPr>
        <w:rPr>
          <w:noProof/>
          <w:lang w:val="en-US" w:eastAsia="zh-CN"/>
        </w:rPr>
      </w:pPr>
      <w:r w:rsidRPr="007F2770">
        <w:rPr>
          <w:rFonts w:hint="eastAsia"/>
          <w:noProof/>
          <w:lang w:val="en-US" w:eastAsia="zh-CN"/>
        </w:rPr>
        <w:t xml:space="preserve">Upon receipt of the </w:t>
      </w:r>
      <w:r w:rsidRPr="007F2770">
        <w:rPr>
          <w:noProof/>
          <w:lang w:val="en-US" w:eastAsia="zh-CN"/>
        </w:rPr>
        <w:t xml:space="preserve">REMOTE UE REPORT </w:t>
      </w:r>
      <w:r w:rsidRPr="007F2770">
        <w:t>RESPONSE</w:t>
      </w:r>
      <w:r w:rsidRPr="007F2770">
        <w:rPr>
          <w:noProof/>
          <w:lang w:val="en-US" w:eastAsia="zh-CN"/>
        </w:rPr>
        <w:t xml:space="preserve"> </w:t>
      </w:r>
      <w:r w:rsidRPr="007F2770">
        <w:rPr>
          <w:rFonts w:hint="eastAsia"/>
          <w:noProof/>
          <w:lang w:val="en-US" w:eastAsia="zh-CN"/>
        </w:rPr>
        <w:t xml:space="preserve">message, the </w:t>
      </w:r>
      <w:r w:rsidRPr="007F2770">
        <w:rPr>
          <w:noProof/>
          <w:lang w:val="en-US" w:eastAsia="zh-CN"/>
        </w:rPr>
        <w:t>UE</w:t>
      </w:r>
      <w:r w:rsidRPr="007F2770">
        <w:rPr>
          <w:rFonts w:hint="eastAsia"/>
          <w:noProof/>
          <w:lang w:val="en-US" w:eastAsia="zh-CN"/>
        </w:rPr>
        <w:t xml:space="preserve"> shall stop timer T35</w:t>
      </w:r>
      <w:r w:rsidR="00CC2E39" w:rsidRPr="007F2770">
        <w:rPr>
          <w:noProof/>
          <w:lang w:val="en-US" w:eastAsia="zh-CN"/>
        </w:rPr>
        <w:t>86</w:t>
      </w:r>
      <w:r w:rsidRPr="007F2770">
        <w:rPr>
          <w:noProof/>
          <w:lang w:val="en-US" w:eastAsia="zh-CN"/>
        </w:rPr>
        <w:t xml:space="preserve"> and enter the state PROCEDURE TRANSACTION INACTIVE</w:t>
      </w:r>
      <w:r w:rsidRPr="007F2770">
        <w:rPr>
          <w:rFonts w:hint="eastAsia"/>
          <w:noProof/>
          <w:lang w:val="en-US" w:eastAsia="zh-CN"/>
        </w:rPr>
        <w:t>.</w:t>
      </w:r>
      <w:bookmarkStart w:id="6153" w:name="_Toc20218175"/>
      <w:bookmarkStart w:id="6154" w:name="_Toc27744060"/>
      <w:bookmarkStart w:id="6155" w:name="_Toc35959632"/>
      <w:bookmarkStart w:id="6156" w:name="_Toc45203065"/>
      <w:bookmarkStart w:id="6157" w:name="_Toc45700441"/>
      <w:bookmarkStart w:id="6158" w:name="_Toc51920177"/>
      <w:bookmarkStart w:id="6159" w:name="_Toc68251237"/>
      <w:bookmarkStart w:id="6160" w:name="_Toc74916214"/>
    </w:p>
    <w:p w14:paraId="3D236ED1" w14:textId="230CC3A4" w:rsidR="00C40F8A" w:rsidRPr="007F2770" w:rsidRDefault="00C40F8A" w:rsidP="00781477">
      <w:pPr>
        <w:pStyle w:val="Heading4"/>
      </w:pPr>
      <w:bookmarkStart w:id="6161" w:name="_CR6_6_2_4"/>
      <w:bookmarkStart w:id="6162" w:name="_Toc162971499"/>
      <w:bookmarkEnd w:id="6161"/>
      <w:r w:rsidRPr="007F2770">
        <w:rPr>
          <w:rFonts w:hint="eastAsia"/>
          <w:noProof/>
          <w:lang w:val="en-US" w:eastAsia="zh-CN"/>
        </w:rPr>
        <w:t>6.6.2</w:t>
      </w:r>
      <w:r w:rsidRPr="007F2770">
        <w:rPr>
          <w:noProof/>
          <w:lang w:val="en-US" w:eastAsia="zh-CN"/>
        </w:rPr>
        <w:t>.4</w:t>
      </w:r>
      <w:r w:rsidRPr="007F2770">
        <w:rPr>
          <w:noProof/>
          <w:lang w:val="en-US" w:eastAsia="zh-CN"/>
        </w:rPr>
        <w:tab/>
      </w:r>
      <w:r w:rsidRPr="007F2770">
        <w:t>Abnormal cases in the UE</w:t>
      </w:r>
      <w:bookmarkEnd w:id="6153"/>
      <w:bookmarkEnd w:id="6154"/>
      <w:bookmarkEnd w:id="6155"/>
      <w:bookmarkEnd w:id="6156"/>
      <w:bookmarkEnd w:id="6157"/>
      <w:bookmarkEnd w:id="6158"/>
      <w:bookmarkEnd w:id="6159"/>
      <w:bookmarkEnd w:id="6160"/>
      <w:bookmarkEnd w:id="6162"/>
    </w:p>
    <w:p w14:paraId="135F1D46" w14:textId="77777777" w:rsidR="00C40F8A" w:rsidRPr="007F2770" w:rsidRDefault="00C40F8A" w:rsidP="00C40F8A">
      <w:r w:rsidRPr="007F2770">
        <w:t>The following abnormal cases can be identified:</w:t>
      </w:r>
    </w:p>
    <w:p w14:paraId="42F2B5A2" w14:textId="252407A6" w:rsidR="00C40F8A" w:rsidRPr="007F2770" w:rsidRDefault="00C40F8A" w:rsidP="00C40F8A">
      <w:pPr>
        <w:pStyle w:val="B1"/>
        <w:rPr>
          <w:lang w:val="en-US" w:eastAsia="ko-KR"/>
        </w:rPr>
      </w:pPr>
      <w:r w:rsidRPr="007F2770">
        <w:rPr>
          <w:lang w:val="en-US" w:eastAsia="ko-KR"/>
        </w:rPr>
        <w:t>a)</w:t>
      </w:r>
      <w:r w:rsidRPr="007F2770">
        <w:rPr>
          <w:lang w:val="en-US" w:eastAsia="ko-KR"/>
        </w:rPr>
        <w:tab/>
      </w:r>
      <w:r w:rsidRPr="007F2770">
        <w:rPr>
          <w:rFonts w:hint="eastAsia"/>
          <w:lang w:val="en-US" w:eastAsia="ko-KR"/>
        </w:rPr>
        <w:t xml:space="preserve">Expiry of timer </w:t>
      </w:r>
      <w:r w:rsidRPr="007F2770">
        <w:rPr>
          <w:lang w:val="en-US" w:eastAsia="ko-KR"/>
        </w:rPr>
        <w:t>T35</w:t>
      </w:r>
      <w:r w:rsidR="00CC2E39" w:rsidRPr="007F2770">
        <w:rPr>
          <w:lang w:val="en-US" w:eastAsia="ko-KR"/>
        </w:rPr>
        <w:t>86</w:t>
      </w:r>
      <w:r w:rsidRPr="007F2770">
        <w:rPr>
          <w:rFonts w:hint="eastAsia"/>
          <w:lang w:val="en-US" w:eastAsia="ko-KR"/>
        </w:rPr>
        <w:t>:</w:t>
      </w:r>
    </w:p>
    <w:p w14:paraId="742EF252" w14:textId="56286F17" w:rsidR="00C40F8A" w:rsidRPr="007F2770" w:rsidRDefault="00C40F8A" w:rsidP="00C40F8A">
      <w:pPr>
        <w:pStyle w:val="B1"/>
      </w:pPr>
      <w:r w:rsidRPr="007F2770">
        <w:rPr>
          <w:lang w:val="en-US" w:eastAsia="ko-KR"/>
        </w:rPr>
        <w:tab/>
        <w:t>On the first expiry of the timer T35</w:t>
      </w:r>
      <w:r w:rsidR="00CC2E39" w:rsidRPr="007F2770">
        <w:rPr>
          <w:lang w:val="en-US" w:eastAsia="ko-KR"/>
        </w:rPr>
        <w:t>86</w:t>
      </w:r>
      <w:r w:rsidRPr="007F2770">
        <w:rPr>
          <w:lang w:val="en-US" w:eastAsia="ko-KR"/>
        </w:rPr>
        <w:t xml:space="preserve">, the UE shall resend </w:t>
      </w:r>
      <w:r w:rsidRPr="007F2770">
        <w:rPr>
          <w:rFonts w:hint="eastAsia"/>
          <w:lang w:val="en-US" w:eastAsia="ko-KR"/>
        </w:rPr>
        <w:t xml:space="preserve">the </w:t>
      </w:r>
      <w:r w:rsidRPr="007F2770">
        <w:rPr>
          <w:lang w:val="en-US" w:eastAsia="ko-KR"/>
        </w:rPr>
        <w:t>REMOTE UE REPORT message and shall reset and restart timer T35</w:t>
      </w:r>
      <w:r w:rsidR="00CC2E39" w:rsidRPr="007F2770">
        <w:rPr>
          <w:lang w:val="en-US" w:eastAsia="ko-KR"/>
        </w:rPr>
        <w:t>86</w:t>
      </w:r>
      <w:r w:rsidRPr="007F2770">
        <w:rPr>
          <w:lang w:val="en-US" w:eastAsia="ko-KR"/>
        </w:rPr>
        <w:t>. This retransmission is repeated two times, i.e. on the third expiry of timer T35</w:t>
      </w:r>
      <w:r w:rsidR="00CC2E39" w:rsidRPr="007F2770">
        <w:rPr>
          <w:lang w:val="en-US" w:eastAsia="ko-KR"/>
        </w:rPr>
        <w:t>86</w:t>
      </w:r>
      <w:r w:rsidRPr="007F2770">
        <w:rPr>
          <w:lang w:val="en-US" w:eastAsia="ko-KR"/>
        </w:rPr>
        <w:t>, the UE shall abort the procedure and release any resources for this procedure</w:t>
      </w:r>
      <w:r w:rsidRPr="007F2770">
        <w:t>.</w:t>
      </w:r>
    </w:p>
    <w:p w14:paraId="0DDD100A" w14:textId="77777777" w:rsidR="000A7F1B" w:rsidRPr="007F2770" w:rsidRDefault="000A7F1B" w:rsidP="000A7F1B">
      <w:pPr>
        <w:pStyle w:val="NO"/>
        <w:rPr>
          <w:lang w:eastAsia="ko-KR"/>
        </w:rPr>
      </w:pPr>
      <w:bookmarkStart w:id="6163" w:name="_Toc20218176"/>
      <w:bookmarkStart w:id="6164" w:name="_Toc27744061"/>
      <w:bookmarkStart w:id="6165" w:name="_Toc35959633"/>
      <w:bookmarkStart w:id="6166" w:name="_Toc45203066"/>
      <w:bookmarkStart w:id="6167" w:name="_Toc45700442"/>
      <w:bookmarkStart w:id="6168" w:name="_Toc51920178"/>
      <w:bookmarkStart w:id="6169" w:name="_Toc68251238"/>
      <w:bookmarkStart w:id="6170" w:name="_Toc74916215"/>
      <w:r w:rsidRPr="007F2770">
        <w:t>NOTE:</w:t>
      </w:r>
      <w:r w:rsidRPr="007F2770">
        <w:tab/>
      </w:r>
      <w:r w:rsidRPr="007F2770">
        <w:rPr>
          <w:rFonts w:hint="eastAsia"/>
          <w:lang w:eastAsia="ko-KR"/>
        </w:rPr>
        <w:t xml:space="preserve">After the </w:t>
      </w:r>
      <w:r w:rsidRPr="007F2770">
        <w:rPr>
          <w:lang w:eastAsia="ko-KR"/>
        </w:rPr>
        <w:t>abortion</w:t>
      </w:r>
      <w:r w:rsidRPr="007F2770">
        <w:rPr>
          <w:rFonts w:hint="eastAsia"/>
          <w:lang w:eastAsia="ko-KR"/>
        </w:rPr>
        <w:t xml:space="preserve"> of the </w:t>
      </w:r>
      <w:r w:rsidRPr="007F2770">
        <w:rPr>
          <w:lang w:eastAsia="ko-KR"/>
        </w:rPr>
        <w:t>r</w:t>
      </w:r>
      <w:r w:rsidRPr="007F2770">
        <w:rPr>
          <w:rFonts w:hint="eastAsia"/>
          <w:lang w:eastAsia="ko-KR"/>
        </w:rPr>
        <w:t xml:space="preserve">emote UE </w:t>
      </w:r>
      <w:r w:rsidRPr="007F2770">
        <w:rPr>
          <w:lang w:eastAsia="ko-KR"/>
        </w:rPr>
        <w:t>r</w:t>
      </w:r>
      <w:r w:rsidRPr="007F2770">
        <w:rPr>
          <w:rFonts w:hint="eastAsia"/>
          <w:lang w:eastAsia="ko-KR"/>
        </w:rPr>
        <w:t xml:space="preserve">eport procedure, the </w:t>
      </w:r>
      <w:r w:rsidRPr="007F2770">
        <w:rPr>
          <w:lang w:eastAsia="ko-KR"/>
        </w:rPr>
        <w:t>r</w:t>
      </w:r>
      <w:r w:rsidRPr="007F2770">
        <w:rPr>
          <w:rFonts w:hint="eastAsia"/>
          <w:lang w:eastAsia="ko-KR"/>
        </w:rPr>
        <w:t xml:space="preserve">emote UE </w:t>
      </w:r>
      <w:r w:rsidRPr="007F2770">
        <w:rPr>
          <w:lang w:eastAsia="ko-KR"/>
        </w:rPr>
        <w:t>r</w:t>
      </w:r>
      <w:r w:rsidRPr="007F2770">
        <w:rPr>
          <w:rFonts w:hint="eastAsia"/>
          <w:lang w:eastAsia="ko-KR"/>
        </w:rPr>
        <w:t xml:space="preserve">eport procedure for the remote UE(s) can be restarted and how to restart the procedure is </w:t>
      </w:r>
      <w:r w:rsidRPr="007F2770">
        <w:rPr>
          <w:lang w:eastAsia="ko-KR"/>
        </w:rPr>
        <w:t>le</w:t>
      </w:r>
      <w:r w:rsidRPr="007F2770">
        <w:rPr>
          <w:rFonts w:hint="eastAsia"/>
          <w:lang w:eastAsia="ko-KR"/>
        </w:rPr>
        <w:t>f</w:t>
      </w:r>
      <w:r w:rsidRPr="007F2770">
        <w:rPr>
          <w:lang w:eastAsia="ko-KR"/>
        </w:rPr>
        <w:t>t</w:t>
      </w:r>
      <w:r w:rsidRPr="007F2770">
        <w:rPr>
          <w:rFonts w:hint="eastAsia"/>
          <w:lang w:eastAsia="ko-KR"/>
        </w:rPr>
        <w:t xml:space="preserve"> to UE implementation.</w:t>
      </w:r>
    </w:p>
    <w:p w14:paraId="74BD13E4" w14:textId="77777777" w:rsidR="000A7F1B" w:rsidRPr="007F2770" w:rsidRDefault="000A7F1B" w:rsidP="000A7F1B">
      <w:pPr>
        <w:pStyle w:val="B1"/>
        <w:rPr>
          <w:lang w:val="en-US" w:eastAsia="ko-KR"/>
        </w:rPr>
      </w:pPr>
      <w:r w:rsidRPr="007F2770">
        <w:rPr>
          <w:lang w:val="en-US" w:eastAsia="ko-KR"/>
        </w:rPr>
        <w:t>b)</w:t>
      </w:r>
      <w:r w:rsidRPr="007F2770">
        <w:rPr>
          <w:lang w:val="en-US" w:eastAsia="ko-KR"/>
        </w:rPr>
        <w:tab/>
        <w:t xml:space="preserve">Collision of </w:t>
      </w:r>
      <w:r w:rsidRPr="007F2770">
        <w:t>network-</w:t>
      </w:r>
      <w:r w:rsidRPr="007F2770">
        <w:rPr>
          <w:rFonts w:hint="eastAsia"/>
        </w:rPr>
        <w:t>requested PD</w:t>
      </w:r>
      <w:r w:rsidRPr="007F2770">
        <w:t>U session release</w:t>
      </w:r>
      <w:r w:rsidRPr="007F2770">
        <w:rPr>
          <w:rFonts w:hint="eastAsia"/>
        </w:rPr>
        <w:t xml:space="preserve"> procedure and </w:t>
      </w:r>
      <w:r w:rsidRPr="007F2770">
        <w:t>remote UE report procedure</w:t>
      </w:r>
      <w:r w:rsidRPr="007F2770">
        <w:rPr>
          <w:rFonts w:hint="eastAsia"/>
          <w:lang w:val="en-US" w:eastAsia="ko-KR"/>
        </w:rPr>
        <w:t>:</w:t>
      </w:r>
    </w:p>
    <w:p w14:paraId="14B0FDE1" w14:textId="77777777" w:rsidR="000A7F1B" w:rsidRDefault="000A7F1B" w:rsidP="000A7F1B">
      <w:pPr>
        <w:pStyle w:val="B1"/>
      </w:pPr>
      <w:r w:rsidRPr="007F2770">
        <w:rPr>
          <w:lang w:val="en-US" w:eastAsia="ko-KR"/>
        </w:rPr>
        <w:tab/>
      </w:r>
      <w:r w:rsidRPr="007F2770">
        <w:rPr>
          <w:rFonts w:hint="eastAsia"/>
        </w:rPr>
        <w:t xml:space="preserve">If the </w:t>
      </w:r>
      <w:r w:rsidRPr="007F2770">
        <w:t>UE</w:t>
      </w:r>
      <w:r w:rsidRPr="007F2770">
        <w:rPr>
          <w:rFonts w:hint="eastAsia"/>
        </w:rPr>
        <w:t xml:space="preserve"> receives a</w:t>
      </w:r>
      <w:r w:rsidRPr="007F2770">
        <w:t xml:space="preserve"> PDU SESSION RELEASE COMMAND message during the</w:t>
      </w:r>
      <w:r w:rsidRPr="007F2770">
        <w:rPr>
          <w:lang w:val="en-US" w:eastAsia="ko-KR"/>
        </w:rPr>
        <w:t xml:space="preserve"> remote UE report procedure, </w:t>
      </w:r>
      <w:r w:rsidRPr="007F2770">
        <w:t>and the PDU session indicated in the PDU SESSION RELEASE COMMAND message is the PDU session ID that the UE had indicated in the REMOTE UE REPORT message, the UE shall abort the remote UE report procedure and proceed with the network-</w:t>
      </w:r>
      <w:r w:rsidRPr="007F2770">
        <w:rPr>
          <w:rFonts w:hint="eastAsia"/>
        </w:rPr>
        <w:t>requested PD</w:t>
      </w:r>
      <w:r w:rsidRPr="007F2770">
        <w:t>U session release</w:t>
      </w:r>
      <w:r w:rsidRPr="007F2770">
        <w:rPr>
          <w:rFonts w:hint="eastAsia"/>
        </w:rPr>
        <w:t xml:space="preserve"> procedure</w:t>
      </w:r>
      <w:r w:rsidRPr="007F2770">
        <w:t>.</w:t>
      </w:r>
    </w:p>
    <w:p w14:paraId="246F8033" w14:textId="77777777" w:rsidR="008C5B46" w:rsidRDefault="008C5B46" w:rsidP="008C5B46">
      <w:pPr>
        <w:pStyle w:val="B1"/>
      </w:pPr>
      <w:r>
        <w:rPr>
          <w:lang w:eastAsia="zh-TW"/>
        </w:rPr>
        <w:t>c)</w:t>
      </w:r>
      <w:r>
        <w:rPr>
          <w:lang w:eastAsia="zh-TW"/>
        </w:rPr>
        <w:tab/>
      </w:r>
      <w:r>
        <w:t>Collision of remote UE report procedure and N1 NAS signalling connection release:</w:t>
      </w:r>
    </w:p>
    <w:p w14:paraId="6495D980" w14:textId="77777777" w:rsidR="008C5B46" w:rsidRDefault="008C5B46" w:rsidP="008C5B46">
      <w:pPr>
        <w:pStyle w:val="B1"/>
        <w:rPr>
          <w:lang w:val="en-US" w:eastAsia="ko-KR"/>
        </w:rPr>
      </w:pPr>
      <w:r>
        <w:rPr>
          <w:lang w:val="en-US" w:eastAsia="ko-KR"/>
        </w:rPr>
        <w:tab/>
        <w:t xml:space="preserve">The UE may immediately retransmit the </w:t>
      </w:r>
      <w:bookmarkStart w:id="6171" w:name="OLE_LINK3"/>
      <w:r>
        <w:rPr>
          <w:lang w:val="en-US" w:eastAsia="ko-KR"/>
        </w:rPr>
        <w:t>REMOTE UE REPORT message</w:t>
      </w:r>
      <w:bookmarkEnd w:id="6171"/>
      <w:r>
        <w:rPr>
          <w:lang w:val="en-US" w:eastAsia="ko-KR"/>
        </w:rPr>
        <w:t xml:space="preserve"> and stop, reset and restart timer T3586, if following conditions apply:</w:t>
      </w:r>
    </w:p>
    <w:p w14:paraId="63C5ED72" w14:textId="77777777" w:rsidR="008C5B46" w:rsidRDefault="008C5B46" w:rsidP="008C5B46">
      <w:pPr>
        <w:pStyle w:val="B2"/>
        <w:rPr>
          <w:lang w:eastAsia="zh-TW"/>
        </w:rPr>
      </w:pPr>
      <w:r>
        <w:rPr>
          <w:lang w:eastAsia="zh-TW"/>
        </w:rPr>
        <w:t>1)</w:t>
      </w:r>
      <w:r>
        <w:rPr>
          <w:lang w:eastAsia="zh-TW"/>
        </w:rPr>
        <w:tab/>
        <w:t>the original REMOTE UE REPORT was initiated over an existing N1 NAS signalling connection; and</w:t>
      </w:r>
    </w:p>
    <w:p w14:paraId="727EC7B2" w14:textId="3B332879" w:rsidR="008C5B46" w:rsidRPr="007F2770" w:rsidRDefault="008C5B46" w:rsidP="008C5B46">
      <w:pPr>
        <w:pStyle w:val="B2"/>
        <w:overflowPunct/>
        <w:autoSpaceDE/>
        <w:autoSpaceDN/>
        <w:adjustRightInd/>
        <w:textAlignment w:val="auto"/>
      </w:pPr>
      <w:r w:rsidRPr="008C5B46">
        <w:rPr>
          <w:rFonts w:eastAsiaTheme="minorEastAsia"/>
          <w:lang w:eastAsia="zh-TW"/>
        </w:rPr>
        <w:t>2)</w:t>
      </w:r>
      <w:r w:rsidRPr="008C5B46">
        <w:rPr>
          <w:rFonts w:eastAsiaTheme="minorEastAsia"/>
          <w:lang w:eastAsia="zh-TW"/>
        </w:rPr>
        <w:tab/>
        <w:t>the previous transmission of the REMOTE UE REPORT message was not initiated due to timer T3586 expiry.</w:t>
      </w:r>
    </w:p>
    <w:p w14:paraId="24624193" w14:textId="6EED65E5" w:rsidR="00C40F8A" w:rsidRPr="007F2770" w:rsidRDefault="00C40F8A" w:rsidP="00781477">
      <w:pPr>
        <w:pStyle w:val="Heading4"/>
      </w:pPr>
      <w:bookmarkStart w:id="6172" w:name="_CR6_6_2_5"/>
      <w:bookmarkStart w:id="6173" w:name="_Toc162971500"/>
      <w:bookmarkEnd w:id="6172"/>
      <w:r w:rsidRPr="007F2770">
        <w:t>6.6.2.5</w:t>
      </w:r>
      <w:r w:rsidRPr="007F2770">
        <w:tab/>
        <w:t>Abnormal cases on the network side</w:t>
      </w:r>
      <w:bookmarkEnd w:id="6163"/>
      <w:bookmarkEnd w:id="6164"/>
      <w:bookmarkEnd w:id="6165"/>
      <w:bookmarkEnd w:id="6166"/>
      <w:bookmarkEnd w:id="6167"/>
      <w:bookmarkEnd w:id="6168"/>
      <w:bookmarkEnd w:id="6169"/>
      <w:bookmarkEnd w:id="6170"/>
      <w:bookmarkEnd w:id="6173"/>
    </w:p>
    <w:p w14:paraId="09EAE74B" w14:textId="571F7ACB" w:rsidR="000A7F1B" w:rsidRPr="007F2770" w:rsidRDefault="000A7F1B" w:rsidP="000A7F1B">
      <w:bookmarkStart w:id="6174" w:name="_Toc20232855"/>
      <w:bookmarkStart w:id="6175" w:name="_Toc27746959"/>
      <w:bookmarkStart w:id="6176" w:name="_Toc36213143"/>
      <w:bookmarkStart w:id="6177" w:name="_Toc36657320"/>
      <w:bookmarkStart w:id="6178" w:name="_Toc45286985"/>
      <w:bookmarkStart w:id="6179" w:name="_Toc51948254"/>
      <w:bookmarkStart w:id="6180" w:name="_Toc51949346"/>
      <w:r w:rsidRPr="007F2770">
        <w:rPr>
          <w:noProof/>
          <w:lang w:val="en-US" w:eastAsia="ko-KR"/>
        </w:rPr>
        <w:t>The following</w:t>
      </w:r>
      <w:r w:rsidRPr="007F2770">
        <w:t xml:space="preserve"> abnormal cases have been identified:</w:t>
      </w:r>
    </w:p>
    <w:p w14:paraId="13B7EC0F" w14:textId="77777777" w:rsidR="000A7F1B" w:rsidRPr="007F2770" w:rsidRDefault="000A7F1B" w:rsidP="000A7F1B">
      <w:pPr>
        <w:pStyle w:val="B1"/>
        <w:rPr>
          <w:lang w:val="en-US" w:eastAsia="ko-KR"/>
        </w:rPr>
      </w:pPr>
      <w:r w:rsidRPr="007F2770">
        <w:rPr>
          <w:lang w:val="en-US" w:eastAsia="ko-KR"/>
        </w:rPr>
        <w:t>a)</w:t>
      </w:r>
      <w:r w:rsidRPr="007F2770">
        <w:rPr>
          <w:lang w:val="en-US" w:eastAsia="ko-KR"/>
        </w:rPr>
        <w:tab/>
        <w:t xml:space="preserve">Collision of </w:t>
      </w:r>
      <w:r w:rsidRPr="007F2770">
        <w:t>network-</w:t>
      </w:r>
      <w:r w:rsidRPr="007F2770">
        <w:rPr>
          <w:rFonts w:hint="eastAsia"/>
        </w:rPr>
        <w:t>requested PD</w:t>
      </w:r>
      <w:r w:rsidRPr="007F2770">
        <w:t>U session release</w:t>
      </w:r>
      <w:r w:rsidRPr="007F2770">
        <w:rPr>
          <w:rFonts w:hint="eastAsia"/>
        </w:rPr>
        <w:t xml:space="preserve"> procedure and </w:t>
      </w:r>
      <w:r w:rsidRPr="007F2770">
        <w:t>remote UE report procedure</w:t>
      </w:r>
      <w:r w:rsidRPr="007F2770">
        <w:rPr>
          <w:rFonts w:hint="eastAsia"/>
          <w:lang w:val="en-US" w:eastAsia="ko-KR"/>
        </w:rPr>
        <w:t>:</w:t>
      </w:r>
    </w:p>
    <w:p w14:paraId="11E7BDB0" w14:textId="5E8C1DB1" w:rsidR="000A7F1B" w:rsidRPr="007F2770" w:rsidRDefault="000A7F1B" w:rsidP="000A7F1B">
      <w:pPr>
        <w:pStyle w:val="B1"/>
      </w:pPr>
      <w:r w:rsidRPr="007F2770">
        <w:rPr>
          <w:lang w:val="en-US" w:eastAsia="ko-KR"/>
        </w:rPr>
        <w:tab/>
      </w:r>
      <w:r w:rsidRPr="007F2770">
        <w:rPr>
          <w:rFonts w:hint="eastAsia"/>
        </w:rPr>
        <w:t xml:space="preserve">If the </w:t>
      </w:r>
      <w:r w:rsidRPr="007F2770">
        <w:t>SMF</w:t>
      </w:r>
      <w:r w:rsidRPr="007F2770">
        <w:rPr>
          <w:rFonts w:hint="eastAsia"/>
        </w:rPr>
        <w:t xml:space="preserve"> receives a</w:t>
      </w:r>
      <w:r w:rsidRPr="007F2770">
        <w:t xml:space="preserve"> REMOTE UE REPORT message during a network-requested PDU session release procedure, and the PDU session indicated in the PDU SESSION RELEASE COMMAND message is the PDU session ID that is in the REMOTE UE REPORT message, the SMF shall abort the remote UE report procedure and proceed with the network-</w:t>
      </w:r>
      <w:r w:rsidRPr="007F2770">
        <w:rPr>
          <w:rFonts w:hint="eastAsia"/>
        </w:rPr>
        <w:t>requested PD</w:t>
      </w:r>
      <w:r w:rsidRPr="007F2770">
        <w:t>U session release</w:t>
      </w:r>
      <w:r w:rsidRPr="007F2770">
        <w:rPr>
          <w:rFonts w:hint="eastAsia"/>
        </w:rPr>
        <w:t xml:space="preserve"> procedure</w:t>
      </w:r>
      <w:r w:rsidRPr="007F2770">
        <w:t>.</w:t>
      </w:r>
    </w:p>
    <w:p w14:paraId="56001161" w14:textId="77777777" w:rsidR="00F41D3D" w:rsidRPr="007F2770" w:rsidRDefault="00F41D3D" w:rsidP="00F41D3D">
      <w:pPr>
        <w:pStyle w:val="B1"/>
        <w:rPr>
          <w:lang w:val="en-US" w:eastAsia="ko-KR"/>
        </w:rPr>
      </w:pPr>
      <w:r w:rsidRPr="007F2770">
        <w:rPr>
          <w:lang w:val="en-US" w:eastAsia="ko-KR"/>
        </w:rPr>
        <w:t>b)</w:t>
      </w:r>
      <w:r w:rsidRPr="007F2770">
        <w:rPr>
          <w:lang w:val="en-US" w:eastAsia="ko-KR"/>
        </w:rPr>
        <w:tab/>
      </w:r>
      <w:r w:rsidRPr="007F2770">
        <w:t xml:space="preserve">PDU session </w:t>
      </w:r>
      <w:r w:rsidRPr="007F2770">
        <w:rPr>
          <w:rFonts w:hint="eastAsia"/>
          <w:lang w:eastAsia="zh-CN"/>
        </w:rPr>
        <w:t>in</w:t>
      </w:r>
      <w:r w:rsidRPr="007F2770">
        <w:t>active for the received PDU session identity</w:t>
      </w:r>
      <w:r w:rsidRPr="007F2770">
        <w:rPr>
          <w:rFonts w:hint="eastAsia"/>
          <w:lang w:val="en-US" w:eastAsia="ko-KR"/>
        </w:rPr>
        <w:t>:</w:t>
      </w:r>
    </w:p>
    <w:p w14:paraId="405BF38E" w14:textId="188389F7" w:rsidR="00F41D3D" w:rsidRPr="007F2770" w:rsidRDefault="00F41D3D" w:rsidP="000A7F1B">
      <w:pPr>
        <w:pStyle w:val="B1"/>
      </w:pPr>
      <w:r w:rsidRPr="007F2770">
        <w:rPr>
          <w:lang w:val="en-US" w:eastAsia="ko-KR"/>
        </w:rPr>
        <w:tab/>
      </w:r>
      <w:r w:rsidRPr="007F2770">
        <w:t>If the PDU session ID in the REMOTE UE REPORT message</w:t>
      </w:r>
      <w:r w:rsidRPr="007F2770">
        <w:rPr>
          <w:rFonts w:hint="eastAsia"/>
        </w:rPr>
        <w:t xml:space="preserve"> </w:t>
      </w:r>
      <w:r w:rsidRPr="007F2770">
        <w:t>belong</w:t>
      </w:r>
      <w:r w:rsidRPr="007F2770">
        <w:rPr>
          <w:rFonts w:hint="eastAsia"/>
          <w:lang w:eastAsia="zh-CN"/>
        </w:rPr>
        <w:t>s</w:t>
      </w:r>
      <w:r w:rsidRPr="007F2770">
        <w:t xml:space="preserve"> to any PDU session in state </w:t>
      </w:r>
      <w:r w:rsidRPr="007F2770">
        <w:rPr>
          <w:rFonts w:hint="eastAsia"/>
        </w:rPr>
        <w:t>PDU SESSION</w:t>
      </w:r>
      <w:r w:rsidRPr="007F2770">
        <w:t xml:space="preserve"> </w:t>
      </w:r>
      <w:r w:rsidRPr="007F2770">
        <w:rPr>
          <w:rFonts w:hint="eastAsia"/>
          <w:lang w:eastAsia="zh-CN"/>
        </w:rPr>
        <w:t>IN</w:t>
      </w:r>
      <w:r w:rsidRPr="007F2770">
        <w:t xml:space="preserve">ACTIVE in the SMF, the SMF shall send the 5GSM STATUS </w:t>
      </w:r>
      <w:r w:rsidRPr="007F2770">
        <w:rPr>
          <w:lang w:val="en-US"/>
        </w:rPr>
        <w:t xml:space="preserve">message to the UE with the 5GSM cause </w:t>
      </w:r>
      <w:r w:rsidRPr="007F2770">
        <w:t>#43 "Invalid PDU session identity".</w:t>
      </w:r>
    </w:p>
    <w:p w14:paraId="5530ABAD" w14:textId="77777777" w:rsidR="00A41C5D" w:rsidRPr="007F2770" w:rsidRDefault="00A41C5D" w:rsidP="00781477">
      <w:pPr>
        <w:pStyle w:val="Heading1"/>
      </w:pPr>
      <w:bookmarkStart w:id="6181" w:name="_CR7"/>
      <w:bookmarkStart w:id="6182" w:name="_Toc162971501"/>
      <w:bookmarkEnd w:id="6181"/>
      <w:r w:rsidRPr="007F2770">
        <w:t>7</w:t>
      </w:r>
      <w:r w:rsidRPr="007F2770">
        <w:tab/>
        <w:t>Handling of unknown, unforeseen, and erroneous protocol data</w:t>
      </w:r>
      <w:bookmarkEnd w:id="6174"/>
      <w:bookmarkEnd w:id="6175"/>
      <w:bookmarkEnd w:id="6176"/>
      <w:bookmarkEnd w:id="6177"/>
      <w:bookmarkEnd w:id="6178"/>
      <w:bookmarkEnd w:id="6179"/>
      <w:bookmarkEnd w:id="6180"/>
      <w:bookmarkEnd w:id="6182"/>
    </w:p>
    <w:p w14:paraId="4736E28A" w14:textId="77777777" w:rsidR="003E0676" w:rsidRPr="007F2770" w:rsidRDefault="00D100D1" w:rsidP="00781477">
      <w:pPr>
        <w:pStyle w:val="Heading2"/>
      </w:pPr>
      <w:bookmarkStart w:id="6183" w:name="_CR7_1"/>
      <w:bookmarkStart w:id="6184" w:name="_Toc20232856"/>
      <w:bookmarkStart w:id="6185" w:name="_Toc27746960"/>
      <w:bookmarkStart w:id="6186" w:name="_Toc36213144"/>
      <w:bookmarkStart w:id="6187" w:name="_Toc36657321"/>
      <w:bookmarkStart w:id="6188" w:name="_Toc45286986"/>
      <w:bookmarkStart w:id="6189" w:name="_Toc51948255"/>
      <w:bookmarkStart w:id="6190" w:name="_Toc51949347"/>
      <w:bookmarkStart w:id="6191" w:name="_Toc162971502"/>
      <w:bookmarkEnd w:id="6183"/>
      <w:r w:rsidRPr="007F2770">
        <w:t>7.1</w:t>
      </w:r>
      <w:r w:rsidRPr="007F2770">
        <w:tab/>
        <w:t>General</w:t>
      </w:r>
      <w:bookmarkEnd w:id="6184"/>
      <w:bookmarkEnd w:id="6185"/>
      <w:bookmarkEnd w:id="6186"/>
      <w:bookmarkEnd w:id="6187"/>
      <w:bookmarkEnd w:id="6188"/>
      <w:bookmarkEnd w:id="6189"/>
      <w:bookmarkEnd w:id="6190"/>
      <w:bookmarkEnd w:id="6191"/>
    </w:p>
    <w:p w14:paraId="1F9DA80B" w14:textId="77777777" w:rsidR="00D100D1" w:rsidRPr="007F2770" w:rsidRDefault="00D100D1" w:rsidP="00D100D1">
      <w:r w:rsidRPr="007F2770">
        <w:t>The procedures specified in the present document apply to those messages which pass the checks described in this subclause.</w:t>
      </w:r>
    </w:p>
    <w:p w14:paraId="7E4474A6" w14:textId="77777777" w:rsidR="00D100D1" w:rsidRPr="007F2770" w:rsidRDefault="00D100D1" w:rsidP="00D100D1">
      <w:r w:rsidRPr="007F2770">
        <w:t>This subclause also specifies procedures for the handling of unknown, unforeseen, and erroneous protocol data by the receiving entity. These procedures are called "error handling procedures", but in addition to providing recovery mechanisms for error situations they define a compatibility mechanism for future extensions of the protocols.</w:t>
      </w:r>
    </w:p>
    <w:p w14:paraId="233C0F86" w14:textId="77777777" w:rsidR="00D100D1" w:rsidRPr="007F2770" w:rsidRDefault="00D100D1" w:rsidP="00D100D1">
      <w:r w:rsidRPr="007F2770">
        <w:t>Subclauses 7.1 to 7.</w:t>
      </w:r>
      <w:r w:rsidR="00F77CA0" w:rsidRPr="007F2770">
        <w:t>8</w:t>
      </w:r>
      <w:r w:rsidRPr="007F2770">
        <w:t xml:space="preserve"> shall be applied in order of precedence.</w:t>
      </w:r>
    </w:p>
    <w:p w14:paraId="522C4E09" w14:textId="77777777" w:rsidR="00D100D1" w:rsidRPr="007F2770" w:rsidRDefault="00D100D1" w:rsidP="00D100D1">
      <w:r w:rsidRPr="007F2770">
        <w:t xml:space="preserve">Detailed error handling procedures in the network are implementation dependent and may vary from PLMN to PLMN. However, when extensions of this protocol are developed, networks </w:t>
      </w:r>
      <w:r w:rsidR="00A1246A" w:rsidRPr="007F2770">
        <w:t>are</w:t>
      </w:r>
      <w:r w:rsidRPr="007F2770">
        <w:t xml:space="preserve"> assumed to have the error handling </w:t>
      </w:r>
      <w:r w:rsidR="00A1246A" w:rsidRPr="007F2770">
        <w:t>which</w:t>
      </w:r>
      <w:r w:rsidRPr="007F2770">
        <w:t xml:space="preserve"> is indicated in this subclause as mandatory ("shall") and that is indicated as strongly recommended ("should").</w:t>
      </w:r>
    </w:p>
    <w:p w14:paraId="08BA9E9E" w14:textId="77777777" w:rsidR="00D100D1" w:rsidRPr="007F2770" w:rsidRDefault="00D100D1" w:rsidP="00D100D1">
      <w:r w:rsidRPr="007F2770">
        <w:t>Also, the error handling of the network is only considered as mandatory or strongly recommended when certain thresholds for errors are not reached during a dedicated connection.</w:t>
      </w:r>
    </w:p>
    <w:p w14:paraId="7A63C3B9" w14:textId="77777777" w:rsidR="00D100D1" w:rsidRPr="007F2770" w:rsidRDefault="00D100D1" w:rsidP="00D100D1">
      <w:r w:rsidRPr="007F2770">
        <w:t>For definition of semantical and syntactical errors see 3GPP TS 24.007 [</w:t>
      </w:r>
      <w:r w:rsidR="00B5047D" w:rsidRPr="007F2770">
        <w:t>11</w:t>
      </w:r>
      <w:r w:rsidRPr="007F2770">
        <w:t>], subclause 11.4.2.</w:t>
      </w:r>
    </w:p>
    <w:p w14:paraId="6058967A" w14:textId="77777777" w:rsidR="003E0676" w:rsidRPr="007F2770" w:rsidRDefault="00D100D1" w:rsidP="00781477">
      <w:pPr>
        <w:pStyle w:val="Heading2"/>
      </w:pPr>
      <w:bookmarkStart w:id="6192" w:name="_CR7_2"/>
      <w:bookmarkStart w:id="6193" w:name="_Toc20232857"/>
      <w:bookmarkStart w:id="6194" w:name="_Toc27746961"/>
      <w:bookmarkStart w:id="6195" w:name="_Toc36213145"/>
      <w:bookmarkStart w:id="6196" w:name="_Toc36657322"/>
      <w:bookmarkStart w:id="6197" w:name="_Toc45286987"/>
      <w:bookmarkStart w:id="6198" w:name="_Toc51948256"/>
      <w:bookmarkStart w:id="6199" w:name="_Toc51949348"/>
      <w:bookmarkStart w:id="6200" w:name="_Toc162971503"/>
      <w:bookmarkEnd w:id="6192"/>
      <w:r w:rsidRPr="007F2770">
        <w:t>7.2</w:t>
      </w:r>
      <w:r w:rsidRPr="007F2770">
        <w:tab/>
        <w:t>Message too short</w:t>
      </w:r>
      <w:r w:rsidR="003E1730" w:rsidRPr="007F2770">
        <w:t xml:space="preserve"> or too long</w:t>
      </w:r>
      <w:bookmarkEnd w:id="6193"/>
      <w:bookmarkEnd w:id="6194"/>
      <w:bookmarkEnd w:id="6195"/>
      <w:bookmarkEnd w:id="6196"/>
      <w:bookmarkEnd w:id="6197"/>
      <w:bookmarkEnd w:id="6198"/>
      <w:bookmarkEnd w:id="6199"/>
      <w:bookmarkEnd w:id="6200"/>
    </w:p>
    <w:p w14:paraId="4191B357" w14:textId="77777777" w:rsidR="003E1730" w:rsidRPr="007F2770" w:rsidRDefault="003E1730" w:rsidP="00781477">
      <w:pPr>
        <w:pStyle w:val="Heading3"/>
      </w:pPr>
      <w:bookmarkStart w:id="6201" w:name="_CR7_2_1"/>
      <w:bookmarkStart w:id="6202" w:name="_Toc20232858"/>
      <w:bookmarkStart w:id="6203" w:name="_Toc27746962"/>
      <w:bookmarkStart w:id="6204" w:name="_Toc36213146"/>
      <w:bookmarkStart w:id="6205" w:name="_Toc36657323"/>
      <w:bookmarkStart w:id="6206" w:name="_Toc45286988"/>
      <w:bookmarkStart w:id="6207" w:name="_Toc51948257"/>
      <w:bookmarkStart w:id="6208" w:name="_Toc51949349"/>
      <w:bookmarkStart w:id="6209" w:name="_Toc162971504"/>
      <w:bookmarkEnd w:id="6201"/>
      <w:r w:rsidRPr="007F2770">
        <w:t>7.2.1</w:t>
      </w:r>
      <w:r w:rsidRPr="007F2770">
        <w:tab/>
        <w:t>Message too short</w:t>
      </w:r>
      <w:bookmarkEnd w:id="6202"/>
      <w:bookmarkEnd w:id="6203"/>
      <w:bookmarkEnd w:id="6204"/>
      <w:bookmarkEnd w:id="6205"/>
      <w:bookmarkEnd w:id="6206"/>
      <w:bookmarkEnd w:id="6207"/>
      <w:bookmarkEnd w:id="6208"/>
      <w:bookmarkEnd w:id="6209"/>
    </w:p>
    <w:p w14:paraId="0D99F576" w14:textId="77777777" w:rsidR="00D100D1" w:rsidRPr="007F2770" w:rsidRDefault="00D100D1" w:rsidP="00D100D1">
      <w:r w:rsidRPr="007F2770">
        <w:t>When a message is received that is too short to contain a complete message type information element, that message shall be ignored, cf. 3GPP TS 24.007 [</w:t>
      </w:r>
      <w:r w:rsidR="00B5047D" w:rsidRPr="007F2770">
        <w:t>11</w:t>
      </w:r>
      <w:r w:rsidRPr="007F2770">
        <w:t>].</w:t>
      </w:r>
    </w:p>
    <w:p w14:paraId="666A7613" w14:textId="77777777" w:rsidR="003E1730" w:rsidRPr="007F2770" w:rsidRDefault="003E1730" w:rsidP="00781477">
      <w:pPr>
        <w:pStyle w:val="Heading3"/>
        <w:rPr>
          <w:noProof/>
        </w:rPr>
      </w:pPr>
      <w:bookmarkStart w:id="6210" w:name="_CR7_2_2"/>
      <w:bookmarkStart w:id="6211" w:name="_Toc20232859"/>
      <w:bookmarkStart w:id="6212" w:name="_Toc27746963"/>
      <w:bookmarkStart w:id="6213" w:name="_Toc36213147"/>
      <w:bookmarkStart w:id="6214" w:name="_Toc36657324"/>
      <w:bookmarkStart w:id="6215" w:name="_Toc45286989"/>
      <w:bookmarkStart w:id="6216" w:name="_Toc51948258"/>
      <w:bookmarkStart w:id="6217" w:name="_Toc51949350"/>
      <w:bookmarkStart w:id="6218" w:name="_Toc162971505"/>
      <w:bookmarkEnd w:id="6210"/>
      <w:r w:rsidRPr="007F2770">
        <w:rPr>
          <w:noProof/>
        </w:rPr>
        <w:t>7.2.2</w:t>
      </w:r>
      <w:r w:rsidRPr="007F2770">
        <w:rPr>
          <w:noProof/>
        </w:rPr>
        <w:tab/>
        <w:t>Message too long</w:t>
      </w:r>
      <w:bookmarkEnd w:id="6211"/>
      <w:bookmarkEnd w:id="6212"/>
      <w:bookmarkEnd w:id="6213"/>
      <w:bookmarkEnd w:id="6214"/>
      <w:bookmarkEnd w:id="6215"/>
      <w:bookmarkEnd w:id="6216"/>
      <w:bookmarkEnd w:id="6217"/>
      <w:bookmarkEnd w:id="6218"/>
    </w:p>
    <w:p w14:paraId="1D409850" w14:textId="77777777" w:rsidR="003E1730" w:rsidRPr="007F2770" w:rsidRDefault="003E1730" w:rsidP="003E1730">
      <w:r w:rsidRPr="007F2770">
        <w:t>The maximum size of a NAS message for NR connected to 5GCN is specified in 3GPP TS 38.323 [</w:t>
      </w:r>
      <w:r w:rsidR="008B762D" w:rsidRPr="007F2770">
        <w:t>2</w:t>
      </w:r>
      <w:r w:rsidR="00077083" w:rsidRPr="007F2770">
        <w:t>9</w:t>
      </w:r>
      <w:r w:rsidRPr="007F2770">
        <w:t>].</w:t>
      </w:r>
    </w:p>
    <w:p w14:paraId="521FEDA2" w14:textId="77777777" w:rsidR="003E1730" w:rsidRPr="007F2770" w:rsidRDefault="003E1730" w:rsidP="003E1730">
      <w:r w:rsidRPr="007F2770">
        <w:t>The maximum size of a NAS message for E-UTRA connected to 5GCN is specified 3GPP TS 36.323 [</w:t>
      </w:r>
      <w:r w:rsidR="00FF24A1" w:rsidRPr="007F2770">
        <w:t>2</w:t>
      </w:r>
      <w:r w:rsidR="00077083" w:rsidRPr="007F2770">
        <w:t>5</w:t>
      </w:r>
      <w:r w:rsidRPr="007F2770">
        <w:t>].</w:t>
      </w:r>
    </w:p>
    <w:p w14:paraId="3744F282" w14:textId="77777777" w:rsidR="00193BB8" w:rsidRPr="007F2770" w:rsidRDefault="003E1730" w:rsidP="003E1730">
      <w:r w:rsidRPr="007F2770">
        <w:t>The maximum size of a NAS message for non-3GPP access connected to 5GCN is specified in 3GPP TS 24.502 [</w:t>
      </w:r>
      <w:r w:rsidR="008B762D" w:rsidRPr="007F2770">
        <w:t>1</w:t>
      </w:r>
      <w:r w:rsidR="00E04A35" w:rsidRPr="007F2770">
        <w:t>8</w:t>
      </w:r>
      <w:r w:rsidRPr="007F2770">
        <w:t>]</w:t>
      </w:r>
      <w:bookmarkStart w:id="6219" w:name="_Toc20232860"/>
      <w:bookmarkStart w:id="6220" w:name="_Toc27746964"/>
      <w:bookmarkStart w:id="6221" w:name="_Toc36213148"/>
      <w:bookmarkStart w:id="6222" w:name="_Toc36657325"/>
      <w:bookmarkStart w:id="6223" w:name="_Toc45286990"/>
      <w:bookmarkStart w:id="6224" w:name="_Toc51948259"/>
      <w:bookmarkStart w:id="6225" w:name="_Toc51949351"/>
    </w:p>
    <w:p w14:paraId="5B3A23CA" w14:textId="6B184342" w:rsidR="003E0676" w:rsidRPr="007F2770" w:rsidRDefault="00D100D1" w:rsidP="00781477">
      <w:pPr>
        <w:pStyle w:val="Heading2"/>
      </w:pPr>
      <w:bookmarkStart w:id="6226" w:name="_CR7_3"/>
      <w:bookmarkStart w:id="6227" w:name="_Toc162971506"/>
      <w:bookmarkEnd w:id="6226"/>
      <w:r w:rsidRPr="007F2770">
        <w:t>7.3</w:t>
      </w:r>
      <w:r w:rsidRPr="007F2770">
        <w:tab/>
        <w:t>Unknown or unforeseen procedure transaction identity or PDU Session identity</w:t>
      </w:r>
      <w:bookmarkEnd w:id="6219"/>
      <w:bookmarkEnd w:id="6220"/>
      <w:bookmarkEnd w:id="6221"/>
      <w:bookmarkEnd w:id="6222"/>
      <w:bookmarkEnd w:id="6223"/>
      <w:bookmarkEnd w:id="6224"/>
      <w:bookmarkEnd w:id="6225"/>
      <w:bookmarkEnd w:id="6227"/>
    </w:p>
    <w:p w14:paraId="607BE415" w14:textId="77777777" w:rsidR="003E0676" w:rsidRPr="007F2770" w:rsidRDefault="00D100D1" w:rsidP="00781477">
      <w:pPr>
        <w:pStyle w:val="Heading3"/>
      </w:pPr>
      <w:bookmarkStart w:id="6228" w:name="_CR7_3_1"/>
      <w:bookmarkStart w:id="6229" w:name="_Toc20232861"/>
      <w:bookmarkStart w:id="6230" w:name="_Toc27746965"/>
      <w:bookmarkStart w:id="6231" w:name="_Toc36213149"/>
      <w:bookmarkStart w:id="6232" w:name="_Toc36657326"/>
      <w:bookmarkStart w:id="6233" w:name="_Toc45286991"/>
      <w:bookmarkStart w:id="6234" w:name="_Toc51948260"/>
      <w:bookmarkStart w:id="6235" w:name="_Toc51949352"/>
      <w:bookmarkStart w:id="6236" w:name="_Toc162971507"/>
      <w:bookmarkEnd w:id="6228"/>
      <w:r w:rsidRPr="007F2770">
        <w:t>7.3.1</w:t>
      </w:r>
      <w:r w:rsidRPr="007F2770">
        <w:tab/>
        <w:t>Procedure transaction identity</w:t>
      </w:r>
      <w:bookmarkEnd w:id="6229"/>
      <w:bookmarkEnd w:id="6230"/>
      <w:bookmarkEnd w:id="6231"/>
      <w:bookmarkEnd w:id="6232"/>
      <w:bookmarkEnd w:id="6233"/>
      <w:bookmarkEnd w:id="6234"/>
      <w:bookmarkEnd w:id="6235"/>
      <w:bookmarkEnd w:id="6236"/>
    </w:p>
    <w:p w14:paraId="0BE9E275" w14:textId="77777777" w:rsidR="00AC1BA8" w:rsidRPr="007F2770" w:rsidRDefault="00AC1BA8" w:rsidP="00AC1BA8">
      <w:r w:rsidRPr="007F2770">
        <w:t>The following network procedures shall apply for handling an unknown, erroneous, or unforeseen PTI received in a 5GSM message:</w:t>
      </w:r>
    </w:p>
    <w:p w14:paraId="26A15A67" w14:textId="77777777" w:rsidR="00AC1BA8" w:rsidRPr="007F2770" w:rsidRDefault="00AC1BA8" w:rsidP="00AC1BA8">
      <w:pPr>
        <w:pStyle w:val="B1"/>
      </w:pPr>
      <w:r w:rsidRPr="007F2770">
        <w:t>a)</w:t>
      </w:r>
      <w:r w:rsidRPr="007F2770">
        <w:tab/>
        <w:t>In case the network receives a PDU SESSION MODIFICATION COMPLETE, a PDU SESSION RELEASE COMPLETE message or a PDU SESSION MODIFICATION COMMAND REJECT message in which the PTI value is an assigned or unassigned value that does not match any PTI in use, the network shall respond with a 5GSM STATUS message including 5GSM cause #47 "PTI mismatch".</w:t>
      </w:r>
    </w:p>
    <w:p w14:paraId="1715E83A" w14:textId="7B491156" w:rsidR="00AC1BA8" w:rsidRPr="007F2770" w:rsidRDefault="00AC1BA8" w:rsidP="00AC1BA8">
      <w:pPr>
        <w:pStyle w:val="B1"/>
      </w:pPr>
      <w:r w:rsidRPr="007F2770">
        <w:t>b)</w:t>
      </w:r>
      <w:r w:rsidRPr="007F2770">
        <w:tab/>
        <w:t xml:space="preserve">In case the network receives a PDU SESSION AUTHENTICATION COMPLETE message </w:t>
      </w:r>
      <w:r w:rsidR="00546229" w:rsidRPr="007F2770">
        <w:t xml:space="preserve">or a SERVICE-LEVEL AUTHENTICATION COMPLETE message </w:t>
      </w:r>
      <w:r w:rsidRPr="007F2770">
        <w:t xml:space="preserve">in which the PTI value is an assigned value, the network shall respond with a 5GSM STATUS message including 5GSM cause </w:t>
      </w:r>
      <w:r w:rsidRPr="007F2770">
        <w:rPr>
          <w:noProof/>
        </w:rPr>
        <w:t xml:space="preserve">#81 </w:t>
      </w:r>
      <w:r w:rsidRPr="007F2770">
        <w:t>"</w:t>
      </w:r>
      <w:r w:rsidRPr="007F2770">
        <w:rPr>
          <w:noProof/>
        </w:rPr>
        <w:t>invalid PTI value</w:t>
      </w:r>
      <w:r w:rsidRPr="007F2770">
        <w:t>".</w:t>
      </w:r>
    </w:p>
    <w:p w14:paraId="3E7AC57F" w14:textId="6DB6AF69" w:rsidR="00AC1BA8" w:rsidRPr="007F2770" w:rsidRDefault="00AC1BA8" w:rsidP="00AC1BA8">
      <w:pPr>
        <w:pStyle w:val="B1"/>
      </w:pPr>
      <w:r w:rsidRPr="007F2770">
        <w:t>c)</w:t>
      </w:r>
      <w:r w:rsidRPr="007F2770">
        <w:tab/>
        <w:t xml:space="preserve">In case the network receives a PDU SESSION ESTABLISHMENT REQUEST message, a PDU SESSION MODIFICATION REQUEST message or a PDU </w:t>
      </w:r>
      <w:r w:rsidR="003068D0" w:rsidRPr="007F2770">
        <w:t>SESSION</w:t>
      </w:r>
      <w:r w:rsidRPr="007F2770">
        <w:t xml:space="preserve"> RELEASE REQUEST message in which the PTI value is an unassigned value, the network shall respond with a 5GSM STATUS message </w:t>
      </w:r>
      <w:r w:rsidRPr="007F2770">
        <w:rPr>
          <w:noProof/>
        </w:rPr>
        <w:t xml:space="preserve">including 5GSM cause #81 </w:t>
      </w:r>
      <w:r w:rsidRPr="007F2770">
        <w:t>"</w:t>
      </w:r>
      <w:r w:rsidRPr="007F2770">
        <w:rPr>
          <w:noProof/>
        </w:rPr>
        <w:t>invalid PTI value</w:t>
      </w:r>
      <w:r w:rsidRPr="007F2770">
        <w:t>"</w:t>
      </w:r>
      <w:r w:rsidRPr="007F2770">
        <w:rPr>
          <w:noProof/>
        </w:rPr>
        <w:t>.</w:t>
      </w:r>
    </w:p>
    <w:p w14:paraId="06F77D78" w14:textId="77777777" w:rsidR="00AC1BA8" w:rsidRPr="007F2770" w:rsidRDefault="00AC1BA8" w:rsidP="00AC1BA8">
      <w:pPr>
        <w:pStyle w:val="B1"/>
      </w:pPr>
      <w:r w:rsidRPr="007F2770">
        <w:t>d)</w:t>
      </w:r>
      <w:r w:rsidRPr="007F2770">
        <w:tab/>
        <w:t xml:space="preserve">In case the network receives a 5GSM message in which the PTI value is a reserved value, the network </w:t>
      </w:r>
      <w:r w:rsidRPr="007F2770">
        <w:rPr>
          <w:noProof/>
        </w:rPr>
        <w:t>shall ignore the message</w:t>
      </w:r>
      <w:r w:rsidRPr="007F2770">
        <w:t>.</w:t>
      </w:r>
    </w:p>
    <w:p w14:paraId="5F952063" w14:textId="77777777" w:rsidR="006E04C1" w:rsidRPr="007F2770" w:rsidRDefault="006E04C1" w:rsidP="006E04C1">
      <w:r w:rsidRPr="007F2770">
        <w:t>The following UE procedures shall apply for handling an unknown, erroneous, or unforeseen PTI received in a 5GSM message:</w:t>
      </w:r>
    </w:p>
    <w:p w14:paraId="77084DDA" w14:textId="77777777" w:rsidR="006E04C1" w:rsidRPr="007F2770" w:rsidRDefault="006E04C1" w:rsidP="006E04C1">
      <w:pPr>
        <w:pStyle w:val="B1"/>
      </w:pPr>
      <w:r w:rsidRPr="007F2770">
        <w:t>a)</w:t>
      </w:r>
      <w:r w:rsidRPr="007F2770">
        <w:tab/>
        <w:t xml:space="preserve">In case the UE receives a PDU SESSION MODIFICATION COMMAND message </w:t>
      </w:r>
      <w:r w:rsidR="00C07D1A" w:rsidRPr="007F2770">
        <w:t xml:space="preserve">or a PDU SESSION MODIFICATION REJECT message </w:t>
      </w:r>
      <w:r w:rsidRPr="007F2770">
        <w:t>in which the PTI value is an assigned value that does not match any PTI in use:</w:t>
      </w:r>
    </w:p>
    <w:p w14:paraId="149FA6E0" w14:textId="77777777" w:rsidR="003E642E" w:rsidRPr="007F2770" w:rsidRDefault="006E04C1" w:rsidP="003E642E">
      <w:pPr>
        <w:pStyle w:val="B2"/>
      </w:pPr>
      <w:r w:rsidRPr="007F2770">
        <w:t>1)</w:t>
      </w:r>
      <w:r w:rsidRPr="007F2770">
        <w:tab/>
        <w:t xml:space="preserve">if the UE detects that this </w:t>
      </w:r>
      <w:r w:rsidR="00C07D1A" w:rsidRPr="007F2770">
        <w:t>PDU SESSION MODIFICATION COMMAND message</w:t>
      </w:r>
      <w:r w:rsidRPr="007F2770">
        <w:t xml:space="preserve"> is a network retransmission of an already accepted request (see subclause 6.3.2.3), the UE shall respond with a PDU SESSION MODIFICATION COMPLETE message;</w:t>
      </w:r>
    </w:p>
    <w:p w14:paraId="4BD18A75" w14:textId="77777777" w:rsidR="00BE35FA" w:rsidRPr="007F2770" w:rsidRDefault="003E642E" w:rsidP="00BE35FA">
      <w:pPr>
        <w:pStyle w:val="B2"/>
      </w:pPr>
      <w:r w:rsidRPr="007F2770">
        <w:t>2)</w:t>
      </w:r>
      <w:r w:rsidRPr="007F2770">
        <w:tab/>
        <w:t>if the UE detects that this PDU SESSION MODIFICATION COMMAND message is a network retransmission of an already rejected request (see subclause 6.3.2.4), the UE shall respond with a PDU SESSION MODIFICATION COMAND REJECT message; or</w:t>
      </w:r>
    </w:p>
    <w:p w14:paraId="40B9955A" w14:textId="77777777" w:rsidR="006E04C1" w:rsidRPr="007F2770" w:rsidRDefault="003E642E" w:rsidP="006E04C1">
      <w:pPr>
        <w:pStyle w:val="B2"/>
      </w:pPr>
      <w:r w:rsidRPr="007F2770">
        <w:t>3</w:t>
      </w:r>
      <w:r w:rsidR="006E04C1" w:rsidRPr="007F2770">
        <w:t>)</w:t>
      </w:r>
      <w:r w:rsidR="006E04C1" w:rsidRPr="007F2770">
        <w:tab/>
        <w:t xml:space="preserve">otherwise, the UE shall respond with a </w:t>
      </w:r>
      <w:r w:rsidR="00C07D1A" w:rsidRPr="007F2770">
        <w:t>5GSM STATUS</w:t>
      </w:r>
      <w:r w:rsidR="006E04C1" w:rsidRPr="007F2770">
        <w:t xml:space="preserve"> message including 5GSM cause #47 "PTI mismatch".</w:t>
      </w:r>
    </w:p>
    <w:p w14:paraId="2AA37849" w14:textId="77777777" w:rsidR="006E04C1" w:rsidRPr="007F2770" w:rsidRDefault="006E04C1" w:rsidP="006E04C1">
      <w:pPr>
        <w:pStyle w:val="B1"/>
      </w:pPr>
      <w:r w:rsidRPr="007F2770">
        <w:t>b)</w:t>
      </w:r>
      <w:r w:rsidRPr="007F2770">
        <w:tab/>
        <w:t xml:space="preserve">In case the UE receives a PDU SESSION RELEASE COMMAND message </w:t>
      </w:r>
      <w:r w:rsidR="00C07D1A" w:rsidRPr="007F2770">
        <w:t xml:space="preserve">or a PDU SESSION RELEASE REJECT message </w:t>
      </w:r>
      <w:r w:rsidRPr="007F2770">
        <w:t>in which the PTI value is an assigned value that does not match any PTI in use:</w:t>
      </w:r>
    </w:p>
    <w:p w14:paraId="5C4A5326" w14:textId="77777777" w:rsidR="006E04C1" w:rsidRPr="007F2770" w:rsidRDefault="006E04C1" w:rsidP="006E04C1">
      <w:pPr>
        <w:pStyle w:val="B2"/>
      </w:pPr>
      <w:r w:rsidRPr="007F2770">
        <w:t>1)</w:t>
      </w:r>
      <w:r w:rsidRPr="007F2770">
        <w:tab/>
        <w:t xml:space="preserve">if the UE detects that this </w:t>
      </w:r>
      <w:r w:rsidR="00C07D1A" w:rsidRPr="007F2770">
        <w:t>PDU SESSION RELEASE COMMAND message</w:t>
      </w:r>
      <w:r w:rsidRPr="007F2770">
        <w:t xml:space="preserve"> is a network retransmission of an already accepted request (see subclause 6.3.3.3), the UE shall respond with a PDU SESSION RELEASE COMPLETE message; or</w:t>
      </w:r>
    </w:p>
    <w:p w14:paraId="2A64AF59" w14:textId="77777777" w:rsidR="006E04C1" w:rsidRPr="007F2770" w:rsidRDefault="006E04C1" w:rsidP="006E04C1">
      <w:pPr>
        <w:pStyle w:val="B2"/>
      </w:pPr>
      <w:r w:rsidRPr="007F2770">
        <w:t>2)</w:t>
      </w:r>
      <w:r w:rsidRPr="007F2770">
        <w:tab/>
        <w:t>otherwise, the UE shall respond with a 5GSM STATUS message including 5GSM cause #47 "PTI mismatch".</w:t>
      </w:r>
    </w:p>
    <w:p w14:paraId="73A7BB4D" w14:textId="77777777" w:rsidR="00C07D1A" w:rsidRPr="007F2770" w:rsidRDefault="00C07D1A" w:rsidP="00C07D1A">
      <w:pPr>
        <w:pStyle w:val="B1"/>
      </w:pPr>
      <w:r w:rsidRPr="007F2770">
        <w:t>c)</w:t>
      </w:r>
      <w:r w:rsidRPr="007F2770">
        <w:tab/>
        <w:t>In case the UE receives a PDU SESSION ESTABLISHMENT ACCEPT message or a PDU SESSION ESTABLISHMENT REJECT message in which the PTI value is an assigned value that does not match any PTI in use:</w:t>
      </w:r>
    </w:p>
    <w:p w14:paraId="04C96E3D" w14:textId="77777777" w:rsidR="00C07D1A" w:rsidRPr="007F2770" w:rsidRDefault="00C07D1A" w:rsidP="00C07D1A">
      <w:pPr>
        <w:pStyle w:val="B2"/>
      </w:pPr>
      <w:r w:rsidRPr="007F2770">
        <w:t>1)</w:t>
      </w:r>
      <w:r w:rsidRPr="007F2770">
        <w:tab/>
        <w:t>the UE shall respond with a 5GSM STATUS message including 5GSM cause #47 "PTI mismatch".</w:t>
      </w:r>
    </w:p>
    <w:p w14:paraId="3E96D7FA" w14:textId="39796618" w:rsidR="00BE35FA" w:rsidRPr="007F2770" w:rsidRDefault="00BE35FA" w:rsidP="004B11B4">
      <w:pPr>
        <w:pStyle w:val="B1"/>
      </w:pPr>
      <w:r w:rsidRPr="007F2770">
        <w:t>d)</w:t>
      </w:r>
      <w:r w:rsidRPr="007F2770">
        <w:tab/>
        <w:t>In case the UE receives a PDU SESSION AUTHENTICATION COMMAND message</w:t>
      </w:r>
      <w:r w:rsidR="00546229" w:rsidRPr="007F2770">
        <w:t>,</w:t>
      </w:r>
      <w:r w:rsidRPr="007F2770">
        <w:t xml:space="preserve"> a PDU SESSION AUTHENTICATION RESULT message</w:t>
      </w:r>
      <w:r w:rsidR="00546229" w:rsidRPr="007F2770">
        <w:t xml:space="preserve"> or a SERVICE-LEVEL AUTHENTICATION COMMAND message</w:t>
      </w:r>
      <w:r w:rsidRPr="007F2770">
        <w:t xml:space="preserve"> in which the PTI value is an assigned value, the UE shall respond with a 5GSM STATUS message including 5GSM cause #81 "invalid PTI value".</w:t>
      </w:r>
    </w:p>
    <w:p w14:paraId="3BE8660A" w14:textId="77777777" w:rsidR="00BE35FA" w:rsidRPr="007F2770" w:rsidRDefault="00BE35FA" w:rsidP="004B11B4">
      <w:pPr>
        <w:pStyle w:val="B1"/>
      </w:pPr>
      <w:r w:rsidRPr="007F2770">
        <w:t>e)</w:t>
      </w:r>
      <w:r w:rsidRPr="007F2770">
        <w:tab/>
        <w:t>In case the UE receives a PDU SESSION ESTABLISHMENT ACCEPT message, a PDU SESSION ESTABLISHMENT REJECT message, a PDU SESSION MODIFICATION REJECT message or a PDU SESSION RELEASE REJECT message in which the PTI value is an unassigned value, the UE shall ignore the message.</w:t>
      </w:r>
    </w:p>
    <w:p w14:paraId="5D9F6DC4" w14:textId="77777777" w:rsidR="00BE35FA" w:rsidRPr="007F2770" w:rsidRDefault="00BE35FA" w:rsidP="004B11B4">
      <w:pPr>
        <w:pStyle w:val="B1"/>
      </w:pPr>
      <w:r w:rsidRPr="007F2770">
        <w:t>f)</w:t>
      </w:r>
      <w:r w:rsidRPr="007F2770">
        <w:tab/>
        <w:t>In case the UE receives a 5GSM message in which the PTI value is a reserved value, the UE shall ignore the message.</w:t>
      </w:r>
    </w:p>
    <w:p w14:paraId="4842D3C4" w14:textId="77777777" w:rsidR="003E0676" w:rsidRPr="007F2770" w:rsidRDefault="00D100D1" w:rsidP="00781477">
      <w:pPr>
        <w:pStyle w:val="Heading3"/>
      </w:pPr>
      <w:bookmarkStart w:id="6237" w:name="_CR7_3_2"/>
      <w:bookmarkStart w:id="6238" w:name="_Toc20232862"/>
      <w:bookmarkStart w:id="6239" w:name="_Toc27746966"/>
      <w:bookmarkStart w:id="6240" w:name="_Toc36213150"/>
      <w:bookmarkStart w:id="6241" w:name="_Toc36657327"/>
      <w:bookmarkStart w:id="6242" w:name="_Toc45286992"/>
      <w:bookmarkStart w:id="6243" w:name="_Toc51948261"/>
      <w:bookmarkStart w:id="6244" w:name="_Toc51949353"/>
      <w:bookmarkStart w:id="6245" w:name="_Toc162971508"/>
      <w:bookmarkEnd w:id="6237"/>
      <w:r w:rsidRPr="007F2770">
        <w:t>7.3.2</w:t>
      </w:r>
      <w:r w:rsidRPr="007F2770">
        <w:tab/>
        <w:t>PDU Session identity</w:t>
      </w:r>
      <w:bookmarkEnd w:id="6238"/>
      <w:bookmarkEnd w:id="6239"/>
      <w:bookmarkEnd w:id="6240"/>
      <w:bookmarkEnd w:id="6241"/>
      <w:bookmarkEnd w:id="6242"/>
      <w:bookmarkEnd w:id="6243"/>
      <w:bookmarkEnd w:id="6244"/>
      <w:bookmarkEnd w:id="6245"/>
    </w:p>
    <w:p w14:paraId="46C2DEB1" w14:textId="77777777" w:rsidR="00DB4045" w:rsidRPr="007F2770" w:rsidRDefault="00DB4045" w:rsidP="00DB4045">
      <w:r w:rsidRPr="007F2770">
        <w:t>The following network procedures shall apply for handling an unknown, erroneous, or unforeseen PDU session identity received in the header of a 5GSM message (specified as the header of a standard L3 message, see 3GPP TS 24.007 [11]):</w:t>
      </w:r>
    </w:p>
    <w:p w14:paraId="3CE619FF" w14:textId="77777777" w:rsidR="00DB4045" w:rsidRPr="007F2770" w:rsidRDefault="00DB4045" w:rsidP="00DB4045">
      <w:pPr>
        <w:pStyle w:val="B1"/>
      </w:pPr>
      <w:r w:rsidRPr="007F2770">
        <w:t>a)</w:t>
      </w:r>
      <w:r w:rsidRPr="007F2770">
        <w:tab/>
        <w:t>If the network receives a PDU SESSION MODIFICATION REQUEST message which includes an unassigned or reserved PDU session identity value, the network shall respond with a PDU SESSION MODIFICATION REJECT message including 5GSM cause #43 "</w:t>
      </w:r>
      <w:r w:rsidRPr="007F2770">
        <w:rPr>
          <w:lang w:val="en-US"/>
        </w:rPr>
        <w:t>invalid PDU session identity</w:t>
      </w:r>
      <w:r w:rsidRPr="007F2770">
        <w:t>".</w:t>
      </w:r>
    </w:p>
    <w:p w14:paraId="6280227A" w14:textId="77777777" w:rsidR="00DB4045" w:rsidRPr="007F2770" w:rsidRDefault="00DB4045" w:rsidP="00DB4045">
      <w:pPr>
        <w:pStyle w:val="B1"/>
      </w:pPr>
      <w:r w:rsidRPr="007F2770">
        <w:t>b)</w:t>
      </w:r>
      <w:r w:rsidRPr="007F2770">
        <w:tab/>
        <w:t>If the network receives PDU SESSION RELEASE REQUEST message</w:t>
      </w:r>
      <w:r w:rsidR="001A77ED" w:rsidRPr="007F2770">
        <w:t xml:space="preserve"> </w:t>
      </w:r>
      <w:r w:rsidRPr="007F2770">
        <w:t>which includes an unassigned or reserved PDU session identity value, the network shall respond with a PDU SESSION RELEASE REJECT</w:t>
      </w:r>
      <w:r w:rsidR="00CC47FC" w:rsidRPr="007F2770">
        <w:t xml:space="preserve"> </w:t>
      </w:r>
      <w:r w:rsidRPr="007F2770">
        <w:t>message including 5GSM cause #43 "invalid PDU session identity".</w:t>
      </w:r>
    </w:p>
    <w:p w14:paraId="68B7902A" w14:textId="77777777" w:rsidR="00DB4045" w:rsidRPr="007F2770" w:rsidRDefault="00DB4045" w:rsidP="00DB4045">
      <w:pPr>
        <w:pStyle w:val="B1"/>
      </w:pPr>
      <w:r w:rsidRPr="007F2770">
        <w:t>c)</w:t>
      </w:r>
      <w:r w:rsidRPr="007F2770">
        <w:tab/>
        <w:t xml:space="preserve">Upon receipt of an </w:t>
      </w:r>
      <w:r w:rsidRPr="007F2770">
        <w:rPr>
          <w:rFonts w:eastAsia="Malgun Gothic"/>
        </w:rPr>
        <w:t xml:space="preserve">UL NAS </w:t>
      </w:r>
      <w:r w:rsidRPr="007F2770">
        <w:t>TRANSPORT</w:t>
      </w:r>
      <w:r w:rsidRPr="007F2770">
        <w:rPr>
          <w:rFonts w:eastAsia="Malgun Gothic"/>
        </w:rPr>
        <w:t xml:space="preserve"> </w:t>
      </w:r>
      <w:r w:rsidRPr="007F2770">
        <w:t>message, the network takes the following actions:</w:t>
      </w:r>
    </w:p>
    <w:p w14:paraId="65228009" w14:textId="77777777" w:rsidR="00DB4045" w:rsidRPr="007F2770" w:rsidRDefault="00DB4045" w:rsidP="00DB4045">
      <w:pPr>
        <w:pStyle w:val="B2"/>
      </w:pPr>
      <w:r w:rsidRPr="007F2770">
        <w:t>1)</w:t>
      </w:r>
      <w:r w:rsidRPr="007F2770">
        <w:tab/>
        <w:t>If the Request type IE is set to "initial request" or "initial emergency request" and the message includes a reserved PDU session identity value, the network shall respond with a DL NAS TRANSPORT message with 5GMM cause #90 "</w:t>
      </w:r>
      <w:r w:rsidRPr="007F2770">
        <w:rPr>
          <w:noProof/>
          <w:lang w:val="en-US"/>
        </w:rPr>
        <w:t>payload was not</w:t>
      </w:r>
      <w:r w:rsidRPr="007F2770">
        <w:t xml:space="preserve"> forwarded";</w:t>
      </w:r>
    </w:p>
    <w:p w14:paraId="7796BEDF" w14:textId="77777777" w:rsidR="00DB4045" w:rsidRPr="007F2770" w:rsidRDefault="00DB4045" w:rsidP="00DB4045">
      <w:pPr>
        <w:pStyle w:val="B2"/>
      </w:pPr>
      <w:r w:rsidRPr="007F2770">
        <w:t>2)</w:t>
      </w:r>
      <w:r w:rsidRPr="007F2770">
        <w:tab/>
        <w:t>otherwise, if the message includes an unassigned or reserved PDU session identity value, the network shall respond with a DL NAS TRANSPORT message with 5GMM cause #90 "</w:t>
      </w:r>
      <w:r w:rsidRPr="007F2770">
        <w:rPr>
          <w:noProof/>
          <w:lang w:val="en-US"/>
        </w:rPr>
        <w:t>payload was not</w:t>
      </w:r>
      <w:r w:rsidRPr="007F2770">
        <w:t xml:space="preserve"> forwarded".</w:t>
      </w:r>
    </w:p>
    <w:p w14:paraId="6D25568A" w14:textId="77777777" w:rsidR="00DB4045" w:rsidRPr="007F2770" w:rsidRDefault="00DB4045" w:rsidP="00DB4045">
      <w:pPr>
        <w:pStyle w:val="B1"/>
      </w:pPr>
      <w:r w:rsidRPr="007F2770">
        <w:t>d)</w:t>
      </w:r>
      <w:r w:rsidRPr="007F2770">
        <w:tab/>
        <w:t>If the network receives a 5GSM message other than those listed in items a) through c) above in which the message includes a reserved PDU session identity value or an assigned value that does not match an existing PDU session, the network shall ignore the message.</w:t>
      </w:r>
    </w:p>
    <w:p w14:paraId="4C75CAC4" w14:textId="77777777" w:rsidR="00DB4045" w:rsidRPr="007F2770" w:rsidRDefault="00DB4045" w:rsidP="00DB4045">
      <w:r w:rsidRPr="007F2770">
        <w:t>The following UE procedures shall apply for handling an unknown, erroneous, or unforeseen PDU session identity received in the header of a 5GSM message:</w:t>
      </w:r>
    </w:p>
    <w:p w14:paraId="5DF0AAED" w14:textId="77777777" w:rsidR="00DB4045" w:rsidRPr="007F2770" w:rsidRDefault="00DB4045" w:rsidP="00DB4045">
      <w:pPr>
        <w:pStyle w:val="B1"/>
      </w:pPr>
      <w:r w:rsidRPr="007F2770">
        <w:t>a)</w:t>
      </w:r>
      <w:r w:rsidRPr="007F2770">
        <w:tab/>
      </w:r>
      <w:r w:rsidR="004675C9" w:rsidRPr="007F2770">
        <w:t>If the UE receives a 5GSM message which includes an unassigned or reserved PDU session identity value, the UE shall ignore the message</w:t>
      </w:r>
      <w:r w:rsidRPr="007F2770">
        <w:t>.</w:t>
      </w:r>
    </w:p>
    <w:p w14:paraId="74DA2B3F" w14:textId="77777777" w:rsidR="00DB4045" w:rsidRPr="007F2770" w:rsidRDefault="00DB4045" w:rsidP="004675C9">
      <w:pPr>
        <w:pStyle w:val="B1"/>
      </w:pPr>
      <w:r w:rsidRPr="007F2770">
        <w:t>b)</w:t>
      </w:r>
      <w:r w:rsidRPr="007F2770">
        <w:tab/>
      </w:r>
      <w:r w:rsidR="004675C9" w:rsidRPr="007F2770">
        <w:t xml:space="preserve">If the UE receives a 5GSM message which includes a PDU session identity belonging to any PDU session in state </w:t>
      </w:r>
      <w:r w:rsidR="004675C9" w:rsidRPr="007F2770">
        <w:rPr>
          <w:rFonts w:hint="eastAsia"/>
        </w:rPr>
        <w:t>PDU SESSION</w:t>
      </w:r>
      <w:r w:rsidR="004675C9" w:rsidRPr="007F2770">
        <w:t xml:space="preserve"> </w:t>
      </w:r>
      <w:r w:rsidR="004675C9" w:rsidRPr="007F2770">
        <w:rPr>
          <w:rFonts w:hint="eastAsia"/>
          <w:lang w:eastAsia="zh-CN"/>
        </w:rPr>
        <w:t>IN</w:t>
      </w:r>
      <w:r w:rsidR="004675C9" w:rsidRPr="007F2770">
        <w:t>ACTIVE in the UE, the UE shall respond with a 5GSM STATUS message including 5GSM cause #43 "invalid PDU session identity".</w:t>
      </w:r>
    </w:p>
    <w:p w14:paraId="70BA1854" w14:textId="77777777" w:rsidR="003E0676" w:rsidRPr="007F2770" w:rsidRDefault="00D100D1" w:rsidP="00781477">
      <w:pPr>
        <w:pStyle w:val="Heading2"/>
      </w:pPr>
      <w:bookmarkStart w:id="6246" w:name="_CR7_4"/>
      <w:bookmarkStart w:id="6247" w:name="_Toc20232863"/>
      <w:bookmarkStart w:id="6248" w:name="_Toc27746967"/>
      <w:bookmarkStart w:id="6249" w:name="_Toc36213151"/>
      <w:bookmarkStart w:id="6250" w:name="_Toc36657328"/>
      <w:bookmarkStart w:id="6251" w:name="_Toc45286993"/>
      <w:bookmarkStart w:id="6252" w:name="_Toc51948262"/>
      <w:bookmarkStart w:id="6253" w:name="_Toc51949354"/>
      <w:bookmarkStart w:id="6254" w:name="_Toc162971509"/>
      <w:bookmarkEnd w:id="6246"/>
      <w:r w:rsidRPr="007F2770">
        <w:t>7.4</w:t>
      </w:r>
      <w:r w:rsidRPr="007F2770">
        <w:tab/>
        <w:t>Unknown or unforeseen message type</w:t>
      </w:r>
      <w:bookmarkEnd w:id="6247"/>
      <w:bookmarkEnd w:id="6248"/>
      <w:bookmarkEnd w:id="6249"/>
      <w:bookmarkEnd w:id="6250"/>
      <w:bookmarkEnd w:id="6251"/>
      <w:bookmarkEnd w:id="6252"/>
      <w:bookmarkEnd w:id="6253"/>
      <w:bookmarkEnd w:id="6254"/>
    </w:p>
    <w:p w14:paraId="2E4445E1" w14:textId="77777777" w:rsidR="00D100D1" w:rsidRPr="007F2770" w:rsidRDefault="00D100D1" w:rsidP="00D100D1">
      <w:r w:rsidRPr="007F2770">
        <w:t>If UE receives a 5GMM message or 5GSM message with message type not defined for the extended protocol discriminator (EPD) or not implemented by the receiver, it shall return a status message (5GMM STATUS or 5GSM STATUS depending on the EPD) with cause #97 "message type non-existent or not implemented".</w:t>
      </w:r>
    </w:p>
    <w:p w14:paraId="0C3989DB" w14:textId="77777777" w:rsidR="00D100D1" w:rsidRPr="007F2770" w:rsidRDefault="00D100D1" w:rsidP="00D100D1">
      <w:r w:rsidRPr="007F2770">
        <w:t>If the network receives a 5GMM or 5GSM message with message type not defined for the EPD or not implemented by the receiver in a protocol state where reception of an unsolicited message with the given EPD from the UE is not foreseen in the protocol, the network actions are implementation dependent. Otherwise, if the network receives a message with message type not defined for the EPD or not implemented by the receiver, it shall ignore the message except that it should return a status message (5GMM STATUS or 5GSM STATUS depending on the EPD) with cause #97 "message type non-existent or not implemented".</w:t>
      </w:r>
    </w:p>
    <w:p w14:paraId="166A441E" w14:textId="77777777" w:rsidR="00D100D1" w:rsidRPr="007F2770" w:rsidRDefault="00D100D1" w:rsidP="00D100D1">
      <w:pPr>
        <w:pStyle w:val="NO"/>
      </w:pPr>
      <w:r w:rsidRPr="007F2770">
        <w:t>NOTE:</w:t>
      </w:r>
      <w:r w:rsidRPr="007F2770">
        <w:tab/>
        <w:t>A message type not defined for the EPD in the given direction is regarded by the receiver as a message type not defined for the EPD, see 3GPP TS 24.007 [</w:t>
      </w:r>
      <w:r w:rsidR="00B5047D" w:rsidRPr="007F2770">
        <w:t>11</w:t>
      </w:r>
      <w:r w:rsidRPr="007F2770">
        <w:t>].</w:t>
      </w:r>
    </w:p>
    <w:p w14:paraId="05C3F729" w14:textId="77777777" w:rsidR="00D100D1" w:rsidRPr="007F2770" w:rsidRDefault="00D100D1" w:rsidP="00D100D1">
      <w:r w:rsidRPr="007F2770">
        <w:t>If the UE receives a message not compatible with the protocol state, the UE shall return a status message (5GMM STATUS or 5GSM STATUS depending on the EPD) with cause #98 "message type not compatible with protocol state".</w:t>
      </w:r>
    </w:p>
    <w:p w14:paraId="49EDA594" w14:textId="77777777" w:rsidR="00D100D1" w:rsidRPr="007F2770" w:rsidRDefault="00D100D1" w:rsidP="00D100D1">
      <w:r w:rsidRPr="007F2770">
        <w:t>If the network receives a message not compatible with the protocol state, the network actions are implementation dependent.</w:t>
      </w:r>
    </w:p>
    <w:p w14:paraId="3CF5F5C2" w14:textId="77777777" w:rsidR="003E0676" w:rsidRPr="007F2770" w:rsidRDefault="00D100D1" w:rsidP="00781477">
      <w:pPr>
        <w:pStyle w:val="Heading2"/>
      </w:pPr>
      <w:bookmarkStart w:id="6255" w:name="_CR7_5"/>
      <w:bookmarkStart w:id="6256" w:name="_Toc20232864"/>
      <w:bookmarkStart w:id="6257" w:name="_Toc27746968"/>
      <w:bookmarkStart w:id="6258" w:name="_Toc36213152"/>
      <w:bookmarkStart w:id="6259" w:name="_Toc36657329"/>
      <w:bookmarkStart w:id="6260" w:name="_Toc45286994"/>
      <w:bookmarkStart w:id="6261" w:name="_Toc51948263"/>
      <w:bookmarkStart w:id="6262" w:name="_Toc51949355"/>
      <w:bookmarkStart w:id="6263" w:name="_Toc162971510"/>
      <w:bookmarkEnd w:id="6255"/>
      <w:r w:rsidRPr="007F2770">
        <w:t>7.5</w:t>
      </w:r>
      <w:r w:rsidRPr="007F2770">
        <w:tab/>
        <w:t>Non-semantical mandatory information element errors</w:t>
      </w:r>
      <w:bookmarkEnd w:id="6256"/>
      <w:bookmarkEnd w:id="6257"/>
      <w:bookmarkEnd w:id="6258"/>
      <w:bookmarkEnd w:id="6259"/>
      <w:bookmarkEnd w:id="6260"/>
      <w:bookmarkEnd w:id="6261"/>
      <w:bookmarkEnd w:id="6262"/>
      <w:bookmarkEnd w:id="6263"/>
    </w:p>
    <w:p w14:paraId="42E1E8E5" w14:textId="77777777" w:rsidR="003E0676" w:rsidRPr="007F2770" w:rsidRDefault="00D100D1" w:rsidP="00781477">
      <w:pPr>
        <w:pStyle w:val="Heading3"/>
      </w:pPr>
      <w:bookmarkStart w:id="6264" w:name="_CR7_5_1"/>
      <w:bookmarkStart w:id="6265" w:name="_Toc20232865"/>
      <w:bookmarkStart w:id="6266" w:name="_Toc27746969"/>
      <w:bookmarkStart w:id="6267" w:name="_Toc36213153"/>
      <w:bookmarkStart w:id="6268" w:name="_Toc36657330"/>
      <w:bookmarkStart w:id="6269" w:name="_Toc45286995"/>
      <w:bookmarkStart w:id="6270" w:name="_Toc51948264"/>
      <w:bookmarkStart w:id="6271" w:name="_Toc51949356"/>
      <w:bookmarkStart w:id="6272" w:name="_Toc162971511"/>
      <w:bookmarkEnd w:id="6264"/>
      <w:r w:rsidRPr="007F2770">
        <w:t>7.5.1</w:t>
      </w:r>
      <w:r w:rsidRPr="007F2770">
        <w:tab/>
        <w:t>Common procedures</w:t>
      </w:r>
      <w:bookmarkEnd w:id="6265"/>
      <w:bookmarkEnd w:id="6266"/>
      <w:bookmarkEnd w:id="6267"/>
      <w:bookmarkEnd w:id="6268"/>
      <w:bookmarkEnd w:id="6269"/>
      <w:bookmarkEnd w:id="6270"/>
      <w:bookmarkEnd w:id="6271"/>
      <w:bookmarkEnd w:id="6272"/>
    </w:p>
    <w:p w14:paraId="6FB075BA" w14:textId="77777777" w:rsidR="00D100D1" w:rsidRPr="007F2770" w:rsidRDefault="00D100D1" w:rsidP="00D100D1">
      <w:r w:rsidRPr="007F2770">
        <w:t>When on receipt of a message,</w:t>
      </w:r>
    </w:p>
    <w:p w14:paraId="5FA146EC" w14:textId="77777777" w:rsidR="00D100D1" w:rsidRPr="007F2770" w:rsidRDefault="00572CEC" w:rsidP="00D100D1">
      <w:pPr>
        <w:pStyle w:val="B1"/>
      </w:pPr>
      <w:r w:rsidRPr="007F2770">
        <w:t>a)</w:t>
      </w:r>
      <w:r w:rsidR="00D100D1" w:rsidRPr="007F2770">
        <w:tab/>
        <w:t>an "imperative message part" error; or</w:t>
      </w:r>
    </w:p>
    <w:p w14:paraId="492AAA5E" w14:textId="77777777" w:rsidR="00D100D1" w:rsidRPr="007F2770" w:rsidRDefault="00572CEC" w:rsidP="00D100D1">
      <w:pPr>
        <w:pStyle w:val="B1"/>
      </w:pPr>
      <w:r w:rsidRPr="007F2770">
        <w:t>b)</w:t>
      </w:r>
      <w:r w:rsidR="00D100D1" w:rsidRPr="007F2770">
        <w:tab/>
        <w:t>a "missing mandatory IE" error</w:t>
      </w:r>
    </w:p>
    <w:p w14:paraId="04D6C1CD" w14:textId="77777777" w:rsidR="00D100D1" w:rsidRPr="007F2770" w:rsidRDefault="00D100D1" w:rsidP="00D100D1">
      <w:r w:rsidRPr="007F2770">
        <w:t>is diagnosed or when a message containing:</w:t>
      </w:r>
    </w:p>
    <w:p w14:paraId="3DD58D4B" w14:textId="77777777" w:rsidR="00D100D1" w:rsidRPr="007F2770" w:rsidRDefault="00572CEC" w:rsidP="00D100D1">
      <w:pPr>
        <w:pStyle w:val="B1"/>
      </w:pPr>
      <w:r w:rsidRPr="007F2770">
        <w:t>a)</w:t>
      </w:r>
      <w:r w:rsidR="00D100D1" w:rsidRPr="007F2770">
        <w:tab/>
        <w:t>a syntactically incorrect mandatory IE;</w:t>
      </w:r>
    </w:p>
    <w:p w14:paraId="449A5C73" w14:textId="25B98A24" w:rsidR="00D100D1" w:rsidRPr="007F2770" w:rsidRDefault="00572CEC" w:rsidP="00D100D1">
      <w:pPr>
        <w:pStyle w:val="B1"/>
      </w:pPr>
      <w:r w:rsidRPr="007F2770">
        <w:t>b)</w:t>
      </w:r>
      <w:r w:rsidR="00D100D1" w:rsidRPr="007F2770">
        <w:tab/>
        <w:t xml:space="preserve">an IE </w:t>
      </w:r>
      <w:r w:rsidR="00926BBD" w:rsidRPr="007F2770">
        <w:t xml:space="preserve">with an IEI </w:t>
      </w:r>
      <w:r w:rsidR="00D100D1" w:rsidRPr="007F2770">
        <w:t>unknown in the message, but encoded as "comprehension required" (see 3GPP TS 24.007 [</w:t>
      </w:r>
      <w:r w:rsidR="00B5047D" w:rsidRPr="007F2770">
        <w:t>11</w:t>
      </w:r>
      <w:r w:rsidR="00D100D1" w:rsidRPr="007F2770">
        <w:t>]); or</w:t>
      </w:r>
    </w:p>
    <w:p w14:paraId="70D97853" w14:textId="77777777" w:rsidR="00D100D1" w:rsidRPr="007F2770" w:rsidRDefault="00572CEC" w:rsidP="00D100D1">
      <w:pPr>
        <w:pStyle w:val="B1"/>
      </w:pPr>
      <w:r w:rsidRPr="007F2770">
        <w:t>c)</w:t>
      </w:r>
      <w:r w:rsidR="00D100D1" w:rsidRPr="007F2770">
        <w:tab/>
        <w:t>an out of sequence IE encoded as "comprehension required" (see 3GPP TS 24.007 [</w:t>
      </w:r>
      <w:r w:rsidR="00B5047D" w:rsidRPr="007F2770">
        <w:t>11</w:t>
      </w:r>
      <w:r w:rsidR="00D100D1" w:rsidRPr="007F2770">
        <w:t>]) is received,</w:t>
      </w:r>
    </w:p>
    <w:p w14:paraId="61E9EC1B" w14:textId="77777777" w:rsidR="00D100D1" w:rsidRPr="007F2770" w:rsidRDefault="00D100D1" w:rsidP="00D100D1">
      <w:r w:rsidRPr="007F2770">
        <w:t>the UE shall proceed as follows:</w:t>
      </w:r>
    </w:p>
    <w:p w14:paraId="6613ADA2" w14:textId="77777777" w:rsidR="00D100D1" w:rsidRPr="007F2770" w:rsidRDefault="00D100D1" w:rsidP="00D100D1">
      <w:pPr>
        <w:pStyle w:val="B1"/>
      </w:pPr>
      <w:r w:rsidRPr="007F2770">
        <w:tab/>
        <w:t xml:space="preserve">If the message is not one of the messages listed in </w:t>
      </w:r>
      <w:r w:rsidR="00AE150E" w:rsidRPr="007F2770">
        <w:t xml:space="preserve">the UE procedures in </w:t>
      </w:r>
      <w:r w:rsidRPr="007F2770">
        <w:t xml:space="preserve">subclause 7.5.3, item </w:t>
      </w:r>
      <w:r w:rsidR="001E222B" w:rsidRPr="007F2770">
        <w:t>a)</w:t>
      </w:r>
      <w:r w:rsidR="00AE150E" w:rsidRPr="007F2770">
        <w:t>,</w:t>
      </w:r>
      <w:r w:rsidR="001E222B" w:rsidRPr="007F2770">
        <w:t xml:space="preserve"> b)</w:t>
      </w:r>
      <w:r w:rsidR="00AE150E" w:rsidRPr="007F2770">
        <w:t xml:space="preserve"> or c)</w:t>
      </w:r>
      <w:r w:rsidRPr="007F2770">
        <w:t>, the UE shall return a status message (5GMM STATUS or 5GSM STATUS depending on the EPD) with cause #96 "invalid mandatory information";</w:t>
      </w:r>
    </w:p>
    <w:p w14:paraId="1BF91A49" w14:textId="77777777" w:rsidR="00D100D1" w:rsidRPr="007F2770" w:rsidRDefault="00D100D1" w:rsidP="00D100D1">
      <w:r w:rsidRPr="007F2770">
        <w:t>the network shall proceed as follows:</w:t>
      </w:r>
    </w:p>
    <w:p w14:paraId="3E7234B7" w14:textId="77777777" w:rsidR="00D100D1" w:rsidRPr="007F2770" w:rsidRDefault="00D100D1" w:rsidP="00D100D1">
      <w:pPr>
        <w:pStyle w:val="B1"/>
      </w:pPr>
      <w:r w:rsidRPr="007F2770">
        <w:tab/>
        <w:t xml:space="preserve">If the message is not one of the messages listed in </w:t>
      </w:r>
      <w:r w:rsidR="00AE150E" w:rsidRPr="007F2770">
        <w:t xml:space="preserve">the network procedures in </w:t>
      </w:r>
      <w:r w:rsidRPr="007F2770">
        <w:t xml:space="preserve">subclause 7.5.3, item </w:t>
      </w:r>
      <w:r w:rsidR="00AE150E" w:rsidRPr="007F2770">
        <w:t>a</w:t>
      </w:r>
      <w:r w:rsidR="001E222B" w:rsidRPr="007F2770">
        <w:t xml:space="preserve">), </w:t>
      </w:r>
      <w:r w:rsidR="00AE150E" w:rsidRPr="007F2770">
        <w:t>b</w:t>
      </w:r>
      <w:r w:rsidR="001E222B" w:rsidRPr="007F2770">
        <w:t xml:space="preserve">) or </w:t>
      </w:r>
      <w:r w:rsidR="00AE150E" w:rsidRPr="007F2770">
        <w:t>c</w:t>
      </w:r>
      <w:r w:rsidR="001E222B" w:rsidRPr="007F2770">
        <w:t>)</w:t>
      </w:r>
      <w:r w:rsidRPr="007F2770">
        <w:t>, the network shall either:</w:t>
      </w:r>
    </w:p>
    <w:p w14:paraId="3E5D3449" w14:textId="77777777" w:rsidR="00D100D1" w:rsidRPr="007F2770" w:rsidRDefault="00592296" w:rsidP="00D100D1">
      <w:pPr>
        <w:pStyle w:val="B3"/>
      </w:pPr>
      <w:r w:rsidRPr="007F2770">
        <w:t>1)</w:t>
      </w:r>
      <w:r w:rsidR="00D100D1" w:rsidRPr="007F2770">
        <w:tab/>
        <w:t>try to treat the message (the exact further actions are implementation dependent); or</w:t>
      </w:r>
    </w:p>
    <w:p w14:paraId="18ABAC43" w14:textId="77777777" w:rsidR="00D100D1" w:rsidRPr="007F2770" w:rsidRDefault="00592296" w:rsidP="00D100D1">
      <w:pPr>
        <w:pStyle w:val="B3"/>
      </w:pPr>
      <w:r w:rsidRPr="007F2770">
        <w:t>2)</w:t>
      </w:r>
      <w:r w:rsidR="00D100D1" w:rsidRPr="007F2770">
        <w:tab/>
        <w:t>ignore the message except that it should return a status message (5GMM STATUS or 5GSM STATUS depending on the EPD) with cause #96 "invalid mandatory information".</w:t>
      </w:r>
    </w:p>
    <w:p w14:paraId="0CFC54B8" w14:textId="77777777" w:rsidR="003E0676" w:rsidRPr="007F2770" w:rsidRDefault="00D100D1" w:rsidP="00781477">
      <w:pPr>
        <w:pStyle w:val="Heading3"/>
      </w:pPr>
      <w:bookmarkStart w:id="6273" w:name="_CR7_5_2"/>
      <w:bookmarkStart w:id="6274" w:name="_Toc20232866"/>
      <w:bookmarkStart w:id="6275" w:name="_Toc27746970"/>
      <w:bookmarkStart w:id="6276" w:name="_Toc36213154"/>
      <w:bookmarkStart w:id="6277" w:name="_Toc36657331"/>
      <w:bookmarkStart w:id="6278" w:name="_Toc45286996"/>
      <w:bookmarkStart w:id="6279" w:name="_Toc51948265"/>
      <w:bookmarkStart w:id="6280" w:name="_Toc51949357"/>
      <w:bookmarkStart w:id="6281" w:name="_Toc162971512"/>
      <w:bookmarkEnd w:id="6273"/>
      <w:r w:rsidRPr="007F2770">
        <w:t>7.5.2</w:t>
      </w:r>
      <w:r w:rsidRPr="007F2770">
        <w:tab/>
        <w:t>5GS mobility management</w:t>
      </w:r>
      <w:bookmarkEnd w:id="6274"/>
      <w:bookmarkEnd w:id="6275"/>
      <w:bookmarkEnd w:id="6276"/>
      <w:bookmarkEnd w:id="6277"/>
      <w:bookmarkEnd w:id="6278"/>
      <w:bookmarkEnd w:id="6279"/>
      <w:bookmarkEnd w:id="6280"/>
      <w:bookmarkEnd w:id="6281"/>
    </w:p>
    <w:p w14:paraId="474ACA2B" w14:textId="77777777" w:rsidR="00FC3DDD" w:rsidRPr="007F2770" w:rsidRDefault="00FC3DDD" w:rsidP="00FC3DDD">
      <w:r w:rsidRPr="007F2770">
        <w:t>No exceptional cases are described for 5G</w:t>
      </w:r>
      <w:r w:rsidR="007B64AD" w:rsidRPr="007F2770">
        <w:t>S</w:t>
      </w:r>
      <w:r w:rsidRPr="007F2770">
        <w:t xml:space="preserve"> mobility management messages.</w:t>
      </w:r>
    </w:p>
    <w:p w14:paraId="1B3ABDB9" w14:textId="77777777" w:rsidR="00FC3DDD" w:rsidRPr="007F2770" w:rsidRDefault="00FC3DDD" w:rsidP="00FC3DDD">
      <w:r w:rsidRPr="007F2770">
        <w:t>No semantical or syntactical diagnosis other than presence and length shall be performed on the EPS NAS message container information element in the REGISTRATION REQUEST message.</w:t>
      </w:r>
    </w:p>
    <w:p w14:paraId="378D1D7A" w14:textId="77777777" w:rsidR="003E0676" w:rsidRPr="007F2770" w:rsidRDefault="00D100D1" w:rsidP="00781477">
      <w:pPr>
        <w:pStyle w:val="Heading3"/>
      </w:pPr>
      <w:bookmarkStart w:id="6282" w:name="_CR7_5_3"/>
      <w:bookmarkStart w:id="6283" w:name="_Toc20232867"/>
      <w:bookmarkStart w:id="6284" w:name="_Toc27746971"/>
      <w:bookmarkStart w:id="6285" w:name="_Toc36213155"/>
      <w:bookmarkStart w:id="6286" w:name="_Toc36657332"/>
      <w:bookmarkStart w:id="6287" w:name="_Toc45286997"/>
      <w:bookmarkStart w:id="6288" w:name="_Toc51948266"/>
      <w:bookmarkStart w:id="6289" w:name="_Toc51949358"/>
      <w:bookmarkStart w:id="6290" w:name="_Toc162971513"/>
      <w:bookmarkEnd w:id="6282"/>
      <w:r w:rsidRPr="007F2770">
        <w:t>7.5.3</w:t>
      </w:r>
      <w:r w:rsidRPr="007F2770">
        <w:tab/>
        <w:t>5GS session management</w:t>
      </w:r>
      <w:bookmarkEnd w:id="6283"/>
      <w:bookmarkEnd w:id="6284"/>
      <w:bookmarkEnd w:id="6285"/>
      <w:bookmarkEnd w:id="6286"/>
      <w:bookmarkEnd w:id="6287"/>
      <w:bookmarkEnd w:id="6288"/>
      <w:bookmarkEnd w:id="6289"/>
      <w:bookmarkEnd w:id="6290"/>
    </w:p>
    <w:p w14:paraId="3BB09ECC" w14:textId="77777777" w:rsidR="001E222B" w:rsidRPr="007F2770" w:rsidRDefault="001E222B" w:rsidP="001E222B">
      <w:r w:rsidRPr="007F2770">
        <w:t>The following UE procedures shall apply for handling an error encountered with a mandatory information element in a 5GSM message:</w:t>
      </w:r>
    </w:p>
    <w:p w14:paraId="01C8CAE9" w14:textId="77777777" w:rsidR="00AE150E" w:rsidRPr="007F2770" w:rsidRDefault="00AE150E" w:rsidP="00AE150E">
      <w:pPr>
        <w:pStyle w:val="B1"/>
      </w:pPr>
      <w:r w:rsidRPr="007F2770">
        <w:t>a)</w:t>
      </w:r>
      <w:r w:rsidRPr="007F2770">
        <w:tab/>
        <w:t>If the message is a PDU SESSION ESTABLISHMENT ACCEPT, the UE shall initiate PDU session release procedure by sending a PDU SESSION RELEASE REQUEST message with 5GSM cause #96 "invalid mandatory information".</w:t>
      </w:r>
    </w:p>
    <w:p w14:paraId="0F1CF51C" w14:textId="77777777" w:rsidR="00AE150E" w:rsidRPr="007F2770" w:rsidRDefault="001E222B" w:rsidP="00AE150E">
      <w:pPr>
        <w:pStyle w:val="B1"/>
      </w:pPr>
      <w:r w:rsidRPr="007F2770">
        <w:t>b)</w:t>
      </w:r>
      <w:r w:rsidRPr="007F2770">
        <w:tab/>
      </w:r>
      <w:r w:rsidR="00302191" w:rsidRPr="007F2770">
        <w:t>Void</w:t>
      </w:r>
      <w:r w:rsidRPr="007F2770">
        <w:t>.</w:t>
      </w:r>
    </w:p>
    <w:p w14:paraId="64F3E9F2" w14:textId="77777777" w:rsidR="001E222B" w:rsidRPr="007F2770" w:rsidRDefault="00AE150E" w:rsidP="001E222B">
      <w:pPr>
        <w:pStyle w:val="B1"/>
      </w:pPr>
      <w:r w:rsidRPr="007F2770">
        <w:t>c)</w:t>
      </w:r>
      <w:r w:rsidRPr="007F2770">
        <w:tab/>
        <w:t>If the message is a PDU SESSION RELEASE COMMAND, a PDU SESSION RELEASE COMPLETE message with 5GSM cause #96 "invalid mandatory information" shall be returned.</w:t>
      </w:r>
    </w:p>
    <w:p w14:paraId="7C62D149" w14:textId="77777777" w:rsidR="001E222B" w:rsidRPr="007F2770" w:rsidRDefault="001E222B" w:rsidP="001E222B">
      <w:r w:rsidRPr="007F2770">
        <w:t>The following network procedures shall apply for handling an error encountered with a mandatory information element in a 5GSM message:</w:t>
      </w:r>
    </w:p>
    <w:p w14:paraId="7603DEB1" w14:textId="77777777" w:rsidR="001E222B" w:rsidRPr="007F2770" w:rsidRDefault="00AE150E" w:rsidP="001E222B">
      <w:pPr>
        <w:pStyle w:val="B1"/>
      </w:pPr>
      <w:r w:rsidRPr="007F2770">
        <w:t>a</w:t>
      </w:r>
      <w:r w:rsidR="001E222B" w:rsidRPr="007F2770">
        <w:t>)</w:t>
      </w:r>
      <w:r w:rsidR="001E222B" w:rsidRPr="007F2770">
        <w:tab/>
        <w:t>If the message is a PDU SESSION ESTABLISHMENT REQUEST, a PDU SESSION ESTABLISHMENT REJECT message with 5GSM cause #96 "invalid mandatory information" shall be returned.</w:t>
      </w:r>
    </w:p>
    <w:p w14:paraId="0D833233" w14:textId="77777777" w:rsidR="001E222B" w:rsidRPr="007F2770" w:rsidRDefault="00AE150E" w:rsidP="001E222B">
      <w:pPr>
        <w:pStyle w:val="B1"/>
      </w:pPr>
      <w:r w:rsidRPr="007F2770">
        <w:t>b</w:t>
      </w:r>
      <w:r w:rsidR="001E222B" w:rsidRPr="007F2770">
        <w:t>)</w:t>
      </w:r>
      <w:r w:rsidR="001E222B" w:rsidRPr="007F2770">
        <w:tab/>
        <w:t>If the message is a PDU SESSION MODIFICATION REQUEST, a PDU SESSION MODIFICATION REJECT message with 5GSM cause #96 "invalid mandatory information" shall be returned.</w:t>
      </w:r>
    </w:p>
    <w:p w14:paraId="7D2998C7" w14:textId="77777777" w:rsidR="001E222B" w:rsidRPr="007F2770" w:rsidRDefault="00AE150E" w:rsidP="001E222B">
      <w:pPr>
        <w:pStyle w:val="B1"/>
      </w:pPr>
      <w:r w:rsidRPr="007F2770">
        <w:t>c</w:t>
      </w:r>
      <w:r w:rsidR="001E222B" w:rsidRPr="007F2770">
        <w:t>)</w:t>
      </w:r>
      <w:r w:rsidR="001E222B" w:rsidRPr="007F2770">
        <w:tab/>
        <w:t>If the message is a PDU SESSION RELEASE REQUEST, a PDU SESSION RELEASE REJECT message with 5GSM cause #96 "invalid mandatory information" shall be returned.</w:t>
      </w:r>
    </w:p>
    <w:p w14:paraId="3FD70AB8" w14:textId="77777777" w:rsidR="003E0676" w:rsidRPr="007F2770" w:rsidRDefault="00D100D1" w:rsidP="00781477">
      <w:pPr>
        <w:pStyle w:val="Heading2"/>
      </w:pPr>
      <w:bookmarkStart w:id="6291" w:name="_CR7_6"/>
      <w:bookmarkStart w:id="6292" w:name="_Toc20232868"/>
      <w:bookmarkStart w:id="6293" w:name="_Toc27746972"/>
      <w:bookmarkStart w:id="6294" w:name="_Toc36213156"/>
      <w:bookmarkStart w:id="6295" w:name="_Toc36657333"/>
      <w:bookmarkStart w:id="6296" w:name="_Toc45286998"/>
      <w:bookmarkStart w:id="6297" w:name="_Toc51948267"/>
      <w:bookmarkStart w:id="6298" w:name="_Toc51949359"/>
      <w:bookmarkStart w:id="6299" w:name="_Toc162971514"/>
      <w:bookmarkEnd w:id="6291"/>
      <w:r w:rsidRPr="007F2770">
        <w:t>7.6</w:t>
      </w:r>
      <w:r w:rsidRPr="007F2770">
        <w:tab/>
        <w:t>Unknown and unforeseen IEs in the non-imperative message part</w:t>
      </w:r>
      <w:bookmarkEnd w:id="6292"/>
      <w:bookmarkEnd w:id="6293"/>
      <w:bookmarkEnd w:id="6294"/>
      <w:bookmarkEnd w:id="6295"/>
      <w:bookmarkEnd w:id="6296"/>
      <w:bookmarkEnd w:id="6297"/>
      <w:bookmarkEnd w:id="6298"/>
      <w:bookmarkEnd w:id="6299"/>
    </w:p>
    <w:p w14:paraId="37C31B92" w14:textId="77777777" w:rsidR="003E0676" w:rsidRPr="007F2770" w:rsidRDefault="00D100D1" w:rsidP="00781477">
      <w:pPr>
        <w:pStyle w:val="Heading3"/>
      </w:pPr>
      <w:bookmarkStart w:id="6300" w:name="_CR7_6_1"/>
      <w:bookmarkStart w:id="6301" w:name="_Toc20232869"/>
      <w:bookmarkStart w:id="6302" w:name="_Toc27746973"/>
      <w:bookmarkStart w:id="6303" w:name="_Toc36213157"/>
      <w:bookmarkStart w:id="6304" w:name="_Toc36657334"/>
      <w:bookmarkStart w:id="6305" w:name="_Toc45286999"/>
      <w:bookmarkStart w:id="6306" w:name="_Toc51948268"/>
      <w:bookmarkStart w:id="6307" w:name="_Toc51949360"/>
      <w:bookmarkStart w:id="6308" w:name="_Toc162971515"/>
      <w:bookmarkEnd w:id="6300"/>
      <w:r w:rsidRPr="007F2770">
        <w:t>7.6.1</w:t>
      </w:r>
      <w:r w:rsidRPr="007F2770">
        <w:tab/>
        <w:t>IEIs unknown in the message</w:t>
      </w:r>
      <w:bookmarkEnd w:id="6301"/>
      <w:bookmarkEnd w:id="6302"/>
      <w:bookmarkEnd w:id="6303"/>
      <w:bookmarkEnd w:id="6304"/>
      <w:bookmarkEnd w:id="6305"/>
      <w:bookmarkEnd w:id="6306"/>
      <w:bookmarkEnd w:id="6307"/>
      <w:bookmarkEnd w:id="6308"/>
    </w:p>
    <w:p w14:paraId="53058B00" w14:textId="42490366" w:rsidR="00D100D1" w:rsidRPr="007F2770" w:rsidRDefault="00D100D1" w:rsidP="00D100D1">
      <w:r w:rsidRPr="007F2770">
        <w:t xml:space="preserve">The UE shall ignore all IEs </w:t>
      </w:r>
      <w:r w:rsidR="00C62034" w:rsidRPr="007F2770">
        <w:t xml:space="preserve">with an IEI </w:t>
      </w:r>
      <w:r w:rsidRPr="007F2770">
        <w:t>unknown in a message which are not encoded as "comprehension required" (see 3GPP TS 24.007 [</w:t>
      </w:r>
      <w:r w:rsidR="00B5047D" w:rsidRPr="007F2770">
        <w:t>11</w:t>
      </w:r>
      <w:r w:rsidRPr="007F2770">
        <w:t>]).</w:t>
      </w:r>
    </w:p>
    <w:p w14:paraId="16B26C79" w14:textId="77777777" w:rsidR="00D100D1" w:rsidRPr="007F2770" w:rsidRDefault="00D100D1" w:rsidP="00D100D1">
      <w:r w:rsidRPr="007F2770">
        <w:t>The network shall take the same approach.</w:t>
      </w:r>
    </w:p>
    <w:p w14:paraId="55F81FE5" w14:textId="77777777" w:rsidR="003E0676" w:rsidRPr="007F2770" w:rsidRDefault="00D100D1" w:rsidP="00781477">
      <w:pPr>
        <w:pStyle w:val="Heading3"/>
      </w:pPr>
      <w:bookmarkStart w:id="6309" w:name="_CR7_6_2"/>
      <w:bookmarkStart w:id="6310" w:name="_Toc20232870"/>
      <w:bookmarkStart w:id="6311" w:name="_Toc27746974"/>
      <w:bookmarkStart w:id="6312" w:name="_Toc36213158"/>
      <w:bookmarkStart w:id="6313" w:name="_Toc36657335"/>
      <w:bookmarkStart w:id="6314" w:name="_Toc45287000"/>
      <w:bookmarkStart w:id="6315" w:name="_Toc51948269"/>
      <w:bookmarkStart w:id="6316" w:name="_Toc51949361"/>
      <w:bookmarkStart w:id="6317" w:name="_Toc162971516"/>
      <w:bookmarkEnd w:id="6309"/>
      <w:r w:rsidRPr="007F2770">
        <w:t>7.6.2</w:t>
      </w:r>
      <w:r w:rsidRPr="007F2770">
        <w:tab/>
        <w:t>Out of sequence IEs</w:t>
      </w:r>
      <w:bookmarkEnd w:id="6310"/>
      <w:bookmarkEnd w:id="6311"/>
      <w:bookmarkEnd w:id="6312"/>
      <w:bookmarkEnd w:id="6313"/>
      <w:bookmarkEnd w:id="6314"/>
      <w:bookmarkEnd w:id="6315"/>
      <w:bookmarkEnd w:id="6316"/>
      <w:bookmarkEnd w:id="6317"/>
    </w:p>
    <w:p w14:paraId="2AEC680A" w14:textId="77777777" w:rsidR="00D100D1" w:rsidRPr="007F2770" w:rsidRDefault="00D100D1" w:rsidP="00D100D1">
      <w:r w:rsidRPr="007F2770">
        <w:t>The UE shall ignore all out of sequence IEs in a message which are not encoded as "comprehension required" (see 3GPP TS 24.007 [</w:t>
      </w:r>
      <w:r w:rsidR="00B5047D" w:rsidRPr="007F2770">
        <w:t>11</w:t>
      </w:r>
      <w:r w:rsidRPr="007F2770">
        <w:t>]).</w:t>
      </w:r>
    </w:p>
    <w:p w14:paraId="4A6004ED" w14:textId="77777777" w:rsidR="00D100D1" w:rsidRPr="007F2770" w:rsidRDefault="00D100D1" w:rsidP="00D100D1">
      <w:r w:rsidRPr="007F2770">
        <w:t>The network should take the same approach.</w:t>
      </w:r>
    </w:p>
    <w:p w14:paraId="60A9C1E6" w14:textId="77777777" w:rsidR="003E0676" w:rsidRPr="007F2770" w:rsidRDefault="00D100D1" w:rsidP="00781477">
      <w:pPr>
        <w:pStyle w:val="Heading3"/>
      </w:pPr>
      <w:bookmarkStart w:id="6318" w:name="_CR7_6_3"/>
      <w:bookmarkStart w:id="6319" w:name="_Toc20232871"/>
      <w:bookmarkStart w:id="6320" w:name="_Toc27746975"/>
      <w:bookmarkStart w:id="6321" w:name="_Toc36213159"/>
      <w:bookmarkStart w:id="6322" w:name="_Toc36657336"/>
      <w:bookmarkStart w:id="6323" w:name="_Toc45287001"/>
      <w:bookmarkStart w:id="6324" w:name="_Toc51948270"/>
      <w:bookmarkStart w:id="6325" w:name="_Toc51949362"/>
      <w:bookmarkStart w:id="6326" w:name="_Toc162971517"/>
      <w:bookmarkEnd w:id="6318"/>
      <w:r w:rsidRPr="007F2770">
        <w:t>7.6.3</w:t>
      </w:r>
      <w:r w:rsidRPr="007F2770">
        <w:tab/>
        <w:t>Repeated IEs</w:t>
      </w:r>
      <w:bookmarkEnd w:id="6319"/>
      <w:bookmarkEnd w:id="6320"/>
      <w:bookmarkEnd w:id="6321"/>
      <w:bookmarkEnd w:id="6322"/>
      <w:bookmarkEnd w:id="6323"/>
      <w:bookmarkEnd w:id="6324"/>
      <w:bookmarkEnd w:id="6325"/>
      <w:bookmarkEnd w:id="6326"/>
    </w:p>
    <w:p w14:paraId="6B809188" w14:textId="77777777" w:rsidR="00D100D1" w:rsidRPr="007F2770" w:rsidRDefault="00D100D1" w:rsidP="00D100D1">
      <w:r w:rsidRPr="007F2770">
        <w:t>If an information element with format T, TV, TLV, or TLV-E is repeated in a message in which repetition of the information element is not specified in clause 8 and clause 9 of the present document, the UE shall handle only the contents of the information element appearing first and shall ignore all subsequent repetitions of the information element. When repetition of information elements is specified, the UE shall handle only the contents of specified repeated information elements. If the limit on repetition of information elements is exceeded, the UE shall handle the contents of information elements appearing first up to the limit of repetitions and shall ignore all subsequent repetitions of the information element.</w:t>
      </w:r>
    </w:p>
    <w:p w14:paraId="3E5C0DB6" w14:textId="77777777" w:rsidR="00D100D1" w:rsidRPr="007F2770" w:rsidRDefault="00D100D1" w:rsidP="00D100D1">
      <w:r w:rsidRPr="007F2770">
        <w:t>The network should follow the same procedures.</w:t>
      </w:r>
    </w:p>
    <w:p w14:paraId="5D1C5B13" w14:textId="77777777" w:rsidR="00292BA2" w:rsidRPr="007F2770" w:rsidRDefault="00292BA2" w:rsidP="00292BA2">
      <w:pPr>
        <w:pStyle w:val="Heading3"/>
      </w:pPr>
      <w:bookmarkStart w:id="6327" w:name="_CR7_6_4"/>
      <w:bookmarkStart w:id="6328" w:name="_Toc162971518"/>
      <w:bookmarkEnd w:id="6327"/>
      <w:r w:rsidRPr="007F2770">
        <w:t>7.6.4</w:t>
      </w:r>
      <w:r w:rsidRPr="007F2770">
        <w:tab/>
        <w:t>Unknown and unforeseen IEs in a Type 6 IE container information element</w:t>
      </w:r>
      <w:bookmarkEnd w:id="6328"/>
    </w:p>
    <w:p w14:paraId="23DED380" w14:textId="77777777" w:rsidR="00292BA2" w:rsidRPr="007F2770" w:rsidRDefault="00292BA2" w:rsidP="00E876FF">
      <w:pPr>
        <w:pStyle w:val="Heading4"/>
      </w:pPr>
      <w:bookmarkStart w:id="6329" w:name="_CR7_6_4_1"/>
      <w:bookmarkStart w:id="6330" w:name="_Toc162971519"/>
      <w:bookmarkEnd w:id="6329"/>
      <w:r w:rsidRPr="007F2770">
        <w:t>7.6.4.1</w:t>
      </w:r>
      <w:r w:rsidRPr="007F2770">
        <w:tab/>
        <w:t>IEIs unknown in the Type 6 IE container information element</w:t>
      </w:r>
      <w:bookmarkEnd w:id="6330"/>
    </w:p>
    <w:p w14:paraId="3664A90C" w14:textId="77777777" w:rsidR="00292BA2" w:rsidRPr="007F2770" w:rsidRDefault="00292BA2" w:rsidP="00292BA2">
      <w:r w:rsidRPr="007F2770">
        <w:t>The UE shall ignore all IEs with an IEI unknown in a Type 6 IE container information element which are not encoded as "comprehension required" (see 3GPP TS 24.007 [11]).</w:t>
      </w:r>
    </w:p>
    <w:p w14:paraId="4EB5F924" w14:textId="77777777" w:rsidR="00292BA2" w:rsidRPr="007F2770" w:rsidRDefault="00292BA2" w:rsidP="00292BA2">
      <w:r w:rsidRPr="007F2770">
        <w:t>The network shall take the same approach.</w:t>
      </w:r>
    </w:p>
    <w:p w14:paraId="3623B45E" w14:textId="77777777" w:rsidR="00292BA2" w:rsidRPr="007F2770" w:rsidRDefault="00292BA2" w:rsidP="00292BA2">
      <w:pPr>
        <w:pStyle w:val="NO"/>
      </w:pPr>
      <w:r w:rsidRPr="007F2770">
        <w:t>NOTE:</w:t>
      </w:r>
      <w:r w:rsidRPr="007F2770">
        <w:tab/>
        <w:t>The set of IEIs defined for a Type 6 IE container information element is independent of the set of IEIs defined for other parts of the message. Therefore, an IE can be unknown in a Type 6 IE container information element, even if an IE with the same IEI is known in other parts of the message, and vice versa.</w:t>
      </w:r>
    </w:p>
    <w:p w14:paraId="12CB4F45" w14:textId="77777777" w:rsidR="00292BA2" w:rsidRPr="007F2770" w:rsidRDefault="00292BA2" w:rsidP="00E876FF">
      <w:pPr>
        <w:pStyle w:val="Heading4"/>
      </w:pPr>
      <w:bookmarkStart w:id="6331" w:name="_CR7_6_4_2"/>
      <w:bookmarkStart w:id="6332" w:name="_Toc162971520"/>
      <w:bookmarkEnd w:id="6331"/>
      <w:r w:rsidRPr="007F2770">
        <w:t>7.6.4.2</w:t>
      </w:r>
      <w:r w:rsidRPr="007F2770">
        <w:tab/>
        <w:t>Out of sequence IEs</w:t>
      </w:r>
      <w:bookmarkEnd w:id="6332"/>
    </w:p>
    <w:p w14:paraId="1CACCABB" w14:textId="77777777" w:rsidR="00292BA2" w:rsidRPr="007F2770" w:rsidRDefault="00292BA2" w:rsidP="00292BA2">
      <w:r w:rsidRPr="007F2770">
        <w:t>The UE shall ignore all out of sequence IEs in a Type 6 IE container information element which are not encoded as "comprehension required" (see 3GPP TS 24.007 [11]).</w:t>
      </w:r>
    </w:p>
    <w:p w14:paraId="2BEA3868" w14:textId="77777777" w:rsidR="00292BA2" w:rsidRPr="007F2770" w:rsidRDefault="00292BA2" w:rsidP="00E876FF">
      <w:r w:rsidRPr="007F2770">
        <w:t>The network should take the same approach.</w:t>
      </w:r>
    </w:p>
    <w:p w14:paraId="5382CAC4" w14:textId="77777777" w:rsidR="00292BA2" w:rsidRPr="007F2770" w:rsidRDefault="00292BA2" w:rsidP="00E876FF">
      <w:pPr>
        <w:pStyle w:val="Heading4"/>
      </w:pPr>
      <w:bookmarkStart w:id="6333" w:name="_CR7_6_4_3"/>
      <w:bookmarkStart w:id="6334" w:name="_Toc162971521"/>
      <w:bookmarkEnd w:id="6333"/>
      <w:r w:rsidRPr="007F2770">
        <w:t>7.6.4.3</w:t>
      </w:r>
      <w:r w:rsidRPr="007F2770">
        <w:tab/>
        <w:t>Repeated IEs</w:t>
      </w:r>
      <w:bookmarkEnd w:id="6334"/>
    </w:p>
    <w:p w14:paraId="5BA9AB00" w14:textId="77777777" w:rsidR="00292BA2" w:rsidRPr="007F2770" w:rsidRDefault="00292BA2" w:rsidP="00292BA2">
      <w:r w:rsidRPr="007F2770">
        <w:t>If an information element with format TLV-E is repeated in a Type 6 IE container information element in which repetition of the information element is not specified in clause 8 and clause 9 of the present document, the UE shall handle only the contents of the information element appearing first and shall ignore all subsequent repetitions of the information element. When repetition of information elements in the Type 6 IE container information element is specified, the UE shall handle only the contents of specified repeated information elements. If the limit on repetition of information elements is exceeded, the UE shall handle the contents of information elements appearing first up to the limit of repetitions and shall ignore all subsequent repetitions of the information element.</w:t>
      </w:r>
    </w:p>
    <w:p w14:paraId="2BD31D6B" w14:textId="4C218189" w:rsidR="00292BA2" w:rsidRPr="007F2770" w:rsidRDefault="00292BA2" w:rsidP="00D100D1">
      <w:r w:rsidRPr="007F2770">
        <w:t>The network should follow the same procedures.</w:t>
      </w:r>
    </w:p>
    <w:p w14:paraId="6C86C9F8" w14:textId="77777777" w:rsidR="00D100D1" w:rsidRPr="007F2770" w:rsidRDefault="00D100D1" w:rsidP="00781477">
      <w:pPr>
        <w:pStyle w:val="Heading2"/>
      </w:pPr>
      <w:bookmarkStart w:id="6335" w:name="_CR7_7"/>
      <w:bookmarkStart w:id="6336" w:name="_Toc20232872"/>
      <w:bookmarkStart w:id="6337" w:name="_Toc27746976"/>
      <w:bookmarkStart w:id="6338" w:name="_Toc36213160"/>
      <w:bookmarkStart w:id="6339" w:name="_Toc36657337"/>
      <w:bookmarkStart w:id="6340" w:name="_Toc45287002"/>
      <w:bookmarkStart w:id="6341" w:name="_Toc51948271"/>
      <w:bookmarkStart w:id="6342" w:name="_Toc51949363"/>
      <w:bookmarkStart w:id="6343" w:name="_Toc162971522"/>
      <w:bookmarkEnd w:id="6335"/>
      <w:r w:rsidRPr="007F2770">
        <w:t>7.7</w:t>
      </w:r>
      <w:r w:rsidRPr="007F2770">
        <w:tab/>
        <w:t>Non-imperative message part errors</w:t>
      </w:r>
      <w:bookmarkEnd w:id="6336"/>
      <w:bookmarkEnd w:id="6337"/>
      <w:bookmarkEnd w:id="6338"/>
      <w:bookmarkEnd w:id="6339"/>
      <w:bookmarkEnd w:id="6340"/>
      <w:bookmarkEnd w:id="6341"/>
      <w:bookmarkEnd w:id="6342"/>
      <w:bookmarkEnd w:id="6343"/>
    </w:p>
    <w:p w14:paraId="09FF1A8B" w14:textId="77777777" w:rsidR="00D100D1" w:rsidRPr="007F2770" w:rsidRDefault="00D100D1" w:rsidP="00D100D1">
      <w:r w:rsidRPr="007F2770">
        <w:t>This category includes:</w:t>
      </w:r>
    </w:p>
    <w:p w14:paraId="1AAA0C42" w14:textId="77777777" w:rsidR="00D100D1" w:rsidRPr="007F2770" w:rsidRDefault="00592296" w:rsidP="00D100D1">
      <w:pPr>
        <w:pStyle w:val="B1"/>
      </w:pPr>
      <w:r w:rsidRPr="007F2770">
        <w:t>a)</w:t>
      </w:r>
      <w:r w:rsidR="00D100D1" w:rsidRPr="007F2770">
        <w:tab/>
        <w:t>syntactically incorrect optional IEs; and</w:t>
      </w:r>
    </w:p>
    <w:p w14:paraId="08A4F794" w14:textId="77777777" w:rsidR="00D100D1" w:rsidRPr="007F2770" w:rsidRDefault="00592296" w:rsidP="00D100D1">
      <w:pPr>
        <w:pStyle w:val="B1"/>
      </w:pPr>
      <w:r w:rsidRPr="007F2770">
        <w:t>b)</w:t>
      </w:r>
      <w:r w:rsidR="00D100D1" w:rsidRPr="007F2770">
        <w:tab/>
        <w:t>conditional IE errors.</w:t>
      </w:r>
    </w:p>
    <w:p w14:paraId="3BBA93B3" w14:textId="77777777" w:rsidR="003E0676" w:rsidRPr="007F2770" w:rsidRDefault="00D100D1" w:rsidP="00781477">
      <w:pPr>
        <w:pStyle w:val="Heading3"/>
      </w:pPr>
      <w:bookmarkStart w:id="6344" w:name="_CR7_7_1"/>
      <w:bookmarkStart w:id="6345" w:name="_Toc20232873"/>
      <w:bookmarkStart w:id="6346" w:name="_Toc27746977"/>
      <w:bookmarkStart w:id="6347" w:name="_Toc36213161"/>
      <w:bookmarkStart w:id="6348" w:name="_Toc36657338"/>
      <w:bookmarkStart w:id="6349" w:name="_Toc45287003"/>
      <w:bookmarkStart w:id="6350" w:name="_Toc51948272"/>
      <w:bookmarkStart w:id="6351" w:name="_Toc51949364"/>
      <w:bookmarkStart w:id="6352" w:name="_Toc162971523"/>
      <w:bookmarkEnd w:id="6344"/>
      <w:r w:rsidRPr="007F2770">
        <w:t>7.7.1</w:t>
      </w:r>
      <w:r w:rsidRPr="007F2770">
        <w:tab/>
        <w:t>Syntactically incorrect optional IEs</w:t>
      </w:r>
      <w:bookmarkEnd w:id="6345"/>
      <w:bookmarkEnd w:id="6346"/>
      <w:bookmarkEnd w:id="6347"/>
      <w:bookmarkEnd w:id="6348"/>
      <w:bookmarkEnd w:id="6349"/>
      <w:bookmarkEnd w:id="6350"/>
      <w:bookmarkEnd w:id="6351"/>
      <w:bookmarkEnd w:id="6352"/>
    </w:p>
    <w:p w14:paraId="7FC116EF" w14:textId="77777777" w:rsidR="00D100D1" w:rsidRPr="007F2770" w:rsidRDefault="00D100D1" w:rsidP="00D100D1">
      <w:r w:rsidRPr="007F2770">
        <w:t>The UE shall treat all optional IEs that are syntactically incorrect in a message as not present in the message.</w:t>
      </w:r>
    </w:p>
    <w:p w14:paraId="2D99D805" w14:textId="77777777" w:rsidR="00D100D1" w:rsidRPr="007F2770" w:rsidRDefault="00D100D1" w:rsidP="00D100D1">
      <w:r w:rsidRPr="007F2770">
        <w:t>The network shall take the same approach.</w:t>
      </w:r>
    </w:p>
    <w:p w14:paraId="020101C6" w14:textId="77777777" w:rsidR="003E0676" w:rsidRPr="007F2770" w:rsidRDefault="00D100D1" w:rsidP="00781477">
      <w:pPr>
        <w:pStyle w:val="Heading3"/>
      </w:pPr>
      <w:bookmarkStart w:id="6353" w:name="_CR7_7_2"/>
      <w:bookmarkStart w:id="6354" w:name="_Toc20232874"/>
      <w:bookmarkStart w:id="6355" w:name="_Toc27746978"/>
      <w:bookmarkStart w:id="6356" w:name="_Toc36213162"/>
      <w:bookmarkStart w:id="6357" w:name="_Toc36657339"/>
      <w:bookmarkStart w:id="6358" w:name="_Toc45287004"/>
      <w:bookmarkStart w:id="6359" w:name="_Toc51948273"/>
      <w:bookmarkStart w:id="6360" w:name="_Toc51949365"/>
      <w:bookmarkStart w:id="6361" w:name="_Toc162971524"/>
      <w:bookmarkEnd w:id="6353"/>
      <w:r w:rsidRPr="007F2770">
        <w:t>7.7.2</w:t>
      </w:r>
      <w:r w:rsidRPr="007F2770">
        <w:tab/>
        <w:t>Conditional IE errors</w:t>
      </w:r>
      <w:bookmarkEnd w:id="6354"/>
      <w:bookmarkEnd w:id="6355"/>
      <w:bookmarkEnd w:id="6356"/>
      <w:bookmarkEnd w:id="6357"/>
      <w:bookmarkEnd w:id="6358"/>
      <w:bookmarkEnd w:id="6359"/>
      <w:bookmarkEnd w:id="6360"/>
      <w:bookmarkEnd w:id="6361"/>
    </w:p>
    <w:p w14:paraId="7BADC71E" w14:textId="77777777" w:rsidR="00D100D1" w:rsidRPr="007F2770" w:rsidRDefault="00D100D1" w:rsidP="00D100D1">
      <w:r w:rsidRPr="007F2770">
        <w:t>When upon receipt of a 5GMM or 5GSM message the UE diagnoses a "missing conditional IE" error or an "unexpected conditional IE" error, or when it receives a 5GMM or 5GSM message containing at least one syntactically incorrect conditional IE, the UE shall ignore the message and shall return a status message (5GMM STATUS or 5GSM STATUS depending on the EPD) with cause #100 "conditional IE error".</w:t>
      </w:r>
    </w:p>
    <w:p w14:paraId="54BCC0F6" w14:textId="77777777" w:rsidR="00D100D1" w:rsidRPr="007F2770" w:rsidRDefault="00D100D1" w:rsidP="00D100D1">
      <w:r w:rsidRPr="007F2770">
        <w:t>When the network receives a message and diagnoses a "missing conditional IE" error or an "unexpected conditional IE" error or when it receives a message containing at least one syntactically incorrect conditional IE, the network shall either:</w:t>
      </w:r>
    </w:p>
    <w:p w14:paraId="68437FE5" w14:textId="77777777" w:rsidR="00D100D1" w:rsidRPr="007F2770" w:rsidRDefault="00592296" w:rsidP="00D100D1">
      <w:pPr>
        <w:pStyle w:val="B1"/>
      </w:pPr>
      <w:r w:rsidRPr="007F2770">
        <w:t>a)</w:t>
      </w:r>
      <w:r w:rsidR="00D100D1" w:rsidRPr="007F2770">
        <w:tab/>
        <w:t>try to treat the message (the exact further actions are implementation dependent); or</w:t>
      </w:r>
    </w:p>
    <w:p w14:paraId="008E6EEE" w14:textId="77777777" w:rsidR="00D100D1" w:rsidRPr="007F2770" w:rsidRDefault="00592296" w:rsidP="00D100D1">
      <w:pPr>
        <w:pStyle w:val="B1"/>
      </w:pPr>
      <w:r w:rsidRPr="007F2770">
        <w:t>b)</w:t>
      </w:r>
      <w:r w:rsidR="00D100D1" w:rsidRPr="007F2770">
        <w:tab/>
        <w:t>ignore the message except that it should return a status message (5GMM STATUS or 5GSM STATUS depending on the EPD) with cause #100 "conditional IE error".</w:t>
      </w:r>
    </w:p>
    <w:p w14:paraId="09B9FC22" w14:textId="77777777" w:rsidR="00CB0AD1" w:rsidRPr="007F2770" w:rsidRDefault="00CB0AD1" w:rsidP="00CB0AD1">
      <w:pPr>
        <w:pStyle w:val="Heading3"/>
      </w:pPr>
      <w:bookmarkStart w:id="6362" w:name="_CR7_7_3"/>
      <w:bookmarkStart w:id="6363" w:name="_Toc162971525"/>
      <w:bookmarkEnd w:id="6362"/>
      <w:r w:rsidRPr="007F2770">
        <w:t>7.7.3</w:t>
      </w:r>
      <w:r w:rsidRPr="007F2770">
        <w:tab/>
        <w:t>Errors in a Type 6 IE container information element</w:t>
      </w:r>
      <w:bookmarkEnd w:id="6363"/>
    </w:p>
    <w:p w14:paraId="3F0A68B0" w14:textId="77777777" w:rsidR="00CB0AD1" w:rsidRPr="007F2770" w:rsidRDefault="00CB0AD1" w:rsidP="00E876FF">
      <w:pPr>
        <w:pStyle w:val="Heading4"/>
      </w:pPr>
      <w:bookmarkStart w:id="6364" w:name="_CR7_7_3_1"/>
      <w:bookmarkStart w:id="6365" w:name="_Toc162971526"/>
      <w:bookmarkEnd w:id="6364"/>
      <w:r w:rsidRPr="007F2770">
        <w:t>7.7.3.1</w:t>
      </w:r>
      <w:r w:rsidRPr="007F2770">
        <w:tab/>
        <w:t>Syntactically incorrect optional IEs</w:t>
      </w:r>
      <w:bookmarkEnd w:id="6365"/>
    </w:p>
    <w:p w14:paraId="0D5EF498" w14:textId="77777777" w:rsidR="00CB0AD1" w:rsidRPr="007F2770" w:rsidRDefault="00CB0AD1" w:rsidP="00CB0AD1">
      <w:r w:rsidRPr="007F2770">
        <w:t>The UE shall treat all optional IEs that are syntactically incorrect in a Type 6 IE container information element as not present in the Type 6 IE container information element.</w:t>
      </w:r>
    </w:p>
    <w:p w14:paraId="0EDA17BB" w14:textId="77777777" w:rsidR="00CB0AD1" w:rsidRPr="007F2770" w:rsidRDefault="00CB0AD1" w:rsidP="00CB0AD1">
      <w:r w:rsidRPr="007F2770">
        <w:t>The network shall take the same approach.</w:t>
      </w:r>
    </w:p>
    <w:p w14:paraId="5FCD105D" w14:textId="77777777" w:rsidR="00CB0AD1" w:rsidRPr="007F2770" w:rsidRDefault="00CB0AD1" w:rsidP="00CB0AD1">
      <w:pPr>
        <w:pStyle w:val="EX"/>
      </w:pPr>
      <w:r w:rsidRPr="007F2770">
        <w:t>EXAMPLE 1:</w:t>
      </w:r>
      <w:r w:rsidRPr="007F2770">
        <w:tab/>
        <w:t>If the Type 6 IE container information element includes 2 type 6 information elements, and the first one is syntactically incorrect, the receiver ignores the first information element and continues with the processing of the second one.</w:t>
      </w:r>
    </w:p>
    <w:p w14:paraId="58F998CC" w14:textId="77777777" w:rsidR="00CB0AD1" w:rsidRPr="007F2770" w:rsidRDefault="00CB0AD1" w:rsidP="00CB0AD1">
      <w:pPr>
        <w:pStyle w:val="EX"/>
      </w:pPr>
      <w:r w:rsidRPr="007F2770">
        <w:t>EXAMPLE 2:</w:t>
      </w:r>
      <w:r w:rsidRPr="007F2770">
        <w:tab/>
        <w:t>If the remaining value part of a Type 6 IE container information element is too short to contain a complete type 6 information element, the receiver ignores these octets and continues with the processing of the octets following the Type 6 IE container information element, if there are any.</w:t>
      </w:r>
    </w:p>
    <w:p w14:paraId="7A67C237" w14:textId="77777777" w:rsidR="00CB0AD1" w:rsidRPr="007F2770" w:rsidRDefault="00CB0AD1" w:rsidP="00E876FF">
      <w:pPr>
        <w:pStyle w:val="Heading4"/>
      </w:pPr>
      <w:bookmarkStart w:id="6366" w:name="_CR7_7_3_2"/>
      <w:bookmarkStart w:id="6367" w:name="_Toc162971527"/>
      <w:bookmarkEnd w:id="6366"/>
      <w:r w:rsidRPr="007F2770">
        <w:t>7.7.3.2</w:t>
      </w:r>
      <w:r w:rsidRPr="007F2770">
        <w:tab/>
        <w:t>Conditional IE errors</w:t>
      </w:r>
      <w:bookmarkEnd w:id="6367"/>
    </w:p>
    <w:p w14:paraId="7992BEB3" w14:textId="77777777" w:rsidR="00CB0AD1" w:rsidRPr="007F2770" w:rsidRDefault="00CB0AD1" w:rsidP="00CB0AD1">
      <w:r w:rsidRPr="007F2770">
        <w:t>When upon receipt of a 5GMM or 5GSM message the UE diagnoses a "missing conditional IE" error or an "unexpected conditional IE" error for the contents of a Type 6 IE container information element, or when it receives a 5GMM or 5GSM message with a Type 6 IE container information element containing at least one syntactically incorrect conditional IE, the UE shall ignore the message and shall return a status message (5GMM STATUS or 5GSM STATUS depending on the EPD) with cause #100 "conditional IE error".</w:t>
      </w:r>
    </w:p>
    <w:p w14:paraId="0DAAC9A6" w14:textId="77777777" w:rsidR="00CB0AD1" w:rsidRPr="007F2770" w:rsidRDefault="00CB0AD1" w:rsidP="00CB0AD1">
      <w:r w:rsidRPr="007F2770">
        <w:t>When the network receives a message and diagnoses a "missing conditional IE" error or an "unexpected conditional IE" error for the contents of a Type 6 IE container information element or when it receives a message with a Type 6 IE container information element containing at least one syntactically incorrect conditional IE, the network shall either:</w:t>
      </w:r>
    </w:p>
    <w:p w14:paraId="6C069914" w14:textId="77777777" w:rsidR="00CB0AD1" w:rsidRPr="007F2770" w:rsidRDefault="00CB0AD1" w:rsidP="00CB0AD1">
      <w:pPr>
        <w:pStyle w:val="B1"/>
      </w:pPr>
      <w:r w:rsidRPr="007F2770">
        <w:t>a)</w:t>
      </w:r>
      <w:r w:rsidRPr="007F2770">
        <w:tab/>
        <w:t>try to treat the message (the exact further actions are implementation dependent); or</w:t>
      </w:r>
    </w:p>
    <w:p w14:paraId="640E0A9C" w14:textId="6BB7A3FF" w:rsidR="00CB0AD1" w:rsidRPr="007F2770" w:rsidRDefault="00CB0AD1" w:rsidP="00D100D1">
      <w:pPr>
        <w:pStyle w:val="B1"/>
      </w:pPr>
      <w:r w:rsidRPr="007F2770">
        <w:t>b)</w:t>
      </w:r>
      <w:r w:rsidRPr="007F2770">
        <w:tab/>
        <w:t>ignore the message except that it should return a status message (5GMM STATUS or 5GSM STATUS depending on the EPD) with cause #100 "conditional IE error".</w:t>
      </w:r>
    </w:p>
    <w:p w14:paraId="734241CD" w14:textId="77777777" w:rsidR="003E0676" w:rsidRPr="007F2770" w:rsidRDefault="00D100D1" w:rsidP="00781477">
      <w:pPr>
        <w:pStyle w:val="Heading2"/>
      </w:pPr>
      <w:bookmarkStart w:id="6368" w:name="_CR7_8"/>
      <w:bookmarkStart w:id="6369" w:name="_Toc20232875"/>
      <w:bookmarkStart w:id="6370" w:name="_Toc27746979"/>
      <w:bookmarkStart w:id="6371" w:name="_Toc36213163"/>
      <w:bookmarkStart w:id="6372" w:name="_Toc36657340"/>
      <w:bookmarkStart w:id="6373" w:name="_Toc45287005"/>
      <w:bookmarkStart w:id="6374" w:name="_Toc51948274"/>
      <w:bookmarkStart w:id="6375" w:name="_Toc51949366"/>
      <w:bookmarkStart w:id="6376" w:name="_Toc162971528"/>
      <w:bookmarkEnd w:id="6368"/>
      <w:r w:rsidRPr="007F2770">
        <w:t>7.8</w:t>
      </w:r>
      <w:r w:rsidRPr="007F2770">
        <w:tab/>
        <w:t>Messages with semantically incorrect contents</w:t>
      </w:r>
      <w:bookmarkEnd w:id="6369"/>
      <w:bookmarkEnd w:id="6370"/>
      <w:bookmarkEnd w:id="6371"/>
      <w:bookmarkEnd w:id="6372"/>
      <w:bookmarkEnd w:id="6373"/>
      <w:bookmarkEnd w:id="6374"/>
      <w:bookmarkEnd w:id="6375"/>
      <w:bookmarkEnd w:id="6376"/>
    </w:p>
    <w:p w14:paraId="4FE34F28" w14:textId="77777777" w:rsidR="00D100D1" w:rsidRPr="007F2770" w:rsidRDefault="00D100D1" w:rsidP="00D100D1">
      <w:r w:rsidRPr="007F2770">
        <w:t>When a message with semantically incorrect contents is received, the UE shall perform the foreseen reactions of the procedural part of the present document (i.e. of clauses </w:t>
      </w:r>
      <w:r w:rsidR="00F90B28" w:rsidRPr="007F2770">
        <w:t>5</w:t>
      </w:r>
      <w:r w:rsidRPr="007F2770">
        <w:t xml:space="preserve">, </w:t>
      </w:r>
      <w:r w:rsidR="00F90B28" w:rsidRPr="007F2770">
        <w:t>6</w:t>
      </w:r>
      <w:r w:rsidRPr="007F2770">
        <w:t>). If, however no such reactions are specified, the UE shall ignore the message except that it shall return a status message (5GMM STATUS or 5GSM STATUS depending on the EPD) with cause #95 "semantically incorrect message".</w:t>
      </w:r>
    </w:p>
    <w:p w14:paraId="5E60964F" w14:textId="77777777" w:rsidR="00D100D1" w:rsidRPr="007F2770" w:rsidRDefault="00D100D1" w:rsidP="00D100D1">
      <w:r w:rsidRPr="007F2770">
        <w:t>The network should follow the same procedure except that a status message is not normally transmitted.</w:t>
      </w:r>
    </w:p>
    <w:p w14:paraId="3A733A4D" w14:textId="77777777" w:rsidR="00A41C5D" w:rsidRPr="007F2770" w:rsidRDefault="00A41C5D" w:rsidP="00781477">
      <w:pPr>
        <w:pStyle w:val="Heading1"/>
      </w:pPr>
      <w:bookmarkStart w:id="6377" w:name="_CR8"/>
      <w:bookmarkStart w:id="6378" w:name="_Toc20232876"/>
      <w:bookmarkStart w:id="6379" w:name="_Toc27746980"/>
      <w:bookmarkStart w:id="6380" w:name="_Toc36213164"/>
      <w:bookmarkStart w:id="6381" w:name="_Toc36657341"/>
      <w:bookmarkStart w:id="6382" w:name="_Toc45287006"/>
      <w:bookmarkStart w:id="6383" w:name="_Toc51948275"/>
      <w:bookmarkStart w:id="6384" w:name="_Toc51949367"/>
      <w:bookmarkStart w:id="6385" w:name="_Toc162971529"/>
      <w:bookmarkEnd w:id="6377"/>
      <w:r w:rsidRPr="007F2770">
        <w:t>8</w:t>
      </w:r>
      <w:r w:rsidRPr="007F2770">
        <w:tab/>
        <w:t>Message functional definitions and contents</w:t>
      </w:r>
      <w:bookmarkEnd w:id="6378"/>
      <w:bookmarkEnd w:id="6379"/>
      <w:bookmarkEnd w:id="6380"/>
      <w:bookmarkEnd w:id="6381"/>
      <w:bookmarkEnd w:id="6382"/>
      <w:bookmarkEnd w:id="6383"/>
      <w:bookmarkEnd w:id="6384"/>
      <w:bookmarkEnd w:id="6385"/>
    </w:p>
    <w:p w14:paraId="7190817F" w14:textId="77777777" w:rsidR="00A41C5D" w:rsidRPr="007F2770" w:rsidRDefault="00A41C5D" w:rsidP="00781477">
      <w:pPr>
        <w:pStyle w:val="Heading2"/>
      </w:pPr>
      <w:bookmarkStart w:id="6386" w:name="_CR8_1"/>
      <w:bookmarkStart w:id="6387" w:name="_Toc20232877"/>
      <w:bookmarkStart w:id="6388" w:name="_Toc27746981"/>
      <w:bookmarkStart w:id="6389" w:name="_Toc36213165"/>
      <w:bookmarkStart w:id="6390" w:name="_Toc36657342"/>
      <w:bookmarkStart w:id="6391" w:name="_Toc45287007"/>
      <w:bookmarkStart w:id="6392" w:name="_Toc51948276"/>
      <w:bookmarkStart w:id="6393" w:name="_Toc51949368"/>
      <w:bookmarkStart w:id="6394" w:name="_Toc162971530"/>
      <w:bookmarkEnd w:id="6386"/>
      <w:r w:rsidRPr="007F2770">
        <w:t>8.1</w:t>
      </w:r>
      <w:r w:rsidRPr="007F2770">
        <w:tab/>
        <w:t>Overview</w:t>
      </w:r>
      <w:bookmarkEnd w:id="6387"/>
      <w:bookmarkEnd w:id="6388"/>
      <w:bookmarkEnd w:id="6389"/>
      <w:bookmarkEnd w:id="6390"/>
      <w:bookmarkEnd w:id="6391"/>
      <w:bookmarkEnd w:id="6392"/>
      <w:bookmarkEnd w:id="6393"/>
      <w:bookmarkEnd w:id="6394"/>
    </w:p>
    <w:p w14:paraId="4B156A10" w14:textId="77777777" w:rsidR="00E74044" w:rsidRPr="007F2770" w:rsidRDefault="00E74044" w:rsidP="00E74044">
      <w:r w:rsidRPr="007F2770">
        <w:t>This clause defines the structure of the messages of the Layer 3 (L3) protocols defined in the present document. These are standard L3 messages as defined in 3GPP TS 24.007 [12].</w:t>
      </w:r>
    </w:p>
    <w:p w14:paraId="0F92BB49" w14:textId="77777777" w:rsidR="00E74044" w:rsidRPr="007F2770" w:rsidRDefault="00E74044" w:rsidP="00E74044">
      <w:r w:rsidRPr="007F2770">
        <w:t>Each definition given in the present clause includes:</w:t>
      </w:r>
    </w:p>
    <w:p w14:paraId="0B27A056" w14:textId="77777777" w:rsidR="00E74044" w:rsidRPr="007F2770" w:rsidRDefault="00E74044" w:rsidP="00E74044">
      <w:pPr>
        <w:pStyle w:val="B1"/>
      </w:pPr>
      <w:r w:rsidRPr="007F2770">
        <w:t>a)</w:t>
      </w:r>
      <w:r w:rsidRPr="007F2770">
        <w:tab/>
        <w:t>a brief description of the message direction and use, including whether the message has:</w:t>
      </w:r>
    </w:p>
    <w:p w14:paraId="0A3EBB4B" w14:textId="77777777" w:rsidR="00E74044" w:rsidRPr="007F2770" w:rsidRDefault="00E74044" w:rsidP="00E74044">
      <w:pPr>
        <w:pStyle w:val="B2"/>
      </w:pPr>
      <w:r w:rsidRPr="007F2770">
        <w:t>1.</w:t>
      </w:r>
      <w:r w:rsidRPr="007F2770">
        <w:tab/>
        <w:t>Local significance, i.e. relevant only on the originating or terminating access;</w:t>
      </w:r>
    </w:p>
    <w:p w14:paraId="23A3DAA1" w14:textId="77777777" w:rsidR="00E74044" w:rsidRPr="007F2770" w:rsidRDefault="00E74044" w:rsidP="00E74044">
      <w:pPr>
        <w:pStyle w:val="B2"/>
      </w:pPr>
      <w:r w:rsidRPr="007F2770">
        <w:t>2.</w:t>
      </w:r>
      <w:r w:rsidRPr="007F2770">
        <w:tab/>
        <w:t>Access significance, i.e. relevant in the originating and terminating access, but not in the network;</w:t>
      </w:r>
    </w:p>
    <w:p w14:paraId="600716AC" w14:textId="77777777" w:rsidR="00E74044" w:rsidRPr="007F2770" w:rsidRDefault="00E74044" w:rsidP="00E74044">
      <w:pPr>
        <w:pStyle w:val="B2"/>
      </w:pPr>
      <w:r w:rsidRPr="007F2770">
        <w:t>3.</w:t>
      </w:r>
      <w:r w:rsidRPr="007F2770">
        <w:tab/>
        <w:t>Dual significance, i.e. relevant in either the originating or terminating access and in the network; or</w:t>
      </w:r>
    </w:p>
    <w:p w14:paraId="0AFDA991" w14:textId="77777777" w:rsidR="00E74044" w:rsidRPr="007F2770" w:rsidRDefault="00E74044" w:rsidP="00E74044">
      <w:pPr>
        <w:pStyle w:val="B2"/>
      </w:pPr>
      <w:r w:rsidRPr="007F2770">
        <w:t>4.</w:t>
      </w:r>
      <w:r w:rsidRPr="007F2770">
        <w:tab/>
        <w:t>Global significance, i.e. relevant in the originating and terminating access and in the network.</w:t>
      </w:r>
    </w:p>
    <w:p w14:paraId="405ED46D" w14:textId="77777777" w:rsidR="00E74044" w:rsidRPr="007F2770" w:rsidRDefault="00E74044" w:rsidP="00E74044">
      <w:pPr>
        <w:pStyle w:val="B1"/>
      </w:pPr>
      <w:r w:rsidRPr="007F2770">
        <w:t>b)</w:t>
      </w:r>
      <w:r w:rsidRPr="007F2770">
        <w:tab/>
        <w:t xml:space="preserve">a table listing the Information Elements (IE) known in the message and the order of their appearance in the message. All IEs that may be repeated are explicitly indicated (The V, LV and LV-E formatted IEs, which compose the imperative part of the message, occur before the T, TV, TLV and TLV-E formatted IEs which compose the non-imperative part of the message, see 3GPP TS 24.007 [12]). In a (maximal) sequence of consecutive IEs with half octet length, the first IE with half octet length occupies bits 1 to 4 of octet N, the second IE bits 5 to 8 of octet N, the third IE bits 1 to 4 of octet N+1 etc. Such a sequence always has an even number of elements. </w:t>
      </w:r>
    </w:p>
    <w:p w14:paraId="11082EA5" w14:textId="77777777" w:rsidR="00E74044" w:rsidRPr="007F2770" w:rsidRDefault="00E74044" w:rsidP="00E74044">
      <w:pPr>
        <w:pStyle w:val="B1"/>
      </w:pPr>
      <w:r w:rsidRPr="007F2770">
        <w:tab/>
        <w:t>For each information element the table indicates:</w:t>
      </w:r>
    </w:p>
    <w:p w14:paraId="01F229A4" w14:textId="77777777" w:rsidR="00E74044" w:rsidRPr="007F2770" w:rsidRDefault="00E74044" w:rsidP="00E74044">
      <w:pPr>
        <w:pStyle w:val="B2"/>
      </w:pPr>
      <w:r w:rsidRPr="007F2770">
        <w:t>1.</w:t>
      </w:r>
      <w:r w:rsidRPr="007F2770">
        <w:tab/>
        <w:t>The Information Element Identifier (IEI), in hexadecimal notation, if the IE has format T, TV, TLV or TLV</w:t>
      </w:r>
      <w:r w:rsidRPr="007F2770">
        <w:noBreakHyphen/>
        <w:t>E. If the IEI has half octet length, it is specified by a notation representing the IEI as a hexadecimal digit followed by a "-" (example: B-).</w:t>
      </w:r>
    </w:p>
    <w:p w14:paraId="423426CF" w14:textId="77777777" w:rsidR="00E74044" w:rsidRPr="007F2770" w:rsidRDefault="00E74044" w:rsidP="00E74044">
      <w:pPr>
        <w:pStyle w:val="NO"/>
      </w:pPr>
      <w:r w:rsidRPr="007F2770">
        <w:t>NOTE 1:</w:t>
      </w:r>
      <w:r w:rsidRPr="007F2770">
        <w:tab/>
        <w:t>The same IEI can be used for different information element types in different messages of the same protocol.</w:t>
      </w:r>
    </w:p>
    <w:p w14:paraId="65C1AFD0" w14:textId="77777777" w:rsidR="00E74044" w:rsidRPr="007F2770" w:rsidRDefault="00E74044" w:rsidP="00E74044">
      <w:pPr>
        <w:pStyle w:val="NO"/>
      </w:pPr>
      <w:r w:rsidRPr="007F2770">
        <w:t>NOTE 2:</w:t>
      </w:r>
      <w:r w:rsidRPr="007F2770">
        <w:tab/>
        <w:t>If a message includes a Type 6 IE container information element, then the same IEI can be used for different information element types in the Type 6 IE container information element and in other parts of the same message.</w:t>
      </w:r>
    </w:p>
    <w:p w14:paraId="52829C86" w14:textId="77777777" w:rsidR="00E74044" w:rsidRPr="007F2770" w:rsidRDefault="00E74044" w:rsidP="00E74044">
      <w:pPr>
        <w:pStyle w:val="B2"/>
      </w:pPr>
      <w:r w:rsidRPr="007F2770">
        <w:t>2.</w:t>
      </w:r>
      <w:r w:rsidRPr="007F2770">
        <w:tab/>
        <w:t>The name of the information element (which may give an idea of the semantics of the element). The name of the information element followed by "IE" or "information element" is used in this technical report as reference to the information element within a message.</w:t>
      </w:r>
    </w:p>
    <w:p w14:paraId="77BB91F9" w14:textId="77777777" w:rsidR="00E74044" w:rsidRPr="007F2770" w:rsidRDefault="00E74044" w:rsidP="00E74044">
      <w:pPr>
        <w:pStyle w:val="B2"/>
      </w:pPr>
      <w:r w:rsidRPr="007F2770">
        <w:t>3.</w:t>
      </w:r>
      <w:r w:rsidRPr="007F2770">
        <w:tab/>
        <w:t>The name of the type of the information element (which indicates the coding of the value part of the IE), and generally, the referenced subclause of clause 9 of the present document describing the value part of the information element.</w:t>
      </w:r>
    </w:p>
    <w:p w14:paraId="71DC00BB" w14:textId="77777777" w:rsidR="00E74044" w:rsidRPr="007F2770" w:rsidRDefault="00E74044" w:rsidP="00E74044">
      <w:pPr>
        <w:pStyle w:val="B2"/>
      </w:pPr>
      <w:r w:rsidRPr="007F2770">
        <w:t>4.</w:t>
      </w:r>
      <w:r w:rsidRPr="007F2770">
        <w:tab/>
        <w:t>The presence requirement indication (M, C, or O) for the IE as defined in 3GPP TS 24.007 [12].</w:t>
      </w:r>
    </w:p>
    <w:p w14:paraId="2014E8C4" w14:textId="77777777" w:rsidR="00E74044" w:rsidRPr="007F2770" w:rsidRDefault="00E74044" w:rsidP="00E74044">
      <w:pPr>
        <w:pStyle w:val="B2"/>
      </w:pPr>
      <w:r w:rsidRPr="007F2770">
        <w:t>5.</w:t>
      </w:r>
      <w:r w:rsidRPr="007F2770">
        <w:tab/>
        <w:t>The format of the information element (T, V, TV, LV, TLV, LV-E or TLV-E) as defined in 3GPP TS 24.007 [12].</w:t>
      </w:r>
    </w:p>
    <w:p w14:paraId="5D327128" w14:textId="77777777" w:rsidR="00E74044" w:rsidRPr="007F2770" w:rsidRDefault="00E74044" w:rsidP="00E74044">
      <w:pPr>
        <w:pStyle w:val="B2"/>
      </w:pPr>
      <w:r w:rsidRPr="007F2770">
        <w:t>6.</w:t>
      </w:r>
      <w:r w:rsidRPr="007F2770">
        <w:tab/>
        <w:t>The length of the information element (or permissible range of lengths), in octets, in the message, where "?" means that the maximum length of the IE is only constrained by link layer protocol. This indication is non-normative.</w:t>
      </w:r>
    </w:p>
    <w:p w14:paraId="65BAD1F4" w14:textId="118641A0" w:rsidR="00E74044" w:rsidRPr="007F2770" w:rsidRDefault="00E74044" w:rsidP="00E74044">
      <w:pPr>
        <w:pStyle w:val="B1"/>
      </w:pPr>
      <w:r w:rsidRPr="007F2770">
        <w:t>c)</w:t>
      </w:r>
      <w:r w:rsidRPr="007F2770">
        <w:tab/>
        <w:t>subclauses specifying, where appropriate, conditions for IEs with presence requirement C or O in the relevant message which together with other conditions specified in the present document define when the information elements shall be included or not, what non-presence of such IEs means, and – for IEs with presence requirement C – the static conditions for presence or non-presence of the IEs or for both cases (see 3GPP TS 24.007 [12]).</w:t>
      </w:r>
    </w:p>
    <w:p w14:paraId="4FC4EA0F" w14:textId="77777777" w:rsidR="00A41C5D" w:rsidRPr="007F2770" w:rsidRDefault="00A41C5D" w:rsidP="00781477">
      <w:pPr>
        <w:pStyle w:val="Heading2"/>
      </w:pPr>
      <w:bookmarkStart w:id="6395" w:name="_CR8_2"/>
      <w:bookmarkStart w:id="6396" w:name="_Toc20232878"/>
      <w:bookmarkStart w:id="6397" w:name="_Toc27746982"/>
      <w:bookmarkStart w:id="6398" w:name="_Toc36213166"/>
      <w:bookmarkStart w:id="6399" w:name="_Toc36657343"/>
      <w:bookmarkStart w:id="6400" w:name="_Toc45287008"/>
      <w:bookmarkStart w:id="6401" w:name="_Toc51948277"/>
      <w:bookmarkStart w:id="6402" w:name="_Toc51949369"/>
      <w:bookmarkStart w:id="6403" w:name="_Toc162971531"/>
      <w:bookmarkEnd w:id="6395"/>
      <w:r w:rsidRPr="007F2770">
        <w:t>8</w:t>
      </w:r>
      <w:r w:rsidR="004B5A6C" w:rsidRPr="007F2770">
        <w:t>.2</w:t>
      </w:r>
      <w:r w:rsidR="004B5A6C" w:rsidRPr="007F2770">
        <w:tab/>
        <w:t>5G</w:t>
      </w:r>
      <w:r w:rsidRPr="007F2770">
        <w:t>S mobility management messages</w:t>
      </w:r>
      <w:bookmarkEnd w:id="6396"/>
      <w:bookmarkEnd w:id="6397"/>
      <w:bookmarkEnd w:id="6398"/>
      <w:bookmarkEnd w:id="6399"/>
      <w:bookmarkEnd w:id="6400"/>
      <w:bookmarkEnd w:id="6401"/>
      <w:bookmarkEnd w:id="6402"/>
      <w:bookmarkEnd w:id="6403"/>
    </w:p>
    <w:p w14:paraId="50542447" w14:textId="77777777" w:rsidR="00650712" w:rsidRPr="007F2770" w:rsidRDefault="00650712" w:rsidP="00781477">
      <w:pPr>
        <w:pStyle w:val="Heading3"/>
      </w:pPr>
      <w:bookmarkStart w:id="6404" w:name="_CR8_2_1"/>
      <w:bookmarkStart w:id="6405" w:name="_Toc20232879"/>
      <w:bookmarkStart w:id="6406" w:name="_Toc27746983"/>
      <w:bookmarkStart w:id="6407" w:name="_Toc36213167"/>
      <w:bookmarkStart w:id="6408" w:name="_Toc36657344"/>
      <w:bookmarkStart w:id="6409" w:name="_Toc45287009"/>
      <w:bookmarkStart w:id="6410" w:name="_Toc51948278"/>
      <w:bookmarkStart w:id="6411" w:name="_Toc51949370"/>
      <w:bookmarkStart w:id="6412" w:name="_Toc162971532"/>
      <w:bookmarkEnd w:id="6404"/>
      <w:r w:rsidRPr="007F2770">
        <w:t>8.2.1</w:t>
      </w:r>
      <w:r w:rsidRPr="007F2770">
        <w:tab/>
        <w:t>Authentication request</w:t>
      </w:r>
      <w:bookmarkEnd w:id="6405"/>
      <w:bookmarkEnd w:id="6406"/>
      <w:bookmarkEnd w:id="6407"/>
      <w:bookmarkEnd w:id="6408"/>
      <w:bookmarkEnd w:id="6409"/>
      <w:bookmarkEnd w:id="6410"/>
      <w:bookmarkEnd w:id="6411"/>
      <w:bookmarkEnd w:id="6412"/>
    </w:p>
    <w:p w14:paraId="4700A809" w14:textId="77777777" w:rsidR="00650712" w:rsidRPr="007F2770" w:rsidRDefault="00650712" w:rsidP="00781477">
      <w:pPr>
        <w:pStyle w:val="Heading4"/>
      </w:pPr>
      <w:bookmarkStart w:id="6413" w:name="_CR8_2_1_1"/>
      <w:bookmarkStart w:id="6414" w:name="_Toc20232880"/>
      <w:bookmarkStart w:id="6415" w:name="_Toc27746984"/>
      <w:bookmarkStart w:id="6416" w:name="_Toc36213168"/>
      <w:bookmarkStart w:id="6417" w:name="_Toc36657345"/>
      <w:bookmarkStart w:id="6418" w:name="_Toc45287010"/>
      <w:bookmarkStart w:id="6419" w:name="_Toc51948279"/>
      <w:bookmarkStart w:id="6420" w:name="_Toc51949371"/>
      <w:bookmarkStart w:id="6421" w:name="_Toc162971533"/>
      <w:bookmarkEnd w:id="6413"/>
      <w:r w:rsidRPr="007F2770">
        <w:t>8.2.1.1</w:t>
      </w:r>
      <w:r w:rsidRPr="007F2770">
        <w:tab/>
        <w:t>Message definition</w:t>
      </w:r>
      <w:bookmarkEnd w:id="6414"/>
      <w:bookmarkEnd w:id="6415"/>
      <w:bookmarkEnd w:id="6416"/>
      <w:bookmarkEnd w:id="6417"/>
      <w:bookmarkEnd w:id="6418"/>
      <w:bookmarkEnd w:id="6419"/>
      <w:bookmarkEnd w:id="6420"/>
      <w:bookmarkEnd w:id="6421"/>
    </w:p>
    <w:p w14:paraId="7F3B3EDA" w14:textId="77777777" w:rsidR="00650712" w:rsidRPr="007F2770" w:rsidRDefault="00650712" w:rsidP="00650712">
      <w:r w:rsidRPr="007F2770">
        <w:t xml:space="preserve">The AUTHENTICATION REQUEST message is sent by the </w:t>
      </w:r>
      <w:r w:rsidR="00B20E3B" w:rsidRPr="007F2770">
        <w:t>AMF</w:t>
      </w:r>
      <w:r w:rsidRPr="007F2770">
        <w:t xml:space="preserve"> to the UE to initiate authentication of the UE identity. See table 8.2.1.1.1.</w:t>
      </w:r>
    </w:p>
    <w:p w14:paraId="1EE72C61" w14:textId="77777777" w:rsidR="00650712" w:rsidRPr="007F2770" w:rsidRDefault="00650712" w:rsidP="00650712">
      <w:pPr>
        <w:pStyle w:val="B1"/>
      </w:pPr>
      <w:r w:rsidRPr="007F2770">
        <w:t>Message type:</w:t>
      </w:r>
      <w:r w:rsidRPr="007F2770">
        <w:tab/>
        <w:t>AUTHENTICATION REQUEST</w:t>
      </w:r>
    </w:p>
    <w:p w14:paraId="259E5065" w14:textId="77777777" w:rsidR="00650712" w:rsidRPr="007F2770" w:rsidRDefault="00650712" w:rsidP="00650712">
      <w:pPr>
        <w:pStyle w:val="B1"/>
      </w:pPr>
      <w:r w:rsidRPr="007F2770">
        <w:t>Significance:</w:t>
      </w:r>
      <w:r w:rsidR="00913BB3" w:rsidRPr="007F2770">
        <w:tab/>
      </w:r>
      <w:r w:rsidRPr="007F2770">
        <w:t>dual</w:t>
      </w:r>
    </w:p>
    <w:p w14:paraId="457EED49" w14:textId="6F6FA772" w:rsidR="00650712" w:rsidRPr="007F2770" w:rsidRDefault="00650712" w:rsidP="00650712">
      <w:pPr>
        <w:pStyle w:val="B1"/>
      </w:pPr>
      <w:r w:rsidRPr="007F2770">
        <w:t>Direction:</w:t>
      </w:r>
      <w:r w:rsidR="00F85871" w:rsidRPr="007F2770">
        <w:tab/>
      </w:r>
      <w:r w:rsidRPr="007F2770">
        <w:t>network to UE</w:t>
      </w:r>
    </w:p>
    <w:p w14:paraId="3161E502" w14:textId="77777777" w:rsidR="00650712" w:rsidRPr="007F2770" w:rsidRDefault="00650712" w:rsidP="00650712">
      <w:pPr>
        <w:pStyle w:val="TH"/>
      </w:pPr>
      <w:bookmarkStart w:id="6422" w:name="_CRTable8_2_1_1_1"/>
      <w:r w:rsidRPr="007F2770">
        <w:t>Table </w:t>
      </w:r>
      <w:bookmarkEnd w:id="6422"/>
      <w:r w:rsidRPr="007F2770">
        <w:t>8</w:t>
      </w:r>
      <w:r w:rsidRPr="007F2770">
        <w:rPr>
          <w:rFonts w:hint="eastAsia"/>
        </w:rPr>
        <w:t>.</w:t>
      </w:r>
      <w:r w:rsidRPr="007F2770">
        <w:t>2</w:t>
      </w:r>
      <w:r w:rsidRPr="007F2770">
        <w:rPr>
          <w:rFonts w:hint="eastAsia"/>
        </w:rPr>
        <w:t>.</w:t>
      </w:r>
      <w:r w:rsidRPr="007F2770">
        <w:t>1</w:t>
      </w:r>
      <w:r w:rsidRPr="007F2770">
        <w:rPr>
          <w:lang w:eastAsia="ko-KR"/>
        </w:rPr>
        <w:t>.1.1</w:t>
      </w:r>
      <w:r w:rsidRPr="007F2770">
        <w:t>: AUTHENTICATION REQUES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650712" w:rsidRPr="007F2770" w14:paraId="797A1442" w14:textId="77777777"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39B4F40" w14:textId="77777777" w:rsidR="00650712" w:rsidRPr="007F2770" w:rsidRDefault="00650712" w:rsidP="00BE33F7">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483C15B4" w14:textId="77777777" w:rsidR="00650712" w:rsidRPr="007F2770" w:rsidRDefault="00650712" w:rsidP="00BE33F7">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41970DC" w14:textId="77777777" w:rsidR="00650712" w:rsidRPr="007F2770" w:rsidRDefault="00650712" w:rsidP="00BE33F7">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F0B72ED" w14:textId="77777777" w:rsidR="00650712" w:rsidRPr="007F2770" w:rsidRDefault="00650712" w:rsidP="00BE33F7">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1544C11F" w14:textId="77777777" w:rsidR="00650712" w:rsidRPr="007F2770" w:rsidRDefault="00650712" w:rsidP="00BE33F7">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09B17FA2" w14:textId="77777777" w:rsidR="00650712" w:rsidRPr="007F2770" w:rsidRDefault="00650712" w:rsidP="00BE33F7">
            <w:pPr>
              <w:pStyle w:val="TAH"/>
              <w:rPr>
                <w:lang w:eastAsia="en-US"/>
              </w:rPr>
            </w:pPr>
            <w:r w:rsidRPr="007F2770">
              <w:rPr>
                <w:lang w:eastAsia="en-US"/>
              </w:rPr>
              <w:t>Length</w:t>
            </w:r>
          </w:p>
        </w:tc>
      </w:tr>
      <w:tr w:rsidR="00650712" w:rsidRPr="007F2770" w14:paraId="0E830CA7" w14:textId="77777777"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B6820D6" w14:textId="77777777" w:rsidR="00650712" w:rsidRPr="007F2770"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4C08B22" w14:textId="77777777" w:rsidR="00650712" w:rsidRPr="007F2770" w:rsidRDefault="00650712" w:rsidP="00CE60D4">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29A66594" w14:textId="77777777" w:rsidR="00650712" w:rsidRPr="007F2770" w:rsidRDefault="00650712" w:rsidP="00CE60D4">
            <w:pPr>
              <w:pStyle w:val="TAL"/>
            </w:pPr>
            <w:r w:rsidRPr="007F2770">
              <w:t>Extended protocol discriminator</w:t>
            </w:r>
          </w:p>
          <w:p w14:paraId="6F93AA84" w14:textId="77777777" w:rsidR="00650712" w:rsidRPr="007F2770" w:rsidRDefault="00650712" w:rsidP="00CE60D4">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0F017C4C" w14:textId="77777777" w:rsidR="00650712" w:rsidRPr="007F2770" w:rsidRDefault="00650712" w:rsidP="00BE33F7">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70A2A47" w14:textId="77777777" w:rsidR="00650712" w:rsidRPr="007F2770" w:rsidRDefault="00650712" w:rsidP="00BE33F7">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C04C83F" w14:textId="77777777" w:rsidR="00650712" w:rsidRPr="007F2770" w:rsidRDefault="00650712" w:rsidP="00BE33F7">
            <w:pPr>
              <w:pStyle w:val="TAC"/>
              <w:rPr>
                <w:lang w:eastAsia="en-US"/>
              </w:rPr>
            </w:pPr>
            <w:r w:rsidRPr="007F2770">
              <w:rPr>
                <w:lang w:eastAsia="en-US"/>
              </w:rPr>
              <w:t>1</w:t>
            </w:r>
          </w:p>
        </w:tc>
      </w:tr>
      <w:tr w:rsidR="00650712" w:rsidRPr="007F2770" w14:paraId="2C7A9E73" w14:textId="77777777"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4892E92" w14:textId="77777777" w:rsidR="00650712" w:rsidRPr="007F2770"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DCC70F4" w14:textId="77777777" w:rsidR="00650712" w:rsidRPr="007F2770" w:rsidRDefault="00650712" w:rsidP="00CE60D4">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17161949" w14:textId="77777777" w:rsidR="00650712" w:rsidRPr="007F2770" w:rsidRDefault="00650712" w:rsidP="00CE60D4">
            <w:pPr>
              <w:pStyle w:val="TAL"/>
            </w:pPr>
            <w:r w:rsidRPr="007F2770">
              <w:t>Security header type</w:t>
            </w:r>
          </w:p>
          <w:p w14:paraId="45D4B46D" w14:textId="77777777" w:rsidR="00650712" w:rsidRPr="007F2770" w:rsidRDefault="00650712" w:rsidP="00CE60D4">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0C1A8833" w14:textId="77777777" w:rsidR="00650712" w:rsidRPr="007F2770" w:rsidRDefault="00650712" w:rsidP="00BE33F7">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0E7D4C1" w14:textId="77777777" w:rsidR="00650712" w:rsidRPr="007F2770" w:rsidRDefault="00650712" w:rsidP="00BE33F7">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8D9F437" w14:textId="77777777" w:rsidR="00650712" w:rsidRPr="007F2770" w:rsidRDefault="00650712" w:rsidP="00BE33F7">
            <w:pPr>
              <w:pStyle w:val="TAC"/>
              <w:rPr>
                <w:lang w:eastAsia="en-US"/>
              </w:rPr>
            </w:pPr>
            <w:r w:rsidRPr="007F2770">
              <w:rPr>
                <w:lang w:eastAsia="en-US"/>
              </w:rPr>
              <w:t>1/2</w:t>
            </w:r>
          </w:p>
        </w:tc>
      </w:tr>
      <w:tr w:rsidR="00650712" w:rsidRPr="007F2770" w14:paraId="29DC75A7" w14:textId="77777777"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71D6BA7" w14:textId="77777777" w:rsidR="00650712" w:rsidRPr="007F2770"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EB7E99E" w14:textId="77777777" w:rsidR="00650712" w:rsidRPr="007F2770" w:rsidRDefault="00650712" w:rsidP="00CE60D4">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308A274B" w14:textId="77777777" w:rsidR="00650712" w:rsidRPr="007F2770" w:rsidRDefault="00650712" w:rsidP="00CE60D4">
            <w:pPr>
              <w:pStyle w:val="TAL"/>
            </w:pPr>
            <w:r w:rsidRPr="007F2770">
              <w:t>Spare half octet</w:t>
            </w:r>
          </w:p>
          <w:p w14:paraId="3F123A5E" w14:textId="77777777" w:rsidR="00650712" w:rsidRPr="007F2770" w:rsidRDefault="00650712" w:rsidP="00CE60D4">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395604FC" w14:textId="77777777" w:rsidR="00650712" w:rsidRPr="007F2770" w:rsidRDefault="00650712" w:rsidP="00BE33F7">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40A1369" w14:textId="77777777" w:rsidR="00650712" w:rsidRPr="007F2770" w:rsidRDefault="00650712" w:rsidP="00BE33F7">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1977126" w14:textId="77777777" w:rsidR="00650712" w:rsidRPr="007F2770" w:rsidRDefault="00650712" w:rsidP="00BE33F7">
            <w:pPr>
              <w:pStyle w:val="TAC"/>
              <w:rPr>
                <w:lang w:eastAsia="en-US"/>
              </w:rPr>
            </w:pPr>
            <w:r w:rsidRPr="007F2770">
              <w:rPr>
                <w:rFonts w:eastAsia="Malgun Gothic"/>
                <w:lang w:eastAsia="en-US"/>
              </w:rPr>
              <w:t>1/2</w:t>
            </w:r>
          </w:p>
        </w:tc>
      </w:tr>
      <w:tr w:rsidR="00650712" w:rsidRPr="007F2770" w14:paraId="7C4F51A5" w14:textId="77777777"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99A6003" w14:textId="77777777" w:rsidR="00650712" w:rsidRPr="007F2770"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26217FE" w14:textId="77777777" w:rsidR="00650712" w:rsidRPr="007F2770" w:rsidRDefault="00650712" w:rsidP="00CE60D4">
            <w:pPr>
              <w:pStyle w:val="TAL"/>
            </w:pPr>
            <w:r w:rsidRPr="007F2770">
              <w:t>Authentication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083F0C48" w14:textId="77777777" w:rsidR="00650712" w:rsidRPr="007F2770" w:rsidRDefault="00650712" w:rsidP="00CE60D4">
            <w:pPr>
              <w:pStyle w:val="TAL"/>
            </w:pPr>
            <w:r w:rsidRPr="007F2770">
              <w:t>Message type</w:t>
            </w:r>
          </w:p>
          <w:p w14:paraId="75C6ED4D" w14:textId="77777777" w:rsidR="00650712" w:rsidRPr="007F2770" w:rsidRDefault="00650712" w:rsidP="00CE60D4">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6B8A9291" w14:textId="77777777" w:rsidR="00650712" w:rsidRPr="007F2770" w:rsidRDefault="00650712" w:rsidP="00BE33F7">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E25B7B1" w14:textId="77777777" w:rsidR="00650712" w:rsidRPr="007F2770" w:rsidRDefault="00650712" w:rsidP="00BE33F7">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804D43F" w14:textId="77777777" w:rsidR="00650712" w:rsidRPr="007F2770" w:rsidRDefault="00650712" w:rsidP="00BE33F7">
            <w:pPr>
              <w:pStyle w:val="TAC"/>
              <w:rPr>
                <w:lang w:eastAsia="en-US"/>
              </w:rPr>
            </w:pPr>
            <w:r w:rsidRPr="007F2770">
              <w:rPr>
                <w:lang w:eastAsia="en-US"/>
              </w:rPr>
              <w:t>1</w:t>
            </w:r>
          </w:p>
        </w:tc>
      </w:tr>
      <w:tr w:rsidR="00650712" w:rsidRPr="007F2770" w14:paraId="1C40D98B" w14:textId="77777777"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9FC2234" w14:textId="77777777" w:rsidR="00650712" w:rsidRPr="007F2770"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8B8D0BA" w14:textId="77777777" w:rsidR="00650712" w:rsidRPr="007F2770" w:rsidRDefault="00650712" w:rsidP="00CE60D4">
            <w:pPr>
              <w:pStyle w:val="TAL"/>
            </w:pPr>
            <w:r w:rsidRPr="007F2770">
              <w:t xml:space="preserve">ngKSI </w:t>
            </w:r>
          </w:p>
        </w:tc>
        <w:tc>
          <w:tcPr>
            <w:tcW w:w="3120" w:type="dxa"/>
            <w:tcBorders>
              <w:top w:val="single" w:sz="6" w:space="0" w:color="000000"/>
              <w:left w:val="single" w:sz="6" w:space="0" w:color="000000"/>
              <w:bottom w:val="single" w:sz="6" w:space="0" w:color="000000"/>
              <w:right w:val="single" w:sz="6" w:space="0" w:color="000000"/>
            </w:tcBorders>
          </w:tcPr>
          <w:p w14:paraId="552C2D03" w14:textId="77777777" w:rsidR="00650712" w:rsidRPr="007F2770" w:rsidRDefault="00650712" w:rsidP="00CE60D4">
            <w:pPr>
              <w:pStyle w:val="TAL"/>
            </w:pPr>
            <w:r w:rsidRPr="007F2770">
              <w:t>NAS key set identifier</w:t>
            </w:r>
          </w:p>
          <w:p w14:paraId="1AC7A3D5" w14:textId="77777777" w:rsidR="00650712" w:rsidRPr="007F2770" w:rsidRDefault="00650712" w:rsidP="00CE60D4">
            <w:pPr>
              <w:pStyle w:val="TAL"/>
            </w:pPr>
            <w:r w:rsidRPr="007F2770">
              <w:t>9.</w:t>
            </w:r>
            <w:r w:rsidR="001E518F" w:rsidRPr="007F2770">
              <w:t>11</w:t>
            </w:r>
            <w:r w:rsidRPr="007F2770">
              <w:t>.3.</w:t>
            </w:r>
            <w:r w:rsidR="00CC1F81" w:rsidRPr="007F2770">
              <w:t>32</w:t>
            </w:r>
          </w:p>
        </w:tc>
        <w:tc>
          <w:tcPr>
            <w:tcW w:w="1134" w:type="dxa"/>
            <w:tcBorders>
              <w:top w:val="single" w:sz="6" w:space="0" w:color="000000"/>
              <w:left w:val="single" w:sz="6" w:space="0" w:color="000000"/>
              <w:bottom w:val="single" w:sz="6" w:space="0" w:color="000000"/>
              <w:right w:val="single" w:sz="6" w:space="0" w:color="000000"/>
            </w:tcBorders>
          </w:tcPr>
          <w:p w14:paraId="77E4F0C0" w14:textId="77777777" w:rsidR="00650712" w:rsidRPr="007F2770" w:rsidRDefault="00650712" w:rsidP="00BE33F7">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24F4F5CE" w14:textId="77777777" w:rsidR="00650712" w:rsidRPr="007F2770" w:rsidRDefault="00650712" w:rsidP="00BE33F7">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6486A3A5" w14:textId="77777777" w:rsidR="00650712" w:rsidRPr="007F2770" w:rsidRDefault="00650712" w:rsidP="00BE33F7">
            <w:pPr>
              <w:pStyle w:val="TAC"/>
              <w:rPr>
                <w:lang w:eastAsia="en-US"/>
              </w:rPr>
            </w:pPr>
            <w:r w:rsidRPr="007F2770">
              <w:rPr>
                <w:lang w:eastAsia="en-US"/>
              </w:rPr>
              <w:t>1/2</w:t>
            </w:r>
          </w:p>
        </w:tc>
      </w:tr>
      <w:tr w:rsidR="00A5333A" w:rsidRPr="007F2770" w14:paraId="65B46830" w14:textId="77777777" w:rsidTr="00F033ED">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EE672D9" w14:textId="77777777" w:rsidR="00A5333A" w:rsidRPr="007F2770" w:rsidRDefault="00A5333A" w:rsidP="00CE60D4">
            <w:pPr>
              <w:pStyle w:val="TAL"/>
            </w:pPr>
          </w:p>
        </w:tc>
        <w:tc>
          <w:tcPr>
            <w:tcW w:w="2837" w:type="dxa"/>
            <w:tcBorders>
              <w:top w:val="single" w:sz="6" w:space="0" w:color="000000"/>
              <w:left w:val="single" w:sz="6" w:space="0" w:color="000000"/>
              <w:bottom w:val="single" w:sz="6" w:space="0" w:color="000000"/>
              <w:right w:val="single" w:sz="6" w:space="0" w:color="000000"/>
            </w:tcBorders>
          </w:tcPr>
          <w:p w14:paraId="69D0E85D" w14:textId="77777777" w:rsidR="00A5333A" w:rsidRPr="007F2770" w:rsidRDefault="00A5333A" w:rsidP="00CE60D4">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tcPr>
          <w:p w14:paraId="0E6F299B" w14:textId="77777777" w:rsidR="00A5333A" w:rsidRPr="007F2770" w:rsidRDefault="00A5333A" w:rsidP="00CE60D4">
            <w:pPr>
              <w:pStyle w:val="TAL"/>
            </w:pPr>
            <w:r w:rsidRPr="007F2770">
              <w:t>Spare half octet</w:t>
            </w:r>
          </w:p>
          <w:p w14:paraId="599BCF69" w14:textId="77777777" w:rsidR="00A5333A" w:rsidRPr="007F2770" w:rsidRDefault="00A5333A" w:rsidP="00CE60D4">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4970E083" w14:textId="77777777" w:rsidR="00A5333A" w:rsidRPr="007F2770" w:rsidRDefault="00A5333A" w:rsidP="00F033ED">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0A61D49D" w14:textId="77777777" w:rsidR="00A5333A" w:rsidRPr="007F2770" w:rsidRDefault="00A5333A" w:rsidP="00F033ED">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66264866" w14:textId="77777777" w:rsidR="00A5333A" w:rsidRPr="007F2770" w:rsidRDefault="00A5333A" w:rsidP="00F033ED">
            <w:pPr>
              <w:pStyle w:val="TAC"/>
              <w:rPr>
                <w:lang w:eastAsia="en-US"/>
              </w:rPr>
            </w:pPr>
            <w:r w:rsidRPr="007F2770">
              <w:rPr>
                <w:rFonts w:eastAsia="Malgun Gothic"/>
                <w:lang w:eastAsia="en-US"/>
              </w:rPr>
              <w:t>1/2</w:t>
            </w:r>
          </w:p>
        </w:tc>
      </w:tr>
      <w:tr w:rsidR="00137FBE" w:rsidRPr="007F2770" w14:paraId="7E1F1177" w14:textId="77777777" w:rsidTr="00F033ED">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50DF24C" w14:textId="77777777" w:rsidR="00137FBE" w:rsidRPr="007F2770" w:rsidRDefault="00137FBE" w:rsidP="00137FB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31526ED" w14:textId="77777777" w:rsidR="00137FBE" w:rsidRPr="007F2770" w:rsidRDefault="00137FBE" w:rsidP="00137FBE">
            <w:pPr>
              <w:pStyle w:val="TAL"/>
            </w:pPr>
            <w:r w:rsidRPr="007F2770">
              <w:t>ABBA</w:t>
            </w:r>
          </w:p>
        </w:tc>
        <w:tc>
          <w:tcPr>
            <w:tcW w:w="3120" w:type="dxa"/>
            <w:tcBorders>
              <w:top w:val="single" w:sz="6" w:space="0" w:color="000000"/>
              <w:left w:val="single" w:sz="6" w:space="0" w:color="000000"/>
              <w:bottom w:val="single" w:sz="6" w:space="0" w:color="000000"/>
              <w:right w:val="single" w:sz="6" w:space="0" w:color="000000"/>
            </w:tcBorders>
          </w:tcPr>
          <w:p w14:paraId="2D83195B" w14:textId="77777777" w:rsidR="00137FBE" w:rsidRPr="007F2770" w:rsidRDefault="00137FBE" w:rsidP="00137FBE">
            <w:pPr>
              <w:pStyle w:val="TAL"/>
            </w:pPr>
            <w:r w:rsidRPr="007F2770">
              <w:t>ABBA</w:t>
            </w:r>
          </w:p>
          <w:p w14:paraId="197087EF" w14:textId="77777777" w:rsidR="00137FBE" w:rsidRPr="007F2770" w:rsidRDefault="00137FBE" w:rsidP="00137FBE">
            <w:pPr>
              <w:pStyle w:val="TAL"/>
            </w:pPr>
            <w:r w:rsidRPr="007F2770">
              <w:t>9.11.3.10</w:t>
            </w:r>
          </w:p>
        </w:tc>
        <w:tc>
          <w:tcPr>
            <w:tcW w:w="1134" w:type="dxa"/>
            <w:tcBorders>
              <w:top w:val="single" w:sz="6" w:space="0" w:color="000000"/>
              <w:left w:val="single" w:sz="6" w:space="0" w:color="000000"/>
              <w:bottom w:val="single" w:sz="6" w:space="0" w:color="000000"/>
              <w:right w:val="single" w:sz="6" w:space="0" w:color="000000"/>
            </w:tcBorders>
          </w:tcPr>
          <w:p w14:paraId="0D1BA76E" w14:textId="77777777" w:rsidR="00137FBE" w:rsidRPr="007F2770" w:rsidRDefault="00137FBE" w:rsidP="00137FBE">
            <w:pPr>
              <w:pStyle w:val="TAC"/>
              <w:rPr>
                <w:lang w:eastAsia="en-US"/>
              </w:rPr>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78F2E500" w14:textId="77777777" w:rsidR="00137FBE" w:rsidRPr="007F2770" w:rsidRDefault="00137FBE" w:rsidP="00137FBE">
            <w:pPr>
              <w:pStyle w:val="TAC"/>
              <w:rPr>
                <w:lang w:eastAsia="en-US"/>
              </w:rPr>
            </w:pPr>
            <w:r w:rsidRPr="007F2770">
              <w:t>LV</w:t>
            </w:r>
          </w:p>
        </w:tc>
        <w:tc>
          <w:tcPr>
            <w:tcW w:w="850" w:type="dxa"/>
            <w:tcBorders>
              <w:top w:val="single" w:sz="6" w:space="0" w:color="000000"/>
              <w:left w:val="single" w:sz="6" w:space="0" w:color="000000"/>
              <w:bottom w:val="single" w:sz="6" w:space="0" w:color="000000"/>
              <w:right w:val="single" w:sz="6" w:space="0" w:color="000000"/>
            </w:tcBorders>
          </w:tcPr>
          <w:p w14:paraId="19481A21" w14:textId="77777777" w:rsidR="00137FBE" w:rsidRPr="007F2770" w:rsidRDefault="00137FBE" w:rsidP="00137FBE">
            <w:pPr>
              <w:pStyle w:val="TAC"/>
              <w:rPr>
                <w:rFonts w:eastAsia="Malgun Gothic"/>
                <w:lang w:eastAsia="en-US"/>
              </w:rPr>
            </w:pPr>
            <w:r w:rsidRPr="007F2770">
              <w:t>3-n</w:t>
            </w:r>
          </w:p>
        </w:tc>
      </w:tr>
      <w:tr w:rsidR="00650712" w:rsidRPr="007F2770" w14:paraId="6931EEF3" w14:textId="77777777"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8EE0C41" w14:textId="77777777" w:rsidR="00650712" w:rsidRPr="007F2770" w:rsidRDefault="004F207F" w:rsidP="00CE60D4">
            <w:pPr>
              <w:pStyle w:val="TAL"/>
            </w:pPr>
            <w:r w:rsidRPr="007F2770">
              <w:t>21</w:t>
            </w:r>
          </w:p>
        </w:tc>
        <w:tc>
          <w:tcPr>
            <w:tcW w:w="2837" w:type="dxa"/>
            <w:tcBorders>
              <w:top w:val="single" w:sz="6" w:space="0" w:color="000000"/>
              <w:left w:val="single" w:sz="6" w:space="0" w:color="000000"/>
              <w:bottom w:val="single" w:sz="6" w:space="0" w:color="000000"/>
              <w:right w:val="single" w:sz="6" w:space="0" w:color="000000"/>
            </w:tcBorders>
          </w:tcPr>
          <w:p w14:paraId="2F58BD35" w14:textId="77777777" w:rsidR="00650712" w:rsidRPr="007F2770" w:rsidRDefault="00650712" w:rsidP="00CE60D4">
            <w:pPr>
              <w:pStyle w:val="TAL"/>
            </w:pPr>
            <w:r w:rsidRPr="007F2770">
              <w:t>Authentication parameter RAND (5G authentication challenge)</w:t>
            </w:r>
          </w:p>
        </w:tc>
        <w:tc>
          <w:tcPr>
            <w:tcW w:w="3120" w:type="dxa"/>
            <w:tcBorders>
              <w:top w:val="single" w:sz="6" w:space="0" w:color="000000"/>
              <w:left w:val="single" w:sz="6" w:space="0" w:color="000000"/>
              <w:bottom w:val="single" w:sz="6" w:space="0" w:color="000000"/>
              <w:right w:val="single" w:sz="6" w:space="0" w:color="000000"/>
            </w:tcBorders>
          </w:tcPr>
          <w:p w14:paraId="7A5F5871" w14:textId="77777777" w:rsidR="00650712" w:rsidRPr="007F2770" w:rsidRDefault="00650712" w:rsidP="00CE60D4">
            <w:pPr>
              <w:pStyle w:val="TAL"/>
            </w:pPr>
            <w:r w:rsidRPr="007F2770">
              <w:t>Authentication parameter RAND</w:t>
            </w:r>
          </w:p>
          <w:p w14:paraId="36D0DE1D" w14:textId="77777777" w:rsidR="00650712" w:rsidRPr="007F2770" w:rsidRDefault="00650712" w:rsidP="00CD52CE">
            <w:pPr>
              <w:pStyle w:val="TAL"/>
            </w:pPr>
            <w:r w:rsidRPr="007F2770">
              <w:t>9.</w:t>
            </w:r>
            <w:r w:rsidR="001E518F" w:rsidRPr="007F2770">
              <w:t>11</w:t>
            </w:r>
            <w:r w:rsidRPr="007F2770">
              <w:t>.3.</w:t>
            </w:r>
            <w:r w:rsidR="008E5C4F" w:rsidRPr="007F2770">
              <w:t>1</w:t>
            </w:r>
            <w:r w:rsidR="00CD52CE" w:rsidRPr="007F2770">
              <w:t>6</w:t>
            </w:r>
          </w:p>
        </w:tc>
        <w:tc>
          <w:tcPr>
            <w:tcW w:w="1134" w:type="dxa"/>
            <w:tcBorders>
              <w:top w:val="single" w:sz="6" w:space="0" w:color="000000"/>
              <w:left w:val="single" w:sz="6" w:space="0" w:color="000000"/>
              <w:bottom w:val="single" w:sz="6" w:space="0" w:color="000000"/>
              <w:right w:val="single" w:sz="6" w:space="0" w:color="000000"/>
            </w:tcBorders>
          </w:tcPr>
          <w:p w14:paraId="05E5CA24" w14:textId="77777777" w:rsidR="00650712" w:rsidRPr="007F2770" w:rsidRDefault="00650712" w:rsidP="00BE33F7">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B88851E" w14:textId="77777777" w:rsidR="00650712" w:rsidRPr="007F2770" w:rsidRDefault="00650712" w:rsidP="00BE33F7">
            <w:pPr>
              <w:pStyle w:val="TAC"/>
              <w:rPr>
                <w:lang w:eastAsia="en-US"/>
              </w:rPr>
            </w:pPr>
            <w:r w:rsidRPr="007F2770">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14:paraId="1F67B906" w14:textId="77777777" w:rsidR="00650712" w:rsidRPr="007F2770" w:rsidRDefault="007C6F78" w:rsidP="007C6F78">
            <w:pPr>
              <w:pStyle w:val="TAC"/>
              <w:rPr>
                <w:lang w:eastAsia="en-US"/>
              </w:rPr>
            </w:pPr>
            <w:r w:rsidRPr="007F2770">
              <w:rPr>
                <w:lang w:eastAsia="en-US"/>
              </w:rPr>
              <w:t>17</w:t>
            </w:r>
          </w:p>
        </w:tc>
      </w:tr>
      <w:tr w:rsidR="00650712" w:rsidRPr="007F2770" w14:paraId="518A5EF2" w14:textId="77777777"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BA8BCF7" w14:textId="77777777" w:rsidR="00650712" w:rsidRPr="007F2770" w:rsidRDefault="00B20E3B" w:rsidP="00CE60D4">
            <w:pPr>
              <w:pStyle w:val="TAL"/>
            </w:pPr>
            <w:r w:rsidRPr="007F2770">
              <w:t>20</w:t>
            </w:r>
          </w:p>
        </w:tc>
        <w:tc>
          <w:tcPr>
            <w:tcW w:w="2837" w:type="dxa"/>
            <w:tcBorders>
              <w:top w:val="single" w:sz="6" w:space="0" w:color="000000"/>
              <w:left w:val="single" w:sz="6" w:space="0" w:color="000000"/>
              <w:bottom w:val="single" w:sz="6" w:space="0" w:color="000000"/>
              <w:right w:val="single" w:sz="6" w:space="0" w:color="000000"/>
            </w:tcBorders>
          </w:tcPr>
          <w:p w14:paraId="53661DA8" w14:textId="77777777" w:rsidR="00650712" w:rsidRPr="007F2770" w:rsidRDefault="00650712" w:rsidP="00CE60D4">
            <w:pPr>
              <w:pStyle w:val="TAL"/>
            </w:pPr>
            <w:r w:rsidRPr="007F2770">
              <w:t>Authentication parameter AUTN (5G authentication challenge)</w:t>
            </w:r>
          </w:p>
        </w:tc>
        <w:tc>
          <w:tcPr>
            <w:tcW w:w="3120" w:type="dxa"/>
            <w:tcBorders>
              <w:top w:val="single" w:sz="6" w:space="0" w:color="000000"/>
              <w:left w:val="single" w:sz="6" w:space="0" w:color="000000"/>
              <w:bottom w:val="single" w:sz="6" w:space="0" w:color="000000"/>
              <w:right w:val="single" w:sz="6" w:space="0" w:color="000000"/>
            </w:tcBorders>
          </w:tcPr>
          <w:p w14:paraId="0F8C8C47" w14:textId="77777777" w:rsidR="00650712" w:rsidRPr="007F2770" w:rsidRDefault="00650712" w:rsidP="00CE60D4">
            <w:pPr>
              <w:pStyle w:val="TAL"/>
            </w:pPr>
            <w:r w:rsidRPr="007F2770">
              <w:t>Authentication parameter AUTN</w:t>
            </w:r>
          </w:p>
          <w:p w14:paraId="1DEE35E5" w14:textId="77777777" w:rsidR="00650712" w:rsidRPr="007F2770" w:rsidRDefault="00650712" w:rsidP="00CD52CE">
            <w:pPr>
              <w:pStyle w:val="TAL"/>
            </w:pPr>
            <w:r w:rsidRPr="007F2770">
              <w:t>9.</w:t>
            </w:r>
            <w:r w:rsidR="001E518F" w:rsidRPr="007F2770">
              <w:t>11</w:t>
            </w:r>
            <w:r w:rsidRPr="007F2770">
              <w:t>.3.</w:t>
            </w:r>
            <w:r w:rsidR="003A1791" w:rsidRPr="007F2770">
              <w:t>1</w:t>
            </w:r>
            <w:r w:rsidR="00CD52CE" w:rsidRPr="007F2770">
              <w:t>5</w:t>
            </w:r>
          </w:p>
        </w:tc>
        <w:tc>
          <w:tcPr>
            <w:tcW w:w="1134" w:type="dxa"/>
            <w:tcBorders>
              <w:top w:val="single" w:sz="6" w:space="0" w:color="000000"/>
              <w:left w:val="single" w:sz="6" w:space="0" w:color="000000"/>
              <w:bottom w:val="single" w:sz="6" w:space="0" w:color="000000"/>
              <w:right w:val="single" w:sz="6" w:space="0" w:color="000000"/>
            </w:tcBorders>
          </w:tcPr>
          <w:p w14:paraId="56964B36" w14:textId="77777777" w:rsidR="00650712" w:rsidRPr="007F2770" w:rsidRDefault="00650712" w:rsidP="00BE33F7">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ED03939" w14:textId="77777777" w:rsidR="00650712" w:rsidRPr="007F2770" w:rsidRDefault="00650712" w:rsidP="00BE33F7">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75301B0B" w14:textId="77777777" w:rsidR="00650712" w:rsidRPr="007F2770" w:rsidRDefault="007C6F78" w:rsidP="007C6F78">
            <w:pPr>
              <w:pStyle w:val="TAC"/>
              <w:rPr>
                <w:lang w:eastAsia="en-US"/>
              </w:rPr>
            </w:pPr>
            <w:r w:rsidRPr="007F2770">
              <w:rPr>
                <w:lang w:eastAsia="en-US"/>
              </w:rPr>
              <w:t>18</w:t>
            </w:r>
          </w:p>
        </w:tc>
      </w:tr>
      <w:tr w:rsidR="00650712" w:rsidRPr="007F2770" w14:paraId="47154177" w14:textId="77777777"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4693DC2" w14:textId="77777777" w:rsidR="00650712" w:rsidRPr="007F2770" w:rsidRDefault="00FE05F9" w:rsidP="00CE60D4">
            <w:pPr>
              <w:pStyle w:val="TAL"/>
            </w:pPr>
            <w:r w:rsidRPr="007F2770">
              <w:t>78</w:t>
            </w:r>
          </w:p>
        </w:tc>
        <w:tc>
          <w:tcPr>
            <w:tcW w:w="2837" w:type="dxa"/>
            <w:tcBorders>
              <w:top w:val="single" w:sz="6" w:space="0" w:color="000000"/>
              <w:left w:val="single" w:sz="6" w:space="0" w:color="000000"/>
              <w:bottom w:val="single" w:sz="6" w:space="0" w:color="000000"/>
              <w:right w:val="single" w:sz="6" w:space="0" w:color="000000"/>
            </w:tcBorders>
          </w:tcPr>
          <w:p w14:paraId="14731F22" w14:textId="77777777" w:rsidR="00650712" w:rsidRPr="007F2770" w:rsidRDefault="00650712" w:rsidP="00CE60D4">
            <w:pPr>
              <w:pStyle w:val="TAL"/>
            </w:pPr>
            <w:r w:rsidRPr="007F2770">
              <w:t>EAP message</w:t>
            </w:r>
          </w:p>
        </w:tc>
        <w:tc>
          <w:tcPr>
            <w:tcW w:w="3120" w:type="dxa"/>
            <w:tcBorders>
              <w:top w:val="single" w:sz="6" w:space="0" w:color="000000"/>
              <w:left w:val="single" w:sz="6" w:space="0" w:color="000000"/>
              <w:bottom w:val="single" w:sz="6" w:space="0" w:color="000000"/>
              <w:right w:val="single" w:sz="6" w:space="0" w:color="000000"/>
            </w:tcBorders>
          </w:tcPr>
          <w:p w14:paraId="1F7E2529" w14:textId="77777777" w:rsidR="00650712" w:rsidRPr="007F2770" w:rsidRDefault="00650712" w:rsidP="00CE60D4">
            <w:pPr>
              <w:pStyle w:val="TAL"/>
            </w:pPr>
            <w:r w:rsidRPr="007F2770">
              <w:t>EAP message</w:t>
            </w:r>
          </w:p>
          <w:p w14:paraId="45644626" w14:textId="77777777" w:rsidR="00650712" w:rsidRPr="007F2770" w:rsidRDefault="00650712" w:rsidP="00CE60D4">
            <w:pPr>
              <w:pStyle w:val="TAL"/>
            </w:pPr>
            <w:r w:rsidRPr="007F2770">
              <w:t>9.</w:t>
            </w:r>
            <w:r w:rsidR="001E518F" w:rsidRPr="007F2770">
              <w:t>11</w:t>
            </w:r>
            <w:r w:rsidRPr="007F2770">
              <w:t>.</w:t>
            </w:r>
            <w:r w:rsidR="00C90042" w:rsidRPr="007F2770">
              <w:t>2</w:t>
            </w:r>
            <w:r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tcPr>
          <w:p w14:paraId="32E3F8BF" w14:textId="77777777" w:rsidR="00650712" w:rsidRPr="007F2770" w:rsidRDefault="00650712" w:rsidP="00BE33F7">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ECA822A" w14:textId="77777777" w:rsidR="00650712" w:rsidRPr="007F2770" w:rsidRDefault="00650712" w:rsidP="00BE33F7">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69F069BC" w14:textId="77777777" w:rsidR="00650712" w:rsidRPr="007F2770" w:rsidRDefault="00650712" w:rsidP="00BE33F7">
            <w:pPr>
              <w:pStyle w:val="TAC"/>
              <w:rPr>
                <w:lang w:eastAsia="en-US"/>
              </w:rPr>
            </w:pPr>
            <w:r w:rsidRPr="007F2770">
              <w:rPr>
                <w:lang w:eastAsia="en-US"/>
              </w:rPr>
              <w:t>7-1503</w:t>
            </w:r>
          </w:p>
        </w:tc>
      </w:tr>
    </w:tbl>
    <w:p w14:paraId="157D48DA" w14:textId="77777777" w:rsidR="00485620" w:rsidRPr="007F2770" w:rsidRDefault="00485620" w:rsidP="00485620"/>
    <w:p w14:paraId="026085C7" w14:textId="77777777" w:rsidR="005F361E" w:rsidRPr="007F2770" w:rsidRDefault="005F361E" w:rsidP="00781477">
      <w:pPr>
        <w:pStyle w:val="Heading4"/>
        <w:rPr>
          <w:lang w:eastAsia="ko-KR"/>
        </w:rPr>
      </w:pPr>
      <w:bookmarkStart w:id="6423" w:name="_CR8_2_1_2"/>
      <w:bookmarkStart w:id="6424" w:name="_Toc20232881"/>
      <w:bookmarkStart w:id="6425" w:name="_Toc27746985"/>
      <w:bookmarkStart w:id="6426" w:name="_Toc36213169"/>
      <w:bookmarkStart w:id="6427" w:name="_Toc36657346"/>
      <w:bookmarkStart w:id="6428" w:name="_Toc45287011"/>
      <w:bookmarkStart w:id="6429" w:name="_Toc51948280"/>
      <w:bookmarkStart w:id="6430" w:name="_Toc51949372"/>
      <w:bookmarkStart w:id="6431" w:name="_Toc162971534"/>
      <w:bookmarkEnd w:id="6423"/>
      <w:r w:rsidRPr="007F2770">
        <w:t>8.2.1</w:t>
      </w:r>
      <w:r w:rsidRPr="007F2770">
        <w:rPr>
          <w:rFonts w:hint="eastAsia"/>
          <w:lang w:eastAsia="ko-KR"/>
        </w:rPr>
        <w:t>.</w:t>
      </w:r>
      <w:r w:rsidRPr="007F2770">
        <w:rPr>
          <w:lang w:eastAsia="ko-KR"/>
        </w:rPr>
        <w:t>2</w:t>
      </w:r>
      <w:r w:rsidRPr="007F2770">
        <w:rPr>
          <w:rFonts w:hint="eastAsia"/>
        </w:rPr>
        <w:tab/>
      </w:r>
      <w:r w:rsidRPr="007F2770">
        <w:t>Authentication parameter RAND</w:t>
      </w:r>
      <w:bookmarkEnd w:id="6424"/>
      <w:bookmarkEnd w:id="6425"/>
      <w:bookmarkEnd w:id="6426"/>
      <w:bookmarkEnd w:id="6427"/>
      <w:bookmarkEnd w:id="6428"/>
      <w:bookmarkEnd w:id="6429"/>
      <w:bookmarkEnd w:id="6430"/>
      <w:bookmarkEnd w:id="6431"/>
    </w:p>
    <w:p w14:paraId="4BF8C7B5" w14:textId="77777777" w:rsidR="005F361E" w:rsidRPr="007F2770" w:rsidRDefault="005F361E" w:rsidP="005F361E">
      <w:r w:rsidRPr="007F2770">
        <w:t>Authentication parameter RAND IE is included if the AUTHENTICATION REQUEST message is used in a 5G AKA authentication procedure.</w:t>
      </w:r>
    </w:p>
    <w:p w14:paraId="22124F3D" w14:textId="77777777" w:rsidR="005F361E" w:rsidRPr="007F2770" w:rsidRDefault="005F361E" w:rsidP="00781477">
      <w:pPr>
        <w:pStyle w:val="Heading4"/>
        <w:rPr>
          <w:lang w:eastAsia="ko-KR"/>
        </w:rPr>
      </w:pPr>
      <w:bookmarkStart w:id="6432" w:name="_CR8_2_1_3"/>
      <w:bookmarkStart w:id="6433" w:name="_Toc20232882"/>
      <w:bookmarkStart w:id="6434" w:name="_Toc27746986"/>
      <w:bookmarkStart w:id="6435" w:name="_Toc36213170"/>
      <w:bookmarkStart w:id="6436" w:name="_Toc36657347"/>
      <w:bookmarkStart w:id="6437" w:name="_Toc45287012"/>
      <w:bookmarkStart w:id="6438" w:name="_Toc51948281"/>
      <w:bookmarkStart w:id="6439" w:name="_Toc51949373"/>
      <w:bookmarkStart w:id="6440" w:name="_Toc162971535"/>
      <w:bookmarkEnd w:id="6432"/>
      <w:r w:rsidRPr="007F2770">
        <w:t>8.2.1</w:t>
      </w:r>
      <w:r w:rsidRPr="007F2770">
        <w:rPr>
          <w:rFonts w:hint="eastAsia"/>
        </w:rPr>
        <w:t>.</w:t>
      </w:r>
      <w:r w:rsidRPr="007F2770">
        <w:t>3</w:t>
      </w:r>
      <w:r w:rsidRPr="007F2770">
        <w:rPr>
          <w:rFonts w:hint="eastAsia"/>
        </w:rPr>
        <w:tab/>
      </w:r>
      <w:r w:rsidRPr="007F2770">
        <w:t>Authentication parameter AUTN</w:t>
      </w:r>
      <w:bookmarkEnd w:id="6433"/>
      <w:bookmarkEnd w:id="6434"/>
      <w:bookmarkEnd w:id="6435"/>
      <w:bookmarkEnd w:id="6436"/>
      <w:bookmarkEnd w:id="6437"/>
      <w:bookmarkEnd w:id="6438"/>
      <w:bookmarkEnd w:id="6439"/>
      <w:bookmarkEnd w:id="6440"/>
    </w:p>
    <w:p w14:paraId="33769188" w14:textId="77777777" w:rsidR="005F361E" w:rsidRPr="007F2770" w:rsidRDefault="005F361E" w:rsidP="005F361E">
      <w:r w:rsidRPr="007F2770">
        <w:t>Authentication parameter AUTN IE is included if the AUTHENTICATION REQUEST message is used in a 5G AKA authentication procedure.</w:t>
      </w:r>
    </w:p>
    <w:p w14:paraId="66B9D4FD" w14:textId="77777777" w:rsidR="000C1917" w:rsidRPr="007F2770" w:rsidRDefault="000C1917" w:rsidP="00781477">
      <w:pPr>
        <w:pStyle w:val="Heading4"/>
        <w:rPr>
          <w:lang w:eastAsia="ko-KR"/>
        </w:rPr>
      </w:pPr>
      <w:bookmarkStart w:id="6441" w:name="_CR8_2_1_4"/>
      <w:bookmarkStart w:id="6442" w:name="_Toc20232883"/>
      <w:bookmarkStart w:id="6443" w:name="_Toc27746987"/>
      <w:bookmarkStart w:id="6444" w:name="_Toc36213171"/>
      <w:bookmarkStart w:id="6445" w:name="_Toc36657348"/>
      <w:bookmarkStart w:id="6446" w:name="_Toc45287013"/>
      <w:bookmarkStart w:id="6447" w:name="_Toc51948282"/>
      <w:bookmarkStart w:id="6448" w:name="_Toc51949374"/>
      <w:bookmarkStart w:id="6449" w:name="_Toc162971536"/>
      <w:bookmarkEnd w:id="6441"/>
      <w:r w:rsidRPr="007F2770">
        <w:t>8.2.1</w:t>
      </w:r>
      <w:r w:rsidRPr="007F2770">
        <w:rPr>
          <w:rFonts w:hint="eastAsia"/>
          <w:lang w:eastAsia="ko-KR"/>
        </w:rPr>
        <w:t>.</w:t>
      </w:r>
      <w:r w:rsidRPr="007F2770">
        <w:rPr>
          <w:lang w:eastAsia="ko-KR"/>
        </w:rPr>
        <w:t>4</w:t>
      </w:r>
      <w:r w:rsidRPr="007F2770">
        <w:rPr>
          <w:rFonts w:hint="eastAsia"/>
        </w:rPr>
        <w:tab/>
      </w:r>
      <w:r w:rsidR="00137FBE" w:rsidRPr="007F2770">
        <w:t>Void</w:t>
      </w:r>
      <w:bookmarkEnd w:id="6442"/>
      <w:bookmarkEnd w:id="6443"/>
      <w:bookmarkEnd w:id="6444"/>
      <w:bookmarkEnd w:id="6445"/>
      <w:bookmarkEnd w:id="6446"/>
      <w:bookmarkEnd w:id="6447"/>
      <w:bookmarkEnd w:id="6448"/>
      <w:bookmarkEnd w:id="6449"/>
    </w:p>
    <w:p w14:paraId="022CCBCD" w14:textId="77777777" w:rsidR="00650712" w:rsidRPr="007F2770" w:rsidRDefault="00650712" w:rsidP="00781477">
      <w:pPr>
        <w:pStyle w:val="Heading4"/>
        <w:rPr>
          <w:lang w:eastAsia="ko-KR"/>
        </w:rPr>
      </w:pPr>
      <w:bookmarkStart w:id="6450" w:name="_CR8_2_1_5"/>
      <w:bookmarkStart w:id="6451" w:name="_Toc20232884"/>
      <w:bookmarkStart w:id="6452" w:name="_Toc27746988"/>
      <w:bookmarkStart w:id="6453" w:name="_Toc36213172"/>
      <w:bookmarkStart w:id="6454" w:name="_Toc36657349"/>
      <w:bookmarkStart w:id="6455" w:name="_Toc45287014"/>
      <w:bookmarkStart w:id="6456" w:name="_Toc51948283"/>
      <w:bookmarkStart w:id="6457" w:name="_Toc51949375"/>
      <w:bookmarkStart w:id="6458" w:name="_Toc162971537"/>
      <w:bookmarkEnd w:id="6450"/>
      <w:r w:rsidRPr="007F2770">
        <w:t>8.2.1</w:t>
      </w:r>
      <w:r w:rsidRPr="007F2770">
        <w:rPr>
          <w:rFonts w:hint="eastAsia"/>
          <w:lang w:eastAsia="ko-KR"/>
        </w:rPr>
        <w:t>.</w:t>
      </w:r>
      <w:r w:rsidR="000C1917" w:rsidRPr="007F2770">
        <w:rPr>
          <w:lang w:eastAsia="ko-KR"/>
        </w:rPr>
        <w:t>5</w:t>
      </w:r>
      <w:r w:rsidRPr="007F2770">
        <w:rPr>
          <w:rFonts w:hint="eastAsia"/>
        </w:rPr>
        <w:tab/>
      </w:r>
      <w:r w:rsidRPr="007F2770">
        <w:t>EAP message</w:t>
      </w:r>
      <w:bookmarkEnd w:id="6451"/>
      <w:bookmarkEnd w:id="6452"/>
      <w:bookmarkEnd w:id="6453"/>
      <w:bookmarkEnd w:id="6454"/>
      <w:bookmarkEnd w:id="6455"/>
      <w:bookmarkEnd w:id="6456"/>
      <w:bookmarkEnd w:id="6457"/>
      <w:bookmarkEnd w:id="6458"/>
    </w:p>
    <w:p w14:paraId="0B931B71" w14:textId="77777777" w:rsidR="00650712" w:rsidRPr="007F2770" w:rsidRDefault="00650712" w:rsidP="00650712">
      <w:r w:rsidRPr="007F2770">
        <w:t xml:space="preserve">EAP message IE is included if the AUTHENTICATION REQUEST message is used in an EAP </w:t>
      </w:r>
      <w:r w:rsidR="00D53BB1" w:rsidRPr="007F2770">
        <w:t xml:space="preserve">based primary </w:t>
      </w:r>
      <w:r w:rsidRPr="007F2770">
        <w:t xml:space="preserve">authentication </w:t>
      </w:r>
      <w:r w:rsidR="00D53BB1" w:rsidRPr="007F2770">
        <w:t xml:space="preserve">and key agreement </w:t>
      </w:r>
      <w:r w:rsidRPr="007F2770">
        <w:t>procedure.</w:t>
      </w:r>
    </w:p>
    <w:p w14:paraId="259078B9" w14:textId="77777777" w:rsidR="00650712" w:rsidRPr="007F2770" w:rsidRDefault="00650712" w:rsidP="00781477">
      <w:pPr>
        <w:pStyle w:val="Heading3"/>
      </w:pPr>
      <w:bookmarkStart w:id="6459" w:name="_CR8_2_2"/>
      <w:bookmarkStart w:id="6460" w:name="_Toc20232885"/>
      <w:bookmarkStart w:id="6461" w:name="_Toc27746989"/>
      <w:bookmarkStart w:id="6462" w:name="_Toc36213173"/>
      <w:bookmarkStart w:id="6463" w:name="_Toc36657350"/>
      <w:bookmarkStart w:id="6464" w:name="_Toc45287015"/>
      <w:bookmarkStart w:id="6465" w:name="_Toc51948284"/>
      <w:bookmarkStart w:id="6466" w:name="_Toc51949376"/>
      <w:bookmarkStart w:id="6467" w:name="_Toc162971538"/>
      <w:bookmarkEnd w:id="6459"/>
      <w:r w:rsidRPr="007F2770">
        <w:t>8.2.2</w:t>
      </w:r>
      <w:r w:rsidRPr="007F2770">
        <w:tab/>
        <w:t>Authentication response</w:t>
      </w:r>
      <w:bookmarkEnd w:id="6460"/>
      <w:bookmarkEnd w:id="6461"/>
      <w:bookmarkEnd w:id="6462"/>
      <w:bookmarkEnd w:id="6463"/>
      <w:bookmarkEnd w:id="6464"/>
      <w:bookmarkEnd w:id="6465"/>
      <w:bookmarkEnd w:id="6466"/>
      <w:bookmarkEnd w:id="6467"/>
    </w:p>
    <w:p w14:paraId="3274244B" w14:textId="77777777" w:rsidR="00650712" w:rsidRPr="007F2770" w:rsidRDefault="00650712" w:rsidP="00781477">
      <w:pPr>
        <w:pStyle w:val="Heading4"/>
      </w:pPr>
      <w:bookmarkStart w:id="6468" w:name="_CR8_2_2_1"/>
      <w:bookmarkStart w:id="6469" w:name="_Toc20232886"/>
      <w:bookmarkStart w:id="6470" w:name="_Toc27746990"/>
      <w:bookmarkStart w:id="6471" w:name="_Toc36213174"/>
      <w:bookmarkStart w:id="6472" w:name="_Toc36657351"/>
      <w:bookmarkStart w:id="6473" w:name="_Toc45287016"/>
      <w:bookmarkStart w:id="6474" w:name="_Toc51948285"/>
      <w:bookmarkStart w:id="6475" w:name="_Toc51949377"/>
      <w:bookmarkStart w:id="6476" w:name="_Toc162971539"/>
      <w:bookmarkEnd w:id="6468"/>
      <w:r w:rsidRPr="007F2770">
        <w:t>8.2.2.1</w:t>
      </w:r>
      <w:r w:rsidRPr="007F2770">
        <w:tab/>
        <w:t>Message definition</w:t>
      </w:r>
      <w:bookmarkEnd w:id="6469"/>
      <w:bookmarkEnd w:id="6470"/>
      <w:bookmarkEnd w:id="6471"/>
      <w:bookmarkEnd w:id="6472"/>
      <w:bookmarkEnd w:id="6473"/>
      <w:bookmarkEnd w:id="6474"/>
      <w:bookmarkEnd w:id="6475"/>
      <w:bookmarkEnd w:id="6476"/>
    </w:p>
    <w:p w14:paraId="2CA12CB3" w14:textId="77777777" w:rsidR="00650712" w:rsidRPr="007F2770" w:rsidRDefault="00650712" w:rsidP="00650712">
      <w:r w:rsidRPr="007F2770">
        <w:t xml:space="preserve">The AUTHENTICATION RESPONSE message is sent by the UE to the </w:t>
      </w:r>
      <w:r w:rsidR="00B20E3B" w:rsidRPr="007F2770">
        <w:t>AMF</w:t>
      </w:r>
      <w:r w:rsidRPr="007F2770">
        <w:t xml:space="preserve"> to deliver a calculated authentication response to the network. See table 8.2.2.1.1.</w:t>
      </w:r>
    </w:p>
    <w:p w14:paraId="3E3C89E2" w14:textId="77777777" w:rsidR="00650712" w:rsidRPr="007F2770" w:rsidRDefault="00650712" w:rsidP="00650712">
      <w:pPr>
        <w:pStyle w:val="B1"/>
      </w:pPr>
      <w:r w:rsidRPr="007F2770">
        <w:t>Message type:</w:t>
      </w:r>
      <w:r w:rsidRPr="007F2770">
        <w:tab/>
        <w:t>AUTHENTICATION RESPONSE</w:t>
      </w:r>
    </w:p>
    <w:p w14:paraId="338283CC" w14:textId="77777777" w:rsidR="00650712" w:rsidRPr="007F2770" w:rsidRDefault="00650712" w:rsidP="00650712">
      <w:pPr>
        <w:pStyle w:val="B1"/>
      </w:pPr>
      <w:r w:rsidRPr="007F2770">
        <w:t>Significance:</w:t>
      </w:r>
      <w:r w:rsidR="00913BB3" w:rsidRPr="007F2770">
        <w:tab/>
      </w:r>
      <w:r w:rsidRPr="007F2770">
        <w:t>dual</w:t>
      </w:r>
    </w:p>
    <w:p w14:paraId="3106FF6E" w14:textId="6F22E1CD" w:rsidR="00650712" w:rsidRPr="007F2770" w:rsidRDefault="00650712" w:rsidP="00650712">
      <w:pPr>
        <w:pStyle w:val="B1"/>
      </w:pPr>
      <w:r w:rsidRPr="007F2770">
        <w:t>Direction:</w:t>
      </w:r>
      <w:r w:rsidR="00F85871" w:rsidRPr="007F2770">
        <w:tab/>
      </w:r>
      <w:r w:rsidRPr="007F2770">
        <w:t>UE to network</w:t>
      </w:r>
    </w:p>
    <w:p w14:paraId="7481DC06" w14:textId="77777777" w:rsidR="00650712" w:rsidRPr="007F2770" w:rsidRDefault="00650712" w:rsidP="00650712">
      <w:pPr>
        <w:pStyle w:val="TH"/>
      </w:pPr>
      <w:bookmarkStart w:id="6477" w:name="_CRTable8_2_2_1_1"/>
      <w:r w:rsidRPr="007F2770">
        <w:t>Table </w:t>
      </w:r>
      <w:bookmarkEnd w:id="6477"/>
      <w:r w:rsidRPr="007F2770">
        <w:t>8</w:t>
      </w:r>
      <w:r w:rsidRPr="007F2770">
        <w:rPr>
          <w:rFonts w:hint="eastAsia"/>
        </w:rPr>
        <w:t>.</w:t>
      </w:r>
      <w:r w:rsidRPr="007F2770">
        <w:t>2</w:t>
      </w:r>
      <w:r w:rsidRPr="007F2770">
        <w:rPr>
          <w:rFonts w:hint="eastAsia"/>
        </w:rPr>
        <w:t>.</w:t>
      </w:r>
      <w:r w:rsidRPr="007F2770">
        <w:t>2</w:t>
      </w:r>
      <w:r w:rsidRPr="007F2770">
        <w:rPr>
          <w:lang w:eastAsia="ko-KR"/>
        </w:rPr>
        <w:t>.1.1</w:t>
      </w:r>
      <w:r w:rsidRPr="007F2770">
        <w:t>: AUTHENTICATION RESPONS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650712" w:rsidRPr="007F2770" w14:paraId="3FC29CF8" w14:textId="77777777" w:rsidTr="00981840">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4E2D3CF" w14:textId="77777777" w:rsidR="00650712" w:rsidRPr="007F2770" w:rsidRDefault="00650712" w:rsidP="00BE33F7">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7CE468F6" w14:textId="77777777" w:rsidR="00650712" w:rsidRPr="007F2770" w:rsidRDefault="00650712" w:rsidP="00BE33F7">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619BB17B" w14:textId="77777777" w:rsidR="00650712" w:rsidRPr="007F2770" w:rsidRDefault="00650712" w:rsidP="00BE33F7">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CF4AF4D" w14:textId="77777777" w:rsidR="00650712" w:rsidRPr="007F2770" w:rsidRDefault="00650712" w:rsidP="00BE33F7">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41F5DADD" w14:textId="77777777" w:rsidR="00650712" w:rsidRPr="007F2770" w:rsidRDefault="00650712" w:rsidP="00BE33F7">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0FDA2B7A" w14:textId="77777777" w:rsidR="00650712" w:rsidRPr="007F2770" w:rsidRDefault="00650712" w:rsidP="00BE33F7">
            <w:pPr>
              <w:pStyle w:val="TAH"/>
              <w:rPr>
                <w:lang w:eastAsia="en-US"/>
              </w:rPr>
            </w:pPr>
            <w:r w:rsidRPr="007F2770">
              <w:rPr>
                <w:lang w:eastAsia="en-US"/>
              </w:rPr>
              <w:t>Length</w:t>
            </w:r>
          </w:p>
        </w:tc>
      </w:tr>
      <w:tr w:rsidR="00650712" w:rsidRPr="007F2770" w14:paraId="017C46F0" w14:textId="77777777" w:rsidTr="0098184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80CB208" w14:textId="77777777" w:rsidR="00650712" w:rsidRPr="007F2770"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A16B1E1" w14:textId="77777777" w:rsidR="00650712" w:rsidRPr="007F2770" w:rsidRDefault="00650712" w:rsidP="00CE60D4">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23B2B777" w14:textId="77777777" w:rsidR="00650712" w:rsidRPr="007F2770" w:rsidRDefault="00650712" w:rsidP="00CE60D4">
            <w:pPr>
              <w:pStyle w:val="TAL"/>
            </w:pPr>
            <w:r w:rsidRPr="007F2770">
              <w:t>Extended protocol discriminator</w:t>
            </w:r>
          </w:p>
          <w:p w14:paraId="1A3528F3" w14:textId="77777777" w:rsidR="00650712" w:rsidRPr="007F2770" w:rsidRDefault="00650712" w:rsidP="00CE60D4">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0470A828" w14:textId="77777777" w:rsidR="00650712" w:rsidRPr="007F2770" w:rsidRDefault="00650712" w:rsidP="00BE33F7">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0EFAAA5" w14:textId="77777777" w:rsidR="00650712" w:rsidRPr="007F2770" w:rsidRDefault="00650712" w:rsidP="00BE33F7">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5726AE9" w14:textId="77777777" w:rsidR="00650712" w:rsidRPr="007F2770" w:rsidRDefault="00650712" w:rsidP="00BE33F7">
            <w:pPr>
              <w:pStyle w:val="TAC"/>
              <w:rPr>
                <w:lang w:eastAsia="en-US"/>
              </w:rPr>
            </w:pPr>
            <w:r w:rsidRPr="007F2770">
              <w:rPr>
                <w:lang w:eastAsia="en-US"/>
              </w:rPr>
              <w:t>1</w:t>
            </w:r>
          </w:p>
        </w:tc>
      </w:tr>
      <w:tr w:rsidR="00650712" w:rsidRPr="007F2770" w14:paraId="35F5CDA7" w14:textId="77777777" w:rsidTr="0098184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7BA13F2" w14:textId="77777777" w:rsidR="00650712" w:rsidRPr="007F2770"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89BEB94" w14:textId="77777777" w:rsidR="00650712" w:rsidRPr="007F2770" w:rsidRDefault="00650712" w:rsidP="00CE60D4">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70A968BD" w14:textId="77777777" w:rsidR="00650712" w:rsidRPr="007F2770" w:rsidRDefault="00650712" w:rsidP="00CE60D4">
            <w:pPr>
              <w:pStyle w:val="TAL"/>
            </w:pPr>
            <w:r w:rsidRPr="007F2770">
              <w:t>Security header type</w:t>
            </w:r>
          </w:p>
          <w:p w14:paraId="2E240642" w14:textId="77777777" w:rsidR="00650712" w:rsidRPr="007F2770" w:rsidRDefault="00650712" w:rsidP="00CE60D4">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3710E586" w14:textId="77777777" w:rsidR="00650712" w:rsidRPr="007F2770" w:rsidRDefault="00650712" w:rsidP="00BE33F7">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E420D77" w14:textId="77777777" w:rsidR="00650712" w:rsidRPr="007F2770" w:rsidRDefault="00650712" w:rsidP="00BE33F7">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70B4227" w14:textId="77777777" w:rsidR="00650712" w:rsidRPr="007F2770" w:rsidRDefault="00650712" w:rsidP="00BE33F7">
            <w:pPr>
              <w:pStyle w:val="TAC"/>
              <w:rPr>
                <w:lang w:eastAsia="en-US"/>
              </w:rPr>
            </w:pPr>
            <w:r w:rsidRPr="007F2770">
              <w:rPr>
                <w:lang w:eastAsia="en-US"/>
              </w:rPr>
              <w:t>1/2</w:t>
            </w:r>
          </w:p>
        </w:tc>
      </w:tr>
      <w:tr w:rsidR="00650712" w:rsidRPr="007F2770" w14:paraId="6C4EACE8" w14:textId="77777777" w:rsidTr="0098184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1DF4055" w14:textId="77777777" w:rsidR="00650712" w:rsidRPr="007F2770"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CB3CD5A" w14:textId="77777777" w:rsidR="00650712" w:rsidRPr="007F2770" w:rsidRDefault="00650712" w:rsidP="00CE60D4">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78D9D2AE" w14:textId="77777777" w:rsidR="00650712" w:rsidRPr="007F2770" w:rsidRDefault="00650712" w:rsidP="00CE60D4">
            <w:pPr>
              <w:pStyle w:val="TAL"/>
            </w:pPr>
            <w:r w:rsidRPr="007F2770">
              <w:t>Spare half octet</w:t>
            </w:r>
          </w:p>
          <w:p w14:paraId="57744702" w14:textId="77777777" w:rsidR="00650712" w:rsidRPr="007F2770" w:rsidRDefault="00650712" w:rsidP="00CE60D4">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22D503DA" w14:textId="77777777" w:rsidR="00650712" w:rsidRPr="007F2770" w:rsidRDefault="00650712" w:rsidP="00BE33F7">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10179CA" w14:textId="77777777" w:rsidR="00650712" w:rsidRPr="007F2770" w:rsidRDefault="00650712" w:rsidP="00BE33F7">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0AA320C" w14:textId="77777777" w:rsidR="00650712" w:rsidRPr="007F2770" w:rsidRDefault="00650712" w:rsidP="00BE33F7">
            <w:pPr>
              <w:pStyle w:val="TAC"/>
              <w:rPr>
                <w:lang w:eastAsia="en-US"/>
              </w:rPr>
            </w:pPr>
            <w:r w:rsidRPr="007F2770">
              <w:rPr>
                <w:rFonts w:eastAsia="Malgun Gothic"/>
                <w:lang w:eastAsia="en-US"/>
              </w:rPr>
              <w:t>1/2</w:t>
            </w:r>
          </w:p>
        </w:tc>
      </w:tr>
      <w:tr w:rsidR="00650712" w:rsidRPr="007F2770" w14:paraId="4160414E" w14:textId="77777777" w:rsidTr="0098184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14C231D" w14:textId="77777777" w:rsidR="00650712" w:rsidRPr="007F2770"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0EBD97E" w14:textId="77777777" w:rsidR="00650712" w:rsidRPr="007F2770" w:rsidRDefault="00650712" w:rsidP="00CE60D4">
            <w:pPr>
              <w:pStyle w:val="TAL"/>
            </w:pPr>
            <w:r w:rsidRPr="007F2770">
              <w:t>Authentication respons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730374F6" w14:textId="77777777" w:rsidR="00650712" w:rsidRPr="007F2770" w:rsidRDefault="00650712" w:rsidP="00CE60D4">
            <w:pPr>
              <w:pStyle w:val="TAL"/>
            </w:pPr>
            <w:r w:rsidRPr="007F2770">
              <w:t>Message type</w:t>
            </w:r>
          </w:p>
          <w:p w14:paraId="66AAF86D" w14:textId="77777777" w:rsidR="00650712" w:rsidRPr="007F2770" w:rsidRDefault="00650712" w:rsidP="00CE60D4">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48096B1A" w14:textId="77777777" w:rsidR="00650712" w:rsidRPr="007F2770" w:rsidRDefault="00650712" w:rsidP="00BE33F7">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C5EA7CD" w14:textId="77777777" w:rsidR="00650712" w:rsidRPr="007F2770" w:rsidRDefault="00650712" w:rsidP="00BE33F7">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65837C4" w14:textId="77777777" w:rsidR="00650712" w:rsidRPr="007F2770" w:rsidRDefault="00650712" w:rsidP="00BE33F7">
            <w:pPr>
              <w:pStyle w:val="TAC"/>
              <w:rPr>
                <w:lang w:eastAsia="en-US"/>
              </w:rPr>
            </w:pPr>
            <w:r w:rsidRPr="007F2770">
              <w:rPr>
                <w:lang w:eastAsia="en-US"/>
              </w:rPr>
              <w:t>1</w:t>
            </w:r>
          </w:p>
        </w:tc>
      </w:tr>
      <w:tr w:rsidR="00FD0C23" w:rsidRPr="007F2770" w14:paraId="066FD122" w14:textId="77777777" w:rsidTr="00B23EA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4B624C7" w14:textId="77777777" w:rsidR="00FD0C23" w:rsidRPr="007F2770" w:rsidRDefault="00912225" w:rsidP="00CE60D4">
            <w:pPr>
              <w:pStyle w:val="TAL"/>
            </w:pPr>
            <w:r w:rsidRPr="007F2770">
              <w:t>2D</w:t>
            </w:r>
          </w:p>
        </w:tc>
        <w:tc>
          <w:tcPr>
            <w:tcW w:w="2837" w:type="dxa"/>
            <w:tcBorders>
              <w:top w:val="single" w:sz="6" w:space="0" w:color="000000"/>
              <w:left w:val="single" w:sz="6" w:space="0" w:color="000000"/>
              <w:bottom w:val="single" w:sz="6" w:space="0" w:color="000000"/>
              <w:right w:val="single" w:sz="6" w:space="0" w:color="000000"/>
            </w:tcBorders>
            <w:hideMark/>
          </w:tcPr>
          <w:p w14:paraId="7AADBF28" w14:textId="77777777" w:rsidR="00FD0C23" w:rsidRPr="007F2770" w:rsidRDefault="00FD0C23" w:rsidP="00CE60D4">
            <w:pPr>
              <w:pStyle w:val="TAL"/>
            </w:pPr>
            <w:r w:rsidRPr="007F2770">
              <w:t>Authentication response parameter</w:t>
            </w:r>
          </w:p>
        </w:tc>
        <w:tc>
          <w:tcPr>
            <w:tcW w:w="3120" w:type="dxa"/>
            <w:tcBorders>
              <w:top w:val="single" w:sz="6" w:space="0" w:color="000000"/>
              <w:left w:val="single" w:sz="6" w:space="0" w:color="000000"/>
              <w:bottom w:val="single" w:sz="6" w:space="0" w:color="000000"/>
              <w:right w:val="single" w:sz="6" w:space="0" w:color="000000"/>
            </w:tcBorders>
            <w:hideMark/>
          </w:tcPr>
          <w:p w14:paraId="768B4BB4" w14:textId="77777777" w:rsidR="00FD0C23" w:rsidRPr="007F2770" w:rsidRDefault="00FD0C23" w:rsidP="00CE60D4">
            <w:pPr>
              <w:pStyle w:val="TAL"/>
            </w:pPr>
            <w:r w:rsidRPr="007F2770">
              <w:t>Authentication response parameter</w:t>
            </w:r>
          </w:p>
          <w:p w14:paraId="58E42110" w14:textId="77777777" w:rsidR="00FD0C23" w:rsidRPr="007F2770" w:rsidRDefault="00FD0C23" w:rsidP="00217D75">
            <w:pPr>
              <w:pStyle w:val="TAL"/>
            </w:pPr>
            <w:r w:rsidRPr="007F2770">
              <w:t>9.</w:t>
            </w:r>
            <w:r w:rsidR="001E518F" w:rsidRPr="007F2770">
              <w:t>11</w:t>
            </w:r>
            <w:r w:rsidRPr="007F2770">
              <w:t>.3.</w:t>
            </w:r>
            <w:r w:rsidR="00D423FE" w:rsidRPr="007F2770">
              <w:t>1</w:t>
            </w:r>
            <w:r w:rsidR="00CD52CE" w:rsidRPr="007F2770">
              <w:t>7</w:t>
            </w:r>
          </w:p>
        </w:tc>
        <w:tc>
          <w:tcPr>
            <w:tcW w:w="1134" w:type="dxa"/>
            <w:tcBorders>
              <w:top w:val="single" w:sz="6" w:space="0" w:color="000000"/>
              <w:left w:val="single" w:sz="6" w:space="0" w:color="000000"/>
              <w:bottom w:val="single" w:sz="6" w:space="0" w:color="000000"/>
              <w:right w:val="single" w:sz="6" w:space="0" w:color="000000"/>
            </w:tcBorders>
            <w:hideMark/>
          </w:tcPr>
          <w:p w14:paraId="42D55993" w14:textId="77777777" w:rsidR="00FD0C23" w:rsidRPr="007F2770" w:rsidRDefault="00FD0C23" w:rsidP="00B23EA6">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hideMark/>
          </w:tcPr>
          <w:p w14:paraId="0DDA326C" w14:textId="77777777" w:rsidR="00FD0C23" w:rsidRPr="007F2770" w:rsidRDefault="00FD0C23" w:rsidP="00B23EA6">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hideMark/>
          </w:tcPr>
          <w:p w14:paraId="06CD20CB" w14:textId="77777777" w:rsidR="00FD0C23" w:rsidRPr="007F2770" w:rsidRDefault="00FD0C23" w:rsidP="00B23EA6">
            <w:pPr>
              <w:pStyle w:val="TAC"/>
              <w:rPr>
                <w:lang w:eastAsia="en-US"/>
              </w:rPr>
            </w:pPr>
            <w:r w:rsidRPr="007F2770">
              <w:rPr>
                <w:lang w:eastAsia="en-US"/>
              </w:rPr>
              <w:t>18</w:t>
            </w:r>
          </w:p>
        </w:tc>
      </w:tr>
      <w:tr w:rsidR="00650712" w:rsidRPr="007F2770" w14:paraId="6435A8F3" w14:textId="77777777" w:rsidTr="0098184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AB6C079" w14:textId="77777777" w:rsidR="00650712" w:rsidRPr="007F2770" w:rsidRDefault="00FE05F9" w:rsidP="00CE60D4">
            <w:pPr>
              <w:pStyle w:val="TAL"/>
            </w:pPr>
            <w:r w:rsidRPr="007F2770">
              <w:t>78</w:t>
            </w:r>
          </w:p>
        </w:tc>
        <w:tc>
          <w:tcPr>
            <w:tcW w:w="2837" w:type="dxa"/>
            <w:tcBorders>
              <w:top w:val="single" w:sz="6" w:space="0" w:color="000000"/>
              <w:left w:val="single" w:sz="6" w:space="0" w:color="000000"/>
              <w:bottom w:val="single" w:sz="6" w:space="0" w:color="000000"/>
              <w:right w:val="single" w:sz="6" w:space="0" w:color="000000"/>
            </w:tcBorders>
            <w:hideMark/>
          </w:tcPr>
          <w:p w14:paraId="2002A180" w14:textId="77777777" w:rsidR="00650712" w:rsidRPr="007F2770" w:rsidRDefault="00650712" w:rsidP="00CE60D4">
            <w:pPr>
              <w:pStyle w:val="TAL"/>
            </w:pPr>
            <w:r w:rsidRPr="007F2770">
              <w:t>EAP message</w:t>
            </w:r>
          </w:p>
        </w:tc>
        <w:tc>
          <w:tcPr>
            <w:tcW w:w="3120" w:type="dxa"/>
            <w:tcBorders>
              <w:top w:val="single" w:sz="6" w:space="0" w:color="000000"/>
              <w:left w:val="single" w:sz="6" w:space="0" w:color="000000"/>
              <w:bottom w:val="single" w:sz="6" w:space="0" w:color="000000"/>
              <w:right w:val="single" w:sz="6" w:space="0" w:color="000000"/>
            </w:tcBorders>
            <w:hideMark/>
          </w:tcPr>
          <w:p w14:paraId="1FFA602D" w14:textId="77777777" w:rsidR="00650712" w:rsidRPr="007F2770" w:rsidRDefault="00650712" w:rsidP="00CE60D4">
            <w:pPr>
              <w:pStyle w:val="TAL"/>
            </w:pPr>
            <w:r w:rsidRPr="007F2770">
              <w:t>EAP message</w:t>
            </w:r>
          </w:p>
          <w:p w14:paraId="63486C6C" w14:textId="77777777" w:rsidR="00650712" w:rsidRPr="007F2770" w:rsidRDefault="00650712" w:rsidP="00CE60D4">
            <w:pPr>
              <w:pStyle w:val="TAL"/>
            </w:pPr>
            <w:r w:rsidRPr="007F2770">
              <w:t>9.</w:t>
            </w:r>
            <w:r w:rsidR="001E518F" w:rsidRPr="007F2770">
              <w:t>11</w:t>
            </w:r>
            <w:r w:rsidRPr="007F2770">
              <w:t>.</w:t>
            </w:r>
            <w:r w:rsidR="00C90042" w:rsidRPr="007F2770">
              <w:t>2</w:t>
            </w:r>
            <w:r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hideMark/>
          </w:tcPr>
          <w:p w14:paraId="6C744F69" w14:textId="77777777" w:rsidR="00650712" w:rsidRPr="007F2770" w:rsidRDefault="00650712" w:rsidP="00BE33F7">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hideMark/>
          </w:tcPr>
          <w:p w14:paraId="451769BA" w14:textId="77777777" w:rsidR="00650712" w:rsidRPr="007F2770" w:rsidRDefault="00650712" w:rsidP="00BE33F7">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hideMark/>
          </w:tcPr>
          <w:p w14:paraId="2E3FE4B4" w14:textId="77777777" w:rsidR="00650712" w:rsidRPr="007F2770" w:rsidRDefault="00650712" w:rsidP="00BE33F7">
            <w:pPr>
              <w:pStyle w:val="TAC"/>
              <w:rPr>
                <w:lang w:eastAsia="en-US"/>
              </w:rPr>
            </w:pPr>
            <w:r w:rsidRPr="007F2770">
              <w:rPr>
                <w:lang w:eastAsia="en-US"/>
              </w:rPr>
              <w:t>7-1503</w:t>
            </w:r>
          </w:p>
        </w:tc>
      </w:tr>
    </w:tbl>
    <w:p w14:paraId="799F7121" w14:textId="77777777" w:rsidR="00485620" w:rsidRPr="007F2770" w:rsidRDefault="00485620" w:rsidP="00485620"/>
    <w:p w14:paraId="74C3ECAE" w14:textId="77777777" w:rsidR="00FD0C23" w:rsidRPr="007F2770" w:rsidRDefault="00FD0C23" w:rsidP="00781477">
      <w:pPr>
        <w:pStyle w:val="Heading4"/>
        <w:rPr>
          <w:lang w:eastAsia="ko-KR"/>
        </w:rPr>
      </w:pPr>
      <w:bookmarkStart w:id="6478" w:name="_CR8_2_2_2"/>
      <w:bookmarkStart w:id="6479" w:name="_Toc20232887"/>
      <w:bookmarkStart w:id="6480" w:name="_Toc27746991"/>
      <w:bookmarkStart w:id="6481" w:name="_Toc36213175"/>
      <w:bookmarkStart w:id="6482" w:name="_Toc36657352"/>
      <w:bookmarkStart w:id="6483" w:name="_Toc45287017"/>
      <w:bookmarkStart w:id="6484" w:name="_Toc51948286"/>
      <w:bookmarkStart w:id="6485" w:name="_Toc51949378"/>
      <w:bookmarkStart w:id="6486" w:name="_Toc162971540"/>
      <w:bookmarkEnd w:id="6478"/>
      <w:r w:rsidRPr="007F2770">
        <w:t>8.2.2.</w:t>
      </w:r>
      <w:r w:rsidR="00D423FE" w:rsidRPr="007F2770">
        <w:t>2</w:t>
      </w:r>
      <w:r w:rsidRPr="007F2770">
        <w:rPr>
          <w:rFonts w:hint="eastAsia"/>
        </w:rPr>
        <w:tab/>
      </w:r>
      <w:r w:rsidRPr="007F2770">
        <w:t>Authentication response parameter</w:t>
      </w:r>
      <w:bookmarkEnd w:id="6479"/>
      <w:bookmarkEnd w:id="6480"/>
      <w:bookmarkEnd w:id="6481"/>
      <w:bookmarkEnd w:id="6482"/>
      <w:bookmarkEnd w:id="6483"/>
      <w:bookmarkEnd w:id="6484"/>
      <w:bookmarkEnd w:id="6485"/>
      <w:bookmarkEnd w:id="6486"/>
    </w:p>
    <w:p w14:paraId="1B5BCC6B" w14:textId="77777777" w:rsidR="00FD0C23" w:rsidRPr="007F2770" w:rsidRDefault="00FD0C23" w:rsidP="00FD0C23">
      <w:r w:rsidRPr="007F2770">
        <w:t>This IE is included if the message is sent in a 5G AKA based primary authentication and key agreement procedure.</w:t>
      </w:r>
    </w:p>
    <w:p w14:paraId="2BBDEC6E" w14:textId="77777777" w:rsidR="00650712" w:rsidRPr="007F2770" w:rsidRDefault="00650712" w:rsidP="00781477">
      <w:pPr>
        <w:pStyle w:val="Heading4"/>
        <w:rPr>
          <w:lang w:eastAsia="ko-KR"/>
        </w:rPr>
      </w:pPr>
      <w:bookmarkStart w:id="6487" w:name="_CR8_2_2_3"/>
      <w:bookmarkStart w:id="6488" w:name="_Toc20232888"/>
      <w:bookmarkStart w:id="6489" w:name="_Toc27746992"/>
      <w:bookmarkStart w:id="6490" w:name="_Toc36213176"/>
      <w:bookmarkStart w:id="6491" w:name="_Toc36657353"/>
      <w:bookmarkStart w:id="6492" w:name="_Toc45287018"/>
      <w:bookmarkStart w:id="6493" w:name="_Toc51948287"/>
      <w:bookmarkStart w:id="6494" w:name="_Toc51949379"/>
      <w:bookmarkStart w:id="6495" w:name="_Toc162971541"/>
      <w:bookmarkEnd w:id="6487"/>
      <w:r w:rsidRPr="007F2770">
        <w:t>8.2.2.</w:t>
      </w:r>
      <w:r w:rsidR="00D423FE" w:rsidRPr="007F2770">
        <w:t>3</w:t>
      </w:r>
      <w:r w:rsidRPr="007F2770">
        <w:rPr>
          <w:rFonts w:hint="eastAsia"/>
        </w:rPr>
        <w:tab/>
      </w:r>
      <w:r w:rsidRPr="007F2770">
        <w:t>EAP message</w:t>
      </w:r>
      <w:bookmarkEnd w:id="6488"/>
      <w:bookmarkEnd w:id="6489"/>
      <w:bookmarkEnd w:id="6490"/>
      <w:bookmarkEnd w:id="6491"/>
      <w:bookmarkEnd w:id="6492"/>
      <w:bookmarkEnd w:id="6493"/>
      <w:bookmarkEnd w:id="6494"/>
      <w:bookmarkEnd w:id="6495"/>
    </w:p>
    <w:p w14:paraId="3023FD59" w14:textId="77777777" w:rsidR="00650712" w:rsidRPr="007F2770" w:rsidRDefault="00650712" w:rsidP="00650712">
      <w:r w:rsidRPr="007F2770">
        <w:t>EAP message IE is included if the EAP message received in a related AUTHENTICATION REQUEST message was an EAP-request.</w:t>
      </w:r>
    </w:p>
    <w:p w14:paraId="6FBAFA73" w14:textId="77777777" w:rsidR="00260D19" w:rsidRPr="007F2770" w:rsidRDefault="00260D19" w:rsidP="00781477">
      <w:pPr>
        <w:pStyle w:val="Heading3"/>
      </w:pPr>
      <w:bookmarkStart w:id="6496" w:name="_CR8_2_3"/>
      <w:bookmarkStart w:id="6497" w:name="_Toc20232889"/>
      <w:bookmarkStart w:id="6498" w:name="_Toc27746993"/>
      <w:bookmarkStart w:id="6499" w:name="_Toc36213177"/>
      <w:bookmarkStart w:id="6500" w:name="_Toc36657354"/>
      <w:bookmarkStart w:id="6501" w:name="_Toc45287019"/>
      <w:bookmarkStart w:id="6502" w:name="_Toc51948288"/>
      <w:bookmarkStart w:id="6503" w:name="_Toc51949380"/>
      <w:bookmarkStart w:id="6504" w:name="_Toc162971542"/>
      <w:bookmarkEnd w:id="6496"/>
      <w:r w:rsidRPr="007F2770">
        <w:t>8.2.3</w:t>
      </w:r>
      <w:r w:rsidRPr="007F2770">
        <w:tab/>
        <w:t>Authentication result</w:t>
      </w:r>
      <w:bookmarkEnd w:id="6497"/>
      <w:bookmarkEnd w:id="6498"/>
      <w:bookmarkEnd w:id="6499"/>
      <w:bookmarkEnd w:id="6500"/>
      <w:bookmarkEnd w:id="6501"/>
      <w:bookmarkEnd w:id="6502"/>
      <w:bookmarkEnd w:id="6503"/>
      <w:bookmarkEnd w:id="6504"/>
    </w:p>
    <w:p w14:paraId="7326F3AD" w14:textId="77777777" w:rsidR="00260D19" w:rsidRPr="007F2770" w:rsidRDefault="00260D19" w:rsidP="00781477">
      <w:pPr>
        <w:pStyle w:val="Heading4"/>
      </w:pPr>
      <w:bookmarkStart w:id="6505" w:name="_CR8_2_3_1"/>
      <w:bookmarkStart w:id="6506" w:name="_Toc20232890"/>
      <w:bookmarkStart w:id="6507" w:name="_Toc27746994"/>
      <w:bookmarkStart w:id="6508" w:name="_Toc36213178"/>
      <w:bookmarkStart w:id="6509" w:name="_Toc36657355"/>
      <w:bookmarkStart w:id="6510" w:name="_Toc45287020"/>
      <w:bookmarkStart w:id="6511" w:name="_Toc51948289"/>
      <w:bookmarkStart w:id="6512" w:name="_Toc51949381"/>
      <w:bookmarkStart w:id="6513" w:name="_Toc162971543"/>
      <w:bookmarkEnd w:id="6505"/>
      <w:r w:rsidRPr="007F2770">
        <w:t>8.2.3.1</w:t>
      </w:r>
      <w:r w:rsidRPr="007F2770">
        <w:tab/>
        <w:t>Message definition</w:t>
      </w:r>
      <w:bookmarkEnd w:id="6506"/>
      <w:bookmarkEnd w:id="6507"/>
      <w:bookmarkEnd w:id="6508"/>
      <w:bookmarkEnd w:id="6509"/>
      <w:bookmarkEnd w:id="6510"/>
      <w:bookmarkEnd w:id="6511"/>
      <w:bookmarkEnd w:id="6512"/>
      <w:bookmarkEnd w:id="6513"/>
    </w:p>
    <w:p w14:paraId="385F3540" w14:textId="77777777" w:rsidR="00260D19" w:rsidRPr="007F2770" w:rsidRDefault="00260D19" w:rsidP="00260D19">
      <w:r w:rsidRPr="007F2770">
        <w:t>The AUTHENTICATION RESULT message is sent by the AMF to the UE to provide result of EAP authentication of the UE identity. See table 8.2.3.1.1.</w:t>
      </w:r>
    </w:p>
    <w:p w14:paraId="378AA667" w14:textId="77777777" w:rsidR="00260D19" w:rsidRPr="007F2770" w:rsidRDefault="00260D19" w:rsidP="00260D19">
      <w:pPr>
        <w:pStyle w:val="B1"/>
      </w:pPr>
      <w:r w:rsidRPr="007F2770">
        <w:t>Message type:</w:t>
      </w:r>
      <w:r w:rsidRPr="007F2770">
        <w:tab/>
        <w:t>AUTHENTICATION RESULT</w:t>
      </w:r>
    </w:p>
    <w:p w14:paraId="5D1E8233" w14:textId="77777777" w:rsidR="00260D19" w:rsidRPr="007F2770" w:rsidRDefault="00260D19" w:rsidP="00260D19">
      <w:pPr>
        <w:pStyle w:val="B1"/>
      </w:pPr>
      <w:r w:rsidRPr="007F2770">
        <w:t>Significance:</w:t>
      </w:r>
      <w:r w:rsidR="00913BB3" w:rsidRPr="007F2770">
        <w:tab/>
      </w:r>
      <w:r w:rsidRPr="007F2770">
        <w:t>dual</w:t>
      </w:r>
    </w:p>
    <w:p w14:paraId="7675D4FC" w14:textId="589BE262" w:rsidR="00260D19" w:rsidRPr="007F2770" w:rsidRDefault="00260D19" w:rsidP="00260D19">
      <w:pPr>
        <w:pStyle w:val="B1"/>
      </w:pPr>
      <w:r w:rsidRPr="007F2770">
        <w:t>Direction:</w:t>
      </w:r>
      <w:r w:rsidR="00F85871" w:rsidRPr="007F2770">
        <w:tab/>
      </w:r>
      <w:r w:rsidRPr="007F2770">
        <w:t>network to UE</w:t>
      </w:r>
    </w:p>
    <w:p w14:paraId="2178CE6C" w14:textId="77777777" w:rsidR="00260D19" w:rsidRPr="007F2770" w:rsidRDefault="00260D19" w:rsidP="00260D19">
      <w:pPr>
        <w:pStyle w:val="TH"/>
      </w:pPr>
      <w:bookmarkStart w:id="6514" w:name="_CRTable8_2_3_1_1"/>
      <w:r w:rsidRPr="007F2770">
        <w:t>Table </w:t>
      </w:r>
      <w:bookmarkEnd w:id="6514"/>
      <w:r w:rsidRPr="007F2770">
        <w:t>8</w:t>
      </w:r>
      <w:r w:rsidRPr="007F2770">
        <w:rPr>
          <w:rFonts w:hint="eastAsia"/>
        </w:rPr>
        <w:t>.</w:t>
      </w:r>
      <w:r w:rsidRPr="007F2770">
        <w:t>2</w:t>
      </w:r>
      <w:r w:rsidRPr="007F2770">
        <w:rPr>
          <w:rFonts w:hint="eastAsia"/>
        </w:rPr>
        <w:t>.</w:t>
      </w:r>
      <w:r w:rsidRPr="007F2770">
        <w:t>3</w:t>
      </w:r>
      <w:r w:rsidRPr="007F2770">
        <w:rPr>
          <w:lang w:eastAsia="ko-KR"/>
        </w:rPr>
        <w:t>.1.1</w:t>
      </w:r>
      <w:r w:rsidRPr="007F2770">
        <w:t>: AUTHENTICATION RESUL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60D19" w:rsidRPr="007F2770" w14:paraId="16EFEE51" w14:textId="77777777"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293B6EA" w14:textId="77777777" w:rsidR="00260D19" w:rsidRPr="007F2770" w:rsidRDefault="00260D19" w:rsidP="00260D1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67DCF2E4" w14:textId="77777777" w:rsidR="00260D19" w:rsidRPr="007F2770" w:rsidRDefault="00260D19" w:rsidP="00260D1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25F0466" w14:textId="77777777" w:rsidR="00260D19" w:rsidRPr="007F2770" w:rsidRDefault="00260D19" w:rsidP="00260D1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238824A" w14:textId="77777777" w:rsidR="00260D19" w:rsidRPr="007F2770" w:rsidRDefault="00260D19" w:rsidP="00260D1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3CEB246E" w14:textId="77777777" w:rsidR="00260D19" w:rsidRPr="007F2770" w:rsidRDefault="00260D19" w:rsidP="00260D1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23E157BF" w14:textId="77777777" w:rsidR="00260D19" w:rsidRPr="007F2770" w:rsidRDefault="00260D19" w:rsidP="00260D19">
            <w:pPr>
              <w:pStyle w:val="TAH"/>
              <w:rPr>
                <w:lang w:eastAsia="en-US"/>
              </w:rPr>
            </w:pPr>
            <w:r w:rsidRPr="007F2770">
              <w:rPr>
                <w:lang w:eastAsia="en-US"/>
              </w:rPr>
              <w:t>Length</w:t>
            </w:r>
          </w:p>
        </w:tc>
      </w:tr>
      <w:tr w:rsidR="00260D19" w:rsidRPr="007F2770" w14:paraId="52A43759" w14:textId="77777777"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D96482F" w14:textId="77777777" w:rsidR="00260D19" w:rsidRPr="007F2770" w:rsidRDefault="00260D19"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95BF3BC" w14:textId="77777777" w:rsidR="00260D19" w:rsidRPr="007F2770" w:rsidRDefault="00260D19" w:rsidP="00CE60D4">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37A26A22" w14:textId="77777777" w:rsidR="00260D19" w:rsidRPr="007F2770" w:rsidRDefault="00260D19" w:rsidP="00CE60D4">
            <w:pPr>
              <w:pStyle w:val="TAL"/>
            </w:pPr>
            <w:r w:rsidRPr="007F2770">
              <w:t>Extended protocol discriminator</w:t>
            </w:r>
          </w:p>
          <w:p w14:paraId="6CCE7756" w14:textId="77777777" w:rsidR="00260D19" w:rsidRPr="007F2770" w:rsidRDefault="00260D19" w:rsidP="00CE60D4">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47C5080A" w14:textId="77777777" w:rsidR="00260D19" w:rsidRPr="007F2770" w:rsidRDefault="00260D19" w:rsidP="00260D1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CD253C0" w14:textId="77777777" w:rsidR="00260D19" w:rsidRPr="007F2770" w:rsidRDefault="00260D19" w:rsidP="00260D1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BE3F112" w14:textId="77777777" w:rsidR="00260D19" w:rsidRPr="007F2770" w:rsidRDefault="00260D19" w:rsidP="00260D19">
            <w:pPr>
              <w:pStyle w:val="TAC"/>
              <w:rPr>
                <w:lang w:eastAsia="en-US"/>
              </w:rPr>
            </w:pPr>
            <w:r w:rsidRPr="007F2770">
              <w:rPr>
                <w:lang w:eastAsia="en-US"/>
              </w:rPr>
              <w:t>1</w:t>
            </w:r>
          </w:p>
        </w:tc>
      </w:tr>
      <w:tr w:rsidR="00260D19" w:rsidRPr="007F2770" w14:paraId="34622898" w14:textId="77777777"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0EC3C2F" w14:textId="77777777" w:rsidR="00260D19" w:rsidRPr="007F2770" w:rsidRDefault="00260D19"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1CD8B4E" w14:textId="77777777" w:rsidR="00260D19" w:rsidRPr="007F2770" w:rsidRDefault="00260D19" w:rsidP="00CE60D4">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4565D39A" w14:textId="77777777" w:rsidR="00260D19" w:rsidRPr="007F2770" w:rsidRDefault="00260D19" w:rsidP="00CE60D4">
            <w:pPr>
              <w:pStyle w:val="TAL"/>
            </w:pPr>
            <w:r w:rsidRPr="007F2770">
              <w:t>Security header type</w:t>
            </w:r>
          </w:p>
          <w:p w14:paraId="6E739CFC" w14:textId="77777777" w:rsidR="00260D19" w:rsidRPr="007F2770" w:rsidRDefault="00260D19" w:rsidP="00CE60D4">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645A5F90" w14:textId="77777777" w:rsidR="00260D19" w:rsidRPr="007F2770" w:rsidRDefault="00260D19" w:rsidP="00260D1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A11066E" w14:textId="77777777" w:rsidR="00260D19" w:rsidRPr="007F2770" w:rsidRDefault="00260D19" w:rsidP="00260D1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A30921C" w14:textId="77777777" w:rsidR="00260D19" w:rsidRPr="007F2770" w:rsidRDefault="00260D19" w:rsidP="00260D19">
            <w:pPr>
              <w:pStyle w:val="TAC"/>
              <w:rPr>
                <w:lang w:eastAsia="en-US"/>
              </w:rPr>
            </w:pPr>
            <w:r w:rsidRPr="007F2770">
              <w:rPr>
                <w:lang w:eastAsia="en-US"/>
              </w:rPr>
              <w:t>1/2</w:t>
            </w:r>
          </w:p>
        </w:tc>
      </w:tr>
      <w:tr w:rsidR="00260D19" w:rsidRPr="007F2770" w14:paraId="0B666F19" w14:textId="77777777"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4BC22C4" w14:textId="77777777" w:rsidR="00260D19" w:rsidRPr="007F2770" w:rsidRDefault="00260D19"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08E80FC" w14:textId="77777777" w:rsidR="00260D19" w:rsidRPr="007F2770" w:rsidRDefault="00260D19" w:rsidP="00CE60D4">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65F71DD5" w14:textId="77777777" w:rsidR="00260D19" w:rsidRPr="007F2770" w:rsidRDefault="00260D19" w:rsidP="00CE60D4">
            <w:pPr>
              <w:pStyle w:val="TAL"/>
            </w:pPr>
            <w:r w:rsidRPr="007F2770">
              <w:t>Spare half octet</w:t>
            </w:r>
          </w:p>
          <w:p w14:paraId="54406FDC" w14:textId="77777777" w:rsidR="00260D19" w:rsidRPr="007F2770" w:rsidRDefault="00260D19" w:rsidP="00CE60D4">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471031F3" w14:textId="77777777" w:rsidR="00260D19" w:rsidRPr="007F2770" w:rsidRDefault="00260D19" w:rsidP="00260D1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35907C0" w14:textId="77777777" w:rsidR="00260D19" w:rsidRPr="007F2770" w:rsidRDefault="00260D19" w:rsidP="00260D1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98B2DBD" w14:textId="77777777" w:rsidR="00260D19" w:rsidRPr="007F2770" w:rsidRDefault="00260D19" w:rsidP="00260D19">
            <w:pPr>
              <w:pStyle w:val="TAC"/>
              <w:rPr>
                <w:lang w:eastAsia="en-US"/>
              </w:rPr>
            </w:pPr>
            <w:r w:rsidRPr="007F2770">
              <w:rPr>
                <w:rFonts w:eastAsia="Malgun Gothic"/>
                <w:lang w:eastAsia="en-US"/>
              </w:rPr>
              <w:t>1/2</w:t>
            </w:r>
          </w:p>
        </w:tc>
      </w:tr>
      <w:tr w:rsidR="00260D19" w:rsidRPr="007F2770" w14:paraId="1FF4DA30" w14:textId="77777777"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3C0D7D6" w14:textId="77777777" w:rsidR="00260D19" w:rsidRPr="007F2770" w:rsidRDefault="00260D19"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8253111" w14:textId="77777777" w:rsidR="00260D19" w:rsidRPr="007F2770" w:rsidRDefault="00260D19" w:rsidP="00CE60D4">
            <w:pPr>
              <w:pStyle w:val="TAL"/>
            </w:pPr>
            <w:r w:rsidRPr="007F2770">
              <w:t>Authentication resul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5D82A9F" w14:textId="77777777" w:rsidR="00260D19" w:rsidRPr="007F2770" w:rsidRDefault="00260D19" w:rsidP="00CE60D4">
            <w:pPr>
              <w:pStyle w:val="TAL"/>
            </w:pPr>
            <w:r w:rsidRPr="007F2770">
              <w:t>Message type</w:t>
            </w:r>
          </w:p>
          <w:p w14:paraId="60E8009C" w14:textId="77777777" w:rsidR="00260D19" w:rsidRPr="007F2770" w:rsidRDefault="00260D19" w:rsidP="00CE60D4">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3F6C3B43" w14:textId="77777777" w:rsidR="00260D19" w:rsidRPr="007F2770" w:rsidRDefault="00260D19" w:rsidP="00260D1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62A43F8" w14:textId="77777777" w:rsidR="00260D19" w:rsidRPr="007F2770" w:rsidRDefault="00260D19" w:rsidP="00260D1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E7E57A4" w14:textId="77777777" w:rsidR="00260D19" w:rsidRPr="007F2770" w:rsidRDefault="00260D19" w:rsidP="00260D19">
            <w:pPr>
              <w:pStyle w:val="TAC"/>
              <w:rPr>
                <w:lang w:eastAsia="en-US"/>
              </w:rPr>
            </w:pPr>
            <w:r w:rsidRPr="007F2770">
              <w:rPr>
                <w:lang w:eastAsia="en-US"/>
              </w:rPr>
              <w:t>1</w:t>
            </w:r>
          </w:p>
        </w:tc>
      </w:tr>
      <w:tr w:rsidR="00260D19" w:rsidRPr="007F2770" w14:paraId="772D55D3" w14:textId="77777777"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F633257" w14:textId="77777777" w:rsidR="00260D19" w:rsidRPr="007F2770" w:rsidRDefault="00260D19" w:rsidP="00CE60D4">
            <w:pPr>
              <w:pStyle w:val="TAL"/>
            </w:pPr>
          </w:p>
        </w:tc>
        <w:tc>
          <w:tcPr>
            <w:tcW w:w="2837" w:type="dxa"/>
            <w:tcBorders>
              <w:top w:val="single" w:sz="6" w:space="0" w:color="000000"/>
              <w:left w:val="single" w:sz="6" w:space="0" w:color="000000"/>
              <w:bottom w:val="single" w:sz="6" w:space="0" w:color="000000"/>
              <w:right w:val="single" w:sz="6" w:space="0" w:color="000000"/>
            </w:tcBorders>
          </w:tcPr>
          <w:p w14:paraId="6B8EF158" w14:textId="77777777" w:rsidR="00260D19" w:rsidRPr="007F2770" w:rsidRDefault="00260D19" w:rsidP="00CE60D4">
            <w:pPr>
              <w:pStyle w:val="TAL"/>
            </w:pPr>
            <w:r w:rsidRPr="007F2770">
              <w:t xml:space="preserve">ngKSI </w:t>
            </w:r>
          </w:p>
        </w:tc>
        <w:tc>
          <w:tcPr>
            <w:tcW w:w="3120" w:type="dxa"/>
            <w:tcBorders>
              <w:top w:val="single" w:sz="6" w:space="0" w:color="000000"/>
              <w:left w:val="single" w:sz="6" w:space="0" w:color="000000"/>
              <w:bottom w:val="single" w:sz="6" w:space="0" w:color="000000"/>
              <w:right w:val="single" w:sz="6" w:space="0" w:color="000000"/>
            </w:tcBorders>
          </w:tcPr>
          <w:p w14:paraId="65CDB095" w14:textId="77777777" w:rsidR="00260D19" w:rsidRPr="007F2770" w:rsidRDefault="00260D19" w:rsidP="00CE60D4">
            <w:pPr>
              <w:pStyle w:val="TAL"/>
            </w:pPr>
            <w:r w:rsidRPr="007F2770">
              <w:t>NAS key set identifier</w:t>
            </w:r>
          </w:p>
          <w:p w14:paraId="1EFC2876" w14:textId="77777777" w:rsidR="00260D19" w:rsidRPr="007F2770" w:rsidRDefault="001E518F" w:rsidP="00217D75">
            <w:pPr>
              <w:pStyle w:val="TAL"/>
            </w:pPr>
            <w:r w:rsidRPr="007F2770">
              <w:t>9.11</w:t>
            </w:r>
            <w:r w:rsidR="00260D19" w:rsidRPr="007F2770">
              <w:t>.3.</w:t>
            </w:r>
            <w:r w:rsidR="00377899" w:rsidRPr="007F2770">
              <w:t>3</w:t>
            </w:r>
            <w:r w:rsidR="00260D19" w:rsidRPr="007F2770">
              <w:t>2</w:t>
            </w:r>
          </w:p>
        </w:tc>
        <w:tc>
          <w:tcPr>
            <w:tcW w:w="1134" w:type="dxa"/>
            <w:tcBorders>
              <w:top w:val="single" w:sz="6" w:space="0" w:color="000000"/>
              <w:left w:val="single" w:sz="6" w:space="0" w:color="000000"/>
              <w:bottom w:val="single" w:sz="6" w:space="0" w:color="000000"/>
              <w:right w:val="single" w:sz="6" w:space="0" w:color="000000"/>
            </w:tcBorders>
          </w:tcPr>
          <w:p w14:paraId="4AA8F2A9" w14:textId="77777777" w:rsidR="00260D19" w:rsidRPr="007F2770" w:rsidRDefault="00260D19" w:rsidP="00260D1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E721549" w14:textId="77777777" w:rsidR="00260D19" w:rsidRPr="007F2770" w:rsidRDefault="00260D19" w:rsidP="00260D1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09A76DD6" w14:textId="77777777" w:rsidR="00260D19" w:rsidRPr="007F2770" w:rsidRDefault="00260D19" w:rsidP="00260D19">
            <w:pPr>
              <w:pStyle w:val="TAC"/>
              <w:rPr>
                <w:lang w:eastAsia="en-US"/>
              </w:rPr>
            </w:pPr>
            <w:r w:rsidRPr="007F2770">
              <w:rPr>
                <w:lang w:eastAsia="en-US"/>
              </w:rPr>
              <w:t>1/2</w:t>
            </w:r>
          </w:p>
        </w:tc>
      </w:tr>
      <w:tr w:rsidR="00260D19" w:rsidRPr="007F2770" w14:paraId="035B8CE0" w14:textId="77777777"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1426A81" w14:textId="77777777" w:rsidR="00260D19" w:rsidRPr="007F2770" w:rsidRDefault="00260D19" w:rsidP="00CE60D4">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BFC8B3E" w14:textId="77777777" w:rsidR="00260D19" w:rsidRPr="007F2770" w:rsidRDefault="00260D19" w:rsidP="00CE60D4">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tcPr>
          <w:p w14:paraId="72767BB9" w14:textId="77777777" w:rsidR="00260D19" w:rsidRPr="007F2770" w:rsidRDefault="00260D19" w:rsidP="00CE60D4">
            <w:pPr>
              <w:pStyle w:val="TAL"/>
            </w:pPr>
            <w:r w:rsidRPr="007F2770">
              <w:t>Spare half octet</w:t>
            </w:r>
          </w:p>
          <w:p w14:paraId="46755CDF" w14:textId="77777777" w:rsidR="00260D19" w:rsidRPr="007F2770" w:rsidRDefault="00260D19" w:rsidP="00CE60D4">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1F78A9CF" w14:textId="77777777" w:rsidR="00260D19" w:rsidRPr="007F2770" w:rsidRDefault="00260D19" w:rsidP="00260D1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73173905" w14:textId="77777777" w:rsidR="00260D19" w:rsidRPr="007F2770" w:rsidRDefault="00260D19" w:rsidP="00260D1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5CF37850" w14:textId="77777777" w:rsidR="00260D19" w:rsidRPr="007F2770" w:rsidRDefault="00260D19" w:rsidP="00260D19">
            <w:pPr>
              <w:pStyle w:val="TAC"/>
              <w:rPr>
                <w:lang w:eastAsia="en-US"/>
              </w:rPr>
            </w:pPr>
            <w:r w:rsidRPr="007F2770">
              <w:rPr>
                <w:rFonts w:eastAsia="Malgun Gothic"/>
                <w:lang w:eastAsia="en-US"/>
              </w:rPr>
              <w:t>1/2</w:t>
            </w:r>
          </w:p>
        </w:tc>
      </w:tr>
      <w:tr w:rsidR="00260D19" w:rsidRPr="007F2770" w14:paraId="25214E9E" w14:textId="77777777"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A3831DB" w14:textId="77777777" w:rsidR="00260D19" w:rsidRPr="007F2770" w:rsidRDefault="00260D19" w:rsidP="00CE60D4">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8DD9F84" w14:textId="77777777" w:rsidR="00260D19" w:rsidRPr="007F2770" w:rsidRDefault="00260D19" w:rsidP="00CE60D4">
            <w:pPr>
              <w:pStyle w:val="TAL"/>
            </w:pPr>
            <w:r w:rsidRPr="007F2770">
              <w:t>EAP message</w:t>
            </w:r>
          </w:p>
        </w:tc>
        <w:tc>
          <w:tcPr>
            <w:tcW w:w="3120" w:type="dxa"/>
            <w:tcBorders>
              <w:top w:val="single" w:sz="6" w:space="0" w:color="000000"/>
              <w:left w:val="single" w:sz="6" w:space="0" w:color="000000"/>
              <w:bottom w:val="single" w:sz="6" w:space="0" w:color="000000"/>
              <w:right w:val="single" w:sz="6" w:space="0" w:color="000000"/>
            </w:tcBorders>
          </w:tcPr>
          <w:p w14:paraId="393D2F38" w14:textId="77777777" w:rsidR="00260D19" w:rsidRPr="007F2770" w:rsidRDefault="00260D19" w:rsidP="00CE60D4">
            <w:pPr>
              <w:pStyle w:val="TAL"/>
            </w:pPr>
            <w:r w:rsidRPr="007F2770">
              <w:t>EAP message</w:t>
            </w:r>
          </w:p>
          <w:p w14:paraId="7B494DE2" w14:textId="77777777" w:rsidR="00260D19" w:rsidRPr="007F2770" w:rsidRDefault="001E518F" w:rsidP="00CE60D4">
            <w:pPr>
              <w:pStyle w:val="TAL"/>
            </w:pPr>
            <w:r w:rsidRPr="007F2770">
              <w:t>9.11</w:t>
            </w:r>
            <w:r w:rsidR="00260D19" w:rsidRPr="007F2770">
              <w:t>.</w:t>
            </w:r>
            <w:r w:rsidR="00C90042" w:rsidRPr="007F2770">
              <w:t>2</w:t>
            </w:r>
            <w:r w:rsidR="00260D19"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tcPr>
          <w:p w14:paraId="463DCF70" w14:textId="77777777" w:rsidR="00260D19" w:rsidRPr="007F2770" w:rsidRDefault="00260D19" w:rsidP="00260D1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C4BCABD" w14:textId="77777777" w:rsidR="00260D19" w:rsidRPr="007F2770" w:rsidRDefault="00260D19" w:rsidP="00260D19">
            <w:pPr>
              <w:pStyle w:val="TAC"/>
              <w:rPr>
                <w:lang w:eastAsia="en-US"/>
              </w:rPr>
            </w:pPr>
            <w:r w:rsidRPr="007F2770">
              <w:rPr>
                <w:lang w:eastAsia="en-US"/>
              </w:rPr>
              <w:t>LV-E</w:t>
            </w:r>
          </w:p>
        </w:tc>
        <w:tc>
          <w:tcPr>
            <w:tcW w:w="850" w:type="dxa"/>
            <w:tcBorders>
              <w:top w:val="single" w:sz="6" w:space="0" w:color="000000"/>
              <w:left w:val="single" w:sz="6" w:space="0" w:color="000000"/>
              <w:bottom w:val="single" w:sz="6" w:space="0" w:color="000000"/>
              <w:right w:val="single" w:sz="6" w:space="0" w:color="000000"/>
            </w:tcBorders>
          </w:tcPr>
          <w:p w14:paraId="12AD8057" w14:textId="77777777" w:rsidR="00260D19" w:rsidRPr="007F2770" w:rsidRDefault="00260D19" w:rsidP="00260D19">
            <w:pPr>
              <w:pStyle w:val="TAC"/>
              <w:rPr>
                <w:lang w:eastAsia="en-US"/>
              </w:rPr>
            </w:pPr>
            <w:r w:rsidRPr="007F2770">
              <w:rPr>
                <w:lang w:eastAsia="en-US"/>
              </w:rPr>
              <w:t>6-1502</w:t>
            </w:r>
          </w:p>
        </w:tc>
      </w:tr>
      <w:tr w:rsidR="00137FBE" w:rsidRPr="007F2770" w14:paraId="5FB2F352" w14:textId="77777777"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9D1C20B" w14:textId="77777777" w:rsidR="00137FBE" w:rsidRPr="007F2770" w:rsidRDefault="00137FBE" w:rsidP="00137FBE">
            <w:pPr>
              <w:pStyle w:val="TAL"/>
            </w:pPr>
            <w:r w:rsidRPr="007F2770">
              <w:t>38</w:t>
            </w:r>
          </w:p>
        </w:tc>
        <w:tc>
          <w:tcPr>
            <w:tcW w:w="2837" w:type="dxa"/>
            <w:tcBorders>
              <w:top w:val="single" w:sz="6" w:space="0" w:color="000000"/>
              <w:left w:val="single" w:sz="6" w:space="0" w:color="000000"/>
              <w:bottom w:val="single" w:sz="6" w:space="0" w:color="000000"/>
              <w:right w:val="single" w:sz="6" w:space="0" w:color="000000"/>
            </w:tcBorders>
          </w:tcPr>
          <w:p w14:paraId="4F0DCDC7" w14:textId="77777777" w:rsidR="00137FBE" w:rsidRPr="007F2770" w:rsidRDefault="00137FBE" w:rsidP="00137FBE">
            <w:pPr>
              <w:pStyle w:val="TAL"/>
            </w:pPr>
            <w:r w:rsidRPr="007F2770">
              <w:t>ABBA</w:t>
            </w:r>
          </w:p>
        </w:tc>
        <w:tc>
          <w:tcPr>
            <w:tcW w:w="3120" w:type="dxa"/>
            <w:tcBorders>
              <w:top w:val="single" w:sz="6" w:space="0" w:color="000000"/>
              <w:left w:val="single" w:sz="6" w:space="0" w:color="000000"/>
              <w:bottom w:val="single" w:sz="6" w:space="0" w:color="000000"/>
              <w:right w:val="single" w:sz="6" w:space="0" w:color="000000"/>
            </w:tcBorders>
          </w:tcPr>
          <w:p w14:paraId="5F9C2475" w14:textId="77777777" w:rsidR="00137FBE" w:rsidRPr="007F2770" w:rsidRDefault="00137FBE" w:rsidP="00137FBE">
            <w:pPr>
              <w:pStyle w:val="TAL"/>
            </w:pPr>
            <w:r w:rsidRPr="007F2770">
              <w:t>ABBA</w:t>
            </w:r>
          </w:p>
          <w:p w14:paraId="042F7C31" w14:textId="77777777" w:rsidR="00137FBE" w:rsidRPr="007F2770" w:rsidRDefault="00137FBE" w:rsidP="00137FBE">
            <w:pPr>
              <w:pStyle w:val="TAL"/>
            </w:pPr>
            <w:r w:rsidRPr="007F2770">
              <w:t>9.11.3.10</w:t>
            </w:r>
          </w:p>
        </w:tc>
        <w:tc>
          <w:tcPr>
            <w:tcW w:w="1134" w:type="dxa"/>
            <w:tcBorders>
              <w:top w:val="single" w:sz="6" w:space="0" w:color="000000"/>
              <w:left w:val="single" w:sz="6" w:space="0" w:color="000000"/>
              <w:bottom w:val="single" w:sz="6" w:space="0" w:color="000000"/>
              <w:right w:val="single" w:sz="6" w:space="0" w:color="000000"/>
            </w:tcBorders>
          </w:tcPr>
          <w:p w14:paraId="2CBC158E" w14:textId="77777777" w:rsidR="00137FBE" w:rsidRPr="007F2770" w:rsidRDefault="00137FBE" w:rsidP="00137FBE">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4693B370" w14:textId="77777777" w:rsidR="00137FBE" w:rsidRPr="007F2770" w:rsidRDefault="00137FBE" w:rsidP="00137FBE">
            <w:pPr>
              <w:pStyle w:val="TAC"/>
              <w:rPr>
                <w:lang w:eastAsia="en-US"/>
              </w:rPr>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2B57BB23" w14:textId="77777777" w:rsidR="00137FBE" w:rsidRPr="007F2770" w:rsidRDefault="00137FBE" w:rsidP="00137FBE">
            <w:pPr>
              <w:pStyle w:val="TAC"/>
              <w:rPr>
                <w:lang w:eastAsia="en-US"/>
              </w:rPr>
            </w:pPr>
            <w:r w:rsidRPr="007F2770">
              <w:t>4-n</w:t>
            </w:r>
          </w:p>
        </w:tc>
      </w:tr>
      <w:tr w:rsidR="00452EF6" w:rsidRPr="0042506B" w14:paraId="1784BC69" w14:textId="77777777" w:rsidTr="007877E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744C722" w14:textId="10B7600F" w:rsidR="00452EF6" w:rsidRPr="0042506B" w:rsidRDefault="00DC5DE8">
            <w:pPr>
              <w:pStyle w:val="TAL"/>
            </w:pPr>
            <w:r>
              <w:t>55</w:t>
            </w:r>
          </w:p>
        </w:tc>
        <w:tc>
          <w:tcPr>
            <w:tcW w:w="2837" w:type="dxa"/>
            <w:tcBorders>
              <w:top w:val="single" w:sz="6" w:space="0" w:color="000000"/>
              <w:left w:val="single" w:sz="6" w:space="0" w:color="000000"/>
              <w:bottom w:val="single" w:sz="6" w:space="0" w:color="000000"/>
              <w:right w:val="single" w:sz="6" w:space="0" w:color="000000"/>
            </w:tcBorders>
          </w:tcPr>
          <w:p w14:paraId="449832B3" w14:textId="79BC894D" w:rsidR="00452EF6" w:rsidRPr="0042506B" w:rsidRDefault="00AB69A1" w:rsidP="007877E0">
            <w:pPr>
              <w:pStyle w:val="TAL"/>
            </w:pPr>
            <w:r w:rsidRPr="00E63DD5">
              <w:t xml:space="preserve">AUN3 device security </w:t>
            </w:r>
            <w:r>
              <w:t>key</w:t>
            </w:r>
          </w:p>
        </w:tc>
        <w:tc>
          <w:tcPr>
            <w:tcW w:w="3120" w:type="dxa"/>
            <w:tcBorders>
              <w:top w:val="single" w:sz="6" w:space="0" w:color="000000"/>
              <w:left w:val="single" w:sz="6" w:space="0" w:color="000000"/>
              <w:bottom w:val="single" w:sz="6" w:space="0" w:color="000000"/>
              <w:right w:val="single" w:sz="6" w:space="0" w:color="000000"/>
            </w:tcBorders>
          </w:tcPr>
          <w:p w14:paraId="1DDDE495" w14:textId="1FBC967A" w:rsidR="00452EF6" w:rsidRDefault="00AB69A1" w:rsidP="007877E0">
            <w:pPr>
              <w:pStyle w:val="TAL"/>
            </w:pPr>
            <w:r w:rsidRPr="00E63DD5">
              <w:t xml:space="preserve">AUN3 device security </w:t>
            </w:r>
            <w:r>
              <w:t>key</w:t>
            </w:r>
          </w:p>
          <w:p w14:paraId="6496DCA7" w14:textId="65ECEBB9" w:rsidR="00452EF6" w:rsidRPr="0042506B" w:rsidRDefault="00452EF6" w:rsidP="007877E0">
            <w:pPr>
              <w:pStyle w:val="TAL"/>
            </w:pPr>
            <w:r w:rsidRPr="00B56492">
              <w:t>9.11.3.</w:t>
            </w:r>
            <w:r w:rsidR="00B347E8">
              <w:t>107</w:t>
            </w:r>
          </w:p>
        </w:tc>
        <w:tc>
          <w:tcPr>
            <w:tcW w:w="1134" w:type="dxa"/>
            <w:tcBorders>
              <w:top w:val="single" w:sz="6" w:space="0" w:color="000000"/>
              <w:left w:val="single" w:sz="6" w:space="0" w:color="000000"/>
              <w:bottom w:val="single" w:sz="6" w:space="0" w:color="000000"/>
              <w:right w:val="single" w:sz="6" w:space="0" w:color="000000"/>
            </w:tcBorders>
          </w:tcPr>
          <w:p w14:paraId="0A9BD92C" w14:textId="77777777" w:rsidR="00452EF6" w:rsidRPr="0042506B" w:rsidRDefault="00452EF6" w:rsidP="007877E0">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17E7330C" w14:textId="77777777" w:rsidR="00452EF6" w:rsidRPr="0042506B" w:rsidRDefault="00452EF6" w:rsidP="007877E0">
            <w:pPr>
              <w:pStyle w:val="TAC"/>
            </w:pPr>
            <w:r>
              <w:t>TLV</w:t>
            </w:r>
          </w:p>
        </w:tc>
        <w:tc>
          <w:tcPr>
            <w:tcW w:w="850" w:type="dxa"/>
            <w:tcBorders>
              <w:top w:val="single" w:sz="6" w:space="0" w:color="000000"/>
              <w:left w:val="single" w:sz="6" w:space="0" w:color="000000"/>
              <w:bottom w:val="single" w:sz="6" w:space="0" w:color="000000"/>
              <w:right w:val="single" w:sz="6" w:space="0" w:color="000000"/>
            </w:tcBorders>
          </w:tcPr>
          <w:p w14:paraId="1B9E0078" w14:textId="20E57C59" w:rsidR="00452EF6" w:rsidRPr="0042506B" w:rsidRDefault="00AB69A1" w:rsidP="007877E0">
            <w:pPr>
              <w:pStyle w:val="TAC"/>
            </w:pPr>
            <w:r>
              <w:t>36-n</w:t>
            </w:r>
          </w:p>
        </w:tc>
      </w:tr>
    </w:tbl>
    <w:p w14:paraId="6F2D872C" w14:textId="77777777" w:rsidR="00110A2A" w:rsidRDefault="00110A2A"/>
    <w:p w14:paraId="0EE943DB" w14:textId="4E056628" w:rsidR="00AB69A1" w:rsidRPr="007F2770" w:rsidRDefault="00AB69A1" w:rsidP="00495EC6">
      <w:pPr>
        <w:pStyle w:val="NO"/>
      </w:pPr>
      <w:r w:rsidRPr="007F2770">
        <w:t>NOTE:</w:t>
      </w:r>
      <w:r w:rsidRPr="007F2770">
        <w:tab/>
        <w:t>It is possible for AMFs compliant with version 1</w:t>
      </w:r>
      <w:r>
        <w:t>8.3</w:t>
      </w:r>
      <w:r w:rsidRPr="007F2770">
        <w:t>.0 or 1</w:t>
      </w:r>
      <w:r>
        <w:t>8.3.1</w:t>
      </w:r>
      <w:r w:rsidRPr="007F2770">
        <w:t xml:space="preserve"> of this specification to send the </w:t>
      </w:r>
      <w:r w:rsidRPr="00F77073">
        <w:t>AUN3 device security key</w:t>
      </w:r>
      <w:r>
        <w:t xml:space="preserve"> IE with a fixed length of 66 octets.</w:t>
      </w:r>
    </w:p>
    <w:p w14:paraId="40A7A2E3" w14:textId="77777777" w:rsidR="00137FBE" w:rsidRPr="007F2770" w:rsidRDefault="00137FBE" w:rsidP="00781477">
      <w:pPr>
        <w:pStyle w:val="Heading4"/>
        <w:rPr>
          <w:lang w:eastAsia="ko-KR"/>
        </w:rPr>
      </w:pPr>
      <w:bookmarkStart w:id="6515" w:name="_CR8_2_3_2"/>
      <w:bookmarkStart w:id="6516" w:name="_Toc20232891"/>
      <w:bookmarkStart w:id="6517" w:name="_Toc27746995"/>
      <w:bookmarkStart w:id="6518" w:name="_Toc36213179"/>
      <w:bookmarkStart w:id="6519" w:name="_Toc36657356"/>
      <w:bookmarkStart w:id="6520" w:name="_Toc45287021"/>
      <w:bookmarkStart w:id="6521" w:name="_Toc51948290"/>
      <w:bookmarkStart w:id="6522" w:name="_Toc51949382"/>
      <w:bookmarkStart w:id="6523" w:name="_Toc162971544"/>
      <w:bookmarkEnd w:id="6515"/>
      <w:r w:rsidRPr="007F2770">
        <w:t>8.2.3</w:t>
      </w:r>
      <w:r w:rsidRPr="007F2770">
        <w:rPr>
          <w:lang w:eastAsia="ko-KR"/>
        </w:rPr>
        <w:t>.2</w:t>
      </w:r>
      <w:r w:rsidRPr="007F2770">
        <w:tab/>
        <w:t>ABBA</w:t>
      </w:r>
      <w:bookmarkEnd w:id="6516"/>
      <w:bookmarkEnd w:id="6517"/>
      <w:bookmarkEnd w:id="6518"/>
      <w:bookmarkEnd w:id="6519"/>
      <w:bookmarkEnd w:id="6520"/>
      <w:bookmarkEnd w:id="6521"/>
      <w:bookmarkEnd w:id="6522"/>
      <w:bookmarkEnd w:id="6523"/>
    </w:p>
    <w:p w14:paraId="7A20BAB3" w14:textId="77777777" w:rsidR="00137FBE" w:rsidRDefault="00137FBE" w:rsidP="00920167">
      <w:r w:rsidRPr="007F2770">
        <w:t>This IE shall be included if the message contains an EAP message IE with an EAP-success message.</w:t>
      </w:r>
    </w:p>
    <w:p w14:paraId="14AE9F9F" w14:textId="676E1686" w:rsidR="00452EF6" w:rsidRPr="0042506B" w:rsidRDefault="00452EF6" w:rsidP="00452EF6">
      <w:pPr>
        <w:pStyle w:val="Heading4"/>
        <w:rPr>
          <w:lang w:eastAsia="ko-KR"/>
        </w:rPr>
      </w:pPr>
      <w:bookmarkStart w:id="6524" w:name="_CR8_2_3_3"/>
      <w:bookmarkStart w:id="6525" w:name="_Toc139050384"/>
      <w:bookmarkStart w:id="6526" w:name="_Toc162971545"/>
      <w:bookmarkEnd w:id="6524"/>
      <w:r w:rsidRPr="0042506B">
        <w:t>8.2.3</w:t>
      </w:r>
      <w:r w:rsidRPr="0042506B">
        <w:rPr>
          <w:lang w:eastAsia="ko-KR"/>
        </w:rPr>
        <w:t>.</w:t>
      </w:r>
      <w:r>
        <w:rPr>
          <w:lang w:eastAsia="ko-KR"/>
        </w:rPr>
        <w:t>3</w:t>
      </w:r>
      <w:r w:rsidRPr="0042506B">
        <w:tab/>
      </w:r>
      <w:bookmarkEnd w:id="6525"/>
      <w:r w:rsidR="00AB69A1" w:rsidRPr="00BD0E46">
        <w:t xml:space="preserve">AUN3 device security </w:t>
      </w:r>
      <w:r w:rsidR="00AB69A1">
        <w:t>key</w:t>
      </w:r>
      <w:bookmarkEnd w:id="6526"/>
    </w:p>
    <w:p w14:paraId="5E9BA8FB" w14:textId="0D5EDB87" w:rsidR="00452EF6" w:rsidRPr="007F2770" w:rsidRDefault="00452EF6" w:rsidP="00920167">
      <w:r w:rsidRPr="0042506B">
        <w:t xml:space="preserve">This IE shall be included </w:t>
      </w:r>
      <w:r>
        <w:t xml:space="preserve">when </w:t>
      </w:r>
      <w:r w:rsidRPr="00B77C3F">
        <w:rPr>
          <w:lang w:val="en-US"/>
        </w:rPr>
        <w:t>the</w:t>
      </w:r>
      <w:r>
        <w:rPr>
          <w:lang w:val="en-US"/>
        </w:rPr>
        <w:t xml:space="preserve"> </w:t>
      </w:r>
      <w:r w:rsidRPr="00B77C3F">
        <w:t xml:space="preserve">AUTHENTICATION RESULT message </w:t>
      </w:r>
      <w:r>
        <w:t>is provided to a</w:t>
      </w:r>
      <w:r w:rsidRPr="00B77C3F">
        <w:rPr>
          <w:lang w:val="en-US"/>
        </w:rPr>
        <w:t xml:space="preserve"> 5G-RG</w:t>
      </w:r>
      <w:r>
        <w:rPr>
          <w:lang w:val="en-US"/>
        </w:rPr>
        <w:t xml:space="preserve"> that</w:t>
      </w:r>
      <w:r w:rsidRPr="00B77C3F">
        <w:rPr>
          <w:lang w:val="en-US"/>
        </w:rPr>
        <w:t xml:space="preserve"> is acting on behalf of an AUN3 device</w:t>
      </w:r>
      <w:r>
        <w:rPr>
          <w:lang w:val="en-US"/>
        </w:rPr>
        <w:t xml:space="preserve"> if </w:t>
      </w:r>
      <w:r w:rsidRPr="00056E8D">
        <w:t xml:space="preserve">the EAP message IE </w:t>
      </w:r>
      <w:r>
        <w:t xml:space="preserve">is set </w:t>
      </w:r>
      <w:r w:rsidRPr="00056E8D">
        <w:t>to an EAP-success message</w:t>
      </w:r>
      <w:r w:rsidRPr="0042506B">
        <w:t>.</w:t>
      </w:r>
    </w:p>
    <w:p w14:paraId="5C1DF24E" w14:textId="77777777" w:rsidR="00193BB8" w:rsidRPr="007F2770" w:rsidRDefault="002E27BF" w:rsidP="00781477">
      <w:pPr>
        <w:pStyle w:val="Heading3"/>
      </w:pPr>
      <w:bookmarkStart w:id="6527" w:name="_CR8_2_4"/>
      <w:bookmarkStart w:id="6528" w:name="_Toc20232892"/>
      <w:bookmarkStart w:id="6529" w:name="_Toc27746996"/>
      <w:bookmarkStart w:id="6530" w:name="_Toc36213180"/>
      <w:bookmarkStart w:id="6531" w:name="_Toc36657357"/>
      <w:bookmarkStart w:id="6532" w:name="_Toc45287022"/>
      <w:bookmarkStart w:id="6533" w:name="_Toc51948291"/>
      <w:bookmarkStart w:id="6534" w:name="_Toc51949383"/>
      <w:bookmarkStart w:id="6535" w:name="_Toc162971546"/>
      <w:bookmarkEnd w:id="6527"/>
      <w:r w:rsidRPr="007F2770">
        <w:t>8.</w:t>
      </w:r>
      <w:r w:rsidR="00F34410" w:rsidRPr="007F2770">
        <w:t>2</w:t>
      </w:r>
      <w:r w:rsidRPr="007F2770">
        <w:t>.</w:t>
      </w:r>
      <w:r w:rsidR="00260D19" w:rsidRPr="007F2770">
        <w:t>4</w:t>
      </w:r>
      <w:r w:rsidRPr="007F2770">
        <w:tab/>
        <w:t>Authentication failure</w:t>
      </w:r>
      <w:bookmarkStart w:id="6536" w:name="_Toc20232893"/>
      <w:bookmarkStart w:id="6537" w:name="_Toc27746997"/>
      <w:bookmarkStart w:id="6538" w:name="_Toc36213181"/>
      <w:bookmarkStart w:id="6539" w:name="_Toc36657358"/>
      <w:bookmarkStart w:id="6540" w:name="_Toc45287023"/>
      <w:bookmarkStart w:id="6541" w:name="_Toc51948292"/>
      <w:bookmarkStart w:id="6542" w:name="_Toc51949384"/>
      <w:bookmarkEnd w:id="6528"/>
      <w:bookmarkEnd w:id="6529"/>
      <w:bookmarkEnd w:id="6530"/>
      <w:bookmarkEnd w:id="6531"/>
      <w:bookmarkEnd w:id="6532"/>
      <w:bookmarkEnd w:id="6533"/>
      <w:bookmarkEnd w:id="6534"/>
      <w:bookmarkEnd w:id="6535"/>
    </w:p>
    <w:p w14:paraId="329614C5" w14:textId="03E58B1B" w:rsidR="002E27BF" w:rsidRPr="007F2770" w:rsidRDefault="002E27BF" w:rsidP="00781477">
      <w:pPr>
        <w:pStyle w:val="Heading4"/>
      </w:pPr>
      <w:bookmarkStart w:id="6543" w:name="_CR8_2_4_1"/>
      <w:bookmarkStart w:id="6544" w:name="_Toc162971547"/>
      <w:bookmarkEnd w:id="6543"/>
      <w:r w:rsidRPr="007F2770">
        <w:t>8.</w:t>
      </w:r>
      <w:r w:rsidR="00F34410" w:rsidRPr="007F2770">
        <w:t>2</w:t>
      </w:r>
      <w:r w:rsidRPr="007F2770">
        <w:t>.</w:t>
      </w:r>
      <w:r w:rsidR="00260D19" w:rsidRPr="007F2770">
        <w:t>4</w:t>
      </w:r>
      <w:r w:rsidRPr="007F2770">
        <w:t>.1</w:t>
      </w:r>
      <w:r w:rsidRPr="007F2770">
        <w:tab/>
        <w:t>Message definition</w:t>
      </w:r>
      <w:bookmarkEnd w:id="6536"/>
      <w:bookmarkEnd w:id="6537"/>
      <w:bookmarkEnd w:id="6538"/>
      <w:bookmarkEnd w:id="6539"/>
      <w:bookmarkEnd w:id="6540"/>
      <w:bookmarkEnd w:id="6541"/>
      <w:bookmarkEnd w:id="6542"/>
      <w:bookmarkEnd w:id="6544"/>
    </w:p>
    <w:p w14:paraId="42A78B5B" w14:textId="77777777" w:rsidR="002E27BF" w:rsidRPr="007F2770" w:rsidRDefault="002E27BF" w:rsidP="002E27BF">
      <w:r w:rsidRPr="007F2770">
        <w:t xml:space="preserve">The AUTHENTICATION FAILURE message is sent by the UE to the </w:t>
      </w:r>
      <w:r w:rsidR="00B20E3B" w:rsidRPr="007F2770">
        <w:t>AMF</w:t>
      </w:r>
      <w:r w:rsidRPr="007F2770">
        <w:t xml:space="preserve"> to indicate that authentication of the network has failed. See table 8.</w:t>
      </w:r>
      <w:r w:rsidR="00F34410" w:rsidRPr="007F2770">
        <w:t>2</w:t>
      </w:r>
      <w:r w:rsidRPr="007F2770">
        <w:t>.</w:t>
      </w:r>
      <w:r w:rsidR="00260D19" w:rsidRPr="007F2770">
        <w:t>4</w:t>
      </w:r>
      <w:r w:rsidRPr="007F2770">
        <w:t>.</w:t>
      </w:r>
      <w:r w:rsidR="00FB551C" w:rsidRPr="007F2770">
        <w:t>1</w:t>
      </w:r>
      <w:r w:rsidR="00650712" w:rsidRPr="007F2770">
        <w:t>.</w:t>
      </w:r>
      <w:r w:rsidRPr="007F2770">
        <w:t>1.</w:t>
      </w:r>
    </w:p>
    <w:p w14:paraId="3099E7F8" w14:textId="77777777" w:rsidR="002E27BF" w:rsidRPr="007F2770" w:rsidRDefault="002E27BF" w:rsidP="002E27BF">
      <w:pPr>
        <w:pStyle w:val="B1"/>
      </w:pPr>
      <w:r w:rsidRPr="007F2770">
        <w:t>Message type:</w:t>
      </w:r>
      <w:r w:rsidRPr="007F2770">
        <w:tab/>
        <w:t>AUTHENTICATION FAILURE</w:t>
      </w:r>
    </w:p>
    <w:p w14:paraId="1B64DAA1" w14:textId="77777777" w:rsidR="002E27BF" w:rsidRPr="007F2770" w:rsidRDefault="002E27BF" w:rsidP="002E27BF">
      <w:pPr>
        <w:pStyle w:val="B1"/>
      </w:pPr>
      <w:r w:rsidRPr="007F2770">
        <w:t>Significance:</w:t>
      </w:r>
      <w:r w:rsidR="00913BB3" w:rsidRPr="007F2770">
        <w:tab/>
      </w:r>
      <w:r w:rsidRPr="007F2770">
        <w:t>dual</w:t>
      </w:r>
    </w:p>
    <w:p w14:paraId="07241B8C" w14:textId="5430EF80" w:rsidR="002E27BF" w:rsidRPr="007F2770" w:rsidRDefault="002E27BF" w:rsidP="002E27BF">
      <w:pPr>
        <w:pStyle w:val="B1"/>
      </w:pPr>
      <w:r w:rsidRPr="007F2770">
        <w:t>Direction:</w:t>
      </w:r>
      <w:r w:rsidR="00F85871" w:rsidRPr="007F2770">
        <w:tab/>
      </w:r>
      <w:r w:rsidRPr="007F2770">
        <w:t>UE to network</w:t>
      </w:r>
    </w:p>
    <w:p w14:paraId="0F418129" w14:textId="77777777" w:rsidR="002E27BF" w:rsidRPr="007F2770" w:rsidRDefault="002E27BF" w:rsidP="002E27BF">
      <w:pPr>
        <w:pStyle w:val="TH"/>
      </w:pPr>
      <w:bookmarkStart w:id="6545" w:name="_CRTable8_2_4_1_1"/>
      <w:r w:rsidRPr="007F2770">
        <w:t>Table </w:t>
      </w:r>
      <w:bookmarkEnd w:id="6545"/>
      <w:r w:rsidRPr="007F2770">
        <w:t>8</w:t>
      </w:r>
      <w:r w:rsidRPr="007F2770">
        <w:rPr>
          <w:rFonts w:hint="eastAsia"/>
        </w:rPr>
        <w:t>.</w:t>
      </w:r>
      <w:r w:rsidR="00F34410" w:rsidRPr="007F2770">
        <w:t>2</w:t>
      </w:r>
      <w:r w:rsidRPr="007F2770">
        <w:rPr>
          <w:rFonts w:hint="eastAsia"/>
        </w:rPr>
        <w:t>.</w:t>
      </w:r>
      <w:r w:rsidR="00260D19" w:rsidRPr="007F2770">
        <w:t>4</w:t>
      </w:r>
      <w:r w:rsidRPr="007F2770">
        <w:rPr>
          <w:lang w:eastAsia="ko-KR"/>
        </w:rPr>
        <w:t>.1</w:t>
      </w:r>
      <w:r w:rsidR="00FB551C" w:rsidRPr="007F2770">
        <w:rPr>
          <w:lang w:eastAsia="ko-KR"/>
        </w:rPr>
        <w:t>.1</w:t>
      </w:r>
      <w:r w:rsidRPr="007F2770">
        <w:t>: AUTHENTICATION FAILUR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7F2770" w14:paraId="351C728A" w14:textId="77777777" w:rsidTr="00AC4843">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F04B751" w14:textId="77777777" w:rsidR="002E27BF" w:rsidRPr="007F2770" w:rsidRDefault="002E27BF"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52F98BD2" w14:textId="77777777" w:rsidR="002E27BF" w:rsidRPr="007F2770" w:rsidRDefault="002E27BF"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A75D89F"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60423BB"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07DB79DB" w14:textId="77777777" w:rsidR="002E27BF" w:rsidRPr="007F2770" w:rsidRDefault="002E27BF"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09DE6D86" w14:textId="77777777" w:rsidR="002E27BF" w:rsidRPr="007F2770" w:rsidRDefault="002E27BF" w:rsidP="006B6569">
            <w:pPr>
              <w:pStyle w:val="TAH"/>
              <w:rPr>
                <w:lang w:eastAsia="en-US"/>
              </w:rPr>
            </w:pPr>
            <w:r w:rsidRPr="007F2770">
              <w:rPr>
                <w:lang w:eastAsia="en-US"/>
              </w:rPr>
              <w:t>Length</w:t>
            </w:r>
          </w:p>
        </w:tc>
      </w:tr>
      <w:tr w:rsidR="002E27BF" w:rsidRPr="007F2770" w14:paraId="7D422FE0" w14:textId="77777777" w:rsidTr="00AC484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F62EF34" w14:textId="77777777" w:rsidR="002E27BF" w:rsidRPr="007F2770"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17F53EA" w14:textId="77777777" w:rsidR="002E27BF" w:rsidRPr="007F2770" w:rsidRDefault="002E27BF" w:rsidP="00CE60D4">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7CC3106B" w14:textId="77777777" w:rsidR="002E27BF" w:rsidRPr="007F2770" w:rsidRDefault="002E27BF" w:rsidP="00CE60D4">
            <w:pPr>
              <w:pStyle w:val="TAL"/>
            </w:pPr>
            <w:r w:rsidRPr="007F2770">
              <w:t>Extended protocol discriminator</w:t>
            </w:r>
          </w:p>
          <w:p w14:paraId="6259E5F6" w14:textId="77777777" w:rsidR="002E27BF" w:rsidRPr="007F2770" w:rsidRDefault="00CE7136" w:rsidP="00CE60D4">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2DD7E968"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F2208DB"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7BA9DBC" w14:textId="77777777" w:rsidR="002E27BF" w:rsidRPr="007F2770" w:rsidRDefault="002E27BF" w:rsidP="006B6569">
            <w:pPr>
              <w:pStyle w:val="TAC"/>
              <w:rPr>
                <w:lang w:eastAsia="en-US"/>
              </w:rPr>
            </w:pPr>
            <w:r w:rsidRPr="007F2770">
              <w:rPr>
                <w:lang w:eastAsia="en-US"/>
              </w:rPr>
              <w:t>1</w:t>
            </w:r>
          </w:p>
        </w:tc>
      </w:tr>
      <w:tr w:rsidR="002E27BF" w:rsidRPr="007F2770" w14:paraId="39DC840A" w14:textId="77777777" w:rsidTr="00AC484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F33AADE" w14:textId="77777777" w:rsidR="002E27BF" w:rsidRPr="007F2770"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C2F08A7" w14:textId="77777777" w:rsidR="002E27BF" w:rsidRPr="007F2770" w:rsidRDefault="002E27BF" w:rsidP="00CE60D4">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236BA7D7" w14:textId="77777777" w:rsidR="002E27BF" w:rsidRPr="007F2770" w:rsidRDefault="002E27BF" w:rsidP="00CE60D4">
            <w:pPr>
              <w:pStyle w:val="TAL"/>
            </w:pPr>
            <w:r w:rsidRPr="007F2770">
              <w:t>Security header type</w:t>
            </w:r>
          </w:p>
          <w:p w14:paraId="7412AD48" w14:textId="77777777" w:rsidR="002E27BF" w:rsidRPr="007F2770" w:rsidRDefault="00F22054" w:rsidP="00CE60D4">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0B8E9C9E"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91B1DCE"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205361D2" w14:textId="77777777" w:rsidR="002E27BF" w:rsidRPr="007F2770" w:rsidRDefault="002E27BF" w:rsidP="006B6569">
            <w:pPr>
              <w:pStyle w:val="TAC"/>
              <w:rPr>
                <w:lang w:eastAsia="en-US"/>
              </w:rPr>
            </w:pPr>
            <w:r w:rsidRPr="007F2770">
              <w:rPr>
                <w:lang w:eastAsia="en-US"/>
              </w:rPr>
              <w:t>1/2</w:t>
            </w:r>
          </w:p>
        </w:tc>
      </w:tr>
      <w:tr w:rsidR="002E27BF" w:rsidRPr="007F2770" w14:paraId="1648C61A" w14:textId="77777777" w:rsidTr="00AC484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BC249CD" w14:textId="77777777" w:rsidR="002E27BF" w:rsidRPr="007F2770"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79612F7" w14:textId="77777777" w:rsidR="002E27BF" w:rsidRPr="007F2770" w:rsidRDefault="002E27BF" w:rsidP="00CE60D4">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6362713C" w14:textId="77777777" w:rsidR="002E27BF" w:rsidRPr="007F2770" w:rsidRDefault="002E27BF" w:rsidP="00CE60D4">
            <w:pPr>
              <w:pStyle w:val="TAL"/>
            </w:pPr>
            <w:r w:rsidRPr="007F2770">
              <w:t>Spare half octet</w:t>
            </w:r>
          </w:p>
          <w:p w14:paraId="529EED07" w14:textId="77777777" w:rsidR="002E27BF" w:rsidRPr="007F2770" w:rsidRDefault="00F22054" w:rsidP="00CE60D4">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35F80467"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6CDBB9D"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DA3217F" w14:textId="77777777" w:rsidR="002E27BF" w:rsidRPr="007F2770" w:rsidRDefault="002E27BF" w:rsidP="006B6569">
            <w:pPr>
              <w:pStyle w:val="TAC"/>
              <w:rPr>
                <w:lang w:eastAsia="en-US"/>
              </w:rPr>
            </w:pPr>
            <w:r w:rsidRPr="007F2770">
              <w:rPr>
                <w:rFonts w:eastAsia="Malgun Gothic"/>
                <w:lang w:eastAsia="en-US"/>
              </w:rPr>
              <w:t>1/2</w:t>
            </w:r>
          </w:p>
        </w:tc>
      </w:tr>
      <w:tr w:rsidR="002E27BF" w:rsidRPr="007F2770" w14:paraId="1692A23B" w14:textId="77777777" w:rsidTr="00AC484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0E4996F" w14:textId="77777777" w:rsidR="002E27BF" w:rsidRPr="007F2770"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CDEDD76" w14:textId="77777777" w:rsidR="002E27BF" w:rsidRPr="007F2770" w:rsidRDefault="002E27BF" w:rsidP="00CE60D4">
            <w:pPr>
              <w:pStyle w:val="TAL"/>
            </w:pPr>
            <w:r w:rsidRPr="007F2770">
              <w:t>Authentication failur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CE2E32A" w14:textId="77777777" w:rsidR="002E27BF" w:rsidRPr="007F2770" w:rsidRDefault="002E27BF" w:rsidP="00CE60D4">
            <w:pPr>
              <w:pStyle w:val="TAL"/>
            </w:pPr>
            <w:r w:rsidRPr="007F2770">
              <w:t>Message type</w:t>
            </w:r>
          </w:p>
          <w:p w14:paraId="5731ABC1" w14:textId="77777777" w:rsidR="002E27BF" w:rsidRPr="007F2770" w:rsidRDefault="000F5712" w:rsidP="00CE60D4">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279701BA"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72A04A6"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2014A77" w14:textId="77777777" w:rsidR="002E27BF" w:rsidRPr="007F2770" w:rsidRDefault="002E27BF" w:rsidP="006B6569">
            <w:pPr>
              <w:pStyle w:val="TAC"/>
              <w:rPr>
                <w:lang w:eastAsia="en-US"/>
              </w:rPr>
            </w:pPr>
            <w:r w:rsidRPr="007F2770">
              <w:rPr>
                <w:lang w:eastAsia="en-US"/>
              </w:rPr>
              <w:t>1</w:t>
            </w:r>
          </w:p>
        </w:tc>
      </w:tr>
      <w:tr w:rsidR="002E27BF" w:rsidRPr="007F2770" w14:paraId="399B97D1" w14:textId="77777777" w:rsidTr="00AC484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2667399" w14:textId="77777777" w:rsidR="002E27BF" w:rsidRPr="007F2770"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F6D76F7" w14:textId="77777777" w:rsidR="002E27BF" w:rsidRPr="007F2770" w:rsidRDefault="002E27BF" w:rsidP="00CE60D4">
            <w:pPr>
              <w:pStyle w:val="TAL"/>
            </w:pPr>
            <w:r w:rsidRPr="007F2770">
              <w:t>5GMM cause</w:t>
            </w:r>
          </w:p>
        </w:tc>
        <w:tc>
          <w:tcPr>
            <w:tcW w:w="3120" w:type="dxa"/>
            <w:tcBorders>
              <w:top w:val="single" w:sz="6" w:space="0" w:color="000000"/>
              <w:left w:val="single" w:sz="6" w:space="0" w:color="000000"/>
              <w:bottom w:val="single" w:sz="6" w:space="0" w:color="000000"/>
              <w:right w:val="single" w:sz="6" w:space="0" w:color="000000"/>
            </w:tcBorders>
          </w:tcPr>
          <w:p w14:paraId="2579DF63" w14:textId="77777777" w:rsidR="002E27BF" w:rsidRPr="007F2770" w:rsidRDefault="002E27BF" w:rsidP="00CE60D4">
            <w:pPr>
              <w:pStyle w:val="TAL"/>
            </w:pPr>
            <w:r w:rsidRPr="007F2770">
              <w:t>5GMM cause</w:t>
            </w:r>
          </w:p>
          <w:p w14:paraId="4F7BA3F8" w14:textId="77777777" w:rsidR="002E27BF" w:rsidRPr="007F2770" w:rsidRDefault="001E518F" w:rsidP="00CE60D4">
            <w:pPr>
              <w:pStyle w:val="TAL"/>
            </w:pPr>
            <w:r w:rsidRPr="007F2770">
              <w:t>9.11</w:t>
            </w:r>
            <w:r w:rsidR="00FD60FC" w:rsidRPr="007F2770">
              <w:t>.3.2</w:t>
            </w:r>
          </w:p>
        </w:tc>
        <w:tc>
          <w:tcPr>
            <w:tcW w:w="1134" w:type="dxa"/>
            <w:tcBorders>
              <w:top w:val="single" w:sz="6" w:space="0" w:color="000000"/>
              <w:left w:val="single" w:sz="6" w:space="0" w:color="000000"/>
              <w:bottom w:val="single" w:sz="6" w:space="0" w:color="000000"/>
              <w:right w:val="single" w:sz="6" w:space="0" w:color="000000"/>
            </w:tcBorders>
          </w:tcPr>
          <w:p w14:paraId="554E341D"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4322044"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020CA17B" w14:textId="77777777" w:rsidR="002E27BF" w:rsidRPr="007F2770" w:rsidRDefault="002E27BF" w:rsidP="006B6569">
            <w:pPr>
              <w:pStyle w:val="TAC"/>
              <w:rPr>
                <w:lang w:eastAsia="en-US"/>
              </w:rPr>
            </w:pPr>
            <w:r w:rsidRPr="007F2770">
              <w:rPr>
                <w:lang w:eastAsia="en-US"/>
              </w:rPr>
              <w:t>1</w:t>
            </w:r>
          </w:p>
        </w:tc>
      </w:tr>
      <w:tr w:rsidR="00AC4843" w:rsidRPr="007F2770" w14:paraId="09C7EC85" w14:textId="77777777" w:rsidTr="00AC484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11C063F" w14:textId="77777777" w:rsidR="00AC4843" w:rsidRPr="007F2770" w:rsidRDefault="00347E2C" w:rsidP="00CE60D4">
            <w:pPr>
              <w:pStyle w:val="TAL"/>
            </w:pPr>
            <w:r w:rsidRPr="007F2770">
              <w:t>30</w:t>
            </w:r>
          </w:p>
        </w:tc>
        <w:tc>
          <w:tcPr>
            <w:tcW w:w="2837" w:type="dxa"/>
            <w:tcBorders>
              <w:top w:val="single" w:sz="6" w:space="0" w:color="000000"/>
              <w:left w:val="single" w:sz="6" w:space="0" w:color="000000"/>
              <w:bottom w:val="single" w:sz="6" w:space="0" w:color="000000"/>
              <w:right w:val="single" w:sz="6" w:space="0" w:color="000000"/>
            </w:tcBorders>
          </w:tcPr>
          <w:p w14:paraId="4B2856C8" w14:textId="77777777" w:rsidR="00AC4843" w:rsidRPr="007F2770" w:rsidRDefault="00AC4843" w:rsidP="00CE60D4">
            <w:pPr>
              <w:pStyle w:val="TAL"/>
            </w:pPr>
            <w:r w:rsidRPr="007F2770">
              <w:t>Authentication failure parameter</w:t>
            </w:r>
          </w:p>
        </w:tc>
        <w:tc>
          <w:tcPr>
            <w:tcW w:w="3120" w:type="dxa"/>
            <w:tcBorders>
              <w:top w:val="single" w:sz="6" w:space="0" w:color="000000"/>
              <w:left w:val="single" w:sz="6" w:space="0" w:color="000000"/>
              <w:bottom w:val="single" w:sz="6" w:space="0" w:color="000000"/>
              <w:right w:val="single" w:sz="6" w:space="0" w:color="000000"/>
            </w:tcBorders>
          </w:tcPr>
          <w:p w14:paraId="659623D3" w14:textId="77777777" w:rsidR="00AC4843" w:rsidRPr="007F2770" w:rsidRDefault="00AC4843" w:rsidP="00CE60D4">
            <w:pPr>
              <w:pStyle w:val="TAL"/>
            </w:pPr>
            <w:r w:rsidRPr="007F2770">
              <w:t>Authentication failure parameter</w:t>
            </w:r>
          </w:p>
          <w:p w14:paraId="4BE94871" w14:textId="77777777" w:rsidR="00AC4843" w:rsidRPr="007F2770" w:rsidRDefault="001E518F" w:rsidP="00217D75">
            <w:pPr>
              <w:pStyle w:val="TAL"/>
            </w:pPr>
            <w:r w:rsidRPr="007F2770">
              <w:t>9.11</w:t>
            </w:r>
            <w:r w:rsidR="00AC4843" w:rsidRPr="007F2770">
              <w:t>.3.</w:t>
            </w:r>
            <w:r w:rsidR="00B80EB1" w:rsidRPr="007F2770">
              <w:t>1</w:t>
            </w:r>
            <w:r w:rsidR="00CD52CE" w:rsidRPr="007F2770">
              <w:t>4</w:t>
            </w:r>
          </w:p>
        </w:tc>
        <w:tc>
          <w:tcPr>
            <w:tcW w:w="1134" w:type="dxa"/>
            <w:tcBorders>
              <w:top w:val="single" w:sz="6" w:space="0" w:color="000000"/>
              <w:left w:val="single" w:sz="6" w:space="0" w:color="000000"/>
              <w:bottom w:val="single" w:sz="6" w:space="0" w:color="000000"/>
              <w:right w:val="single" w:sz="6" w:space="0" w:color="000000"/>
            </w:tcBorders>
          </w:tcPr>
          <w:p w14:paraId="4F8CFB61" w14:textId="77777777" w:rsidR="00AC4843" w:rsidRPr="007F2770" w:rsidRDefault="00AC4843" w:rsidP="00577AE0">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E949A64" w14:textId="77777777" w:rsidR="00AC4843" w:rsidRPr="007F2770" w:rsidRDefault="00AC4843" w:rsidP="00577AE0">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55F3EC95" w14:textId="77777777" w:rsidR="00AC4843" w:rsidRPr="007F2770" w:rsidRDefault="00AC4843" w:rsidP="00577AE0">
            <w:pPr>
              <w:pStyle w:val="TAC"/>
              <w:rPr>
                <w:lang w:eastAsia="en-US"/>
              </w:rPr>
            </w:pPr>
            <w:r w:rsidRPr="007F2770">
              <w:rPr>
                <w:lang w:eastAsia="en-US"/>
              </w:rPr>
              <w:t>16</w:t>
            </w:r>
          </w:p>
        </w:tc>
      </w:tr>
    </w:tbl>
    <w:p w14:paraId="55C95C5E" w14:textId="77777777" w:rsidR="00485620" w:rsidRPr="007F2770" w:rsidRDefault="00485620" w:rsidP="00485620"/>
    <w:p w14:paraId="28E968E0" w14:textId="77777777" w:rsidR="00AC4843" w:rsidRPr="007F2770" w:rsidRDefault="00AC4843" w:rsidP="00781477">
      <w:pPr>
        <w:pStyle w:val="Heading4"/>
      </w:pPr>
      <w:bookmarkStart w:id="6546" w:name="_CR8_2_4_2"/>
      <w:bookmarkStart w:id="6547" w:name="_Toc20232894"/>
      <w:bookmarkStart w:id="6548" w:name="_Toc27746998"/>
      <w:bookmarkStart w:id="6549" w:name="_Toc36213182"/>
      <w:bookmarkStart w:id="6550" w:name="_Toc36657359"/>
      <w:bookmarkStart w:id="6551" w:name="_Toc45287024"/>
      <w:bookmarkStart w:id="6552" w:name="_Toc51948293"/>
      <w:bookmarkStart w:id="6553" w:name="_Toc51949385"/>
      <w:bookmarkStart w:id="6554" w:name="_Toc162971548"/>
      <w:bookmarkEnd w:id="6546"/>
      <w:r w:rsidRPr="007F2770">
        <w:t>8.2.4.</w:t>
      </w:r>
      <w:r w:rsidR="00C073E6" w:rsidRPr="007F2770">
        <w:t>2</w:t>
      </w:r>
      <w:r w:rsidRPr="007F2770">
        <w:tab/>
        <w:t>Authentication failure parameter</w:t>
      </w:r>
      <w:bookmarkEnd w:id="6547"/>
      <w:bookmarkEnd w:id="6548"/>
      <w:bookmarkEnd w:id="6549"/>
      <w:bookmarkEnd w:id="6550"/>
      <w:bookmarkEnd w:id="6551"/>
      <w:bookmarkEnd w:id="6552"/>
      <w:bookmarkEnd w:id="6553"/>
      <w:bookmarkEnd w:id="6554"/>
    </w:p>
    <w:p w14:paraId="1D693457" w14:textId="77777777" w:rsidR="00AC4843" w:rsidRPr="007F2770" w:rsidRDefault="00AC4843" w:rsidP="005F7EB0">
      <w:r w:rsidRPr="007F2770">
        <w:t>This IE shall be included in a 5G AKA based primary authentication and key agreement procedure if and only if the 5GMM cause was #21 "synch failure". It shall include the response to the authentication challenge from the USIM, which is made up of the AUTS parameter (see 3GPP TS 33.501 [2</w:t>
      </w:r>
      <w:r w:rsidR="00077083" w:rsidRPr="007F2770">
        <w:t>4</w:t>
      </w:r>
      <w:r w:rsidRPr="007F2770">
        <w:t>]).</w:t>
      </w:r>
    </w:p>
    <w:p w14:paraId="6809B4B6" w14:textId="77777777" w:rsidR="002E27BF" w:rsidRPr="007F2770" w:rsidRDefault="002E27BF" w:rsidP="00781477">
      <w:pPr>
        <w:pStyle w:val="Heading3"/>
      </w:pPr>
      <w:bookmarkStart w:id="6555" w:name="_CR8_2_5"/>
      <w:bookmarkStart w:id="6556" w:name="_Toc20232895"/>
      <w:bookmarkStart w:id="6557" w:name="_Toc27746999"/>
      <w:bookmarkStart w:id="6558" w:name="_Toc36213183"/>
      <w:bookmarkStart w:id="6559" w:name="_Toc36657360"/>
      <w:bookmarkStart w:id="6560" w:name="_Toc45287025"/>
      <w:bookmarkStart w:id="6561" w:name="_Toc51948294"/>
      <w:bookmarkStart w:id="6562" w:name="_Toc51949386"/>
      <w:bookmarkStart w:id="6563" w:name="_Toc162971549"/>
      <w:bookmarkEnd w:id="6555"/>
      <w:r w:rsidRPr="007F2770">
        <w:t>8.</w:t>
      </w:r>
      <w:r w:rsidR="00F34410" w:rsidRPr="007F2770">
        <w:t>2</w:t>
      </w:r>
      <w:r w:rsidRPr="007F2770">
        <w:t>.</w:t>
      </w:r>
      <w:r w:rsidR="00260D19" w:rsidRPr="007F2770">
        <w:t>5</w:t>
      </w:r>
      <w:r w:rsidRPr="007F2770">
        <w:tab/>
        <w:t>Authentication reject</w:t>
      </w:r>
      <w:bookmarkEnd w:id="6556"/>
      <w:bookmarkEnd w:id="6557"/>
      <w:bookmarkEnd w:id="6558"/>
      <w:bookmarkEnd w:id="6559"/>
      <w:bookmarkEnd w:id="6560"/>
      <w:bookmarkEnd w:id="6561"/>
      <w:bookmarkEnd w:id="6562"/>
      <w:bookmarkEnd w:id="6563"/>
    </w:p>
    <w:p w14:paraId="5766926B" w14:textId="77777777" w:rsidR="002E27BF" w:rsidRPr="007F2770" w:rsidRDefault="002E27BF" w:rsidP="00781477">
      <w:pPr>
        <w:pStyle w:val="Heading4"/>
      </w:pPr>
      <w:bookmarkStart w:id="6564" w:name="_CR8_2_5_1"/>
      <w:bookmarkStart w:id="6565" w:name="_Toc20232896"/>
      <w:bookmarkStart w:id="6566" w:name="_Toc27747000"/>
      <w:bookmarkStart w:id="6567" w:name="_Toc36213184"/>
      <w:bookmarkStart w:id="6568" w:name="_Toc36657361"/>
      <w:bookmarkStart w:id="6569" w:name="_Toc45287026"/>
      <w:bookmarkStart w:id="6570" w:name="_Toc51948295"/>
      <w:bookmarkStart w:id="6571" w:name="_Toc51949387"/>
      <w:bookmarkStart w:id="6572" w:name="_Toc162971550"/>
      <w:bookmarkEnd w:id="6564"/>
      <w:r w:rsidRPr="007F2770">
        <w:t>8.</w:t>
      </w:r>
      <w:r w:rsidR="00F34410" w:rsidRPr="007F2770">
        <w:t>2</w:t>
      </w:r>
      <w:r w:rsidRPr="007F2770">
        <w:t>.</w:t>
      </w:r>
      <w:r w:rsidR="00260D19" w:rsidRPr="007F2770">
        <w:t>5</w:t>
      </w:r>
      <w:r w:rsidRPr="007F2770">
        <w:t>.1</w:t>
      </w:r>
      <w:r w:rsidRPr="007F2770">
        <w:tab/>
        <w:t>Message definition</w:t>
      </w:r>
      <w:bookmarkEnd w:id="6565"/>
      <w:bookmarkEnd w:id="6566"/>
      <w:bookmarkEnd w:id="6567"/>
      <w:bookmarkEnd w:id="6568"/>
      <w:bookmarkEnd w:id="6569"/>
      <w:bookmarkEnd w:id="6570"/>
      <w:bookmarkEnd w:id="6571"/>
      <w:bookmarkEnd w:id="6572"/>
    </w:p>
    <w:p w14:paraId="150BE6B8" w14:textId="77777777" w:rsidR="002E27BF" w:rsidRPr="007F2770" w:rsidRDefault="002E27BF" w:rsidP="002E27BF">
      <w:r w:rsidRPr="007F2770">
        <w:t xml:space="preserve">The AUTHENTICATION REJECT message is sent by the </w:t>
      </w:r>
      <w:r w:rsidR="00B20E3B" w:rsidRPr="007F2770">
        <w:t>AMF</w:t>
      </w:r>
      <w:r w:rsidRPr="007F2770">
        <w:t xml:space="preserve"> to the UE to indicate that the authentication procedure has failed and that the UE shall abort all activities. See table 8.</w:t>
      </w:r>
      <w:r w:rsidR="00F34410" w:rsidRPr="007F2770">
        <w:t>2</w:t>
      </w:r>
      <w:r w:rsidRPr="007F2770">
        <w:t>.</w:t>
      </w:r>
      <w:r w:rsidR="00260D19" w:rsidRPr="007F2770">
        <w:t>5</w:t>
      </w:r>
      <w:r w:rsidRPr="007F2770">
        <w:t>.1</w:t>
      </w:r>
      <w:r w:rsidR="00650712" w:rsidRPr="007F2770">
        <w:t>.1</w:t>
      </w:r>
      <w:r w:rsidRPr="007F2770">
        <w:t>.</w:t>
      </w:r>
    </w:p>
    <w:p w14:paraId="049EDE24" w14:textId="77777777" w:rsidR="002E27BF" w:rsidRPr="007F2770" w:rsidRDefault="002E27BF" w:rsidP="002E27BF">
      <w:pPr>
        <w:pStyle w:val="B1"/>
      </w:pPr>
      <w:r w:rsidRPr="007F2770">
        <w:t>Message type:</w:t>
      </w:r>
      <w:r w:rsidRPr="007F2770">
        <w:tab/>
        <w:t>AUTHENTICATION REJECT</w:t>
      </w:r>
    </w:p>
    <w:p w14:paraId="5DBCAE85" w14:textId="77777777" w:rsidR="002E27BF" w:rsidRPr="007F2770" w:rsidRDefault="002E27BF" w:rsidP="002E27BF">
      <w:pPr>
        <w:pStyle w:val="B1"/>
      </w:pPr>
      <w:r w:rsidRPr="007F2770">
        <w:t>Significance:</w:t>
      </w:r>
      <w:r w:rsidR="00913BB3" w:rsidRPr="007F2770">
        <w:tab/>
      </w:r>
      <w:r w:rsidRPr="007F2770">
        <w:t>dual</w:t>
      </w:r>
    </w:p>
    <w:p w14:paraId="2A7FFAEF" w14:textId="462403BD" w:rsidR="002E27BF" w:rsidRPr="007F2770" w:rsidRDefault="002E27BF" w:rsidP="002E27BF">
      <w:pPr>
        <w:pStyle w:val="B1"/>
      </w:pPr>
      <w:r w:rsidRPr="007F2770">
        <w:t>Direction:</w:t>
      </w:r>
      <w:r w:rsidR="00F85871" w:rsidRPr="007F2770">
        <w:tab/>
      </w:r>
      <w:r w:rsidRPr="007F2770">
        <w:t>network to UE</w:t>
      </w:r>
    </w:p>
    <w:p w14:paraId="0ACA7BC5" w14:textId="77777777" w:rsidR="002E27BF" w:rsidRPr="007F2770" w:rsidRDefault="002E27BF" w:rsidP="002E27BF">
      <w:pPr>
        <w:pStyle w:val="TH"/>
      </w:pPr>
      <w:bookmarkStart w:id="6573" w:name="_CRTable8_2_5_1_1"/>
      <w:r w:rsidRPr="007F2770">
        <w:t>Table </w:t>
      </w:r>
      <w:bookmarkEnd w:id="6573"/>
      <w:r w:rsidRPr="007F2770">
        <w:t>8</w:t>
      </w:r>
      <w:r w:rsidRPr="007F2770">
        <w:rPr>
          <w:rFonts w:hint="eastAsia"/>
        </w:rPr>
        <w:t>.</w:t>
      </w:r>
      <w:r w:rsidR="00F34410" w:rsidRPr="007F2770">
        <w:t>2</w:t>
      </w:r>
      <w:r w:rsidRPr="007F2770">
        <w:rPr>
          <w:rFonts w:hint="eastAsia"/>
        </w:rPr>
        <w:t>.</w:t>
      </w:r>
      <w:r w:rsidR="00260D19" w:rsidRPr="007F2770">
        <w:t>5</w:t>
      </w:r>
      <w:r w:rsidRPr="007F2770">
        <w:rPr>
          <w:lang w:eastAsia="ko-KR"/>
        </w:rPr>
        <w:t>.1</w:t>
      </w:r>
      <w:r w:rsidR="00FB551C" w:rsidRPr="007F2770">
        <w:rPr>
          <w:lang w:eastAsia="ko-KR"/>
        </w:rPr>
        <w:t>.1</w:t>
      </w:r>
      <w:r w:rsidRPr="007F2770">
        <w:t>: AUTHENTICATION REJEC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7F2770" w14:paraId="434E8204"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4FAD8FC" w14:textId="77777777" w:rsidR="002E27BF" w:rsidRPr="007F2770" w:rsidRDefault="002E27BF"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7662F9A9" w14:textId="77777777" w:rsidR="002E27BF" w:rsidRPr="007F2770" w:rsidRDefault="002E27BF"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E10B87D"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7282630E"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0F1F1383" w14:textId="77777777" w:rsidR="002E27BF" w:rsidRPr="007F2770" w:rsidRDefault="002E27BF"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363C5325" w14:textId="77777777" w:rsidR="002E27BF" w:rsidRPr="007F2770" w:rsidRDefault="002E27BF" w:rsidP="006B6569">
            <w:pPr>
              <w:pStyle w:val="TAH"/>
              <w:rPr>
                <w:lang w:eastAsia="en-US"/>
              </w:rPr>
            </w:pPr>
            <w:r w:rsidRPr="007F2770">
              <w:rPr>
                <w:lang w:eastAsia="en-US"/>
              </w:rPr>
              <w:t>Length</w:t>
            </w:r>
          </w:p>
        </w:tc>
      </w:tr>
      <w:tr w:rsidR="002E27BF" w:rsidRPr="007F2770" w14:paraId="7C1EC379"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5DEA98C" w14:textId="77777777" w:rsidR="002E27BF" w:rsidRPr="007F2770"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A1B2E63" w14:textId="77777777" w:rsidR="002E27BF" w:rsidRPr="007F2770" w:rsidRDefault="002E27BF" w:rsidP="00CE60D4">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3FCF4D3A" w14:textId="77777777" w:rsidR="002E27BF" w:rsidRPr="007F2770" w:rsidRDefault="002E27BF" w:rsidP="00CE60D4">
            <w:pPr>
              <w:pStyle w:val="TAL"/>
            </w:pPr>
            <w:r w:rsidRPr="007F2770">
              <w:t>Extended protocol discriminator</w:t>
            </w:r>
          </w:p>
          <w:p w14:paraId="0ED28BEE" w14:textId="77777777" w:rsidR="002E27BF" w:rsidRPr="007F2770" w:rsidRDefault="00CE7136" w:rsidP="00CE60D4">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3E4EE57B"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3C6661D"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D485CD9" w14:textId="77777777" w:rsidR="002E27BF" w:rsidRPr="007F2770" w:rsidRDefault="002E27BF" w:rsidP="006B6569">
            <w:pPr>
              <w:pStyle w:val="TAC"/>
              <w:rPr>
                <w:lang w:eastAsia="en-US"/>
              </w:rPr>
            </w:pPr>
            <w:r w:rsidRPr="007F2770">
              <w:rPr>
                <w:lang w:eastAsia="en-US"/>
              </w:rPr>
              <w:t>1</w:t>
            </w:r>
          </w:p>
        </w:tc>
      </w:tr>
      <w:tr w:rsidR="002E27BF" w:rsidRPr="007F2770" w14:paraId="1588AE51"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33E0692" w14:textId="77777777" w:rsidR="002E27BF" w:rsidRPr="007F2770"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D8EF491" w14:textId="77777777" w:rsidR="002E27BF" w:rsidRPr="007F2770" w:rsidRDefault="002E27BF" w:rsidP="00CE60D4">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30493D3D" w14:textId="77777777" w:rsidR="002E27BF" w:rsidRPr="007F2770" w:rsidRDefault="002E27BF" w:rsidP="00CE60D4">
            <w:pPr>
              <w:pStyle w:val="TAL"/>
            </w:pPr>
            <w:r w:rsidRPr="007F2770">
              <w:t>Security header type</w:t>
            </w:r>
          </w:p>
          <w:p w14:paraId="04BF097B" w14:textId="77777777" w:rsidR="002E27BF" w:rsidRPr="007F2770" w:rsidRDefault="00F22054" w:rsidP="00CE60D4">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2FDB6FA1"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05632F5"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5ED8EB6" w14:textId="77777777" w:rsidR="002E27BF" w:rsidRPr="007F2770" w:rsidRDefault="002E27BF" w:rsidP="006B6569">
            <w:pPr>
              <w:pStyle w:val="TAC"/>
              <w:rPr>
                <w:lang w:eastAsia="en-US"/>
              </w:rPr>
            </w:pPr>
            <w:r w:rsidRPr="007F2770">
              <w:rPr>
                <w:lang w:eastAsia="en-US"/>
              </w:rPr>
              <w:t>1/2</w:t>
            </w:r>
          </w:p>
        </w:tc>
      </w:tr>
      <w:tr w:rsidR="002E27BF" w:rsidRPr="007F2770" w14:paraId="0AB55C22"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79416DE" w14:textId="77777777" w:rsidR="002E27BF" w:rsidRPr="007F2770"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73E1A64" w14:textId="77777777" w:rsidR="002E27BF" w:rsidRPr="007F2770" w:rsidRDefault="002E27BF" w:rsidP="00CE60D4">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34873CB4" w14:textId="77777777" w:rsidR="002E27BF" w:rsidRPr="007F2770" w:rsidRDefault="002E27BF" w:rsidP="00CE60D4">
            <w:pPr>
              <w:pStyle w:val="TAL"/>
            </w:pPr>
            <w:r w:rsidRPr="007F2770">
              <w:t>Spare half octet</w:t>
            </w:r>
          </w:p>
          <w:p w14:paraId="43309F14" w14:textId="77777777" w:rsidR="002E27BF" w:rsidRPr="007F2770" w:rsidRDefault="00F22054" w:rsidP="00CE60D4">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3B53AC5D"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4084D6B"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D8ECF59" w14:textId="77777777" w:rsidR="002E27BF" w:rsidRPr="007F2770" w:rsidRDefault="002E27BF" w:rsidP="006B6569">
            <w:pPr>
              <w:pStyle w:val="TAC"/>
              <w:rPr>
                <w:lang w:eastAsia="en-US"/>
              </w:rPr>
            </w:pPr>
            <w:r w:rsidRPr="007F2770">
              <w:rPr>
                <w:rFonts w:eastAsia="Malgun Gothic"/>
                <w:lang w:eastAsia="en-US"/>
              </w:rPr>
              <w:t>1/2</w:t>
            </w:r>
          </w:p>
        </w:tc>
      </w:tr>
      <w:tr w:rsidR="002E27BF" w:rsidRPr="007F2770" w14:paraId="11FDC20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A9C2CD0" w14:textId="77777777" w:rsidR="002E27BF" w:rsidRPr="007F2770"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47004B4" w14:textId="77777777" w:rsidR="002E27BF" w:rsidRPr="007F2770" w:rsidRDefault="002E27BF" w:rsidP="00CE60D4">
            <w:pPr>
              <w:pStyle w:val="TAL"/>
            </w:pPr>
            <w:r w:rsidRPr="007F2770">
              <w:t>Authentication rejec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8711866" w14:textId="77777777" w:rsidR="002E27BF" w:rsidRPr="007F2770" w:rsidRDefault="002E27BF" w:rsidP="00CE60D4">
            <w:pPr>
              <w:pStyle w:val="TAL"/>
            </w:pPr>
            <w:r w:rsidRPr="007F2770">
              <w:t>Message type</w:t>
            </w:r>
          </w:p>
          <w:p w14:paraId="05C1E4F0" w14:textId="77777777" w:rsidR="002E27BF" w:rsidRPr="007F2770" w:rsidRDefault="000F5712" w:rsidP="00CE60D4">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7A788388"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C5AE905"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6AA6551" w14:textId="77777777" w:rsidR="002E27BF" w:rsidRPr="007F2770" w:rsidRDefault="002E27BF" w:rsidP="006B6569">
            <w:pPr>
              <w:pStyle w:val="TAC"/>
              <w:rPr>
                <w:lang w:eastAsia="en-US"/>
              </w:rPr>
            </w:pPr>
            <w:r w:rsidRPr="007F2770">
              <w:rPr>
                <w:lang w:eastAsia="en-US"/>
              </w:rPr>
              <w:t>1</w:t>
            </w:r>
          </w:p>
        </w:tc>
      </w:tr>
      <w:tr w:rsidR="008E0767" w:rsidRPr="007F2770" w14:paraId="3E82301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F0A163B" w14:textId="77777777" w:rsidR="008E0767" w:rsidRPr="007F2770" w:rsidRDefault="008E0767" w:rsidP="008E0767">
            <w:pPr>
              <w:pStyle w:val="TAL"/>
            </w:pPr>
            <w:r w:rsidRPr="007F2770">
              <w:t>78</w:t>
            </w:r>
          </w:p>
        </w:tc>
        <w:tc>
          <w:tcPr>
            <w:tcW w:w="2837" w:type="dxa"/>
            <w:tcBorders>
              <w:top w:val="single" w:sz="6" w:space="0" w:color="000000"/>
              <w:left w:val="single" w:sz="6" w:space="0" w:color="000000"/>
              <w:bottom w:val="single" w:sz="6" w:space="0" w:color="000000"/>
              <w:right w:val="single" w:sz="6" w:space="0" w:color="000000"/>
            </w:tcBorders>
          </w:tcPr>
          <w:p w14:paraId="5103C766" w14:textId="77777777" w:rsidR="008E0767" w:rsidRPr="007F2770" w:rsidRDefault="008E0767" w:rsidP="008E0767">
            <w:pPr>
              <w:pStyle w:val="TAL"/>
            </w:pPr>
            <w:r w:rsidRPr="007F2770">
              <w:t>EAP message</w:t>
            </w:r>
          </w:p>
        </w:tc>
        <w:tc>
          <w:tcPr>
            <w:tcW w:w="3120" w:type="dxa"/>
            <w:tcBorders>
              <w:top w:val="single" w:sz="6" w:space="0" w:color="000000"/>
              <w:left w:val="single" w:sz="6" w:space="0" w:color="000000"/>
              <w:bottom w:val="single" w:sz="6" w:space="0" w:color="000000"/>
              <w:right w:val="single" w:sz="6" w:space="0" w:color="000000"/>
            </w:tcBorders>
          </w:tcPr>
          <w:p w14:paraId="19057876" w14:textId="77777777" w:rsidR="008E0767" w:rsidRPr="007F2770" w:rsidRDefault="008E0767" w:rsidP="008E0767">
            <w:pPr>
              <w:pStyle w:val="TAL"/>
            </w:pPr>
            <w:r w:rsidRPr="007F2770">
              <w:t>EAP message</w:t>
            </w:r>
          </w:p>
          <w:p w14:paraId="01EB09A2" w14:textId="77777777" w:rsidR="008E0767" w:rsidRPr="007F2770" w:rsidRDefault="008E0767" w:rsidP="008E0767">
            <w:pPr>
              <w:pStyle w:val="TAL"/>
            </w:pPr>
            <w:r w:rsidRPr="007F2770">
              <w:t>9.11.2.2</w:t>
            </w:r>
          </w:p>
        </w:tc>
        <w:tc>
          <w:tcPr>
            <w:tcW w:w="1134" w:type="dxa"/>
            <w:tcBorders>
              <w:top w:val="single" w:sz="6" w:space="0" w:color="000000"/>
              <w:left w:val="single" w:sz="6" w:space="0" w:color="000000"/>
              <w:bottom w:val="single" w:sz="6" w:space="0" w:color="000000"/>
              <w:right w:val="single" w:sz="6" w:space="0" w:color="000000"/>
            </w:tcBorders>
          </w:tcPr>
          <w:p w14:paraId="30DD3942" w14:textId="77777777" w:rsidR="008E0767" w:rsidRPr="007F2770" w:rsidRDefault="008E0767" w:rsidP="008E0767">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1EA75AB" w14:textId="77777777" w:rsidR="008E0767" w:rsidRPr="007F2770" w:rsidRDefault="008E0767" w:rsidP="008E0767">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0AB0DFB1" w14:textId="77777777" w:rsidR="008E0767" w:rsidRPr="007F2770" w:rsidRDefault="008E0767" w:rsidP="008E0767">
            <w:pPr>
              <w:pStyle w:val="TAC"/>
              <w:rPr>
                <w:lang w:eastAsia="en-US"/>
              </w:rPr>
            </w:pPr>
            <w:r w:rsidRPr="007F2770">
              <w:rPr>
                <w:lang w:eastAsia="en-US"/>
              </w:rPr>
              <w:t>7-1503</w:t>
            </w:r>
          </w:p>
        </w:tc>
      </w:tr>
    </w:tbl>
    <w:p w14:paraId="237CA5D3" w14:textId="77777777" w:rsidR="00485620" w:rsidRPr="007F2770" w:rsidRDefault="00485620" w:rsidP="00485620"/>
    <w:p w14:paraId="7FF24898" w14:textId="77777777" w:rsidR="008E0767" w:rsidRPr="007F2770" w:rsidRDefault="008E0767" w:rsidP="00781477">
      <w:pPr>
        <w:pStyle w:val="Heading4"/>
        <w:rPr>
          <w:lang w:eastAsia="ko-KR"/>
        </w:rPr>
      </w:pPr>
      <w:bookmarkStart w:id="6574" w:name="_CR8_2_5_2"/>
      <w:bookmarkStart w:id="6575" w:name="_Toc20232897"/>
      <w:bookmarkStart w:id="6576" w:name="_Toc27747001"/>
      <w:bookmarkStart w:id="6577" w:name="_Toc36213185"/>
      <w:bookmarkStart w:id="6578" w:name="_Toc36657362"/>
      <w:bookmarkStart w:id="6579" w:name="_Toc45287027"/>
      <w:bookmarkStart w:id="6580" w:name="_Toc51948296"/>
      <w:bookmarkStart w:id="6581" w:name="_Toc51949388"/>
      <w:bookmarkStart w:id="6582" w:name="_Toc162971551"/>
      <w:bookmarkEnd w:id="6574"/>
      <w:r w:rsidRPr="007F2770">
        <w:t>8.2.5</w:t>
      </w:r>
      <w:r w:rsidRPr="007F2770">
        <w:rPr>
          <w:rFonts w:hint="eastAsia"/>
          <w:lang w:eastAsia="ko-KR"/>
        </w:rPr>
        <w:t>.</w:t>
      </w:r>
      <w:r w:rsidRPr="007F2770">
        <w:rPr>
          <w:lang w:eastAsia="ko-KR"/>
        </w:rPr>
        <w:t>2</w:t>
      </w:r>
      <w:r w:rsidRPr="007F2770">
        <w:rPr>
          <w:rFonts w:hint="eastAsia"/>
        </w:rPr>
        <w:tab/>
      </w:r>
      <w:r w:rsidRPr="007F2770">
        <w:t>EAP message</w:t>
      </w:r>
      <w:bookmarkEnd w:id="6575"/>
      <w:bookmarkEnd w:id="6576"/>
      <w:bookmarkEnd w:id="6577"/>
      <w:bookmarkEnd w:id="6578"/>
      <w:bookmarkEnd w:id="6579"/>
      <w:bookmarkEnd w:id="6580"/>
      <w:bookmarkEnd w:id="6581"/>
      <w:bookmarkEnd w:id="6582"/>
    </w:p>
    <w:p w14:paraId="0CD7F139" w14:textId="77777777" w:rsidR="008E0767" w:rsidRPr="007F2770" w:rsidRDefault="008E0767" w:rsidP="008E0767">
      <w:r w:rsidRPr="007F2770">
        <w:t>EAP message IE is included if the AUTHENTICATION REJECT message is used to convey EAP-failure message.</w:t>
      </w:r>
    </w:p>
    <w:p w14:paraId="534DD0E0" w14:textId="77777777" w:rsidR="002E27BF" w:rsidRPr="007F2770" w:rsidRDefault="002E27BF" w:rsidP="00781477">
      <w:pPr>
        <w:pStyle w:val="Heading3"/>
      </w:pPr>
      <w:bookmarkStart w:id="6583" w:name="_CR8_2_6"/>
      <w:bookmarkStart w:id="6584" w:name="_Toc20232898"/>
      <w:bookmarkStart w:id="6585" w:name="_Toc27747002"/>
      <w:bookmarkStart w:id="6586" w:name="_Toc36213186"/>
      <w:bookmarkStart w:id="6587" w:name="_Toc36657363"/>
      <w:bookmarkStart w:id="6588" w:name="_Toc45287028"/>
      <w:bookmarkStart w:id="6589" w:name="_Toc51948297"/>
      <w:bookmarkStart w:id="6590" w:name="_Toc51949389"/>
      <w:bookmarkStart w:id="6591" w:name="_Toc162971552"/>
      <w:bookmarkEnd w:id="6583"/>
      <w:r w:rsidRPr="007F2770">
        <w:t>8.</w:t>
      </w:r>
      <w:r w:rsidR="00F34410" w:rsidRPr="007F2770">
        <w:t>2</w:t>
      </w:r>
      <w:r w:rsidRPr="007F2770">
        <w:t>.</w:t>
      </w:r>
      <w:r w:rsidR="00260D19" w:rsidRPr="007F2770">
        <w:t>6</w:t>
      </w:r>
      <w:r w:rsidRPr="007F2770">
        <w:tab/>
        <w:t>Registration request</w:t>
      </w:r>
      <w:bookmarkEnd w:id="6584"/>
      <w:bookmarkEnd w:id="6585"/>
      <w:bookmarkEnd w:id="6586"/>
      <w:bookmarkEnd w:id="6587"/>
      <w:bookmarkEnd w:id="6588"/>
      <w:bookmarkEnd w:id="6589"/>
      <w:bookmarkEnd w:id="6590"/>
      <w:bookmarkEnd w:id="6591"/>
    </w:p>
    <w:p w14:paraId="6B5311EA" w14:textId="77777777" w:rsidR="002E27BF" w:rsidRPr="007F2770" w:rsidRDefault="002E27BF" w:rsidP="00781477">
      <w:pPr>
        <w:pStyle w:val="Heading4"/>
        <w:rPr>
          <w:lang w:eastAsia="ko-KR"/>
        </w:rPr>
      </w:pPr>
      <w:bookmarkStart w:id="6592" w:name="_CR8_2_6_1"/>
      <w:bookmarkStart w:id="6593" w:name="_Toc20232899"/>
      <w:bookmarkStart w:id="6594" w:name="_Toc27747003"/>
      <w:bookmarkStart w:id="6595" w:name="_Toc36213187"/>
      <w:bookmarkStart w:id="6596" w:name="_Toc36657364"/>
      <w:bookmarkStart w:id="6597" w:name="_Toc45287029"/>
      <w:bookmarkStart w:id="6598" w:name="_Toc51948298"/>
      <w:bookmarkStart w:id="6599" w:name="_Toc51949390"/>
      <w:bookmarkStart w:id="6600" w:name="_Toc162971553"/>
      <w:bookmarkEnd w:id="6592"/>
      <w:r w:rsidRPr="007F2770">
        <w:t>8.</w:t>
      </w:r>
      <w:r w:rsidR="00F34410" w:rsidRPr="007F2770">
        <w:t>2</w:t>
      </w:r>
      <w:r w:rsidRPr="007F2770">
        <w:t>.</w:t>
      </w:r>
      <w:r w:rsidR="00260D19" w:rsidRPr="007F2770">
        <w:t>6</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6593"/>
      <w:bookmarkEnd w:id="6594"/>
      <w:bookmarkEnd w:id="6595"/>
      <w:bookmarkEnd w:id="6596"/>
      <w:bookmarkEnd w:id="6597"/>
      <w:bookmarkEnd w:id="6598"/>
      <w:bookmarkEnd w:id="6599"/>
      <w:bookmarkEnd w:id="6600"/>
    </w:p>
    <w:p w14:paraId="6CE33777" w14:textId="77777777" w:rsidR="002E27BF" w:rsidRPr="007F2770" w:rsidRDefault="002E27BF" w:rsidP="002E27BF">
      <w:r w:rsidRPr="007F2770">
        <w:t xml:space="preserve">The REGISTRATION REQUEST message is sent by the UE to the </w:t>
      </w:r>
      <w:r w:rsidR="00B20E3B" w:rsidRPr="007F2770">
        <w:t>AMF</w:t>
      </w:r>
      <w:r w:rsidR="00F34410" w:rsidRPr="007F2770">
        <w:t>. See table 8.2.</w:t>
      </w:r>
      <w:r w:rsidR="00260D19" w:rsidRPr="007F2770">
        <w:t>6</w:t>
      </w:r>
      <w:r w:rsidR="00F34410" w:rsidRPr="007F2770">
        <w:t>.1</w:t>
      </w:r>
      <w:r w:rsidR="00FB551C" w:rsidRPr="007F2770">
        <w:t>.1</w:t>
      </w:r>
      <w:r w:rsidRPr="007F2770">
        <w:t>.</w:t>
      </w:r>
    </w:p>
    <w:p w14:paraId="63D3BB00" w14:textId="77777777" w:rsidR="002E27BF" w:rsidRPr="007F2770" w:rsidRDefault="002E27BF" w:rsidP="002E27BF">
      <w:pPr>
        <w:pStyle w:val="B1"/>
      </w:pPr>
      <w:r w:rsidRPr="007F2770">
        <w:t>Message type:</w:t>
      </w:r>
      <w:r w:rsidRPr="007F2770">
        <w:tab/>
        <w:t>REGISTRATION REQUEST</w:t>
      </w:r>
    </w:p>
    <w:p w14:paraId="4CB9E90F" w14:textId="77777777" w:rsidR="002E27BF" w:rsidRPr="007F2770" w:rsidRDefault="002E27BF" w:rsidP="002E27BF">
      <w:pPr>
        <w:pStyle w:val="B1"/>
      </w:pPr>
      <w:r w:rsidRPr="007F2770">
        <w:t>Significance:</w:t>
      </w:r>
      <w:r w:rsidR="00913BB3" w:rsidRPr="007F2770">
        <w:tab/>
      </w:r>
      <w:r w:rsidRPr="007F2770">
        <w:t>dual</w:t>
      </w:r>
    </w:p>
    <w:p w14:paraId="132EBA2C" w14:textId="7AF7D8B8" w:rsidR="002E27BF" w:rsidRPr="007F2770" w:rsidRDefault="002E27BF" w:rsidP="002E27BF">
      <w:pPr>
        <w:pStyle w:val="B1"/>
      </w:pPr>
      <w:r w:rsidRPr="007F2770">
        <w:t>Direction:</w:t>
      </w:r>
      <w:r w:rsidR="00F85871" w:rsidRPr="007F2770">
        <w:tab/>
      </w:r>
      <w:r w:rsidRPr="007F2770">
        <w:t>UE to network</w:t>
      </w:r>
    </w:p>
    <w:p w14:paraId="02A8D5AC" w14:textId="77777777" w:rsidR="002E27BF" w:rsidRPr="007F2770" w:rsidRDefault="002E27BF" w:rsidP="002E27BF">
      <w:pPr>
        <w:pStyle w:val="TH"/>
      </w:pPr>
      <w:bookmarkStart w:id="6601" w:name="_CRTable8_2_6_1_1"/>
      <w:r w:rsidRPr="007F2770">
        <w:t>Table</w:t>
      </w:r>
      <w:r w:rsidR="00F34410" w:rsidRPr="007F2770">
        <w:t> </w:t>
      </w:r>
      <w:bookmarkEnd w:id="6601"/>
      <w:r w:rsidRPr="007F2770">
        <w:t>8.</w:t>
      </w:r>
      <w:r w:rsidR="00F34410" w:rsidRPr="007F2770">
        <w:t>2</w:t>
      </w:r>
      <w:r w:rsidRPr="007F2770">
        <w:t>.</w:t>
      </w:r>
      <w:r w:rsidR="00260D19" w:rsidRPr="007F2770">
        <w:t>6</w:t>
      </w:r>
      <w:r w:rsidRPr="007F2770">
        <w:t>.1</w:t>
      </w:r>
      <w:r w:rsidR="00FB551C" w:rsidRPr="007F2770">
        <w:t>.1</w:t>
      </w:r>
      <w:r w:rsidRPr="007F2770">
        <w:t>: REGISTRATION REQUEST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2E27BF" w:rsidRPr="007F2770" w14:paraId="43A5C85D"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2219D6FE" w14:textId="77777777" w:rsidR="002E27BF" w:rsidRPr="007F2770" w:rsidRDefault="002E27BF" w:rsidP="006B6569">
            <w:pPr>
              <w:pStyle w:val="TAH"/>
              <w:rPr>
                <w:lang w:eastAsia="en-US"/>
              </w:rPr>
            </w:pPr>
            <w:r w:rsidRPr="007F2770">
              <w:rPr>
                <w:lang w:eastAsia="en-US"/>
              </w:rPr>
              <w:t>IEI</w:t>
            </w:r>
          </w:p>
        </w:tc>
        <w:tc>
          <w:tcPr>
            <w:tcW w:w="2835" w:type="dxa"/>
            <w:tcBorders>
              <w:top w:val="single" w:sz="6" w:space="0" w:color="000000"/>
              <w:left w:val="single" w:sz="6" w:space="0" w:color="000000"/>
              <w:bottom w:val="single" w:sz="6" w:space="0" w:color="000000"/>
              <w:right w:val="single" w:sz="6" w:space="0" w:color="000000"/>
            </w:tcBorders>
            <w:hideMark/>
          </w:tcPr>
          <w:p w14:paraId="545987E5" w14:textId="77777777" w:rsidR="002E27BF" w:rsidRPr="007F2770" w:rsidRDefault="002E27BF" w:rsidP="006B6569">
            <w:pPr>
              <w:pStyle w:val="TAH"/>
              <w:rPr>
                <w:lang w:eastAsia="en-US"/>
              </w:rPr>
            </w:pPr>
            <w:r w:rsidRPr="007F2770">
              <w:rPr>
                <w:lang w:eastAsia="en-US"/>
              </w:rP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09BF40D3"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9268FF5"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76D716A" w14:textId="77777777" w:rsidR="002E27BF" w:rsidRPr="007F2770" w:rsidRDefault="002E27BF" w:rsidP="006B6569">
            <w:pPr>
              <w:pStyle w:val="TAH"/>
              <w:rPr>
                <w:lang w:eastAsia="en-US"/>
              </w:rPr>
            </w:pPr>
            <w:r w:rsidRPr="007F2770">
              <w:rPr>
                <w:lang w:eastAsia="en-US"/>
              </w:rPr>
              <w:t>Format</w:t>
            </w:r>
          </w:p>
        </w:tc>
        <w:tc>
          <w:tcPr>
            <w:tcW w:w="851" w:type="dxa"/>
            <w:tcBorders>
              <w:top w:val="single" w:sz="6" w:space="0" w:color="000000"/>
              <w:left w:val="single" w:sz="6" w:space="0" w:color="000000"/>
              <w:bottom w:val="single" w:sz="6" w:space="0" w:color="000000"/>
              <w:right w:val="single" w:sz="6" w:space="0" w:color="000000"/>
            </w:tcBorders>
            <w:hideMark/>
          </w:tcPr>
          <w:p w14:paraId="2CA4A6F5" w14:textId="77777777" w:rsidR="002E27BF" w:rsidRPr="007F2770" w:rsidRDefault="002E27BF" w:rsidP="006B6569">
            <w:pPr>
              <w:pStyle w:val="TAH"/>
              <w:rPr>
                <w:lang w:eastAsia="en-US"/>
              </w:rPr>
            </w:pPr>
            <w:r w:rsidRPr="007F2770">
              <w:rPr>
                <w:lang w:eastAsia="en-US"/>
              </w:rPr>
              <w:t>Length</w:t>
            </w:r>
          </w:p>
        </w:tc>
      </w:tr>
      <w:tr w:rsidR="002E27BF" w:rsidRPr="007F2770" w14:paraId="019CDEEC"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047CF0" w14:textId="77777777" w:rsidR="002E27BF" w:rsidRPr="007F277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hideMark/>
          </w:tcPr>
          <w:p w14:paraId="2939E545" w14:textId="77777777" w:rsidR="002E27BF" w:rsidRPr="007F2770" w:rsidRDefault="002E27BF" w:rsidP="006B6569">
            <w:pPr>
              <w:pStyle w:val="TAL"/>
              <w:rPr>
                <w:lang w:eastAsia="en-US"/>
              </w:rPr>
            </w:pPr>
            <w:r w:rsidRPr="007F2770">
              <w:rPr>
                <w:lang w:eastAsia="en-US"/>
              </w:rPr>
              <w:t>Extended protocol discriminator</w:t>
            </w:r>
          </w:p>
        </w:tc>
        <w:tc>
          <w:tcPr>
            <w:tcW w:w="3119" w:type="dxa"/>
            <w:tcBorders>
              <w:top w:val="single" w:sz="6" w:space="0" w:color="000000"/>
              <w:left w:val="single" w:sz="6" w:space="0" w:color="000000"/>
              <w:bottom w:val="single" w:sz="6" w:space="0" w:color="000000"/>
              <w:right w:val="single" w:sz="6" w:space="0" w:color="000000"/>
            </w:tcBorders>
            <w:hideMark/>
          </w:tcPr>
          <w:p w14:paraId="2D1D58FE" w14:textId="77777777" w:rsidR="002E27BF" w:rsidRPr="007F2770" w:rsidRDefault="002E27BF" w:rsidP="006B6569">
            <w:pPr>
              <w:pStyle w:val="TAL"/>
              <w:rPr>
                <w:lang w:eastAsia="en-US"/>
              </w:rPr>
            </w:pPr>
            <w:r w:rsidRPr="007F2770">
              <w:rPr>
                <w:lang w:eastAsia="en-US"/>
              </w:rPr>
              <w:t>Extended Protocol discriminator</w:t>
            </w:r>
          </w:p>
          <w:p w14:paraId="59EBC257" w14:textId="77777777" w:rsidR="002E27BF" w:rsidRPr="007F2770" w:rsidRDefault="00CE7136" w:rsidP="008A616A">
            <w:pPr>
              <w:pStyle w:val="TAL"/>
              <w:rPr>
                <w:lang w:eastAsia="en-US"/>
              </w:rPr>
            </w:pPr>
            <w:r w:rsidRPr="007F277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14:paraId="448B7B0B"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5FC1D01"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23F17832" w14:textId="77777777" w:rsidR="002E27BF" w:rsidRPr="007F2770" w:rsidRDefault="002E27BF" w:rsidP="006B6569">
            <w:pPr>
              <w:pStyle w:val="TAC"/>
              <w:rPr>
                <w:lang w:eastAsia="en-US"/>
              </w:rPr>
            </w:pPr>
            <w:r w:rsidRPr="007F2770">
              <w:rPr>
                <w:lang w:eastAsia="en-US"/>
              </w:rPr>
              <w:t>1</w:t>
            </w:r>
          </w:p>
        </w:tc>
      </w:tr>
      <w:tr w:rsidR="002E27BF" w:rsidRPr="007F2770" w14:paraId="0EC565A6"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20C585" w14:textId="77777777" w:rsidR="002E27BF" w:rsidRPr="007F277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hideMark/>
          </w:tcPr>
          <w:p w14:paraId="56466B97" w14:textId="77777777" w:rsidR="002E27BF" w:rsidRPr="007F2770" w:rsidRDefault="002E27BF" w:rsidP="006B6569">
            <w:pPr>
              <w:pStyle w:val="TAL"/>
              <w:rPr>
                <w:lang w:eastAsia="en-US"/>
              </w:rPr>
            </w:pPr>
            <w:r w:rsidRPr="007F2770">
              <w:rPr>
                <w:lang w:eastAsia="en-US"/>
              </w:rPr>
              <w:t>Security header type</w:t>
            </w:r>
          </w:p>
        </w:tc>
        <w:tc>
          <w:tcPr>
            <w:tcW w:w="3119" w:type="dxa"/>
            <w:tcBorders>
              <w:top w:val="single" w:sz="6" w:space="0" w:color="000000"/>
              <w:left w:val="single" w:sz="6" w:space="0" w:color="000000"/>
              <w:bottom w:val="single" w:sz="6" w:space="0" w:color="000000"/>
              <w:right w:val="single" w:sz="6" w:space="0" w:color="000000"/>
            </w:tcBorders>
            <w:hideMark/>
          </w:tcPr>
          <w:p w14:paraId="669A5100" w14:textId="77777777" w:rsidR="002E27BF" w:rsidRPr="007F2770" w:rsidRDefault="002E27BF" w:rsidP="006B6569">
            <w:pPr>
              <w:pStyle w:val="TAL"/>
              <w:rPr>
                <w:lang w:eastAsia="en-US"/>
              </w:rPr>
            </w:pPr>
            <w:r w:rsidRPr="007F2770">
              <w:rPr>
                <w:lang w:eastAsia="en-US"/>
              </w:rPr>
              <w:t>Security header type</w:t>
            </w:r>
          </w:p>
          <w:p w14:paraId="49226256" w14:textId="77777777" w:rsidR="002E27BF" w:rsidRPr="007F2770" w:rsidRDefault="00F22054" w:rsidP="006B6569">
            <w:pPr>
              <w:pStyle w:val="TAL"/>
              <w:rPr>
                <w:lang w:eastAsia="en-US"/>
              </w:rPr>
            </w:pPr>
            <w:r w:rsidRPr="007F2770">
              <w:rPr>
                <w:lang w:eastAsia="en-US"/>
              </w:rPr>
              <w:t>9.3</w:t>
            </w:r>
          </w:p>
        </w:tc>
        <w:tc>
          <w:tcPr>
            <w:tcW w:w="1134" w:type="dxa"/>
            <w:tcBorders>
              <w:top w:val="single" w:sz="6" w:space="0" w:color="000000"/>
              <w:left w:val="single" w:sz="6" w:space="0" w:color="000000"/>
              <w:bottom w:val="single" w:sz="6" w:space="0" w:color="000000"/>
              <w:right w:val="single" w:sz="6" w:space="0" w:color="000000"/>
            </w:tcBorders>
            <w:hideMark/>
          </w:tcPr>
          <w:p w14:paraId="47236851"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465B48F"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3CCC9037" w14:textId="77777777" w:rsidR="002E27BF" w:rsidRPr="007F2770" w:rsidRDefault="002E27BF" w:rsidP="006B6569">
            <w:pPr>
              <w:pStyle w:val="TAC"/>
              <w:rPr>
                <w:lang w:eastAsia="en-US"/>
              </w:rPr>
            </w:pPr>
            <w:r w:rsidRPr="007F2770">
              <w:rPr>
                <w:lang w:eastAsia="en-US"/>
              </w:rPr>
              <w:t>1/2</w:t>
            </w:r>
          </w:p>
        </w:tc>
      </w:tr>
      <w:tr w:rsidR="002E27BF" w:rsidRPr="007F2770" w14:paraId="798CA13F"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D958B6" w14:textId="77777777" w:rsidR="002E27BF" w:rsidRPr="007F277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tcPr>
          <w:p w14:paraId="3E2D1BEE" w14:textId="77777777" w:rsidR="002E27BF" w:rsidRPr="007F2770" w:rsidRDefault="002E27BF" w:rsidP="006B6569">
            <w:pPr>
              <w:pStyle w:val="TAL"/>
              <w:rPr>
                <w:lang w:eastAsia="en-US"/>
              </w:rPr>
            </w:pPr>
            <w:r w:rsidRPr="007F2770">
              <w:rPr>
                <w:lang w:eastAsia="en-US"/>
              </w:rPr>
              <w:t>Spare half octet</w:t>
            </w:r>
          </w:p>
        </w:tc>
        <w:tc>
          <w:tcPr>
            <w:tcW w:w="3119" w:type="dxa"/>
            <w:tcBorders>
              <w:top w:val="single" w:sz="6" w:space="0" w:color="000000"/>
              <w:left w:val="single" w:sz="6" w:space="0" w:color="000000"/>
              <w:bottom w:val="single" w:sz="6" w:space="0" w:color="000000"/>
              <w:right w:val="single" w:sz="6" w:space="0" w:color="000000"/>
            </w:tcBorders>
          </w:tcPr>
          <w:p w14:paraId="63953CD2" w14:textId="77777777" w:rsidR="002E27BF" w:rsidRPr="007F2770" w:rsidRDefault="002E27BF" w:rsidP="006B6569">
            <w:pPr>
              <w:pStyle w:val="TAL"/>
              <w:rPr>
                <w:lang w:eastAsia="en-US"/>
              </w:rPr>
            </w:pPr>
            <w:r w:rsidRPr="007F2770">
              <w:rPr>
                <w:lang w:eastAsia="en-US"/>
              </w:rPr>
              <w:t>Spare half octet</w:t>
            </w:r>
          </w:p>
          <w:p w14:paraId="6F4B2971" w14:textId="77777777" w:rsidR="002E27BF" w:rsidRPr="007F2770" w:rsidRDefault="00F22054" w:rsidP="006B6569">
            <w:pPr>
              <w:pStyle w:val="TAL"/>
              <w:rPr>
                <w:lang w:eastAsia="en-US"/>
              </w:rPr>
            </w:pPr>
            <w:r w:rsidRPr="007F2770">
              <w:rPr>
                <w:lang w:eastAsia="en-US"/>
              </w:rPr>
              <w:t>9.5</w:t>
            </w:r>
          </w:p>
        </w:tc>
        <w:tc>
          <w:tcPr>
            <w:tcW w:w="1134" w:type="dxa"/>
            <w:tcBorders>
              <w:top w:val="single" w:sz="6" w:space="0" w:color="000000"/>
              <w:left w:val="single" w:sz="6" w:space="0" w:color="000000"/>
              <w:bottom w:val="single" w:sz="6" w:space="0" w:color="000000"/>
              <w:right w:val="single" w:sz="6" w:space="0" w:color="000000"/>
            </w:tcBorders>
          </w:tcPr>
          <w:p w14:paraId="3181B622"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58350759"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0567C8BD" w14:textId="77777777" w:rsidR="002E27BF" w:rsidRPr="007F2770" w:rsidRDefault="002E27BF" w:rsidP="006B6569">
            <w:pPr>
              <w:pStyle w:val="TAC"/>
              <w:rPr>
                <w:lang w:eastAsia="en-US"/>
              </w:rPr>
            </w:pPr>
            <w:r w:rsidRPr="007F2770">
              <w:rPr>
                <w:lang w:eastAsia="en-US"/>
              </w:rPr>
              <w:t>1/2</w:t>
            </w:r>
          </w:p>
        </w:tc>
      </w:tr>
      <w:tr w:rsidR="002E27BF" w:rsidRPr="007F2770" w14:paraId="715BEB84"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312DCA2" w14:textId="77777777" w:rsidR="002E27BF" w:rsidRPr="007F277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hideMark/>
          </w:tcPr>
          <w:p w14:paraId="25A6F850" w14:textId="77777777" w:rsidR="002E27BF" w:rsidRPr="007F2770" w:rsidRDefault="002E27BF" w:rsidP="006B6569">
            <w:pPr>
              <w:pStyle w:val="TAL"/>
              <w:rPr>
                <w:lang w:eastAsia="en-US"/>
              </w:rPr>
            </w:pPr>
            <w:r w:rsidRPr="007F2770">
              <w:rPr>
                <w:lang w:eastAsia="en-US"/>
              </w:rPr>
              <w:t>Registration request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1190D727" w14:textId="77777777" w:rsidR="002E27BF" w:rsidRPr="007F2770" w:rsidRDefault="002E27BF" w:rsidP="006B6569">
            <w:pPr>
              <w:pStyle w:val="TAL"/>
              <w:rPr>
                <w:lang w:eastAsia="en-US"/>
              </w:rPr>
            </w:pPr>
            <w:r w:rsidRPr="007F2770">
              <w:rPr>
                <w:lang w:eastAsia="en-US"/>
              </w:rPr>
              <w:t>Message type</w:t>
            </w:r>
          </w:p>
          <w:p w14:paraId="7C9AAE95" w14:textId="77777777" w:rsidR="002E27BF" w:rsidRPr="007F2770" w:rsidRDefault="000F5712" w:rsidP="006B6569">
            <w:pPr>
              <w:pStyle w:val="TAL"/>
              <w:rPr>
                <w:lang w:eastAsia="en-US"/>
              </w:rPr>
            </w:pPr>
            <w:r w:rsidRPr="007F2770">
              <w:rPr>
                <w:lang w:eastAsia="en-US"/>
              </w:rPr>
              <w:t>9.7</w:t>
            </w:r>
          </w:p>
        </w:tc>
        <w:tc>
          <w:tcPr>
            <w:tcW w:w="1134" w:type="dxa"/>
            <w:tcBorders>
              <w:top w:val="single" w:sz="6" w:space="0" w:color="000000"/>
              <w:left w:val="single" w:sz="6" w:space="0" w:color="000000"/>
              <w:bottom w:val="single" w:sz="6" w:space="0" w:color="000000"/>
              <w:right w:val="single" w:sz="6" w:space="0" w:color="000000"/>
            </w:tcBorders>
            <w:hideMark/>
          </w:tcPr>
          <w:p w14:paraId="55288BE7"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F8C0DD7"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0AFB9A52" w14:textId="77777777" w:rsidR="002E27BF" w:rsidRPr="007F2770" w:rsidRDefault="002E27BF" w:rsidP="006B6569">
            <w:pPr>
              <w:pStyle w:val="TAC"/>
              <w:rPr>
                <w:lang w:eastAsia="en-US"/>
              </w:rPr>
            </w:pPr>
            <w:r w:rsidRPr="007F2770">
              <w:rPr>
                <w:lang w:eastAsia="en-US"/>
              </w:rPr>
              <w:t>1</w:t>
            </w:r>
          </w:p>
        </w:tc>
      </w:tr>
      <w:tr w:rsidR="002E27BF" w:rsidRPr="007F2770" w14:paraId="3BA31635"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E671BD7"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04A3EEBC" w14:textId="77777777" w:rsidR="002E27BF" w:rsidRPr="007F2770" w:rsidRDefault="002E27BF" w:rsidP="00CE60D4">
            <w:pPr>
              <w:pStyle w:val="TAL"/>
            </w:pPr>
            <w:r w:rsidRPr="007F2770">
              <w:t>5GS registration type</w:t>
            </w:r>
          </w:p>
        </w:tc>
        <w:tc>
          <w:tcPr>
            <w:tcW w:w="3119" w:type="dxa"/>
            <w:tcBorders>
              <w:top w:val="single" w:sz="6" w:space="0" w:color="000000"/>
              <w:left w:val="single" w:sz="6" w:space="0" w:color="000000"/>
              <w:bottom w:val="single" w:sz="6" w:space="0" w:color="000000"/>
              <w:right w:val="single" w:sz="6" w:space="0" w:color="000000"/>
            </w:tcBorders>
            <w:hideMark/>
          </w:tcPr>
          <w:p w14:paraId="200A5DDE" w14:textId="77777777" w:rsidR="002E27BF" w:rsidRPr="007F2770" w:rsidRDefault="002E27BF" w:rsidP="00CE60D4">
            <w:pPr>
              <w:pStyle w:val="TAL"/>
            </w:pPr>
            <w:r w:rsidRPr="007F2770">
              <w:t>5GS registration type</w:t>
            </w:r>
          </w:p>
          <w:p w14:paraId="48BFD0A2" w14:textId="77777777" w:rsidR="002E27BF" w:rsidRPr="007F2770" w:rsidRDefault="001E518F" w:rsidP="00CE60D4">
            <w:pPr>
              <w:pStyle w:val="TAL"/>
            </w:pPr>
            <w:r w:rsidRPr="007F2770">
              <w:t>9.11</w:t>
            </w:r>
            <w:r w:rsidR="00E73962" w:rsidRPr="007F2770">
              <w:t>.3.</w:t>
            </w:r>
            <w:r w:rsidR="003A1791" w:rsidRPr="007F2770">
              <w:t>7</w:t>
            </w:r>
          </w:p>
        </w:tc>
        <w:tc>
          <w:tcPr>
            <w:tcW w:w="1134" w:type="dxa"/>
            <w:tcBorders>
              <w:top w:val="single" w:sz="6" w:space="0" w:color="000000"/>
              <w:left w:val="single" w:sz="6" w:space="0" w:color="000000"/>
              <w:bottom w:val="single" w:sz="6" w:space="0" w:color="000000"/>
              <w:right w:val="single" w:sz="6" w:space="0" w:color="000000"/>
            </w:tcBorders>
            <w:hideMark/>
          </w:tcPr>
          <w:p w14:paraId="01B3BF88"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7C76E5D"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68E1DB33" w14:textId="77777777" w:rsidR="002E27BF" w:rsidRPr="007F2770" w:rsidRDefault="00A16F0D" w:rsidP="005525C3">
            <w:pPr>
              <w:pStyle w:val="TAC"/>
              <w:rPr>
                <w:lang w:eastAsia="en-US"/>
              </w:rPr>
            </w:pPr>
            <w:r w:rsidRPr="007F2770">
              <w:rPr>
                <w:lang w:eastAsia="en-US"/>
              </w:rPr>
              <w:t>1/</w:t>
            </w:r>
            <w:r w:rsidR="00510C44" w:rsidRPr="007F2770">
              <w:rPr>
                <w:lang w:eastAsia="en-US"/>
              </w:rPr>
              <w:t>2</w:t>
            </w:r>
          </w:p>
        </w:tc>
      </w:tr>
      <w:tr w:rsidR="002E27BF" w:rsidRPr="007F2770" w14:paraId="0DC3AB98"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97D18E"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D4F40C7" w14:textId="77777777" w:rsidR="002E27BF" w:rsidRPr="007F2770" w:rsidRDefault="002E27BF" w:rsidP="00CE60D4">
            <w:pPr>
              <w:pStyle w:val="TAL"/>
            </w:pPr>
            <w:r w:rsidRPr="007F2770">
              <w:t>ngKSI</w:t>
            </w:r>
          </w:p>
        </w:tc>
        <w:tc>
          <w:tcPr>
            <w:tcW w:w="3119" w:type="dxa"/>
            <w:tcBorders>
              <w:top w:val="single" w:sz="6" w:space="0" w:color="000000"/>
              <w:left w:val="single" w:sz="6" w:space="0" w:color="000000"/>
              <w:bottom w:val="single" w:sz="6" w:space="0" w:color="000000"/>
              <w:right w:val="single" w:sz="6" w:space="0" w:color="000000"/>
            </w:tcBorders>
          </w:tcPr>
          <w:p w14:paraId="5474E670" w14:textId="77777777" w:rsidR="002E27BF" w:rsidRPr="007F2770" w:rsidRDefault="002E27BF" w:rsidP="00CE60D4">
            <w:pPr>
              <w:pStyle w:val="TAL"/>
            </w:pPr>
            <w:r w:rsidRPr="007F2770">
              <w:t>NAS key set identifier</w:t>
            </w:r>
          </w:p>
          <w:p w14:paraId="23B92FDB" w14:textId="77777777" w:rsidR="002E27BF" w:rsidRPr="007F2770" w:rsidRDefault="001E518F" w:rsidP="00217D75">
            <w:pPr>
              <w:pStyle w:val="TAL"/>
            </w:pPr>
            <w:r w:rsidRPr="007F2770">
              <w:t>9.11</w:t>
            </w:r>
            <w:r w:rsidR="008A616A" w:rsidRPr="007F2770">
              <w:t>.3.</w:t>
            </w:r>
            <w:r w:rsidR="00217D75" w:rsidRPr="007F2770">
              <w:t>3</w:t>
            </w:r>
            <w:r w:rsidR="00777836" w:rsidRPr="007F2770">
              <w:t>2</w:t>
            </w:r>
          </w:p>
        </w:tc>
        <w:tc>
          <w:tcPr>
            <w:tcW w:w="1134" w:type="dxa"/>
            <w:tcBorders>
              <w:top w:val="single" w:sz="6" w:space="0" w:color="000000"/>
              <w:left w:val="single" w:sz="6" w:space="0" w:color="000000"/>
              <w:bottom w:val="single" w:sz="6" w:space="0" w:color="000000"/>
              <w:right w:val="single" w:sz="6" w:space="0" w:color="000000"/>
            </w:tcBorders>
          </w:tcPr>
          <w:p w14:paraId="126D9DE2"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124E98DB"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6C4AD469" w14:textId="77777777" w:rsidR="002E27BF" w:rsidRPr="007F2770" w:rsidRDefault="002E27BF" w:rsidP="006B6569">
            <w:pPr>
              <w:pStyle w:val="TAC"/>
              <w:rPr>
                <w:lang w:eastAsia="en-US"/>
              </w:rPr>
            </w:pPr>
            <w:r w:rsidRPr="007F2770">
              <w:rPr>
                <w:lang w:eastAsia="en-US"/>
              </w:rPr>
              <w:t>1</w:t>
            </w:r>
            <w:r w:rsidR="00BB587E" w:rsidRPr="007F2770">
              <w:rPr>
                <w:lang w:eastAsia="en-US"/>
              </w:rPr>
              <w:t>/2</w:t>
            </w:r>
          </w:p>
        </w:tc>
      </w:tr>
      <w:tr w:rsidR="002E27BF" w:rsidRPr="007F2770" w14:paraId="1FFD883F"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69AABFB"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16C473C9" w14:textId="77777777" w:rsidR="002E27BF" w:rsidRPr="007F2770" w:rsidRDefault="00D118BD" w:rsidP="00CE60D4">
            <w:pPr>
              <w:pStyle w:val="TAL"/>
            </w:pPr>
            <w:r w:rsidRPr="007F2770">
              <w:t>5GS m</w:t>
            </w:r>
            <w:r w:rsidR="002E27BF" w:rsidRPr="007F2770">
              <w:t>obile identity</w:t>
            </w:r>
          </w:p>
        </w:tc>
        <w:tc>
          <w:tcPr>
            <w:tcW w:w="3119" w:type="dxa"/>
            <w:tcBorders>
              <w:top w:val="single" w:sz="6" w:space="0" w:color="000000"/>
              <w:left w:val="single" w:sz="6" w:space="0" w:color="000000"/>
              <w:bottom w:val="single" w:sz="6" w:space="0" w:color="000000"/>
              <w:right w:val="single" w:sz="6" w:space="0" w:color="000000"/>
            </w:tcBorders>
            <w:hideMark/>
          </w:tcPr>
          <w:p w14:paraId="099A90F5" w14:textId="77777777" w:rsidR="002E27BF" w:rsidRPr="007F2770" w:rsidRDefault="002E27BF" w:rsidP="00CE60D4">
            <w:pPr>
              <w:pStyle w:val="TAL"/>
            </w:pPr>
            <w:r w:rsidRPr="007F2770">
              <w:t>5G</w:t>
            </w:r>
            <w:r w:rsidR="008A616A" w:rsidRPr="007F2770">
              <w:t>S</w:t>
            </w:r>
            <w:r w:rsidRPr="007F2770">
              <w:t xml:space="preserve"> mobile identity</w:t>
            </w:r>
          </w:p>
          <w:p w14:paraId="09B7BD8E" w14:textId="77777777" w:rsidR="002E27BF" w:rsidRPr="007F2770" w:rsidRDefault="001E518F" w:rsidP="00CE60D4">
            <w:pPr>
              <w:pStyle w:val="TAL"/>
            </w:pPr>
            <w:r w:rsidRPr="007F2770">
              <w:t>9.11</w:t>
            </w:r>
            <w:r w:rsidR="00FD60FC" w:rsidRPr="007F2770">
              <w:t>.3.</w:t>
            </w:r>
            <w:r w:rsidR="00F37499" w:rsidRPr="007F2770">
              <w:t>4</w:t>
            </w:r>
          </w:p>
        </w:tc>
        <w:tc>
          <w:tcPr>
            <w:tcW w:w="1134" w:type="dxa"/>
            <w:tcBorders>
              <w:top w:val="single" w:sz="6" w:space="0" w:color="000000"/>
              <w:left w:val="single" w:sz="6" w:space="0" w:color="000000"/>
              <w:bottom w:val="single" w:sz="6" w:space="0" w:color="000000"/>
              <w:right w:val="single" w:sz="6" w:space="0" w:color="000000"/>
            </w:tcBorders>
            <w:hideMark/>
          </w:tcPr>
          <w:p w14:paraId="68EFAD0D"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DCEBBF7" w14:textId="77777777" w:rsidR="002E27BF" w:rsidRPr="007F2770" w:rsidRDefault="002E27BF" w:rsidP="006B6569">
            <w:pPr>
              <w:pStyle w:val="TAC"/>
              <w:rPr>
                <w:lang w:eastAsia="en-US"/>
              </w:rPr>
            </w:pPr>
            <w:r w:rsidRPr="007F2770">
              <w:rPr>
                <w:lang w:eastAsia="en-US"/>
              </w:rPr>
              <w:t>LV</w:t>
            </w:r>
            <w:r w:rsidR="00506567" w:rsidRPr="007F2770">
              <w:t>-E</w:t>
            </w:r>
          </w:p>
        </w:tc>
        <w:tc>
          <w:tcPr>
            <w:tcW w:w="851" w:type="dxa"/>
            <w:tcBorders>
              <w:top w:val="single" w:sz="6" w:space="0" w:color="000000"/>
              <w:left w:val="single" w:sz="6" w:space="0" w:color="000000"/>
              <w:bottom w:val="single" w:sz="6" w:space="0" w:color="000000"/>
              <w:right w:val="single" w:sz="6" w:space="0" w:color="000000"/>
            </w:tcBorders>
            <w:hideMark/>
          </w:tcPr>
          <w:p w14:paraId="0F0DD052" w14:textId="77777777" w:rsidR="002E27BF" w:rsidRPr="007F2770" w:rsidRDefault="00506567" w:rsidP="00292770">
            <w:pPr>
              <w:pStyle w:val="TAC"/>
              <w:rPr>
                <w:lang w:eastAsia="en-US"/>
              </w:rPr>
            </w:pPr>
            <w:r w:rsidRPr="007F2770">
              <w:t>6</w:t>
            </w:r>
            <w:r w:rsidR="005C5EBD" w:rsidRPr="007F2770">
              <w:rPr>
                <w:lang w:eastAsia="en-US"/>
              </w:rPr>
              <w:t>-</w:t>
            </w:r>
            <w:r w:rsidRPr="007F2770">
              <w:t>n</w:t>
            </w:r>
          </w:p>
        </w:tc>
      </w:tr>
      <w:tr w:rsidR="00CE6451" w:rsidRPr="007F2770" w14:paraId="688A05FC"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C60A40A" w14:textId="77777777" w:rsidR="00CE6451" w:rsidRPr="007F2770" w:rsidRDefault="003E03AA" w:rsidP="00CE60D4">
            <w:pPr>
              <w:pStyle w:val="TAL"/>
            </w:pPr>
            <w:r w:rsidRPr="007F2770">
              <w:t>C-</w:t>
            </w:r>
          </w:p>
        </w:tc>
        <w:tc>
          <w:tcPr>
            <w:tcW w:w="2835" w:type="dxa"/>
            <w:tcBorders>
              <w:top w:val="single" w:sz="6" w:space="0" w:color="000000"/>
              <w:left w:val="single" w:sz="6" w:space="0" w:color="000000"/>
              <w:bottom w:val="single" w:sz="6" w:space="0" w:color="000000"/>
              <w:right w:val="single" w:sz="6" w:space="0" w:color="000000"/>
            </w:tcBorders>
          </w:tcPr>
          <w:p w14:paraId="0281F498" w14:textId="77777777" w:rsidR="00CE6451" w:rsidRPr="007F2770" w:rsidRDefault="00CE6451" w:rsidP="00CE60D4">
            <w:pPr>
              <w:pStyle w:val="TAL"/>
            </w:pPr>
            <w:r w:rsidRPr="007F2770">
              <w:t>Non-current native NAS key set identifier</w:t>
            </w:r>
          </w:p>
        </w:tc>
        <w:tc>
          <w:tcPr>
            <w:tcW w:w="3119" w:type="dxa"/>
            <w:tcBorders>
              <w:top w:val="single" w:sz="6" w:space="0" w:color="000000"/>
              <w:left w:val="single" w:sz="6" w:space="0" w:color="000000"/>
              <w:bottom w:val="single" w:sz="6" w:space="0" w:color="000000"/>
              <w:right w:val="single" w:sz="6" w:space="0" w:color="000000"/>
            </w:tcBorders>
          </w:tcPr>
          <w:p w14:paraId="4E912058" w14:textId="77777777" w:rsidR="00CE6451" w:rsidRPr="007F2770" w:rsidRDefault="00CE6451" w:rsidP="00CE60D4">
            <w:pPr>
              <w:pStyle w:val="TAL"/>
            </w:pPr>
            <w:r w:rsidRPr="007F2770">
              <w:t>NAS key set identifier</w:t>
            </w:r>
          </w:p>
          <w:p w14:paraId="3092A17F" w14:textId="77777777" w:rsidR="00CE6451" w:rsidRPr="007F2770" w:rsidRDefault="001E518F" w:rsidP="00217D75">
            <w:pPr>
              <w:pStyle w:val="TAL"/>
            </w:pPr>
            <w:r w:rsidRPr="007F2770">
              <w:t>9.11</w:t>
            </w:r>
            <w:r w:rsidR="00CE6451" w:rsidRPr="007F2770">
              <w:t>.3.</w:t>
            </w:r>
            <w:r w:rsidR="00217D75" w:rsidRPr="007F2770">
              <w:t>3</w:t>
            </w:r>
            <w:r w:rsidR="00CE6451" w:rsidRPr="007F2770">
              <w:t>2</w:t>
            </w:r>
          </w:p>
        </w:tc>
        <w:tc>
          <w:tcPr>
            <w:tcW w:w="1134" w:type="dxa"/>
            <w:tcBorders>
              <w:top w:val="single" w:sz="6" w:space="0" w:color="000000"/>
              <w:left w:val="single" w:sz="6" w:space="0" w:color="000000"/>
              <w:bottom w:val="single" w:sz="6" w:space="0" w:color="000000"/>
              <w:right w:val="single" w:sz="6" w:space="0" w:color="000000"/>
            </w:tcBorders>
          </w:tcPr>
          <w:p w14:paraId="044A413C" w14:textId="77777777" w:rsidR="00CE6451" w:rsidRPr="007F2770" w:rsidRDefault="00CE6451" w:rsidP="00DC5EAD">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FB541D6" w14:textId="77777777" w:rsidR="00CE6451" w:rsidRPr="007F2770" w:rsidRDefault="00CE6451" w:rsidP="00DC5EAD">
            <w:pPr>
              <w:pStyle w:val="TAC"/>
              <w:rPr>
                <w:lang w:eastAsia="en-US"/>
              </w:rPr>
            </w:pPr>
            <w:r w:rsidRPr="007F2770">
              <w:rPr>
                <w:lang w:eastAsia="en-US"/>
              </w:rPr>
              <w:t>TV</w:t>
            </w:r>
          </w:p>
        </w:tc>
        <w:tc>
          <w:tcPr>
            <w:tcW w:w="851" w:type="dxa"/>
            <w:tcBorders>
              <w:top w:val="single" w:sz="6" w:space="0" w:color="000000"/>
              <w:left w:val="single" w:sz="6" w:space="0" w:color="000000"/>
              <w:bottom w:val="single" w:sz="6" w:space="0" w:color="000000"/>
              <w:right w:val="single" w:sz="6" w:space="0" w:color="000000"/>
            </w:tcBorders>
          </w:tcPr>
          <w:p w14:paraId="57AB7A92" w14:textId="77777777" w:rsidR="00CE6451" w:rsidRPr="007F2770" w:rsidRDefault="00CE6451" w:rsidP="00DC5EAD">
            <w:pPr>
              <w:pStyle w:val="TAC"/>
              <w:rPr>
                <w:lang w:eastAsia="en-US"/>
              </w:rPr>
            </w:pPr>
            <w:r w:rsidRPr="007F2770">
              <w:rPr>
                <w:lang w:eastAsia="en-US"/>
              </w:rPr>
              <w:t>1</w:t>
            </w:r>
          </w:p>
        </w:tc>
      </w:tr>
      <w:tr w:rsidR="002E27BF" w:rsidRPr="007F2770" w14:paraId="1F912088"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2147150" w14:textId="77777777" w:rsidR="002E27BF" w:rsidRPr="007F2770" w:rsidRDefault="00FE05F9" w:rsidP="00CE60D4">
            <w:pPr>
              <w:pStyle w:val="TAL"/>
            </w:pPr>
            <w:r w:rsidRPr="007F2770">
              <w:t>10</w:t>
            </w:r>
          </w:p>
        </w:tc>
        <w:tc>
          <w:tcPr>
            <w:tcW w:w="2835" w:type="dxa"/>
            <w:tcBorders>
              <w:top w:val="single" w:sz="6" w:space="0" w:color="000000"/>
              <w:left w:val="single" w:sz="6" w:space="0" w:color="000000"/>
              <w:bottom w:val="single" w:sz="6" w:space="0" w:color="000000"/>
              <w:right w:val="single" w:sz="6" w:space="0" w:color="000000"/>
            </w:tcBorders>
          </w:tcPr>
          <w:p w14:paraId="354BB898" w14:textId="77777777" w:rsidR="002E27BF" w:rsidRPr="007F2770" w:rsidRDefault="002E27BF" w:rsidP="00CE60D4">
            <w:pPr>
              <w:pStyle w:val="TAL"/>
            </w:pPr>
            <w:r w:rsidRPr="007F2770">
              <w:t>5GMM capability</w:t>
            </w:r>
          </w:p>
        </w:tc>
        <w:tc>
          <w:tcPr>
            <w:tcW w:w="3119" w:type="dxa"/>
            <w:tcBorders>
              <w:top w:val="single" w:sz="6" w:space="0" w:color="000000"/>
              <w:left w:val="single" w:sz="6" w:space="0" w:color="000000"/>
              <w:bottom w:val="single" w:sz="6" w:space="0" w:color="000000"/>
              <w:right w:val="single" w:sz="6" w:space="0" w:color="000000"/>
            </w:tcBorders>
          </w:tcPr>
          <w:p w14:paraId="34F57157" w14:textId="77777777" w:rsidR="002E27BF" w:rsidRPr="007F2770" w:rsidRDefault="002E27BF" w:rsidP="00CE60D4">
            <w:pPr>
              <w:pStyle w:val="TAL"/>
            </w:pPr>
            <w:r w:rsidRPr="007F2770">
              <w:t>5GMM capability</w:t>
            </w:r>
          </w:p>
          <w:p w14:paraId="4709F371" w14:textId="77777777" w:rsidR="002E27BF" w:rsidRPr="007F2770" w:rsidRDefault="001E518F" w:rsidP="00CE60D4">
            <w:pPr>
              <w:pStyle w:val="TAL"/>
            </w:pPr>
            <w:r w:rsidRPr="007F2770">
              <w:t>9.11</w:t>
            </w:r>
            <w:r w:rsidR="008A616A" w:rsidRPr="007F2770">
              <w:t>.3.1</w:t>
            </w:r>
          </w:p>
        </w:tc>
        <w:tc>
          <w:tcPr>
            <w:tcW w:w="1134" w:type="dxa"/>
            <w:tcBorders>
              <w:top w:val="single" w:sz="6" w:space="0" w:color="000000"/>
              <w:left w:val="single" w:sz="6" w:space="0" w:color="000000"/>
              <w:bottom w:val="single" w:sz="6" w:space="0" w:color="000000"/>
              <w:right w:val="single" w:sz="6" w:space="0" w:color="000000"/>
            </w:tcBorders>
          </w:tcPr>
          <w:p w14:paraId="63CD11E9"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D350C02"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071A85F1" w14:textId="77777777" w:rsidR="002E27BF" w:rsidRPr="007F2770" w:rsidRDefault="00303F40" w:rsidP="00CA3FBE">
            <w:pPr>
              <w:pStyle w:val="TAC"/>
              <w:rPr>
                <w:lang w:eastAsia="en-US"/>
              </w:rPr>
            </w:pPr>
            <w:r w:rsidRPr="007F2770">
              <w:rPr>
                <w:lang w:eastAsia="en-US"/>
              </w:rPr>
              <w:t>3</w:t>
            </w:r>
            <w:r w:rsidR="002E27BF" w:rsidRPr="007F2770">
              <w:rPr>
                <w:lang w:eastAsia="en-US"/>
              </w:rPr>
              <w:t>-15</w:t>
            </w:r>
          </w:p>
        </w:tc>
      </w:tr>
      <w:tr w:rsidR="002E27BF" w:rsidRPr="007F2770" w14:paraId="06862ED1"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D99BACE" w14:textId="77777777" w:rsidR="002E27BF" w:rsidRPr="007F2770" w:rsidRDefault="00410691" w:rsidP="00CE60D4">
            <w:pPr>
              <w:pStyle w:val="TAL"/>
            </w:pPr>
            <w:r w:rsidRPr="007F2770">
              <w:t>2E</w:t>
            </w:r>
          </w:p>
        </w:tc>
        <w:tc>
          <w:tcPr>
            <w:tcW w:w="2835" w:type="dxa"/>
            <w:tcBorders>
              <w:top w:val="single" w:sz="6" w:space="0" w:color="000000"/>
              <w:left w:val="single" w:sz="6" w:space="0" w:color="000000"/>
              <w:bottom w:val="single" w:sz="6" w:space="0" w:color="000000"/>
              <w:right w:val="single" w:sz="6" w:space="0" w:color="000000"/>
            </w:tcBorders>
          </w:tcPr>
          <w:p w14:paraId="2DA0298F" w14:textId="77777777" w:rsidR="002E27BF" w:rsidRPr="007F2770" w:rsidRDefault="002E27BF" w:rsidP="00CE60D4">
            <w:pPr>
              <w:pStyle w:val="TAL"/>
            </w:pPr>
            <w:r w:rsidRPr="007F2770">
              <w:t>UE security capability</w:t>
            </w:r>
          </w:p>
        </w:tc>
        <w:tc>
          <w:tcPr>
            <w:tcW w:w="3119" w:type="dxa"/>
            <w:tcBorders>
              <w:top w:val="single" w:sz="6" w:space="0" w:color="000000"/>
              <w:left w:val="single" w:sz="6" w:space="0" w:color="000000"/>
              <w:bottom w:val="single" w:sz="6" w:space="0" w:color="000000"/>
              <w:right w:val="single" w:sz="6" w:space="0" w:color="000000"/>
            </w:tcBorders>
          </w:tcPr>
          <w:p w14:paraId="746719AE" w14:textId="77777777" w:rsidR="002E27BF" w:rsidRPr="007F2770" w:rsidRDefault="002E27BF" w:rsidP="00CE60D4">
            <w:pPr>
              <w:pStyle w:val="TAL"/>
            </w:pPr>
            <w:r w:rsidRPr="007F2770">
              <w:t>UE security capability</w:t>
            </w:r>
          </w:p>
          <w:p w14:paraId="32511409" w14:textId="77777777" w:rsidR="002E27BF" w:rsidRPr="007F2770" w:rsidRDefault="001E518F" w:rsidP="00D94E92">
            <w:pPr>
              <w:pStyle w:val="TAL"/>
            </w:pPr>
            <w:r w:rsidRPr="007F2770">
              <w:t>9.11</w:t>
            </w:r>
            <w:r w:rsidR="00650712" w:rsidRPr="007F2770">
              <w:t>.3</w:t>
            </w:r>
            <w:r w:rsidR="002E27BF" w:rsidRPr="007F2770">
              <w:t>.</w:t>
            </w:r>
            <w:r w:rsidR="00AE7C54" w:rsidRPr="007F2770">
              <w:t>5</w:t>
            </w:r>
            <w:r w:rsidR="00D94E92" w:rsidRPr="007F2770">
              <w:t>4</w:t>
            </w:r>
          </w:p>
        </w:tc>
        <w:tc>
          <w:tcPr>
            <w:tcW w:w="1134" w:type="dxa"/>
            <w:tcBorders>
              <w:top w:val="single" w:sz="6" w:space="0" w:color="000000"/>
              <w:left w:val="single" w:sz="6" w:space="0" w:color="000000"/>
              <w:bottom w:val="single" w:sz="6" w:space="0" w:color="000000"/>
              <w:right w:val="single" w:sz="6" w:space="0" w:color="000000"/>
            </w:tcBorders>
          </w:tcPr>
          <w:p w14:paraId="6B7A5F6E"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0ABE7B6"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6DE5088E" w14:textId="77777777" w:rsidR="002E27BF" w:rsidRPr="007F2770" w:rsidRDefault="002E27BF" w:rsidP="006B6569">
            <w:pPr>
              <w:pStyle w:val="TAC"/>
              <w:rPr>
                <w:lang w:eastAsia="en-US"/>
              </w:rPr>
            </w:pPr>
            <w:r w:rsidRPr="007F2770">
              <w:rPr>
                <w:lang w:eastAsia="en-US"/>
              </w:rPr>
              <w:t>4-</w:t>
            </w:r>
            <w:r w:rsidR="00152086" w:rsidRPr="007F2770">
              <w:rPr>
                <w:lang w:eastAsia="en-US"/>
              </w:rPr>
              <w:t>10</w:t>
            </w:r>
          </w:p>
        </w:tc>
      </w:tr>
      <w:tr w:rsidR="002E27BF" w:rsidRPr="007F2770" w14:paraId="1BA95AFB"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4BECBE2" w14:textId="77777777" w:rsidR="002E27BF" w:rsidRPr="007F2770" w:rsidRDefault="00410691" w:rsidP="00CE60D4">
            <w:pPr>
              <w:pStyle w:val="TAL"/>
            </w:pPr>
            <w:r w:rsidRPr="007F2770">
              <w:t>2F</w:t>
            </w:r>
          </w:p>
        </w:tc>
        <w:tc>
          <w:tcPr>
            <w:tcW w:w="2835" w:type="dxa"/>
            <w:tcBorders>
              <w:top w:val="single" w:sz="6" w:space="0" w:color="000000"/>
              <w:left w:val="single" w:sz="6" w:space="0" w:color="000000"/>
              <w:bottom w:val="single" w:sz="6" w:space="0" w:color="000000"/>
              <w:right w:val="single" w:sz="6" w:space="0" w:color="000000"/>
            </w:tcBorders>
          </w:tcPr>
          <w:p w14:paraId="06A093A4" w14:textId="77777777" w:rsidR="002E27BF" w:rsidRPr="007F2770" w:rsidRDefault="002E27BF" w:rsidP="00CE60D4">
            <w:pPr>
              <w:pStyle w:val="TAL"/>
            </w:pPr>
            <w:r w:rsidRPr="007F2770">
              <w:t>Requested NSSAI</w:t>
            </w:r>
          </w:p>
        </w:tc>
        <w:tc>
          <w:tcPr>
            <w:tcW w:w="3119" w:type="dxa"/>
            <w:tcBorders>
              <w:top w:val="single" w:sz="6" w:space="0" w:color="000000"/>
              <w:left w:val="single" w:sz="6" w:space="0" w:color="000000"/>
              <w:bottom w:val="single" w:sz="6" w:space="0" w:color="000000"/>
              <w:right w:val="single" w:sz="6" w:space="0" w:color="000000"/>
            </w:tcBorders>
          </w:tcPr>
          <w:p w14:paraId="594CBBB1" w14:textId="77777777" w:rsidR="002E27BF" w:rsidRPr="007F2770" w:rsidRDefault="002E27BF" w:rsidP="00CE60D4">
            <w:pPr>
              <w:pStyle w:val="TAL"/>
            </w:pPr>
            <w:r w:rsidRPr="007F2770">
              <w:t>NSSAI</w:t>
            </w:r>
          </w:p>
          <w:p w14:paraId="6FC94938" w14:textId="77777777" w:rsidR="002E27BF" w:rsidRPr="007F2770" w:rsidRDefault="001E518F" w:rsidP="00905025">
            <w:pPr>
              <w:pStyle w:val="TAL"/>
            </w:pPr>
            <w:r w:rsidRPr="007F2770">
              <w:t>9.11</w:t>
            </w:r>
            <w:r w:rsidR="008A616A" w:rsidRPr="007F2770">
              <w:t>.3.</w:t>
            </w:r>
            <w:r w:rsidR="00BB1AFC" w:rsidRPr="007F2770">
              <w:t>3</w:t>
            </w:r>
            <w:r w:rsidR="00905025" w:rsidRPr="007F2770">
              <w:t>7</w:t>
            </w:r>
          </w:p>
        </w:tc>
        <w:tc>
          <w:tcPr>
            <w:tcW w:w="1134" w:type="dxa"/>
            <w:tcBorders>
              <w:top w:val="single" w:sz="6" w:space="0" w:color="000000"/>
              <w:left w:val="single" w:sz="6" w:space="0" w:color="000000"/>
              <w:bottom w:val="single" w:sz="6" w:space="0" w:color="000000"/>
              <w:right w:val="single" w:sz="6" w:space="0" w:color="000000"/>
            </w:tcBorders>
          </w:tcPr>
          <w:p w14:paraId="180AD3F8"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27296D9" w14:textId="77777777" w:rsidR="002E27BF" w:rsidRPr="007F2770" w:rsidRDefault="00A313E2" w:rsidP="00A313E2">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31120728" w14:textId="77777777" w:rsidR="002E27BF" w:rsidRPr="007F2770" w:rsidRDefault="00A313E2" w:rsidP="00A313E2">
            <w:pPr>
              <w:pStyle w:val="TAC"/>
              <w:rPr>
                <w:lang w:eastAsia="en-US"/>
              </w:rPr>
            </w:pPr>
            <w:r w:rsidRPr="007F2770">
              <w:rPr>
                <w:lang w:eastAsia="en-US"/>
              </w:rPr>
              <w:t>4-74</w:t>
            </w:r>
          </w:p>
        </w:tc>
      </w:tr>
      <w:tr w:rsidR="002E27BF" w:rsidRPr="007F2770" w14:paraId="0059B5C0"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B1413AB" w14:textId="77777777" w:rsidR="002E27BF" w:rsidRPr="007F2770" w:rsidRDefault="00FE05F9" w:rsidP="00CE60D4">
            <w:pPr>
              <w:pStyle w:val="TAL"/>
            </w:pPr>
            <w:r w:rsidRPr="007F2770">
              <w:t>52</w:t>
            </w:r>
          </w:p>
        </w:tc>
        <w:tc>
          <w:tcPr>
            <w:tcW w:w="2835" w:type="dxa"/>
            <w:tcBorders>
              <w:top w:val="single" w:sz="6" w:space="0" w:color="000000"/>
              <w:left w:val="single" w:sz="6" w:space="0" w:color="000000"/>
              <w:bottom w:val="single" w:sz="6" w:space="0" w:color="000000"/>
              <w:right w:val="single" w:sz="6" w:space="0" w:color="000000"/>
            </w:tcBorders>
          </w:tcPr>
          <w:p w14:paraId="5C4361B5" w14:textId="77777777" w:rsidR="002E27BF" w:rsidRPr="007F2770" w:rsidRDefault="002E27BF" w:rsidP="00CE60D4">
            <w:pPr>
              <w:pStyle w:val="TAL"/>
            </w:pPr>
            <w:r w:rsidRPr="007F2770">
              <w:t>Last visited registered TAI</w:t>
            </w:r>
          </w:p>
        </w:tc>
        <w:tc>
          <w:tcPr>
            <w:tcW w:w="3119" w:type="dxa"/>
            <w:tcBorders>
              <w:top w:val="single" w:sz="6" w:space="0" w:color="000000"/>
              <w:left w:val="single" w:sz="6" w:space="0" w:color="000000"/>
              <w:bottom w:val="single" w:sz="6" w:space="0" w:color="000000"/>
              <w:right w:val="single" w:sz="6" w:space="0" w:color="000000"/>
            </w:tcBorders>
          </w:tcPr>
          <w:p w14:paraId="20084DBF" w14:textId="77777777" w:rsidR="002E27BF" w:rsidRPr="007F2770" w:rsidRDefault="00B7730C" w:rsidP="00CE60D4">
            <w:pPr>
              <w:pStyle w:val="TAL"/>
            </w:pPr>
            <w:r w:rsidRPr="007F2770">
              <w:t>5GS t</w:t>
            </w:r>
            <w:r w:rsidR="002E27BF" w:rsidRPr="007F2770">
              <w:t>racking area identity</w:t>
            </w:r>
          </w:p>
          <w:p w14:paraId="799B6EED" w14:textId="77777777" w:rsidR="002E27BF" w:rsidRPr="007F2770" w:rsidRDefault="001E518F" w:rsidP="00CE60D4">
            <w:pPr>
              <w:pStyle w:val="TAL"/>
            </w:pPr>
            <w:r w:rsidRPr="007F2770">
              <w:t>9.11</w:t>
            </w:r>
            <w:r w:rsidR="008A616A" w:rsidRPr="007F2770">
              <w:t>.3.</w:t>
            </w:r>
            <w:r w:rsidR="00B7730C" w:rsidRPr="007F2770">
              <w:t>8</w:t>
            </w:r>
          </w:p>
        </w:tc>
        <w:tc>
          <w:tcPr>
            <w:tcW w:w="1134" w:type="dxa"/>
            <w:tcBorders>
              <w:top w:val="single" w:sz="6" w:space="0" w:color="000000"/>
              <w:left w:val="single" w:sz="6" w:space="0" w:color="000000"/>
              <w:bottom w:val="single" w:sz="6" w:space="0" w:color="000000"/>
              <w:right w:val="single" w:sz="6" w:space="0" w:color="000000"/>
            </w:tcBorders>
          </w:tcPr>
          <w:p w14:paraId="5AFB726E"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B61DB5F" w14:textId="77777777" w:rsidR="002E27BF" w:rsidRPr="007F2770" w:rsidRDefault="002E27BF" w:rsidP="006B6569">
            <w:pPr>
              <w:pStyle w:val="TAC"/>
              <w:rPr>
                <w:lang w:eastAsia="en-US"/>
              </w:rPr>
            </w:pPr>
            <w:r w:rsidRPr="007F2770">
              <w:rPr>
                <w:lang w:eastAsia="en-US"/>
              </w:rPr>
              <w:t>TV</w:t>
            </w:r>
          </w:p>
        </w:tc>
        <w:tc>
          <w:tcPr>
            <w:tcW w:w="851" w:type="dxa"/>
            <w:tcBorders>
              <w:top w:val="single" w:sz="6" w:space="0" w:color="000000"/>
              <w:left w:val="single" w:sz="6" w:space="0" w:color="000000"/>
              <w:bottom w:val="single" w:sz="6" w:space="0" w:color="000000"/>
              <w:right w:val="single" w:sz="6" w:space="0" w:color="000000"/>
            </w:tcBorders>
          </w:tcPr>
          <w:p w14:paraId="7429BD8D" w14:textId="77777777" w:rsidR="002E27BF" w:rsidRPr="007F2770" w:rsidRDefault="000320B9" w:rsidP="000320B9">
            <w:pPr>
              <w:pStyle w:val="TAC"/>
              <w:rPr>
                <w:lang w:eastAsia="en-US"/>
              </w:rPr>
            </w:pPr>
            <w:r w:rsidRPr="007F2770">
              <w:rPr>
                <w:lang w:eastAsia="en-US"/>
              </w:rPr>
              <w:t>7</w:t>
            </w:r>
          </w:p>
        </w:tc>
      </w:tr>
      <w:tr w:rsidR="002E27BF" w:rsidRPr="007F2770" w14:paraId="493BA065"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C9E2D0B" w14:textId="77777777" w:rsidR="002E27BF" w:rsidRPr="007F2770" w:rsidRDefault="003F1B4D" w:rsidP="003F1B4D">
            <w:pPr>
              <w:pStyle w:val="TAL"/>
            </w:pPr>
            <w:r w:rsidRPr="007F2770">
              <w:t>17</w:t>
            </w:r>
          </w:p>
        </w:tc>
        <w:tc>
          <w:tcPr>
            <w:tcW w:w="2835" w:type="dxa"/>
            <w:tcBorders>
              <w:top w:val="single" w:sz="6" w:space="0" w:color="000000"/>
              <w:left w:val="single" w:sz="6" w:space="0" w:color="000000"/>
              <w:bottom w:val="single" w:sz="6" w:space="0" w:color="000000"/>
              <w:right w:val="single" w:sz="6" w:space="0" w:color="000000"/>
            </w:tcBorders>
          </w:tcPr>
          <w:p w14:paraId="2B32AB82" w14:textId="77777777" w:rsidR="002E27BF" w:rsidRPr="007F2770" w:rsidRDefault="002E27BF" w:rsidP="00CE60D4">
            <w:pPr>
              <w:pStyle w:val="TAL"/>
            </w:pPr>
            <w:r w:rsidRPr="007F2770">
              <w:t>S1 UE network capability</w:t>
            </w:r>
          </w:p>
        </w:tc>
        <w:tc>
          <w:tcPr>
            <w:tcW w:w="3119" w:type="dxa"/>
            <w:tcBorders>
              <w:top w:val="single" w:sz="6" w:space="0" w:color="000000"/>
              <w:left w:val="single" w:sz="6" w:space="0" w:color="000000"/>
              <w:bottom w:val="single" w:sz="6" w:space="0" w:color="000000"/>
              <w:right w:val="single" w:sz="6" w:space="0" w:color="000000"/>
            </w:tcBorders>
          </w:tcPr>
          <w:p w14:paraId="51EA5808" w14:textId="77777777" w:rsidR="002E27BF" w:rsidRPr="007F2770" w:rsidRDefault="002E27BF" w:rsidP="00CE60D4">
            <w:pPr>
              <w:pStyle w:val="TAL"/>
            </w:pPr>
            <w:r w:rsidRPr="007F2770">
              <w:t>S1 UE network capability</w:t>
            </w:r>
          </w:p>
          <w:p w14:paraId="2640163E" w14:textId="77777777" w:rsidR="002E27BF" w:rsidRPr="007F2770" w:rsidRDefault="001E518F" w:rsidP="00D94E92">
            <w:pPr>
              <w:pStyle w:val="TAL"/>
            </w:pPr>
            <w:r w:rsidRPr="007F2770">
              <w:t>9.11</w:t>
            </w:r>
            <w:r w:rsidR="008A616A" w:rsidRPr="007F2770">
              <w:t>.3.</w:t>
            </w:r>
            <w:r w:rsidR="0010679C" w:rsidRPr="007F2770">
              <w:t>4</w:t>
            </w:r>
            <w:r w:rsidR="00D94E92" w:rsidRPr="007F2770">
              <w:t>8</w:t>
            </w:r>
          </w:p>
        </w:tc>
        <w:tc>
          <w:tcPr>
            <w:tcW w:w="1134" w:type="dxa"/>
            <w:tcBorders>
              <w:top w:val="single" w:sz="6" w:space="0" w:color="000000"/>
              <w:left w:val="single" w:sz="6" w:space="0" w:color="000000"/>
              <w:bottom w:val="single" w:sz="6" w:space="0" w:color="000000"/>
              <w:right w:val="single" w:sz="6" w:space="0" w:color="000000"/>
            </w:tcBorders>
          </w:tcPr>
          <w:p w14:paraId="03A216E7"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C554F3E" w14:textId="77777777" w:rsidR="002E27BF" w:rsidRPr="007F2770" w:rsidRDefault="002E27BF" w:rsidP="006B6569">
            <w:pPr>
              <w:pStyle w:val="TAC"/>
              <w:rPr>
                <w:lang w:eastAsia="en-US"/>
              </w:rPr>
            </w:pPr>
            <w:r w:rsidRPr="007F2770">
              <w:rPr>
                <w:lang w:eastAsia="en-US"/>
              </w:rPr>
              <w:t>T</w:t>
            </w:r>
            <w:r w:rsidR="00D26088" w:rsidRPr="007F2770">
              <w:rPr>
                <w:lang w:eastAsia="en-US"/>
              </w:rPr>
              <w:t>L</w:t>
            </w: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6FCDE79F" w14:textId="77777777" w:rsidR="002E27BF" w:rsidRPr="007F2770" w:rsidRDefault="00D26088" w:rsidP="00D26088">
            <w:pPr>
              <w:pStyle w:val="TAC"/>
              <w:rPr>
                <w:lang w:eastAsia="en-US"/>
              </w:rPr>
            </w:pPr>
            <w:r w:rsidRPr="007F2770">
              <w:rPr>
                <w:lang w:eastAsia="en-US"/>
              </w:rPr>
              <w:t>4</w:t>
            </w:r>
            <w:r w:rsidR="002E27BF" w:rsidRPr="007F2770">
              <w:rPr>
                <w:lang w:eastAsia="en-US"/>
              </w:rPr>
              <w:t>-1</w:t>
            </w:r>
            <w:r w:rsidRPr="007F2770">
              <w:rPr>
                <w:lang w:eastAsia="en-US"/>
              </w:rPr>
              <w:t>5</w:t>
            </w:r>
          </w:p>
        </w:tc>
      </w:tr>
      <w:tr w:rsidR="002E27BF" w:rsidRPr="007F2770" w14:paraId="303F8CB1"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F85103F" w14:textId="77777777" w:rsidR="002E27BF" w:rsidRPr="007F2770" w:rsidRDefault="00FE05F9" w:rsidP="00CE60D4">
            <w:pPr>
              <w:pStyle w:val="TAL"/>
            </w:pPr>
            <w:r w:rsidRPr="007F2770">
              <w:t>40</w:t>
            </w:r>
          </w:p>
        </w:tc>
        <w:tc>
          <w:tcPr>
            <w:tcW w:w="2835" w:type="dxa"/>
            <w:tcBorders>
              <w:top w:val="single" w:sz="6" w:space="0" w:color="000000"/>
              <w:left w:val="single" w:sz="6" w:space="0" w:color="000000"/>
              <w:bottom w:val="single" w:sz="6" w:space="0" w:color="000000"/>
              <w:right w:val="single" w:sz="6" w:space="0" w:color="000000"/>
            </w:tcBorders>
          </w:tcPr>
          <w:p w14:paraId="7ECCF449" w14:textId="77777777" w:rsidR="002E27BF" w:rsidRPr="007F2770" w:rsidRDefault="002E27BF" w:rsidP="00CE60D4">
            <w:pPr>
              <w:pStyle w:val="TAL"/>
            </w:pPr>
            <w:r w:rsidRPr="007F2770">
              <w:rPr>
                <w:rFonts w:hint="eastAsia"/>
              </w:rPr>
              <w:t>Uplink data status</w:t>
            </w:r>
          </w:p>
        </w:tc>
        <w:tc>
          <w:tcPr>
            <w:tcW w:w="3119" w:type="dxa"/>
            <w:tcBorders>
              <w:top w:val="single" w:sz="6" w:space="0" w:color="000000"/>
              <w:left w:val="single" w:sz="6" w:space="0" w:color="000000"/>
              <w:bottom w:val="single" w:sz="6" w:space="0" w:color="000000"/>
              <w:right w:val="single" w:sz="6" w:space="0" w:color="000000"/>
            </w:tcBorders>
          </w:tcPr>
          <w:p w14:paraId="17C48597" w14:textId="77777777" w:rsidR="002E27BF" w:rsidRPr="007F2770" w:rsidRDefault="002E27BF" w:rsidP="00CE60D4">
            <w:pPr>
              <w:pStyle w:val="TAL"/>
            </w:pPr>
            <w:r w:rsidRPr="007F2770">
              <w:rPr>
                <w:rFonts w:hint="eastAsia"/>
              </w:rPr>
              <w:t>Uplink data status</w:t>
            </w:r>
          </w:p>
          <w:p w14:paraId="6945A913" w14:textId="77777777" w:rsidR="002E27BF" w:rsidRPr="007F2770" w:rsidRDefault="001E518F" w:rsidP="00B90455">
            <w:pPr>
              <w:pStyle w:val="TAL"/>
            </w:pPr>
            <w:r w:rsidRPr="007F2770">
              <w:t>9.11</w:t>
            </w:r>
            <w:r w:rsidR="008A616A" w:rsidRPr="007F2770">
              <w:t>.</w:t>
            </w:r>
            <w:r w:rsidR="00AE7C54" w:rsidRPr="007F2770">
              <w:t>3</w:t>
            </w:r>
            <w:r w:rsidR="001135DB" w:rsidRPr="007F2770">
              <w:t>.</w:t>
            </w:r>
            <w:r w:rsidR="00C9327F" w:rsidRPr="007F2770">
              <w:t>5</w:t>
            </w:r>
            <w:r w:rsidR="00B90455" w:rsidRPr="007F2770">
              <w:t>7</w:t>
            </w:r>
          </w:p>
        </w:tc>
        <w:tc>
          <w:tcPr>
            <w:tcW w:w="1134" w:type="dxa"/>
            <w:tcBorders>
              <w:top w:val="single" w:sz="6" w:space="0" w:color="000000"/>
              <w:left w:val="single" w:sz="6" w:space="0" w:color="000000"/>
              <w:bottom w:val="single" w:sz="6" w:space="0" w:color="000000"/>
              <w:right w:val="single" w:sz="6" w:space="0" w:color="000000"/>
            </w:tcBorders>
          </w:tcPr>
          <w:p w14:paraId="30743916" w14:textId="77777777" w:rsidR="002E27BF" w:rsidRPr="007F2770" w:rsidRDefault="002E27BF" w:rsidP="006B6569">
            <w:pPr>
              <w:pStyle w:val="TAC"/>
              <w:rPr>
                <w:lang w:eastAsia="en-US"/>
              </w:rPr>
            </w:pPr>
            <w:r w:rsidRPr="007F2770">
              <w:rPr>
                <w:rFonts w:eastAsia="Malgun Gothic" w:hint="eastAsia"/>
                <w:lang w:val="en-US"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75BECC24" w14:textId="77777777" w:rsidR="002E27BF" w:rsidRPr="007F2770" w:rsidRDefault="002E27BF" w:rsidP="006B6569">
            <w:pPr>
              <w:pStyle w:val="TAC"/>
              <w:rPr>
                <w:lang w:eastAsia="en-US"/>
              </w:rPr>
            </w:pPr>
            <w:r w:rsidRPr="007F2770">
              <w:rPr>
                <w:rFonts w:eastAsia="Malgun Gothic" w:hint="eastAsia"/>
                <w:lang w:val="en-US" w:eastAsia="ko-KR"/>
              </w:rPr>
              <w:t>TLV</w:t>
            </w:r>
          </w:p>
        </w:tc>
        <w:tc>
          <w:tcPr>
            <w:tcW w:w="851" w:type="dxa"/>
            <w:tcBorders>
              <w:top w:val="single" w:sz="6" w:space="0" w:color="000000"/>
              <w:left w:val="single" w:sz="6" w:space="0" w:color="000000"/>
              <w:bottom w:val="single" w:sz="6" w:space="0" w:color="000000"/>
              <w:right w:val="single" w:sz="6" w:space="0" w:color="000000"/>
            </w:tcBorders>
          </w:tcPr>
          <w:p w14:paraId="33AA8866" w14:textId="77777777" w:rsidR="002E27BF" w:rsidRPr="007F2770" w:rsidRDefault="002E27BF" w:rsidP="006B6569">
            <w:pPr>
              <w:pStyle w:val="TAC"/>
              <w:rPr>
                <w:lang w:eastAsia="en-US"/>
              </w:rPr>
            </w:pPr>
            <w:r w:rsidRPr="007F2770">
              <w:rPr>
                <w:rFonts w:eastAsia="Malgun Gothic" w:hint="eastAsia"/>
                <w:lang w:val="en-US" w:eastAsia="ko-KR"/>
              </w:rPr>
              <w:t>4</w:t>
            </w:r>
            <w:r w:rsidR="00D26088" w:rsidRPr="007F2770">
              <w:rPr>
                <w:rFonts w:eastAsia="Malgun Gothic"/>
                <w:lang w:val="en-US" w:eastAsia="ko-KR"/>
              </w:rPr>
              <w:t>-34</w:t>
            </w:r>
          </w:p>
        </w:tc>
      </w:tr>
      <w:tr w:rsidR="002E27BF" w:rsidRPr="007F2770" w14:paraId="22179BB0"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10541C3" w14:textId="77777777" w:rsidR="002E27BF" w:rsidRPr="007F2770" w:rsidRDefault="00FE05F9" w:rsidP="00CE60D4">
            <w:pPr>
              <w:pStyle w:val="TAL"/>
            </w:pPr>
            <w:r w:rsidRPr="007F2770">
              <w:t>50</w:t>
            </w:r>
          </w:p>
        </w:tc>
        <w:tc>
          <w:tcPr>
            <w:tcW w:w="2835" w:type="dxa"/>
            <w:tcBorders>
              <w:top w:val="single" w:sz="6" w:space="0" w:color="000000"/>
              <w:left w:val="single" w:sz="6" w:space="0" w:color="000000"/>
              <w:bottom w:val="single" w:sz="6" w:space="0" w:color="000000"/>
              <w:right w:val="single" w:sz="6" w:space="0" w:color="000000"/>
            </w:tcBorders>
          </w:tcPr>
          <w:p w14:paraId="11B8990E" w14:textId="77777777" w:rsidR="002E27BF" w:rsidRPr="007F2770" w:rsidRDefault="002E27BF" w:rsidP="00CE60D4">
            <w:pPr>
              <w:pStyle w:val="TAL"/>
            </w:pPr>
            <w:r w:rsidRPr="007F2770">
              <w:t>PDU session status</w:t>
            </w:r>
          </w:p>
        </w:tc>
        <w:tc>
          <w:tcPr>
            <w:tcW w:w="3119" w:type="dxa"/>
            <w:tcBorders>
              <w:top w:val="single" w:sz="6" w:space="0" w:color="000000"/>
              <w:left w:val="single" w:sz="6" w:space="0" w:color="000000"/>
              <w:bottom w:val="single" w:sz="6" w:space="0" w:color="000000"/>
              <w:right w:val="single" w:sz="6" w:space="0" w:color="000000"/>
            </w:tcBorders>
          </w:tcPr>
          <w:p w14:paraId="71D45EF0" w14:textId="77777777" w:rsidR="002E27BF" w:rsidRPr="007F2770" w:rsidRDefault="002E27BF" w:rsidP="00CE60D4">
            <w:pPr>
              <w:pStyle w:val="TAL"/>
            </w:pPr>
            <w:r w:rsidRPr="007F2770">
              <w:t>PDU session status</w:t>
            </w:r>
          </w:p>
          <w:p w14:paraId="7B4B0782" w14:textId="77777777" w:rsidR="002E27BF" w:rsidRPr="007F2770" w:rsidRDefault="001E518F" w:rsidP="00D94E92">
            <w:pPr>
              <w:pStyle w:val="TAL"/>
            </w:pPr>
            <w:r w:rsidRPr="007F2770">
              <w:t>9.11</w:t>
            </w:r>
            <w:r w:rsidR="00C8413C" w:rsidRPr="007F2770">
              <w:t>.</w:t>
            </w:r>
            <w:r w:rsidR="00F2298C" w:rsidRPr="007F2770">
              <w:t>3</w:t>
            </w:r>
            <w:r w:rsidR="00C8413C" w:rsidRPr="007F2770">
              <w:t>.</w:t>
            </w:r>
            <w:r w:rsidR="00F2298C" w:rsidRPr="007F2770">
              <w:t>4</w:t>
            </w:r>
            <w:r w:rsidR="00D94E92" w:rsidRPr="007F2770">
              <w:t>4</w:t>
            </w:r>
          </w:p>
        </w:tc>
        <w:tc>
          <w:tcPr>
            <w:tcW w:w="1134" w:type="dxa"/>
            <w:tcBorders>
              <w:top w:val="single" w:sz="6" w:space="0" w:color="000000"/>
              <w:left w:val="single" w:sz="6" w:space="0" w:color="000000"/>
              <w:bottom w:val="single" w:sz="6" w:space="0" w:color="000000"/>
              <w:right w:val="single" w:sz="6" w:space="0" w:color="000000"/>
            </w:tcBorders>
          </w:tcPr>
          <w:p w14:paraId="086BFCD7"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1CF8C43"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0244BD1C" w14:textId="77777777" w:rsidR="002E27BF" w:rsidRPr="007F2770" w:rsidRDefault="002E27BF" w:rsidP="006B6569">
            <w:pPr>
              <w:pStyle w:val="TAC"/>
              <w:rPr>
                <w:lang w:eastAsia="en-US"/>
              </w:rPr>
            </w:pPr>
            <w:r w:rsidRPr="007F2770">
              <w:rPr>
                <w:lang w:eastAsia="en-US"/>
              </w:rPr>
              <w:t>4</w:t>
            </w:r>
            <w:r w:rsidR="00D26088" w:rsidRPr="007F2770">
              <w:rPr>
                <w:lang w:eastAsia="en-US"/>
              </w:rPr>
              <w:t>-34</w:t>
            </w:r>
          </w:p>
        </w:tc>
      </w:tr>
      <w:tr w:rsidR="00E92418" w:rsidRPr="007F2770" w14:paraId="2AC0B0E1"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EBC7179" w14:textId="77777777" w:rsidR="00E92418" w:rsidRPr="007F2770" w:rsidRDefault="00A35A1E" w:rsidP="00CE60D4">
            <w:pPr>
              <w:pStyle w:val="TAL"/>
            </w:pPr>
            <w:r w:rsidRPr="007F2770">
              <w:t>B-</w:t>
            </w:r>
          </w:p>
        </w:tc>
        <w:tc>
          <w:tcPr>
            <w:tcW w:w="2835" w:type="dxa"/>
            <w:tcBorders>
              <w:top w:val="single" w:sz="6" w:space="0" w:color="000000"/>
              <w:left w:val="single" w:sz="6" w:space="0" w:color="000000"/>
              <w:bottom w:val="single" w:sz="6" w:space="0" w:color="000000"/>
              <w:right w:val="single" w:sz="6" w:space="0" w:color="000000"/>
            </w:tcBorders>
          </w:tcPr>
          <w:p w14:paraId="1E5A2B31" w14:textId="77777777" w:rsidR="00E92418" w:rsidRPr="007F2770" w:rsidRDefault="00E92418" w:rsidP="00CE60D4">
            <w:pPr>
              <w:pStyle w:val="TAL"/>
            </w:pPr>
            <w:r w:rsidRPr="007F2770">
              <w:rPr>
                <w:rFonts w:hint="eastAsia"/>
              </w:rPr>
              <w:t>MICO indication</w:t>
            </w:r>
          </w:p>
        </w:tc>
        <w:tc>
          <w:tcPr>
            <w:tcW w:w="3119" w:type="dxa"/>
            <w:tcBorders>
              <w:top w:val="single" w:sz="6" w:space="0" w:color="000000"/>
              <w:left w:val="single" w:sz="6" w:space="0" w:color="000000"/>
              <w:bottom w:val="single" w:sz="6" w:space="0" w:color="000000"/>
              <w:right w:val="single" w:sz="6" w:space="0" w:color="000000"/>
            </w:tcBorders>
          </w:tcPr>
          <w:p w14:paraId="0437B093" w14:textId="77777777" w:rsidR="00E92418" w:rsidRPr="007F2770" w:rsidRDefault="00E92418" w:rsidP="00CE60D4">
            <w:pPr>
              <w:pStyle w:val="TAL"/>
            </w:pPr>
            <w:r w:rsidRPr="007F2770">
              <w:rPr>
                <w:rFonts w:hint="eastAsia"/>
              </w:rPr>
              <w:t>MICO indication</w:t>
            </w:r>
          </w:p>
          <w:p w14:paraId="677DAC99" w14:textId="77777777" w:rsidR="00E92418" w:rsidRPr="007F2770" w:rsidRDefault="001E518F" w:rsidP="00217D75">
            <w:pPr>
              <w:pStyle w:val="TAL"/>
            </w:pPr>
            <w:r w:rsidRPr="007F2770">
              <w:t>9.11</w:t>
            </w:r>
            <w:r w:rsidR="00E92418" w:rsidRPr="007F2770">
              <w:t>.3.</w:t>
            </w:r>
            <w:r w:rsidR="00377899" w:rsidRPr="007F2770">
              <w:t>31</w:t>
            </w:r>
          </w:p>
        </w:tc>
        <w:tc>
          <w:tcPr>
            <w:tcW w:w="1134" w:type="dxa"/>
            <w:tcBorders>
              <w:top w:val="single" w:sz="6" w:space="0" w:color="000000"/>
              <w:left w:val="single" w:sz="6" w:space="0" w:color="000000"/>
              <w:bottom w:val="single" w:sz="6" w:space="0" w:color="000000"/>
              <w:right w:val="single" w:sz="6" w:space="0" w:color="000000"/>
            </w:tcBorders>
          </w:tcPr>
          <w:p w14:paraId="5B53686F" w14:textId="77777777" w:rsidR="00E92418" w:rsidRPr="007F2770" w:rsidRDefault="00E92418" w:rsidP="00F033ED">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9DA5805" w14:textId="77777777" w:rsidR="00E92418" w:rsidRPr="007F2770" w:rsidRDefault="00E92418" w:rsidP="00F033ED">
            <w:pPr>
              <w:pStyle w:val="TAC"/>
              <w:rPr>
                <w:lang w:eastAsia="en-US"/>
              </w:rPr>
            </w:pPr>
            <w:r w:rsidRPr="007F2770">
              <w:rPr>
                <w:lang w:eastAsia="en-US"/>
              </w:rPr>
              <w:t>TV</w:t>
            </w:r>
          </w:p>
        </w:tc>
        <w:tc>
          <w:tcPr>
            <w:tcW w:w="851" w:type="dxa"/>
            <w:tcBorders>
              <w:top w:val="single" w:sz="6" w:space="0" w:color="000000"/>
              <w:left w:val="single" w:sz="6" w:space="0" w:color="000000"/>
              <w:bottom w:val="single" w:sz="6" w:space="0" w:color="000000"/>
              <w:right w:val="single" w:sz="6" w:space="0" w:color="000000"/>
            </w:tcBorders>
          </w:tcPr>
          <w:p w14:paraId="386F8EA9" w14:textId="77777777" w:rsidR="00E92418" w:rsidRPr="007F2770" w:rsidRDefault="00E92418" w:rsidP="00F033ED">
            <w:pPr>
              <w:pStyle w:val="TAC"/>
              <w:rPr>
                <w:lang w:eastAsia="en-US"/>
              </w:rPr>
            </w:pPr>
            <w:r w:rsidRPr="007F2770">
              <w:rPr>
                <w:lang w:eastAsia="en-US"/>
              </w:rPr>
              <w:t>1</w:t>
            </w:r>
          </w:p>
        </w:tc>
      </w:tr>
      <w:tr w:rsidR="009002D9" w:rsidRPr="007F2770" w14:paraId="48F440B1"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4E6627" w14:textId="77777777" w:rsidR="009002D9" w:rsidRPr="007F2770" w:rsidRDefault="00A35A1E" w:rsidP="00CE60D4">
            <w:pPr>
              <w:pStyle w:val="TAL"/>
            </w:pPr>
            <w:r w:rsidRPr="007F2770">
              <w:t>2B</w:t>
            </w:r>
          </w:p>
        </w:tc>
        <w:tc>
          <w:tcPr>
            <w:tcW w:w="2835" w:type="dxa"/>
            <w:tcBorders>
              <w:top w:val="single" w:sz="6" w:space="0" w:color="000000"/>
              <w:left w:val="single" w:sz="6" w:space="0" w:color="000000"/>
              <w:bottom w:val="single" w:sz="6" w:space="0" w:color="000000"/>
              <w:right w:val="single" w:sz="6" w:space="0" w:color="000000"/>
            </w:tcBorders>
          </w:tcPr>
          <w:p w14:paraId="03B1CBC6" w14:textId="77777777" w:rsidR="009002D9" w:rsidRPr="007F2770" w:rsidRDefault="009002D9" w:rsidP="00CE60D4">
            <w:pPr>
              <w:pStyle w:val="TAL"/>
            </w:pPr>
            <w:r w:rsidRPr="007F2770">
              <w:t>UE status</w:t>
            </w:r>
          </w:p>
        </w:tc>
        <w:tc>
          <w:tcPr>
            <w:tcW w:w="3119" w:type="dxa"/>
            <w:tcBorders>
              <w:top w:val="single" w:sz="6" w:space="0" w:color="000000"/>
              <w:left w:val="single" w:sz="6" w:space="0" w:color="000000"/>
              <w:bottom w:val="single" w:sz="6" w:space="0" w:color="000000"/>
              <w:right w:val="single" w:sz="6" w:space="0" w:color="000000"/>
            </w:tcBorders>
          </w:tcPr>
          <w:p w14:paraId="56E32A18" w14:textId="77777777" w:rsidR="009002D9" w:rsidRPr="007F2770" w:rsidRDefault="009002D9" w:rsidP="00CE60D4">
            <w:pPr>
              <w:pStyle w:val="TAL"/>
            </w:pPr>
            <w:r w:rsidRPr="007F2770">
              <w:t>UE status</w:t>
            </w:r>
          </w:p>
          <w:p w14:paraId="63D2B947" w14:textId="77777777" w:rsidR="0097153B" w:rsidRPr="007F2770" w:rsidRDefault="001E518F" w:rsidP="00D94E92">
            <w:pPr>
              <w:pStyle w:val="TAL"/>
            </w:pPr>
            <w:r w:rsidRPr="007F2770">
              <w:t>9.11</w:t>
            </w:r>
            <w:r w:rsidR="009002D9" w:rsidRPr="007F2770">
              <w:t>.3.</w:t>
            </w:r>
            <w:r w:rsidR="00BB1AFC" w:rsidRPr="007F2770">
              <w:t>5</w:t>
            </w:r>
            <w:r w:rsidR="00D94E92" w:rsidRPr="007F2770">
              <w:t>6</w:t>
            </w:r>
          </w:p>
        </w:tc>
        <w:tc>
          <w:tcPr>
            <w:tcW w:w="1134" w:type="dxa"/>
            <w:tcBorders>
              <w:top w:val="single" w:sz="6" w:space="0" w:color="000000"/>
              <w:left w:val="single" w:sz="6" w:space="0" w:color="000000"/>
              <w:bottom w:val="single" w:sz="6" w:space="0" w:color="000000"/>
              <w:right w:val="single" w:sz="6" w:space="0" w:color="000000"/>
            </w:tcBorders>
          </w:tcPr>
          <w:p w14:paraId="261ABB7A" w14:textId="77777777" w:rsidR="009002D9" w:rsidRPr="007F2770" w:rsidRDefault="009002D9" w:rsidP="00566072">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A96F343" w14:textId="77777777" w:rsidR="009002D9" w:rsidRPr="007F2770" w:rsidRDefault="009002D9" w:rsidP="00566072">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3BFF372B" w14:textId="77777777" w:rsidR="009002D9" w:rsidRPr="007F2770" w:rsidRDefault="009002D9" w:rsidP="00566072">
            <w:pPr>
              <w:pStyle w:val="TAC"/>
              <w:rPr>
                <w:lang w:eastAsia="en-US"/>
              </w:rPr>
            </w:pPr>
            <w:r w:rsidRPr="007F2770">
              <w:rPr>
                <w:lang w:eastAsia="en-US"/>
              </w:rPr>
              <w:t>3</w:t>
            </w:r>
          </w:p>
        </w:tc>
      </w:tr>
      <w:tr w:rsidR="001A139A" w:rsidRPr="007F2770" w14:paraId="60338633"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D62987F" w14:textId="77777777" w:rsidR="001A139A" w:rsidRPr="007F2770" w:rsidRDefault="004A336D" w:rsidP="00CE60D4">
            <w:pPr>
              <w:pStyle w:val="TAL"/>
            </w:pPr>
            <w:r w:rsidRPr="007F2770">
              <w:t>77</w:t>
            </w:r>
          </w:p>
        </w:tc>
        <w:tc>
          <w:tcPr>
            <w:tcW w:w="2835" w:type="dxa"/>
            <w:tcBorders>
              <w:top w:val="single" w:sz="6" w:space="0" w:color="000000"/>
              <w:left w:val="single" w:sz="6" w:space="0" w:color="000000"/>
              <w:bottom w:val="single" w:sz="6" w:space="0" w:color="000000"/>
              <w:right w:val="single" w:sz="6" w:space="0" w:color="000000"/>
            </w:tcBorders>
          </w:tcPr>
          <w:p w14:paraId="2A8123F1" w14:textId="77777777" w:rsidR="001A139A" w:rsidRPr="007F2770" w:rsidRDefault="001A139A" w:rsidP="00CE60D4">
            <w:pPr>
              <w:pStyle w:val="TAL"/>
            </w:pPr>
            <w:r w:rsidRPr="007F2770">
              <w:t>Additional GUTI</w:t>
            </w:r>
          </w:p>
        </w:tc>
        <w:tc>
          <w:tcPr>
            <w:tcW w:w="3119" w:type="dxa"/>
            <w:tcBorders>
              <w:top w:val="single" w:sz="6" w:space="0" w:color="000000"/>
              <w:left w:val="single" w:sz="6" w:space="0" w:color="000000"/>
              <w:bottom w:val="single" w:sz="6" w:space="0" w:color="000000"/>
              <w:right w:val="single" w:sz="6" w:space="0" w:color="000000"/>
            </w:tcBorders>
          </w:tcPr>
          <w:p w14:paraId="374CAC4B" w14:textId="77777777" w:rsidR="001A139A" w:rsidRPr="007F2770" w:rsidRDefault="001A139A" w:rsidP="00CE60D4">
            <w:pPr>
              <w:pStyle w:val="TAL"/>
            </w:pPr>
            <w:r w:rsidRPr="007F2770">
              <w:t>5GS mobile identity</w:t>
            </w:r>
          </w:p>
          <w:p w14:paraId="137A87A0" w14:textId="77777777" w:rsidR="001A139A" w:rsidRPr="007F2770" w:rsidRDefault="001E518F" w:rsidP="00CE60D4">
            <w:pPr>
              <w:pStyle w:val="TAL"/>
            </w:pPr>
            <w:r w:rsidRPr="007F2770">
              <w:t>9.11</w:t>
            </w:r>
            <w:r w:rsidR="001A139A" w:rsidRPr="007F2770">
              <w:t>.3.</w:t>
            </w:r>
            <w:r w:rsidR="00F37499" w:rsidRPr="007F2770">
              <w:t>4</w:t>
            </w:r>
          </w:p>
        </w:tc>
        <w:tc>
          <w:tcPr>
            <w:tcW w:w="1134" w:type="dxa"/>
            <w:tcBorders>
              <w:top w:val="single" w:sz="6" w:space="0" w:color="000000"/>
              <w:left w:val="single" w:sz="6" w:space="0" w:color="000000"/>
              <w:bottom w:val="single" w:sz="6" w:space="0" w:color="000000"/>
              <w:right w:val="single" w:sz="6" w:space="0" w:color="000000"/>
            </w:tcBorders>
          </w:tcPr>
          <w:p w14:paraId="5EB1B873" w14:textId="77777777" w:rsidR="001A139A" w:rsidRPr="007F2770" w:rsidRDefault="001A139A" w:rsidP="00566072">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2FDFDE0" w14:textId="77777777" w:rsidR="001A139A" w:rsidRPr="007F2770" w:rsidRDefault="001A139A" w:rsidP="00566072">
            <w:pPr>
              <w:pStyle w:val="TAC"/>
              <w:rPr>
                <w:lang w:eastAsia="en-US"/>
              </w:rPr>
            </w:pPr>
            <w:r w:rsidRPr="007F2770">
              <w:rPr>
                <w:lang w:eastAsia="en-US"/>
              </w:rPr>
              <w:t>TLV</w:t>
            </w:r>
            <w:r w:rsidR="00F87AEB" w:rsidRPr="007F2770">
              <w:rPr>
                <w:lang w:eastAsia="en-US"/>
              </w:rPr>
              <w:t>-E</w:t>
            </w:r>
          </w:p>
        </w:tc>
        <w:tc>
          <w:tcPr>
            <w:tcW w:w="851" w:type="dxa"/>
            <w:tcBorders>
              <w:top w:val="single" w:sz="6" w:space="0" w:color="000000"/>
              <w:left w:val="single" w:sz="6" w:space="0" w:color="000000"/>
              <w:bottom w:val="single" w:sz="6" w:space="0" w:color="000000"/>
              <w:right w:val="single" w:sz="6" w:space="0" w:color="000000"/>
            </w:tcBorders>
          </w:tcPr>
          <w:p w14:paraId="45015C02" w14:textId="77777777" w:rsidR="001A139A" w:rsidRPr="007F2770" w:rsidRDefault="00F87AEB" w:rsidP="00566072">
            <w:pPr>
              <w:pStyle w:val="TAC"/>
              <w:rPr>
                <w:lang w:eastAsia="en-US"/>
              </w:rPr>
            </w:pPr>
            <w:r w:rsidRPr="007F2770">
              <w:rPr>
                <w:lang w:eastAsia="en-US"/>
              </w:rPr>
              <w:t>14</w:t>
            </w:r>
          </w:p>
        </w:tc>
      </w:tr>
      <w:tr w:rsidR="00E973DE" w:rsidRPr="007F2770" w14:paraId="4845CD61"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3B04BB0" w14:textId="77777777" w:rsidR="00E973DE" w:rsidRPr="007F2770" w:rsidRDefault="003A1791" w:rsidP="00CE60D4">
            <w:pPr>
              <w:pStyle w:val="TAL"/>
            </w:pPr>
            <w:r w:rsidRPr="007F2770">
              <w:t>25</w:t>
            </w:r>
          </w:p>
        </w:tc>
        <w:tc>
          <w:tcPr>
            <w:tcW w:w="2835" w:type="dxa"/>
            <w:tcBorders>
              <w:top w:val="single" w:sz="6" w:space="0" w:color="000000"/>
              <w:left w:val="single" w:sz="6" w:space="0" w:color="000000"/>
              <w:bottom w:val="single" w:sz="6" w:space="0" w:color="000000"/>
              <w:right w:val="single" w:sz="6" w:space="0" w:color="000000"/>
            </w:tcBorders>
          </w:tcPr>
          <w:p w14:paraId="0D546DC4" w14:textId="77777777" w:rsidR="00E973DE" w:rsidRPr="007F2770" w:rsidRDefault="00E973DE" w:rsidP="00CE60D4">
            <w:pPr>
              <w:pStyle w:val="TAL"/>
            </w:pPr>
            <w:r w:rsidRPr="007F2770">
              <w:t>Allowed PDU session status</w:t>
            </w:r>
          </w:p>
        </w:tc>
        <w:tc>
          <w:tcPr>
            <w:tcW w:w="3119" w:type="dxa"/>
            <w:tcBorders>
              <w:top w:val="single" w:sz="6" w:space="0" w:color="000000"/>
              <w:left w:val="single" w:sz="6" w:space="0" w:color="000000"/>
              <w:bottom w:val="single" w:sz="6" w:space="0" w:color="000000"/>
              <w:right w:val="single" w:sz="6" w:space="0" w:color="000000"/>
            </w:tcBorders>
          </w:tcPr>
          <w:p w14:paraId="7B03AEF9" w14:textId="77777777" w:rsidR="00E973DE" w:rsidRPr="007F2770" w:rsidRDefault="00E973DE" w:rsidP="00CE60D4">
            <w:pPr>
              <w:pStyle w:val="TAL"/>
            </w:pPr>
            <w:r w:rsidRPr="007F2770">
              <w:t>Allowed PDU session status</w:t>
            </w:r>
          </w:p>
          <w:p w14:paraId="575C7E31" w14:textId="77777777" w:rsidR="00E973DE" w:rsidRPr="007F2770" w:rsidRDefault="001E518F" w:rsidP="00217D75">
            <w:pPr>
              <w:pStyle w:val="TAL"/>
            </w:pPr>
            <w:r w:rsidRPr="007F2770">
              <w:t>9.11</w:t>
            </w:r>
            <w:r w:rsidR="00E973DE" w:rsidRPr="007F2770">
              <w:t>.3.</w:t>
            </w:r>
            <w:r w:rsidR="00B80EB1" w:rsidRPr="007F2770">
              <w:t>1</w:t>
            </w:r>
            <w:r w:rsidR="00CD52CE" w:rsidRPr="007F2770">
              <w:t>3</w:t>
            </w:r>
          </w:p>
        </w:tc>
        <w:tc>
          <w:tcPr>
            <w:tcW w:w="1134" w:type="dxa"/>
            <w:tcBorders>
              <w:top w:val="single" w:sz="6" w:space="0" w:color="000000"/>
              <w:left w:val="single" w:sz="6" w:space="0" w:color="000000"/>
              <w:bottom w:val="single" w:sz="6" w:space="0" w:color="000000"/>
              <w:right w:val="single" w:sz="6" w:space="0" w:color="000000"/>
            </w:tcBorders>
          </w:tcPr>
          <w:p w14:paraId="126201D5" w14:textId="77777777" w:rsidR="00E973DE" w:rsidRPr="007F2770" w:rsidRDefault="00E973DE" w:rsidP="009567F7">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4ED0EA9" w14:textId="77777777" w:rsidR="00E973DE" w:rsidRPr="007F2770" w:rsidRDefault="00E973DE" w:rsidP="009567F7">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255851C6" w14:textId="77777777" w:rsidR="00E973DE" w:rsidRPr="007F2770" w:rsidRDefault="00E973DE" w:rsidP="009567F7">
            <w:pPr>
              <w:pStyle w:val="TAC"/>
              <w:rPr>
                <w:lang w:eastAsia="en-US"/>
              </w:rPr>
            </w:pPr>
            <w:r w:rsidRPr="007F2770">
              <w:rPr>
                <w:lang w:eastAsia="en-US"/>
              </w:rPr>
              <w:t>4-34</w:t>
            </w:r>
          </w:p>
        </w:tc>
      </w:tr>
      <w:tr w:rsidR="00E24295" w:rsidRPr="007F2770" w14:paraId="2B47BD34" w14:textId="77777777" w:rsidTr="008A3E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8E4E1C6" w14:textId="77777777" w:rsidR="00E24295" w:rsidRPr="007F2770" w:rsidRDefault="003F1B4D" w:rsidP="003F1B4D">
            <w:pPr>
              <w:pStyle w:val="TAL"/>
            </w:pPr>
            <w:r w:rsidRPr="007F2770">
              <w:t>18</w:t>
            </w:r>
          </w:p>
        </w:tc>
        <w:tc>
          <w:tcPr>
            <w:tcW w:w="2835" w:type="dxa"/>
            <w:tcBorders>
              <w:top w:val="single" w:sz="6" w:space="0" w:color="000000"/>
              <w:left w:val="single" w:sz="6" w:space="0" w:color="000000"/>
              <w:bottom w:val="single" w:sz="6" w:space="0" w:color="000000"/>
              <w:right w:val="single" w:sz="6" w:space="0" w:color="000000"/>
            </w:tcBorders>
          </w:tcPr>
          <w:p w14:paraId="3FB6331C" w14:textId="77777777" w:rsidR="00E24295" w:rsidRPr="007F2770" w:rsidRDefault="00E24295" w:rsidP="00CE60D4">
            <w:pPr>
              <w:pStyle w:val="TAL"/>
            </w:pPr>
            <w:r w:rsidRPr="007F2770">
              <w:t>UE's usage setting</w:t>
            </w:r>
          </w:p>
        </w:tc>
        <w:tc>
          <w:tcPr>
            <w:tcW w:w="3119" w:type="dxa"/>
            <w:tcBorders>
              <w:top w:val="single" w:sz="6" w:space="0" w:color="000000"/>
              <w:left w:val="single" w:sz="6" w:space="0" w:color="000000"/>
              <w:bottom w:val="single" w:sz="6" w:space="0" w:color="000000"/>
              <w:right w:val="single" w:sz="6" w:space="0" w:color="000000"/>
            </w:tcBorders>
          </w:tcPr>
          <w:p w14:paraId="4BD38C44" w14:textId="77777777" w:rsidR="00E24295" w:rsidRPr="007F2770" w:rsidRDefault="00E24295" w:rsidP="00CE60D4">
            <w:pPr>
              <w:pStyle w:val="TAL"/>
            </w:pPr>
            <w:r w:rsidRPr="007F2770">
              <w:t>UE's usage setting</w:t>
            </w:r>
          </w:p>
          <w:p w14:paraId="0DB8F768" w14:textId="77777777" w:rsidR="00E24295" w:rsidRPr="007F2770" w:rsidRDefault="001E518F" w:rsidP="00D94E92">
            <w:pPr>
              <w:pStyle w:val="TAL"/>
            </w:pPr>
            <w:r w:rsidRPr="007F2770">
              <w:t>9.11</w:t>
            </w:r>
            <w:r w:rsidR="00E24295" w:rsidRPr="007F2770">
              <w:t>.3.5</w:t>
            </w:r>
            <w:r w:rsidR="00D94E92" w:rsidRPr="007F2770">
              <w:t>5</w:t>
            </w:r>
          </w:p>
        </w:tc>
        <w:tc>
          <w:tcPr>
            <w:tcW w:w="1134" w:type="dxa"/>
            <w:tcBorders>
              <w:top w:val="single" w:sz="6" w:space="0" w:color="000000"/>
              <w:left w:val="single" w:sz="6" w:space="0" w:color="000000"/>
              <w:bottom w:val="single" w:sz="6" w:space="0" w:color="000000"/>
              <w:right w:val="single" w:sz="6" w:space="0" w:color="000000"/>
            </w:tcBorders>
          </w:tcPr>
          <w:p w14:paraId="0BF7F713" w14:textId="77777777" w:rsidR="00E24295" w:rsidRPr="007F2770" w:rsidRDefault="00E24295" w:rsidP="008A3E1E">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2CE4069" w14:textId="77777777" w:rsidR="00E24295" w:rsidRPr="007F2770" w:rsidRDefault="00E24295" w:rsidP="008A3E1E">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7D89D1EF" w14:textId="77777777" w:rsidR="00E24295" w:rsidRPr="007F2770" w:rsidRDefault="00E24295" w:rsidP="008A3E1E">
            <w:pPr>
              <w:pStyle w:val="TAC"/>
              <w:rPr>
                <w:lang w:eastAsia="en-US"/>
              </w:rPr>
            </w:pPr>
            <w:r w:rsidRPr="007F2770">
              <w:rPr>
                <w:lang w:eastAsia="en-US"/>
              </w:rPr>
              <w:t>3</w:t>
            </w:r>
          </w:p>
        </w:tc>
      </w:tr>
      <w:tr w:rsidR="00E24295" w:rsidRPr="007F2770" w14:paraId="7FEA8003" w14:textId="77777777" w:rsidTr="008A3E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3245A2" w14:textId="77777777" w:rsidR="00E24295" w:rsidRPr="007F2770" w:rsidRDefault="00EE3350" w:rsidP="003F1B4D">
            <w:pPr>
              <w:pStyle w:val="TAL"/>
            </w:pPr>
            <w:r w:rsidRPr="007F2770">
              <w:t>5</w:t>
            </w:r>
            <w:r w:rsidR="003F1B4D" w:rsidRPr="007F2770">
              <w:t>1</w:t>
            </w:r>
          </w:p>
        </w:tc>
        <w:tc>
          <w:tcPr>
            <w:tcW w:w="2835" w:type="dxa"/>
            <w:tcBorders>
              <w:top w:val="single" w:sz="6" w:space="0" w:color="000000"/>
              <w:left w:val="single" w:sz="6" w:space="0" w:color="000000"/>
              <w:bottom w:val="single" w:sz="6" w:space="0" w:color="000000"/>
              <w:right w:val="single" w:sz="6" w:space="0" w:color="000000"/>
            </w:tcBorders>
          </w:tcPr>
          <w:p w14:paraId="75A65E92" w14:textId="77777777" w:rsidR="00E24295" w:rsidRPr="007F2770" w:rsidRDefault="00E24295" w:rsidP="00CE60D4">
            <w:pPr>
              <w:pStyle w:val="TAL"/>
            </w:pPr>
            <w:r w:rsidRPr="007F2770">
              <w:t>Requested DRX parameters</w:t>
            </w:r>
          </w:p>
        </w:tc>
        <w:tc>
          <w:tcPr>
            <w:tcW w:w="3119" w:type="dxa"/>
            <w:tcBorders>
              <w:top w:val="single" w:sz="6" w:space="0" w:color="000000"/>
              <w:left w:val="single" w:sz="6" w:space="0" w:color="000000"/>
              <w:bottom w:val="single" w:sz="6" w:space="0" w:color="000000"/>
              <w:right w:val="single" w:sz="6" w:space="0" w:color="000000"/>
            </w:tcBorders>
          </w:tcPr>
          <w:p w14:paraId="0A86F7A9" w14:textId="77777777" w:rsidR="00E24295" w:rsidRPr="007F2770" w:rsidRDefault="00254128" w:rsidP="00CE60D4">
            <w:pPr>
              <w:pStyle w:val="TAL"/>
            </w:pPr>
            <w:r w:rsidRPr="007F2770">
              <w:t xml:space="preserve">5GS </w:t>
            </w:r>
            <w:r w:rsidR="00E24295" w:rsidRPr="007F2770">
              <w:t>DRX parameters</w:t>
            </w:r>
          </w:p>
          <w:p w14:paraId="76D7C22B" w14:textId="77777777" w:rsidR="00E24295" w:rsidRPr="007F2770" w:rsidRDefault="001E518F" w:rsidP="004D2584">
            <w:pPr>
              <w:pStyle w:val="TAL"/>
            </w:pPr>
            <w:r w:rsidRPr="007F2770">
              <w:t>9.11</w:t>
            </w:r>
            <w:r w:rsidR="00E24295" w:rsidRPr="007F2770">
              <w:t>.3.</w:t>
            </w:r>
            <w:r w:rsidR="00B80EB1" w:rsidRPr="007F2770">
              <w:t>2</w:t>
            </w:r>
            <w:r w:rsidR="00872315" w:rsidRPr="007F2770">
              <w:t>A</w:t>
            </w:r>
          </w:p>
        </w:tc>
        <w:tc>
          <w:tcPr>
            <w:tcW w:w="1134" w:type="dxa"/>
            <w:tcBorders>
              <w:top w:val="single" w:sz="6" w:space="0" w:color="000000"/>
              <w:left w:val="single" w:sz="6" w:space="0" w:color="000000"/>
              <w:bottom w:val="single" w:sz="6" w:space="0" w:color="000000"/>
              <w:right w:val="single" w:sz="6" w:space="0" w:color="000000"/>
            </w:tcBorders>
          </w:tcPr>
          <w:p w14:paraId="4E40D92A" w14:textId="77777777" w:rsidR="00E24295" w:rsidRPr="007F2770" w:rsidRDefault="00E24295" w:rsidP="008A3E1E">
            <w:pPr>
              <w:pStyle w:val="TAC"/>
              <w:rPr>
                <w:lang w:eastAsia="en-US"/>
              </w:rPr>
            </w:pPr>
            <w:r w:rsidRPr="007F277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8D80FAE" w14:textId="77777777" w:rsidR="00E24295" w:rsidRPr="007F2770" w:rsidRDefault="00254128" w:rsidP="008A3E1E">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03DE3D83" w14:textId="77777777" w:rsidR="00E24295" w:rsidRPr="007F2770" w:rsidRDefault="00254128" w:rsidP="008A3E1E">
            <w:pPr>
              <w:pStyle w:val="TAC"/>
              <w:rPr>
                <w:lang w:eastAsia="en-US"/>
              </w:rPr>
            </w:pPr>
            <w:r w:rsidRPr="007F2770">
              <w:rPr>
                <w:lang w:eastAsia="en-US"/>
              </w:rPr>
              <w:t>3</w:t>
            </w:r>
          </w:p>
        </w:tc>
      </w:tr>
      <w:tr w:rsidR="00E24295" w:rsidRPr="007F2770" w14:paraId="01093E62" w14:textId="77777777" w:rsidTr="008A3E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23DE07C" w14:textId="77777777" w:rsidR="00E24295" w:rsidRPr="007F2770" w:rsidRDefault="00E24295" w:rsidP="001F528B">
            <w:pPr>
              <w:pStyle w:val="TAL"/>
            </w:pPr>
            <w:r w:rsidRPr="007F2770">
              <w:t>7</w:t>
            </w:r>
            <w:r w:rsidR="001F528B" w:rsidRPr="007F2770">
              <w:t>0</w:t>
            </w:r>
          </w:p>
        </w:tc>
        <w:tc>
          <w:tcPr>
            <w:tcW w:w="2835" w:type="dxa"/>
            <w:tcBorders>
              <w:top w:val="single" w:sz="6" w:space="0" w:color="000000"/>
              <w:left w:val="single" w:sz="6" w:space="0" w:color="000000"/>
              <w:bottom w:val="single" w:sz="6" w:space="0" w:color="000000"/>
              <w:right w:val="single" w:sz="6" w:space="0" w:color="000000"/>
            </w:tcBorders>
          </w:tcPr>
          <w:p w14:paraId="7AD9D660" w14:textId="77777777" w:rsidR="00E24295" w:rsidRPr="007F2770" w:rsidRDefault="00E24295" w:rsidP="00CE60D4">
            <w:pPr>
              <w:pStyle w:val="TAL"/>
            </w:pPr>
            <w:r w:rsidRPr="007F2770">
              <w:rPr>
                <w:rFonts w:hint="eastAsia"/>
              </w:rPr>
              <w:t>EPS NAS message container</w:t>
            </w:r>
          </w:p>
        </w:tc>
        <w:tc>
          <w:tcPr>
            <w:tcW w:w="3119" w:type="dxa"/>
            <w:tcBorders>
              <w:top w:val="single" w:sz="6" w:space="0" w:color="000000"/>
              <w:left w:val="single" w:sz="6" w:space="0" w:color="000000"/>
              <w:bottom w:val="single" w:sz="6" w:space="0" w:color="000000"/>
              <w:right w:val="single" w:sz="6" w:space="0" w:color="000000"/>
            </w:tcBorders>
          </w:tcPr>
          <w:p w14:paraId="12021F35" w14:textId="77777777" w:rsidR="00E24295" w:rsidRPr="007F2770" w:rsidRDefault="00E24295" w:rsidP="00CE60D4">
            <w:pPr>
              <w:pStyle w:val="TAL"/>
            </w:pPr>
            <w:r w:rsidRPr="007F2770">
              <w:rPr>
                <w:rFonts w:hint="eastAsia"/>
              </w:rPr>
              <w:t>EPS NAS message container</w:t>
            </w:r>
          </w:p>
          <w:p w14:paraId="7673F151" w14:textId="77777777" w:rsidR="00E24295" w:rsidRPr="007F2770" w:rsidRDefault="001E518F" w:rsidP="00217D75">
            <w:pPr>
              <w:pStyle w:val="TAL"/>
            </w:pPr>
            <w:r w:rsidRPr="007F2770">
              <w:rPr>
                <w:rFonts w:hint="eastAsia"/>
              </w:rPr>
              <w:t>9.11</w:t>
            </w:r>
            <w:r w:rsidR="00E24295" w:rsidRPr="007F2770">
              <w:rPr>
                <w:rFonts w:hint="eastAsia"/>
              </w:rPr>
              <w:t>.3.</w:t>
            </w:r>
            <w:r w:rsidR="00E24295" w:rsidRPr="007F2770">
              <w:t>2</w:t>
            </w:r>
            <w:r w:rsidR="00CD52CE" w:rsidRPr="007F2770">
              <w:t>4</w:t>
            </w:r>
          </w:p>
        </w:tc>
        <w:tc>
          <w:tcPr>
            <w:tcW w:w="1134" w:type="dxa"/>
            <w:tcBorders>
              <w:top w:val="single" w:sz="6" w:space="0" w:color="000000"/>
              <w:left w:val="single" w:sz="6" w:space="0" w:color="000000"/>
              <w:bottom w:val="single" w:sz="6" w:space="0" w:color="000000"/>
              <w:right w:val="single" w:sz="6" w:space="0" w:color="000000"/>
            </w:tcBorders>
          </w:tcPr>
          <w:p w14:paraId="58FDB20D" w14:textId="77777777" w:rsidR="00E24295" w:rsidRPr="007F2770" w:rsidRDefault="00E24295" w:rsidP="008A3E1E">
            <w:pPr>
              <w:pStyle w:val="TAC"/>
              <w:rPr>
                <w:lang w:eastAsia="en-US"/>
              </w:rPr>
            </w:pPr>
            <w:r w:rsidRPr="007F277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17A47FDB" w14:textId="77777777" w:rsidR="00E24295" w:rsidRPr="007F2770" w:rsidRDefault="00E24295" w:rsidP="008A3E1E">
            <w:pPr>
              <w:pStyle w:val="TAC"/>
              <w:rPr>
                <w:lang w:eastAsia="en-US"/>
              </w:rPr>
            </w:pPr>
            <w:r w:rsidRPr="007F2770">
              <w:rPr>
                <w:rFonts w:hint="eastAsia"/>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1CC9B3F3" w14:textId="77777777" w:rsidR="00E24295" w:rsidRPr="007F2770" w:rsidRDefault="00E76AC8" w:rsidP="008A3E1E">
            <w:pPr>
              <w:pStyle w:val="TAC"/>
              <w:rPr>
                <w:lang w:eastAsia="en-US"/>
              </w:rPr>
            </w:pPr>
            <w:r w:rsidRPr="007F2770">
              <w:rPr>
                <w:lang w:eastAsia="en-US"/>
              </w:rPr>
              <w:t>4-n</w:t>
            </w:r>
          </w:p>
        </w:tc>
      </w:tr>
      <w:tr w:rsidR="0032046E" w:rsidRPr="007F2770" w14:paraId="431FB56C" w14:textId="77777777" w:rsidTr="00632C8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AAAE58E" w14:textId="77777777" w:rsidR="0032046E" w:rsidRPr="007F2770" w:rsidRDefault="005B3592" w:rsidP="0028074B">
            <w:pPr>
              <w:pStyle w:val="TAL"/>
            </w:pPr>
            <w:r w:rsidRPr="007F2770">
              <w:t>74</w:t>
            </w:r>
          </w:p>
        </w:tc>
        <w:tc>
          <w:tcPr>
            <w:tcW w:w="2835" w:type="dxa"/>
            <w:tcBorders>
              <w:top w:val="single" w:sz="6" w:space="0" w:color="000000"/>
              <w:left w:val="single" w:sz="6" w:space="0" w:color="000000"/>
              <w:bottom w:val="single" w:sz="6" w:space="0" w:color="000000"/>
              <w:right w:val="single" w:sz="6" w:space="0" w:color="000000"/>
            </w:tcBorders>
          </w:tcPr>
          <w:p w14:paraId="69355C04" w14:textId="77777777" w:rsidR="0032046E" w:rsidRPr="007F2770" w:rsidRDefault="0032046E" w:rsidP="00632C89">
            <w:pPr>
              <w:pStyle w:val="TAL"/>
            </w:pPr>
            <w:r w:rsidRPr="007F2770">
              <w:t>LADN indication</w:t>
            </w:r>
          </w:p>
        </w:tc>
        <w:tc>
          <w:tcPr>
            <w:tcW w:w="3119" w:type="dxa"/>
            <w:tcBorders>
              <w:top w:val="single" w:sz="6" w:space="0" w:color="000000"/>
              <w:left w:val="single" w:sz="6" w:space="0" w:color="000000"/>
              <w:bottom w:val="single" w:sz="6" w:space="0" w:color="000000"/>
              <w:right w:val="single" w:sz="6" w:space="0" w:color="000000"/>
            </w:tcBorders>
          </w:tcPr>
          <w:p w14:paraId="3F17EC2E" w14:textId="77777777" w:rsidR="0032046E" w:rsidRPr="007F2770" w:rsidRDefault="0032046E" w:rsidP="00632C89">
            <w:pPr>
              <w:pStyle w:val="TAL"/>
            </w:pPr>
            <w:r w:rsidRPr="007F2770">
              <w:t>LADN indication</w:t>
            </w:r>
          </w:p>
          <w:p w14:paraId="13CC7BAD" w14:textId="77777777" w:rsidR="0032046E" w:rsidRPr="007F2770" w:rsidRDefault="0032046E" w:rsidP="00377899">
            <w:pPr>
              <w:pStyle w:val="TAL"/>
            </w:pPr>
            <w:r w:rsidRPr="007F2770">
              <w:t>9.11.3.</w:t>
            </w:r>
            <w:r w:rsidR="00377899" w:rsidRPr="007F2770">
              <w:t>29</w:t>
            </w:r>
          </w:p>
        </w:tc>
        <w:tc>
          <w:tcPr>
            <w:tcW w:w="1134" w:type="dxa"/>
            <w:tcBorders>
              <w:top w:val="single" w:sz="6" w:space="0" w:color="000000"/>
              <w:left w:val="single" w:sz="6" w:space="0" w:color="000000"/>
              <w:bottom w:val="single" w:sz="6" w:space="0" w:color="000000"/>
              <w:right w:val="single" w:sz="6" w:space="0" w:color="000000"/>
            </w:tcBorders>
          </w:tcPr>
          <w:p w14:paraId="26B162F5" w14:textId="77777777" w:rsidR="0032046E" w:rsidRPr="007F2770" w:rsidRDefault="0032046E" w:rsidP="00632C8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E2E12F0" w14:textId="77777777" w:rsidR="0032046E" w:rsidRPr="007F2770" w:rsidRDefault="0032046E" w:rsidP="00632C89">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48997B65" w14:textId="77777777" w:rsidR="0032046E" w:rsidRPr="007F2770" w:rsidRDefault="0032046E" w:rsidP="00632C89">
            <w:pPr>
              <w:pStyle w:val="TAC"/>
              <w:rPr>
                <w:lang w:eastAsia="en-US"/>
              </w:rPr>
            </w:pPr>
            <w:r w:rsidRPr="007F2770">
              <w:rPr>
                <w:lang w:eastAsia="en-US"/>
              </w:rPr>
              <w:t>3-811</w:t>
            </w:r>
          </w:p>
        </w:tc>
      </w:tr>
      <w:tr w:rsidR="002F5F73" w:rsidRPr="007F2770" w14:paraId="07DEE246" w14:textId="77777777" w:rsidTr="00632C8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27FC102" w14:textId="77777777" w:rsidR="002F5F73" w:rsidRPr="007F2770" w:rsidRDefault="002F5F73" w:rsidP="002F5F73">
            <w:pPr>
              <w:pStyle w:val="TAL"/>
            </w:pPr>
            <w:r w:rsidRPr="007F2770">
              <w:t>8-</w:t>
            </w:r>
          </w:p>
        </w:tc>
        <w:tc>
          <w:tcPr>
            <w:tcW w:w="2835" w:type="dxa"/>
            <w:tcBorders>
              <w:top w:val="single" w:sz="6" w:space="0" w:color="000000"/>
              <w:left w:val="single" w:sz="6" w:space="0" w:color="000000"/>
              <w:bottom w:val="single" w:sz="6" w:space="0" w:color="000000"/>
              <w:right w:val="single" w:sz="6" w:space="0" w:color="000000"/>
            </w:tcBorders>
          </w:tcPr>
          <w:p w14:paraId="6A1C3C38" w14:textId="77777777" w:rsidR="002F5F73" w:rsidRPr="007F2770" w:rsidRDefault="002F5F73" w:rsidP="002F5F73">
            <w:pPr>
              <w:pStyle w:val="TAL"/>
            </w:pPr>
            <w:r w:rsidRPr="007F2770">
              <w:t>Payload container type</w:t>
            </w:r>
          </w:p>
        </w:tc>
        <w:tc>
          <w:tcPr>
            <w:tcW w:w="3119" w:type="dxa"/>
            <w:tcBorders>
              <w:top w:val="single" w:sz="6" w:space="0" w:color="000000"/>
              <w:left w:val="single" w:sz="6" w:space="0" w:color="000000"/>
              <w:bottom w:val="single" w:sz="6" w:space="0" w:color="000000"/>
              <w:right w:val="single" w:sz="6" w:space="0" w:color="000000"/>
            </w:tcBorders>
          </w:tcPr>
          <w:p w14:paraId="583F3005" w14:textId="77777777" w:rsidR="002F5F73" w:rsidRPr="007F2770" w:rsidRDefault="002F5F73" w:rsidP="002F5F73">
            <w:pPr>
              <w:pStyle w:val="TAL"/>
            </w:pPr>
            <w:r w:rsidRPr="007F2770">
              <w:t>Payload container type</w:t>
            </w:r>
          </w:p>
          <w:p w14:paraId="0B221D71" w14:textId="77777777" w:rsidR="002F5F73" w:rsidRPr="007F2770" w:rsidRDefault="002F5F73" w:rsidP="002F5F73">
            <w:pPr>
              <w:pStyle w:val="TAL"/>
            </w:pPr>
            <w:r w:rsidRPr="007F2770">
              <w:t>9.11.3.40</w:t>
            </w:r>
          </w:p>
        </w:tc>
        <w:tc>
          <w:tcPr>
            <w:tcW w:w="1134" w:type="dxa"/>
            <w:tcBorders>
              <w:top w:val="single" w:sz="6" w:space="0" w:color="000000"/>
              <w:left w:val="single" w:sz="6" w:space="0" w:color="000000"/>
              <w:bottom w:val="single" w:sz="6" w:space="0" w:color="000000"/>
              <w:right w:val="single" w:sz="6" w:space="0" w:color="000000"/>
            </w:tcBorders>
          </w:tcPr>
          <w:p w14:paraId="36D02190" w14:textId="77777777" w:rsidR="002F5F73" w:rsidRPr="007F2770" w:rsidRDefault="002F5F73" w:rsidP="002F5F73">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69A45CEA" w14:textId="77777777" w:rsidR="002F5F73" w:rsidRPr="007F2770" w:rsidRDefault="002F5F73" w:rsidP="002F5F73">
            <w:pPr>
              <w:pStyle w:val="TAC"/>
              <w:rPr>
                <w:lang w:eastAsia="en-US"/>
              </w:rPr>
            </w:pPr>
            <w:r w:rsidRPr="007F2770">
              <w:t>TV</w:t>
            </w:r>
          </w:p>
        </w:tc>
        <w:tc>
          <w:tcPr>
            <w:tcW w:w="851" w:type="dxa"/>
            <w:tcBorders>
              <w:top w:val="single" w:sz="6" w:space="0" w:color="000000"/>
              <w:left w:val="single" w:sz="6" w:space="0" w:color="000000"/>
              <w:bottom w:val="single" w:sz="6" w:space="0" w:color="000000"/>
              <w:right w:val="single" w:sz="6" w:space="0" w:color="000000"/>
            </w:tcBorders>
          </w:tcPr>
          <w:p w14:paraId="618D6169" w14:textId="77777777" w:rsidR="002F5F73" w:rsidRPr="007F2770" w:rsidRDefault="002F5F73" w:rsidP="002F5F73">
            <w:pPr>
              <w:pStyle w:val="TAC"/>
              <w:rPr>
                <w:lang w:eastAsia="en-US"/>
              </w:rPr>
            </w:pPr>
            <w:r w:rsidRPr="007F2770">
              <w:t>1</w:t>
            </w:r>
          </w:p>
        </w:tc>
      </w:tr>
      <w:tr w:rsidR="002D6EDE" w:rsidRPr="007F2770" w14:paraId="0762079A"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C9B44D7" w14:textId="77777777" w:rsidR="002D6EDE" w:rsidRPr="007F2770" w:rsidRDefault="003E03AA" w:rsidP="00E56395">
            <w:pPr>
              <w:pStyle w:val="TAL"/>
            </w:pPr>
            <w:r w:rsidRPr="007F2770">
              <w:t>7</w:t>
            </w:r>
            <w:r w:rsidR="00E56395" w:rsidRPr="007F2770">
              <w:t>B</w:t>
            </w:r>
          </w:p>
        </w:tc>
        <w:tc>
          <w:tcPr>
            <w:tcW w:w="2835" w:type="dxa"/>
            <w:tcBorders>
              <w:top w:val="single" w:sz="6" w:space="0" w:color="000000"/>
              <w:left w:val="single" w:sz="6" w:space="0" w:color="000000"/>
              <w:bottom w:val="single" w:sz="6" w:space="0" w:color="000000"/>
              <w:right w:val="single" w:sz="6" w:space="0" w:color="000000"/>
            </w:tcBorders>
          </w:tcPr>
          <w:p w14:paraId="3BACA26E" w14:textId="77777777" w:rsidR="002D6EDE" w:rsidRPr="007F2770" w:rsidRDefault="00E24295" w:rsidP="00CE60D4">
            <w:pPr>
              <w:pStyle w:val="TAL"/>
            </w:pPr>
            <w:r w:rsidRPr="007F2770">
              <w:t>Payload container</w:t>
            </w:r>
          </w:p>
        </w:tc>
        <w:tc>
          <w:tcPr>
            <w:tcW w:w="3119" w:type="dxa"/>
            <w:tcBorders>
              <w:top w:val="single" w:sz="6" w:space="0" w:color="000000"/>
              <w:left w:val="single" w:sz="6" w:space="0" w:color="000000"/>
              <w:bottom w:val="single" w:sz="6" w:space="0" w:color="000000"/>
              <w:right w:val="single" w:sz="6" w:space="0" w:color="000000"/>
            </w:tcBorders>
          </w:tcPr>
          <w:p w14:paraId="68E023E2" w14:textId="77777777" w:rsidR="002D6EDE" w:rsidRPr="007F2770" w:rsidRDefault="00E24295" w:rsidP="00CE60D4">
            <w:pPr>
              <w:pStyle w:val="TAL"/>
            </w:pPr>
            <w:r w:rsidRPr="007F2770">
              <w:t>Payload container</w:t>
            </w:r>
          </w:p>
          <w:p w14:paraId="79CD91B4" w14:textId="77777777" w:rsidR="002D6EDE" w:rsidRPr="007F2770" w:rsidRDefault="001E518F" w:rsidP="008C4FAA">
            <w:pPr>
              <w:pStyle w:val="TAL"/>
            </w:pPr>
            <w:r w:rsidRPr="007F2770">
              <w:t>9.11</w:t>
            </w:r>
            <w:r w:rsidR="002D6EDE" w:rsidRPr="007F2770">
              <w:t>.3.</w:t>
            </w:r>
            <w:r w:rsidR="00E24295" w:rsidRPr="007F2770">
              <w:t>3</w:t>
            </w:r>
            <w:r w:rsidR="008C4FAA" w:rsidRPr="007F2770">
              <w:t>9</w:t>
            </w:r>
          </w:p>
        </w:tc>
        <w:tc>
          <w:tcPr>
            <w:tcW w:w="1134" w:type="dxa"/>
            <w:tcBorders>
              <w:top w:val="single" w:sz="6" w:space="0" w:color="000000"/>
              <w:left w:val="single" w:sz="6" w:space="0" w:color="000000"/>
              <w:bottom w:val="single" w:sz="6" w:space="0" w:color="000000"/>
              <w:right w:val="single" w:sz="6" w:space="0" w:color="000000"/>
            </w:tcBorders>
          </w:tcPr>
          <w:p w14:paraId="5E5BA937" w14:textId="77777777" w:rsidR="002D6EDE" w:rsidRPr="007F2770" w:rsidRDefault="002D6EDE" w:rsidP="006D6292">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D778283" w14:textId="77777777" w:rsidR="002D6EDE" w:rsidRPr="007F2770" w:rsidRDefault="00E24295" w:rsidP="00E24295">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6CD6CC21" w14:textId="77777777" w:rsidR="002D6EDE" w:rsidRPr="007F2770" w:rsidRDefault="00E24295" w:rsidP="007C0C4B">
            <w:pPr>
              <w:pStyle w:val="TAC"/>
              <w:rPr>
                <w:lang w:eastAsia="en-US"/>
              </w:rPr>
            </w:pPr>
            <w:r w:rsidRPr="007F2770">
              <w:rPr>
                <w:lang w:eastAsia="en-US"/>
              </w:rPr>
              <w:t>4-65538</w:t>
            </w:r>
          </w:p>
        </w:tc>
      </w:tr>
      <w:tr w:rsidR="00B863B2" w:rsidRPr="007F2770" w14:paraId="17DE77C6"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6CA4AED" w14:textId="77777777" w:rsidR="00B863B2" w:rsidRPr="007F2770" w:rsidRDefault="00B863B2" w:rsidP="00B863B2">
            <w:pPr>
              <w:pStyle w:val="TAL"/>
            </w:pPr>
            <w:r w:rsidRPr="007F2770">
              <w:t>9-</w:t>
            </w:r>
          </w:p>
        </w:tc>
        <w:tc>
          <w:tcPr>
            <w:tcW w:w="2835" w:type="dxa"/>
            <w:tcBorders>
              <w:top w:val="single" w:sz="6" w:space="0" w:color="000000"/>
              <w:left w:val="single" w:sz="6" w:space="0" w:color="000000"/>
              <w:bottom w:val="single" w:sz="6" w:space="0" w:color="000000"/>
              <w:right w:val="single" w:sz="6" w:space="0" w:color="000000"/>
            </w:tcBorders>
          </w:tcPr>
          <w:p w14:paraId="29A957D7" w14:textId="77777777" w:rsidR="00B863B2" w:rsidRPr="007F2770" w:rsidRDefault="00B863B2" w:rsidP="00B863B2">
            <w:pPr>
              <w:pStyle w:val="TAL"/>
            </w:pPr>
            <w:r w:rsidRPr="007F2770">
              <w:t>Network slicing indication</w:t>
            </w:r>
          </w:p>
        </w:tc>
        <w:tc>
          <w:tcPr>
            <w:tcW w:w="3119" w:type="dxa"/>
            <w:tcBorders>
              <w:top w:val="single" w:sz="6" w:space="0" w:color="000000"/>
              <w:left w:val="single" w:sz="6" w:space="0" w:color="000000"/>
              <w:bottom w:val="single" w:sz="6" w:space="0" w:color="000000"/>
              <w:right w:val="single" w:sz="6" w:space="0" w:color="000000"/>
            </w:tcBorders>
          </w:tcPr>
          <w:p w14:paraId="609BA29A" w14:textId="77777777" w:rsidR="00B863B2" w:rsidRPr="007F2770" w:rsidRDefault="00B863B2" w:rsidP="00B863B2">
            <w:pPr>
              <w:pStyle w:val="TAL"/>
            </w:pPr>
            <w:r w:rsidRPr="007F2770">
              <w:t>Network slicing indication</w:t>
            </w:r>
          </w:p>
          <w:p w14:paraId="4DB9E36F" w14:textId="77777777" w:rsidR="00B863B2" w:rsidRPr="007F2770" w:rsidRDefault="00B863B2" w:rsidP="00B863B2">
            <w:pPr>
              <w:pStyle w:val="TAL"/>
            </w:pPr>
            <w:r w:rsidRPr="007F2770">
              <w:t>9.11.3.36</w:t>
            </w:r>
          </w:p>
        </w:tc>
        <w:tc>
          <w:tcPr>
            <w:tcW w:w="1134" w:type="dxa"/>
            <w:tcBorders>
              <w:top w:val="single" w:sz="6" w:space="0" w:color="000000"/>
              <w:left w:val="single" w:sz="6" w:space="0" w:color="000000"/>
              <w:bottom w:val="single" w:sz="6" w:space="0" w:color="000000"/>
              <w:right w:val="single" w:sz="6" w:space="0" w:color="000000"/>
            </w:tcBorders>
          </w:tcPr>
          <w:p w14:paraId="6F56EBF8" w14:textId="77777777" w:rsidR="00B863B2" w:rsidRPr="007F2770" w:rsidRDefault="00B863B2" w:rsidP="00B863B2">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4A77058" w14:textId="77777777" w:rsidR="00B863B2" w:rsidRPr="007F2770" w:rsidRDefault="00B863B2" w:rsidP="00B863B2">
            <w:pPr>
              <w:pStyle w:val="TAC"/>
              <w:rPr>
                <w:lang w:eastAsia="en-US"/>
              </w:rPr>
            </w:pPr>
            <w:r w:rsidRPr="007F2770">
              <w:t>TV</w:t>
            </w:r>
          </w:p>
        </w:tc>
        <w:tc>
          <w:tcPr>
            <w:tcW w:w="851" w:type="dxa"/>
            <w:tcBorders>
              <w:top w:val="single" w:sz="6" w:space="0" w:color="000000"/>
              <w:left w:val="single" w:sz="6" w:space="0" w:color="000000"/>
              <w:bottom w:val="single" w:sz="6" w:space="0" w:color="000000"/>
              <w:right w:val="single" w:sz="6" w:space="0" w:color="000000"/>
            </w:tcBorders>
          </w:tcPr>
          <w:p w14:paraId="568DC57F" w14:textId="77777777" w:rsidR="00B863B2" w:rsidRPr="007F2770" w:rsidRDefault="00B863B2" w:rsidP="00B863B2">
            <w:pPr>
              <w:pStyle w:val="TAC"/>
              <w:rPr>
                <w:lang w:eastAsia="en-US"/>
              </w:rPr>
            </w:pPr>
            <w:r w:rsidRPr="007F2770">
              <w:t>1</w:t>
            </w:r>
          </w:p>
        </w:tc>
      </w:tr>
      <w:tr w:rsidR="00A16F0D" w:rsidRPr="007F2770" w14:paraId="781776B5"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CA5AA37" w14:textId="77777777" w:rsidR="00A16F0D" w:rsidRPr="007F2770" w:rsidRDefault="00C30ED6" w:rsidP="00460422">
            <w:pPr>
              <w:pStyle w:val="TAL"/>
            </w:pPr>
            <w:r w:rsidRPr="007F2770">
              <w:t>5</w:t>
            </w:r>
            <w:r w:rsidR="003F1B4D" w:rsidRPr="007F2770">
              <w:t>3</w:t>
            </w:r>
          </w:p>
        </w:tc>
        <w:tc>
          <w:tcPr>
            <w:tcW w:w="2835" w:type="dxa"/>
            <w:tcBorders>
              <w:top w:val="single" w:sz="6" w:space="0" w:color="000000"/>
              <w:left w:val="single" w:sz="6" w:space="0" w:color="000000"/>
              <w:bottom w:val="single" w:sz="6" w:space="0" w:color="000000"/>
              <w:right w:val="single" w:sz="6" w:space="0" w:color="000000"/>
            </w:tcBorders>
          </w:tcPr>
          <w:p w14:paraId="0A7FDE2B" w14:textId="77777777" w:rsidR="00A16F0D" w:rsidRPr="007F2770" w:rsidRDefault="00A16F0D" w:rsidP="00A16F0D">
            <w:pPr>
              <w:pStyle w:val="TAL"/>
            </w:pPr>
            <w:r w:rsidRPr="007F2770">
              <w:t>5GS update type</w:t>
            </w:r>
          </w:p>
        </w:tc>
        <w:tc>
          <w:tcPr>
            <w:tcW w:w="3119" w:type="dxa"/>
            <w:tcBorders>
              <w:top w:val="single" w:sz="6" w:space="0" w:color="000000"/>
              <w:left w:val="single" w:sz="6" w:space="0" w:color="000000"/>
              <w:bottom w:val="single" w:sz="6" w:space="0" w:color="000000"/>
              <w:right w:val="single" w:sz="6" w:space="0" w:color="000000"/>
            </w:tcBorders>
          </w:tcPr>
          <w:p w14:paraId="667AD775" w14:textId="77777777" w:rsidR="00A16F0D" w:rsidRPr="007F2770" w:rsidRDefault="00A16F0D" w:rsidP="00A16F0D">
            <w:pPr>
              <w:pStyle w:val="TAL"/>
            </w:pPr>
            <w:r w:rsidRPr="007F2770">
              <w:t>5GS update type</w:t>
            </w:r>
          </w:p>
          <w:p w14:paraId="11A89A6B" w14:textId="77777777" w:rsidR="00A16F0D" w:rsidRPr="007F2770" w:rsidRDefault="00A16F0D" w:rsidP="0086317A">
            <w:pPr>
              <w:pStyle w:val="TAL"/>
            </w:pPr>
            <w:r w:rsidRPr="007F2770">
              <w:t>9.11.3.</w:t>
            </w:r>
            <w:r w:rsidR="00A00881" w:rsidRPr="007F2770">
              <w:t>9A</w:t>
            </w:r>
          </w:p>
        </w:tc>
        <w:tc>
          <w:tcPr>
            <w:tcW w:w="1134" w:type="dxa"/>
            <w:tcBorders>
              <w:top w:val="single" w:sz="6" w:space="0" w:color="000000"/>
              <w:left w:val="single" w:sz="6" w:space="0" w:color="000000"/>
              <w:bottom w:val="single" w:sz="6" w:space="0" w:color="000000"/>
              <w:right w:val="single" w:sz="6" w:space="0" w:color="000000"/>
            </w:tcBorders>
          </w:tcPr>
          <w:p w14:paraId="0C38B877" w14:textId="77777777" w:rsidR="00A16F0D" w:rsidRPr="007F2770" w:rsidRDefault="00A16F0D" w:rsidP="00A16F0D">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7096C8B" w14:textId="77777777" w:rsidR="00A16F0D" w:rsidRPr="007F2770" w:rsidRDefault="00A16F0D" w:rsidP="00A16F0D">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F95FCFE" w14:textId="77777777" w:rsidR="00A16F0D" w:rsidRPr="007F2770" w:rsidRDefault="00A16F0D" w:rsidP="00A16F0D">
            <w:pPr>
              <w:pStyle w:val="TAC"/>
            </w:pPr>
            <w:r w:rsidRPr="007F2770">
              <w:t>3</w:t>
            </w:r>
          </w:p>
        </w:tc>
      </w:tr>
      <w:tr w:rsidR="001E10CB" w:rsidRPr="007F2770" w14:paraId="0C9A335C" w14:textId="77777777" w:rsidTr="00B54AF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732072C" w14:textId="77777777" w:rsidR="001E10CB" w:rsidRPr="007F2770" w:rsidRDefault="00AE61F2" w:rsidP="00AE61F2">
            <w:pPr>
              <w:pStyle w:val="TAL"/>
              <w:rPr>
                <w:lang w:eastAsia="zh-CN"/>
              </w:rPr>
            </w:pPr>
            <w:r w:rsidRPr="007F2770">
              <w:rPr>
                <w:lang w:eastAsia="zh-CN"/>
              </w:rPr>
              <w:t>41</w:t>
            </w:r>
          </w:p>
        </w:tc>
        <w:tc>
          <w:tcPr>
            <w:tcW w:w="2835" w:type="dxa"/>
            <w:tcBorders>
              <w:top w:val="single" w:sz="6" w:space="0" w:color="000000"/>
              <w:left w:val="single" w:sz="6" w:space="0" w:color="000000"/>
              <w:bottom w:val="single" w:sz="6" w:space="0" w:color="000000"/>
              <w:right w:val="single" w:sz="6" w:space="0" w:color="000000"/>
            </w:tcBorders>
          </w:tcPr>
          <w:p w14:paraId="154A01EC" w14:textId="77777777" w:rsidR="001E10CB" w:rsidRPr="007F2770" w:rsidRDefault="001E10CB" w:rsidP="00B54AFF">
            <w:pPr>
              <w:pStyle w:val="TAL"/>
            </w:pPr>
            <w:r w:rsidRPr="007F2770">
              <w:t>Mobile station classmark 2</w:t>
            </w:r>
          </w:p>
        </w:tc>
        <w:tc>
          <w:tcPr>
            <w:tcW w:w="3119" w:type="dxa"/>
            <w:tcBorders>
              <w:top w:val="single" w:sz="6" w:space="0" w:color="000000"/>
              <w:left w:val="single" w:sz="6" w:space="0" w:color="000000"/>
              <w:bottom w:val="single" w:sz="6" w:space="0" w:color="000000"/>
              <w:right w:val="single" w:sz="6" w:space="0" w:color="000000"/>
            </w:tcBorders>
          </w:tcPr>
          <w:p w14:paraId="53387387" w14:textId="77777777" w:rsidR="001E10CB" w:rsidRPr="007F2770" w:rsidRDefault="001E10CB" w:rsidP="00B54AFF">
            <w:pPr>
              <w:pStyle w:val="TAL"/>
            </w:pPr>
            <w:r w:rsidRPr="007F2770">
              <w:t>Mobile station classmark 2</w:t>
            </w:r>
          </w:p>
          <w:p w14:paraId="37B4F61C" w14:textId="77777777" w:rsidR="001E10CB" w:rsidRPr="007F2770" w:rsidRDefault="001E10CB" w:rsidP="0083064D">
            <w:pPr>
              <w:pStyle w:val="TAL"/>
            </w:pPr>
            <w:r w:rsidRPr="007F2770">
              <w:t>9.</w:t>
            </w:r>
            <w:r w:rsidR="00147038" w:rsidRPr="007F2770">
              <w:t>11</w:t>
            </w:r>
            <w:r w:rsidRPr="007F2770">
              <w:t>.3</w:t>
            </w:r>
            <w:r w:rsidR="00147038" w:rsidRPr="007F2770">
              <w:t>.</w:t>
            </w:r>
            <w:r w:rsidR="001E5B2C" w:rsidRPr="007F2770">
              <w:t>3</w:t>
            </w:r>
            <w:r w:rsidR="00147038" w:rsidRPr="007F2770">
              <w:t>1</w:t>
            </w:r>
            <w:r w:rsidR="00BF2FED" w:rsidRPr="007F2770">
              <w:t>C</w:t>
            </w:r>
          </w:p>
        </w:tc>
        <w:tc>
          <w:tcPr>
            <w:tcW w:w="1134" w:type="dxa"/>
            <w:tcBorders>
              <w:top w:val="single" w:sz="6" w:space="0" w:color="000000"/>
              <w:left w:val="single" w:sz="6" w:space="0" w:color="000000"/>
              <w:bottom w:val="single" w:sz="6" w:space="0" w:color="000000"/>
              <w:right w:val="single" w:sz="6" w:space="0" w:color="000000"/>
            </w:tcBorders>
          </w:tcPr>
          <w:p w14:paraId="34525183" w14:textId="77777777" w:rsidR="001E10CB" w:rsidRPr="007F2770" w:rsidRDefault="001E10CB" w:rsidP="00B54AF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50DD10D" w14:textId="77777777" w:rsidR="001E10CB" w:rsidRPr="007F2770" w:rsidRDefault="001E10CB" w:rsidP="00B54AFF">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0E19BDFC" w14:textId="77777777" w:rsidR="001E10CB" w:rsidRPr="007F2770" w:rsidRDefault="001E10CB" w:rsidP="00B54AFF">
            <w:pPr>
              <w:pStyle w:val="TAC"/>
            </w:pPr>
            <w:r w:rsidRPr="007F2770">
              <w:t>5</w:t>
            </w:r>
          </w:p>
        </w:tc>
      </w:tr>
      <w:tr w:rsidR="001E10CB" w:rsidRPr="007F2770" w14:paraId="52FFE03D" w14:textId="77777777" w:rsidTr="00B54AF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2B0F67D" w14:textId="77777777" w:rsidR="001E10CB" w:rsidRPr="007F2770" w:rsidRDefault="00AE61F2" w:rsidP="00767715">
            <w:pPr>
              <w:pStyle w:val="TAL"/>
              <w:rPr>
                <w:lang w:eastAsia="zh-CN"/>
              </w:rPr>
            </w:pPr>
            <w:r w:rsidRPr="007F2770">
              <w:rPr>
                <w:lang w:eastAsia="zh-CN"/>
              </w:rPr>
              <w:t>42</w:t>
            </w:r>
          </w:p>
        </w:tc>
        <w:tc>
          <w:tcPr>
            <w:tcW w:w="2835" w:type="dxa"/>
            <w:tcBorders>
              <w:top w:val="single" w:sz="6" w:space="0" w:color="000000"/>
              <w:left w:val="single" w:sz="6" w:space="0" w:color="000000"/>
              <w:bottom w:val="single" w:sz="6" w:space="0" w:color="000000"/>
              <w:right w:val="single" w:sz="6" w:space="0" w:color="000000"/>
            </w:tcBorders>
          </w:tcPr>
          <w:p w14:paraId="29ECD761" w14:textId="77777777" w:rsidR="001E10CB" w:rsidRPr="007F2770" w:rsidRDefault="001E10CB" w:rsidP="00B54AFF">
            <w:pPr>
              <w:pStyle w:val="TAL"/>
            </w:pPr>
            <w:r w:rsidRPr="007F2770">
              <w:t>Supported codecs</w:t>
            </w:r>
          </w:p>
        </w:tc>
        <w:tc>
          <w:tcPr>
            <w:tcW w:w="3119" w:type="dxa"/>
            <w:tcBorders>
              <w:top w:val="single" w:sz="6" w:space="0" w:color="000000"/>
              <w:left w:val="single" w:sz="6" w:space="0" w:color="000000"/>
              <w:bottom w:val="single" w:sz="6" w:space="0" w:color="000000"/>
              <w:right w:val="single" w:sz="6" w:space="0" w:color="000000"/>
            </w:tcBorders>
          </w:tcPr>
          <w:p w14:paraId="7E0F6007" w14:textId="77777777" w:rsidR="001E10CB" w:rsidRPr="007F2770" w:rsidRDefault="001E10CB" w:rsidP="00B54AFF">
            <w:pPr>
              <w:pStyle w:val="TAL"/>
            </w:pPr>
            <w:r w:rsidRPr="007F2770">
              <w:t>Supported codec list</w:t>
            </w:r>
          </w:p>
          <w:p w14:paraId="2EE3EACC" w14:textId="77777777" w:rsidR="001E10CB" w:rsidRPr="007F2770" w:rsidRDefault="001E10CB" w:rsidP="0083064D">
            <w:pPr>
              <w:pStyle w:val="TAL"/>
            </w:pPr>
            <w:r w:rsidRPr="007F2770">
              <w:t>9.</w:t>
            </w:r>
            <w:r w:rsidR="00147038" w:rsidRPr="007F2770">
              <w:t>11</w:t>
            </w:r>
            <w:r w:rsidRPr="007F2770">
              <w:t>.3</w:t>
            </w:r>
            <w:r w:rsidR="00147038" w:rsidRPr="007F2770">
              <w:t>.</w:t>
            </w:r>
            <w:r w:rsidR="001E5B2C" w:rsidRPr="007F2770">
              <w:t>51A</w:t>
            </w:r>
          </w:p>
        </w:tc>
        <w:tc>
          <w:tcPr>
            <w:tcW w:w="1134" w:type="dxa"/>
            <w:tcBorders>
              <w:top w:val="single" w:sz="6" w:space="0" w:color="000000"/>
              <w:left w:val="single" w:sz="6" w:space="0" w:color="000000"/>
              <w:bottom w:val="single" w:sz="6" w:space="0" w:color="000000"/>
              <w:right w:val="single" w:sz="6" w:space="0" w:color="000000"/>
            </w:tcBorders>
          </w:tcPr>
          <w:p w14:paraId="78B3707E" w14:textId="77777777" w:rsidR="001E10CB" w:rsidRPr="007F2770" w:rsidRDefault="001E10CB" w:rsidP="00B54AF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6EF908E" w14:textId="77777777" w:rsidR="001E10CB" w:rsidRPr="007F2770" w:rsidRDefault="001E10CB" w:rsidP="00B54AFF">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7F8957F2" w14:textId="77777777" w:rsidR="001E10CB" w:rsidRPr="007F2770" w:rsidRDefault="001E10CB" w:rsidP="00B54AFF">
            <w:pPr>
              <w:pStyle w:val="TAC"/>
            </w:pPr>
            <w:r w:rsidRPr="007F2770">
              <w:t>5-n</w:t>
            </w:r>
          </w:p>
        </w:tc>
      </w:tr>
      <w:tr w:rsidR="00E41E5C" w:rsidRPr="007F2770" w14:paraId="464986C5" w14:textId="77777777" w:rsidTr="00E41E5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4A71C8" w14:textId="77777777" w:rsidR="00E41E5C" w:rsidRPr="007F2770" w:rsidRDefault="00E41E5C" w:rsidP="001F528B">
            <w:pPr>
              <w:pStyle w:val="TAL"/>
            </w:pPr>
            <w:r w:rsidRPr="007F2770">
              <w:t>7</w:t>
            </w:r>
            <w:r w:rsidR="001F528B" w:rsidRPr="007F2770">
              <w:t>1</w:t>
            </w:r>
          </w:p>
        </w:tc>
        <w:tc>
          <w:tcPr>
            <w:tcW w:w="2835" w:type="dxa"/>
            <w:tcBorders>
              <w:top w:val="single" w:sz="6" w:space="0" w:color="000000"/>
              <w:left w:val="single" w:sz="6" w:space="0" w:color="000000"/>
              <w:bottom w:val="single" w:sz="6" w:space="0" w:color="000000"/>
              <w:right w:val="single" w:sz="6" w:space="0" w:color="000000"/>
            </w:tcBorders>
          </w:tcPr>
          <w:p w14:paraId="6BFBD587" w14:textId="77777777" w:rsidR="00E41E5C" w:rsidRPr="007F2770" w:rsidRDefault="00E41E5C" w:rsidP="003C71C7">
            <w:pPr>
              <w:pStyle w:val="TAL"/>
            </w:pPr>
            <w:r w:rsidRPr="007F2770">
              <w:t>NAS message container</w:t>
            </w:r>
          </w:p>
        </w:tc>
        <w:tc>
          <w:tcPr>
            <w:tcW w:w="3119" w:type="dxa"/>
            <w:tcBorders>
              <w:top w:val="single" w:sz="6" w:space="0" w:color="000000"/>
              <w:left w:val="single" w:sz="6" w:space="0" w:color="000000"/>
              <w:bottom w:val="single" w:sz="6" w:space="0" w:color="000000"/>
              <w:right w:val="single" w:sz="6" w:space="0" w:color="000000"/>
            </w:tcBorders>
          </w:tcPr>
          <w:p w14:paraId="373B8E03" w14:textId="77777777" w:rsidR="00E41E5C" w:rsidRPr="007F2770" w:rsidRDefault="00E41E5C" w:rsidP="003C71C7">
            <w:pPr>
              <w:pStyle w:val="TAL"/>
            </w:pPr>
            <w:r w:rsidRPr="007F2770">
              <w:t>NAS message container</w:t>
            </w:r>
          </w:p>
          <w:p w14:paraId="02C3C736" w14:textId="77777777" w:rsidR="00E41E5C" w:rsidRPr="007F2770" w:rsidRDefault="00E41E5C" w:rsidP="003C71C7">
            <w:pPr>
              <w:pStyle w:val="TAL"/>
            </w:pPr>
            <w:r w:rsidRPr="007F2770">
              <w:t>9.11.3.33</w:t>
            </w:r>
          </w:p>
        </w:tc>
        <w:tc>
          <w:tcPr>
            <w:tcW w:w="1134" w:type="dxa"/>
            <w:tcBorders>
              <w:top w:val="single" w:sz="6" w:space="0" w:color="000000"/>
              <w:left w:val="single" w:sz="6" w:space="0" w:color="000000"/>
              <w:bottom w:val="single" w:sz="6" w:space="0" w:color="000000"/>
              <w:right w:val="single" w:sz="6" w:space="0" w:color="000000"/>
            </w:tcBorders>
          </w:tcPr>
          <w:p w14:paraId="2BBE05FC" w14:textId="77777777" w:rsidR="00E41E5C" w:rsidRPr="007F2770" w:rsidRDefault="00E41E5C" w:rsidP="003C71C7">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3F86433" w14:textId="77777777" w:rsidR="00E41E5C" w:rsidRPr="007F2770" w:rsidRDefault="00E41E5C" w:rsidP="003C71C7">
            <w:pPr>
              <w:pStyle w:val="TAC"/>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5B28C63A" w14:textId="77777777" w:rsidR="00E41E5C" w:rsidRPr="007F2770" w:rsidRDefault="00E41E5C" w:rsidP="003C71C7">
            <w:pPr>
              <w:pStyle w:val="TAC"/>
            </w:pPr>
            <w:r w:rsidRPr="007F2770">
              <w:t>4-n</w:t>
            </w:r>
          </w:p>
        </w:tc>
      </w:tr>
      <w:tr w:rsidR="007E5012" w:rsidRPr="007F2770" w14:paraId="7B67778E" w14:textId="77777777" w:rsidTr="00111B7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DC41C65" w14:textId="77777777" w:rsidR="007E5012" w:rsidRPr="007F2770" w:rsidRDefault="007E5012" w:rsidP="00111B7B">
            <w:pPr>
              <w:pStyle w:val="TAL"/>
            </w:pPr>
            <w:r w:rsidRPr="007F2770">
              <w:t>60</w:t>
            </w:r>
          </w:p>
        </w:tc>
        <w:tc>
          <w:tcPr>
            <w:tcW w:w="2835" w:type="dxa"/>
            <w:tcBorders>
              <w:top w:val="single" w:sz="6" w:space="0" w:color="000000"/>
              <w:left w:val="single" w:sz="6" w:space="0" w:color="000000"/>
              <w:bottom w:val="single" w:sz="6" w:space="0" w:color="000000"/>
              <w:right w:val="single" w:sz="6" w:space="0" w:color="000000"/>
            </w:tcBorders>
          </w:tcPr>
          <w:p w14:paraId="37820697" w14:textId="77777777" w:rsidR="007E5012" w:rsidRPr="007F2770" w:rsidRDefault="007E5012" w:rsidP="00111B7B">
            <w:pPr>
              <w:pStyle w:val="TAL"/>
            </w:pPr>
            <w:r w:rsidRPr="007F2770">
              <w:rPr>
                <w:rFonts w:hint="eastAsia"/>
              </w:rPr>
              <w:t>EPS bearer</w:t>
            </w:r>
            <w:r w:rsidRPr="007F2770">
              <w:t xml:space="preserve"> context</w:t>
            </w:r>
            <w:r w:rsidRPr="007F2770">
              <w:rPr>
                <w:rFonts w:hint="eastAsia"/>
              </w:rPr>
              <w:t xml:space="preserve"> status</w:t>
            </w:r>
          </w:p>
        </w:tc>
        <w:tc>
          <w:tcPr>
            <w:tcW w:w="3119" w:type="dxa"/>
            <w:tcBorders>
              <w:top w:val="single" w:sz="6" w:space="0" w:color="000000"/>
              <w:left w:val="single" w:sz="6" w:space="0" w:color="000000"/>
              <w:bottom w:val="single" w:sz="6" w:space="0" w:color="000000"/>
              <w:right w:val="single" w:sz="6" w:space="0" w:color="000000"/>
            </w:tcBorders>
          </w:tcPr>
          <w:p w14:paraId="124395AA" w14:textId="77777777" w:rsidR="007E5012" w:rsidRPr="007F2770" w:rsidRDefault="007E5012" w:rsidP="00111B7B">
            <w:pPr>
              <w:pStyle w:val="TAL"/>
            </w:pPr>
            <w:r w:rsidRPr="007F2770">
              <w:rPr>
                <w:rFonts w:hint="eastAsia"/>
              </w:rPr>
              <w:t>EPS bearer</w:t>
            </w:r>
            <w:r w:rsidRPr="007F2770">
              <w:t xml:space="preserve"> context</w:t>
            </w:r>
            <w:r w:rsidRPr="007F2770">
              <w:rPr>
                <w:rFonts w:hint="eastAsia"/>
              </w:rPr>
              <w:t xml:space="preserve"> status</w:t>
            </w:r>
          </w:p>
          <w:p w14:paraId="45D1672F" w14:textId="77777777" w:rsidR="007E5012" w:rsidRPr="007F2770" w:rsidRDefault="007E5012" w:rsidP="0083064D">
            <w:pPr>
              <w:pStyle w:val="TAL"/>
            </w:pPr>
            <w:r w:rsidRPr="007F2770">
              <w:t>9.11.3.</w:t>
            </w:r>
            <w:r w:rsidR="001E5B2C" w:rsidRPr="007F2770">
              <w:t>23A</w:t>
            </w:r>
          </w:p>
        </w:tc>
        <w:tc>
          <w:tcPr>
            <w:tcW w:w="1134" w:type="dxa"/>
            <w:tcBorders>
              <w:top w:val="single" w:sz="6" w:space="0" w:color="000000"/>
              <w:left w:val="single" w:sz="6" w:space="0" w:color="000000"/>
              <w:bottom w:val="single" w:sz="6" w:space="0" w:color="000000"/>
              <w:right w:val="single" w:sz="6" w:space="0" w:color="000000"/>
            </w:tcBorders>
          </w:tcPr>
          <w:p w14:paraId="0D705A68" w14:textId="77777777" w:rsidR="007E5012" w:rsidRPr="007F2770" w:rsidRDefault="007E5012" w:rsidP="00111B7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A490393" w14:textId="77777777" w:rsidR="007E5012" w:rsidRPr="007F2770" w:rsidRDefault="007E5012" w:rsidP="00111B7B">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4E1AF64B" w14:textId="77777777" w:rsidR="007E5012" w:rsidRPr="007F2770" w:rsidRDefault="007E5012" w:rsidP="00111B7B">
            <w:pPr>
              <w:pStyle w:val="TAC"/>
            </w:pPr>
            <w:r w:rsidRPr="007F2770">
              <w:t>4</w:t>
            </w:r>
          </w:p>
        </w:tc>
      </w:tr>
      <w:tr w:rsidR="00931200" w:rsidRPr="007F2770" w14:paraId="529A56BE"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B627A65" w14:textId="77777777" w:rsidR="00931200" w:rsidRPr="007F2770" w:rsidRDefault="00A101AB" w:rsidP="00767715">
            <w:pPr>
              <w:pStyle w:val="TAL"/>
            </w:pPr>
            <w:r w:rsidRPr="007F2770">
              <w:rPr>
                <w:lang w:eastAsia="zh-CN"/>
              </w:rPr>
              <w:t>6E</w:t>
            </w:r>
          </w:p>
        </w:tc>
        <w:tc>
          <w:tcPr>
            <w:tcW w:w="2835" w:type="dxa"/>
            <w:tcBorders>
              <w:top w:val="single" w:sz="6" w:space="0" w:color="000000"/>
              <w:left w:val="single" w:sz="6" w:space="0" w:color="000000"/>
              <w:bottom w:val="single" w:sz="6" w:space="0" w:color="000000"/>
              <w:right w:val="single" w:sz="6" w:space="0" w:color="000000"/>
            </w:tcBorders>
          </w:tcPr>
          <w:p w14:paraId="1BFE5F9E" w14:textId="77777777" w:rsidR="00931200" w:rsidRPr="007F2770" w:rsidRDefault="00931200" w:rsidP="00EC760A">
            <w:pPr>
              <w:pStyle w:val="TAL"/>
            </w:pPr>
            <w:r w:rsidRPr="007F2770">
              <w:t>Requested extended DRX parameters</w:t>
            </w:r>
          </w:p>
        </w:tc>
        <w:tc>
          <w:tcPr>
            <w:tcW w:w="3119" w:type="dxa"/>
            <w:tcBorders>
              <w:top w:val="single" w:sz="6" w:space="0" w:color="000000"/>
              <w:left w:val="single" w:sz="6" w:space="0" w:color="000000"/>
              <w:bottom w:val="single" w:sz="6" w:space="0" w:color="000000"/>
              <w:right w:val="single" w:sz="6" w:space="0" w:color="000000"/>
            </w:tcBorders>
          </w:tcPr>
          <w:p w14:paraId="08A6EB98" w14:textId="77777777" w:rsidR="00931200" w:rsidRPr="007F2770" w:rsidRDefault="00931200" w:rsidP="00EC760A">
            <w:pPr>
              <w:pStyle w:val="TAL"/>
            </w:pPr>
            <w:r w:rsidRPr="007F2770">
              <w:t>Extended DRX parameters</w:t>
            </w:r>
          </w:p>
          <w:p w14:paraId="06A8ECBB" w14:textId="77777777" w:rsidR="00931200" w:rsidRPr="007F2770" w:rsidRDefault="00931200" w:rsidP="0083064D">
            <w:pPr>
              <w:pStyle w:val="TAL"/>
            </w:pPr>
            <w:r w:rsidRPr="007F2770">
              <w:t>9.11.3.</w:t>
            </w:r>
            <w:r w:rsidR="001E5B2C" w:rsidRPr="007F2770">
              <w:t>2</w:t>
            </w:r>
            <w:r w:rsidR="00DC1CF3" w:rsidRPr="007F2770">
              <w:t>6</w:t>
            </w:r>
            <w:r w:rsidR="001E5B2C" w:rsidRPr="007F2770">
              <w:t>A</w:t>
            </w:r>
          </w:p>
        </w:tc>
        <w:tc>
          <w:tcPr>
            <w:tcW w:w="1134" w:type="dxa"/>
            <w:tcBorders>
              <w:top w:val="single" w:sz="6" w:space="0" w:color="000000"/>
              <w:left w:val="single" w:sz="6" w:space="0" w:color="000000"/>
              <w:bottom w:val="single" w:sz="6" w:space="0" w:color="000000"/>
              <w:right w:val="single" w:sz="6" w:space="0" w:color="000000"/>
            </w:tcBorders>
          </w:tcPr>
          <w:p w14:paraId="198E727D" w14:textId="77777777" w:rsidR="00931200" w:rsidRPr="007F2770" w:rsidRDefault="00931200" w:rsidP="00EC760A">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8CAF3DD" w14:textId="77777777" w:rsidR="00931200" w:rsidRPr="007F2770" w:rsidRDefault="00931200" w:rsidP="00EC760A">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6CFA1F94" w14:textId="7AC8A770" w:rsidR="00931200" w:rsidRPr="007F2770" w:rsidRDefault="00931200" w:rsidP="00EC760A">
            <w:pPr>
              <w:pStyle w:val="TAC"/>
            </w:pPr>
            <w:r w:rsidRPr="007F2770">
              <w:t>3</w:t>
            </w:r>
            <w:r w:rsidR="00852E5D" w:rsidRPr="007F2770">
              <w:t>-4</w:t>
            </w:r>
          </w:p>
        </w:tc>
      </w:tr>
      <w:tr w:rsidR="0069583E" w:rsidRPr="007F2770" w14:paraId="7E34AC63"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5FE991C" w14:textId="77777777" w:rsidR="0069583E" w:rsidRPr="007F2770" w:rsidRDefault="001C07EA" w:rsidP="0069583E">
            <w:pPr>
              <w:pStyle w:val="TAL"/>
            </w:pPr>
            <w:r w:rsidRPr="007F2770">
              <w:rPr>
                <w:lang w:eastAsia="zh-CN"/>
              </w:rPr>
              <w:t>6A</w:t>
            </w:r>
          </w:p>
        </w:tc>
        <w:tc>
          <w:tcPr>
            <w:tcW w:w="2835" w:type="dxa"/>
            <w:tcBorders>
              <w:top w:val="single" w:sz="6" w:space="0" w:color="000000"/>
              <w:left w:val="single" w:sz="6" w:space="0" w:color="000000"/>
              <w:bottom w:val="single" w:sz="6" w:space="0" w:color="000000"/>
              <w:right w:val="single" w:sz="6" w:space="0" w:color="000000"/>
            </w:tcBorders>
          </w:tcPr>
          <w:p w14:paraId="134471BC" w14:textId="77777777" w:rsidR="0069583E" w:rsidRPr="007F2770" w:rsidRDefault="0069583E" w:rsidP="0069583E">
            <w:pPr>
              <w:pStyle w:val="TAL"/>
            </w:pPr>
            <w:r w:rsidRPr="007F2770">
              <w:rPr>
                <w:rFonts w:hint="eastAsia"/>
              </w:rPr>
              <w:t>T3324 value</w:t>
            </w:r>
          </w:p>
        </w:tc>
        <w:tc>
          <w:tcPr>
            <w:tcW w:w="3119" w:type="dxa"/>
            <w:tcBorders>
              <w:top w:val="single" w:sz="6" w:space="0" w:color="000000"/>
              <w:left w:val="single" w:sz="6" w:space="0" w:color="000000"/>
              <w:bottom w:val="single" w:sz="6" w:space="0" w:color="000000"/>
              <w:right w:val="single" w:sz="6" w:space="0" w:color="000000"/>
            </w:tcBorders>
          </w:tcPr>
          <w:p w14:paraId="43CBF35E" w14:textId="77777777" w:rsidR="0069583E" w:rsidRPr="007F2770" w:rsidRDefault="0069583E" w:rsidP="0069583E">
            <w:pPr>
              <w:pStyle w:val="TAL"/>
            </w:pPr>
            <w:r w:rsidRPr="007F2770">
              <w:t>GPRS timer 3</w:t>
            </w:r>
          </w:p>
          <w:p w14:paraId="02442E3A" w14:textId="77777777" w:rsidR="0069583E" w:rsidRPr="007F2770" w:rsidRDefault="0069583E" w:rsidP="0069583E">
            <w:pPr>
              <w:pStyle w:val="TAL"/>
            </w:pPr>
            <w:r w:rsidRPr="007F2770">
              <w:t>9.11.2.5</w:t>
            </w:r>
          </w:p>
        </w:tc>
        <w:tc>
          <w:tcPr>
            <w:tcW w:w="1134" w:type="dxa"/>
            <w:tcBorders>
              <w:top w:val="single" w:sz="6" w:space="0" w:color="000000"/>
              <w:left w:val="single" w:sz="6" w:space="0" w:color="000000"/>
              <w:bottom w:val="single" w:sz="6" w:space="0" w:color="000000"/>
              <w:right w:val="single" w:sz="6" w:space="0" w:color="000000"/>
            </w:tcBorders>
          </w:tcPr>
          <w:p w14:paraId="0CAE08B7" w14:textId="77777777" w:rsidR="0069583E" w:rsidRPr="007F2770" w:rsidRDefault="0069583E" w:rsidP="0069583E">
            <w:pPr>
              <w:pStyle w:val="TAC"/>
            </w:pPr>
            <w:r w:rsidRPr="007F277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0B911D51" w14:textId="77777777" w:rsidR="0069583E" w:rsidRPr="007F2770" w:rsidRDefault="0069583E" w:rsidP="0069583E">
            <w:pPr>
              <w:pStyle w:val="TAC"/>
            </w:pPr>
            <w:r w:rsidRPr="007F277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591E65CF" w14:textId="77777777" w:rsidR="0069583E" w:rsidRPr="007F2770" w:rsidRDefault="0069583E" w:rsidP="0069583E">
            <w:pPr>
              <w:pStyle w:val="TAC"/>
            </w:pPr>
            <w:r w:rsidRPr="007F2770">
              <w:rPr>
                <w:rFonts w:hint="eastAsia"/>
              </w:rPr>
              <w:t>3</w:t>
            </w:r>
          </w:p>
        </w:tc>
      </w:tr>
      <w:tr w:rsidR="00B511D8" w:rsidRPr="007F2770" w14:paraId="38736055"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C64461" w14:textId="77777777" w:rsidR="00B511D8" w:rsidRPr="007F2770" w:rsidRDefault="00372CBD" w:rsidP="00B511D8">
            <w:pPr>
              <w:pStyle w:val="TAL"/>
            </w:pPr>
            <w:r w:rsidRPr="007F2770">
              <w:rPr>
                <w:lang w:eastAsia="zh-CN"/>
              </w:rPr>
              <w:t>67</w:t>
            </w:r>
          </w:p>
        </w:tc>
        <w:tc>
          <w:tcPr>
            <w:tcW w:w="2835" w:type="dxa"/>
            <w:tcBorders>
              <w:top w:val="single" w:sz="6" w:space="0" w:color="000000"/>
              <w:left w:val="single" w:sz="6" w:space="0" w:color="000000"/>
              <w:bottom w:val="single" w:sz="6" w:space="0" w:color="000000"/>
              <w:right w:val="single" w:sz="6" w:space="0" w:color="000000"/>
            </w:tcBorders>
          </w:tcPr>
          <w:p w14:paraId="623A2529" w14:textId="77777777" w:rsidR="00B511D8" w:rsidRPr="007F2770" w:rsidRDefault="00B511D8" w:rsidP="00B511D8">
            <w:pPr>
              <w:pStyle w:val="TAL"/>
            </w:pPr>
            <w:r w:rsidRPr="007F2770">
              <w:t>UE radio capability ID</w:t>
            </w:r>
          </w:p>
        </w:tc>
        <w:tc>
          <w:tcPr>
            <w:tcW w:w="3119" w:type="dxa"/>
            <w:tcBorders>
              <w:top w:val="single" w:sz="6" w:space="0" w:color="000000"/>
              <w:left w:val="single" w:sz="6" w:space="0" w:color="000000"/>
              <w:bottom w:val="single" w:sz="6" w:space="0" w:color="000000"/>
              <w:right w:val="single" w:sz="6" w:space="0" w:color="000000"/>
            </w:tcBorders>
          </w:tcPr>
          <w:p w14:paraId="6BB0939F" w14:textId="77777777" w:rsidR="00B511D8" w:rsidRPr="007F2770" w:rsidRDefault="00B511D8" w:rsidP="00B511D8">
            <w:pPr>
              <w:pStyle w:val="TAL"/>
            </w:pPr>
            <w:r w:rsidRPr="007F2770">
              <w:t>UE radio capability ID</w:t>
            </w:r>
          </w:p>
          <w:p w14:paraId="701C3305" w14:textId="77777777" w:rsidR="00B511D8" w:rsidRPr="007F2770" w:rsidRDefault="00B511D8" w:rsidP="00B511D8">
            <w:pPr>
              <w:pStyle w:val="TAL"/>
            </w:pPr>
            <w:r w:rsidRPr="007F2770">
              <w:t>9.11.3.68</w:t>
            </w:r>
          </w:p>
        </w:tc>
        <w:tc>
          <w:tcPr>
            <w:tcW w:w="1134" w:type="dxa"/>
            <w:tcBorders>
              <w:top w:val="single" w:sz="6" w:space="0" w:color="000000"/>
              <w:left w:val="single" w:sz="6" w:space="0" w:color="000000"/>
              <w:bottom w:val="single" w:sz="6" w:space="0" w:color="000000"/>
              <w:right w:val="single" w:sz="6" w:space="0" w:color="000000"/>
            </w:tcBorders>
          </w:tcPr>
          <w:p w14:paraId="04DE3531" w14:textId="77777777" w:rsidR="00B511D8" w:rsidRPr="007F2770" w:rsidRDefault="00B511D8" w:rsidP="00B511D8">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BAB3B57" w14:textId="77777777" w:rsidR="00B511D8" w:rsidRPr="007F2770" w:rsidRDefault="00B511D8" w:rsidP="00B511D8">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53106EB1" w14:textId="77777777" w:rsidR="00B511D8" w:rsidRPr="007F2770" w:rsidRDefault="00B511D8" w:rsidP="00B511D8">
            <w:pPr>
              <w:pStyle w:val="TAC"/>
            </w:pPr>
            <w:r w:rsidRPr="007F2770">
              <w:t>3-n</w:t>
            </w:r>
          </w:p>
        </w:tc>
      </w:tr>
      <w:tr w:rsidR="008276C7" w:rsidRPr="007F2770" w14:paraId="02727585"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43632A" w14:textId="77777777" w:rsidR="008276C7" w:rsidRPr="007F2770" w:rsidRDefault="00951CF9" w:rsidP="00951CF9">
            <w:pPr>
              <w:pStyle w:val="TAL"/>
              <w:rPr>
                <w:lang w:eastAsia="zh-CN"/>
              </w:rPr>
            </w:pPr>
            <w:r w:rsidRPr="007F2770">
              <w:rPr>
                <w:lang w:eastAsia="zh-CN"/>
              </w:rPr>
              <w:t>35</w:t>
            </w:r>
          </w:p>
        </w:tc>
        <w:tc>
          <w:tcPr>
            <w:tcW w:w="2835" w:type="dxa"/>
            <w:tcBorders>
              <w:top w:val="single" w:sz="6" w:space="0" w:color="000000"/>
              <w:left w:val="single" w:sz="6" w:space="0" w:color="000000"/>
              <w:bottom w:val="single" w:sz="6" w:space="0" w:color="000000"/>
              <w:right w:val="single" w:sz="6" w:space="0" w:color="000000"/>
            </w:tcBorders>
          </w:tcPr>
          <w:p w14:paraId="5D400445" w14:textId="77777777" w:rsidR="008276C7" w:rsidRPr="007F2770" w:rsidRDefault="008276C7" w:rsidP="00B511D8">
            <w:pPr>
              <w:pStyle w:val="TAL"/>
            </w:pPr>
            <w:r w:rsidRPr="007F2770">
              <w:t>Requested mapped NSSAI</w:t>
            </w:r>
          </w:p>
        </w:tc>
        <w:tc>
          <w:tcPr>
            <w:tcW w:w="3119" w:type="dxa"/>
            <w:tcBorders>
              <w:top w:val="single" w:sz="6" w:space="0" w:color="000000"/>
              <w:left w:val="single" w:sz="6" w:space="0" w:color="000000"/>
              <w:bottom w:val="single" w:sz="6" w:space="0" w:color="000000"/>
              <w:right w:val="single" w:sz="6" w:space="0" w:color="000000"/>
            </w:tcBorders>
          </w:tcPr>
          <w:p w14:paraId="7BF0A5E0" w14:textId="77777777" w:rsidR="008276C7" w:rsidRPr="007F2770" w:rsidRDefault="008276C7" w:rsidP="008276C7">
            <w:pPr>
              <w:pStyle w:val="TAL"/>
            </w:pPr>
            <w:r w:rsidRPr="007F2770">
              <w:t>Mapped NSSAI</w:t>
            </w:r>
          </w:p>
          <w:p w14:paraId="5A188845" w14:textId="77777777" w:rsidR="008276C7" w:rsidRPr="007F2770" w:rsidRDefault="008276C7" w:rsidP="0083064D">
            <w:pPr>
              <w:pStyle w:val="TAL"/>
            </w:pPr>
            <w:r w:rsidRPr="007F2770">
              <w:t>9.11.3.</w:t>
            </w:r>
            <w:r w:rsidR="00BF2FED" w:rsidRPr="007F2770">
              <w:t>31B</w:t>
            </w:r>
          </w:p>
        </w:tc>
        <w:tc>
          <w:tcPr>
            <w:tcW w:w="1134" w:type="dxa"/>
            <w:tcBorders>
              <w:top w:val="single" w:sz="6" w:space="0" w:color="000000"/>
              <w:left w:val="single" w:sz="6" w:space="0" w:color="000000"/>
              <w:bottom w:val="single" w:sz="6" w:space="0" w:color="000000"/>
              <w:right w:val="single" w:sz="6" w:space="0" w:color="000000"/>
            </w:tcBorders>
          </w:tcPr>
          <w:p w14:paraId="7A30AFAE" w14:textId="77777777" w:rsidR="008276C7" w:rsidRPr="007F2770" w:rsidRDefault="008276C7" w:rsidP="00B511D8">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8D0A6A4" w14:textId="77777777" w:rsidR="008276C7" w:rsidRPr="007F2770" w:rsidRDefault="008276C7" w:rsidP="00B511D8">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795A1F1" w14:textId="77777777" w:rsidR="008276C7" w:rsidRPr="007F2770" w:rsidRDefault="008276C7" w:rsidP="00B511D8">
            <w:pPr>
              <w:pStyle w:val="TAC"/>
            </w:pPr>
            <w:r w:rsidRPr="007F2770">
              <w:t>3-42</w:t>
            </w:r>
          </w:p>
        </w:tc>
      </w:tr>
      <w:tr w:rsidR="0091239E" w:rsidRPr="007F2770" w14:paraId="19FC7BB8"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C13100F" w14:textId="77777777" w:rsidR="0091239E" w:rsidRPr="007F2770" w:rsidRDefault="0091239E" w:rsidP="0091239E">
            <w:pPr>
              <w:pStyle w:val="TAL"/>
              <w:rPr>
                <w:lang w:eastAsia="zh-CN"/>
              </w:rPr>
            </w:pPr>
            <w:r w:rsidRPr="007F2770">
              <w:rPr>
                <w:lang w:eastAsia="zh-CN"/>
              </w:rPr>
              <w:t>48</w:t>
            </w:r>
          </w:p>
        </w:tc>
        <w:tc>
          <w:tcPr>
            <w:tcW w:w="2835" w:type="dxa"/>
            <w:tcBorders>
              <w:top w:val="single" w:sz="6" w:space="0" w:color="000000"/>
              <w:left w:val="single" w:sz="6" w:space="0" w:color="000000"/>
              <w:bottom w:val="single" w:sz="6" w:space="0" w:color="000000"/>
              <w:right w:val="single" w:sz="6" w:space="0" w:color="000000"/>
            </w:tcBorders>
          </w:tcPr>
          <w:p w14:paraId="025BF7C1" w14:textId="77777777" w:rsidR="0091239E" w:rsidRPr="007F2770" w:rsidRDefault="0091239E" w:rsidP="0091239E">
            <w:pPr>
              <w:pStyle w:val="TAL"/>
            </w:pPr>
            <w:r w:rsidRPr="007F2770">
              <w:t>Additional information requested</w:t>
            </w:r>
          </w:p>
        </w:tc>
        <w:tc>
          <w:tcPr>
            <w:tcW w:w="3119" w:type="dxa"/>
            <w:tcBorders>
              <w:top w:val="single" w:sz="6" w:space="0" w:color="000000"/>
              <w:left w:val="single" w:sz="6" w:space="0" w:color="000000"/>
              <w:bottom w:val="single" w:sz="6" w:space="0" w:color="000000"/>
              <w:right w:val="single" w:sz="6" w:space="0" w:color="000000"/>
            </w:tcBorders>
          </w:tcPr>
          <w:p w14:paraId="1D3C6BAD" w14:textId="77777777" w:rsidR="0091239E" w:rsidRPr="007F2770" w:rsidRDefault="0091239E" w:rsidP="0091239E">
            <w:pPr>
              <w:pStyle w:val="TAL"/>
            </w:pPr>
            <w:r w:rsidRPr="007F2770">
              <w:t>Additional information requested</w:t>
            </w:r>
          </w:p>
          <w:p w14:paraId="31FB870B" w14:textId="77777777" w:rsidR="0091239E" w:rsidRPr="007F2770" w:rsidRDefault="0091239E" w:rsidP="0091239E">
            <w:pPr>
              <w:pStyle w:val="TAL"/>
            </w:pPr>
            <w:r w:rsidRPr="007F2770">
              <w:t>9.11.3.12A</w:t>
            </w:r>
          </w:p>
        </w:tc>
        <w:tc>
          <w:tcPr>
            <w:tcW w:w="1134" w:type="dxa"/>
            <w:tcBorders>
              <w:top w:val="single" w:sz="6" w:space="0" w:color="000000"/>
              <w:left w:val="single" w:sz="6" w:space="0" w:color="000000"/>
              <w:bottom w:val="single" w:sz="6" w:space="0" w:color="000000"/>
              <w:right w:val="single" w:sz="6" w:space="0" w:color="000000"/>
            </w:tcBorders>
          </w:tcPr>
          <w:p w14:paraId="19788E82" w14:textId="77777777" w:rsidR="0091239E" w:rsidRPr="007F2770" w:rsidRDefault="0091239E" w:rsidP="0091239E">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40FFDF14" w14:textId="77777777" w:rsidR="0091239E" w:rsidRPr="007F2770" w:rsidRDefault="0091239E" w:rsidP="0091239E">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31DD18A" w14:textId="77777777" w:rsidR="0091239E" w:rsidRPr="007F2770" w:rsidRDefault="0091239E" w:rsidP="0091239E">
            <w:pPr>
              <w:pStyle w:val="TAC"/>
            </w:pPr>
            <w:r w:rsidRPr="007F2770">
              <w:t>3</w:t>
            </w:r>
          </w:p>
        </w:tc>
      </w:tr>
      <w:tr w:rsidR="0091239E" w:rsidRPr="007F2770" w14:paraId="2ABC4537"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622FA7E" w14:textId="77777777" w:rsidR="0091239E" w:rsidRPr="007F2770" w:rsidRDefault="00E331F3" w:rsidP="00E331F3">
            <w:pPr>
              <w:pStyle w:val="TAL"/>
              <w:rPr>
                <w:lang w:eastAsia="zh-CN"/>
              </w:rPr>
            </w:pPr>
            <w:r w:rsidRPr="007F2770">
              <w:rPr>
                <w:lang w:eastAsia="zh-CN"/>
              </w:rPr>
              <w:t>1A</w:t>
            </w:r>
          </w:p>
        </w:tc>
        <w:tc>
          <w:tcPr>
            <w:tcW w:w="2835" w:type="dxa"/>
            <w:tcBorders>
              <w:top w:val="single" w:sz="6" w:space="0" w:color="000000"/>
              <w:left w:val="single" w:sz="6" w:space="0" w:color="000000"/>
              <w:bottom w:val="single" w:sz="6" w:space="0" w:color="000000"/>
              <w:right w:val="single" w:sz="6" w:space="0" w:color="000000"/>
            </w:tcBorders>
          </w:tcPr>
          <w:p w14:paraId="06F0738B" w14:textId="77777777" w:rsidR="0091239E" w:rsidRPr="007F2770" w:rsidRDefault="0091239E" w:rsidP="0091239E">
            <w:pPr>
              <w:pStyle w:val="TAL"/>
            </w:pPr>
            <w:r w:rsidRPr="007F2770">
              <w:t>Requested WUS assistance information</w:t>
            </w:r>
          </w:p>
        </w:tc>
        <w:tc>
          <w:tcPr>
            <w:tcW w:w="3119" w:type="dxa"/>
            <w:tcBorders>
              <w:top w:val="single" w:sz="6" w:space="0" w:color="000000"/>
              <w:left w:val="single" w:sz="6" w:space="0" w:color="000000"/>
              <w:bottom w:val="single" w:sz="6" w:space="0" w:color="000000"/>
              <w:right w:val="single" w:sz="6" w:space="0" w:color="000000"/>
            </w:tcBorders>
          </w:tcPr>
          <w:p w14:paraId="518D3EB6" w14:textId="77777777" w:rsidR="0091239E" w:rsidRPr="007F2770" w:rsidRDefault="0091239E" w:rsidP="0091239E">
            <w:pPr>
              <w:pStyle w:val="TAL"/>
            </w:pPr>
            <w:r w:rsidRPr="007F2770">
              <w:t>WUS assistance information</w:t>
            </w:r>
          </w:p>
          <w:p w14:paraId="32ABB432" w14:textId="77777777" w:rsidR="0091239E" w:rsidRPr="007F2770" w:rsidRDefault="0091239E" w:rsidP="0091239E">
            <w:pPr>
              <w:pStyle w:val="TAL"/>
            </w:pPr>
            <w:r w:rsidRPr="007F2770">
              <w:t>9.11.3.71</w:t>
            </w:r>
          </w:p>
        </w:tc>
        <w:tc>
          <w:tcPr>
            <w:tcW w:w="1134" w:type="dxa"/>
            <w:tcBorders>
              <w:top w:val="single" w:sz="6" w:space="0" w:color="000000"/>
              <w:left w:val="single" w:sz="6" w:space="0" w:color="000000"/>
              <w:bottom w:val="single" w:sz="6" w:space="0" w:color="000000"/>
              <w:right w:val="single" w:sz="6" w:space="0" w:color="000000"/>
            </w:tcBorders>
          </w:tcPr>
          <w:p w14:paraId="002CA11C" w14:textId="77777777" w:rsidR="0091239E" w:rsidRPr="007F2770" w:rsidRDefault="0091239E" w:rsidP="0091239E">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4B2D5276" w14:textId="77777777" w:rsidR="0091239E" w:rsidRPr="007F2770" w:rsidRDefault="0091239E" w:rsidP="0091239E">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24C167EA" w14:textId="77777777" w:rsidR="0091239E" w:rsidRPr="007F2770" w:rsidRDefault="0091239E" w:rsidP="0091239E">
            <w:pPr>
              <w:pStyle w:val="TAC"/>
            </w:pPr>
            <w:r w:rsidRPr="007F2770">
              <w:t>3-n</w:t>
            </w:r>
          </w:p>
        </w:tc>
      </w:tr>
      <w:tr w:rsidR="0091239E" w:rsidRPr="007F2770" w14:paraId="35CD92C8"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3B81438" w14:textId="77777777" w:rsidR="0091239E" w:rsidRPr="007F2770" w:rsidRDefault="00E70E20" w:rsidP="007925DC">
            <w:pPr>
              <w:pStyle w:val="TAL"/>
              <w:rPr>
                <w:lang w:eastAsia="zh-CN"/>
              </w:rPr>
            </w:pPr>
            <w:r w:rsidRPr="007F2770">
              <w:rPr>
                <w:lang w:eastAsia="zh-CN"/>
              </w:rPr>
              <w:t>A-</w:t>
            </w:r>
          </w:p>
        </w:tc>
        <w:tc>
          <w:tcPr>
            <w:tcW w:w="2835" w:type="dxa"/>
            <w:tcBorders>
              <w:top w:val="single" w:sz="6" w:space="0" w:color="000000"/>
              <w:left w:val="single" w:sz="6" w:space="0" w:color="000000"/>
              <w:bottom w:val="single" w:sz="6" w:space="0" w:color="000000"/>
              <w:right w:val="single" w:sz="6" w:space="0" w:color="000000"/>
            </w:tcBorders>
          </w:tcPr>
          <w:p w14:paraId="17EC5587" w14:textId="77777777" w:rsidR="0091239E" w:rsidRPr="007F2770" w:rsidRDefault="0091239E" w:rsidP="0091239E">
            <w:pPr>
              <w:pStyle w:val="TAL"/>
            </w:pPr>
            <w:r w:rsidRPr="007F2770">
              <w:t>N5GC indication</w:t>
            </w:r>
          </w:p>
        </w:tc>
        <w:tc>
          <w:tcPr>
            <w:tcW w:w="3119" w:type="dxa"/>
            <w:tcBorders>
              <w:top w:val="single" w:sz="6" w:space="0" w:color="000000"/>
              <w:left w:val="single" w:sz="6" w:space="0" w:color="000000"/>
              <w:bottom w:val="single" w:sz="6" w:space="0" w:color="000000"/>
              <w:right w:val="single" w:sz="6" w:space="0" w:color="000000"/>
            </w:tcBorders>
          </w:tcPr>
          <w:p w14:paraId="6099E3D3" w14:textId="77777777" w:rsidR="0091239E" w:rsidRPr="007F2770" w:rsidRDefault="0091239E" w:rsidP="0091239E">
            <w:pPr>
              <w:pStyle w:val="TAL"/>
            </w:pPr>
            <w:r w:rsidRPr="007F2770">
              <w:t>N5GC indication</w:t>
            </w:r>
          </w:p>
          <w:p w14:paraId="0AC5EFF2" w14:textId="77777777" w:rsidR="0091239E" w:rsidRPr="007F2770" w:rsidRDefault="0091239E" w:rsidP="0091239E">
            <w:pPr>
              <w:pStyle w:val="TAL"/>
            </w:pPr>
            <w:r w:rsidRPr="007F2770">
              <w:t>9.11.3.72</w:t>
            </w:r>
          </w:p>
        </w:tc>
        <w:tc>
          <w:tcPr>
            <w:tcW w:w="1134" w:type="dxa"/>
            <w:tcBorders>
              <w:top w:val="single" w:sz="6" w:space="0" w:color="000000"/>
              <w:left w:val="single" w:sz="6" w:space="0" w:color="000000"/>
              <w:bottom w:val="single" w:sz="6" w:space="0" w:color="000000"/>
              <w:right w:val="single" w:sz="6" w:space="0" w:color="000000"/>
            </w:tcBorders>
          </w:tcPr>
          <w:p w14:paraId="6692C5AB" w14:textId="77777777" w:rsidR="0091239E" w:rsidRPr="007F2770" w:rsidRDefault="0091239E" w:rsidP="0091239E">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7B61826" w14:textId="2576C472" w:rsidR="0091239E" w:rsidRPr="007F2770" w:rsidRDefault="0091239E" w:rsidP="0091239E">
            <w:pPr>
              <w:pStyle w:val="TAC"/>
            </w:pPr>
            <w:r w:rsidRPr="007F2770">
              <w:t>T</w:t>
            </w:r>
            <w:r w:rsidR="00A314A5" w:rsidRPr="007F2770">
              <w:t>V</w:t>
            </w:r>
          </w:p>
        </w:tc>
        <w:tc>
          <w:tcPr>
            <w:tcW w:w="851" w:type="dxa"/>
            <w:tcBorders>
              <w:top w:val="single" w:sz="6" w:space="0" w:color="000000"/>
              <w:left w:val="single" w:sz="6" w:space="0" w:color="000000"/>
              <w:bottom w:val="single" w:sz="6" w:space="0" w:color="000000"/>
              <w:right w:val="single" w:sz="6" w:space="0" w:color="000000"/>
            </w:tcBorders>
          </w:tcPr>
          <w:p w14:paraId="0FC93A48" w14:textId="77777777" w:rsidR="0091239E" w:rsidRPr="007F2770" w:rsidRDefault="0091239E" w:rsidP="0091239E">
            <w:pPr>
              <w:pStyle w:val="TAC"/>
            </w:pPr>
            <w:r w:rsidRPr="007F2770">
              <w:t>1</w:t>
            </w:r>
          </w:p>
        </w:tc>
      </w:tr>
      <w:tr w:rsidR="00E85C62" w:rsidRPr="007F2770" w14:paraId="2A27C617"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A84C618" w14:textId="77777777" w:rsidR="00E85C62" w:rsidRPr="007F2770" w:rsidRDefault="00E85C62" w:rsidP="00E85C62">
            <w:pPr>
              <w:pStyle w:val="TAL"/>
              <w:rPr>
                <w:lang w:eastAsia="zh-CN"/>
              </w:rPr>
            </w:pPr>
            <w:r w:rsidRPr="007F2770">
              <w:rPr>
                <w:lang w:eastAsia="zh-CN"/>
              </w:rPr>
              <w:t>30</w:t>
            </w:r>
          </w:p>
        </w:tc>
        <w:tc>
          <w:tcPr>
            <w:tcW w:w="2835" w:type="dxa"/>
            <w:tcBorders>
              <w:top w:val="single" w:sz="6" w:space="0" w:color="000000"/>
              <w:left w:val="single" w:sz="6" w:space="0" w:color="000000"/>
              <w:bottom w:val="single" w:sz="6" w:space="0" w:color="000000"/>
              <w:right w:val="single" w:sz="6" w:space="0" w:color="000000"/>
            </w:tcBorders>
          </w:tcPr>
          <w:p w14:paraId="42B04C7A" w14:textId="77777777" w:rsidR="00E85C62" w:rsidRPr="007F2770" w:rsidRDefault="00E85C62" w:rsidP="00E85C62">
            <w:pPr>
              <w:pStyle w:val="TAL"/>
            </w:pPr>
            <w:r w:rsidRPr="007F2770">
              <w:t>Requested NB-N1 mode DRX parameters</w:t>
            </w:r>
          </w:p>
        </w:tc>
        <w:tc>
          <w:tcPr>
            <w:tcW w:w="3119" w:type="dxa"/>
            <w:tcBorders>
              <w:top w:val="single" w:sz="6" w:space="0" w:color="000000"/>
              <w:left w:val="single" w:sz="6" w:space="0" w:color="000000"/>
              <w:bottom w:val="single" w:sz="6" w:space="0" w:color="000000"/>
              <w:right w:val="single" w:sz="6" w:space="0" w:color="000000"/>
            </w:tcBorders>
          </w:tcPr>
          <w:p w14:paraId="0072C249" w14:textId="77777777" w:rsidR="00E85C62" w:rsidRPr="007F2770" w:rsidRDefault="00E85C62" w:rsidP="00E85C62">
            <w:pPr>
              <w:pStyle w:val="TAL"/>
              <w:rPr>
                <w:lang w:val="fr-FR"/>
              </w:rPr>
            </w:pPr>
            <w:r w:rsidRPr="007F2770">
              <w:rPr>
                <w:lang w:val="fr-FR"/>
              </w:rPr>
              <w:t>NB-N1 mode DRX parameters</w:t>
            </w:r>
          </w:p>
          <w:p w14:paraId="4D941574" w14:textId="77777777" w:rsidR="00E85C62" w:rsidRPr="007F2770" w:rsidRDefault="00E85C62" w:rsidP="00E85C62">
            <w:pPr>
              <w:pStyle w:val="TAL"/>
              <w:rPr>
                <w:lang w:val="fr-FR"/>
              </w:rPr>
            </w:pPr>
            <w:r w:rsidRPr="007F2770">
              <w:rPr>
                <w:lang w:val="fr-FR"/>
              </w:rPr>
              <w:t>9.11.3.73</w:t>
            </w:r>
          </w:p>
        </w:tc>
        <w:tc>
          <w:tcPr>
            <w:tcW w:w="1134" w:type="dxa"/>
            <w:tcBorders>
              <w:top w:val="single" w:sz="6" w:space="0" w:color="000000"/>
              <w:left w:val="single" w:sz="6" w:space="0" w:color="000000"/>
              <w:bottom w:val="single" w:sz="6" w:space="0" w:color="000000"/>
              <w:right w:val="single" w:sz="6" w:space="0" w:color="000000"/>
            </w:tcBorders>
          </w:tcPr>
          <w:p w14:paraId="4507E00E" w14:textId="77777777" w:rsidR="00E85C62" w:rsidRPr="007F2770" w:rsidRDefault="00E85C62" w:rsidP="00E85C62">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A2B4104" w14:textId="77777777" w:rsidR="00E85C62" w:rsidRPr="007F2770" w:rsidRDefault="00E85C62" w:rsidP="00E85C62">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486A1EAE" w14:textId="77777777" w:rsidR="00E85C62" w:rsidRPr="007F2770" w:rsidRDefault="00E85C62" w:rsidP="00E85C62">
            <w:pPr>
              <w:pStyle w:val="TAC"/>
            </w:pPr>
            <w:r w:rsidRPr="007F2770">
              <w:t>3</w:t>
            </w:r>
          </w:p>
        </w:tc>
      </w:tr>
      <w:tr w:rsidR="00E85C62" w:rsidRPr="007F2770" w14:paraId="06E72CA8"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2E721C4" w14:textId="57A10B25" w:rsidR="00E85C62" w:rsidRPr="007F2770" w:rsidRDefault="00E81982" w:rsidP="00E85C62">
            <w:pPr>
              <w:pStyle w:val="TAL"/>
              <w:rPr>
                <w:lang w:eastAsia="zh-CN"/>
              </w:rPr>
            </w:pPr>
            <w:r w:rsidRPr="007F2770">
              <w:rPr>
                <w:lang w:eastAsia="zh-CN"/>
              </w:rPr>
              <w:t>29</w:t>
            </w:r>
          </w:p>
        </w:tc>
        <w:tc>
          <w:tcPr>
            <w:tcW w:w="2835" w:type="dxa"/>
            <w:tcBorders>
              <w:top w:val="single" w:sz="6" w:space="0" w:color="000000"/>
              <w:left w:val="single" w:sz="6" w:space="0" w:color="000000"/>
              <w:bottom w:val="single" w:sz="6" w:space="0" w:color="000000"/>
              <w:right w:val="single" w:sz="6" w:space="0" w:color="000000"/>
            </w:tcBorders>
          </w:tcPr>
          <w:p w14:paraId="08074C00" w14:textId="77777777" w:rsidR="00E85C62" w:rsidRPr="007F2770" w:rsidRDefault="00E85C62" w:rsidP="00E85C62">
            <w:pPr>
              <w:pStyle w:val="TAL"/>
            </w:pPr>
            <w:r w:rsidRPr="007F2770">
              <w:t>UE request type</w:t>
            </w:r>
          </w:p>
        </w:tc>
        <w:tc>
          <w:tcPr>
            <w:tcW w:w="3119" w:type="dxa"/>
            <w:tcBorders>
              <w:top w:val="single" w:sz="6" w:space="0" w:color="000000"/>
              <w:left w:val="single" w:sz="6" w:space="0" w:color="000000"/>
              <w:bottom w:val="single" w:sz="6" w:space="0" w:color="000000"/>
              <w:right w:val="single" w:sz="6" w:space="0" w:color="000000"/>
            </w:tcBorders>
          </w:tcPr>
          <w:p w14:paraId="1AFB4FC7" w14:textId="77777777" w:rsidR="00E85C62" w:rsidRPr="007F2770" w:rsidRDefault="00E85C62" w:rsidP="00E85C62">
            <w:pPr>
              <w:pStyle w:val="TAL"/>
            </w:pPr>
            <w:r w:rsidRPr="007F2770">
              <w:t>UE request type</w:t>
            </w:r>
          </w:p>
          <w:p w14:paraId="36304C7A" w14:textId="77777777" w:rsidR="00E85C62" w:rsidRPr="007F2770" w:rsidRDefault="00E85C62" w:rsidP="00E85C62">
            <w:pPr>
              <w:pStyle w:val="TAL"/>
            </w:pPr>
            <w:r w:rsidRPr="007F2770">
              <w:t>9.11.3.76</w:t>
            </w:r>
          </w:p>
        </w:tc>
        <w:tc>
          <w:tcPr>
            <w:tcW w:w="1134" w:type="dxa"/>
            <w:tcBorders>
              <w:top w:val="single" w:sz="6" w:space="0" w:color="000000"/>
              <w:left w:val="single" w:sz="6" w:space="0" w:color="000000"/>
              <w:bottom w:val="single" w:sz="6" w:space="0" w:color="000000"/>
              <w:right w:val="single" w:sz="6" w:space="0" w:color="000000"/>
            </w:tcBorders>
          </w:tcPr>
          <w:p w14:paraId="75F2AD39" w14:textId="77777777" w:rsidR="00E85C62" w:rsidRPr="007F2770" w:rsidRDefault="00E85C62" w:rsidP="00E85C62">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9EC59CA" w14:textId="77777777" w:rsidR="00E85C62" w:rsidRPr="007F2770" w:rsidRDefault="00E85C62" w:rsidP="00E85C62">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7B3DA4C6" w14:textId="77777777" w:rsidR="00E85C62" w:rsidRPr="007F2770" w:rsidRDefault="00E85C62" w:rsidP="00E85C62">
            <w:pPr>
              <w:pStyle w:val="TAC"/>
            </w:pPr>
            <w:r w:rsidRPr="007F2770">
              <w:t>3</w:t>
            </w:r>
          </w:p>
        </w:tc>
      </w:tr>
      <w:tr w:rsidR="00E85C62" w:rsidRPr="007F2770" w14:paraId="718C7079"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DA8CBB8" w14:textId="58357D75" w:rsidR="00E85C62" w:rsidRPr="007F2770" w:rsidRDefault="00E81982" w:rsidP="00E85C62">
            <w:pPr>
              <w:pStyle w:val="TAL"/>
              <w:rPr>
                <w:lang w:eastAsia="zh-CN"/>
              </w:rPr>
            </w:pPr>
            <w:r w:rsidRPr="007F2770">
              <w:t>28</w:t>
            </w:r>
          </w:p>
        </w:tc>
        <w:tc>
          <w:tcPr>
            <w:tcW w:w="2835" w:type="dxa"/>
            <w:tcBorders>
              <w:top w:val="single" w:sz="6" w:space="0" w:color="000000"/>
              <w:left w:val="single" w:sz="6" w:space="0" w:color="000000"/>
              <w:bottom w:val="single" w:sz="6" w:space="0" w:color="000000"/>
              <w:right w:val="single" w:sz="6" w:space="0" w:color="000000"/>
            </w:tcBorders>
          </w:tcPr>
          <w:p w14:paraId="7F9C55DD" w14:textId="77777777" w:rsidR="00E85C62" w:rsidRPr="007F2770" w:rsidRDefault="00E85C62" w:rsidP="00E85C62">
            <w:pPr>
              <w:pStyle w:val="TAL"/>
            </w:pPr>
            <w:r w:rsidRPr="007F2770">
              <w:t>Paging restriction</w:t>
            </w:r>
          </w:p>
        </w:tc>
        <w:tc>
          <w:tcPr>
            <w:tcW w:w="3119" w:type="dxa"/>
            <w:tcBorders>
              <w:top w:val="single" w:sz="6" w:space="0" w:color="000000"/>
              <w:left w:val="single" w:sz="6" w:space="0" w:color="000000"/>
              <w:bottom w:val="single" w:sz="6" w:space="0" w:color="000000"/>
              <w:right w:val="single" w:sz="6" w:space="0" w:color="000000"/>
            </w:tcBorders>
          </w:tcPr>
          <w:p w14:paraId="2B970196" w14:textId="77777777" w:rsidR="00E85C62" w:rsidRPr="007F2770" w:rsidRDefault="00E85C62" w:rsidP="00E85C62">
            <w:pPr>
              <w:pStyle w:val="TAL"/>
            </w:pPr>
            <w:r w:rsidRPr="007F2770">
              <w:t>Paging restriction</w:t>
            </w:r>
          </w:p>
          <w:p w14:paraId="5B24AC89" w14:textId="3DA4AEA5" w:rsidR="00E85C62" w:rsidRPr="007F2770" w:rsidRDefault="00E85C62">
            <w:pPr>
              <w:pStyle w:val="TAL"/>
            </w:pPr>
            <w:r w:rsidRPr="007F2770">
              <w:t>9.11.3.</w:t>
            </w:r>
            <w:r w:rsidR="00EC450E" w:rsidRPr="007F2770">
              <w:t>77</w:t>
            </w:r>
          </w:p>
        </w:tc>
        <w:tc>
          <w:tcPr>
            <w:tcW w:w="1134" w:type="dxa"/>
            <w:tcBorders>
              <w:top w:val="single" w:sz="6" w:space="0" w:color="000000"/>
              <w:left w:val="single" w:sz="6" w:space="0" w:color="000000"/>
              <w:bottom w:val="single" w:sz="6" w:space="0" w:color="000000"/>
              <w:right w:val="single" w:sz="6" w:space="0" w:color="000000"/>
            </w:tcBorders>
          </w:tcPr>
          <w:p w14:paraId="28FBE3D4" w14:textId="77777777" w:rsidR="00E85C62" w:rsidRPr="007F2770" w:rsidRDefault="00E85C62" w:rsidP="00E85C62">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6260109C" w14:textId="77777777" w:rsidR="00E85C62" w:rsidRPr="007F2770" w:rsidRDefault="00E85C62" w:rsidP="00E85C62">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1A6A0D49" w14:textId="77777777" w:rsidR="00E85C62" w:rsidRPr="007F2770" w:rsidRDefault="00E85C62" w:rsidP="00E85C62">
            <w:pPr>
              <w:pStyle w:val="TAC"/>
            </w:pPr>
            <w:r w:rsidRPr="007F2770">
              <w:t>3-35</w:t>
            </w:r>
          </w:p>
        </w:tc>
      </w:tr>
      <w:tr w:rsidR="00BE6359" w:rsidRPr="007F2770" w14:paraId="6FD50425"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6C331F7" w14:textId="3B5DD9C4" w:rsidR="00BE6359" w:rsidRPr="007F2770" w:rsidRDefault="005F2EDF" w:rsidP="00BE6359">
            <w:pPr>
              <w:pStyle w:val="TAL"/>
            </w:pPr>
            <w:r w:rsidRPr="007F2770">
              <w:rPr>
                <w:lang w:eastAsia="zh-CN"/>
              </w:rPr>
              <w:t>72</w:t>
            </w:r>
          </w:p>
        </w:tc>
        <w:tc>
          <w:tcPr>
            <w:tcW w:w="2835" w:type="dxa"/>
            <w:tcBorders>
              <w:top w:val="single" w:sz="6" w:space="0" w:color="000000"/>
              <w:left w:val="single" w:sz="6" w:space="0" w:color="000000"/>
              <w:bottom w:val="single" w:sz="6" w:space="0" w:color="000000"/>
              <w:right w:val="single" w:sz="6" w:space="0" w:color="000000"/>
            </w:tcBorders>
          </w:tcPr>
          <w:p w14:paraId="6960BA9A" w14:textId="7D25316F" w:rsidR="00BE6359" w:rsidRPr="007F2770" w:rsidRDefault="00BE6359" w:rsidP="00BE6359">
            <w:pPr>
              <w:pStyle w:val="TAL"/>
            </w:pPr>
            <w:r w:rsidRPr="007F2770">
              <w:t>Service-level-AA container</w:t>
            </w:r>
          </w:p>
        </w:tc>
        <w:tc>
          <w:tcPr>
            <w:tcW w:w="3119" w:type="dxa"/>
            <w:tcBorders>
              <w:top w:val="single" w:sz="6" w:space="0" w:color="000000"/>
              <w:left w:val="single" w:sz="6" w:space="0" w:color="000000"/>
              <w:bottom w:val="single" w:sz="6" w:space="0" w:color="000000"/>
              <w:right w:val="single" w:sz="6" w:space="0" w:color="000000"/>
            </w:tcBorders>
          </w:tcPr>
          <w:p w14:paraId="16E673F3" w14:textId="77777777" w:rsidR="00BE6359" w:rsidRPr="007F2770" w:rsidRDefault="00BE6359" w:rsidP="00BE6359">
            <w:pPr>
              <w:pStyle w:val="TAL"/>
            </w:pPr>
            <w:r w:rsidRPr="007F2770">
              <w:t>Service-level-AA container</w:t>
            </w:r>
          </w:p>
          <w:p w14:paraId="3EE39909" w14:textId="2484062F" w:rsidR="00BE6359" w:rsidRPr="007F2770" w:rsidRDefault="00BE6359" w:rsidP="00BE6359">
            <w:pPr>
              <w:pStyle w:val="TAL"/>
            </w:pPr>
            <w:r w:rsidRPr="007F2770">
              <w:t>9.11.2.10</w:t>
            </w:r>
          </w:p>
        </w:tc>
        <w:tc>
          <w:tcPr>
            <w:tcW w:w="1134" w:type="dxa"/>
            <w:tcBorders>
              <w:top w:val="single" w:sz="6" w:space="0" w:color="000000"/>
              <w:left w:val="single" w:sz="6" w:space="0" w:color="000000"/>
              <w:bottom w:val="single" w:sz="6" w:space="0" w:color="000000"/>
              <w:right w:val="single" w:sz="6" w:space="0" w:color="000000"/>
            </w:tcBorders>
          </w:tcPr>
          <w:p w14:paraId="3C72C81C" w14:textId="3411F029" w:rsidR="00BE6359" w:rsidRPr="007F2770" w:rsidRDefault="00BE6359" w:rsidP="00BE6359">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A73ABD9" w14:textId="2F3730FC" w:rsidR="00BE6359" w:rsidRPr="007F2770" w:rsidRDefault="00BE6359" w:rsidP="00BE6359">
            <w:pPr>
              <w:pStyle w:val="TAC"/>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629456DB" w14:textId="39966FD9" w:rsidR="00BE6359" w:rsidRPr="007F2770" w:rsidRDefault="00EB2B19" w:rsidP="00BE6359">
            <w:pPr>
              <w:pStyle w:val="TAC"/>
            </w:pPr>
            <w:r>
              <w:t>4</w:t>
            </w:r>
            <w:r w:rsidRPr="00602999">
              <w:t>-</w:t>
            </w:r>
            <w:r w:rsidRPr="00E27403">
              <w:t>65538</w:t>
            </w:r>
          </w:p>
        </w:tc>
      </w:tr>
      <w:tr w:rsidR="00BC12E7" w:rsidRPr="007F2770" w14:paraId="0323A5DE"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6F7A232" w14:textId="78EC6CAA" w:rsidR="00BC12E7" w:rsidRPr="007F2770" w:rsidRDefault="00E81982" w:rsidP="00BC12E7">
            <w:pPr>
              <w:pStyle w:val="TAL"/>
              <w:rPr>
                <w:lang w:eastAsia="zh-CN"/>
              </w:rPr>
            </w:pPr>
            <w:r w:rsidRPr="007F2770">
              <w:rPr>
                <w:lang w:eastAsia="zh-CN"/>
              </w:rPr>
              <w:t>32</w:t>
            </w:r>
          </w:p>
        </w:tc>
        <w:tc>
          <w:tcPr>
            <w:tcW w:w="2835" w:type="dxa"/>
            <w:tcBorders>
              <w:top w:val="single" w:sz="6" w:space="0" w:color="000000"/>
              <w:left w:val="single" w:sz="6" w:space="0" w:color="000000"/>
              <w:bottom w:val="single" w:sz="6" w:space="0" w:color="000000"/>
              <w:right w:val="single" w:sz="6" w:space="0" w:color="000000"/>
            </w:tcBorders>
          </w:tcPr>
          <w:p w14:paraId="65161215" w14:textId="7811F199" w:rsidR="00BC12E7" w:rsidRPr="007F2770" w:rsidRDefault="00BC12E7" w:rsidP="00BC12E7">
            <w:pPr>
              <w:pStyle w:val="TAL"/>
            </w:pPr>
            <w:r w:rsidRPr="007F2770">
              <w:t>NID</w:t>
            </w:r>
          </w:p>
        </w:tc>
        <w:tc>
          <w:tcPr>
            <w:tcW w:w="3119" w:type="dxa"/>
            <w:tcBorders>
              <w:top w:val="single" w:sz="6" w:space="0" w:color="000000"/>
              <w:left w:val="single" w:sz="6" w:space="0" w:color="000000"/>
              <w:bottom w:val="single" w:sz="6" w:space="0" w:color="000000"/>
              <w:right w:val="single" w:sz="6" w:space="0" w:color="000000"/>
            </w:tcBorders>
          </w:tcPr>
          <w:p w14:paraId="636E6102" w14:textId="2111B523" w:rsidR="00BC12E7" w:rsidRPr="007F2770" w:rsidRDefault="00F80502" w:rsidP="00BC12E7">
            <w:pPr>
              <w:pStyle w:val="TAL"/>
            </w:pPr>
            <w:r w:rsidRPr="007F2770">
              <w:t>NID</w:t>
            </w:r>
          </w:p>
          <w:p w14:paraId="1AC09921" w14:textId="716FBE0C" w:rsidR="00BC12E7" w:rsidRPr="007F2770" w:rsidRDefault="00A12E6B" w:rsidP="00BC12E7">
            <w:pPr>
              <w:pStyle w:val="TAL"/>
            </w:pPr>
            <w:r w:rsidRPr="007F2770">
              <w:rPr>
                <w:rFonts w:hint="eastAsia"/>
                <w:lang w:val="fr-FR" w:eastAsia="zh-CN"/>
              </w:rPr>
              <w:t>9.11.3.79</w:t>
            </w:r>
          </w:p>
        </w:tc>
        <w:tc>
          <w:tcPr>
            <w:tcW w:w="1134" w:type="dxa"/>
            <w:tcBorders>
              <w:top w:val="single" w:sz="6" w:space="0" w:color="000000"/>
              <w:left w:val="single" w:sz="6" w:space="0" w:color="000000"/>
              <w:bottom w:val="single" w:sz="6" w:space="0" w:color="000000"/>
              <w:right w:val="single" w:sz="6" w:space="0" w:color="000000"/>
            </w:tcBorders>
          </w:tcPr>
          <w:p w14:paraId="69BF573C" w14:textId="5294EF2C" w:rsidR="00BC12E7" w:rsidRPr="007F2770" w:rsidRDefault="00BC12E7" w:rsidP="00BC12E7">
            <w:pPr>
              <w:pStyle w:val="TAC"/>
            </w:pPr>
            <w:r w:rsidRPr="007F2770">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6C82873D" w14:textId="36A84DAA" w:rsidR="00BC12E7" w:rsidRPr="007F2770" w:rsidRDefault="00BC12E7" w:rsidP="00BC12E7">
            <w:pPr>
              <w:pStyle w:val="TAC"/>
            </w:pPr>
            <w:r w:rsidRPr="007F2770">
              <w:rPr>
                <w:rFonts w:hint="eastAsia"/>
                <w:lang w:eastAsia="zh-CN"/>
              </w:rPr>
              <w:t>T</w:t>
            </w:r>
            <w:r w:rsidRPr="007F2770">
              <w:rPr>
                <w:lang w:eastAsia="zh-CN"/>
              </w:rPr>
              <w:t>L</w:t>
            </w:r>
            <w:r w:rsidRPr="007F2770">
              <w:rPr>
                <w:rFonts w:hint="eastAsia"/>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668B2552" w14:textId="71B85510" w:rsidR="00BC12E7" w:rsidRPr="007F2770" w:rsidRDefault="00BC12E7" w:rsidP="00BC12E7">
            <w:pPr>
              <w:pStyle w:val="TAC"/>
            </w:pPr>
            <w:r w:rsidRPr="007F2770">
              <w:rPr>
                <w:lang w:eastAsia="zh-CN"/>
              </w:rPr>
              <w:t>8</w:t>
            </w:r>
          </w:p>
        </w:tc>
      </w:tr>
      <w:tr w:rsidR="00170E0E" w:rsidRPr="007F2770" w14:paraId="6098BA6D"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E9A4FC7" w14:textId="683AB226" w:rsidR="00170E0E" w:rsidRPr="007F2770" w:rsidRDefault="0031489F" w:rsidP="0088465A">
            <w:pPr>
              <w:pStyle w:val="TAL"/>
              <w:rPr>
                <w:lang w:eastAsia="zh-CN"/>
              </w:rPr>
            </w:pPr>
            <w:r w:rsidRPr="007F2770">
              <w:rPr>
                <w:lang w:eastAsia="zh-CN"/>
              </w:rPr>
              <w:t>16</w:t>
            </w:r>
          </w:p>
        </w:tc>
        <w:tc>
          <w:tcPr>
            <w:tcW w:w="2835" w:type="dxa"/>
            <w:tcBorders>
              <w:top w:val="single" w:sz="6" w:space="0" w:color="000000"/>
              <w:left w:val="single" w:sz="6" w:space="0" w:color="000000"/>
              <w:bottom w:val="single" w:sz="6" w:space="0" w:color="000000"/>
              <w:right w:val="single" w:sz="6" w:space="0" w:color="000000"/>
            </w:tcBorders>
          </w:tcPr>
          <w:p w14:paraId="50F3498D" w14:textId="76F39432" w:rsidR="00170E0E" w:rsidRPr="007F2770" w:rsidRDefault="00B81D53" w:rsidP="00170E0E">
            <w:pPr>
              <w:pStyle w:val="TAL"/>
            </w:pPr>
            <w:ins w:id="6602" w:author="24.501_CR6242R1_(Rel-18)_TEI18, MINT" w:date="2024-06-19T18:24:00Z">
              <w:r>
                <w:t>UE</w:t>
              </w:r>
            </w:ins>
            <w:del w:id="6603" w:author="24.501_CR6242R1_(Rel-18)_TEI18, MINT" w:date="2024-06-19T18:24:00Z">
              <w:r w:rsidR="00C01D95" w:rsidRPr="007F2770" w:rsidDel="00B81D53">
                <w:delText>MS</w:delText>
              </w:r>
            </w:del>
            <w:r w:rsidR="00C01D95" w:rsidRPr="007F2770">
              <w:t xml:space="preserve"> determined </w:t>
            </w:r>
            <w:r w:rsidR="00170E0E" w:rsidRPr="007F2770">
              <w:t>PLMN with disaster condition</w:t>
            </w:r>
          </w:p>
        </w:tc>
        <w:tc>
          <w:tcPr>
            <w:tcW w:w="3119" w:type="dxa"/>
            <w:tcBorders>
              <w:top w:val="single" w:sz="6" w:space="0" w:color="000000"/>
              <w:left w:val="single" w:sz="6" w:space="0" w:color="000000"/>
              <w:bottom w:val="single" w:sz="6" w:space="0" w:color="000000"/>
              <w:right w:val="single" w:sz="6" w:space="0" w:color="000000"/>
            </w:tcBorders>
          </w:tcPr>
          <w:p w14:paraId="26E8498B" w14:textId="77777777" w:rsidR="00170E0E" w:rsidRPr="007F2770" w:rsidRDefault="00170E0E" w:rsidP="00170E0E">
            <w:pPr>
              <w:pStyle w:val="TAL"/>
            </w:pPr>
            <w:r w:rsidRPr="007F2770">
              <w:t>PLMN identity</w:t>
            </w:r>
          </w:p>
          <w:p w14:paraId="20599246" w14:textId="58A3184C" w:rsidR="00170E0E" w:rsidRPr="007F2770" w:rsidRDefault="00170E0E" w:rsidP="00170E0E">
            <w:pPr>
              <w:pStyle w:val="TAL"/>
            </w:pPr>
            <w:r w:rsidRPr="007F2770">
              <w:rPr>
                <w:rFonts w:hint="eastAsia"/>
                <w:lang w:val="fr-FR" w:eastAsia="zh-CN"/>
              </w:rPr>
              <w:t>9.11.3.</w:t>
            </w:r>
            <w:r w:rsidRPr="007F2770">
              <w:rPr>
                <w:lang w:val="fr-FR" w:eastAsia="zh-CN"/>
              </w:rPr>
              <w:t>85</w:t>
            </w:r>
          </w:p>
        </w:tc>
        <w:tc>
          <w:tcPr>
            <w:tcW w:w="1134" w:type="dxa"/>
            <w:tcBorders>
              <w:top w:val="single" w:sz="6" w:space="0" w:color="000000"/>
              <w:left w:val="single" w:sz="6" w:space="0" w:color="000000"/>
              <w:bottom w:val="single" w:sz="6" w:space="0" w:color="000000"/>
              <w:right w:val="single" w:sz="6" w:space="0" w:color="000000"/>
            </w:tcBorders>
          </w:tcPr>
          <w:p w14:paraId="274D380F" w14:textId="74204210" w:rsidR="00170E0E" w:rsidRPr="007F2770" w:rsidRDefault="00170E0E" w:rsidP="00170E0E">
            <w:pPr>
              <w:pStyle w:val="TAC"/>
              <w:rPr>
                <w:lang w:eastAsia="zh-CN"/>
              </w:rPr>
            </w:pPr>
            <w:r w:rsidRPr="007F2770">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586C6CDE" w14:textId="149353A8" w:rsidR="00170E0E" w:rsidRPr="007F2770" w:rsidRDefault="00170E0E" w:rsidP="00170E0E">
            <w:pPr>
              <w:pStyle w:val="TAC"/>
              <w:rPr>
                <w:lang w:eastAsia="zh-CN"/>
              </w:rPr>
            </w:pPr>
            <w:r w:rsidRPr="007F2770">
              <w:rPr>
                <w:rFonts w:hint="eastAsia"/>
                <w:lang w:eastAsia="zh-CN"/>
              </w:rPr>
              <w:t>T</w:t>
            </w:r>
            <w:r w:rsidRPr="007F2770">
              <w:rPr>
                <w:lang w:eastAsia="zh-CN"/>
              </w:rPr>
              <w:t>L</w:t>
            </w:r>
            <w:r w:rsidRPr="007F2770">
              <w:rPr>
                <w:rFonts w:hint="eastAsia"/>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52995D2F" w14:textId="72FD009C" w:rsidR="00170E0E" w:rsidRPr="007F2770" w:rsidRDefault="00170E0E" w:rsidP="00170E0E">
            <w:pPr>
              <w:pStyle w:val="TAC"/>
              <w:rPr>
                <w:lang w:eastAsia="zh-CN"/>
              </w:rPr>
            </w:pPr>
            <w:r w:rsidRPr="007F2770">
              <w:t>5</w:t>
            </w:r>
          </w:p>
        </w:tc>
      </w:tr>
      <w:tr w:rsidR="009B79CE" w:rsidRPr="007F2770" w14:paraId="3D486394"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9598224" w14:textId="4B340DC8" w:rsidR="009B79CE" w:rsidRPr="007F2770" w:rsidRDefault="004D7C60" w:rsidP="009B79CE">
            <w:pPr>
              <w:pStyle w:val="TAL"/>
              <w:rPr>
                <w:lang w:eastAsia="zh-CN"/>
              </w:rPr>
            </w:pPr>
            <w:bookmarkStart w:id="6604" w:name="_Hlk98751856"/>
            <w:r w:rsidRPr="007F2770">
              <w:rPr>
                <w:lang w:eastAsia="zh-CN"/>
              </w:rPr>
              <w:t>2A</w:t>
            </w:r>
          </w:p>
        </w:tc>
        <w:tc>
          <w:tcPr>
            <w:tcW w:w="2835" w:type="dxa"/>
            <w:tcBorders>
              <w:top w:val="single" w:sz="6" w:space="0" w:color="000000"/>
              <w:left w:val="single" w:sz="6" w:space="0" w:color="000000"/>
              <w:bottom w:val="single" w:sz="6" w:space="0" w:color="000000"/>
              <w:right w:val="single" w:sz="6" w:space="0" w:color="000000"/>
            </w:tcBorders>
          </w:tcPr>
          <w:p w14:paraId="19E2697C" w14:textId="6209F5A7" w:rsidR="009B79CE" w:rsidRPr="007F2770" w:rsidRDefault="004D7C60" w:rsidP="009B79CE">
            <w:pPr>
              <w:pStyle w:val="TAL"/>
            </w:pPr>
            <w:r w:rsidRPr="007F2770">
              <w:t>Requested PEIPS assistance information</w:t>
            </w:r>
          </w:p>
        </w:tc>
        <w:tc>
          <w:tcPr>
            <w:tcW w:w="3119" w:type="dxa"/>
            <w:tcBorders>
              <w:top w:val="single" w:sz="6" w:space="0" w:color="000000"/>
              <w:left w:val="single" w:sz="6" w:space="0" w:color="000000"/>
              <w:bottom w:val="single" w:sz="6" w:space="0" w:color="000000"/>
              <w:right w:val="single" w:sz="6" w:space="0" w:color="000000"/>
            </w:tcBorders>
          </w:tcPr>
          <w:p w14:paraId="7FB64E46" w14:textId="77777777" w:rsidR="009B79CE" w:rsidRPr="007F2770" w:rsidRDefault="009B79CE" w:rsidP="009B79CE">
            <w:pPr>
              <w:pStyle w:val="TAL"/>
            </w:pPr>
            <w:r w:rsidRPr="007F2770">
              <w:t>PEIPS assistance information</w:t>
            </w:r>
          </w:p>
          <w:p w14:paraId="1DF57BB0" w14:textId="0FE5D2BC" w:rsidR="009B79CE" w:rsidRPr="007F2770" w:rsidRDefault="009B79CE" w:rsidP="009B79CE">
            <w:pPr>
              <w:pStyle w:val="TAL"/>
            </w:pPr>
            <w:r w:rsidRPr="007F2770">
              <w:t>9.11.3.80</w:t>
            </w:r>
          </w:p>
        </w:tc>
        <w:tc>
          <w:tcPr>
            <w:tcW w:w="1134" w:type="dxa"/>
            <w:tcBorders>
              <w:top w:val="single" w:sz="6" w:space="0" w:color="000000"/>
              <w:left w:val="single" w:sz="6" w:space="0" w:color="000000"/>
              <w:bottom w:val="single" w:sz="6" w:space="0" w:color="000000"/>
              <w:right w:val="single" w:sz="6" w:space="0" w:color="000000"/>
            </w:tcBorders>
          </w:tcPr>
          <w:p w14:paraId="6D96C6E8" w14:textId="7ED24126" w:rsidR="009B79CE" w:rsidRPr="007F2770" w:rsidRDefault="009B79CE" w:rsidP="009B79CE">
            <w:pPr>
              <w:pStyle w:val="TAC"/>
              <w:rPr>
                <w:lang w:eastAsia="zh-CN"/>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4C59A66B" w14:textId="631A3A40" w:rsidR="009B79CE" w:rsidRPr="007F2770" w:rsidRDefault="009B79CE" w:rsidP="009B79CE">
            <w:pPr>
              <w:pStyle w:val="TAC"/>
              <w:rPr>
                <w:lang w:eastAsia="zh-CN"/>
              </w:rPr>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265245B1" w14:textId="00399560" w:rsidR="009B79CE" w:rsidRPr="007F2770" w:rsidRDefault="009B79CE" w:rsidP="009B79CE">
            <w:pPr>
              <w:pStyle w:val="TAC"/>
            </w:pPr>
            <w:r w:rsidRPr="007F2770">
              <w:t>3-n</w:t>
            </w:r>
          </w:p>
        </w:tc>
      </w:tr>
      <w:tr w:rsidR="00F604B2" w:rsidRPr="007F2770" w14:paraId="3F942B00" w14:textId="77777777" w:rsidTr="00CA66D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72F3CFA" w14:textId="014E783F" w:rsidR="00F604B2" w:rsidRPr="007F2770" w:rsidRDefault="00BC173D">
            <w:pPr>
              <w:pStyle w:val="TAL"/>
              <w:rPr>
                <w:lang w:eastAsia="zh-CN"/>
              </w:rPr>
            </w:pPr>
            <w:r w:rsidRPr="007F2770">
              <w:rPr>
                <w:lang w:eastAsia="zh-CN"/>
              </w:rPr>
              <w:t>3B</w:t>
            </w:r>
          </w:p>
        </w:tc>
        <w:tc>
          <w:tcPr>
            <w:tcW w:w="2835" w:type="dxa"/>
            <w:tcBorders>
              <w:top w:val="single" w:sz="6" w:space="0" w:color="000000"/>
              <w:left w:val="single" w:sz="6" w:space="0" w:color="000000"/>
              <w:bottom w:val="single" w:sz="6" w:space="0" w:color="000000"/>
              <w:right w:val="single" w:sz="6" w:space="0" w:color="000000"/>
            </w:tcBorders>
          </w:tcPr>
          <w:p w14:paraId="4A432F3E" w14:textId="77777777" w:rsidR="00F604B2" w:rsidRPr="007F2770" w:rsidRDefault="00F604B2" w:rsidP="00CA66DA">
            <w:pPr>
              <w:pStyle w:val="TAL"/>
            </w:pPr>
            <w:r w:rsidRPr="007F2770">
              <w:t xml:space="preserve">Requested </w:t>
            </w:r>
            <w:r w:rsidRPr="007F2770">
              <w:rPr>
                <w:rFonts w:hint="eastAsia"/>
              </w:rPr>
              <w:t>T3</w:t>
            </w:r>
            <w:r w:rsidRPr="007F2770">
              <w:t>512</w:t>
            </w:r>
            <w:r w:rsidRPr="007F2770">
              <w:rPr>
                <w:rFonts w:hint="eastAsia"/>
              </w:rPr>
              <w:t xml:space="preserve"> value</w:t>
            </w:r>
          </w:p>
        </w:tc>
        <w:tc>
          <w:tcPr>
            <w:tcW w:w="3119" w:type="dxa"/>
            <w:tcBorders>
              <w:top w:val="single" w:sz="6" w:space="0" w:color="000000"/>
              <w:left w:val="single" w:sz="6" w:space="0" w:color="000000"/>
              <w:bottom w:val="single" w:sz="6" w:space="0" w:color="000000"/>
              <w:right w:val="single" w:sz="6" w:space="0" w:color="000000"/>
            </w:tcBorders>
          </w:tcPr>
          <w:p w14:paraId="0E7830FF" w14:textId="77777777" w:rsidR="00F604B2" w:rsidRPr="007F2770" w:rsidRDefault="00F604B2" w:rsidP="00CA66DA">
            <w:pPr>
              <w:pStyle w:val="TAL"/>
            </w:pPr>
            <w:r w:rsidRPr="007F2770">
              <w:t>GPRS timer 3</w:t>
            </w:r>
          </w:p>
          <w:p w14:paraId="33FC6773" w14:textId="77777777" w:rsidR="00F604B2" w:rsidRPr="007F2770" w:rsidRDefault="00F604B2" w:rsidP="00CA66DA">
            <w:pPr>
              <w:pStyle w:val="TAL"/>
            </w:pPr>
            <w:r w:rsidRPr="007F2770">
              <w:t>9.11.2.5</w:t>
            </w:r>
          </w:p>
        </w:tc>
        <w:tc>
          <w:tcPr>
            <w:tcW w:w="1134" w:type="dxa"/>
            <w:tcBorders>
              <w:top w:val="single" w:sz="6" w:space="0" w:color="000000"/>
              <w:left w:val="single" w:sz="6" w:space="0" w:color="000000"/>
              <w:bottom w:val="single" w:sz="6" w:space="0" w:color="000000"/>
              <w:right w:val="single" w:sz="6" w:space="0" w:color="000000"/>
            </w:tcBorders>
          </w:tcPr>
          <w:p w14:paraId="7519852F" w14:textId="77777777" w:rsidR="00F604B2" w:rsidRPr="007F2770" w:rsidRDefault="00F604B2" w:rsidP="00CA66DA">
            <w:pPr>
              <w:pStyle w:val="TAC"/>
            </w:pPr>
            <w:r w:rsidRPr="007F277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6F17572E" w14:textId="77777777" w:rsidR="00F604B2" w:rsidRPr="007F2770" w:rsidRDefault="00F604B2" w:rsidP="00CA66DA">
            <w:pPr>
              <w:pStyle w:val="TAC"/>
            </w:pPr>
            <w:r w:rsidRPr="007F277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6D786A55" w14:textId="77777777" w:rsidR="00F604B2" w:rsidRPr="007F2770" w:rsidRDefault="00F604B2" w:rsidP="00CA66DA">
            <w:pPr>
              <w:pStyle w:val="TAC"/>
            </w:pPr>
            <w:r w:rsidRPr="007F2770">
              <w:rPr>
                <w:rFonts w:hint="eastAsia"/>
              </w:rPr>
              <w:t>3</w:t>
            </w:r>
          </w:p>
        </w:tc>
      </w:tr>
      <w:tr w:rsidR="00DE07BC" w:rsidRPr="007F2770" w14:paraId="6E046ACC" w14:textId="77777777" w:rsidTr="00CA66D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5D60B87" w14:textId="3A67ADFA" w:rsidR="00DE07BC" w:rsidRPr="007F2770" w:rsidRDefault="00BC173D">
            <w:pPr>
              <w:pStyle w:val="TAL"/>
              <w:rPr>
                <w:lang w:eastAsia="zh-CN"/>
              </w:rPr>
            </w:pPr>
            <w:r w:rsidRPr="007F2770">
              <w:rPr>
                <w:lang w:eastAsia="zh-CN"/>
              </w:rPr>
              <w:t>3C</w:t>
            </w:r>
          </w:p>
        </w:tc>
        <w:tc>
          <w:tcPr>
            <w:tcW w:w="2835" w:type="dxa"/>
            <w:tcBorders>
              <w:top w:val="single" w:sz="6" w:space="0" w:color="000000"/>
              <w:left w:val="single" w:sz="6" w:space="0" w:color="000000"/>
              <w:bottom w:val="single" w:sz="6" w:space="0" w:color="000000"/>
              <w:right w:val="single" w:sz="6" w:space="0" w:color="000000"/>
            </w:tcBorders>
          </w:tcPr>
          <w:p w14:paraId="4F84F1CA" w14:textId="4E127A41" w:rsidR="00DE07BC" w:rsidRPr="007F2770" w:rsidRDefault="00DE07BC" w:rsidP="00DE07BC">
            <w:pPr>
              <w:pStyle w:val="TAL"/>
            </w:pPr>
            <w:r w:rsidRPr="007F2770">
              <w:t xml:space="preserve">Unavailability </w:t>
            </w:r>
            <w:r w:rsidR="00344341">
              <w:t>information</w:t>
            </w:r>
          </w:p>
        </w:tc>
        <w:tc>
          <w:tcPr>
            <w:tcW w:w="3119" w:type="dxa"/>
            <w:tcBorders>
              <w:top w:val="single" w:sz="6" w:space="0" w:color="000000"/>
              <w:left w:val="single" w:sz="6" w:space="0" w:color="000000"/>
              <w:bottom w:val="single" w:sz="6" w:space="0" w:color="000000"/>
              <w:right w:val="single" w:sz="6" w:space="0" w:color="000000"/>
            </w:tcBorders>
          </w:tcPr>
          <w:p w14:paraId="5E4FD44D" w14:textId="742DCF49" w:rsidR="00344341" w:rsidRDefault="00344341" w:rsidP="001A2AB0">
            <w:pPr>
              <w:pStyle w:val="TAL"/>
              <w:rPr>
                <w:lang w:eastAsia="ko-KR"/>
              </w:rPr>
            </w:pPr>
            <w:r>
              <w:rPr>
                <w:lang w:eastAsia="ko-KR"/>
              </w:rPr>
              <w:t xml:space="preserve">Unavailability information </w:t>
            </w:r>
          </w:p>
          <w:p w14:paraId="3A3CB19E" w14:textId="7BF1BA31" w:rsidR="00DE07BC" w:rsidRPr="007F2770" w:rsidRDefault="001A2AB0" w:rsidP="00DE07BC">
            <w:pPr>
              <w:pStyle w:val="TAL"/>
            </w:pPr>
            <w:r>
              <w:rPr>
                <w:rFonts w:hint="eastAsia"/>
                <w:lang w:eastAsia="ko-KR"/>
              </w:rPr>
              <w:t>9</w:t>
            </w:r>
            <w:r>
              <w:rPr>
                <w:lang w:eastAsia="ko-KR"/>
              </w:rPr>
              <w:t>.11.2.</w:t>
            </w:r>
            <w:r w:rsidR="00BA310A">
              <w:rPr>
                <w:lang w:eastAsia="ko-KR"/>
              </w:rPr>
              <w:t>20</w:t>
            </w:r>
          </w:p>
        </w:tc>
        <w:tc>
          <w:tcPr>
            <w:tcW w:w="1134" w:type="dxa"/>
            <w:tcBorders>
              <w:top w:val="single" w:sz="6" w:space="0" w:color="000000"/>
              <w:left w:val="single" w:sz="6" w:space="0" w:color="000000"/>
              <w:bottom w:val="single" w:sz="6" w:space="0" w:color="000000"/>
              <w:right w:val="single" w:sz="6" w:space="0" w:color="000000"/>
            </w:tcBorders>
          </w:tcPr>
          <w:p w14:paraId="4576CF11" w14:textId="56980A53" w:rsidR="00DE07BC" w:rsidRPr="007F2770" w:rsidRDefault="00DE07BC" w:rsidP="00DE07BC">
            <w:pPr>
              <w:pStyle w:val="TAC"/>
            </w:pPr>
            <w:r w:rsidRPr="007F277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79F2A2C1" w14:textId="21D10279" w:rsidR="00DE07BC" w:rsidRPr="007F2770" w:rsidRDefault="00DE07BC" w:rsidP="00DE07BC">
            <w:pPr>
              <w:pStyle w:val="TAC"/>
            </w:pPr>
            <w:r w:rsidRPr="007F277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6C5AAF4F" w14:textId="0380DF71" w:rsidR="00DE07BC" w:rsidRPr="007F2770" w:rsidRDefault="00344341" w:rsidP="00DE07BC">
            <w:pPr>
              <w:pStyle w:val="TAC"/>
            </w:pPr>
            <w:r>
              <w:t>3-9</w:t>
            </w:r>
          </w:p>
        </w:tc>
      </w:tr>
      <w:tr w:rsidR="00F41EF3" w:rsidRPr="005F7EB0" w14:paraId="62737526" w14:textId="77777777" w:rsidTr="00E66E9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4010DA1" w14:textId="178A7F66" w:rsidR="00F41EF3" w:rsidRDefault="005A0493" w:rsidP="00C02D44">
            <w:pPr>
              <w:pStyle w:val="TAL"/>
              <w:rPr>
                <w:lang w:eastAsia="zh-CN"/>
              </w:rPr>
            </w:pPr>
            <w:r>
              <w:rPr>
                <w:lang w:eastAsia="zh-CN"/>
              </w:rPr>
              <w:t>3F</w:t>
            </w:r>
          </w:p>
        </w:tc>
        <w:tc>
          <w:tcPr>
            <w:tcW w:w="2835" w:type="dxa"/>
            <w:tcBorders>
              <w:top w:val="single" w:sz="6" w:space="0" w:color="000000"/>
              <w:left w:val="single" w:sz="6" w:space="0" w:color="000000"/>
              <w:bottom w:val="single" w:sz="6" w:space="0" w:color="000000"/>
              <w:right w:val="single" w:sz="6" w:space="0" w:color="000000"/>
            </w:tcBorders>
          </w:tcPr>
          <w:p w14:paraId="4774C78F" w14:textId="77777777" w:rsidR="00F41EF3" w:rsidRDefault="00F41EF3" w:rsidP="00E66E9E">
            <w:pPr>
              <w:pStyle w:val="TAL"/>
            </w:pPr>
            <w:r>
              <w:t>Non-3GPP path switching information</w:t>
            </w:r>
          </w:p>
        </w:tc>
        <w:tc>
          <w:tcPr>
            <w:tcW w:w="3119" w:type="dxa"/>
            <w:tcBorders>
              <w:top w:val="single" w:sz="6" w:space="0" w:color="000000"/>
              <w:left w:val="single" w:sz="6" w:space="0" w:color="000000"/>
              <w:bottom w:val="single" w:sz="6" w:space="0" w:color="000000"/>
              <w:right w:val="single" w:sz="6" w:space="0" w:color="000000"/>
            </w:tcBorders>
          </w:tcPr>
          <w:p w14:paraId="66188C44" w14:textId="77777777" w:rsidR="00F41EF3" w:rsidRPr="00CE60D4" w:rsidRDefault="00F41EF3" w:rsidP="00E66E9E">
            <w:pPr>
              <w:pStyle w:val="TAL"/>
            </w:pPr>
            <w:r>
              <w:t>Non-3GPP path switching information</w:t>
            </w:r>
          </w:p>
          <w:p w14:paraId="56CA0C4E" w14:textId="37461F88" w:rsidR="00F41EF3" w:rsidRPr="00CE60D4" w:rsidRDefault="00F41EF3" w:rsidP="00C02D44">
            <w:pPr>
              <w:pStyle w:val="TAL"/>
            </w:pPr>
            <w:r w:rsidRPr="00CE60D4">
              <w:t>9.11.</w:t>
            </w:r>
            <w:r>
              <w:t>3</w:t>
            </w:r>
            <w:r w:rsidRPr="00CE60D4">
              <w:t>.</w:t>
            </w:r>
            <w:r w:rsidR="005A0493">
              <w:t>102</w:t>
            </w:r>
          </w:p>
        </w:tc>
        <w:tc>
          <w:tcPr>
            <w:tcW w:w="1134" w:type="dxa"/>
            <w:tcBorders>
              <w:top w:val="single" w:sz="6" w:space="0" w:color="000000"/>
              <w:left w:val="single" w:sz="6" w:space="0" w:color="000000"/>
              <w:bottom w:val="single" w:sz="6" w:space="0" w:color="000000"/>
              <w:right w:val="single" w:sz="6" w:space="0" w:color="000000"/>
            </w:tcBorders>
          </w:tcPr>
          <w:p w14:paraId="2046F2FD" w14:textId="77777777" w:rsidR="00F41EF3" w:rsidRPr="005F7EB0" w:rsidRDefault="00F41EF3" w:rsidP="00E66E9E">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5CE4A7E7" w14:textId="77777777" w:rsidR="00F41EF3" w:rsidRPr="005F7EB0" w:rsidRDefault="00F41EF3" w:rsidP="00E66E9E">
            <w:pPr>
              <w:pStyle w:val="TAC"/>
            </w:pPr>
            <w:r w:rsidRPr="005F7EB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4B0A3A82" w14:textId="77777777" w:rsidR="00F41EF3" w:rsidRPr="005F7EB0" w:rsidRDefault="00F41EF3" w:rsidP="00E66E9E">
            <w:pPr>
              <w:pStyle w:val="TAC"/>
            </w:pPr>
            <w:r w:rsidRPr="005F7EB0">
              <w:rPr>
                <w:rFonts w:hint="eastAsia"/>
              </w:rPr>
              <w:t>3</w:t>
            </w:r>
          </w:p>
        </w:tc>
      </w:tr>
      <w:tr w:rsidR="00AC30B4" w:rsidRPr="0042506B" w14:paraId="62F2FAB6" w14:textId="77777777" w:rsidTr="007877E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95FE996" w14:textId="4E18DA13" w:rsidR="00AC30B4" w:rsidRPr="0042506B" w:rsidRDefault="003A5EAE" w:rsidP="003A5EAE">
            <w:pPr>
              <w:pStyle w:val="TAL"/>
              <w:rPr>
                <w:lang w:eastAsia="zh-CN"/>
              </w:rPr>
            </w:pPr>
            <w:r>
              <w:rPr>
                <w:lang w:eastAsia="zh-CN"/>
              </w:rPr>
              <w:t>56</w:t>
            </w:r>
          </w:p>
        </w:tc>
        <w:tc>
          <w:tcPr>
            <w:tcW w:w="2835" w:type="dxa"/>
            <w:tcBorders>
              <w:top w:val="single" w:sz="6" w:space="0" w:color="000000"/>
              <w:left w:val="single" w:sz="6" w:space="0" w:color="000000"/>
              <w:bottom w:val="single" w:sz="6" w:space="0" w:color="000000"/>
              <w:right w:val="single" w:sz="6" w:space="0" w:color="000000"/>
            </w:tcBorders>
          </w:tcPr>
          <w:p w14:paraId="5F90DEBB" w14:textId="77777777" w:rsidR="00AC30B4" w:rsidRPr="0042506B" w:rsidRDefault="00AC30B4" w:rsidP="007877E0">
            <w:pPr>
              <w:pStyle w:val="TAL"/>
            </w:pPr>
            <w:r>
              <w:t>AUN3</w:t>
            </w:r>
            <w:r w:rsidRPr="0042506B">
              <w:t xml:space="preserve"> indication</w:t>
            </w:r>
          </w:p>
        </w:tc>
        <w:tc>
          <w:tcPr>
            <w:tcW w:w="3119" w:type="dxa"/>
            <w:tcBorders>
              <w:top w:val="single" w:sz="6" w:space="0" w:color="000000"/>
              <w:left w:val="single" w:sz="6" w:space="0" w:color="000000"/>
              <w:bottom w:val="single" w:sz="6" w:space="0" w:color="000000"/>
              <w:right w:val="single" w:sz="6" w:space="0" w:color="000000"/>
            </w:tcBorders>
          </w:tcPr>
          <w:p w14:paraId="53BD9176" w14:textId="77777777" w:rsidR="00AC30B4" w:rsidRPr="0042506B" w:rsidRDefault="00AC30B4" w:rsidP="007877E0">
            <w:pPr>
              <w:pStyle w:val="TAL"/>
            </w:pPr>
            <w:r>
              <w:t>AUN3</w:t>
            </w:r>
            <w:r w:rsidRPr="0042506B">
              <w:t xml:space="preserve"> indication</w:t>
            </w:r>
          </w:p>
          <w:p w14:paraId="2A823A6E" w14:textId="2A72FA9F" w:rsidR="00AC30B4" w:rsidRPr="0042506B" w:rsidRDefault="00AC30B4" w:rsidP="007877E0">
            <w:pPr>
              <w:pStyle w:val="TAL"/>
            </w:pPr>
            <w:r w:rsidRPr="0042506B">
              <w:t>9.11.3.</w:t>
            </w:r>
            <w:r w:rsidR="00A86118">
              <w:t>104</w:t>
            </w:r>
          </w:p>
        </w:tc>
        <w:tc>
          <w:tcPr>
            <w:tcW w:w="1134" w:type="dxa"/>
            <w:tcBorders>
              <w:top w:val="single" w:sz="6" w:space="0" w:color="000000"/>
              <w:left w:val="single" w:sz="6" w:space="0" w:color="000000"/>
              <w:bottom w:val="single" w:sz="6" w:space="0" w:color="000000"/>
              <w:right w:val="single" w:sz="6" w:space="0" w:color="000000"/>
            </w:tcBorders>
          </w:tcPr>
          <w:p w14:paraId="61084A47" w14:textId="77777777" w:rsidR="00AC30B4" w:rsidRPr="0042506B" w:rsidRDefault="00AC30B4" w:rsidP="007877E0">
            <w:pPr>
              <w:pStyle w:val="TAC"/>
            </w:pPr>
            <w:r w:rsidRPr="0042506B">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1616681A" w14:textId="77777777" w:rsidR="00AC30B4" w:rsidRPr="0042506B" w:rsidRDefault="00AC30B4" w:rsidP="007877E0">
            <w:pPr>
              <w:pStyle w:val="TAC"/>
            </w:pPr>
            <w:r w:rsidRPr="0042506B">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74A46CE8" w14:textId="77777777" w:rsidR="00AC30B4" w:rsidRPr="0042506B" w:rsidRDefault="00AC30B4" w:rsidP="007877E0">
            <w:pPr>
              <w:pStyle w:val="TAC"/>
            </w:pPr>
            <w:r w:rsidRPr="0042506B">
              <w:rPr>
                <w:rFonts w:hint="eastAsia"/>
              </w:rPr>
              <w:t>3</w:t>
            </w:r>
          </w:p>
        </w:tc>
      </w:tr>
      <w:bookmarkEnd w:id="6604"/>
    </w:tbl>
    <w:p w14:paraId="33C3D2AF" w14:textId="77777777" w:rsidR="00A06609" w:rsidRPr="007F2770" w:rsidRDefault="00A06609" w:rsidP="00920167"/>
    <w:p w14:paraId="7A765FCF" w14:textId="77777777" w:rsidR="00F9664C" w:rsidRPr="007F2770" w:rsidRDefault="00F9664C" w:rsidP="00781477">
      <w:pPr>
        <w:pStyle w:val="Heading4"/>
      </w:pPr>
      <w:bookmarkStart w:id="6605" w:name="_CR8_2_6_2"/>
      <w:bookmarkStart w:id="6606" w:name="_Toc20232900"/>
      <w:bookmarkStart w:id="6607" w:name="_Toc27747004"/>
      <w:bookmarkStart w:id="6608" w:name="_Toc36213188"/>
      <w:bookmarkStart w:id="6609" w:name="_Toc36657365"/>
      <w:bookmarkStart w:id="6610" w:name="_Toc45287030"/>
      <w:bookmarkStart w:id="6611" w:name="_Toc51948299"/>
      <w:bookmarkStart w:id="6612" w:name="_Toc51949391"/>
      <w:bookmarkStart w:id="6613" w:name="_Toc162971554"/>
      <w:bookmarkEnd w:id="6605"/>
      <w:r w:rsidRPr="007F2770">
        <w:t>8.2.6.2</w:t>
      </w:r>
      <w:r w:rsidRPr="007F2770">
        <w:rPr>
          <w:lang w:val="en-US" w:eastAsia="ko-KR"/>
        </w:rPr>
        <w:tab/>
      </w:r>
      <w:r w:rsidRPr="007F2770">
        <w:t>Non-current native NAS key set identifier</w:t>
      </w:r>
      <w:bookmarkEnd w:id="6606"/>
      <w:bookmarkEnd w:id="6607"/>
      <w:bookmarkEnd w:id="6608"/>
      <w:bookmarkEnd w:id="6609"/>
      <w:bookmarkEnd w:id="6610"/>
      <w:bookmarkEnd w:id="6611"/>
      <w:bookmarkEnd w:id="6612"/>
      <w:bookmarkEnd w:id="6613"/>
    </w:p>
    <w:p w14:paraId="2A46790B" w14:textId="77777777" w:rsidR="00F9664C" w:rsidRPr="007F2770" w:rsidRDefault="00F9664C" w:rsidP="00F9664C">
      <w:r w:rsidRPr="007F2770">
        <w:rPr>
          <w:lang w:eastAsia="ko-KR"/>
        </w:rPr>
        <w:t>The UE shall include this IE if the UE has a valid non-current native 5G NAS security context when the UE performs a</w:t>
      </w:r>
      <w:r w:rsidR="007925DC" w:rsidRPr="007F2770">
        <w:rPr>
          <w:lang w:eastAsia="ko-KR"/>
        </w:rPr>
        <w:t>n</w:t>
      </w:r>
      <w:r w:rsidRPr="007F2770">
        <w:rPr>
          <w:lang w:eastAsia="ko-KR"/>
        </w:rPr>
        <w:t xml:space="preserve"> inter-system change</w:t>
      </w:r>
      <w:r w:rsidRPr="007F2770">
        <w:t xml:space="preserve"> from S1 mode to N1 mode</w:t>
      </w:r>
      <w:r w:rsidRPr="007F2770">
        <w:rPr>
          <w:lang w:eastAsia="ko-KR"/>
        </w:rPr>
        <w:t xml:space="preserve"> in 5GMM-CONNECTED mode and the UE uses a mapped 5G NAS security context to protect the REGISTRATION REQUEST message.</w:t>
      </w:r>
    </w:p>
    <w:p w14:paraId="6C9E63C0" w14:textId="77777777" w:rsidR="002E27BF" w:rsidRPr="007F2770" w:rsidRDefault="002E27BF" w:rsidP="00781477">
      <w:pPr>
        <w:pStyle w:val="Heading4"/>
        <w:rPr>
          <w:lang w:val="en-US" w:eastAsia="ko-KR"/>
        </w:rPr>
      </w:pPr>
      <w:bookmarkStart w:id="6614" w:name="_CR8_2_6_3"/>
      <w:bookmarkStart w:id="6615" w:name="_Toc20232901"/>
      <w:bookmarkStart w:id="6616" w:name="_Toc27747005"/>
      <w:bookmarkStart w:id="6617" w:name="_Toc36213189"/>
      <w:bookmarkStart w:id="6618" w:name="_Toc36657366"/>
      <w:bookmarkStart w:id="6619" w:name="_Toc45287031"/>
      <w:bookmarkStart w:id="6620" w:name="_Toc51948300"/>
      <w:bookmarkStart w:id="6621" w:name="_Toc51949392"/>
      <w:bookmarkStart w:id="6622" w:name="_Toc162971555"/>
      <w:bookmarkEnd w:id="6614"/>
      <w:r w:rsidRPr="007F2770">
        <w:t>8.</w:t>
      </w:r>
      <w:r w:rsidR="00F34410" w:rsidRPr="007F2770">
        <w:t>2</w:t>
      </w:r>
      <w:r w:rsidRPr="007F2770">
        <w:t>.</w:t>
      </w:r>
      <w:r w:rsidR="00260D19" w:rsidRPr="007F2770">
        <w:t>6</w:t>
      </w:r>
      <w:r w:rsidRPr="007F2770">
        <w:rPr>
          <w:rFonts w:hint="eastAsia"/>
          <w:lang w:eastAsia="ko-KR"/>
        </w:rPr>
        <w:t>.</w:t>
      </w:r>
      <w:r w:rsidRPr="007F2770">
        <w:rPr>
          <w:lang w:eastAsia="ko-KR"/>
        </w:rPr>
        <w:t>3</w:t>
      </w:r>
      <w:r w:rsidRPr="007F2770">
        <w:rPr>
          <w:lang w:val="en-US" w:eastAsia="ko-KR"/>
        </w:rPr>
        <w:tab/>
      </w:r>
      <w:r w:rsidRPr="007F2770">
        <w:t>5GMM capability</w:t>
      </w:r>
      <w:bookmarkEnd w:id="6615"/>
      <w:bookmarkEnd w:id="6616"/>
      <w:bookmarkEnd w:id="6617"/>
      <w:bookmarkEnd w:id="6618"/>
      <w:bookmarkEnd w:id="6619"/>
      <w:bookmarkEnd w:id="6620"/>
      <w:bookmarkEnd w:id="6621"/>
      <w:bookmarkEnd w:id="6622"/>
    </w:p>
    <w:p w14:paraId="1365A4E7" w14:textId="77777777" w:rsidR="00CD6F76" w:rsidRPr="007F2770" w:rsidRDefault="00880FD5" w:rsidP="00CD6F76">
      <w:r w:rsidRPr="007F2770">
        <w:t>The UE shall include this IE, unless the UE performs a periodic registration updating procedure.</w:t>
      </w:r>
    </w:p>
    <w:p w14:paraId="3D73F7FA" w14:textId="77777777" w:rsidR="002E27BF" w:rsidRPr="007F2770" w:rsidRDefault="002E27BF" w:rsidP="00781477">
      <w:pPr>
        <w:pStyle w:val="Heading4"/>
        <w:rPr>
          <w:lang w:val="en-US" w:eastAsia="ko-KR"/>
        </w:rPr>
      </w:pPr>
      <w:bookmarkStart w:id="6623" w:name="_CR8_2_6_4"/>
      <w:bookmarkStart w:id="6624" w:name="_Toc20232902"/>
      <w:bookmarkStart w:id="6625" w:name="_Toc27747006"/>
      <w:bookmarkStart w:id="6626" w:name="_Toc36213190"/>
      <w:bookmarkStart w:id="6627" w:name="_Toc36657367"/>
      <w:bookmarkStart w:id="6628" w:name="_Toc45287032"/>
      <w:bookmarkStart w:id="6629" w:name="_Toc51948301"/>
      <w:bookmarkStart w:id="6630" w:name="_Toc51949393"/>
      <w:bookmarkStart w:id="6631" w:name="_Toc162971556"/>
      <w:bookmarkEnd w:id="6623"/>
      <w:r w:rsidRPr="007F2770">
        <w:t>8.</w:t>
      </w:r>
      <w:r w:rsidR="00F34410" w:rsidRPr="007F2770">
        <w:t>2</w:t>
      </w:r>
      <w:r w:rsidRPr="007F2770">
        <w:t>.</w:t>
      </w:r>
      <w:r w:rsidR="00260D19" w:rsidRPr="007F2770">
        <w:t>6</w:t>
      </w:r>
      <w:r w:rsidRPr="007F2770">
        <w:rPr>
          <w:rFonts w:hint="eastAsia"/>
          <w:lang w:eastAsia="ko-KR"/>
        </w:rPr>
        <w:t>.</w:t>
      </w:r>
      <w:r w:rsidRPr="007F2770">
        <w:rPr>
          <w:lang w:eastAsia="ko-KR"/>
        </w:rPr>
        <w:t>4</w:t>
      </w:r>
      <w:r w:rsidRPr="007F2770">
        <w:rPr>
          <w:lang w:val="en-US" w:eastAsia="ko-KR"/>
        </w:rPr>
        <w:tab/>
      </w:r>
      <w:r w:rsidRPr="007F2770">
        <w:t>UE security capability</w:t>
      </w:r>
      <w:bookmarkEnd w:id="6624"/>
      <w:bookmarkEnd w:id="6625"/>
      <w:bookmarkEnd w:id="6626"/>
      <w:bookmarkEnd w:id="6627"/>
      <w:bookmarkEnd w:id="6628"/>
      <w:bookmarkEnd w:id="6629"/>
      <w:bookmarkEnd w:id="6630"/>
      <w:bookmarkEnd w:id="6631"/>
    </w:p>
    <w:p w14:paraId="24FD054B" w14:textId="77777777" w:rsidR="00880FD5" w:rsidRPr="007F2770" w:rsidRDefault="00880FD5" w:rsidP="00880FD5">
      <w:r w:rsidRPr="007F2770">
        <w:t>The UE shall include this IE, unless the UE performs a periodic registration updating procedure.</w:t>
      </w:r>
    </w:p>
    <w:p w14:paraId="19C0CF10" w14:textId="77777777" w:rsidR="002E27BF" w:rsidRPr="007F2770" w:rsidRDefault="002E27BF" w:rsidP="00781477">
      <w:pPr>
        <w:pStyle w:val="Heading4"/>
        <w:rPr>
          <w:lang w:val="en-US" w:eastAsia="ko-KR"/>
        </w:rPr>
      </w:pPr>
      <w:bookmarkStart w:id="6632" w:name="_CR8_2_6_5"/>
      <w:bookmarkStart w:id="6633" w:name="_Toc20232903"/>
      <w:bookmarkStart w:id="6634" w:name="_Toc27747007"/>
      <w:bookmarkStart w:id="6635" w:name="_Toc36213191"/>
      <w:bookmarkStart w:id="6636" w:name="_Toc36657368"/>
      <w:bookmarkStart w:id="6637" w:name="_Toc45287033"/>
      <w:bookmarkStart w:id="6638" w:name="_Toc51948302"/>
      <w:bookmarkStart w:id="6639" w:name="_Toc51949394"/>
      <w:bookmarkStart w:id="6640" w:name="_Toc162971557"/>
      <w:bookmarkEnd w:id="6632"/>
      <w:r w:rsidRPr="007F2770">
        <w:t>8.</w:t>
      </w:r>
      <w:r w:rsidR="00F34410" w:rsidRPr="007F2770">
        <w:t>2</w:t>
      </w:r>
      <w:r w:rsidRPr="007F2770">
        <w:t>.</w:t>
      </w:r>
      <w:r w:rsidR="00260D19" w:rsidRPr="007F2770">
        <w:t>6</w:t>
      </w:r>
      <w:r w:rsidRPr="007F2770">
        <w:rPr>
          <w:rFonts w:hint="eastAsia"/>
          <w:lang w:eastAsia="ko-KR"/>
        </w:rPr>
        <w:t>.</w:t>
      </w:r>
      <w:r w:rsidRPr="007F2770">
        <w:rPr>
          <w:lang w:eastAsia="ko-KR"/>
        </w:rPr>
        <w:t>5</w:t>
      </w:r>
      <w:r w:rsidRPr="007F2770">
        <w:rPr>
          <w:lang w:val="en-US" w:eastAsia="ko-KR"/>
        </w:rPr>
        <w:tab/>
      </w:r>
      <w:r w:rsidRPr="007F2770">
        <w:t>Requested NSSAI</w:t>
      </w:r>
      <w:bookmarkEnd w:id="6633"/>
      <w:bookmarkEnd w:id="6634"/>
      <w:bookmarkEnd w:id="6635"/>
      <w:bookmarkEnd w:id="6636"/>
      <w:bookmarkEnd w:id="6637"/>
      <w:bookmarkEnd w:id="6638"/>
      <w:bookmarkEnd w:id="6639"/>
      <w:bookmarkEnd w:id="6640"/>
    </w:p>
    <w:p w14:paraId="14D450DD" w14:textId="77777777" w:rsidR="00573CE3" w:rsidRPr="007F2770" w:rsidRDefault="00D327CA" w:rsidP="00573CE3">
      <w:r w:rsidRPr="007F2770">
        <w:t>T</w:t>
      </w:r>
      <w:r w:rsidR="00880FD5" w:rsidRPr="007F2770">
        <w:t>his IE</w:t>
      </w:r>
      <w:r w:rsidRPr="007F2770">
        <w:t xml:space="preserve"> shall be included by the UE when performing the registration procedure if</w:t>
      </w:r>
      <w:r w:rsidR="00573CE3" w:rsidRPr="007F2770">
        <w:t xml:space="preserve"> the 5GS registration type IE</w:t>
      </w:r>
      <w:r w:rsidR="00D72B4E" w:rsidRPr="007F2770">
        <w:t xml:space="preserve"> indicates</w:t>
      </w:r>
      <w:r w:rsidRPr="007F2770">
        <w:t>:</w:t>
      </w:r>
    </w:p>
    <w:p w14:paraId="302EDCAB" w14:textId="77777777" w:rsidR="00D72B4E" w:rsidRPr="007F2770" w:rsidRDefault="00573CE3" w:rsidP="00920167">
      <w:pPr>
        <w:pStyle w:val="B1"/>
      </w:pPr>
      <w:r w:rsidRPr="007F2770">
        <w:t>a)</w:t>
      </w:r>
      <w:r w:rsidRPr="007F2770">
        <w:tab/>
        <w:t>"initial registration"</w:t>
      </w:r>
      <w:r w:rsidR="00D72B4E" w:rsidRPr="007F2770">
        <w:t>, according to the conditions specified in subclause 5.5.1.2.2;</w:t>
      </w:r>
      <w:r w:rsidRPr="007F2770">
        <w:t xml:space="preserve"> or</w:t>
      </w:r>
    </w:p>
    <w:p w14:paraId="10D4504F" w14:textId="77777777" w:rsidR="00D327CA" w:rsidRPr="007F2770" w:rsidRDefault="00D72B4E" w:rsidP="00920167">
      <w:pPr>
        <w:pStyle w:val="B1"/>
      </w:pPr>
      <w:r w:rsidRPr="007F2770">
        <w:t>b)</w:t>
      </w:r>
      <w:r w:rsidRPr="007F2770">
        <w:tab/>
      </w:r>
      <w:r w:rsidR="00573CE3" w:rsidRPr="007F2770">
        <w:t xml:space="preserve">"mobility registration updating", </w:t>
      </w:r>
      <w:r w:rsidRPr="007F2770">
        <w:t xml:space="preserve">according to the conditions specified in </w:t>
      </w:r>
      <w:r w:rsidR="00AF15E8" w:rsidRPr="007F2770">
        <w:t>sub</w:t>
      </w:r>
      <w:r w:rsidRPr="007F2770">
        <w:t>clause 5.5.1.</w:t>
      </w:r>
      <w:r w:rsidR="00AF15E8" w:rsidRPr="007F2770">
        <w:t>3</w:t>
      </w:r>
      <w:r w:rsidRPr="007F2770">
        <w:t>.2.</w:t>
      </w:r>
    </w:p>
    <w:p w14:paraId="3C19A56A" w14:textId="77777777" w:rsidR="002E27BF" w:rsidRPr="007F2770" w:rsidRDefault="002E27BF" w:rsidP="00781477">
      <w:pPr>
        <w:pStyle w:val="Heading4"/>
        <w:rPr>
          <w:lang w:val="en-US" w:eastAsia="ko-KR"/>
        </w:rPr>
      </w:pPr>
      <w:bookmarkStart w:id="6641" w:name="_CR8_2_6_6"/>
      <w:bookmarkStart w:id="6642" w:name="_Toc20232904"/>
      <w:bookmarkStart w:id="6643" w:name="_Toc27747008"/>
      <w:bookmarkStart w:id="6644" w:name="_Toc36213192"/>
      <w:bookmarkStart w:id="6645" w:name="_Toc36657369"/>
      <w:bookmarkStart w:id="6646" w:name="_Toc45287034"/>
      <w:bookmarkStart w:id="6647" w:name="_Toc51948303"/>
      <w:bookmarkStart w:id="6648" w:name="_Toc51949395"/>
      <w:bookmarkStart w:id="6649" w:name="_Toc162971558"/>
      <w:bookmarkEnd w:id="6641"/>
      <w:r w:rsidRPr="007F2770">
        <w:t>8.</w:t>
      </w:r>
      <w:r w:rsidR="00F34410" w:rsidRPr="007F2770">
        <w:t>2</w:t>
      </w:r>
      <w:r w:rsidRPr="007F2770">
        <w:t>.</w:t>
      </w:r>
      <w:r w:rsidR="00260D19" w:rsidRPr="007F2770">
        <w:t>6</w:t>
      </w:r>
      <w:r w:rsidRPr="007F2770">
        <w:rPr>
          <w:rFonts w:hint="eastAsia"/>
          <w:lang w:eastAsia="ko-KR"/>
        </w:rPr>
        <w:t>.</w:t>
      </w:r>
      <w:r w:rsidRPr="007F2770">
        <w:rPr>
          <w:lang w:eastAsia="ko-KR"/>
        </w:rPr>
        <w:t>6</w:t>
      </w:r>
      <w:r w:rsidRPr="007F2770">
        <w:rPr>
          <w:lang w:val="en-US" w:eastAsia="ko-KR"/>
        </w:rPr>
        <w:tab/>
      </w:r>
      <w:r w:rsidRPr="007F2770">
        <w:t>Last visited registered TAI</w:t>
      </w:r>
      <w:bookmarkEnd w:id="6642"/>
      <w:bookmarkEnd w:id="6643"/>
      <w:bookmarkEnd w:id="6644"/>
      <w:bookmarkEnd w:id="6645"/>
      <w:bookmarkEnd w:id="6646"/>
      <w:bookmarkEnd w:id="6647"/>
      <w:bookmarkEnd w:id="6648"/>
      <w:bookmarkEnd w:id="6649"/>
    </w:p>
    <w:p w14:paraId="3EEBAE9F" w14:textId="77777777" w:rsidR="00CD6F76" w:rsidRPr="007F2770" w:rsidRDefault="00880FD5" w:rsidP="00CD6F76">
      <w:r w:rsidRPr="007F2770">
        <w:t>This IE shall be included if the UE holds a valid last visited registered TAI.</w:t>
      </w:r>
    </w:p>
    <w:p w14:paraId="7296DECD" w14:textId="77777777" w:rsidR="002E27BF" w:rsidRPr="007F2770" w:rsidRDefault="002E27BF" w:rsidP="00781477">
      <w:pPr>
        <w:pStyle w:val="Heading4"/>
        <w:rPr>
          <w:lang w:val="en-US" w:eastAsia="ko-KR"/>
        </w:rPr>
      </w:pPr>
      <w:bookmarkStart w:id="6650" w:name="_CR8_2_6_7"/>
      <w:bookmarkStart w:id="6651" w:name="_Toc20232905"/>
      <w:bookmarkStart w:id="6652" w:name="_Toc27747009"/>
      <w:bookmarkStart w:id="6653" w:name="_Toc36213193"/>
      <w:bookmarkStart w:id="6654" w:name="_Toc36657370"/>
      <w:bookmarkStart w:id="6655" w:name="_Toc45287035"/>
      <w:bookmarkStart w:id="6656" w:name="_Toc51948304"/>
      <w:bookmarkStart w:id="6657" w:name="_Toc51949396"/>
      <w:bookmarkStart w:id="6658" w:name="_Toc162971559"/>
      <w:bookmarkEnd w:id="6650"/>
      <w:r w:rsidRPr="007F2770">
        <w:t>8.</w:t>
      </w:r>
      <w:r w:rsidR="00F34410" w:rsidRPr="007F2770">
        <w:t>2</w:t>
      </w:r>
      <w:r w:rsidRPr="007F2770">
        <w:t>.</w:t>
      </w:r>
      <w:r w:rsidR="00260D19" w:rsidRPr="007F2770">
        <w:t>6</w:t>
      </w:r>
      <w:r w:rsidRPr="007F2770">
        <w:rPr>
          <w:rFonts w:hint="eastAsia"/>
          <w:lang w:eastAsia="ko-KR"/>
        </w:rPr>
        <w:t>.</w:t>
      </w:r>
      <w:r w:rsidRPr="007F2770">
        <w:rPr>
          <w:lang w:eastAsia="ko-KR"/>
        </w:rPr>
        <w:t>7</w:t>
      </w:r>
      <w:r w:rsidRPr="007F2770">
        <w:rPr>
          <w:lang w:val="en-US" w:eastAsia="ko-KR"/>
        </w:rPr>
        <w:tab/>
      </w:r>
      <w:r w:rsidRPr="007F2770">
        <w:t>S1 UE network capability</w:t>
      </w:r>
      <w:bookmarkEnd w:id="6651"/>
      <w:bookmarkEnd w:id="6652"/>
      <w:bookmarkEnd w:id="6653"/>
      <w:bookmarkEnd w:id="6654"/>
      <w:bookmarkEnd w:id="6655"/>
      <w:bookmarkEnd w:id="6656"/>
      <w:bookmarkEnd w:id="6657"/>
      <w:bookmarkEnd w:id="6658"/>
    </w:p>
    <w:p w14:paraId="20EE64E5" w14:textId="77777777" w:rsidR="00CD6F76" w:rsidRPr="007F2770" w:rsidRDefault="00880FD5" w:rsidP="00CD6F76">
      <w:r w:rsidRPr="007F2770">
        <w:t>A UE supporting S1 mode shall include this IE, unless the UE performs a periodic registration updating procedure.</w:t>
      </w:r>
    </w:p>
    <w:p w14:paraId="74A179EF" w14:textId="77777777" w:rsidR="002E27BF" w:rsidRPr="007F2770" w:rsidRDefault="002E27BF" w:rsidP="00781477">
      <w:pPr>
        <w:pStyle w:val="Heading4"/>
      </w:pPr>
      <w:bookmarkStart w:id="6659" w:name="_CR8_2_6_8"/>
      <w:bookmarkStart w:id="6660" w:name="_Toc20232906"/>
      <w:bookmarkStart w:id="6661" w:name="_Toc27747010"/>
      <w:bookmarkStart w:id="6662" w:name="_Toc36213194"/>
      <w:bookmarkStart w:id="6663" w:name="_Toc36657371"/>
      <w:bookmarkStart w:id="6664" w:name="_Toc45287036"/>
      <w:bookmarkStart w:id="6665" w:name="_Toc51948305"/>
      <w:bookmarkStart w:id="6666" w:name="_Toc51949397"/>
      <w:bookmarkStart w:id="6667" w:name="_Toc162971560"/>
      <w:bookmarkEnd w:id="6659"/>
      <w:r w:rsidRPr="007F2770">
        <w:t>8.</w:t>
      </w:r>
      <w:r w:rsidR="00F34410" w:rsidRPr="007F2770">
        <w:t>2</w:t>
      </w:r>
      <w:r w:rsidRPr="007F2770">
        <w:t>.</w:t>
      </w:r>
      <w:r w:rsidR="00260D19" w:rsidRPr="007F2770">
        <w:t>6</w:t>
      </w:r>
      <w:r w:rsidRPr="007F2770">
        <w:t>.8</w:t>
      </w:r>
      <w:r w:rsidRPr="007F2770">
        <w:tab/>
        <w:t>Uplink data status</w:t>
      </w:r>
      <w:bookmarkEnd w:id="6660"/>
      <w:bookmarkEnd w:id="6661"/>
      <w:bookmarkEnd w:id="6662"/>
      <w:bookmarkEnd w:id="6663"/>
      <w:bookmarkEnd w:id="6664"/>
      <w:bookmarkEnd w:id="6665"/>
      <w:bookmarkEnd w:id="6666"/>
      <w:bookmarkEnd w:id="6667"/>
    </w:p>
    <w:p w14:paraId="72FADBA6" w14:textId="77777777" w:rsidR="00BB10E8" w:rsidRPr="00C27140" w:rsidRDefault="00BB10E8" w:rsidP="00BB10E8">
      <w:r w:rsidRPr="00C27140">
        <w:t xml:space="preserve">This IE shall be included if the UE </w:t>
      </w:r>
      <w:r w:rsidRPr="00C27140">
        <w:rPr>
          <w:rFonts w:hint="eastAsia"/>
        </w:rPr>
        <w:t xml:space="preserve">has uplink </w:t>
      </w:r>
      <w:r w:rsidRPr="00C27140">
        <w:t>user data</w:t>
      </w:r>
      <w:r w:rsidRPr="00C27140">
        <w:rPr>
          <w:rFonts w:hint="eastAsia"/>
        </w:rPr>
        <w:t xml:space="preserve"> pending</w:t>
      </w:r>
      <w:r w:rsidRPr="00C27140">
        <w:t xml:space="preserve"> to be sent</w:t>
      </w:r>
      <w:r w:rsidRPr="00C27140">
        <w:rPr>
          <w:rFonts w:hint="eastAsia"/>
          <w:lang w:eastAsia="zh-CN"/>
        </w:rPr>
        <w:t xml:space="preserve"> or the UE </w:t>
      </w:r>
      <w:r>
        <w:rPr>
          <w:lang w:eastAsia="zh-CN"/>
        </w:rPr>
        <w:t xml:space="preserve">has active </w:t>
      </w:r>
      <w:r>
        <w:rPr>
          <w:rFonts w:hint="eastAsia"/>
          <w:lang w:eastAsia="zh-CN"/>
        </w:rPr>
        <w:t xml:space="preserve">multicast </w:t>
      </w:r>
      <w:r>
        <w:rPr>
          <w:lang w:eastAsia="zh-CN"/>
        </w:rPr>
        <w:t>MBS session(s)</w:t>
      </w:r>
      <w:r w:rsidRPr="00C27140">
        <w:t>, unless the UE performs a periodic registration updating procedure.</w:t>
      </w:r>
    </w:p>
    <w:p w14:paraId="47AE11BD" w14:textId="77777777" w:rsidR="002E27BF" w:rsidRPr="007F2770" w:rsidRDefault="002E27BF" w:rsidP="00781477">
      <w:pPr>
        <w:pStyle w:val="Heading4"/>
      </w:pPr>
      <w:bookmarkStart w:id="6668" w:name="_CR8_2_6_9"/>
      <w:bookmarkStart w:id="6669" w:name="_Toc20232907"/>
      <w:bookmarkStart w:id="6670" w:name="_Toc27747011"/>
      <w:bookmarkStart w:id="6671" w:name="_Toc36213195"/>
      <w:bookmarkStart w:id="6672" w:name="_Toc36657372"/>
      <w:bookmarkStart w:id="6673" w:name="_Toc45287037"/>
      <w:bookmarkStart w:id="6674" w:name="_Toc51948306"/>
      <w:bookmarkStart w:id="6675" w:name="_Toc51949398"/>
      <w:bookmarkStart w:id="6676" w:name="_Toc162971561"/>
      <w:bookmarkEnd w:id="6668"/>
      <w:r w:rsidRPr="007F2770">
        <w:t>8.</w:t>
      </w:r>
      <w:r w:rsidR="00F34410" w:rsidRPr="007F2770">
        <w:t>2</w:t>
      </w:r>
      <w:r w:rsidRPr="007F2770">
        <w:t>.</w:t>
      </w:r>
      <w:r w:rsidR="00260D19" w:rsidRPr="007F2770">
        <w:t>6</w:t>
      </w:r>
      <w:r w:rsidRPr="007F2770">
        <w:t>.9</w:t>
      </w:r>
      <w:r w:rsidRPr="007F2770">
        <w:tab/>
        <w:t>PDU session status</w:t>
      </w:r>
      <w:bookmarkEnd w:id="6669"/>
      <w:bookmarkEnd w:id="6670"/>
      <w:bookmarkEnd w:id="6671"/>
      <w:bookmarkEnd w:id="6672"/>
      <w:bookmarkEnd w:id="6673"/>
      <w:bookmarkEnd w:id="6674"/>
      <w:bookmarkEnd w:id="6675"/>
      <w:bookmarkEnd w:id="6676"/>
    </w:p>
    <w:p w14:paraId="7BEB68C8" w14:textId="77777777" w:rsidR="002E27BF" w:rsidRPr="007F2770" w:rsidRDefault="002E27BF" w:rsidP="002E27BF">
      <w:r w:rsidRPr="007F2770">
        <w:t xml:space="preserve">This IE shall be included </w:t>
      </w:r>
      <w:r w:rsidR="00B51475" w:rsidRPr="007F2770">
        <w:t xml:space="preserve">when </w:t>
      </w:r>
      <w:r w:rsidRPr="007F2770">
        <w:t xml:space="preserve">the UE </w:t>
      </w:r>
      <w:r w:rsidR="00B51475" w:rsidRPr="007F2770">
        <w:t>needs</w:t>
      </w:r>
      <w:r w:rsidRPr="007F2770">
        <w:t xml:space="preserve"> to indicate the PDU session</w:t>
      </w:r>
      <w:r w:rsidR="002B7F0D" w:rsidRPr="007F2770">
        <w:t>s</w:t>
      </w:r>
      <w:r w:rsidRPr="007F2770">
        <w:t xml:space="preserve"> </w:t>
      </w:r>
      <w:r w:rsidR="00B51475" w:rsidRPr="007F2770">
        <w:t xml:space="preserve">that are </w:t>
      </w:r>
      <w:r w:rsidR="002B7F0D" w:rsidRPr="007F2770">
        <w:t xml:space="preserve">associated with the access type </w:t>
      </w:r>
      <w:r w:rsidR="00B51475" w:rsidRPr="007F2770">
        <w:t xml:space="preserve">that </w:t>
      </w:r>
      <w:r w:rsidR="002B7F0D" w:rsidRPr="007F2770">
        <w:t>the message is sent over</w:t>
      </w:r>
      <w:r w:rsidR="00B51475" w:rsidRPr="007F2770">
        <w:t>,</w:t>
      </w:r>
      <w:r w:rsidR="002B7F0D" w:rsidRPr="007F2770">
        <w:t xml:space="preserve"> </w:t>
      </w:r>
      <w:r w:rsidRPr="007F2770">
        <w:t>that are active within the UE.</w:t>
      </w:r>
    </w:p>
    <w:p w14:paraId="111FBACB" w14:textId="77777777" w:rsidR="00E92418" w:rsidRPr="007F2770" w:rsidRDefault="00E92418" w:rsidP="00781477">
      <w:pPr>
        <w:pStyle w:val="Heading4"/>
        <w:rPr>
          <w:lang w:val="en-US" w:eastAsia="ko-KR"/>
        </w:rPr>
      </w:pPr>
      <w:bookmarkStart w:id="6677" w:name="_CR8_2_6_10"/>
      <w:bookmarkStart w:id="6678" w:name="_Toc20232908"/>
      <w:bookmarkStart w:id="6679" w:name="_Toc27747012"/>
      <w:bookmarkStart w:id="6680" w:name="_Toc36213196"/>
      <w:bookmarkStart w:id="6681" w:name="_Toc36657373"/>
      <w:bookmarkStart w:id="6682" w:name="_Toc45287038"/>
      <w:bookmarkStart w:id="6683" w:name="_Toc51948307"/>
      <w:bookmarkStart w:id="6684" w:name="_Toc51949399"/>
      <w:bookmarkStart w:id="6685" w:name="_Toc162971562"/>
      <w:bookmarkEnd w:id="6677"/>
      <w:r w:rsidRPr="007F2770">
        <w:t>8.2.</w:t>
      </w:r>
      <w:r w:rsidR="00260D19" w:rsidRPr="007F2770">
        <w:t>6</w:t>
      </w:r>
      <w:r w:rsidRPr="007F2770">
        <w:rPr>
          <w:rFonts w:hint="eastAsia"/>
          <w:lang w:eastAsia="ko-KR"/>
        </w:rPr>
        <w:t>.</w:t>
      </w:r>
      <w:r w:rsidR="009002D9" w:rsidRPr="007F2770">
        <w:rPr>
          <w:lang w:eastAsia="ko-KR"/>
        </w:rPr>
        <w:t>10</w:t>
      </w:r>
      <w:r w:rsidRPr="007F2770">
        <w:rPr>
          <w:lang w:val="en-US" w:eastAsia="ko-KR"/>
        </w:rPr>
        <w:tab/>
      </w:r>
      <w:r w:rsidRPr="007F2770">
        <w:t>MICO indication</w:t>
      </w:r>
      <w:bookmarkEnd w:id="6678"/>
      <w:bookmarkEnd w:id="6679"/>
      <w:bookmarkEnd w:id="6680"/>
      <w:bookmarkEnd w:id="6681"/>
      <w:bookmarkEnd w:id="6682"/>
      <w:bookmarkEnd w:id="6683"/>
      <w:bookmarkEnd w:id="6684"/>
      <w:bookmarkEnd w:id="6685"/>
    </w:p>
    <w:p w14:paraId="094DB439" w14:textId="77777777" w:rsidR="00E92418" w:rsidRPr="007F2770" w:rsidRDefault="00E92418" w:rsidP="00E92418">
      <w:r w:rsidRPr="007F2770">
        <w:t>The UE may include this IE to request the use of MICO mode.</w:t>
      </w:r>
    </w:p>
    <w:p w14:paraId="0507A436" w14:textId="77777777" w:rsidR="009002D9" w:rsidRPr="007F2770" w:rsidRDefault="009002D9" w:rsidP="00781477">
      <w:pPr>
        <w:pStyle w:val="Heading4"/>
      </w:pPr>
      <w:bookmarkStart w:id="6686" w:name="_CR8_2_6_11"/>
      <w:bookmarkStart w:id="6687" w:name="_Toc20232909"/>
      <w:bookmarkStart w:id="6688" w:name="_Toc27747013"/>
      <w:bookmarkStart w:id="6689" w:name="_Toc36213197"/>
      <w:bookmarkStart w:id="6690" w:name="_Toc36657374"/>
      <w:bookmarkStart w:id="6691" w:name="_Toc45287039"/>
      <w:bookmarkStart w:id="6692" w:name="_Toc51948308"/>
      <w:bookmarkStart w:id="6693" w:name="_Toc51949400"/>
      <w:bookmarkStart w:id="6694" w:name="_Toc162971563"/>
      <w:bookmarkEnd w:id="6686"/>
      <w:r w:rsidRPr="007F2770">
        <w:t>8.2.</w:t>
      </w:r>
      <w:r w:rsidR="00260D19" w:rsidRPr="007F2770">
        <w:t>6</w:t>
      </w:r>
      <w:r w:rsidRPr="007F2770">
        <w:t>.11</w:t>
      </w:r>
      <w:r w:rsidRPr="007F2770">
        <w:tab/>
        <w:t>UE status</w:t>
      </w:r>
      <w:bookmarkEnd w:id="6687"/>
      <w:bookmarkEnd w:id="6688"/>
      <w:bookmarkEnd w:id="6689"/>
      <w:bookmarkEnd w:id="6690"/>
      <w:bookmarkEnd w:id="6691"/>
      <w:bookmarkEnd w:id="6692"/>
      <w:bookmarkEnd w:id="6693"/>
      <w:bookmarkEnd w:id="6694"/>
    </w:p>
    <w:p w14:paraId="11335342" w14:textId="77777777" w:rsidR="009002D9" w:rsidRPr="007F2770" w:rsidRDefault="009002D9" w:rsidP="009002D9">
      <w:r w:rsidRPr="007F2770">
        <w:t xml:space="preserve">This IE shall be included if the UE </w:t>
      </w:r>
      <w:r w:rsidR="008B2F0B" w:rsidRPr="007F2770">
        <w:t>in single-registration mode performs the registration procedure due to inter</w:t>
      </w:r>
      <w:r w:rsidR="00EE0DD0" w:rsidRPr="007F2770">
        <w:t>-</w:t>
      </w:r>
      <w:r w:rsidR="008B2F0B" w:rsidRPr="007F2770">
        <w:t>system change from S1 mode to N1 mode or if the UE in dual-registration mode and EMM state EMM-REGISTERED performs initial registration.</w:t>
      </w:r>
    </w:p>
    <w:p w14:paraId="790DC1D2" w14:textId="77777777" w:rsidR="001A139A" w:rsidRPr="007F2770" w:rsidRDefault="001A139A" w:rsidP="00781477">
      <w:pPr>
        <w:pStyle w:val="Heading4"/>
      </w:pPr>
      <w:bookmarkStart w:id="6695" w:name="_CR8_2_6_12"/>
      <w:bookmarkStart w:id="6696" w:name="_Toc20232910"/>
      <w:bookmarkStart w:id="6697" w:name="_Toc27747014"/>
      <w:bookmarkStart w:id="6698" w:name="_Toc36213198"/>
      <w:bookmarkStart w:id="6699" w:name="_Toc36657375"/>
      <w:bookmarkStart w:id="6700" w:name="_Toc45287040"/>
      <w:bookmarkStart w:id="6701" w:name="_Toc51948309"/>
      <w:bookmarkStart w:id="6702" w:name="_Toc51949401"/>
      <w:bookmarkStart w:id="6703" w:name="_Toc162971564"/>
      <w:bookmarkEnd w:id="6695"/>
      <w:r w:rsidRPr="007F2770">
        <w:t>8.2.</w:t>
      </w:r>
      <w:r w:rsidR="00260D19" w:rsidRPr="007F2770">
        <w:t>6</w:t>
      </w:r>
      <w:r w:rsidRPr="007F2770">
        <w:t>.</w:t>
      </w:r>
      <w:r w:rsidR="00916234" w:rsidRPr="007F2770">
        <w:t>12</w:t>
      </w:r>
      <w:r w:rsidRPr="007F2770">
        <w:tab/>
        <w:t>Additional GUTI</w:t>
      </w:r>
      <w:bookmarkEnd w:id="6696"/>
      <w:bookmarkEnd w:id="6697"/>
      <w:bookmarkEnd w:id="6698"/>
      <w:bookmarkEnd w:id="6699"/>
      <w:bookmarkEnd w:id="6700"/>
      <w:bookmarkEnd w:id="6701"/>
      <w:bookmarkEnd w:id="6702"/>
      <w:bookmarkEnd w:id="6703"/>
    </w:p>
    <w:p w14:paraId="5B810B2D" w14:textId="77777777" w:rsidR="00FC2284" w:rsidRPr="007F2770" w:rsidRDefault="001A139A" w:rsidP="00F553AB">
      <w:r w:rsidRPr="007F2770">
        <w:t>This IE shall be included</w:t>
      </w:r>
      <w:r w:rsidR="00F553AB" w:rsidRPr="007F2770">
        <w:t>:</w:t>
      </w:r>
    </w:p>
    <w:p w14:paraId="096CBF12" w14:textId="0096A67A" w:rsidR="00F553AB" w:rsidRPr="007F2770" w:rsidRDefault="00F553AB" w:rsidP="0000154D">
      <w:pPr>
        <w:pStyle w:val="B1"/>
      </w:pPr>
      <w:r w:rsidRPr="007F2770">
        <w:t>a)</w:t>
      </w:r>
      <w:r w:rsidRPr="007F2770">
        <w:tab/>
      </w:r>
      <w:r w:rsidR="001A139A" w:rsidRPr="007F2770">
        <w:t xml:space="preserve"> if the UE performs the registration procedure due to inter</w:t>
      </w:r>
      <w:r w:rsidR="00EE0DD0" w:rsidRPr="007F2770">
        <w:t>-</w:t>
      </w:r>
      <w:r w:rsidR="001A139A" w:rsidRPr="007F2770">
        <w:t>system change</w:t>
      </w:r>
      <w:r w:rsidR="001A139A" w:rsidRPr="007F2770">
        <w:rPr>
          <w:noProof/>
        </w:rPr>
        <w:t xml:space="preserve"> from S1 mode to N1 mode, the UE operates in single-registration mode and the UE has a </w:t>
      </w:r>
      <w:r w:rsidR="009E44C2" w:rsidRPr="007F2770">
        <w:rPr>
          <w:noProof/>
          <w:lang w:eastAsia="zh-CN"/>
        </w:rPr>
        <w:t>valid</w:t>
      </w:r>
      <w:r w:rsidR="009E44C2" w:rsidRPr="007F2770">
        <w:rPr>
          <w:noProof/>
        </w:rPr>
        <w:t xml:space="preserve"> </w:t>
      </w:r>
      <w:r w:rsidR="001A139A" w:rsidRPr="007F2770">
        <w:rPr>
          <w:noProof/>
        </w:rPr>
        <w:t>5G-GUTI</w:t>
      </w:r>
      <w:r w:rsidRPr="007F2770">
        <w:t>; or</w:t>
      </w:r>
    </w:p>
    <w:p w14:paraId="1FD193FF" w14:textId="35AE5D1D" w:rsidR="001A139A" w:rsidRPr="007F2770" w:rsidRDefault="00F553AB" w:rsidP="0000154D">
      <w:pPr>
        <w:pStyle w:val="B1"/>
      </w:pPr>
      <w:r w:rsidRPr="007F2770">
        <w:t>b)</w:t>
      </w:r>
      <w:r w:rsidRPr="007F2770">
        <w:tab/>
        <w:t>the UE holds two valid native 5G-GUTIs and one of the valid native 5G-GUTI was assigned by the PLMN with which the UE is performing the registration.</w:t>
      </w:r>
    </w:p>
    <w:p w14:paraId="4627571B" w14:textId="77777777" w:rsidR="001A03B2" w:rsidRPr="007F2770" w:rsidRDefault="001A03B2" w:rsidP="00781477">
      <w:pPr>
        <w:pStyle w:val="Heading4"/>
      </w:pPr>
      <w:bookmarkStart w:id="6704" w:name="_CR8_2_6_13"/>
      <w:bookmarkStart w:id="6705" w:name="_Toc20232911"/>
      <w:bookmarkStart w:id="6706" w:name="_Toc27747015"/>
      <w:bookmarkStart w:id="6707" w:name="_Toc36213199"/>
      <w:bookmarkStart w:id="6708" w:name="_Toc36657376"/>
      <w:bookmarkStart w:id="6709" w:name="_Toc45287041"/>
      <w:bookmarkStart w:id="6710" w:name="_Toc51948310"/>
      <w:bookmarkStart w:id="6711" w:name="_Toc51949402"/>
      <w:bookmarkStart w:id="6712" w:name="_Toc162971565"/>
      <w:bookmarkEnd w:id="6704"/>
      <w:r w:rsidRPr="007F2770">
        <w:t>8.2.6.13</w:t>
      </w:r>
      <w:r w:rsidRPr="007F2770">
        <w:tab/>
        <w:t>Allowed PDU session status</w:t>
      </w:r>
      <w:bookmarkEnd w:id="6705"/>
      <w:bookmarkEnd w:id="6706"/>
      <w:bookmarkEnd w:id="6707"/>
      <w:bookmarkEnd w:id="6708"/>
      <w:bookmarkEnd w:id="6709"/>
      <w:bookmarkEnd w:id="6710"/>
      <w:bookmarkEnd w:id="6711"/>
      <w:bookmarkEnd w:id="6712"/>
    </w:p>
    <w:p w14:paraId="6E458CDC" w14:textId="557D9195" w:rsidR="001A03B2" w:rsidRPr="007F2770" w:rsidRDefault="001A03B2" w:rsidP="001A03B2">
      <w:r w:rsidRPr="007F2770">
        <w:t>This IE shall be included if the REGISTRATION REQUEST message is sent as a response to paging with the access type indicating non-3GPP access.</w:t>
      </w:r>
    </w:p>
    <w:p w14:paraId="7D39BCE5" w14:textId="77777777" w:rsidR="00E3349F" w:rsidRPr="007F2770" w:rsidRDefault="00E3349F" w:rsidP="00781477">
      <w:pPr>
        <w:pStyle w:val="Heading4"/>
        <w:rPr>
          <w:lang w:val="en-US"/>
        </w:rPr>
      </w:pPr>
      <w:bookmarkStart w:id="6713" w:name="_CR8_2_6_14"/>
      <w:bookmarkStart w:id="6714" w:name="_Toc20232912"/>
      <w:bookmarkStart w:id="6715" w:name="_Toc27747016"/>
      <w:bookmarkStart w:id="6716" w:name="_Toc36213200"/>
      <w:bookmarkStart w:id="6717" w:name="_Toc36657377"/>
      <w:bookmarkStart w:id="6718" w:name="_Toc45287042"/>
      <w:bookmarkStart w:id="6719" w:name="_Toc51948311"/>
      <w:bookmarkStart w:id="6720" w:name="_Toc51949403"/>
      <w:bookmarkStart w:id="6721" w:name="_Toc162971566"/>
      <w:bookmarkEnd w:id="6713"/>
      <w:r w:rsidRPr="007F2770">
        <w:t>8.2.6.1</w:t>
      </w:r>
      <w:r w:rsidR="001A03B2" w:rsidRPr="007F2770">
        <w:t>4</w:t>
      </w:r>
      <w:r w:rsidRPr="007F2770">
        <w:rPr>
          <w:lang w:val="en-US"/>
        </w:rPr>
        <w:tab/>
        <w:t>UE's usage setting</w:t>
      </w:r>
      <w:bookmarkEnd w:id="6714"/>
      <w:bookmarkEnd w:id="6715"/>
      <w:bookmarkEnd w:id="6716"/>
      <w:bookmarkEnd w:id="6717"/>
      <w:bookmarkEnd w:id="6718"/>
      <w:bookmarkEnd w:id="6719"/>
      <w:bookmarkEnd w:id="6720"/>
      <w:bookmarkEnd w:id="6721"/>
    </w:p>
    <w:p w14:paraId="2B108977" w14:textId="77777777" w:rsidR="00E3349F" w:rsidRPr="007F2770" w:rsidRDefault="00E3349F" w:rsidP="00E3349F">
      <w:r w:rsidRPr="007F2770">
        <w:t>This IE shall be included if the UE support</w:t>
      </w:r>
      <w:r w:rsidR="002B41FE" w:rsidRPr="007F2770">
        <w:t>s</w:t>
      </w:r>
      <w:r w:rsidRPr="007F2770">
        <w:t xml:space="preserve"> IMS voice.</w:t>
      </w:r>
    </w:p>
    <w:p w14:paraId="34765FD7" w14:textId="77777777" w:rsidR="00E3349F" w:rsidRPr="007F2770" w:rsidRDefault="00E3349F" w:rsidP="00781477">
      <w:pPr>
        <w:pStyle w:val="Heading4"/>
      </w:pPr>
      <w:bookmarkStart w:id="6722" w:name="_CR8_2_6_15"/>
      <w:bookmarkStart w:id="6723" w:name="_Toc20232913"/>
      <w:bookmarkStart w:id="6724" w:name="_Toc27747017"/>
      <w:bookmarkStart w:id="6725" w:name="_Toc36213201"/>
      <w:bookmarkStart w:id="6726" w:name="_Toc36657378"/>
      <w:bookmarkStart w:id="6727" w:name="_Toc45287043"/>
      <w:bookmarkStart w:id="6728" w:name="_Toc51948312"/>
      <w:bookmarkStart w:id="6729" w:name="_Toc51949404"/>
      <w:bookmarkStart w:id="6730" w:name="_Toc162971567"/>
      <w:bookmarkEnd w:id="6722"/>
      <w:r w:rsidRPr="007F2770">
        <w:t>8.2.6</w:t>
      </w:r>
      <w:r w:rsidRPr="007F2770">
        <w:rPr>
          <w:rFonts w:hint="eastAsia"/>
        </w:rPr>
        <w:t>.</w:t>
      </w:r>
      <w:r w:rsidR="001A03B2" w:rsidRPr="007F2770">
        <w:t>15</w:t>
      </w:r>
      <w:r w:rsidRPr="007F2770">
        <w:tab/>
        <w:t>Requested DRX parameters</w:t>
      </w:r>
      <w:bookmarkEnd w:id="6723"/>
      <w:bookmarkEnd w:id="6724"/>
      <w:bookmarkEnd w:id="6725"/>
      <w:bookmarkEnd w:id="6726"/>
      <w:bookmarkEnd w:id="6727"/>
      <w:bookmarkEnd w:id="6728"/>
      <w:bookmarkEnd w:id="6729"/>
      <w:bookmarkEnd w:id="6730"/>
    </w:p>
    <w:p w14:paraId="3C478B21" w14:textId="77777777" w:rsidR="00E3349F" w:rsidRPr="007F2770" w:rsidRDefault="00E3349F" w:rsidP="00E3349F">
      <w:pPr>
        <w:rPr>
          <w:noProof/>
        </w:rPr>
      </w:pPr>
      <w:r w:rsidRPr="007F2770">
        <w:t>If the UE wants to use</w:t>
      </w:r>
      <w:r w:rsidRPr="007F2770">
        <w:rPr>
          <w:rFonts w:hint="eastAsia"/>
          <w:lang w:eastAsia="zh-CN"/>
        </w:rPr>
        <w:t xml:space="preserve"> or change the</w:t>
      </w:r>
      <w:r w:rsidRPr="007F2770">
        <w:t xml:space="preserve"> UE specific DRX parameter</w:t>
      </w:r>
      <w:r w:rsidRPr="007F2770">
        <w:rPr>
          <w:rFonts w:hint="eastAsia"/>
          <w:lang w:eastAsia="zh-CN"/>
        </w:rPr>
        <w:t>s</w:t>
      </w:r>
      <w:r w:rsidRPr="007F2770">
        <w:t>, the UE shall include the Requested DRX parameter</w:t>
      </w:r>
      <w:r w:rsidRPr="007F2770">
        <w:rPr>
          <w:rFonts w:hint="eastAsia"/>
          <w:lang w:eastAsia="zh-CN"/>
        </w:rPr>
        <w:t>s</w:t>
      </w:r>
      <w:r w:rsidRPr="007F2770">
        <w:t xml:space="preserve"> IE in the REGISTRATION REQUEST message.</w:t>
      </w:r>
    </w:p>
    <w:p w14:paraId="1FB14A88" w14:textId="77777777" w:rsidR="00411276" w:rsidRPr="007F2770" w:rsidRDefault="00411276" w:rsidP="00781477">
      <w:pPr>
        <w:pStyle w:val="Heading4"/>
        <w:rPr>
          <w:noProof/>
          <w:lang w:eastAsia="ko-KR"/>
        </w:rPr>
      </w:pPr>
      <w:bookmarkStart w:id="6731" w:name="_CR8_2_6_16"/>
      <w:bookmarkStart w:id="6732" w:name="_Toc20232914"/>
      <w:bookmarkStart w:id="6733" w:name="_Toc27747018"/>
      <w:bookmarkStart w:id="6734" w:name="_Toc36213202"/>
      <w:bookmarkStart w:id="6735" w:name="_Toc36657379"/>
      <w:bookmarkStart w:id="6736" w:name="_Toc45287044"/>
      <w:bookmarkStart w:id="6737" w:name="_Toc51948313"/>
      <w:bookmarkStart w:id="6738" w:name="_Toc51949405"/>
      <w:bookmarkStart w:id="6739" w:name="_Toc162971568"/>
      <w:bookmarkEnd w:id="6731"/>
      <w:r w:rsidRPr="007F2770">
        <w:rPr>
          <w:noProof/>
          <w:lang w:eastAsia="ko-KR"/>
        </w:rPr>
        <w:t>8.2.</w:t>
      </w:r>
      <w:r w:rsidR="00260D19" w:rsidRPr="007F2770">
        <w:rPr>
          <w:noProof/>
          <w:lang w:eastAsia="ko-KR"/>
        </w:rPr>
        <w:t>6</w:t>
      </w:r>
      <w:r w:rsidRPr="007F2770">
        <w:rPr>
          <w:noProof/>
          <w:lang w:eastAsia="ko-KR"/>
        </w:rPr>
        <w:t>.</w:t>
      </w:r>
      <w:r w:rsidR="00916234" w:rsidRPr="007F2770">
        <w:rPr>
          <w:noProof/>
          <w:lang w:eastAsia="ko-KR"/>
        </w:rPr>
        <w:t>1</w:t>
      </w:r>
      <w:r w:rsidR="001A03B2" w:rsidRPr="007F2770">
        <w:rPr>
          <w:noProof/>
          <w:lang w:eastAsia="ko-KR"/>
        </w:rPr>
        <w:t>6</w:t>
      </w:r>
      <w:r w:rsidRPr="007F2770">
        <w:rPr>
          <w:noProof/>
          <w:lang w:eastAsia="ko-KR"/>
        </w:rPr>
        <w:tab/>
        <w:t>EPS NAS message container</w:t>
      </w:r>
      <w:bookmarkEnd w:id="6732"/>
      <w:bookmarkEnd w:id="6733"/>
      <w:bookmarkEnd w:id="6734"/>
      <w:bookmarkEnd w:id="6735"/>
      <w:bookmarkEnd w:id="6736"/>
      <w:bookmarkEnd w:id="6737"/>
      <w:bookmarkEnd w:id="6738"/>
      <w:bookmarkEnd w:id="6739"/>
    </w:p>
    <w:p w14:paraId="6F84F934" w14:textId="77777777" w:rsidR="00411276" w:rsidRPr="007F2770" w:rsidRDefault="00411276" w:rsidP="00411276">
      <w:pPr>
        <w:rPr>
          <w:lang w:eastAsia="ko-KR"/>
        </w:rPr>
      </w:pPr>
      <w:r w:rsidRPr="007F2770">
        <w:rPr>
          <w:lang w:eastAsia="ko-KR"/>
        </w:rPr>
        <w:t>The UE operating in the single-registration mode shall include this information element</w:t>
      </w:r>
      <w:r w:rsidR="008F3588" w:rsidRPr="007F2770">
        <w:rPr>
          <w:lang w:eastAsia="ko-KR"/>
        </w:rPr>
        <w:t xml:space="preserve"> as specified in subclause</w:t>
      </w:r>
      <w:r w:rsidR="008F3588" w:rsidRPr="007F2770">
        <w:rPr>
          <w:lang w:val="en-US" w:eastAsia="ko-KR"/>
        </w:rPr>
        <w:t> </w:t>
      </w:r>
      <w:r w:rsidR="008F3588" w:rsidRPr="007F2770">
        <w:t>5.5.1.3.2</w:t>
      </w:r>
      <w:r w:rsidRPr="007F2770">
        <w:rPr>
          <w:lang w:eastAsia="ko-KR"/>
        </w:rPr>
        <w:t xml:space="preserve"> if the UE performs mobility from S1 mode to N1 mode</w:t>
      </w:r>
      <w:r w:rsidR="00910868" w:rsidRPr="007F2770">
        <w:rPr>
          <w:lang w:eastAsia="ko-KR"/>
        </w:rPr>
        <w:t xml:space="preserve"> in </w:t>
      </w:r>
      <w:r w:rsidR="00910868" w:rsidRPr="007F2770">
        <w:rPr>
          <w:rFonts w:hint="eastAsia"/>
        </w:rPr>
        <w:t>5GMM-IDLE</w:t>
      </w:r>
      <w:r w:rsidR="00910868" w:rsidRPr="007F2770">
        <w:rPr>
          <w:lang w:eastAsia="ko-KR"/>
        </w:rPr>
        <w:t xml:space="preserve"> mode</w:t>
      </w:r>
      <w:r w:rsidRPr="007F2770">
        <w:rPr>
          <w:lang w:eastAsia="ko-KR"/>
        </w:rPr>
        <w:t xml:space="preserve">. The content of this message container is the complete </w:t>
      </w:r>
      <w:r w:rsidRPr="007F2770">
        <w:rPr>
          <w:rFonts w:hint="eastAsia"/>
          <w:lang w:eastAsia="ko-KR"/>
        </w:rPr>
        <w:t>integrity</w:t>
      </w:r>
      <w:r w:rsidRPr="007F2770">
        <w:rPr>
          <w:lang w:eastAsia="ko-KR"/>
        </w:rPr>
        <w:t xml:space="preserve"> protected TRACKING AREA UPATE REQUEST message, using EPS security context.</w:t>
      </w:r>
    </w:p>
    <w:p w14:paraId="5B5929C3" w14:textId="77777777" w:rsidR="00CE57DC" w:rsidRPr="007F2770" w:rsidRDefault="00CE57DC" w:rsidP="00CE57DC">
      <w:pPr>
        <w:rPr>
          <w:lang w:eastAsia="ko-KR"/>
        </w:rPr>
      </w:pPr>
      <w:bookmarkStart w:id="6740" w:name="_Toc20232915"/>
      <w:bookmarkStart w:id="6741" w:name="_Toc27747019"/>
      <w:bookmarkStart w:id="6742" w:name="_Toc36213203"/>
      <w:bookmarkStart w:id="6743" w:name="_Toc36657380"/>
      <w:r w:rsidRPr="007F2770">
        <w:rPr>
          <w:lang w:eastAsia="ko-KR"/>
        </w:rPr>
        <w:t xml:space="preserve">The UE </w:t>
      </w:r>
      <w:r w:rsidRPr="007F2770">
        <w:t>performing initial registration</w:t>
      </w:r>
      <w:r w:rsidRPr="007F2770">
        <w:rPr>
          <w:lang w:eastAsia="ko-KR"/>
        </w:rPr>
        <w:t xml:space="preserve"> shall include this information element if</w:t>
      </w:r>
    </w:p>
    <w:p w14:paraId="06A41102" w14:textId="77777777" w:rsidR="00CE57DC" w:rsidRPr="007F2770" w:rsidRDefault="00CE57DC" w:rsidP="00CE57DC">
      <w:pPr>
        <w:pStyle w:val="B1"/>
      </w:pPr>
      <w:r w:rsidRPr="007F2770">
        <w:rPr>
          <w:lang w:eastAsia="ko-KR"/>
        </w:rPr>
        <w:t>a)</w:t>
      </w:r>
      <w:r w:rsidRPr="007F2770">
        <w:rPr>
          <w:lang w:eastAsia="ko-KR"/>
        </w:rPr>
        <w:tab/>
        <w:t>the UE:</w:t>
      </w:r>
    </w:p>
    <w:p w14:paraId="5F2D342B" w14:textId="77777777" w:rsidR="00CE57DC" w:rsidRPr="007F2770" w:rsidRDefault="00CE57DC" w:rsidP="00CE57DC">
      <w:pPr>
        <w:pStyle w:val="B2"/>
        <w:rPr>
          <w:lang w:eastAsia="ko-KR"/>
        </w:rPr>
      </w:pPr>
      <w:r w:rsidRPr="007F2770">
        <w:t>1)</w:t>
      </w:r>
      <w:r w:rsidRPr="007F2770">
        <w:tab/>
        <w:t>was previously registered in S1 mode before entering state EMM-DEREGISTERED; and</w:t>
      </w:r>
    </w:p>
    <w:p w14:paraId="64374989" w14:textId="77777777" w:rsidR="00CE57DC" w:rsidRPr="007F2770" w:rsidRDefault="00CE57DC" w:rsidP="00CE57DC">
      <w:pPr>
        <w:pStyle w:val="B2"/>
      </w:pPr>
      <w:r w:rsidRPr="007F2770">
        <w:t>2)</w:t>
      </w:r>
      <w:r w:rsidRPr="007F2770">
        <w:tab/>
        <w:t>has received an "interworking without N26 interface not supported" indication from the network; and</w:t>
      </w:r>
    </w:p>
    <w:p w14:paraId="380CE689" w14:textId="77777777" w:rsidR="00CE57DC" w:rsidRPr="007F2770" w:rsidRDefault="00CE57DC" w:rsidP="00CE57DC">
      <w:pPr>
        <w:pStyle w:val="B1"/>
      </w:pPr>
      <w:r w:rsidRPr="007F2770">
        <w:t>b)</w:t>
      </w:r>
      <w:r w:rsidRPr="007F2770">
        <w:tab/>
        <w:t>EPS security context and a valid 4G-GUTI are available.</w:t>
      </w:r>
    </w:p>
    <w:p w14:paraId="61F4E079" w14:textId="77777777" w:rsidR="00CE57DC" w:rsidRPr="007F2770" w:rsidRDefault="00CE57DC" w:rsidP="00CE57DC">
      <w:pPr>
        <w:rPr>
          <w:lang w:eastAsia="ko-KR"/>
        </w:rPr>
      </w:pPr>
      <w:r w:rsidRPr="007F2770">
        <w:t>The content of this message container is the complete integrity protected ATTACH REQUEST message, using EPS security context.</w:t>
      </w:r>
    </w:p>
    <w:p w14:paraId="0A545F79" w14:textId="77777777" w:rsidR="00E56395" w:rsidRPr="007F2770" w:rsidRDefault="00E56395" w:rsidP="00781477">
      <w:pPr>
        <w:pStyle w:val="Heading4"/>
      </w:pPr>
      <w:bookmarkStart w:id="6744" w:name="_CR8_2_6_17"/>
      <w:bookmarkStart w:id="6745" w:name="_Toc45287045"/>
      <w:bookmarkStart w:id="6746" w:name="_Toc51948314"/>
      <w:bookmarkStart w:id="6747" w:name="_Toc51949406"/>
      <w:bookmarkStart w:id="6748" w:name="_Toc162971569"/>
      <w:bookmarkEnd w:id="6744"/>
      <w:r w:rsidRPr="007F2770">
        <w:t>8.2.6.17</w:t>
      </w:r>
      <w:r w:rsidRPr="007F2770">
        <w:tab/>
        <w:t>LADN indication</w:t>
      </w:r>
      <w:bookmarkEnd w:id="6740"/>
      <w:bookmarkEnd w:id="6741"/>
      <w:bookmarkEnd w:id="6742"/>
      <w:bookmarkEnd w:id="6743"/>
      <w:bookmarkEnd w:id="6745"/>
      <w:bookmarkEnd w:id="6746"/>
      <w:bookmarkEnd w:id="6747"/>
      <w:bookmarkEnd w:id="6748"/>
    </w:p>
    <w:p w14:paraId="61DF4C71" w14:textId="77777777" w:rsidR="00E56395" w:rsidRPr="007F2770" w:rsidRDefault="00E56395" w:rsidP="00E56395">
      <w:r w:rsidRPr="007F2770">
        <w:t xml:space="preserve">The UE shall include this information element </w:t>
      </w:r>
      <w:r w:rsidR="00B51475" w:rsidRPr="007F2770">
        <w:t xml:space="preserve">when </w:t>
      </w:r>
      <w:r w:rsidRPr="007F2770">
        <w:t xml:space="preserve">the UE </w:t>
      </w:r>
      <w:r w:rsidR="00B51475" w:rsidRPr="007F2770">
        <w:t xml:space="preserve">needs to request </w:t>
      </w:r>
      <w:r w:rsidRPr="007F2770">
        <w:t>LADN information for specific LADN DNN(s) or to indicate a request for LADN information.</w:t>
      </w:r>
    </w:p>
    <w:p w14:paraId="4E8480B0" w14:textId="77777777" w:rsidR="00DE26AE" w:rsidRPr="007F2770" w:rsidRDefault="00DE26AE" w:rsidP="00781477">
      <w:pPr>
        <w:pStyle w:val="Heading4"/>
      </w:pPr>
      <w:bookmarkStart w:id="6749" w:name="_CR8_2_6_17A"/>
      <w:bookmarkStart w:id="6750" w:name="_Toc20232916"/>
      <w:bookmarkStart w:id="6751" w:name="_Toc27747020"/>
      <w:bookmarkStart w:id="6752" w:name="_Toc36213204"/>
      <w:bookmarkStart w:id="6753" w:name="_Toc36657381"/>
      <w:bookmarkStart w:id="6754" w:name="_Toc45287046"/>
      <w:bookmarkStart w:id="6755" w:name="_Toc51948315"/>
      <w:bookmarkStart w:id="6756" w:name="_Toc51949407"/>
      <w:bookmarkStart w:id="6757" w:name="_Toc162971570"/>
      <w:bookmarkEnd w:id="6749"/>
      <w:r w:rsidRPr="007F2770">
        <w:t>8.2.6.17A</w:t>
      </w:r>
      <w:r w:rsidRPr="007F2770">
        <w:tab/>
        <w:t>Payload container type</w:t>
      </w:r>
      <w:bookmarkEnd w:id="6750"/>
      <w:bookmarkEnd w:id="6751"/>
      <w:bookmarkEnd w:id="6752"/>
      <w:bookmarkEnd w:id="6753"/>
      <w:bookmarkEnd w:id="6754"/>
      <w:bookmarkEnd w:id="6755"/>
      <w:bookmarkEnd w:id="6756"/>
      <w:bookmarkEnd w:id="6757"/>
    </w:p>
    <w:p w14:paraId="4C49C085" w14:textId="77777777" w:rsidR="00DE26AE" w:rsidRPr="007F2770" w:rsidRDefault="00DE26AE" w:rsidP="00DE26AE">
      <w:r w:rsidRPr="007F2770">
        <w:t>This IE shall be included if the UE includes the Payload container IE.</w:t>
      </w:r>
    </w:p>
    <w:p w14:paraId="446B8D53" w14:textId="77777777" w:rsidR="00BC4D85" w:rsidRPr="007F2770" w:rsidRDefault="00BC4D85" w:rsidP="00BC4D85">
      <w:pPr>
        <w:pStyle w:val="NO"/>
      </w:pPr>
      <w:r w:rsidRPr="007F2770">
        <w:t>NOTE:</w:t>
      </w:r>
      <w:r w:rsidRPr="007F2770">
        <w:tab/>
        <w:t>In this version of the protocol, the Payload container type IE in the REGISTRATION REQUEST message is set to "UE policy container" as described in subclauses 5.5.1.2.2 and 5.5.1.3.2.</w:t>
      </w:r>
    </w:p>
    <w:p w14:paraId="6D198F47" w14:textId="77777777" w:rsidR="002D6EDE" w:rsidRPr="007F2770" w:rsidRDefault="002D6EDE" w:rsidP="00781477">
      <w:pPr>
        <w:pStyle w:val="Heading4"/>
      </w:pPr>
      <w:bookmarkStart w:id="6758" w:name="_CR8_2_6_18"/>
      <w:bookmarkStart w:id="6759" w:name="_Toc20232917"/>
      <w:bookmarkStart w:id="6760" w:name="_Toc27747021"/>
      <w:bookmarkStart w:id="6761" w:name="_Toc36213205"/>
      <w:bookmarkStart w:id="6762" w:name="_Toc36657382"/>
      <w:bookmarkStart w:id="6763" w:name="_Toc45287047"/>
      <w:bookmarkStart w:id="6764" w:name="_Toc51948316"/>
      <w:bookmarkStart w:id="6765" w:name="_Toc51949408"/>
      <w:bookmarkStart w:id="6766" w:name="_Toc162971571"/>
      <w:bookmarkEnd w:id="6758"/>
      <w:r w:rsidRPr="007F2770">
        <w:t>8.2.</w:t>
      </w:r>
      <w:r w:rsidR="00260D19" w:rsidRPr="007F2770">
        <w:t>6</w:t>
      </w:r>
      <w:r w:rsidRPr="007F2770">
        <w:t>.</w:t>
      </w:r>
      <w:r w:rsidR="009C2D74" w:rsidRPr="007F2770">
        <w:t>1</w:t>
      </w:r>
      <w:r w:rsidR="001A03B2" w:rsidRPr="007F2770">
        <w:t>8</w:t>
      </w:r>
      <w:r w:rsidRPr="007F2770">
        <w:tab/>
      </w:r>
      <w:r w:rsidR="0091179B" w:rsidRPr="007F2770">
        <w:t>Payload container</w:t>
      </w:r>
      <w:bookmarkEnd w:id="6759"/>
      <w:bookmarkEnd w:id="6760"/>
      <w:bookmarkEnd w:id="6761"/>
      <w:bookmarkEnd w:id="6762"/>
      <w:bookmarkEnd w:id="6763"/>
      <w:bookmarkEnd w:id="6764"/>
      <w:bookmarkEnd w:id="6765"/>
      <w:bookmarkEnd w:id="6766"/>
    </w:p>
    <w:p w14:paraId="7E0C3A6A" w14:textId="63E375BE" w:rsidR="007C6670" w:rsidRDefault="007C6670" w:rsidP="007C6670">
      <w:r w:rsidRPr="007F2770">
        <w:t>Within a PLMN, this IE shall be included if</w:t>
      </w:r>
      <w:r>
        <w:t>:</w:t>
      </w:r>
    </w:p>
    <w:p w14:paraId="3629F589" w14:textId="77777777" w:rsidR="007C6670" w:rsidRDefault="007C6670" w:rsidP="007C6670">
      <w:pPr>
        <w:pStyle w:val="B1"/>
      </w:pPr>
      <w:r>
        <w:t>a)</w:t>
      </w:r>
      <w:r>
        <w:tab/>
      </w:r>
      <w:r w:rsidRPr="007F2770">
        <w:t>the UE has one or more stored UE policy sections identified by a UPSI with the PLMN ID part indicating the HPLMN or the selected PLMN for the registration procedure for mobility and periodic registration update due to inter-system change from S1 mode to N1 mode of a UE operating in the single-registration mode or for the registration procedure for initial registration</w:t>
      </w:r>
      <w:r>
        <w:t>; or</w:t>
      </w:r>
    </w:p>
    <w:p w14:paraId="02BD5A85" w14:textId="77777777" w:rsidR="007C6670" w:rsidRPr="007F2770" w:rsidRDefault="007C6670" w:rsidP="007C6670">
      <w:pPr>
        <w:pStyle w:val="B1"/>
      </w:pPr>
      <w:r>
        <w:t>b)</w:t>
      </w:r>
      <w:r>
        <w:tab/>
        <w:t>the UE does not have any stored UE policy section identified by a UPSI with the PLMN ID part indicating the HPLMN or the selected PLMN for the registration procedure for mobility and periodic registration update due to inter-system change from S1 mode to N1 mode of a UE operating in the single-registration mode or for the registration procedure for initial registration and the UE needs to send a UE policy container to the network</w:t>
      </w:r>
      <w:r w:rsidRPr="007F2770">
        <w:t>.</w:t>
      </w:r>
    </w:p>
    <w:p w14:paraId="35465A50" w14:textId="2828E240" w:rsidR="007C6670" w:rsidRDefault="007C6670" w:rsidP="007C6670">
      <w:r w:rsidRPr="007F2770">
        <w:t>Within an SNPN, this IE shall be included if</w:t>
      </w:r>
      <w:r>
        <w:t>:</w:t>
      </w:r>
    </w:p>
    <w:p w14:paraId="6703792B" w14:textId="77777777" w:rsidR="007C6670" w:rsidRDefault="007C6670" w:rsidP="007C6670">
      <w:pPr>
        <w:pStyle w:val="B1"/>
      </w:pPr>
      <w:r>
        <w:t>a)</w:t>
      </w:r>
      <w:r>
        <w:tab/>
      </w:r>
      <w:r w:rsidRPr="007F2770">
        <w:t>the UE has one or more stored UE policy sections for the selected SNPN for the registration procedure for initial registration</w:t>
      </w:r>
      <w:r>
        <w:t>; or</w:t>
      </w:r>
    </w:p>
    <w:p w14:paraId="0B4C49C1" w14:textId="77777777" w:rsidR="007C6670" w:rsidRPr="007F2770" w:rsidRDefault="007C6670" w:rsidP="007C6670">
      <w:pPr>
        <w:pStyle w:val="B1"/>
      </w:pPr>
      <w:r>
        <w:t>b)</w:t>
      </w:r>
      <w:r>
        <w:tab/>
        <w:t>the UE does not have any UE policy section for the selected SNPN for the registration procedure for initial registration and the UE needs to send a UE policy container to the network</w:t>
      </w:r>
      <w:r w:rsidRPr="007F2770">
        <w:t>.</w:t>
      </w:r>
    </w:p>
    <w:p w14:paraId="62465B8E" w14:textId="77777777" w:rsidR="00B863B2" w:rsidRPr="007F2770" w:rsidRDefault="00B863B2" w:rsidP="00781477">
      <w:pPr>
        <w:pStyle w:val="Heading4"/>
        <w:rPr>
          <w:lang w:val="en-US" w:eastAsia="ko-KR"/>
        </w:rPr>
      </w:pPr>
      <w:bookmarkStart w:id="6767" w:name="_CR8_2_6_19"/>
      <w:bookmarkStart w:id="6768" w:name="_Toc20232918"/>
      <w:bookmarkStart w:id="6769" w:name="_Toc27747022"/>
      <w:bookmarkStart w:id="6770" w:name="_Toc36213206"/>
      <w:bookmarkStart w:id="6771" w:name="_Toc36657383"/>
      <w:bookmarkStart w:id="6772" w:name="_Toc45287048"/>
      <w:bookmarkStart w:id="6773" w:name="_Toc51948317"/>
      <w:bookmarkStart w:id="6774" w:name="_Toc51949409"/>
      <w:bookmarkStart w:id="6775" w:name="_Toc162971572"/>
      <w:bookmarkEnd w:id="6767"/>
      <w:r w:rsidRPr="007F2770">
        <w:t>8.2.6.19</w:t>
      </w:r>
      <w:r w:rsidRPr="007F2770">
        <w:rPr>
          <w:lang w:val="en-US" w:eastAsia="ko-KR"/>
        </w:rPr>
        <w:tab/>
      </w:r>
      <w:r w:rsidRPr="007F2770">
        <w:t>Network slicing indication</w:t>
      </w:r>
      <w:bookmarkEnd w:id="6768"/>
      <w:bookmarkEnd w:id="6769"/>
      <w:bookmarkEnd w:id="6770"/>
      <w:bookmarkEnd w:id="6771"/>
      <w:bookmarkEnd w:id="6772"/>
      <w:bookmarkEnd w:id="6773"/>
      <w:bookmarkEnd w:id="6774"/>
      <w:bookmarkEnd w:id="6775"/>
    </w:p>
    <w:p w14:paraId="40333E5D" w14:textId="77777777" w:rsidR="00B863B2" w:rsidRPr="007F2770" w:rsidRDefault="00B863B2" w:rsidP="00B863B2">
      <w:r w:rsidRPr="007F2770">
        <w:t>This IE shall be included when a requested NSSAI is included in the REGISTRATION REQUEST message and the requested NSSAI is created from the default configured NSSAI.</w:t>
      </w:r>
    </w:p>
    <w:p w14:paraId="08EC3F38" w14:textId="77777777" w:rsidR="00A16F0D" w:rsidRPr="007F2770" w:rsidRDefault="00A16F0D" w:rsidP="00781477">
      <w:pPr>
        <w:pStyle w:val="Heading4"/>
      </w:pPr>
      <w:bookmarkStart w:id="6776" w:name="_CR8_2_6_20"/>
      <w:bookmarkStart w:id="6777" w:name="_Toc20232919"/>
      <w:bookmarkStart w:id="6778" w:name="_Toc27747023"/>
      <w:bookmarkStart w:id="6779" w:name="_Toc36213207"/>
      <w:bookmarkStart w:id="6780" w:name="_Toc36657384"/>
      <w:bookmarkStart w:id="6781" w:name="_Toc45287049"/>
      <w:bookmarkStart w:id="6782" w:name="_Toc51948318"/>
      <w:bookmarkStart w:id="6783" w:name="_Toc51949410"/>
      <w:bookmarkStart w:id="6784" w:name="_Toc162971573"/>
      <w:bookmarkEnd w:id="6776"/>
      <w:r w:rsidRPr="007F2770">
        <w:t>8.2.6.2</w:t>
      </w:r>
      <w:r w:rsidR="00312523" w:rsidRPr="007F2770">
        <w:t>0</w:t>
      </w:r>
      <w:r w:rsidRPr="007F2770">
        <w:tab/>
        <w:t>5GS update type</w:t>
      </w:r>
      <w:bookmarkEnd w:id="6777"/>
      <w:bookmarkEnd w:id="6778"/>
      <w:bookmarkEnd w:id="6779"/>
      <w:bookmarkEnd w:id="6780"/>
      <w:bookmarkEnd w:id="6781"/>
      <w:bookmarkEnd w:id="6782"/>
      <w:bookmarkEnd w:id="6783"/>
      <w:bookmarkEnd w:id="6784"/>
    </w:p>
    <w:p w14:paraId="6A41FB1E" w14:textId="77777777" w:rsidR="00A16F0D" w:rsidRPr="007F2770" w:rsidRDefault="00A16F0D" w:rsidP="00A16F0D">
      <w:r w:rsidRPr="007F2770">
        <w:t>This IE shall be included when the UE is performing the registration procedure to indicate any of the following:</w:t>
      </w:r>
    </w:p>
    <w:p w14:paraId="004B9B73" w14:textId="77777777" w:rsidR="00A16F0D" w:rsidRPr="007F2770" w:rsidRDefault="00A16F0D" w:rsidP="00A16F0D">
      <w:pPr>
        <w:pStyle w:val="B1"/>
      </w:pPr>
      <w:r w:rsidRPr="007F2770">
        <w:t>a)</w:t>
      </w:r>
      <w:r w:rsidRPr="007F2770">
        <w:tab/>
        <w:t>the UE requests the use of SMS over NAS or there is a change in the UE's requirements to use SMS over NAS;</w:t>
      </w:r>
    </w:p>
    <w:p w14:paraId="6F972D51" w14:textId="77777777" w:rsidR="00C800FB" w:rsidRPr="007F2770" w:rsidRDefault="00A16F0D" w:rsidP="00C800FB">
      <w:pPr>
        <w:pStyle w:val="B1"/>
      </w:pPr>
      <w:r w:rsidRPr="007F2770">
        <w:t>b)</w:t>
      </w:r>
      <w:r w:rsidRPr="007F2770">
        <w:tab/>
        <w:t>a change in the UE</w:t>
      </w:r>
      <w:r w:rsidR="00913BB3" w:rsidRPr="007F2770">
        <w:t>'</w:t>
      </w:r>
      <w:r w:rsidRPr="007F2770">
        <w:t>s radio capability for NG-RAN</w:t>
      </w:r>
      <w:r w:rsidR="00C800FB" w:rsidRPr="007F2770">
        <w:t>; or</w:t>
      </w:r>
    </w:p>
    <w:p w14:paraId="15B27284" w14:textId="77777777" w:rsidR="00A16F0D" w:rsidRPr="007F2770" w:rsidRDefault="00C800FB" w:rsidP="00C800FB">
      <w:pPr>
        <w:pStyle w:val="B1"/>
      </w:pPr>
      <w:r w:rsidRPr="007F2770">
        <w:t>c)</w:t>
      </w:r>
      <w:r w:rsidRPr="007F2770">
        <w:tab/>
        <w:t>the UE requests CIoT 5GS optimizations</w:t>
      </w:r>
      <w:r w:rsidR="00A16F0D" w:rsidRPr="007F2770">
        <w:t>.</w:t>
      </w:r>
    </w:p>
    <w:p w14:paraId="79DFFE01" w14:textId="77777777" w:rsidR="00312523" w:rsidRPr="007F2770" w:rsidRDefault="00312523" w:rsidP="00781477">
      <w:pPr>
        <w:pStyle w:val="Heading4"/>
        <w:rPr>
          <w:lang w:val="en-US"/>
        </w:rPr>
      </w:pPr>
      <w:bookmarkStart w:id="6785" w:name="_CR8_2_6_21"/>
      <w:bookmarkStart w:id="6786" w:name="_Toc20232920"/>
      <w:bookmarkStart w:id="6787" w:name="_Toc27747024"/>
      <w:bookmarkStart w:id="6788" w:name="_Toc36213208"/>
      <w:bookmarkStart w:id="6789" w:name="_Toc36657385"/>
      <w:bookmarkStart w:id="6790" w:name="_Toc45287050"/>
      <w:bookmarkStart w:id="6791" w:name="_Toc51948319"/>
      <w:bookmarkStart w:id="6792" w:name="_Toc51949411"/>
      <w:bookmarkStart w:id="6793" w:name="_Toc162971574"/>
      <w:bookmarkEnd w:id="6785"/>
      <w:r w:rsidRPr="007F2770">
        <w:t>8.2.6.21</w:t>
      </w:r>
      <w:r w:rsidRPr="007F2770">
        <w:rPr>
          <w:lang w:val="en-US"/>
        </w:rPr>
        <w:tab/>
      </w:r>
      <w:r w:rsidRPr="007F2770">
        <w:t>NAS message container</w:t>
      </w:r>
      <w:bookmarkEnd w:id="6786"/>
      <w:bookmarkEnd w:id="6787"/>
      <w:bookmarkEnd w:id="6788"/>
      <w:bookmarkEnd w:id="6789"/>
      <w:bookmarkEnd w:id="6790"/>
      <w:bookmarkEnd w:id="6791"/>
      <w:bookmarkEnd w:id="6792"/>
      <w:bookmarkEnd w:id="6793"/>
    </w:p>
    <w:p w14:paraId="21205437" w14:textId="77777777" w:rsidR="00312523" w:rsidRPr="007F2770" w:rsidRDefault="00312523" w:rsidP="00312523">
      <w:r w:rsidRPr="007F2770">
        <w:t>This IE shall be included if the UE is sending a REGISTRATION REQUEST message as an initial NAS message</w:t>
      </w:r>
      <w:r w:rsidR="00CE5322" w:rsidRPr="007F2770">
        <w:t>, the UE has a valid 5G NAS security context</w:t>
      </w:r>
      <w:r w:rsidRPr="007F2770">
        <w:t xml:space="preserve"> and the UE needs to send non-cleartext IEs.</w:t>
      </w:r>
    </w:p>
    <w:p w14:paraId="704B9287" w14:textId="77777777" w:rsidR="00931200" w:rsidRPr="007F2770" w:rsidRDefault="00931200" w:rsidP="00781477">
      <w:pPr>
        <w:pStyle w:val="Heading4"/>
      </w:pPr>
      <w:bookmarkStart w:id="6794" w:name="_CR8_2_6_22"/>
      <w:bookmarkStart w:id="6795" w:name="_Toc20232921"/>
      <w:bookmarkStart w:id="6796" w:name="_Toc27747025"/>
      <w:bookmarkStart w:id="6797" w:name="_Toc36213209"/>
      <w:bookmarkStart w:id="6798" w:name="_Toc36657386"/>
      <w:bookmarkStart w:id="6799" w:name="_Toc45287051"/>
      <w:bookmarkStart w:id="6800" w:name="_Toc51948320"/>
      <w:bookmarkStart w:id="6801" w:name="_Toc51949412"/>
      <w:bookmarkStart w:id="6802" w:name="_Toc162971575"/>
      <w:bookmarkEnd w:id="6794"/>
      <w:r w:rsidRPr="007F2770">
        <w:t>8.2.6.22</w:t>
      </w:r>
      <w:r w:rsidRPr="007F2770">
        <w:rPr>
          <w:lang w:val="en-US" w:eastAsia="ko-KR"/>
        </w:rPr>
        <w:tab/>
      </w:r>
      <w:r w:rsidRPr="007F2770">
        <w:t>Requested extended DRX parameters</w:t>
      </w:r>
      <w:bookmarkEnd w:id="6795"/>
      <w:bookmarkEnd w:id="6796"/>
      <w:bookmarkEnd w:id="6797"/>
      <w:bookmarkEnd w:id="6798"/>
      <w:bookmarkEnd w:id="6799"/>
      <w:bookmarkEnd w:id="6800"/>
      <w:bookmarkEnd w:id="6801"/>
      <w:bookmarkEnd w:id="6802"/>
    </w:p>
    <w:p w14:paraId="1E412900" w14:textId="77777777" w:rsidR="00931200" w:rsidRPr="007F2770" w:rsidRDefault="00931200" w:rsidP="00931200">
      <w:pPr>
        <w:rPr>
          <w:lang w:val="en-US"/>
        </w:rPr>
      </w:pPr>
      <w:r w:rsidRPr="007F2770">
        <w:rPr>
          <w:lang w:val="en-US"/>
        </w:rPr>
        <w:t>The UE shall include this IE if the UE needs to use extended DRX or change the extended DRX parameters.</w:t>
      </w:r>
    </w:p>
    <w:p w14:paraId="44CEA477" w14:textId="77777777" w:rsidR="00FD7122" w:rsidRPr="007F2770" w:rsidRDefault="00FD7122" w:rsidP="00781477">
      <w:pPr>
        <w:pStyle w:val="Heading4"/>
      </w:pPr>
      <w:bookmarkStart w:id="6803" w:name="_CR8_2_6_23"/>
      <w:bookmarkStart w:id="6804" w:name="_Toc20232922"/>
      <w:bookmarkStart w:id="6805" w:name="_Toc27747026"/>
      <w:bookmarkStart w:id="6806" w:name="_Toc36213210"/>
      <w:bookmarkStart w:id="6807" w:name="_Toc36657387"/>
      <w:bookmarkStart w:id="6808" w:name="_Toc45287052"/>
      <w:bookmarkStart w:id="6809" w:name="_Toc51948321"/>
      <w:bookmarkStart w:id="6810" w:name="_Toc51949413"/>
      <w:bookmarkStart w:id="6811" w:name="_Toc162971576"/>
      <w:bookmarkEnd w:id="6803"/>
      <w:r w:rsidRPr="007F2770">
        <w:t>8.2.6.23</w:t>
      </w:r>
      <w:r w:rsidRPr="007F2770">
        <w:rPr>
          <w:lang w:val="en-US" w:eastAsia="ko-KR"/>
        </w:rPr>
        <w:tab/>
      </w:r>
      <w:r w:rsidRPr="007F2770">
        <w:rPr>
          <w:rFonts w:hint="eastAsia"/>
        </w:rPr>
        <w:t>EPS bearer</w:t>
      </w:r>
      <w:r w:rsidRPr="007F2770">
        <w:t xml:space="preserve"> context</w:t>
      </w:r>
      <w:r w:rsidRPr="007F2770">
        <w:rPr>
          <w:rFonts w:hint="eastAsia"/>
        </w:rPr>
        <w:t xml:space="preserve"> status</w:t>
      </w:r>
      <w:bookmarkEnd w:id="6804"/>
      <w:bookmarkEnd w:id="6805"/>
      <w:bookmarkEnd w:id="6806"/>
      <w:bookmarkEnd w:id="6807"/>
      <w:bookmarkEnd w:id="6808"/>
      <w:bookmarkEnd w:id="6809"/>
      <w:bookmarkEnd w:id="6810"/>
      <w:bookmarkEnd w:id="6811"/>
    </w:p>
    <w:p w14:paraId="46883D4D" w14:textId="77777777" w:rsidR="00FD7122" w:rsidRPr="007F2770" w:rsidRDefault="00FD7122" w:rsidP="00FD7122">
      <w:r w:rsidRPr="007F2770">
        <w:rPr>
          <w:lang w:eastAsia="ko-KR"/>
        </w:rPr>
        <w:t xml:space="preserve">The UE shall include this IE if </w:t>
      </w:r>
      <w:r w:rsidRPr="007F2770">
        <w:rPr>
          <w:rFonts w:hint="eastAsia"/>
        </w:rPr>
        <w:t>the UE</w:t>
      </w:r>
      <w:r w:rsidRPr="007F2770">
        <w:t xml:space="preserve"> operating in the single-registration mode</w:t>
      </w:r>
      <w:r w:rsidRPr="007F2770">
        <w:rPr>
          <w:rFonts w:hint="eastAsia"/>
        </w:rPr>
        <w:t xml:space="preserve"> performs </w:t>
      </w:r>
      <w:r w:rsidRPr="007F2770">
        <w:t xml:space="preserve">inter-system change </w:t>
      </w:r>
      <w:r w:rsidRPr="007F2770">
        <w:rPr>
          <w:rFonts w:hint="eastAsia"/>
        </w:rPr>
        <w:t>from S1 mode to N1 mode</w:t>
      </w:r>
      <w:r w:rsidRPr="007F2770">
        <w:t xml:space="preserve"> and the UE has </w:t>
      </w:r>
      <w:r w:rsidRPr="007F2770">
        <w:rPr>
          <w:rFonts w:hint="eastAsia"/>
          <w:lang w:val="en-US" w:eastAsia="ko-KR"/>
        </w:rPr>
        <w:t>local</w:t>
      </w:r>
      <w:r w:rsidRPr="007F2770">
        <w:rPr>
          <w:lang w:val="en-US" w:eastAsia="ko-KR"/>
        </w:rPr>
        <w:t>ly</w:t>
      </w:r>
      <w:r w:rsidRPr="007F2770">
        <w:rPr>
          <w:rFonts w:hint="eastAsia"/>
          <w:lang w:val="en-US" w:eastAsia="ko-KR"/>
        </w:rPr>
        <w:t xml:space="preserve"> </w:t>
      </w:r>
      <w:r w:rsidRPr="007F2770">
        <w:t xml:space="preserve">deactivated </w:t>
      </w:r>
      <w:r w:rsidRPr="007F2770">
        <w:rPr>
          <w:rFonts w:hint="eastAsia"/>
          <w:lang w:val="en-US" w:eastAsia="ko-KR"/>
        </w:rPr>
        <w:t>EPS bearer context(s)</w:t>
      </w:r>
      <w:r w:rsidRPr="007F2770">
        <w:rPr>
          <w:lang w:val="en-US" w:eastAsia="ko-KR"/>
        </w:rPr>
        <w:t xml:space="preserve"> </w:t>
      </w:r>
      <w:r w:rsidRPr="007F2770">
        <w:t>for which interworking to 5GS is supported while the UE was in S1 mode without notifying the network</w:t>
      </w:r>
      <w:r w:rsidRPr="007F2770">
        <w:rPr>
          <w:lang w:eastAsia="ko-KR"/>
        </w:rPr>
        <w:t>.</w:t>
      </w:r>
    </w:p>
    <w:p w14:paraId="73A4852B" w14:textId="77777777" w:rsidR="0069583E" w:rsidRPr="007F2770" w:rsidRDefault="0069583E" w:rsidP="00781477">
      <w:pPr>
        <w:pStyle w:val="Heading4"/>
      </w:pPr>
      <w:bookmarkStart w:id="6812" w:name="_CR8_2_6_24"/>
      <w:bookmarkStart w:id="6813" w:name="_Toc20232923"/>
      <w:bookmarkStart w:id="6814" w:name="_Toc27747027"/>
      <w:bookmarkStart w:id="6815" w:name="_Toc36213211"/>
      <w:bookmarkStart w:id="6816" w:name="_Toc36657388"/>
      <w:bookmarkStart w:id="6817" w:name="_Toc45287053"/>
      <w:bookmarkStart w:id="6818" w:name="_Toc51948322"/>
      <w:bookmarkStart w:id="6819" w:name="_Toc51949414"/>
      <w:bookmarkStart w:id="6820" w:name="_Toc162971577"/>
      <w:bookmarkEnd w:id="6812"/>
      <w:r w:rsidRPr="007F2770">
        <w:t>8.2.6.24</w:t>
      </w:r>
      <w:r w:rsidRPr="007F2770">
        <w:tab/>
        <w:t>T3324 value</w:t>
      </w:r>
      <w:bookmarkEnd w:id="6813"/>
      <w:bookmarkEnd w:id="6814"/>
      <w:bookmarkEnd w:id="6815"/>
      <w:bookmarkEnd w:id="6816"/>
      <w:bookmarkEnd w:id="6817"/>
      <w:bookmarkEnd w:id="6818"/>
      <w:bookmarkEnd w:id="6819"/>
      <w:bookmarkEnd w:id="6820"/>
    </w:p>
    <w:p w14:paraId="0995A66E" w14:textId="77777777" w:rsidR="0069583E" w:rsidRPr="007F2770" w:rsidRDefault="0069583E" w:rsidP="0069583E">
      <w:r w:rsidRPr="007F2770">
        <w:t>The UE may include this IE during the registration update procedure if it requests to use MICO mode and use the active time timer.</w:t>
      </w:r>
    </w:p>
    <w:p w14:paraId="4D1E7B57" w14:textId="77777777" w:rsidR="001E10CB" w:rsidRPr="007F2770" w:rsidRDefault="001E10CB" w:rsidP="00781477">
      <w:pPr>
        <w:pStyle w:val="Heading4"/>
        <w:rPr>
          <w:lang w:val="en-US"/>
        </w:rPr>
      </w:pPr>
      <w:bookmarkStart w:id="6821" w:name="_CR8_2_6_25"/>
      <w:bookmarkStart w:id="6822" w:name="_Toc20232924"/>
      <w:bookmarkStart w:id="6823" w:name="_Toc27747028"/>
      <w:bookmarkStart w:id="6824" w:name="_Toc36213212"/>
      <w:bookmarkStart w:id="6825" w:name="_Toc36657389"/>
      <w:bookmarkStart w:id="6826" w:name="_Toc45287054"/>
      <w:bookmarkStart w:id="6827" w:name="_Toc51948323"/>
      <w:bookmarkStart w:id="6828" w:name="_Toc51949415"/>
      <w:bookmarkStart w:id="6829" w:name="_Toc162971578"/>
      <w:bookmarkEnd w:id="6821"/>
      <w:r w:rsidRPr="007F2770">
        <w:rPr>
          <w:lang w:val="en-US"/>
        </w:rPr>
        <w:t>8.2.6.25</w:t>
      </w:r>
      <w:r w:rsidRPr="007F2770">
        <w:rPr>
          <w:lang w:val="en-US"/>
        </w:rPr>
        <w:tab/>
        <w:t>Mobile station classmark 2</w:t>
      </w:r>
      <w:bookmarkEnd w:id="6822"/>
      <w:bookmarkEnd w:id="6823"/>
      <w:bookmarkEnd w:id="6824"/>
      <w:bookmarkEnd w:id="6825"/>
      <w:bookmarkEnd w:id="6826"/>
      <w:bookmarkEnd w:id="6827"/>
      <w:bookmarkEnd w:id="6828"/>
      <w:bookmarkEnd w:id="6829"/>
    </w:p>
    <w:p w14:paraId="256E86FB" w14:textId="77777777" w:rsidR="001E10CB" w:rsidRPr="007F2770" w:rsidRDefault="001E10CB" w:rsidP="001E10CB">
      <w:r w:rsidRPr="007F2770">
        <w:t>This IE shall be included if the UE supports 5G-SRVCC from NG-RAN to UTRAN (see 3GPP TS 23.216 [6A]).</w:t>
      </w:r>
    </w:p>
    <w:p w14:paraId="1C3D24E0" w14:textId="77777777" w:rsidR="001E10CB" w:rsidRPr="007F2770" w:rsidRDefault="001E10CB" w:rsidP="00781477">
      <w:pPr>
        <w:pStyle w:val="Heading4"/>
        <w:rPr>
          <w:lang w:val="en-US"/>
        </w:rPr>
      </w:pPr>
      <w:bookmarkStart w:id="6830" w:name="_CR8_2_6_26"/>
      <w:bookmarkStart w:id="6831" w:name="_Toc20232925"/>
      <w:bookmarkStart w:id="6832" w:name="_Toc27747029"/>
      <w:bookmarkStart w:id="6833" w:name="_Toc36213213"/>
      <w:bookmarkStart w:id="6834" w:name="_Toc36657390"/>
      <w:bookmarkStart w:id="6835" w:name="_Toc45287055"/>
      <w:bookmarkStart w:id="6836" w:name="_Toc51948324"/>
      <w:bookmarkStart w:id="6837" w:name="_Toc51949416"/>
      <w:bookmarkStart w:id="6838" w:name="_Toc162971579"/>
      <w:bookmarkEnd w:id="6830"/>
      <w:r w:rsidRPr="007F2770">
        <w:rPr>
          <w:lang w:val="en-US"/>
        </w:rPr>
        <w:t>8.2.6.26</w:t>
      </w:r>
      <w:r w:rsidRPr="007F2770">
        <w:rPr>
          <w:lang w:val="en-US"/>
        </w:rPr>
        <w:tab/>
        <w:t>Supported codecs</w:t>
      </w:r>
      <w:bookmarkEnd w:id="6831"/>
      <w:bookmarkEnd w:id="6832"/>
      <w:bookmarkEnd w:id="6833"/>
      <w:bookmarkEnd w:id="6834"/>
      <w:bookmarkEnd w:id="6835"/>
      <w:bookmarkEnd w:id="6836"/>
      <w:bookmarkEnd w:id="6837"/>
      <w:bookmarkEnd w:id="6838"/>
    </w:p>
    <w:p w14:paraId="70BC691C" w14:textId="77777777" w:rsidR="001E10CB" w:rsidRPr="007F2770" w:rsidRDefault="001E10CB" w:rsidP="001E10CB">
      <w:r w:rsidRPr="007F2770">
        <w:t>This IE shall be included if the UE supports 5G-SRVCC from NG-RAN to UTRAN.</w:t>
      </w:r>
    </w:p>
    <w:p w14:paraId="071938CF" w14:textId="77777777" w:rsidR="00B511D8" w:rsidRPr="007F2770" w:rsidRDefault="00B511D8" w:rsidP="00781477">
      <w:pPr>
        <w:pStyle w:val="Heading4"/>
      </w:pPr>
      <w:bookmarkStart w:id="6839" w:name="_CR8_2_6_27"/>
      <w:bookmarkStart w:id="6840" w:name="_Toc20232926"/>
      <w:bookmarkStart w:id="6841" w:name="_Toc27747030"/>
      <w:bookmarkStart w:id="6842" w:name="_Toc36213214"/>
      <w:bookmarkStart w:id="6843" w:name="_Toc36657391"/>
      <w:bookmarkStart w:id="6844" w:name="_Toc45287056"/>
      <w:bookmarkStart w:id="6845" w:name="_Toc51948325"/>
      <w:bookmarkStart w:id="6846" w:name="_Toc51949417"/>
      <w:bookmarkStart w:id="6847" w:name="_Toc162971580"/>
      <w:bookmarkEnd w:id="6839"/>
      <w:r w:rsidRPr="007F2770">
        <w:t>8.2.6.27</w:t>
      </w:r>
      <w:r w:rsidRPr="007F2770">
        <w:tab/>
        <w:t>UE radio capability ID</w:t>
      </w:r>
      <w:bookmarkEnd w:id="6840"/>
      <w:bookmarkEnd w:id="6841"/>
      <w:bookmarkEnd w:id="6842"/>
      <w:bookmarkEnd w:id="6843"/>
      <w:bookmarkEnd w:id="6844"/>
      <w:bookmarkEnd w:id="6845"/>
      <w:bookmarkEnd w:id="6846"/>
      <w:bookmarkEnd w:id="6847"/>
    </w:p>
    <w:p w14:paraId="6DA50462" w14:textId="77777777" w:rsidR="00B511D8" w:rsidRPr="007F2770" w:rsidRDefault="00B511D8" w:rsidP="00B511D8">
      <w:r w:rsidRPr="007F2770">
        <w:t>This IE shall be included if the UE is not in NB-N1 mode, the UE supports RACS and the UE needs to signal a UE radio capability ID to the network.</w:t>
      </w:r>
    </w:p>
    <w:p w14:paraId="6EA623BA" w14:textId="77777777" w:rsidR="00D72B4E" w:rsidRPr="007F2770" w:rsidRDefault="00D72B4E" w:rsidP="00781477">
      <w:pPr>
        <w:pStyle w:val="Heading4"/>
        <w:rPr>
          <w:lang w:val="en-US" w:eastAsia="ko-KR"/>
        </w:rPr>
      </w:pPr>
      <w:bookmarkStart w:id="6848" w:name="_CR8_2_6_28"/>
      <w:bookmarkStart w:id="6849" w:name="_Toc27747031"/>
      <w:bookmarkStart w:id="6850" w:name="_Toc36213215"/>
      <w:bookmarkStart w:id="6851" w:name="_Toc36657392"/>
      <w:bookmarkStart w:id="6852" w:name="_Toc45287057"/>
      <w:bookmarkStart w:id="6853" w:name="_Toc51948326"/>
      <w:bookmarkStart w:id="6854" w:name="_Toc51949418"/>
      <w:bookmarkStart w:id="6855" w:name="_Toc162971581"/>
      <w:bookmarkStart w:id="6856" w:name="_Toc20232927"/>
      <w:bookmarkEnd w:id="6848"/>
      <w:r w:rsidRPr="007F2770">
        <w:t>8.2.6.28</w:t>
      </w:r>
      <w:r w:rsidRPr="007F2770">
        <w:rPr>
          <w:lang w:val="en-US" w:eastAsia="ko-KR"/>
        </w:rPr>
        <w:tab/>
      </w:r>
      <w:r w:rsidRPr="007F2770">
        <w:t>Requested mapped NSSAI</w:t>
      </w:r>
      <w:bookmarkEnd w:id="6849"/>
      <w:bookmarkEnd w:id="6850"/>
      <w:bookmarkEnd w:id="6851"/>
      <w:bookmarkEnd w:id="6852"/>
      <w:bookmarkEnd w:id="6853"/>
      <w:bookmarkEnd w:id="6854"/>
      <w:bookmarkEnd w:id="6855"/>
    </w:p>
    <w:p w14:paraId="76B587C9" w14:textId="458DCCC8" w:rsidR="00D72B4E" w:rsidRPr="007F2770" w:rsidRDefault="00D72B4E" w:rsidP="00D72B4E">
      <w:r w:rsidRPr="007F2770">
        <w:t xml:space="preserve">This IE shall be included by the UE when the UE has a PDN connection or a PDU session to transfer to visited PLMN associated only with an S-NSSAI that is applicable in the HPLMN as specified in </w:t>
      </w:r>
      <w:r w:rsidR="00B42FCB">
        <w:t>sub</w:t>
      </w:r>
      <w:r w:rsidRPr="007F2770">
        <w:t>clause 5.5.1.3.2.</w:t>
      </w:r>
    </w:p>
    <w:p w14:paraId="2D27158B" w14:textId="77777777" w:rsidR="008276C7" w:rsidRPr="007F2770" w:rsidRDefault="008276C7" w:rsidP="00781477">
      <w:pPr>
        <w:pStyle w:val="Heading4"/>
        <w:rPr>
          <w:lang w:val="en-US"/>
        </w:rPr>
      </w:pPr>
      <w:bookmarkStart w:id="6857" w:name="_CR8_2_6_29"/>
      <w:bookmarkStart w:id="6858" w:name="_Toc20218261"/>
      <w:bookmarkStart w:id="6859" w:name="_Toc27747032"/>
      <w:bookmarkStart w:id="6860" w:name="_Toc36213216"/>
      <w:bookmarkStart w:id="6861" w:name="_Toc36657393"/>
      <w:bookmarkStart w:id="6862" w:name="_Toc45287058"/>
      <w:bookmarkStart w:id="6863" w:name="_Toc51948327"/>
      <w:bookmarkStart w:id="6864" w:name="_Toc51949419"/>
      <w:bookmarkStart w:id="6865" w:name="_Toc162971582"/>
      <w:bookmarkEnd w:id="6857"/>
      <w:r w:rsidRPr="007F2770">
        <w:t>8.2.6.29</w:t>
      </w:r>
      <w:r w:rsidRPr="007F2770">
        <w:rPr>
          <w:lang w:val="en-US"/>
        </w:rPr>
        <w:tab/>
        <w:t>Additional information requested</w:t>
      </w:r>
      <w:bookmarkEnd w:id="6858"/>
      <w:bookmarkEnd w:id="6859"/>
      <w:bookmarkEnd w:id="6860"/>
      <w:bookmarkEnd w:id="6861"/>
      <w:bookmarkEnd w:id="6862"/>
      <w:bookmarkEnd w:id="6863"/>
      <w:bookmarkEnd w:id="6864"/>
      <w:bookmarkEnd w:id="6865"/>
    </w:p>
    <w:p w14:paraId="4F724226" w14:textId="77777777" w:rsidR="008276C7" w:rsidRPr="007F2770" w:rsidRDefault="008276C7" w:rsidP="008276C7">
      <w:r w:rsidRPr="007F2770">
        <w:t>The UE shall include this IE if the UE supports ciphered broadcast assistance data and the UE needs to obtain new ciphering keys for ciphered broadcast assistance data.</w:t>
      </w:r>
    </w:p>
    <w:p w14:paraId="6D607EAC" w14:textId="77777777" w:rsidR="0091239E" w:rsidRPr="007F2770" w:rsidRDefault="0091239E" w:rsidP="00781477">
      <w:pPr>
        <w:pStyle w:val="Heading4"/>
        <w:rPr>
          <w:noProof/>
          <w:lang w:val="en-US"/>
        </w:rPr>
      </w:pPr>
      <w:bookmarkStart w:id="6866" w:name="_CR8_2_6_30"/>
      <w:bookmarkStart w:id="6867" w:name="_Toc27744150"/>
      <w:bookmarkStart w:id="6868" w:name="_Toc36213217"/>
      <w:bookmarkStart w:id="6869" w:name="_Toc36657394"/>
      <w:bookmarkStart w:id="6870" w:name="_Toc45287059"/>
      <w:bookmarkStart w:id="6871" w:name="_Toc51948328"/>
      <w:bookmarkStart w:id="6872" w:name="_Toc51949420"/>
      <w:bookmarkStart w:id="6873" w:name="_Toc162971583"/>
      <w:bookmarkStart w:id="6874" w:name="_Toc27744116"/>
      <w:bookmarkStart w:id="6875" w:name="_Toc27747033"/>
      <w:bookmarkEnd w:id="6866"/>
      <w:r w:rsidRPr="007F2770">
        <w:rPr>
          <w:noProof/>
          <w:lang w:val="en-US"/>
        </w:rPr>
        <w:t>8.2.6.30</w:t>
      </w:r>
      <w:r w:rsidRPr="007F2770">
        <w:rPr>
          <w:noProof/>
          <w:lang w:val="en-US"/>
        </w:rPr>
        <w:tab/>
        <w:t>Requested WUS assistance information</w:t>
      </w:r>
      <w:bookmarkEnd w:id="6867"/>
      <w:bookmarkEnd w:id="6868"/>
      <w:bookmarkEnd w:id="6869"/>
      <w:bookmarkEnd w:id="6870"/>
      <w:bookmarkEnd w:id="6871"/>
      <w:bookmarkEnd w:id="6872"/>
      <w:bookmarkEnd w:id="6873"/>
    </w:p>
    <w:p w14:paraId="2BD17197" w14:textId="77777777" w:rsidR="00377D29" w:rsidRPr="00A33425" w:rsidRDefault="00377D29" w:rsidP="00A33425">
      <w:pPr>
        <w:pStyle w:val="B1"/>
      </w:pPr>
      <w:bookmarkStart w:id="6876" w:name="_Toc36213218"/>
      <w:bookmarkStart w:id="6877" w:name="_Toc36657395"/>
      <w:bookmarkStart w:id="6878" w:name="_Toc45287060"/>
      <w:bookmarkStart w:id="6879" w:name="_Toc51948329"/>
      <w:bookmarkStart w:id="6880" w:name="_Toc51949421"/>
      <w:bookmarkEnd w:id="6874"/>
      <w:r w:rsidRPr="00A33425">
        <w:t>The UE may include this IE if:</w:t>
      </w:r>
    </w:p>
    <w:p w14:paraId="1CFF6827" w14:textId="34D9F5EC" w:rsidR="00377D29" w:rsidRPr="007F2770" w:rsidRDefault="00377D29" w:rsidP="00377D29">
      <w:pPr>
        <w:pStyle w:val="B1"/>
      </w:pPr>
      <w:r w:rsidRPr="007F2770">
        <w:rPr>
          <w:lang w:val="en-US"/>
        </w:rPr>
        <w:t>-</w:t>
      </w:r>
      <w:r w:rsidRPr="007F2770">
        <w:rPr>
          <w:lang w:val="en-US"/>
        </w:rPr>
        <w:tab/>
        <w:t xml:space="preserve">the UE </w:t>
      </w:r>
      <w:r w:rsidRPr="007F2770">
        <w:t>supports WUS assistance information;</w:t>
      </w:r>
    </w:p>
    <w:p w14:paraId="0D4B5FC9" w14:textId="77777777" w:rsidR="00377D29" w:rsidRPr="007F2770" w:rsidRDefault="00377D29" w:rsidP="00377D29">
      <w:pPr>
        <w:pStyle w:val="B1"/>
      </w:pPr>
      <w:r w:rsidRPr="007F2770">
        <w:t>-</w:t>
      </w:r>
      <w:r w:rsidRPr="007F2770">
        <w:tab/>
        <w:t>the UE is not performing initial registration for emergency services; and</w:t>
      </w:r>
    </w:p>
    <w:p w14:paraId="1FA65DAA" w14:textId="2FFD8EC7" w:rsidR="00377D29" w:rsidRPr="007F2770" w:rsidRDefault="00377D29" w:rsidP="00377D29">
      <w:pPr>
        <w:pStyle w:val="B1"/>
      </w:pPr>
      <w:r w:rsidRPr="007F2770">
        <w:t>-</w:t>
      </w:r>
      <w:r w:rsidRPr="007F2770">
        <w:tab/>
        <w:t>the UE does not have an active emergency PDU session.</w:t>
      </w:r>
    </w:p>
    <w:p w14:paraId="58CED4AB" w14:textId="77777777" w:rsidR="0091239E" w:rsidRPr="007F2770" w:rsidRDefault="0091239E" w:rsidP="00781477">
      <w:pPr>
        <w:pStyle w:val="Heading4"/>
        <w:rPr>
          <w:noProof/>
          <w:lang w:val="en-US"/>
        </w:rPr>
      </w:pPr>
      <w:bookmarkStart w:id="6881" w:name="_CR8_2_6_31"/>
      <w:bookmarkStart w:id="6882" w:name="_Toc162971584"/>
      <w:bookmarkEnd w:id="6881"/>
      <w:r w:rsidRPr="007F2770">
        <w:rPr>
          <w:noProof/>
          <w:lang w:val="en-US"/>
        </w:rPr>
        <w:t>8.2.6.31</w:t>
      </w:r>
      <w:r w:rsidRPr="007F2770">
        <w:rPr>
          <w:noProof/>
          <w:lang w:val="en-US"/>
        </w:rPr>
        <w:tab/>
      </w:r>
      <w:bookmarkEnd w:id="6876"/>
      <w:bookmarkEnd w:id="6877"/>
      <w:r w:rsidR="00FB36FE" w:rsidRPr="007F2770">
        <w:rPr>
          <w:noProof/>
          <w:lang w:val="en-US"/>
        </w:rPr>
        <w:t>Void</w:t>
      </w:r>
      <w:bookmarkEnd w:id="6878"/>
      <w:bookmarkEnd w:id="6879"/>
      <w:bookmarkEnd w:id="6880"/>
      <w:bookmarkEnd w:id="6882"/>
    </w:p>
    <w:p w14:paraId="11C17CD7" w14:textId="77777777" w:rsidR="0091239E" w:rsidRPr="007F2770" w:rsidRDefault="0091239E" w:rsidP="00781477">
      <w:pPr>
        <w:pStyle w:val="Heading4"/>
        <w:rPr>
          <w:lang w:val="en-US" w:eastAsia="ko-KR"/>
        </w:rPr>
      </w:pPr>
      <w:bookmarkStart w:id="6883" w:name="_CR8_2_6_32"/>
      <w:bookmarkStart w:id="6884" w:name="_Toc36213219"/>
      <w:bookmarkStart w:id="6885" w:name="_Toc36657396"/>
      <w:bookmarkStart w:id="6886" w:name="_Toc45287061"/>
      <w:bookmarkStart w:id="6887" w:name="_Toc51948330"/>
      <w:bookmarkStart w:id="6888" w:name="_Toc51949422"/>
      <w:bookmarkStart w:id="6889" w:name="_Toc162971585"/>
      <w:bookmarkEnd w:id="6883"/>
      <w:r w:rsidRPr="007F2770">
        <w:t>8.2.6.32</w:t>
      </w:r>
      <w:r w:rsidRPr="007F2770">
        <w:rPr>
          <w:lang w:val="en-US" w:eastAsia="ko-KR"/>
        </w:rPr>
        <w:tab/>
      </w:r>
      <w:r w:rsidRPr="007F2770">
        <w:t>N5GC indication</w:t>
      </w:r>
      <w:bookmarkEnd w:id="6884"/>
      <w:bookmarkEnd w:id="6885"/>
      <w:bookmarkEnd w:id="6886"/>
      <w:bookmarkEnd w:id="6887"/>
      <w:bookmarkEnd w:id="6888"/>
      <w:bookmarkEnd w:id="6889"/>
    </w:p>
    <w:p w14:paraId="46DEF9FB" w14:textId="77777777" w:rsidR="0091239E" w:rsidRPr="007F2770" w:rsidRDefault="0091239E" w:rsidP="0091239E">
      <w:r w:rsidRPr="007F2770">
        <w:t xml:space="preserve">This IE shall be included in the REGISTRATION REQUEST message when </w:t>
      </w:r>
      <w:r w:rsidRPr="007F2770">
        <w:rPr>
          <w:lang w:val="en-US"/>
        </w:rPr>
        <w:t>the W-AGF is acting on behalf of an N5GC device</w:t>
      </w:r>
      <w:r w:rsidRPr="007F2770">
        <w:t>.</w:t>
      </w:r>
    </w:p>
    <w:p w14:paraId="7328DCA9" w14:textId="77777777" w:rsidR="00E977FD" w:rsidRPr="007F2770" w:rsidRDefault="00E977FD" w:rsidP="00781477">
      <w:pPr>
        <w:pStyle w:val="Heading4"/>
      </w:pPr>
      <w:bookmarkStart w:id="6890" w:name="_CR8_2_6_33"/>
      <w:bookmarkStart w:id="6891" w:name="_Toc45287062"/>
      <w:bookmarkStart w:id="6892" w:name="_Toc51948331"/>
      <w:bookmarkStart w:id="6893" w:name="_Toc51949423"/>
      <w:bookmarkStart w:id="6894" w:name="_Toc162971586"/>
      <w:bookmarkStart w:id="6895" w:name="_Toc36213220"/>
      <w:bookmarkStart w:id="6896" w:name="_Toc36657397"/>
      <w:bookmarkEnd w:id="6890"/>
      <w:r w:rsidRPr="007F2770">
        <w:t>8.2.6.33</w:t>
      </w:r>
      <w:r w:rsidRPr="007F2770">
        <w:rPr>
          <w:lang w:eastAsia="ko-KR"/>
        </w:rPr>
        <w:tab/>
      </w:r>
      <w:r w:rsidRPr="007F2770">
        <w:t>Requested NB-N1 mode DRX parameters</w:t>
      </w:r>
      <w:bookmarkEnd w:id="6891"/>
      <w:bookmarkEnd w:id="6892"/>
      <w:bookmarkEnd w:id="6893"/>
      <w:bookmarkEnd w:id="6894"/>
    </w:p>
    <w:p w14:paraId="01A62E5E" w14:textId="77777777" w:rsidR="00E977FD" w:rsidRPr="007F2770" w:rsidRDefault="00E977FD" w:rsidP="00E977FD">
      <w:pPr>
        <w:rPr>
          <w:lang w:val="en-US"/>
        </w:rPr>
      </w:pPr>
      <w:r w:rsidRPr="007F2770">
        <w:rPr>
          <w:lang w:val="en-US"/>
        </w:rPr>
        <w:t>The UE shall include this IE if the UE wants to use or change the UE specific DRX parameters for NB-N1 mode.</w:t>
      </w:r>
    </w:p>
    <w:p w14:paraId="5F4D8012" w14:textId="77777777" w:rsidR="00E85C62" w:rsidRPr="007F2770" w:rsidRDefault="00E85C62" w:rsidP="00781477">
      <w:pPr>
        <w:pStyle w:val="Heading4"/>
      </w:pPr>
      <w:bookmarkStart w:id="6897" w:name="_CR8_2_6_34"/>
      <w:bookmarkStart w:id="6898" w:name="_Toc162971587"/>
      <w:bookmarkEnd w:id="6897"/>
      <w:r w:rsidRPr="007F2770">
        <w:t>8.2.6.34</w:t>
      </w:r>
      <w:r w:rsidRPr="007F2770">
        <w:tab/>
        <w:t>UE request type</w:t>
      </w:r>
      <w:bookmarkEnd w:id="6898"/>
    </w:p>
    <w:p w14:paraId="3B372E06" w14:textId="6FEBE7CE" w:rsidR="00E85C62" w:rsidRPr="007F2770" w:rsidRDefault="00E85C62" w:rsidP="00E977FD">
      <w:r w:rsidRPr="007F2770">
        <w:t xml:space="preserve">The UE shall include this IE if the </w:t>
      </w:r>
      <w:r w:rsidR="00346107" w:rsidRPr="007F2770">
        <w:t xml:space="preserve">MUSIM </w:t>
      </w:r>
      <w:r w:rsidRPr="007F2770">
        <w:t>UE requests the release of the NAS signalling connection.</w:t>
      </w:r>
    </w:p>
    <w:p w14:paraId="4EED684E" w14:textId="77777777" w:rsidR="00E85C62" w:rsidRPr="007F2770" w:rsidRDefault="00E85C62" w:rsidP="00781477">
      <w:pPr>
        <w:pStyle w:val="Heading4"/>
      </w:pPr>
      <w:bookmarkStart w:id="6899" w:name="_Toc162971588"/>
      <w:r w:rsidRPr="007F2770">
        <w:t>8.2.6.35</w:t>
      </w:r>
      <w:r w:rsidRPr="007F2770">
        <w:tab/>
        <w:t>Paging restriction</w:t>
      </w:r>
      <w:bookmarkEnd w:id="6899"/>
    </w:p>
    <w:p w14:paraId="04C76729" w14:textId="77777777" w:rsidR="00E85C62" w:rsidRPr="007F2770" w:rsidRDefault="00E85C62" w:rsidP="00E85C62">
      <w:pPr>
        <w:rPr>
          <w:noProof/>
        </w:rPr>
      </w:pPr>
      <w:r w:rsidRPr="007F2770">
        <w:t>The UE shall include this IE if the Request type is set to "NAS signalling connection release" in the UE request type IE and the UE requests the network to restrict paging.</w:t>
      </w:r>
    </w:p>
    <w:p w14:paraId="0BDDC247" w14:textId="4F55D06C" w:rsidR="00BE6359" w:rsidRPr="007F2770" w:rsidRDefault="00BE6359" w:rsidP="00781477">
      <w:pPr>
        <w:pStyle w:val="Heading4"/>
        <w:rPr>
          <w:noProof/>
        </w:rPr>
      </w:pPr>
      <w:bookmarkStart w:id="6900" w:name="_CR8_2_6_35"/>
      <w:bookmarkStart w:id="6901" w:name="_Toc162971589"/>
      <w:bookmarkEnd w:id="6900"/>
      <w:r w:rsidRPr="007F2770">
        <w:rPr>
          <w:noProof/>
        </w:rPr>
        <w:t>8.2.6.35</w:t>
      </w:r>
      <w:r w:rsidRPr="007F2770">
        <w:rPr>
          <w:noProof/>
        </w:rPr>
        <w:tab/>
        <w:t>Service-level-AA container</w:t>
      </w:r>
      <w:bookmarkEnd w:id="6901"/>
    </w:p>
    <w:p w14:paraId="70DD4E96" w14:textId="77777777" w:rsidR="00B56ABE" w:rsidRPr="007F2770" w:rsidRDefault="00B56ABE" w:rsidP="00B56ABE">
      <w:r w:rsidRPr="007F2770">
        <w:t>The UE shall include this IE if the UE supporting UAS services requests a registration for UAS services.</w:t>
      </w:r>
    </w:p>
    <w:p w14:paraId="44E2478C" w14:textId="1464F3F4" w:rsidR="00BC12E7" w:rsidRPr="007F2770" w:rsidRDefault="00BC12E7" w:rsidP="00781477">
      <w:pPr>
        <w:pStyle w:val="Heading4"/>
      </w:pPr>
      <w:bookmarkStart w:id="6902" w:name="_CR8_2_6_36"/>
      <w:bookmarkStart w:id="6903" w:name="_Toc162971590"/>
      <w:bookmarkEnd w:id="6902"/>
      <w:r w:rsidRPr="007F2770">
        <w:t>8.2.6.3</w:t>
      </w:r>
      <w:r w:rsidR="00170E0E" w:rsidRPr="007F2770">
        <w:t>6</w:t>
      </w:r>
      <w:r w:rsidRPr="007F2770">
        <w:tab/>
        <w:t>NID</w:t>
      </w:r>
      <w:bookmarkEnd w:id="6903"/>
    </w:p>
    <w:p w14:paraId="0E038B56" w14:textId="0EA051C3" w:rsidR="00BC12E7" w:rsidRPr="007F2770" w:rsidRDefault="00BC12E7" w:rsidP="00BC12E7">
      <w:pPr>
        <w:rPr>
          <w:lang w:val="en-US"/>
        </w:rPr>
      </w:pPr>
      <w:r w:rsidRPr="007F2770">
        <w:rPr>
          <w:lang w:val="en-US"/>
        </w:rPr>
        <w:t xml:space="preserve">The UE </w:t>
      </w:r>
      <w:r w:rsidR="00F66335" w:rsidRPr="007F2770">
        <w:rPr>
          <w:lang w:val="en-US"/>
        </w:rPr>
        <w:t>shall</w:t>
      </w:r>
      <w:r w:rsidRPr="007F2770">
        <w:rPr>
          <w:lang w:val="en-US"/>
        </w:rPr>
        <w:t xml:space="preserve"> include this IE if </w:t>
      </w:r>
      <w:r w:rsidR="00F66335" w:rsidRPr="007F2770">
        <w:t>the 5G-GUTI in the 5GS mobile identity IE was assigned by an SNPN other than the SNPN with which the UE is registering</w:t>
      </w:r>
      <w:r w:rsidRPr="007F2770">
        <w:rPr>
          <w:lang w:val="en-US"/>
        </w:rPr>
        <w:t>.</w:t>
      </w:r>
    </w:p>
    <w:p w14:paraId="1B82325E" w14:textId="0CDDAF5A" w:rsidR="00170E0E" w:rsidRPr="007F2770" w:rsidRDefault="00170E0E" w:rsidP="00781477">
      <w:pPr>
        <w:pStyle w:val="Heading4"/>
      </w:pPr>
      <w:bookmarkStart w:id="6904" w:name="_CR8_2_6_37"/>
      <w:bookmarkStart w:id="6905" w:name="_Toc162971591"/>
      <w:bookmarkEnd w:id="6904"/>
      <w:r w:rsidRPr="007F2770">
        <w:t>8.2.6.37</w:t>
      </w:r>
      <w:r w:rsidRPr="007F2770">
        <w:tab/>
      </w:r>
      <w:ins w:id="6906" w:author="24.501_CR6242R1_(Rel-18)_TEI18, MINT" w:date="2024-06-19T18:24:00Z">
        <w:r w:rsidR="00B81D53">
          <w:t>UE</w:t>
        </w:r>
      </w:ins>
      <w:del w:id="6907" w:author="24.501_CR6242R1_(Rel-18)_TEI18, MINT" w:date="2024-06-19T18:24:00Z">
        <w:r w:rsidR="00C01D95" w:rsidRPr="007F2770" w:rsidDel="00B81D53">
          <w:delText>MS</w:delText>
        </w:r>
      </w:del>
      <w:r w:rsidR="00C01D95" w:rsidRPr="007F2770">
        <w:t xml:space="preserve"> determined </w:t>
      </w:r>
      <w:r w:rsidRPr="007F2770">
        <w:t>PLMN with disaster condition</w:t>
      </w:r>
      <w:bookmarkEnd w:id="6905"/>
    </w:p>
    <w:p w14:paraId="02C6E015" w14:textId="703CEA6E" w:rsidR="00C01D95" w:rsidRPr="007F2770" w:rsidRDefault="00C01D95" w:rsidP="00C01D95">
      <w:r w:rsidRPr="007F2770">
        <w:rPr>
          <w:lang w:val="en-US"/>
        </w:rPr>
        <w:t xml:space="preserve">The UE shall include this IE when the UE </w:t>
      </w:r>
      <w:r w:rsidRPr="007F2770">
        <w:t xml:space="preserve">needs to indicate the </w:t>
      </w:r>
      <w:ins w:id="6908" w:author="24.501_CR6242R1_(Rel-18)_TEI18, MINT" w:date="2024-06-19T18:24:00Z">
        <w:r w:rsidR="00B81D53">
          <w:t>UE</w:t>
        </w:r>
      </w:ins>
      <w:del w:id="6909" w:author="24.501_CR6242R1_(Rel-18)_TEI18, MINT" w:date="2024-06-19T18:24:00Z">
        <w:r w:rsidRPr="007F2770" w:rsidDel="00B81D53">
          <w:delText>MS</w:delText>
        </w:r>
      </w:del>
      <w:r w:rsidRPr="007F2770">
        <w:t xml:space="preserve"> determined PLMN with disaster condition determined as specified in 3GPP TS 23.122 [5].</w:t>
      </w:r>
    </w:p>
    <w:p w14:paraId="25A3D102" w14:textId="4D0D52FE" w:rsidR="009B79CE" w:rsidRPr="007F2770" w:rsidRDefault="009B79CE" w:rsidP="009B79CE">
      <w:pPr>
        <w:pStyle w:val="Heading4"/>
        <w:rPr>
          <w:noProof/>
          <w:lang w:val="en-US"/>
        </w:rPr>
      </w:pPr>
      <w:bookmarkStart w:id="6910" w:name="_CR8_2_6_38"/>
      <w:bookmarkStart w:id="6911" w:name="_Toc162971592"/>
      <w:bookmarkEnd w:id="6910"/>
      <w:r w:rsidRPr="007F2770">
        <w:rPr>
          <w:noProof/>
          <w:lang w:val="en-US"/>
        </w:rPr>
        <w:t>8.2.6.38</w:t>
      </w:r>
      <w:r w:rsidRPr="007F2770">
        <w:rPr>
          <w:noProof/>
          <w:lang w:val="en-US"/>
        </w:rPr>
        <w:tab/>
        <w:t>Requested PEIPS assistance information</w:t>
      </w:r>
      <w:bookmarkEnd w:id="6911"/>
    </w:p>
    <w:p w14:paraId="6D74CCD9" w14:textId="33B8C911" w:rsidR="009B79CE" w:rsidRPr="007F2770" w:rsidRDefault="009B79CE" w:rsidP="00BC12E7">
      <w:pPr>
        <w:rPr>
          <w:lang w:val="en-US"/>
        </w:rPr>
      </w:pPr>
      <w:r w:rsidRPr="007F2770">
        <w:rPr>
          <w:lang w:val="en-US"/>
        </w:rPr>
        <w:t>The UE may include this IE if the UE supports</w:t>
      </w:r>
      <w:r w:rsidRPr="007F2770">
        <w:t xml:space="preserve"> NR paging subgrouping, the UE is not performing initial registration for emergency services, is not registered for emergency services and does not have an active emergency PDU session</w:t>
      </w:r>
      <w:r w:rsidRPr="007F2770">
        <w:rPr>
          <w:lang w:val="en-US"/>
        </w:rPr>
        <w:t>.</w:t>
      </w:r>
    </w:p>
    <w:p w14:paraId="5665A7FC" w14:textId="2E086EEB" w:rsidR="00F604B2" w:rsidRPr="007F2770" w:rsidRDefault="00F604B2" w:rsidP="00F604B2">
      <w:pPr>
        <w:pStyle w:val="Heading4"/>
      </w:pPr>
      <w:bookmarkStart w:id="6912" w:name="_CR8_2_6_39"/>
      <w:bookmarkStart w:id="6913" w:name="_Toc162971593"/>
      <w:bookmarkStart w:id="6914" w:name="_Toc45287063"/>
      <w:bookmarkStart w:id="6915" w:name="_Toc51948332"/>
      <w:bookmarkStart w:id="6916" w:name="_Toc51949424"/>
      <w:bookmarkEnd w:id="6912"/>
      <w:r w:rsidRPr="007F2770">
        <w:t>8.2.6.39</w:t>
      </w:r>
      <w:r w:rsidRPr="007F2770">
        <w:tab/>
        <w:t>Requested T3512 value</w:t>
      </w:r>
      <w:bookmarkEnd w:id="6913"/>
    </w:p>
    <w:p w14:paraId="14EA4637" w14:textId="77777777" w:rsidR="00F604B2" w:rsidRPr="007F2770" w:rsidRDefault="00F604B2" w:rsidP="00F604B2">
      <w:r w:rsidRPr="007F2770">
        <w:t>The UE may include this IE during the registration procedure if it requests to use MICO mode and T3324 IE is included, to request a particular T3512 timer value.</w:t>
      </w:r>
    </w:p>
    <w:p w14:paraId="1A2678EA" w14:textId="135BD8E6" w:rsidR="00DE07BC" w:rsidRPr="007F2770" w:rsidRDefault="00DE07BC" w:rsidP="00DE07BC">
      <w:pPr>
        <w:pStyle w:val="Heading4"/>
        <w:rPr>
          <w:lang w:val="en-US" w:eastAsia="ko-KR"/>
        </w:rPr>
      </w:pPr>
      <w:bookmarkStart w:id="6917" w:name="_CR8_2_6_40"/>
      <w:bookmarkStart w:id="6918" w:name="_Toc162971594"/>
      <w:bookmarkEnd w:id="6917"/>
      <w:r w:rsidRPr="007F2770">
        <w:t>8.2.6</w:t>
      </w:r>
      <w:r w:rsidRPr="007F2770">
        <w:rPr>
          <w:rFonts w:hint="eastAsia"/>
          <w:lang w:eastAsia="ko-KR"/>
        </w:rPr>
        <w:t>.</w:t>
      </w:r>
      <w:r w:rsidRPr="007F2770">
        <w:rPr>
          <w:lang w:eastAsia="ko-KR"/>
        </w:rPr>
        <w:t>40</w:t>
      </w:r>
      <w:r w:rsidRPr="007F2770">
        <w:rPr>
          <w:lang w:val="en-US" w:eastAsia="ko-KR"/>
        </w:rPr>
        <w:tab/>
      </w:r>
      <w:r w:rsidRPr="007F2770">
        <w:t xml:space="preserve">Unavailability </w:t>
      </w:r>
      <w:r w:rsidR="005D6CC5">
        <w:t>information</w:t>
      </w:r>
      <w:bookmarkEnd w:id="6918"/>
    </w:p>
    <w:p w14:paraId="50F968B2" w14:textId="7DCE7BE3" w:rsidR="00DE07BC" w:rsidRDefault="00DE07BC" w:rsidP="00DE07BC">
      <w:r w:rsidRPr="007F2770">
        <w:t xml:space="preserve">This IE shall be included if </w:t>
      </w:r>
      <w:r w:rsidRPr="007F2770">
        <w:rPr>
          <w:rFonts w:eastAsia="SimSun"/>
          <w:color w:val="000000"/>
          <w:lang w:eastAsia="ja-JP"/>
        </w:rPr>
        <w:t>an event is triggered in the UE that would make the UE unavailable for a certain period</w:t>
      </w:r>
      <w:r w:rsidRPr="007F2770">
        <w:t>.</w:t>
      </w:r>
    </w:p>
    <w:p w14:paraId="439C3A25" w14:textId="5CBC0CFD" w:rsidR="00F41EF3" w:rsidRDefault="00F41EF3" w:rsidP="00F41EF3">
      <w:pPr>
        <w:pStyle w:val="Heading4"/>
      </w:pPr>
      <w:bookmarkStart w:id="6919" w:name="_CR8_2_6_41"/>
      <w:bookmarkStart w:id="6920" w:name="_Toc123901803"/>
      <w:bookmarkStart w:id="6921" w:name="_Toc162971595"/>
      <w:bookmarkEnd w:id="6919"/>
      <w:r>
        <w:t>8.2.6.41</w:t>
      </w:r>
      <w:r>
        <w:tab/>
      </w:r>
      <w:bookmarkEnd w:id="6920"/>
      <w:r>
        <w:t>Non-3GPP path switching information</w:t>
      </w:r>
      <w:bookmarkEnd w:id="6921"/>
    </w:p>
    <w:p w14:paraId="75739FF5" w14:textId="4DFA9194" w:rsidR="00F41EF3" w:rsidRDefault="00F41EF3" w:rsidP="00DE07BC">
      <w:r>
        <w:t xml:space="preserve">The UE may include this IE during the </w:t>
      </w:r>
      <w:r w:rsidRPr="00335FC9">
        <w:t>registration procedure</w:t>
      </w:r>
      <w:r>
        <w:t xml:space="preserve"> for </w:t>
      </w:r>
      <w:r w:rsidRPr="00C8173C">
        <w:t xml:space="preserve">mobility registration update </w:t>
      </w:r>
      <w:r>
        <w:t xml:space="preserve">if it requests </w:t>
      </w:r>
      <w:r w:rsidRPr="00C8173C">
        <w:t>from the network to keep using the user plane resources of the old non-3GPP access during path switching to the new non-3GPP access</w:t>
      </w:r>
      <w:r>
        <w:t>.</w:t>
      </w:r>
    </w:p>
    <w:p w14:paraId="0BF2001A" w14:textId="563C7060" w:rsidR="00AC30B4" w:rsidRPr="0042506B" w:rsidRDefault="00AC30B4" w:rsidP="00AC30B4">
      <w:pPr>
        <w:pStyle w:val="Heading4"/>
        <w:rPr>
          <w:lang w:val="en-US" w:eastAsia="ko-KR"/>
        </w:rPr>
      </w:pPr>
      <w:bookmarkStart w:id="6922" w:name="_CR8_2_6_42"/>
      <w:bookmarkStart w:id="6923" w:name="_Toc139050424"/>
      <w:bookmarkStart w:id="6924" w:name="_Toc162971596"/>
      <w:bookmarkEnd w:id="6922"/>
      <w:r w:rsidRPr="0042506B">
        <w:t>8.2.6.</w:t>
      </w:r>
      <w:r>
        <w:t>42</w:t>
      </w:r>
      <w:r w:rsidRPr="0042506B">
        <w:rPr>
          <w:lang w:val="en-US" w:eastAsia="ko-KR"/>
        </w:rPr>
        <w:tab/>
      </w:r>
      <w:r w:rsidRPr="00FE3E33">
        <w:t xml:space="preserve">AUN3 </w:t>
      </w:r>
      <w:r w:rsidRPr="0042506B">
        <w:t>indication</w:t>
      </w:r>
      <w:bookmarkEnd w:id="6923"/>
      <w:bookmarkEnd w:id="6924"/>
    </w:p>
    <w:p w14:paraId="3E03BF80" w14:textId="2D482AA6" w:rsidR="00AC30B4" w:rsidRPr="007F2770" w:rsidRDefault="00AC30B4" w:rsidP="00DE07BC">
      <w:r w:rsidRPr="0042506B">
        <w:t xml:space="preserve">This IE shall be included in the REGISTRATION REQUEST message when </w:t>
      </w:r>
      <w:r w:rsidRPr="0042506B">
        <w:rPr>
          <w:lang w:val="en-US"/>
        </w:rPr>
        <w:t xml:space="preserve">the </w:t>
      </w:r>
      <w:r>
        <w:rPr>
          <w:lang w:val="en-US"/>
        </w:rPr>
        <w:t>5G-RG</w:t>
      </w:r>
      <w:r w:rsidRPr="0042506B">
        <w:rPr>
          <w:lang w:val="en-US"/>
        </w:rPr>
        <w:t xml:space="preserve"> is acting on behalf of an </w:t>
      </w:r>
      <w:r>
        <w:rPr>
          <w:lang w:val="en-US"/>
        </w:rPr>
        <w:t>AUN3</w:t>
      </w:r>
      <w:r w:rsidRPr="0042506B">
        <w:rPr>
          <w:lang w:val="en-US"/>
        </w:rPr>
        <w:t xml:space="preserve"> device</w:t>
      </w:r>
      <w:r w:rsidRPr="0042506B">
        <w:t>.</w:t>
      </w:r>
    </w:p>
    <w:p w14:paraId="0B961C98" w14:textId="77777777" w:rsidR="002E27BF" w:rsidRPr="007F2770" w:rsidRDefault="002E27BF" w:rsidP="00781477">
      <w:pPr>
        <w:pStyle w:val="Heading3"/>
      </w:pPr>
      <w:bookmarkStart w:id="6925" w:name="_CR8_2_7"/>
      <w:bookmarkStart w:id="6926" w:name="_Toc162971597"/>
      <w:bookmarkEnd w:id="6925"/>
      <w:r w:rsidRPr="007F2770">
        <w:t>8.</w:t>
      </w:r>
      <w:r w:rsidR="00F34410" w:rsidRPr="007F2770">
        <w:t>2</w:t>
      </w:r>
      <w:r w:rsidRPr="007F2770">
        <w:t>.</w:t>
      </w:r>
      <w:r w:rsidR="00291F9D" w:rsidRPr="007F2770">
        <w:t>7</w:t>
      </w:r>
      <w:r w:rsidRPr="007F2770">
        <w:tab/>
        <w:t>Registration accept</w:t>
      </w:r>
      <w:bookmarkEnd w:id="6856"/>
      <w:bookmarkEnd w:id="6875"/>
      <w:bookmarkEnd w:id="6895"/>
      <w:bookmarkEnd w:id="6896"/>
      <w:bookmarkEnd w:id="6914"/>
      <w:bookmarkEnd w:id="6915"/>
      <w:bookmarkEnd w:id="6916"/>
      <w:bookmarkEnd w:id="6926"/>
    </w:p>
    <w:p w14:paraId="18D3B755" w14:textId="77777777" w:rsidR="002E27BF" w:rsidRPr="007F2770" w:rsidRDefault="002E27BF" w:rsidP="00781477">
      <w:pPr>
        <w:pStyle w:val="Heading4"/>
        <w:rPr>
          <w:lang w:eastAsia="ko-KR"/>
        </w:rPr>
      </w:pPr>
      <w:bookmarkStart w:id="6927" w:name="_CR8_2_7_1"/>
      <w:bookmarkStart w:id="6928" w:name="_Toc20232928"/>
      <w:bookmarkStart w:id="6929" w:name="_Toc27747034"/>
      <w:bookmarkStart w:id="6930" w:name="_Toc36213221"/>
      <w:bookmarkStart w:id="6931" w:name="_Toc36657398"/>
      <w:bookmarkStart w:id="6932" w:name="_Toc45287064"/>
      <w:bookmarkStart w:id="6933" w:name="_Toc51948333"/>
      <w:bookmarkStart w:id="6934" w:name="_Toc51949425"/>
      <w:bookmarkStart w:id="6935" w:name="_Toc162971598"/>
      <w:bookmarkEnd w:id="6927"/>
      <w:r w:rsidRPr="007F2770">
        <w:t>8.</w:t>
      </w:r>
      <w:r w:rsidR="00F34410" w:rsidRPr="007F2770">
        <w:t>2</w:t>
      </w:r>
      <w:r w:rsidRPr="007F2770">
        <w:t>.</w:t>
      </w:r>
      <w:r w:rsidR="00291F9D" w:rsidRPr="007F2770">
        <w:t>7</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6928"/>
      <w:bookmarkEnd w:id="6929"/>
      <w:bookmarkEnd w:id="6930"/>
      <w:bookmarkEnd w:id="6931"/>
      <w:bookmarkEnd w:id="6932"/>
      <w:bookmarkEnd w:id="6933"/>
      <w:bookmarkEnd w:id="6934"/>
      <w:bookmarkEnd w:id="6935"/>
    </w:p>
    <w:p w14:paraId="0D2CEFA1" w14:textId="77777777" w:rsidR="002E27BF" w:rsidRPr="007F2770" w:rsidRDefault="002E27BF" w:rsidP="002E27BF">
      <w:r w:rsidRPr="007F2770">
        <w:t xml:space="preserve">The REGISTRATION ACCEPT message is sent by the </w:t>
      </w:r>
      <w:r w:rsidR="00B20E3B" w:rsidRPr="007F2770">
        <w:t>AMF</w:t>
      </w:r>
      <w:r w:rsidRPr="007F2770">
        <w:t xml:space="preserve"> to the UE</w:t>
      </w:r>
      <w:r w:rsidR="00A0083B" w:rsidRPr="007F2770">
        <w:t>.</w:t>
      </w:r>
      <w:r w:rsidR="00F34410" w:rsidRPr="007F2770">
        <w:t xml:space="preserve"> See table 8.2.</w:t>
      </w:r>
      <w:r w:rsidR="00291F9D" w:rsidRPr="007F2770">
        <w:t>7</w:t>
      </w:r>
      <w:r w:rsidR="00F34410" w:rsidRPr="007F2770">
        <w:t>.1</w:t>
      </w:r>
      <w:r w:rsidR="00FB551C" w:rsidRPr="007F2770">
        <w:t>.1</w:t>
      </w:r>
      <w:r w:rsidRPr="007F2770">
        <w:t>.</w:t>
      </w:r>
    </w:p>
    <w:p w14:paraId="0FF1AC5D" w14:textId="77777777" w:rsidR="002E27BF" w:rsidRPr="007F2770" w:rsidRDefault="002E27BF" w:rsidP="002E27BF">
      <w:pPr>
        <w:pStyle w:val="B1"/>
      </w:pPr>
      <w:r w:rsidRPr="007F2770">
        <w:t>Message type:</w:t>
      </w:r>
      <w:r w:rsidRPr="007F2770">
        <w:tab/>
        <w:t>REGISTRATION ACCEPT</w:t>
      </w:r>
    </w:p>
    <w:p w14:paraId="456E1A17" w14:textId="77777777" w:rsidR="002E27BF" w:rsidRPr="007F2770" w:rsidRDefault="002E27BF" w:rsidP="002E27BF">
      <w:pPr>
        <w:pStyle w:val="B1"/>
      </w:pPr>
      <w:r w:rsidRPr="007F2770">
        <w:t>Significance:</w:t>
      </w:r>
      <w:r w:rsidR="00913BB3" w:rsidRPr="007F2770">
        <w:tab/>
      </w:r>
      <w:r w:rsidRPr="007F2770">
        <w:t>dual</w:t>
      </w:r>
    </w:p>
    <w:p w14:paraId="2BEBC7F0" w14:textId="2F4C8A7C" w:rsidR="002E27BF" w:rsidRPr="007F2770" w:rsidRDefault="002E27BF" w:rsidP="002E27BF">
      <w:pPr>
        <w:pStyle w:val="B1"/>
      </w:pPr>
      <w:r w:rsidRPr="007F2770">
        <w:t>Direction:</w:t>
      </w:r>
      <w:r w:rsidR="00F85871" w:rsidRPr="007F2770">
        <w:tab/>
      </w:r>
      <w:r w:rsidRPr="007F2770">
        <w:t>network to UE</w:t>
      </w:r>
    </w:p>
    <w:p w14:paraId="0F620507" w14:textId="77777777" w:rsidR="00F34410" w:rsidRPr="007F2770" w:rsidRDefault="00F34410" w:rsidP="00F34410">
      <w:pPr>
        <w:pStyle w:val="TH"/>
      </w:pPr>
      <w:bookmarkStart w:id="6936" w:name="_CRTable8_2_7_1_1"/>
      <w:bookmarkStart w:id="6937" w:name="_Hlk98667052"/>
      <w:r w:rsidRPr="007F2770">
        <w:t>Table </w:t>
      </w:r>
      <w:bookmarkEnd w:id="6936"/>
      <w:r w:rsidRPr="007F2770">
        <w:t>8.2.</w:t>
      </w:r>
      <w:r w:rsidR="00291F9D" w:rsidRPr="007F2770">
        <w:t>7</w:t>
      </w:r>
      <w:r w:rsidRPr="007F2770">
        <w:t>.1</w:t>
      </w:r>
      <w:r w:rsidR="00FB551C" w:rsidRPr="007F2770">
        <w:t>.1</w:t>
      </w:r>
      <w:r w:rsidRPr="007F2770">
        <w:t xml:space="preserve">: REGISTRATION </w:t>
      </w:r>
      <w:r w:rsidR="00520EA4" w:rsidRPr="007F2770">
        <w:t>ACCEPT</w:t>
      </w:r>
      <w:r w:rsidRPr="007F2770">
        <w:t xml:space="preserve">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2E27BF" w:rsidRPr="007F2770" w14:paraId="02564397"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bookmarkEnd w:id="6937"/>
          <w:p w14:paraId="3E6791EB" w14:textId="77777777" w:rsidR="002E27BF" w:rsidRPr="007F2770" w:rsidRDefault="002E27BF" w:rsidP="006B6569">
            <w:pPr>
              <w:pStyle w:val="TAH"/>
              <w:rPr>
                <w:lang w:eastAsia="en-US"/>
              </w:rPr>
            </w:pPr>
            <w:r w:rsidRPr="007F2770">
              <w:rPr>
                <w:lang w:eastAsia="en-US"/>
              </w:rPr>
              <w:t>IEI</w:t>
            </w:r>
          </w:p>
        </w:tc>
        <w:tc>
          <w:tcPr>
            <w:tcW w:w="2835" w:type="dxa"/>
            <w:tcBorders>
              <w:top w:val="single" w:sz="6" w:space="0" w:color="000000"/>
              <w:left w:val="single" w:sz="6" w:space="0" w:color="000000"/>
              <w:bottom w:val="single" w:sz="6" w:space="0" w:color="000000"/>
              <w:right w:val="single" w:sz="6" w:space="0" w:color="000000"/>
            </w:tcBorders>
            <w:hideMark/>
          </w:tcPr>
          <w:p w14:paraId="2655BCF0" w14:textId="77777777" w:rsidR="002E27BF" w:rsidRPr="007F2770" w:rsidRDefault="002E27BF" w:rsidP="006B6569">
            <w:pPr>
              <w:pStyle w:val="TAH"/>
              <w:rPr>
                <w:lang w:eastAsia="en-US"/>
              </w:rPr>
            </w:pPr>
            <w:r w:rsidRPr="007F2770">
              <w:rPr>
                <w:lang w:eastAsia="en-US"/>
              </w:rP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423E117D"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231BB21"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8E4CF36" w14:textId="77777777" w:rsidR="002E27BF" w:rsidRPr="007F2770" w:rsidRDefault="002E27BF" w:rsidP="006B6569">
            <w:pPr>
              <w:pStyle w:val="TAH"/>
              <w:rPr>
                <w:lang w:eastAsia="en-US"/>
              </w:rPr>
            </w:pPr>
            <w:r w:rsidRPr="007F2770">
              <w:rPr>
                <w:lang w:eastAsia="en-US"/>
              </w:rPr>
              <w:t>Format</w:t>
            </w:r>
          </w:p>
        </w:tc>
        <w:tc>
          <w:tcPr>
            <w:tcW w:w="851" w:type="dxa"/>
            <w:tcBorders>
              <w:top w:val="single" w:sz="6" w:space="0" w:color="000000"/>
              <w:left w:val="single" w:sz="6" w:space="0" w:color="000000"/>
              <w:bottom w:val="single" w:sz="6" w:space="0" w:color="000000"/>
              <w:right w:val="single" w:sz="6" w:space="0" w:color="000000"/>
            </w:tcBorders>
            <w:hideMark/>
          </w:tcPr>
          <w:p w14:paraId="6CEE0582" w14:textId="77777777" w:rsidR="002E27BF" w:rsidRPr="007F2770" w:rsidRDefault="002E27BF" w:rsidP="006B6569">
            <w:pPr>
              <w:pStyle w:val="TAH"/>
              <w:rPr>
                <w:lang w:eastAsia="en-US"/>
              </w:rPr>
            </w:pPr>
            <w:r w:rsidRPr="007F2770">
              <w:rPr>
                <w:lang w:eastAsia="en-US"/>
              </w:rPr>
              <w:t>Length</w:t>
            </w:r>
          </w:p>
        </w:tc>
      </w:tr>
      <w:tr w:rsidR="002E27BF" w:rsidRPr="007F2770" w14:paraId="7DEBA2A8"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26BB8F8" w14:textId="77777777" w:rsidR="002E27BF" w:rsidRPr="007F277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hideMark/>
          </w:tcPr>
          <w:p w14:paraId="39A3D604" w14:textId="77777777" w:rsidR="002E27BF" w:rsidRPr="007F2770" w:rsidRDefault="002E27BF" w:rsidP="006B6569">
            <w:pPr>
              <w:pStyle w:val="TAL"/>
              <w:rPr>
                <w:lang w:eastAsia="en-US"/>
              </w:rPr>
            </w:pPr>
            <w:r w:rsidRPr="007F2770">
              <w:rPr>
                <w:lang w:eastAsia="en-US"/>
              </w:rPr>
              <w:t>Extended protocol discriminator</w:t>
            </w:r>
          </w:p>
        </w:tc>
        <w:tc>
          <w:tcPr>
            <w:tcW w:w="3119" w:type="dxa"/>
            <w:tcBorders>
              <w:top w:val="single" w:sz="6" w:space="0" w:color="000000"/>
              <w:left w:val="single" w:sz="6" w:space="0" w:color="000000"/>
              <w:bottom w:val="single" w:sz="6" w:space="0" w:color="000000"/>
              <w:right w:val="single" w:sz="6" w:space="0" w:color="000000"/>
            </w:tcBorders>
            <w:hideMark/>
          </w:tcPr>
          <w:p w14:paraId="5D5632B7" w14:textId="77777777" w:rsidR="002E27BF" w:rsidRPr="007F2770" w:rsidRDefault="002E27BF" w:rsidP="006B6569">
            <w:pPr>
              <w:pStyle w:val="TAL"/>
              <w:rPr>
                <w:lang w:eastAsia="en-US"/>
              </w:rPr>
            </w:pPr>
            <w:r w:rsidRPr="007F2770">
              <w:rPr>
                <w:lang w:eastAsia="en-US"/>
              </w:rPr>
              <w:t>Extended protocol discriminator</w:t>
            </w:r>
          </w:p>
          <w:p w14:paraId="4EE47976" w14:textId="77777777" w:rsidR="002E27BF" w:rsidRPr="007F2770" w:rsidRDefault="00CE7136" w:rsidP="00661EA7">
            <w:pPr>
              <w:pStyle w:val="TAL"/>
              <w:rPr>
                <w:lang w:eastAsia="en-US"/>
              </w:rPr>
            </w:pPr>
            <w:r w:rsidRPr="007F277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14:paraId="2E147BAF"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2D9BDEA"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5657B5F0" w14:textId="77777777" w:rsidR="002E27BF" w:rsidRPr="007F2770" w:rsidRDefault="002E27BF" w:rsidP="006B6569">
            <w:pPr>
              <w:pStyle w:val="TAC"/>
              <w:rPr>
                <w:lang w:eastAsia="en-US"/>
              </w:rPr>
            </w:pPr>
            <w:r w:rsidRPr="007F2770">
              <w:rPr>
                <w:lang w:eastAsia="en-US"/>
              </w:rPr>
              <w:t>1</w:t>
            </w:r>
          </w:p>
        </w:tc>
      </w:tr>
      <w:tr w:rsidR="002E27BF" w:rsidRPr="007F2770" w14:paraId="2065C9F2"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CC0B81"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5E23319" w14:textId="77777777" w:rsidR="002E27BF" w:rsidRPr="007F2770" w:rsidRDefault="002E27BF" w:rsidP="00CE60D4">
            <w:pPr>
              <w:pStyle w:val="TAL"/>
            </w:pPr>
            <w:r w:rsidRPr="007F2770">
              <w:t>Security header type</w:t>
            </w:r>
          </w:p>
        </w:tc>
        <w:tc>
          <w:tcPr>
            <w:tcW w:w="3119" w:type="dxa"/>
            <w:tcBorders>
              <w:top w:val="single" w:sz="6" w:space="0" w:color="000000"/>
              <w:left w:val="single" w:sz="6" w:space="0" w:color="000000"/>
              <w:bottom w:val="single" w:sz="6" w:space="0" w:color="000000"/>
              <w:right w:val="single" w:sz="6" w:space="0" w:color="000000"/>
            </w:tcBorders>
            <w:hideMark/>
          </w:tcPr>
          <w:p w14:paraId="61CF1AC0" w14:textId="77777777" w:rsidR="002E27BF" w:rsidRPr="007F2770" w:rsidRDefault="002E27BF" w:rsidP="00CE60D4">
            <w:pPr>
              <w:pStyle w:val="TAL"/>
            </w:pPr>
            <w:r w:rsidRPr="007F2770">
              <w:t>Security header type</w:t>
            </w:r>
          </w:p>
          <w:p w14:paraId="61421B54" w14:textId="77777777" w:rsidR="002E27BF" w:rsidRPr="007F2770" w:rsidRDefault="00F22054" w:rsidP="00CE60D4">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401F4EB7"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C1B9D39"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1A6B45E9" w14:textId="77777777" w:rsidR="002E27BF" w:rsidRPr="007F2770" w:rsidRDefault="002E27BF" w:rsidP="006B6569">
            <w:pPr>
              <w:pStyle w:val="TAC"/>
              <w:rPr>
                <w:lang w:eastAsia="en-US"/>
              </w:rPr>
            </w:pPr>
            <w:r w:rsidRPr="007F2770">
              <w:rPr>
                <w:lang w:eastAsia="en-US"/>
              </w:rPr>
              <w:t>1/2</w:t>
            </w:r>
          </w:p>
        </w:tc>
      </w:tr>
      <w:tr w:rsidR="002E27BF" w:rsidRPr="007F2770" w14:paraId="16D6AD74"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C011BA2"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18E0412" w14:textId="77777777" w:rsidR="002E27BF" w:rsidRPr="007F2770" w:rsidRDefault="002E27BF" w:rsidP="00CE60D4">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503F07DF" w14:textId="77777777" w:rsidR="002E27BF" w:rsidRPr="007F2770" w:rsidRDefault="002E27BF" w:rsidP="00CE60D4">
            <w:pPr>
              <w:pStyle w:val="TAL"/>
            </w:pPr>
            <w:r w:rsidRPr="007F2770">
              <w:t>Spare half octet</w:t>
            </w:r>
          </w:p>
          <w:p w14:paraId="1D1DCDFB" w14:textId="77777777" w:rsidR="002E27BF" w:rsidRPr="007F2770" w:rsidRDefault="00F22054" w:rsidP="00CE60D4">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1B73D31A"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57659C5"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685EC5C9" w14:textId="77777777" w:rsidR="002E27BF" w:rsidRPr="007F2770" w:rsidRDefault="002E27BF" w:rsidP="006B6569">
            <w:pPr>
              <w:pStyle w:val="TAC"/>
              <w:rPr>
                <w:lang w:eastAsia="en-US"/>
              </w:rPr>
            </w:pPr>
            <w:r w:rsidRPr="007F2770">
              <w:rPr>
                <w:lang w:eastAsia="en-US"/>
              </w:rPr>
              <w:t>1/2</w:t>
            </w:r>
          </w:p>
        </w:tc>
      </w:tr>
      <w:tr w:rsidR="002E27BF" w:rsidRPr="007F2770" w14:paraId="1F166125"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4C8F12A"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6BD8B0AC" w14:textId="77777777" w:rsidR="002E27BF" w:rsidRPr="007F2770" w:rsidRDefault="002E27BF" w:rsidP="00CE60D4">
            <w:pPr>
              <w:pStyle w:val="TAL"/>
            </w:pPr>
            <w:r w:rsidRPr="007F2770">
              <w:t>Registration accept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72FE9D35" w14:textId="77777777" w:rsidR="002E27BF" w:rsidRPr="007F2770" w:rsidRDefault="002E27BF" w:rsidP="00CE60D4">
            <w:pPr>
              <w:pStyle w:val="TAL"/>
            </w:pPr>
            <w:r w:rsidRPr="007F2770">
              <w:t>Message type</w:t>
            </w:r>
          </w:p>
          <w:p w14:paraId="2CE1FBA8" w14:textId="77777777" w:rsidR="002E27BF" w:rsidRPr="007F2770" w:rsidRDefault="000F5712" w:rsidP="00CE60D4">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74802A2E"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3DF11DB"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4FBCF52B" w14:textId="77777777" w:rsidR="002E27BF" w:rsidRPr="007F2770" w:rsidRDefault="002E27BF" w:rsidP="006B6569">
            <w:pPr>
              <w:pStyle w:val="TAC"/>
              <w:rPr>
                <w:lang w:eastAsia="en-US"/>
              </w:rPr>
            </w:pPr>
            <w:r w:rsidRPr="007F2770">
              <w:rPr>
                <w:lang w:eastAsia="en-US"/>
              </w:rPr>
              <w:t>1</w:t>
            </w:r>
          </w:p>
        </w:tc>
      </w:tr>
      <w:tr w:rsidR="002E27BF" w:rsidRPr="007F2770" w14:paraId="6054F064"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89978D9"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72BDDD58" w14:textId="77777777" w:rsidR="002E27BF" w:rsidRPr="007F2770" w:rsidRDefault="002E27BF" w:rsidP="00CE60D4">
            <w:pPr>
              <w:pStyle w:val="TAL"/>
            </w:pPr>
            <w:r w:rsidRPr="007F2770">
              <w:t>5GS registration result</w:t>
            </w:r>
          </w:p>
        </w:tc>
        <w:tc>
          <w:tcPr>
            <w:tcW w:w="3119" w:type="dxa"/>
            <w:tcBorders>
              <w:top w:val="single" w:sz="6" w:space="0" w:color="000000"/>
              <w:left w:val="single" w:sz="6" w:space="0" w:color="000000"/>
              <w:bottom w:val="single" w:sz="6" w:space="0" w:color="000000"/>
              <w:right w:val="single" w:sz="6" w:space="0" w:color="000000"/>
            </w:tcBorders>
            <w:hideMark/>
          </w:tcPr>
          <w:p w14:paraId="78E161DD" w14:textId="77777777" w:rsidR="002E27BF" w:rsidRPr="007F2770" w:rsidRDefault="00880FD5" w:rsidP="00CE60D4">
            <w:pPr>
              <w:pStyle w:val="TAL"/>
            </w:pPr>
            <w:r w:rsidRPr="007F2770">
              <w:t>5GS r</w:t>
            </w:r>
            <w:r w:rsidR="002E27BF" w:rsidRPr="007F2770">
              <w:t>egistration result</w:t>
            </w:r>
          </w:p>
          <w:p w14:paraId="797466E0" w14:textId="77777777" w:rsidR="002E27BF" w:rsidRPr="007F2770" w:rsidRDefault="001E518F" w:rsidP="00CE60D4">
            <w:pPr>
              <w:pStyle w:val="TAL"/>
            </w:pPr>
            <w:r w:rsidRPr="007F2770">
              <w:t>9.11</w:t>
            </w:r>
            <w:r w:rsidR="00E73962" w:rsidRPr="007F2770">
              <w:t>.3.</w:t>
            </w:r>
            <w:r w:rsidR="003A1791" w:rsidRPr="007F2770">
              <w:t>6</w:t>
            </w:r>
          </w:p>
        </w:tc>
        <w:tc>
          <w:tcPr>
            <w:tcW w:w="1134" w:type="dxa"/>
            <w:tcBorders>
              <w:top w:val="single" w:sz="6" w:space="0" w:color="000000"/>
              <w:left w:val="single" w:sz="6" w:space="0" w:color="000000"/>
              <w:bottom w:val="single" w:sz="6" w:space="0" w:color="000000"/>
              <w:right w:val="single" w:sz="6" w:space="0" w:color="000000"/>
            </w:tcBorders>
            <w:hideMark/>
          </w:tcPr>
          <w:p w14:paraId="019B8881" w14:textId="77777777" w:rsidR="002E27BF" w:rsidRPr="007F2770" w:rsidRDefault="002E27BF" w:rsidP="006B6569">
            <w:pPr>
              <w:pStyle w:val="TAC"/>
              <w:rPr>
                <w:lang w:eastAsia="ja-JP"/>
              </w:rPr>
            </w:pPr>
            <w:r w:rsidRPr="007F2770">
              <w:rPr>
                <w:lang w:eastAsia="ja-JP"/>
              </w:rPr>
              <w:t>M</w:t>
            </w:r>
          </w:p>
        </w:tc>
        <w:tc>
          <w:tcPr>
            <w:tcW w:w="851" w:type="dxa"/>
            <w:tcBorders>
              <w:top w:val="single" w:sz="6" w:space="0" w:color="000000"/>
              <w:left w:val="single" w:sz="6" w:space="0" w:color="000000"/>
              <w:bottom w:val="single" w:sz="6" w:space="0" w:color="000000"/>
              <w:right w:val="single" w:sz="6" w:space="0" w:color="000000"/>
            </w:tcBorders>
            <w:hideMark/>
          </w:tcPr>
          <w:p w14:paraId="46D06A58" w14:textId="77777777" w:rsidR="002E27BF" w:rsidRPr="007F2770" w:rsidRDefault="0005490A" w:rsidP="006B6569">
            <w:pPr>
              <w:pStyle w:val="TAC"/>
              <w:rPr>
                <w:lang w:eastAsia="ja-JP"/>
              </w:rPr>
            </w:pPr>
            <w:r w:rsidRPr="007F2770">
              <w:rPr>
                <w:lang w:eastAsia="ja-JP"/>
              </w:rPr>
              <w:t>L</w:t>
            </w:r>
            <w:r w:rsidR="002E27BF" w:rsidRPr="007F2770">
              <w:rPr>
                <w:lang w:eastAsia="ja-JP"/>
              </w:rPr>
              <w:t>V</w:t>
            </w:r>
          </w:p>
        </w:tc>
        <w:tc>
          <w:tcPr>
            <w:tcW w:w="851" w:type="dxa"/>
            <w:tcBorders>
              <w:top w:val="single" w:sz="6" w:space="0" w:color="000000"/>
              <w:left w:val="single" w:sz="6" w:space="0" w:color="000000"/>
              <w:bottom w:val="single" w:sz="6" w:space="0" w:color="000000"/>
              <w:right w:val="single" w:sz="6" w:space="0" w:color="000000"/>
            </w:tcBorders>
            <w:hideMark/>
          </w:tcPr>
          <w:p w14:paraId="448C95A0" w14:textId="77777777" w:rsidR="002E27BF" w:rsidRPr="007F2770" w:rsidRDefault="0005490A" w:rsidP="005525C3">
            <w:pPr>
              <w:pStyle w:val="TAC"/>
              <w:rPr>
                <w:lang w:eastAsia="ja-JP"/>
              </w:rPr>
            </w:pPr>
            <w:r w:rsidRPr="007F2770">
              <w:rPr>
                <w:lang w:eastAsia="ja-JP"/>
              </w:rPr>
              <w:t>2</w:t>
            </w:r>
          </w:p>
        </w:tc>
      </w:tr>
      <w:tr w:rsidR="002E27BF" w:rsidRPr="007F2770" w14:paraId="6B69A858"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597214B" w14:textId="77777777" w:rsidR="002E27BF" w:rsidRPr="007F2770" w:rsidRDefault="004A336D" w:rsidP="004A336D">
            <w:pPr>
              <w:pStyle w:val="TAL"/>
            </w:pPr>
            <w:r w:rsidRPr="007F2770">
              <w:t>77</w:t>
            </w:r>
          </w:p>
        </w:tc>
        <w:tc>
          <w:tcPr>
            <w:tcW w:w="2835" w:type="dxa"/>
            <w:tcBorders>
              <w:top w:val="single" w:sz="6" w:space="0" w:color="000000"/>
              <w:left w:val="single" w:sz="6" w:space="0" w:color="000000"/>
              <w:bottom w:val="single" w:sz="6" w:space="0" w:color="000000"/>
              <w:right w:val="single" w:sz="6" w:space="0" w:color="000000"/>
            </w:tcBorders>
          </w:tcPr>
          <w:p w14:paraId="01E5027B" w14:textId="77777777" w:rsidR="002E27BF" w:rsidRPr="007F2770" w:rsidRDefault="002E27BF" w:rsidP="00CE60D4">
            <w:pPr>
              <w:pStyle w:val="TAL"/>
            </w:pPr>
            <w:r w:rsidRPr="007F2770">
              <w:t>5G-GUTI</w:t>
            </w:r>
          </w:p>
        </w:tc>
        <w:tc>
          <w:tcPr>
            <w:tcW w:w="3119" w:type="dxa"/>
            <w:tcBorders>
              <w:top w:val="single" w:sz="6" w:space="0" w:color="000000"/>
              <w:left w:val="single" w:sz="6" w:space="0" w:color="000000"/>
              <w:bottom w:val="single" w:sz="6" w:space="0" w:color="000000"/>
              <w:right w:val="single" w:sz="6" w:space="0" w:color="000000"/>
            </w:tcBorders>
          </w:tcPr>
          <w:p w14:paraId="499CE00E" w14:textId="77777777" w:rsidR="002E27BF" w:rsidRPr="007F2770" w:rsidRDefault="002E27BF" w:rsidP="00CE60D4">
            <w:pPr>
              <w:pStyle w:val="TAL"/>
            </w:pPr>
            <w:r w:rsidRPr="007F2770">
              <w:t>5G</w:t>
            </w:r>
            <w:r w:rsidR="008A616A" w:rsidRPr="007F2770">
              <w:t>S</w:t>
            </w:r>
            <w:r w:rsidRPr="007F2770">
              <w:t xml:space="preserve"> mobile identity</w:t>
            </w:r>
          </w:p>
          <w:p w14:paraId="224C5BD9" w14:textId="77777777" w:rsidR="002E27BF" w:rsidRPr="007F2770" w:rsidRDefault="001E518F" w:rsidP="00CE60D4">
            <w:pPr>
              <w:pStyle w:val="TAL"/>
            </w:pPr>
            <w:r w:rsidRPr="007F2770">
              <w:t>9.11</w:t>
            </w:r>
            <w:r w:rsidR="00FD60FC" w:rsidRPr="007F2770">
              <w:t>.3.</w:t>
            </w:r>
            <w:r w:rsidR="00F37499" w:rsidRPr="007F2770">
              <w:t>4</w:t>
            </w:r>
          </w:p>
        </w:tc>
        <w:tc>
          <w:tcPr>
            <w:tcW w:w="1134" w:type="dxa"/>
            <w:tcBorders>
              <w:top w:val="single" w:sz="6" w:space="0" w:color="000000"/>
              <w:left w:val="single" w:sz="6" w:space="0" w:color="000000"/>
              <w:bottom w:val="single" w:sz="6" w:space="0" w:color="000000"/>
              <w:right w:val="single" w:sz="6" w:space="0" w:color="000000"/>
            </w:tcBorders>
          </w:tcPr>
          <w:p w14:paraId="666C4761"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2FB533D" w14:textId="77777777" w:rsidR="002E27BF" w:rsidRPr="007F2770" w:rsidRDefault="002E27BF" w:rsidP="006B6569">
            <w:pPr>
              <w:pStyle w:val="TAC"/>
              <w:rPr>
                <w:lang w:eastAsia="en-US"/>
              </w:rPr>
            </w:pPr>
            <w:r w:rsidRPr="007F2770">
              <w:rPr>
                <w:lang w:eastAsia="en-US"/>
              </w:rPr>
              <w:t>TLV</w:t>
            </w:r>
            <w:r w:rsidR="00506567" w:rsidRPr="007F2770">
              <w:rPr>
                <w:lang w:eastAsia="en-US"/>
              </w:rPr>
              <w:t>-E</w:t>
            </w:r>
          </w:p>
        </w:tc>
        <w:tc>
          <w:tcPr>
            <w:tcW w:w="851" w:type="dxa"/>
            <w:tcBorders>
              <w:top w:val="single" w:sz="6" w:space="0" w:color="000000"/>
              <w:left w:val="single" w:sz="6" w:space="0" w:color="000000"/>
              <w:bottom w:val="single" w:sz="6" w:space="0" w:color="000000"/>
              <w:right w:val="single" w:sz="6" w:space="0" w:color="000000"/>
            </w:tcBorders>
          </w:tcPr>
          <w:p w14:paraId="5EB546CA" w14:textId="77777777" w:rsidR="002E27BF" w:rsidRPr="007F2770" w:rsidRDefault="005C5EBD" w:rsidP="005C5EBD">
            <w:pPr>
              <w:pStyle w:val="TAC"/>
              <w:rPr>
                <w:lang w:eastAsia="en-US"/>
              </w:rPr>
            </w:pPr>
            <w:r w:rsidRPr="007F2770">
              <w:rPr>
                <w:lang w:eastAsia="en-US"/>
              </w:rPr>
              <w:t>1</w:t>
            </w:r>
            <w:r w:rsidR="00506567" w:rsidRPr="007F2770">
              <w:rPr>
                <w:lang w:eastAsia="en-US"/>
              </w:rPr>
              <w:t>4</w:t>
            </w:r>
          </w:p>
        </w:tc>
      </w:tr>
      <w:tr w:rsidR="002E27BF" w:rsidRPr="007F2770" w14:paraId="7246CE55"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F6C2690" w14:textId="77777777" w:rsidR="002E27BF" w:rsidRPr="007F2770" w:rsidRDefault="006F6725" w:rsidP="00CE60D4">
            <w:pPr>
              <w:pStyle w:val="TAL"/>
            </w:pPr>
            <w:r w:rsidRPr="007F2770">
              <w:t>4A</w:t>
            </w:r>
          </w:p>
        </w:tc>
        <w:tc>
          <w:tcPr>
            <w:tcW w:w="2835" w:type="dxa"/>
            <w:tcBorders>
              <w:top w:val="single" w:sz="6" w:space="0" w:color="000000"/>
              <w:left w:val="single" w:sz="6" w:space="0" w:color="000000"/>
              <w:bottom w:val="single" w:sz="6" w:space="0" w:color="000000"/>
              <w:right w:val="single" w:sz="6" w:space="0" w:color="000000"/>
            </w:tcBorders>
          </w:tcPr>
          <w:p w14:paraId="0310400D" w14:textId="77777777" w:rsidR="002E27BF" w:rsidRPr="007F2770" w:rsidRDefault="002E27BF" w:rsidP="00CE60D4">
            <w:pPr>
              <w:pStyle w:val="TAL"/>
            </w:pPr>
            <w:r w:rsidRPr="007F2770">
              <w:t>Equivalent PLMNs</w:t>
            </w:r>
          </w:p>
        </w:tc>
        <w:tc>
          <w:tcPr>
            <w:tcW w:w="3119" w:type="dxa"/>
            <w:tcBorders>
              <w:top w:val="single" w:sz="6" w:space="0" w:color="000000"/>
              <w:left w:val="single" w:sz="6" w:space="0" w:color="000000"/>
              <w:bottom w:val="single" w:sz="6" w:space="0" w:color="000000"/>
              <w:right w:val="single" w:sz="6" w:space="0" w:color="000000"/>
            </w:tcBorders>
          </w:tcPr>
          <w:p w14:paraId="2175EF1E" w14:textId="77777777" w:rsidR="002E27BF" w:rsidRPr="007F2770" w:rsidRDefault="002E27BF" w:rsidP="00CE60D4">
            <w:pPr>
              <w:pStyle w:val="TAL"/>
            </w:pPr>
            <w:r w:rsidRPr="007F2770">
              <w:t>PLMN list</w:t>
            </w:r>
          </w:p>
          <w:p w14:paraId="446314D0" w14:textId="77777777" w:rsidR="002E27BF" w:rsidRPr="007F2770" w:rsidRDefault="001E518F" w:rsidP="00D94E92">
            <w:pPr>
              <w:pStyle w:val="TAL"/>
            </w:pPr>
            <w:r w:rsidRPr="007F2770">
              <w:t>9.11</w:t>
            </w:r>
            <w:r w:rsidR="00661EA7" w:rsidRPr="007F2770">
              <w:t>.3.</w:t>
            </w:r>
            <w:r w:rsidR="00F42129" w:rsidRPr="007F2770">
              <w:t>4</w:t>
            </w:r>
            <w:r w:rsidR="00D94E92" w:rsidRPr="007F2770">
              <w:t>5</w:t>
            </w:r>
          </w:p>
        </w:tc>
        <w:tc>
          <w:tcPr>
            <w:tcW w:w="1134" w:type="dxa"/>
            <w:tcBorders>
              <w:top w:val="single" w:sz="6" w:space="0" w:color="000000"/>
              <w:left w:val="single" w:sz="6" w:space="0" w:color="000000"/>
              <w:bottom w:val="single" w:sz="6" w:space="0" w:color="000000"/>
              <w:right w:val="single" w:sz="6" w:space="0" w:color="000000"/>
            </w:tcBorders>
          </w:tcPr>
          <w:p w14:paraId="282241E9"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5475306"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5C48DCAD" w14:textId="77777777" w:rsidR="002E27BF" w:rsidRPr="007F2770" w:rsidRDefault="002E27BF" w:rsidP="006B6569">
            <w:pPr>
              <w:pStyle w:val="TAC"/>
              <w:rPr>
                <w:lang w:eastAsia="en-US"/>
              </w:rPr>
            </w:pPr>
            <w:r w:rsidRPr="007F2770">
              <w:rPr>
                <w:lang w:eastAsia="en-US"/>
              </w:rPr>
              <w:t>5-47</w:t>
            </w:r>
          </w:p>
        </w:tc>
      </w:tr>
      <w:tr w:rsidR="00F118CA" w:rsidRPr="007F2770" w14:paraId="08B34F68"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668BE4" w14:textId="77777777" w:rsidR="00F118CA" w:rsidRPr="007F2770" w:rsidRDefault="00F118CA" w:rsidP="00CE60D4">
            <w:pPr>
              <w:pStyle w:val="TAL"/>
            </w:pPr>
            <w:r w:rsidRPr="007F2770">
              <w:t>54</w:t>
            </w:r>
          </w:p>
        </w:tc>
        <w:tc>
          <w:tcPr>
            <w:tcW w:w="2835" w:type="dxa"/>
            <w:tcBorders>
              <w:top w:val="single" w:sz="6" w:space="0" w:color="000000"/>
              <w:left w:val="single" w:sz="6" w:space="0" w:color="000000"/>
              <w:bottom w:val="single" w:sz="6" w:space="0" w:color="000000"/>
              <w:right w:val="single" w:sz="6" w:space="0" w:color="000000"/>
            </w:tcBorders>
            <w:hideMark/>
          </w:tcPr>
          <w:p w14:paraId="76116ACA" w14:textId="77777777" w:rsidR="00F118CA" w:rsidRPr="007F2770" w:rsidRDefault="00F118CA" w:rsidP="00CE60D4">
            <w:pPr>
              <w:pStyle w:val="TAL"/>
            </w:pPr>
            <w:r w:rsidRPr="007F2770">
              <w:t>TAI list</w:t>
            </w:r>
          </w:p>
        </w:tc>
        <w:tc>
          <w:tcPr>
            <w:tcW w:w="3119" w:type="dxa"/>
            <w:tcBorders>
              <w:top w:val="single" w:sz="6" w:space="0" w:color="000000"/>
              <w:left w:val="single" w:sz="6" w:space="0" w:color="000000"/>
              <w:bottom w:val="single" w:sz="6" w:space="0" w:color="000000"/>
              <w:right w:val="single" w:sz="6" w:space="0" w:color="000000"/>
            </w:tcBorders>
            <w:hideMark/>
          </w:tcPr>
          <w:p w14:paraId="153AB3BB" w14:textId="77777777" w:rsidR="00F118CA" w:rsidRPr="007F2770" w:rsidRDefault="00B7730C" w:rsidP="00CE60D4">
            <w:pPr>
              <w:pStyle w:val="TAL"/>
            </w:pPr>
            <w:r w:rsidRPr="007F2770">
              <w:t>5GS t</w:t>
            </w:r>
            <w:r w:rsidR="00F118CA" w:rsidRPr="007F2770">
              <w:t>racking area identity list</w:t>
            </w:r>
          </w:p>
          <w:p w14:paraId="080DD997" w14:textId="77777777" w:rsidR="00F118CA" w:rsidRPr="007F2770" w:rsidRDefault="001E518F" w:rsidP="00CE60D4">
            <w:pPr>
              <w:pStyle w:val="TAL"/>
            </w:pPr>
            <w:r w:rsidRPr="007F2770">
              <w:t>9.11</w:t>
            </w:r>
            <w:r w:rsidR="00F118CA" w:rsidRPr="007F2770">
              <w:t>.3.</w:t>
            </w:r>
            <w:r w:rsidR="00B7730C" w:rsidRPr="007F2770">
              <w:t>9</w:t>
            </w:r>
          </w:p>
        </w:tc>
        <w:tc>
          <w:tcPr>
            <w:tcW w:w="1134" w:type="dxa"/>
            <w:tcBorders>
              <w:top w:val="single" w:sz="6" w:space="0" w:color="000000"/>
              <w:left w:val="single" w:sz="6" w:space="0" w:color="000000"/>
              <w:bottom w:val="single" w:sz="6" w:space="0" w:color="000000"/>
              <w:right w:val="single" w:sz="6" w:space="0" w:color="000000"/>
            </w:tcBorders>
            <w:hideMark/>
          </w:tcPr>
          <w:p w14:paraId="1661225E" w14:textId="77777777" w:rsidR="00F118CA" w:rsidRPr="007F2770" w:rsidRDefault="00F118CA" w:rsidP="00566072">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hideMark/>
          </w:tcPr>
          <w:p w14:paraId="27701F94" w14:textId="77777777" w:rsidR="00F118CA" w:rsidRPr="007F2770" w:rsidRDefault="00F118CA" w:rsidP="00566072">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hideMark/>
          </w:tcPr>
          <w:p w14:paraId="137849C9" w14:textId="77777777" w:rsidR="00F118CA" w:rsidRPr="007F2770" w:rsidRDefault="000320B9" w:rsidP="000320B9">
            <w:pPr>
              <w:pStyle w:val="TAC"/>
              <w:rPr>
                <w:lang w:eastAsia="en-US"/>
              </w:rPr>
            </w:pPr>
            <w:r w:rsidRPr="007F2770">
              <w:rPr>
                <w:lang w:eastAsia="en-US"/>
              </w:rPr>
              <w:t>9</w:t>
            </w:r>
            <w:r w:rsidR="00F118CA" w:rsidRPr="007F2770">
              <w:rPr>
                <w:lang w:eastAsia="en-US"/>
              </w:rPr>
              <w:t>-</w:t>
            </w:r>
            <w:r w:rsidRPr="007F2770">
              <w:rPr>
                <w:lang w:eastAsia="en-US"/>
              </w:rPr>
              <w:t>114</w:t>
            </w:r>
          </w:p>
        </w:tc>
      </w:tr>
      <w:tr w:rsidR="002E27BF" w:rsidRPr="007F2770" w14:paraId="3D9E0121" w14:textId="77777777" w:rsidTr="000649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1FA02C6" w14:textId="77777777" w:rsidR="002E27BF" w:rsidRPr="007F2770" w:rsidRDefault="003F1B4D" w:rsidP="00CE60D4">
            <w:pPr>
              <w:pStyle w:val="TAL"/>
            </w:pPr>
            <w:r w:rsidRPr="007F2770">
              <w:t>15</w:t>
            </w:r>
          </w:p>
        </w:tc>
        <w:tc>
          <w:tcPr>
            <w:tcW w:w="2835" w:type="dxa"/>
            <w:tcBorders>
              <w:top w:val="single" w:sz="6" w:space="0" w:color="000000"/>
              <w:left w:val="single" w:sz="6" w:space="0" w:color="000000"/>
              <w:bottom w:val="single" w:sz="6" w:space="0" w:color="000000"/>
              <w:right w:val="single" w:sz="6" w:space="0" w:color="000000"/>
            </w:tcBorders>
          </w:tcPr>
          <w:p w14:paraId="4F495665" w14:textId="77777777" w:rsidR="002E27BF" w:rsidRPr="007F2770" w:rsidRDefault="002E27BF" w:rsidP="00CE60D4">
            <w:pPr>
              <w:pStyle w:val="TAL"/>
            </w:pPr>
            <w:r w:rsidRPr="007F2770">
              <w:t>Allowed NSSAI</w:t>
            </w:r>
          </w:p>
        </w:tc>
        <w:tc>
          <w:tcPr>
            <w:tcW w:w="3119" w:type="dxa"/>
            <w:tcBorders>
              <w:top w:val="single" w:sz="6" w:space="0" w:color="000000"/>
              <w:left w:val="single" w:sz="6" w:space="0" w:color="000000"/>
              <w:bottom w:val="single" w:sz="6" w:space="0" w:color="000000"/>
              <w:right w:val="single" w:sz="6" w:space="0" w:color="000000"/>
            </w:tcBorders>
          </w:tcPr>
          <w:p w14:paraId="4B84532E" w14:textId="77777777" w:rsidR="002E27BF" w:rsidRPr="007F2770" w:rsidRDefault="002E27BF" w:rsidP="00CE60D4">
            <w:pPr>
              <w:pStyle w:val="TAL"/>
            </w:pPr>
            <w:r w:rsidRPr="007F2770">
              <w:t>NSSAI</w:t>
            </w:r>
          </w:p>
          <w:p w14:paraId="2E77FA88" w14:textId="77777777" w:rsidR="002E27BF" w:rsidRPr="007F2770" w:rsidRDefault="001E518F" w:rsidP="00905025">
            <w:pPr>
              <w:pStyle w:val="TAL"/>
            </w:pPr>
            <w:r w:rsidRPr="007F2770">
              <w:t>9.11</w:t>
            </w:r>
            <w:r w:rsidR="008A616A" w:rsidRPr="007F2770">
              <w:t>.3.</w:t>
            </w:r>
            <w:r w:rsidR="00BB1AFC" w:rsidRPr="007F2770">
              <w:t>3</w:t>
            </w:r>
            <w:r w:rsidR="00905025" w:rsidRPr="007F2770">
              <w:t>7</w:t>
            </w:r>
          </w:p>
        </w:tc>
        <w:tc>
          <w:tcPr>
            <w:tcW w:w="1134" w:type="dxa"/>
            <w:tcBorders>
              <w:top w:val="single" w:sz="6" w:space="0" w:color="000000"/>
              <w:left w:val="single" w:sz="6" w:space="0" w:color="000000"/>
              <w:bottom w:val="single" w:sz="6" w:space="0" w:color="000000"/>
              <w:right w:val="single" w:sz="6" w:space="0" w:color="000000"/>
            </w:tcBorders>
          </w:tcPr>
          <w:p w14:paraId="4BD2FFAF"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8A7B2F7"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54899821" w14:textId="77777777" w:rsidR="002E27BF" w:rsidRPr="007F2770" w:rsidRDefault="006F6725" w:rsidP="00A313E2">
            <w:pPr>
              <w:pStyle w:val="TAC"/>
              <w:rPr>
                <w:lang w:eastAsia="en-US"/>
              </w:rPr>
            </w:pPr>
            <w:r w:rsidRPr="007F2770">
              <w:rPr>
                <w:lang w:eastAsia="en-US"/>
              </w:rPr>
              <w:t>4-</w:t>
            </w:r>
            <w:r w:rsidR="00A313E2" w:rsidRPr="007F2770">
              <w:rPr>
                <w:lang w:eastAsia="en-US"/>
              </w:rPr>
              <w:t>74</w:t>
            </w:r>
          </w:p>
        </w:tc>
      </w:tr>
      <w:tr w:rsidR="002E27BF" w:rsidRPr="007F2770" w14:paraId="5DAFFEEF"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19E3257" w14:textId="77777777" w:rsidR="002E27BF" w:rsidRPr="007F2770" w:rsidRDefault="006F6725" w:rsidP="00CE60D4">
            <w:pPr>
              <w:pStyle w:val="TAL"/>
            </w:pPr>
            <w:r w:rsidRPr="007F2770">
              <w:t>11</w:t>
            </w:r>
          </w:p>
        </w:tc>
        <w:tc>
          <w:tcPr>
            <w:tcW w:w="2835" w:type="dxa"/>
            <w:tcBorders>
              <w:top w:val="single" w:sz="6" w:space="0" w:color="000000"/>
              <w:left w:val="single" w:sz="6" w:space="0" w:color="000000"/>
              <w:bottom w:val="single" w:sz="6" w:space="0" w:color="000000"/>
              <w:right w:val="single" w:sz="6" w:space="0" w:color="000000"/>
            </w:tcBorders>
          </w:tcPr>
          <w:p w14:paraId="5CFE2E43" w14:textId="77777777" w:rsidR="002E27BF" w:rsidRPr="007F2770" w:rsidRDefault="002E27BF" w:rsidP="00CE60D4">
            <w:pPr>
              <w:pStyle w:val="TAL"/>
            </w:pPr>
            <w:r w:rsidRPr="007F2770">
              <w:t>Rejected NSSAI</w:t>
            </w:r>
          </w:p>
        </w:tc>
        <w:tc>
          <w:tcPr>
            <w:tcW w:w="3119" w:type="dxa"/>
            <w:tcBorders>
              <w:top w:val="single" w:sz="6" w:space="0" w:color="000000"/>
              <w:left w:val="single" w:sz="6" w:space="0" w:color="000000"/>
              <w:bottom w:val="single" w:sz="6" w:space="0" w:color="000000"/>
              <w:right w:val="single" w:sz="6" w:space="0" w:color="000000"/>
            </w:tcBorders>
          </w:tcPr>
          <w:p w14:paraId="1E41A785" w14:textId="77777777" w:rsidR="002E27BF" w:rsidRPr="007F2770" w:rsidRDefault="00CC118E" w:rsidP="00CE60D4">
            <w:pPr>
              <w:pStyle w:val="TAL"/>
            </w:pPr>
            <w:r w:rsidRPr="007F2770">
              <w:t xml:space="preserve">Rejected </w:t>
            </w:r>
            <w:r w:rsidR="002E27BF" w:rsidRPr="007F2770">
              <w:t>NSSAI</w:t>
            </w:r>
          </w:p>
          <w:p w14:paraId="57C4515D" w14:textId="77777777" w:rsidR="002E27BF" w:rsidRPr="007F2770" w:rsidRDefault="001E518F" w:rsidP="00D94E92">
            <w:pPr>
              <w:pStyle w:val="TAL"/>
            </w:pPr>
            <w:r w:rsidRPr="007F2770">
              <w:t>9.11</w:t>
            </w:r>
            <w:r w:rsidR="008A616A" w:rsidRPr="007F2770">
              <w:t>.3.</w:t>
            </w:r>
            <w:r w:rsidR="00BB1AFC" w:rsidRPr="007F2770">
              <w:t>4</w:t>
            </w:r>
            <w:r w:rsidR="00D94E92" w:rsidRPr="007F2770">
              <w:t>6</w:t>
            </w:r>
          </w:p>
        </w:tc>
        <w:tc>
          <w:tcPr>
            <w:tcW w:w="1134" w:type="dxa"/>
            <w:tcBorders>
              <w:top w:val="single" w:sz="6" w:space="0" w:color="000000"/>
              <w:left w:val="single" w:sz="6" w:space="0" w:color="000000"/>
              <w:bottom w:val="single" w:sz="6" w:space="0" w:color="000000"/>
              <w:right w:val="single" w:sz="6" w:space="0" w:color="000000"/>
            </w:tcBorders>
          </w:tcPr>
          <w:p w14:paraId="21723188"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4E2F298"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01816FF0" w14:textId="77777777" w:rsidR="002E27BF" w:rsidRPr="007F2770" w:rsidRDefault="006F6725" w:rsidP="00CC118E">
            <w:pPr>
              <w:pStyle w:val="TAC"/>
              <w:rPr>
                <w:lang w:eastAsia="en-US"/>
              </w:rPr>
            </w:pPr>
            <w:r w:rsidRPr="007F2770">
              <w:rPr>
                <w:lang w:eastAsia="en-US"/>
              </w:rPr>
              <w:t>4-</w:t>
            </w:r>
            <w:r w:rsidR="00CC118E" w:rsidRPr="007F2770">
              <w:rPr>
                <w:lang w:eastAsia="en-US"/>
              </w:rPr>
              <w:t>4</w:t>
            </w:r>
            <w:r w:rsidRPr="007F2770">
              <w:rPr>
                <w:lang w:eastAsia="en-US"/>
              </w:rPr>
              <w:t>2</w:t>
            </w:r>
          </w:p>
        </w:tc>
      </w:tr>
      <w:tr w:rsidR="00C64225" w:rsidRPr="007F2770" w14:paraId="4EB926BC" w14:textId="77777777" w:rsidTr="00C6422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3D4123B" w14:textId="77777777" w:rsidR="00C64225" w:rsidRPr="007F2770" w:rsidRDefault="003850C2" w:rsidP="00CE60D4">
            <w:pPr>
              <w:pStyle w:val="TAL"/>
            </w:pPr>
            <w:r w:rsidRPr="007F2770">
              <w:t>31</w:t>
            </w:r>
          </w:p>
        </w:tc>
        <w:tc>
          <w:tcPr>
            <w:tcW w:w="2835" w:type="dxa"/>
            <w:tcBorders>
              <w:top w:val="single" w:sz="6" w:space="0" w:color="000000"/>
              <w:left w:val="single" w:sz="6" w:space="0" w:color="000000"/>
              <w:bottom w:val="single" w:sz="6" w:space="0" w:color="000000"/>
              <w:right w:val="single" w:sz="6" w:space="0" w:color="000000"/>
            </w:tcBorders>
          </w:tcPr>
          <w:p w14:paraId="39CC4CF5" w14:textId="77777777" w:rsidR="00C64225" w:rsidRPr="007F2770" w:rsidRDefault="00C64225" w:rsidP="00CE60D4">
            <w:pPr>
              <w:pStyle w:val="TAL"/>
            </w:pPr>
            <w:r w:rsidRPr="007F2770">
              <w:t>Configured NSSAI</w:t>
            </w:r>
          </w:p>
        </w:tc>
        <w:tc>
          <w:tcPr>
            <w:tcW w:w="3119" w:type="dxa"/>
            <w:tcBorders>
              <w:top w:val="single" w:sz="6" w:space="0" w:color="000000"/>
              <w:left w:val="single" w:sz="6" w:space="0" w:color="000000"/>
              <w:bottom w:val="single" w:sz="6" w:space="0" w:color="000000"/>
              <w:right w:val="single" w:sz="6" w:space="0" w:color="000000"/>
            </w:tcBorders>
          </w:tcPr>
          <w:p w14:paraId="6DB11F94" w14:textId="77777777" w:rsidR="00C64225" w:rsidRPr="007F2770" w:rsidRDefault="00C64225" w:rsidP="00CE60D4">
            <w:pPr>
              <w:pStyle w:val="TAL"/>
            </w:pPr>
            <w:r w:rsidRPr="007F2770">
              <w:t>NSSAI</w:t>
            </w:r>
          </w:p>
          <w:p w14:paraId="3F156308" w14:textId="77777777" w:rsidR="00C64225" w:rsidRPr="007F2770" w:rsidRDefault="001E518F" w:rsidP="00905025">
            <w:pPr>
              <w:pStyle w:val="TAL"/>
            </w:pPr>
            <w:r w:rsidRPr="007F2770">
              <w:t>9.11</w:t>
            </w:r>
            <w:r w:rsidR="00C64225" w:rsidRPr="007F2770">
              <w:t>.</w:t>
            </w:r>
            <w:r w:rsidR="00064918" w:rsidRPr="007F2770">
              <w:t>3</w:t>
            </w:r>
            <w:r w:rsidR="00C64225" w:rsidRPr="007F2770">
              <w:t>.</w:t>
            </w:r>
            <w:r w:rsidR="00064918" w:rsidRPr="007F2770">
              <w:t>3</w:t>
            </w:r>
            <w:r w:rsidR="00905025" w:rsidRPr="007F2770">
              <w:t>7</w:t>
            </w:r>
          </w:p>
        </w:tc>
        <w:tc>
          <w:tcPr>
            <w:tcW w:w="1134" w:type="dxa"/>
            <w:tcBorders>
              <w:top w:val="single" w:sz="6" w:space="0" w:color="000000"/>
              <w:left w:val="single" w:sz="6" w:space="0" w:color="000000"/>
              <w:bottom w:val="single" w:sz="6" w:space="0" w:color="000000"/>
              <w:right w:val="single" w:sz="6" w:space="0" w:color="000000"/>
            </w:tcBorders>
          </w:tcPr>
          <w:p w14:paraId="328503E5" w14:textId="77777777" w:rsidR="00C64225" w:rsidRPr="007F2770" w:rsidRDefault="00C64225" w:rsidP="00C64225">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3F347CD" w14:textId="77777777" w:rsidR="00C64225" w:rsidRPr="007F2770" w:rsidRDefault="00C64225" w:rsidP="00C64225">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1716549F" w14:textId="77777777" w:rsidR="00C64225" w:rsidRPr="007F2770" w:rsidRDefault="00C64225" w:rsidP="00C64225">
            <w:pPr>
              <w:pStyle w:val="TAC"/>
              <w:rPr>
                <w:lang w:eastAsia="en-US"/>
              </w:rPr>
            </w:pPr>
            <w:r w:rsidRPr="007F2770">
              <w:rPr>
                <w:lang w:eastAsia="en-US"/>
              </w:rPr>
              <w:t>4-146</w:t>
            </w:r>
          </w:p>
        </w:tc>
      </w:tr>
      <w:tr w:rsidR="002E27BF" w:rsidRPr="007F2770" w14:paraId="50E994F6"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0FE55F" w14:textId="77777777" w:rsidR="002E27BF" w:rsidRPr="007F2770" w:rsidRDefault="003F1B4D" w:rsidP="003F1B4D">
            <w:pPr>
              <w:pStyle w:val="TAL"/>
            </w:pPr>
            <w:r w:rsidRPr="007F2770">
              <w:t>21</w:t>
            </w:r>
          </w:p>
        </w:tc>
        <w:tc>
          <w:tcPr>
            <w:tcW w:w="2835" w:type="dxa"/>
            <w:tcBorders>
              <w:top w:val="single" w:sz="6" w:space="0" w:color="000000"/>
              <w:left w:val="single" w:sz="6" w:space="0" w:color="000000"/>
              <w:bottom w:val="single" w:sz="6" w:space="0" w:color="000000"/>
              <w:right w:val="single" w:sz="6" w:space="0" w:color="000000"/>
            </w:tcBorders>
          </w:tcPr>
          <w:p w14:paraId="6CDF36A4" w14:textId="77777777" w:rsidR="002E27BF" w:rsidRPr="007F2770" w:rsidRDefault="002E27BF" w:rsidP="00CE60D4">
            <w:pPr>
              <w:pStyle w:val="TAL"/>
            </w:pPr>
            <w:r w:rsidRPr="007F2770">
              <w:t>5G</w:t>
            </w:r>
            <w:r w:rsidR="00661EA7" w:rsidRPr="007F2770">
              <w:t>S</w:t>
            </w:r>
            <w:r w:rsidRPr="007F2770">
              <w:t xml:space="preserve"> network feature support</w:t>
            </w:r>
          </w:p>
        </w:tc>
        <w:tc>
          <w:tcPr>
            <w:tcW w:w="3119" w:type="dxa"/>
            <w:tcBorders>
              <w:top w:val="single" w:sz="6" w:space="0" w:color="000000"/>
              <w:left w:val="single" w:sz="6" w:space="0" w:color="000000"/>
              <w:bottom w:val="single" w:sz="6" w:space="0" w:color="000000"/>
              <w:right w:val="single" w:sz="6" w:space="0" w:color="000000"/>
            </w:tcBorders>
          </w:tcPr>
          <w:p w14:paraId="4A401635" w14:textId="77777777" w:rsidR="002E27BF" w:rsidRPr="007F2770" w:rsidRDefault="002E27BF" w:rsidP="00CE60D4">
            <w:pPr>
              <w:pStyle w:val="TAL"/>
            </w:pPr>
            <w:r w:rsidRPr="007F2770">
              <w:t>5G</w:t>
            </w:r>
            <w:r w:rsidR="00661EA7" w:rsidRPr="007F2770">
              <w:t>S</w:t>
            </w:r>
            <w:r w:rsidRPr="007F2770">
              <w:t xml:space="preserve"> network feature support</w:t>
            </w:r>
          </w:p>
          <w:p w14:paraId="17A0C6FF" w14:textId="77777777" w:rsidR="002E27BF" w:rsidRPr="007F2770" w:rsidRDefault="001E518F" w:rsidP="00CE60D4">
            <w:pPr>
              <w:pStyle w:val="TAL"/>
            </w:pPr>
            <w:r w:rsidRPr="007F2770">
              <w:t>9.11</w:t>
            </w:r>
            <w:r w:rsidR="00661EA7" w:rsidRPr="007F2770">
              <w:t>.3.</w:t>
            </w:r>
            <w:r w:rsidR="003A1791" w:rsidRPr="007F2770">
              <w:t>5</w:t>
            </w:r>
          </w:p>
        </w:tc>
        <w:tc>
          <w:tcPr>
            <w:tcW w:w="1134" w:type="dxa"/>
            <w:tcBorders>
              <w:top w:val="single" w:sz="6" w:space="0" w:color="000000"/>
              <w:left w:val="single" w:sz="6" w:space="0" w:color="000000"/>
              <w:bottom w:val="single" w:sz="6" w:space="0" w:color="000000"/>
              <w:right w:val="single" w:sz="6" w:space="0" w:color="000000"/>
            </w:tcBorders>
          </w:tcPr>
          <w:p w14:paraId="0DFEF304"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08BD93C8" w14:textId="77777777" w:rsidR="002E27BF" w:rsidRPr="007F2770" w:rsidRDefault="00BD5A59" w:rsidP="00BD5A5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6BDB2364" w14:textId="78A63B46" w:rsidR="002E27BF" w:rsidRPr="007F2770" w:rsidRDefault="00BD5A59" w:rsidP="00BD5A59">
            <w:pPr>
              <w:pStyle w:val="TAC"/>
              <w:rPr>
                <w:lang w:eastAsia="en-US"/>
              </w:rPr>
            </w:pPr>
            <w:r w:rsidRPr="007F2770">
              <w:rPr>
                <w:lang w:eastAsia="en-US"/>
              </w:rPr>
              <w:t>3-</w:t>
            </w:r>
            <w:r w:rsidR="00AA7B2F">
              <w:rPr>
                <w:lang w:eastAsia="en-US"/>
              </w:rPr>
              <w:t>6</w:t>
            </w:r>
          </w:p>
        </w:tc>
      </w:tr>
      <w:tr w:rsidR="002E27BF" w:rsidRPr="007F2770" w14:paraId="59C8DC5D"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C046EEB" w14:textId="77777777" w:rsidR="002E27BF" w:rsidRPr="007F2770" w:rsidRDefault="006F6725" w:rsidP="00CE60D4">
            <w:pPr>
              <w:pStyle w:val="TAL"/>
            </w:pPr>
            <w:r w:rsidRPr="007F2770">
              <w:t>50</w:t>
            </w:r>
          </w:p>
        </w:tc>
        <w:tc>
          <w:tcPr>
            <w:tcW w:w="2835" w:type="dxa"/>
            <w:tcBorders>
              <w:top w:val="single" w:sz="6" w:space="0" w:color="000000"/>
              <w:left w:val="single" w:sz="6" w:space="0" w:color="000000"/>
              <w:bottom w:val="single" w:sz="6" w:space="0" w:color="000000"/>
              <w:right w:val="single" w:sz="6" w:space="0" w:color="000000"/>
            </w:tcBorders>
          </w:tcPr>
          <w:p w14:paraId="41200723" w14:textId="77777777" w:rsidR="002E27BF" w:rsidRPr="007F2770" w:rsidRDefault="002E27BF" w:rsidP="00CE60D4">
            <w:pPr>
              <w:pStyle w:val="TAL"/>
            </w:pPr>
            <w:r w:rsidRPr="007F2770">
              <w:t>PDU session status</w:t>
            </w:r>
          </w:p>
        </w:tc>
        <w:tc>
          <w:tcPr>
            <w:tcW w:w="3119" w:type="dxa"/>
            <w:tcBorders>
              <w:top w:val="single" w:sz="6" w:space="0" w:color="000000"/>
              <w:left w:val="single" w:sz="6" w:space="0" w:color="000000"/>
              <w:bottom w:val="single" w:sz="6" w:space="0" w:color="000000"/>
              <w:right w:val="single" w:sz="6" w:space="0" w:color="000000"/>
            </w:tcBorders>
          </w:tcPr>
          <w:p w14:paraId="04BE946C" w14:textId="77777777" w:rsidR="002E27BF" w:rsidRPr="007F2770" w:rsidRDefault="002E27BF" w:rsidP="00CE60D4">
            <w:pPr>
              <w:pStyle w:val="TAL"/>
            </w:pPr>
            <w:r w:rsidRPr="007F2770">
              <w:t>PDU session status</w:t>
            </w:r>
          </w:p>
          <w:p w14:paraId="1E50AA62" w14:textId="77777777" w:rsidR="002E27BF" w:rsidRPr="007F2770" w:rsidRDefault="001E518F" w:rsidP="00D94E92">
            <w:pPr>
              <w:pStyle w:val="TAL"/>
            </w:pPr>
            <w:r w:rsidRPr="007F2770">
              <w:t>9.11</w:t>
            </w:r>
            <w:r w:rsidR="00C8413C" w:rsidRPr="007F2770">
              <w:t>.</w:t>
            </w:r>
            <w:r w:rsidR="00064918" w:rsidRPr="007F2770">
              <w:t>3</w:t>
            </w:r>
            <w:r w:rsidR="00C8413C" w:rsidRPr="007F2770">
              <w:t>.</w:t>
            </w:r>
            <w:r w:rsidR="00064918" w:rsidRPr="007F2770">
              <w:t>4</w:t>
            </w:r>
            <w:r w:rsidR="00D94E92" w:rsidRPr="007F2770">
              <w:t>4</w:t>
            </w:r>
          </w:p>
        </w:tc>
        <w:tc>
          <w:tcPr>
            <w:tcW w:w="1134" w:type="dxa"/>
            <w:tcBorders>
              <w:top w:val="single" w:sz="6" w:space="0" w:color="000000"/>
              <w:left w:val="single" w:sz="6" w:space="0" w:color="000000"/>
              <w:bottom w:val="single" w:sz="6" w:space="0" w:color="000000"/>
              <w:right w:val="single" w:sz="6" w:space="0" w:color="000000"/>
            </w:tcBorders>
          </w:tcPr>
          <w:p w14:paraId="17A53F74"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980146A"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019C0718" w14:textId="77777777" w:rsidR="002E27BF" w:rsidRPr="007F2770" w:rsidRDefault="002E27BF" w:rsidP="006B6569">
            <w:pPr>
              <w:pStyle w:val="TAC"/>
              <w:rPr>
                <w:lang w:eastAsia="en-US"/>
              </w:rPr>
            </w:pPr>
            <w:r w:rsidRPr="007F2770">
              <w:rPr>
                <w:lang w:eastAsia="en-US"/>
              </w:rPr>
              <w:t>4</w:t>
            </w:r>
            <w:r w:rsidR="00614C62" w:rsidRPr="007F2770">
              <w:rPr>
                <w:lang w:eastAsia="en-US"/>
              </w:rPr>
              <w:t>-34</w:t>
            </w:r>
          </w:p>
        </w:tc>
      </w:tr>
      <w:tr w:rsidR="002E27BF" w:rsidRPr="007F2770" w14:paraId="59C1F26C"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9BAC1EB" w14:textId="77777777" w:rsidR="002E27BF" w:rsidRPr="007F2770" w:rsidRDefault="003E0941" w:rsidP="00CE60D4">
            <w:pPr>
              <w:pStyle w:val="TAL"/>
            </w:pPr>
            <w:r w:rsidRPr="007F2770">
              <w:t>26</w:t>
            </w:r>
          </w:p>
        </w:tc>
        <w:tc>
          <w:tcPr>
            <w:tcW w:w="2835" w:type="dxa"/>
            <w:tcBorders>
              <w:top w:val="single" w:sz="6" w:space="0" w:color="000000"/>
              <w:left w:val="single" w:sz="6" w:space="0" w:color="000000"/>
              <w:bottom w:val="single" w:sz="6" w:space="0" w:color="000000"/>
              <w:right w:val="single" w:sz="6" w:space="0" w:color="000000"/>
            </w:tcBorders>
          </w:tcPr>
          <w:p w14:paraId="5CAE030D" w14:textId="77777777" w:rsidR="002E27BF" w:rsidRPr="007F2770" w:rsidRDefault="002E27BF" w:rsidP="00CE60D4">
            <w:pPr>
              <w:pStyle w:val="TAL"/>
            </w:pPr>
            <w:r w:rsidRPr="007F2770">
              <w:t>PDU session reactivation result</w:t>
            </w:r>
          </w:p>
        </w:tc>
        <w:tc>
          <w:tcPr>
            <w:tcW w:w="3119" w:type="dxa"/>
            <w:tcBorders>
              <w:top w:val="single" w:sz="6" w:space="0" w:color="000000"/>
              <w:left w:val="single" w:sz="6" w:space="0" w:color="000000"/>
              <w:bottom w:val="single" w:sz="6" w:space="0" w:color="000000"/>
              <w:right w:val="single" w:sz="6" w:space="0" w:color="000000"/>
            </w:tcBorders>
          </w:tcPr>
          <w:p w14:paraId="1AB7E9C9" w14:textId="77777777" w:rsidR="002E27BF" w:rsidRPr="007F2770" w:rsidRDefault="002E27BF" w:rsidP="00CE60D4">
            <w:pPr>
              <w:pStyle w:val="TAL"/>
            </w:pPr>
            <w:r w:rsidRPr="007F2770">
              <w:t>PDU session reactivation result</w:t>
            </w:r>
          </w:p>
          <w:p w14:paraId="1C907241" w14:textId="77777777" w:rsidR="002E27BF" w:rsidRPr="007F2770" w:rsidRDefault="001E518F" w:rsidP="00423831">
            <w:pPr>
              <w:pStyle w:val="TAL"/>
            </w:pPr>
            <w:r w:rsidRPr="007F2770">
              <w:t>9.11</w:t>
            </w:r>
            <w:r w:rsidR="008A616A" w:rsidRPr="007F2770">
              <w:t>.3.</w:t>
            </w:r>
            <w:r w:rsidR="00423831" w:rsidRPr="007F2770">
              <w:t>42</w:t>
            </w:r>
          </w:p>
        </w:tc>
        <w:tc>
          <w:tcPr>
            <w:tcW w:w="1134" w:type="dxa"/>
            <w:tcBorders>
              <w:top w:val="single" w:sz="6" w:space="0" w:color="000000"/>
              <w:left w:val="single" w:sz="6" w:space="0" w:color="000000"/>
              <w:bottom w:val="single" w:sz="6" w:space="0" w:color="000000"/>
              <w:right w:val="single" w:sz="6" w:space="0" w:color="000000"/>
            </w:tcBorders>
          </w:tcPr>
          <w:p w14:paraId="6C7BDDDC"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6FB2E3D" w14:textId="77777777" w:rsidR="002E27BF" w:rsidRPr="007F2770" w:rsidRDefault="003E0941" w:rsidP="003E0941">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4D29DAF6" w14:textId="77777777" w:rsidR="002E27BF" w:rsidRPr="007F2770" w:rsidRDefault="006F6725" w:rsidP="006F6725">
            <w:pPr>
              <w:pStyle w:val="TAC"/>
              <w:rPr>
                <w:lang w:eastAsia="en-US"/>
              </w:rPr>
            </w:pPr>
            <w:r w:rsidRPr="007F2770">
              <w:rPr>
                <w:lang w:eastAsia="en-US"/>
              </w:rPr>
              <w:t>4-3</w:t>
            </w:r>
            <w:r w:rsidR="00B50C78" w:rsidRPr="007F2770">
              <w:t>4</w:t>
            </w:r>
          </w:p>
        </w:tc>
      </w:tr>
      <w:tr w:rsidR="007007E3" w:rsidRPr="007F2770" w14:paraId="3434F616"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07DF806" w14:textId="77777777" w:rsidR="007007E3" w:rsidRPr="007F2770" w:rsidRDefault="009B0D49" w:rsidP="001F528B">
            <w:pPr>
              <w:pStyle w:val="TAL"/>
            </w:pPr>
            <w:r w:rsidRPr="007F2770">
              <w:t>7</w:t>
            </w:r>
            <w:r w:rsidR="001F528B" w:rsidRPr="007F2770">
              <w:t>2</w:t>
            </w:r>
          </w:p>
        </w:tc>
        <w:tc>
          <w:tcPr>
            <w:tcW w:w="2835" w:type="dxa"/>
            <w:tcBorders>
              <w:top w:val="single" w:sz="6" w:space="0" w:color="000000"/>
              <w:left w:val="single" w:sz="6" w:space="0" w:color="000000"/>
              <w:bottom w:val="single" w:sz="6" w:space="0" w:color="000000"/>
              <w:right w:val="single" w:sz="6" w:space="0" w:color="000000"/>
            </w:tcBorders>
          </w:tcPr>
          <w:p w14:paraId="7BA0A909" w14:textId="77777777" w:rsidR="007007E3" w:rsidRPr="007F2770" w:rsidRDefault="007007E3" w:rsidP="00CE60D4">
            <w:pPr>
              <w:pStyle w:val="TAL"/>
            </w:pPr>
            <w:r w:rsidRPr="007F2770">
              <w:t>PDU session reactivation result error cause</w:t>
            </w:r>
          </w:p>
        </w:tc>
        <w:tc>
          <w:tcPr>
            <w:tcW w:w="3119" w:type="dxa"/>
            <w:tcBorders>
              <w:top w:val="single" w:sz="6" w:space="0" w:color="000000"/>
              <w:left w:val="single" w:sz="6" w:space="0" w:color="000000"/>
              <w:bottom w:val="single" w:sz="6" w:space="0" w:color="000000"/>
              <w:right w:val="single" w:sz="6" w:space="0" w:color="000000"/>
            </w:tcBorders>
          </w:tcPr>
          <w:p w14:paraId="5D81BA93" w14:textId="77777777" w:rsidR="007007E3" w:rsidRPr="007F2770" w:rsidRDefault="007007E3" w:rsidP="00CE60D4">
            <w:pPr>
              <w:pStyle w:val="TAL"/>
            </w:pPr>
            <w:r w:rsidRPr="007F2770">
              <w:t>PDU session reactivation result error cause</w:t>
            </w:r>
          </w:p>
          <w:p w14:paraId="54DF8BF7" w14:textId="77777777" w:rsidR="007007E3" w:rsidRPr="007F2770" w:rsidRDefault="001E518F" w:rsidP="00423831">
            <w:pPr>
              <w:pStyle w:val="TAL"/>
            </w:pPr>
            <w:r w:rsidRPr="007F2770">
              <w:t>9.11</w:t>
            </w:r>
            <w:r w:rsidR="007007E3" w:rsidRPr="007F2770">
              <w:t>.3.</w:t>
            </w:r>
            <w:r w:rsidR="00423831" w:rsidRPr="007F2770">
              <w:t>4</w:t>
            </w:r>
            <w:r w:rsidR="00064918" w:rsidRPr="007F2770">
              <w:t>3</w:t>
            </w:r>
          </w:p>
        </w:tc>
        <w:tc>
          <w:tcPr>
            <w:tcW w:w="1134" w:type="dxa"/>
            <w:tcBorders>
              <w:top w:val="single" w:sz="6" w:space="0" w:color="000000"/>
              <w:left w:val="single" w:sz="6" w:space="0" w:color="000000"/>
              <w:bottom w:val="single" w:sz="6" w:space="0" w:color="000000"/>
              <w:right w:val="single" w:sz="6" w:space="0" w:color="000000"/>
            </w:tcBorders>
          </w:tcPr>
          <w:p w14:paraId="1F097885" w14:textId="77777777" w:rsidR="007007E3" w:rsidRPr="007F2770" w:rsidRDefault="007007E3" w:rsidP="002F3300">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9614E79" w14:textId="77777777" w:rsidR="007007E3" w:rsidRPr="007F2770" w:rsidRDefault="007007E3" w:rsidP="002F3300">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350C4EBA" w14:textId="77777777" w:rsidR="007007E3" w:rsidRPr="007F2770" w:rsidRDefault="007007E3" w:rsidP="002F3300">
            <w:pPr>
              <w:pStyle w:val="TAC"/>
              <w:rPr>
                <w:lang w:eastAsia="en-US"/>
              </w:rPr>
            </w:pPr>
            <w:r w:rsidRPr="007F2770">
              <w:rPr>
                <w:lang w:eastAsia="en-US"/>
              </w:rPr>
              <w:t>5-515</w:t>
            </w:r>
          </w:p>
        </w:tc>
      </w:tr>
      <w:tr w:rsidR="002E27BF" w:rsidRPr="007F2770" w14:paraId="3F4AC012"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ED16C87" w14:textId="77777777" w:rsidR="002E27BF" w:rsidRPr="007F2770" w:rsidRDefault="006F6725" w:rsidP="00BE1CD6">
            <w:pPr>
              <w:pStyle w:val="TAL"/>
              <w:rPr>
                <w:lang w:eastAsia="en-US"/>
              </w:rPr>
            </w:pPr>
            <w:r w:rsidRPr="007F2770">
              <w:rPr>
                <w:lang w:eastAsia="en-US"/>
              </w:rPr>
              <w:t>79</w:t>
            </w:r>
          </w:p>
        </w:tc>
        <w:tc>
          <w:tcPr>
            <w:tcW w:w="2835" w:type="dxa"/>
            <w:tcBorders>
              <w:top w:val="single" w:sz="6" w:space="0" w:color="000000"/>
              <w:left w:val="single" w:sz="6" w:space="0" w:color="000000"/>
              <w:bottom w:val="single" w:sz="6" w:space="0" w:color="000000"/>
              <w:right w:val="single" w:sz="6" w:space="0" w:color="000000"/>
            </w:tcBorders>
          </w:tcPr>
          <w:p w14:paraId="733D5C45" w14:textId="77777777" w:rsidR="002E27BF" w:rsidRPr="007F2770" w:rsidRDefault="002E27BF" w:rsidP="006B6569">
            <w:pPr>
              <w:pStyle w:val="TAL"/>
              <w:rPr>
                <w:lang w:eastAsia="en-US"/>
              </w:rPr>
            </w:pPr>
            <w:r w:rsidRPr="007F2770">
              <w:rPr>
                <w:lang w:eastAsia="en-US"/>
              </w:rPr>
              <w:t>LADN information</w:t>
            </w:r>
          </w:p>
        </w:tc>
        <w:tc>
          <w:tcPr>
            <w:tcW w:w="3119" w:type="dxa"/>
            <w:tcBorders>
              <w:top w:val="single" w:sz="6" w:space="0" w:color="000000"/>
              <w:left w:val="single" w:sz="6" w:space="0" w:color="000000"/>
              <w:bottom w:val="single" w:sz="6" w:space="0" w:color="000000"/>
              <w:right w:val="single" w:sz="6" w:space="0" w:color="000000"/>
            </w:tcBorders>
          </w:tcPr>
          <w:p w14:paraId="1409AC32" w14:textId="77777777" w:rsidR="002E27BF" w:rsidRPr="007F2770" w:rsidRDefault="002E27BF" w:rsidP="006B6569">
            <w:pPr>
              <w:pStyle w:val="TAL"/>
              <w:rPr>
                <w:lang w:eastAsia="en-US"/>
              </w:rPr>
            </w:pPr>
            <w:r w:rsidRPr="007F2770">
              <w:rPr>
                <w:lang w:eastAsia="en-US"/>
              </w:rPr>
              <w:t>LADN information</w:t>
            </w:r>
          </w:p>
          <w:p w14:paraId="521FA7A5" w14:textId="77777777" w:rsidR="002E27BF" w:rsidRPr="007F2770" w:rsidRDefault="001E518F" w:rsidP="00217D75">
            <w:pPr>
              <w:pStyle w:val="TAL"/>
              <w:rPr>
                <w:lang w:eastAsia="en-US"/>
              </w:rPr>
            </w:pPr>
            <w:r w:rsidRPr="007F2770">
              <w:rPr>
                <w:lang w:eastAsia="en-US"/>
              </w:rPr>
              <w:t>9.11</w:t>
            </w:r>
            <w:r w:rsidR="00FD60FC" w:rsidRPr="007F2770">
              <w:rPr>
                <w:lang w:eastAsia="en-US"/>
              </w:rPr>
              <w:t>.3.</w:t>
            </w:r>
            <w:r w:rsidR="00377899" w:rsidRPr="007F2770">
              <w:rPr>
                <w:lang w:eastAsia="en-US"/>
              </w:rPr>
              <w:t>30</w:t>
            </w:r>
          </w:p>
        </w:tc>
        <w:tc>
          <w:tcPr>
            <w:tcW w:w="1134" w:type="dxa"/>
            <w:tcBorders>
              <w:top w:val="single" w:sz="6" w:space="0" w:color="000000"/>
              <w:left w:val="single" w:sz="6" w:space="0" w:color="000000"/>
              <w:bottom w:val="single" w:sz="6" w:space="0" w:color="000000"/>
              <w:right w:val="single" w:sz="6" w:space="0" w:color="000000"/>
            </w:tcBorders>
          </w:tcPr>
          <w:p w14:paraId="236F4899"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F40DF62" w14:textId="77777777" w:rsidR="002E27BF" w:rsidRPr="007F2770" w:rsidRDefault="006F6725" w:rsidP="006F6725">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76C6AF94" w14:textId="7DCA87BF" w:rsidR="002E27BF" w:rsidRPr="007F2770" w:rsidRDefault="006F6725" w:rsidP="000320B9">
            <w:pPr>
              <w:pStyle w:val="TAC"/>
              <w:rPr>
                <w:lang w:eastAsia="en-US"/>
              </w:rPr>
            </w:pPr>
            <w:r w:rsidRPr="007F2770">
              <w:rPr>
                <w:lang w:eastAsia="en-US"/>
              </w:rPr>
              <w:t>1</w:t>
            </w:r>
            <w:r w:rsidR="001232BD" w:rsidRPr="007F2770">
              <w:rPr>
                <w:lang w:eastAsia="en-US"/>
              </w:rPr>
              <w:t>3</w:t>
            </w:r>
            <w:r w:rsidRPr="007F2770">
              <w:rPr>
                <w:lang w:eastAsia="en-US"/>
              </w:rPr>
              <w:t>-</w:t>
            </w:r>
            <w:r w:rsidR="008E0767" w:rsidRPr="007F2770">
              <w:rPr>
                <w:lang w:eastAsia="en-US"/>
              </w:rPr>
              <w:t>1715</w:t>
            </w:r>
          </w:p>
        </w:tc>
      </w:tr>
      <w:tr w:rsidR="00E92418" w:rsidRPr="007F2770" w14:paraId="0212B1C9"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1B73D65" w14:textId="77777777" w:rsidR="00E92418" w:rsidRPr="007F2770" w:rsidRDefault="00410691" w:rsidP="00BE1CD6">
            <w:pPr>
              <w:pStyle w:val="TAL"/>
              <w:rPr>
                <w:lang w:eastAsia="en-US"/>
              </w:rPr>
            </w:pPr>
            <w:r w:rsidRPr="007F2770">
              <w:rPr>
                <w:lang w:eastAsia="en-US"/>
              </w:rPr>
              <w:t>B-</w:t>
            </w:r>
          </w:p>
        </w:tc>
        <w:tc>
          <w:tcPr>
            <w:tcW w:w="2835" w:type="dxa"/>
            <w:tcBorders>
              <w:top w:val="single" w:sz="6" w:space="0" w:color="000000"/>
              <w:left w:val="single" w:sz="6" w:space="0" w:color="000000"/>
              <w:bottom w:val="single" w:sz="6" w:space="0" w:color="000000"/>
              <w:right w:val="single" w:sz="6" w:space="0" w:color="000000"/>
            </w:tcBorders>
          </w:tcPr>
          <w:p w14:paraId="5DBB10C6" w14:textId="77777777" w:rsidR="00E92418" w:rsidRPr="007F2770" w:rsidRDefault="00E92418" w:rsidP="00F033ED">
            <w:pPr>
              <w:pStyle w:val="TAL"/>
              <w:rPr>
                <w:lang w:eastAsia="en-US"/>
              </w:rPr>
            </w:pPr>
            <w:r w:rsidRPr="007F2770">
              <w:rPr>
                <w:rFonts w:hint="eastAsia"/>
                <w:lang w:eastAsia="en-US"/>
              </w:rPr>
              <w:t>MICO indication</w:t>
            </w:r>
          </w:p>
        </w:tc>
        <w:tc>
          <w:tcPr>
            <w:tcW w:w="3119" w:type="dxa"/>
            <w:tcBorders>
              <w:top w:val="single" w:sz="6" w:space="0" w:color="000000"/>
              <w:left w:val="single" w:sz="6" w:space="0" w:color="000000"/>
              <w:bottom w:val="single" w:sz="6" w:space="0" w:color="000000"/>
              <w:right w:val="single" w:sz="6" w:space="0" w:color="000000"/>
            </w:tcBorders>
          </w:tcPr>
          <w:p w14:paraId="6C7F67E6" w14:textId="77777777" w:rsidR="00E92418" w:rsidRPr="007F2770" w:rsidRDefault="00E92418" w:rsidP="00F033ED">
            <w:pPr>
              <w:pStyle w:val="TAL"/>
              <w:rPr>
                <w:lang w:eastAsia="en-US"/>
              </w:rPr>
            </w:pPr>
            <w:r w:rsidRPr="007F2770">
              <w:rPr>
                <w:rFonts w:hint="eastAsia"/>
                <w:lang w:eastAsia="en-US"/>
              </w:rPr>
              <w:t>MICO indication</w:t>
            </w:r>
          </w:p>
          <w:p w14:paraId="6EC1D8F0" w14:textId="77777777" w:rsidR="00E92418" w:rsidRPr="007F2770" w:rsidRDefault="001E518F" w:rsidP="00217D75">
            <w:pPr>
              <w:pStyle w:val="TAL"/>
              <w:rPr>
                <w:lang w:eastAsia="en-US"/>
              </w:rPr>
            </w:pPr>
            <w:r w:rsidRPr="007F2770">
              <w:rPr>
                <w:lang w:eastAsia="en-US"/>
              </w:rPr>
              <w:t>9.11</w:t>
            </w:r>
            <w:r w:rsidR="00E92418" w:rsidRPr="007F2770">
              <w:rPr>
                <w:lang w:eastAsia="en-US"/>
              </w:rPr>
              <w:t>.3.</w:t>
            </w:r>
            <w:r w:rsidR="00377899" w:rsidRPr="007F2770">
              <w:rPr>
                <w:lang w:eastAsia="en-US"/>
              </w:rPr>
              <w:t>31</w:t>
            </w:r>
          </w:p>
        </w:tc>
        <w:tc>
          <w:tcPr>
            <w:tcW w:w="1134" w:type="dxa"/>
            <w:tcBorders>
              <w:top w:val="single" w:sz="6" w:space="0" w:color="000000"/>
              <w:left w:val="single" w:sz="6" w:space="0" w:color="000000"/>
              <w:bottom w:val="single" w:sz="6" w:space="0" w:color="000000"/>
              <w:right w:val="single" w:sz="6" w:space="0" w:color="000000"/>
            </w:tcBorders>
          </w:tcPr>
          <w:p w14:paraId="1DAC6F18" w14:textId="77777777" w:rsidR="00E92418" w:rsidRPr="007F2770" w:rsidRDefault="00E92418" w:rsidP="00F033ED">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B2EA197" w14:textId="77777777" w:rsidR="00E92418" w:rsidRPr="007F2770" w:rsidRDefault="00E92418" w:rsidP="00F033ED">
            <w:pPr>
              <w:pStyle w:val="TAC"/>
              <w:rPr>
                <w:lang w:eastAsia="en-US"/>
              </w:rPr>
            </w:pPr>
            <w:r w:rsidRPr="007F2770">
              <w:rPr>
                <w:lang w:eastAsia="en-US"/>
              </w:rPr>
              <w:t>TV</w:t>
            </w:r>
          </w:p>
        </w:tc>
        <w:tc>
          <w:tcPr>
            <w:tcW w:w="851" w:type="dxa"/>
            <w:tcBorders>
              <w:top w:val="single" w:sz="6" w:space="0" w:color="000000"/>
              <w:left w:val="single" w:sz="6" w:space="0" w:color="000000"/>
              <w:bottom w:val="single" w:sz="6" w:space="0" w:color="000000"/>
              <w:right w:val="single" w:sz="6" w:space="0" w:color="000000"/>
            </w:tcBorders>
          </w:tcPr>
          <w:p w14:paraId="46FA0EB3" w14:textId="77777777" w:rsidR="00E92418" w:rsidRPr="007F2770" w:rsidRDefault="00E92418" w:rsidP="00F033ED">
            <w:pPr>
              <w:pStyle w:val="TAC"/>
              <w:rPr>
                <w:lang w:eastAsia="en-US"/>
              </w:rPr>
            </w:pPr>
            <w:r w:rsidRPr="007F2770">
              <w:rPr>
                <w:lang w:eastAsia="en-US"/>
              </w:rPr>
              <w:t>1</w:t>
            </w:r>
          </w:p>
        </w:tc>
      </w:tr>
      <w:tr w:rsidR="0032046E" w:rsidRPr="007F2770" w14:paraId="5156346A" w14:textId="77777777" w:rsidTr="00632C8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23B2DCF" w14:textId="77777777" w:rsidR="0032046E" w:rsidRPr="007F2770" w:rsidRDefault="00245981" w:rsidP="00632C89">
            <w:pPr>
              <w:pStyle w:val="TAL"/>
            </w:pPr>
            <w:r w:rsidRPr="007F2770">
              <w:t>9-</w:t>
            </w:r>
          </w:p>
        </w:tc>
        <w:tc>
          <w:tcPr>
            <w:tcW w:w="2835" w:type="dxa"/>
            <w:tcBorders>
              <w:top w:val="single" w:sz="6" w:space="0" w:color="000000"/>
              <w:left w:val="single" w:sz="6" w:space="0" w:color="000000"/>
              <w:bottom w:val="single" w:sz="6" w:space="0" w:color="000000"/>
              <w:right w:val="single" w:sz="6" w:space="0" w:color="000000"/>
            </w:tcBorders>
          </w:tcPr>
          <w:p w14:paraId="5359241C" w14:textId="77777777" w:rsidR="0032046E" w:rsidRPr="007F2770" w:rsidRDefault="0032046E" w:rsidP="00632C89">
            <w:pPr>
              <w:pStyle w:val="TAL"/>
            </w:pPr>
            <w:r w:rsidRPr="007F2770">
              <w:t>Network slicing indication</w:t>
            </w:r>
          </w:p>
        </w:tc>
        <w:tc>
          <w:tcPr>
            <w:tcW w:w="3119" w:type="dxa"/>
            <w:tcBorders>
              <w:top w:val="single" w:sz="6" w:space="0" w:color="000000"/>
              <w:left w:val="single" w:sz="6" w:space="0" w:color="000000"/>
              <w:bottom w:val="single" w:sz="6" w:space="0" w:color="000000"/>
              <w:right w:val="single" w:sz="6" w:space="0" w:color="000000"/>
            </w:tcBorders>
          </w:tcPr>
          <w:p w14:paraId="1DCB22B6" w14:textId="77777777" w:rsidR="0032046E" w:rsidRPr="007F2770" w:rsidRDefault="0032046E" w:rsidP="00632C89">
            <w:pPr>
              <w:pStyle w:val="TAL"/>
            </w:pPr>
            <w:r w:rsidRPr="007F2770">
              <w:t>Network slicing indication</w:t>
            </w:r>
          </w:p>
          <w:p w14:paraId="14FF601C" w14:textId="77777777" w:rsidR="0032046E" w:rsidRPr="007F2770" w:rsidRDefault="0032046E" w:rsidP="00905025">
            <w:pPr>
              <w:pStyle w:val="TAL"/>
            </w:pPr>
            <w:r w:rsidRPr="007F2770">
              <w:t>9.11.3.</w:t>
            </w:r>
            <w:r w:rsidR="00905025" w:rsidRPr="007F2770">
              <w:t>36</w:t>
            </w:r>
          </w:p>
        </w:tc>
        <w:tc>
          <w:tcPr>
            <w:tcW w:w="1134" w:type="dxa"/>
            <w:tcBorders>
              <w:top w:val="single" w:sz="6" w:space="0" w:color="000000"/>
              <w:left w:val="single" w:sz="6" w:space="0" w:color="000000"/>
              <w:bottom w:val="single" w:sz="6" w:space="0" w:color="000000"/>
              <w:right w:val="single" w:sz="6" w:space="0" w:color="000000"/>
            </w:tcBorders>
          </w:tcPr>
          <w:p w14:paraId="2416CA4C" w14:textId="77777777" w:rsidR="0032046E" w:rsidRPr="007F2770" w:rsidRDefault="0032046E" w:rsidP="00632C89">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95B7AF6" w14:textId="77777777" w:rsidR="0032046E" w:rsidRPr="007F2770" w:rsidRDefault="0032046E" w:rsidP="00632C89">
            <w:pPr>
              <w:pStyle w:val="TAC"/>
              <w:rPr>
                <w:lang w:eastAsia="en-US"/>
              </w:rPr>
            </w:pPr>
            <w:r w:rsidRPr="007F2770">
              <w:t>TV</w:t>
            </w:r>
          </w:p>
        </w:tc>
        <w:tc>
          <w:tcPr>
            <w:tcW w:w="851" w:type="dxa"/>
            <w:tcBorders>
              <w:top w:val="single" w:sz="6" w:space="0" w:color="000000"/>
              <w:left w:val="single" w:sz="6" w:space="0" w:color="000000"/>
              <w:bottom w:val="single" w:sz="6" w:space="0" w:color="000000"/>
              <w:right w:val="single" w:sz="6" w:space="0" w:color="000000"/>
            </w:tcBorders>
          </w:tcPr>
          <w:p w14:paraId="6588EF6E" w14:textId="77777777" w:rsidR="0032046E" w:rsidRPr="007F2770" w:rsidRDefault="0032046E" w:rsidP="00632C89">
            <w:pPr>
              <w:pStyle w:val="TAC"/>
              <w:rPr>
                <w:lang w:eastAsia="en-US"/>
              </w:rPr>
            </w:pPr>
            <w:r w:rsidRPr="007F2770">
              <w:t>1</w:t>
            </w:r>
          </w:p>
        </w:tc>
      </w:tr>
      <w:tr w:rsidR="00C21CAC" w:rsidRPr="007F2770" w14:paraId="7F0A924E"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3259E19" w14:textId="77777777" w:rsidR="00C21CAC" w:rsidRPr="007F2770" w:rsidRDefault="009B0D49" w:rsidP="00CE60D4">
            <w:pPr>
              <w:pStyle w:val="TAL"/>
            </w:pPr>
            <w:r w:rsidRPr="007F2770">
              <w:t>27</w:t>
            </w:r>
          </w:p>
        </w:tc>
        <w:tc>
          <w:tcPr>
            <w:tcW w:w="2835" w:type="dxa"/>
            <w:tcBorders>
              <w:top w:val="single" w:sz="6" w:space="0" w:color="000000"/>
              <w:left w:val="single" w:sz="6" w:space="0" w:color="000000"/>
              <w:bottom w:val="single" w:sz="6" w:space="0" w:color="000000"/>
              <w:right w:val="single" w:sz="6" w:space="0" w:color="000000"/>
            </w:tcBorders>
          </w:tcPr>
          <w:p w14:paraId="052F0BE3" w14:textId="77777777" w:rsidR="00C21CAC" w:rsidRPr="007F2770" w:rsidRDefault="00C21CAC" w:rsidP="00CE60D4">
            <w:pPr>
              <w:pStyle w:val="TAL"/>
            </w:pPr>
            <w:r w:rsidRPr="007F2770">
              <w:t>Service area list</w:t>
            </w:r>
          </w:p>
        </w:tc>
        <w:tc>
          <w:tcPr>
            <w:tcW w:w="3119" w:type="dxa"/>
            <w:tcBorders>
              <w:top w:val="single" w:sz="6" w:space="0" w:color="000000"/>
              <w:left w:val="single" w:sz="6" w:space="0" w:color="000000"/>
              <w:bottom w:val="single" w:sz="6" w:space="0" w:color="000000"/>
              <w:right w:val="single" w:sz="6" w:space="0" w:color="000000"/>
            </w:tcBorders>
          </w:tcPr>
          <w:p w14:paraId="78E7BF08" w14:textId="77777777" w:rsidR="00C21CAC" w:rsidRPr="007F2770" w:rsidRDefault="00C21CAC" w:rsidP="00CE60D4">
            <w:pPr>
              <w:pStyle w:val="TAL"/>
            </w:pPr>
            <w:r w:rsidRPr="007F2770">
              <w:t>Service area list</w:t>
            </w:r>
          </w:p>
          <w:p w14:paraId="6D987F41" w14:textId="77777777" w:rsidR="00C21CAC" w:rsidRPr="007F2770" w:rsidRDefault="001E518F" w:rsidP="00D94E92">
            <w:pPr>
              <w:pStyle w:val="TAL"/>
            </w:pPr>
            <w:r w:rsidRPr="007F2770">
              <w:t>9.11</w:t>
            </w:r>
            <w:r w:rsidR="00C21CAC" w:rsidRPr="007F2770">
              <w:t>.3.</w:t>
            </w:r>
            <w:r w:rsidR="00BB1AFC" w:rsidRPr="007F2770">
              <w:t>4</w:t>
            </w:r>
            <w:r w:rsidR="00D94E92" w:rsidRPr="007F2770">
              <w:t>9</w:t>
            </w:r>
          </w:p>
        </w:tc>
        <w:tc>
          <w:tcPr>
            <w:tcW w:w="1134" w:type="dxa"/>
            <w:tcBorders>
              <w:top w:val="single" w:sz="6" w:space="0" w:color="000000"/>
              <w:left w:val="single" w:sz="6" w:space="0" w:color="000000"/>
              <w:bottom w:val="single" w:sz="6" w:space="0" w:color="000000"/>
              <w:right w:val="single" w:sz="6" w:space="0" w:color="000000"/>
            </w:tcBorders>
          </w:tcPr>
          <w:p w14:paraId="0E56C971" w14:textId="77777777" w:rsidR="00C21CAC" w:rsidRPr="007F2770" w:rsidRDefault="00C21CAC" w:rsidP="004B644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27AAC06" w14:textId="77777777" w:rsidR="00C21CAC" w:rsidRPr="007F2770" w:rsidRDefault="00C21CAC" w:rsidP="004B644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27262FF5" w14:textId="77777777" w:rsidR="00C21CAC" w:rsidRPr="007F2770" w:rsidRDefault="00C21CAC" w:rsidP="000320B9">
            <w:pPr>
              <w:pStyle w:val="TAC"/>
              <w:rPr>
                <w:lang w:eastAsia="en-US"/>
              </w:rPr>
            </w:pPr>
            <w:r w:rsidRPr="007F2770">
              <w:rPr>
                <w:lang w:eastAsia="en-US"/>
              </w:rPr>
              <w:t>6-</w:t>
            </w:r>
            <w:r w:rsidR="000320B9" w:rsidRPr="007F2770">
              <w:rPr>
                <w:lang w:eastAsia="en-US"/>
              </w:rPr>
              <w:t>114</w:t>
            </w:r>
          </w:p>
        </w:tc>
      </w:tr>
      <w:tr w:rsidR="00F61C7D" w:rsidRPr="007F2770" w14:paraId="272802BA"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9BC567" w14:textId="77777777" w:rsidR="00F61C7D" w:rsidRPr="007F2770" w:rsidRDefault="00EE029E" w:rsidP="00CE60D4">
            <w:pPr>
              <w:pStyle w:val="TAL"/>
            </w:pPr>
            <w:r w:rsidRPr="007F2770">
              <w:t>5E</w:t>
            </w:r>
          </w:p>
        </w:tc>
        <w:tc>
          <w:tcPr>
            <w:tcW w:w="2835" w:type="dxa"/>
            <w:tcBorders>
              <w:top w:val="single" w:sz="6" w:space="0" w:color="000000"/>
              <w:left w:val="single" w:sz="6" w:space="0" w:color="000000"/>
              <w:bottom w:val="single" w:sz="6" w:space="0" w:color="000000"/>
              <w:right w:val="single" w:sz="6" w:space="0" w:color="000000"/>
            </w:tcBorders>
          </w:tcPr>
          <w:p w14:paraId="19F0DF0E" w14:textId="77777777" w:rsidR="00F61C7D" w:rsidRPr="007F2770" w:rsidRDefault="00F61C7D" w:rsidP="00CE60D4">
            <w:pPr>
              <w:pStyle w:val="TAL"/>
            </w:pPr>
            <w:r w:rsidRPr="007F2770">
              <w:rPr>
                <w:rFonts w:hint="eastAsia"/>
              </w:rPr>
              <w:t>T3512 value</w:t>
            </w:r>
          </w:p>
        </w:tc>
        <w:tc>
          <w:tcPr>
            <w:tcW w:w="3119" w:type="dxa"/>
            <w:tcBorders>
              <w:top w:val="single" w:sz="6" w:space="0" w:color="000000"/>
              <w:left w:val="single" w:sz="6" w:space="0" w:color="000000"/>
              <w:bottom w:val="single" w:sz="6" w:space="0" w:color="000000"/>
              <w:right w:val="single" w:sz="6" w:space="0" w:color="000000"/>
            </w:tcBorders>
          </w:tcPr>
          <w:p w14:paraId="48A9DF5F" w14:textId="77777777" w:rsidR="00F61C7D" w:rsidRPr="007F2770" w:rsidRDefault="00F61C7D" w:rsidP="00CE60D4">
            <w:pPr>
              <w:pStyle w:val="TAL"/>
            </w:pPr>
            <w:r w:rsidRPr="007F2770">
              <w:t>GPRS timer 3</w:t>
            </w:r>
          </w:p>
          <w:p w14:paraId="37EB1DB3" w14:textId="77777777" w:rsidR="00F61C7D" w:rsidRPr="007F2770" w:rsidRDefault="001E518F" w:rsidP="00CE60D4">
            <w:pPr>
              <w:pStyle w:val="TAL"/>
            </w:pPr>
            <w:r w:rsidRPr="007F2770">
              <w:t>9.11</w:t>
            </w:r>
            <w:r w:rsidR="00F61C7D" w:rsidRPr="007F2770">
              <w:t>.</w:t>
            </w:r>
            <w:r w:rsidR="002101CC" w:rsidRPr="007F2770">
              <w:t>2</w:t>
            </w:r>
            <w:r w:rsidR="00F61C7D" w:rsidRPr="007F2770">
              <w:t>.</w:t>
            </w:r>
            <w:r w:rsidR="002101CC" w:rsidRPr="007F2770">
              <w:t>5</w:t>
            </w:r>
          </w:p>
        </w:tc>
        <w:tc>
          <w:tcPr>
            <w:tcW w:w="1134" w:type="dxa"/>
            <w:tcBorders>
              <w:top w:val="single" w:sz="6" w:space="0" w:color="000000"/>
              <w:left w:val="single" w:sz="6" w:space="0" w:color="000000"/>
              <w:bottom w:val="single" w:sz="6" w:space="0" w:color="000000"/>
              <w:right w:val="single" w:sz="6" w:space="0" w:color="000000"/>
            </w:tcBorders>
          </w:tcPr>
          <w:p w14:paraId="51DF1BDE" w14:textId="77777777" w:rsidR="00F61C7D" w:rsidRPr="007F2770" w:rsidRDefault="00F61C7D" w:rsidP="002F3300">
            <w:pPr>
              <w:pStyle w:val="TAC"/>
              <w:rPr>
                <w:lang w:eastAsia="en-US"/>
              </w:rPr>
            </w:pPr>
            <w:r w:rsidRPr="007F277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73CE431" w14:textId="77777777" w:rsidR="00F61C7D" w:rsidRPr="007F2770" w:rsidRDefault="00F61C7D" w:rsidP="002F3300">
            <w:pPr>
              <w:pStyle w:val="TAC"/>
              <w:rPr>
                <w:lang w:eastAsia="en-US"/>
              </w:rPr>
            </w:pPr>
            <w:r w:rsidRPr="007F2770">
              <w:rPr>
                <w:rFonts w:hint="eastAsia"/>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760B361E" w14:textId="77777777" w:rsidR="00F61C7D" w:rsidRPr="007F2770" w:rsidRDefault="00F61C7D" w:rsidP="002F3300">
            <w:pPr>
              <w:pStyle w:val="TAC"/>
              <w:rPr>
                <w:lang w:eastAsia="en-US"/>
              </w:rPr>
            </w:pPr>
            <w:r w:rsidRPr="007F2770">
              <w:rPr>
                <w:rFonts w:hint="eastAsia"/>
                <w:lang w:eastAsia="en-US"/>
              </w:rPr>
              <w:t>3</w:t>
            </w:r>
          </w:p>
        </w:tc>
      </w:tr>
      <w:tr w:rsidR="00BD0216" w:rsidRPr="007F2770" w14:paraId="763675AD"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4FD6DB7" w14:textId="77777777" w:rsidR="00BD0216" w:rsidRPr="007F2770" w:rsidRDefault="00EE029E" w:rsidP="00CE60D4">
            <w:pPr>
              <w:pStyle w:val="TAL"/>
            </w:pPr>
            <w:r w:rsidRPr="007F2770">
              <w:t>5D</w:t>
            </w:r>
          </w:p>
        </w:tc>
        <w:tc>
          <w:tcPr>
            <w:tcW w:w="2835" w:type="dxa"/>
            <w:tcBorders>
              <w:top w:val="single" w:sz="6" w:space="0" w:color="000000"/>
              <w:left w:val="single" w:sz="6" w:space="0" w:color="000000"/>
              <w:bottom w:val="single" w:sz="6" w:space="0" w:color="000000"/>
              <w:right w:val="single" w:sz="6" w:space="0" w:color="000000"/>
            </w:tcBorders>
          </w:tcPr>
          <w:p w14:paraId="4966DEA5" w14:textId="77777777" w:rsidR="00BD0216" w:rsidRPr="007F2770" w:rsidRDefault="00BD0216" w:rsidP="00CE60D4">
            <w:pPr>
              <w:pStyle w:val="TAL"/>
              <w:rPr>
                <w:lang w:val="fr-FR"/>
              </w:rPr>
            </w:pPr>
            <w:r w:rsidRPr="007F2770">
              <w:rPr>
                <w:lang w:val="fr-FR"/>
              </w:rPr>
              <w:t>N</w:t>
            </w:r>
            <w:r w:rsidRPr="007F2770">
              <w:rPr>
                <w:rFonts w:hint="eastAsia"/>
                <w:lang w:val="fr-FR"/>
              </w:rPr>
              <w:t>on-</w:t>
            </w:r>
            <w:r w:rsidRPr="007F2770">
              <w:rPr>
                <w:lang w:val="fr-FR"/>
              </w:rPr>
              <w:t>3GPP de-registration timer value</w:t>
            </w:r>
          </w:p>
        </w:tc>
        <w:tc>
          <w:tcPr>
            <w:tcW w:w="3119" w:type="dxa"/>
            <w:tcBorders>
              <w:top w:val="single" w:sz="6" w:space="0" w:color="000000"/>
              <w:left w:val="single" w:sz="6" w:space="0" w:color="000000"/>
              <w:bottom w:val="single" w:sz="6" w:space="0" w:color="000000"/>
              <w:right w:val="single" w:sz="6" w:space="0" w:color="000000"/>
            </w:tcBorders>
          </w:tcPr>
          <w:p w14:paraId="0A783FA1" w14:textId="77777777" w:rsidR="00BD0216" w:rsidRPr="007F2770" w:rsidRDefault="00BD0216" w:rsidP="00CE60D4">
            <w:pPr>
              <w:pStyle w:val="TAL"/>
            </w:pPr>
            <w:r w:rsidRPr="007F2770">
              <w:t>GPRS timer 2</w:t>
            </w:r>
          </w:p>
          <w:p w14:paraId="422DB53E" w14:textId="77777777" w:rsidR="00BD0216" w:rsidRPr="007F2770" w:rsidRDefault="001E518F" w:rsidP="00CE60D4">
            <w:pPr>
              <w:pStyle w:val="TAL"/>
            </w:pPr>
            <w:r w:rsidRPr="007F2770">
              <w:t>9.11</w:t>
            </w:r>
            <w:r w:rsidR="00BD0216" w:rsidRPr="007F2770">
              <w:t>.</w:t>
            </w:r>
            <w:r w:rsidR="002101CC" w:rsidRPr="007F2770">
              <w:t>2</w:t>
            </w:r>
            <w:r w:rsidR="00BD0216" w:rsidRPr="007F2770">
              <w:t>.</w:t>
            </w:r>
            <w:r w:rsidR="002101CC" w:rsidRPr="007F2770">
              <w:t>4</w:t>
            </w:r>
          </w:p>
        </w:tc>
        <w:tc>
          <w:tcPr>
            <w:tcW w:w="1134" w:type="dxa"/>
            <w:tcBorders>
              <w:top w:val="single" w:sz="6" w:space="0" w:color="000000"/>
              <w:left w:val="single" w:sz="6" w:space="0" w:color="000000"/>
              <w:bottom w:val="single" w:sz="6" w:space="0" w:color="000000"/>
              <w:right w:val="single" w:sz="6" w:space="0" w:color="000000"/>
            </w:tcBorders>
          </w:tcPr>
          <w:p w14:paraId="6E8ED660" w14:textId="77777777" w:rsidR="00BD0216" w:rsidRPr="007F2770" w:rsidRDefault="00BD0216" w:rsidP="00260D19">
            <w:pPr>
              <w:pStyle w:val="TAC"/>
              <w:rPr>
                <w:lang w:eastAsia="en-US"/>
              </w:rPr>
            </w:pPr>
            <w:r w:rsidRPr="007F277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8C30C52" w14:textId="77777777" w:rsidR="00BD0216" w:rsidRPr="007F2770" w:rsidRDefault="00BD0216" w:rsidP="00260D19">
            <w:pPr>
              <w:pStyle w:val="TAC"/>
              <w:rPr>
                <w:lang w:eastAsia="en-US"/>
              </w:rPr>
            </w:pPr>
            <w:r w:rsidRPr="007F2770">
              <w:rPr>
                <w:rFonts w:hint="eastAsia"/>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6DBC91E8" w14:textId="77777777" w:rsidR="00BD0216" w:rsidRPr="007F2770" w:rsidRDefault="00BD0216" w:rsidP="00260D19">
            <w:pPr>
              <w:pStyle w:val="TAC"/>
              <w:rPr>
                <w:lang w:eastAsia="en-US"/>
              </w:rPr>
            </w:pPr>
            <w:r w:rsidRPr="007F2770">
              <w:rPr>
                <w:rFonts w:hint="eastAsia"/>
                <w:lang w:eastAsia="en-US"/>
              </w:rPr>
              <w:t>3</w:t>
            </w:r>
          </w:p>
        </w:tc>
      </w:tr>
      <w:tr w:rsidR="00411E48" w:rsidRPr="007F2770" w14:paraId="489B7550"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24D6C8E" w14:textId="77777777" w:rsidR="00411E48" w:rsidRPr="007F2770" w:rsidRDefault="001A27EB" w:rsidP="00CE60D4">
            <w:pPr>
              <w:pStyle w:val="TAL"/>
            </w:pPr>
            <w:r w:rsidRPr="007F2770">
              <w:t>16</w:t>
            </w:r>
          </w:p>
        </w:tc>
        <w:tc>
          <w:tcPr>
            <w:tcW w:w="2835" w:type="dxa"/>
            <w:tcBorders>
              <w:top w:val="single" w:sz="6" w:space="0" w:color="000000"/>
              <w:left w:val="single" w:sz="6" w:space="0" w:color="000000"/>
              <w:bottom w:val="single" w:sz="6" w:space="0" w:color="000000"/>
              <w:right w:val="single" w:sz="6" w:space="0" w:color="000000"/>
            </w:tcBorders>
          </w:tcPr>
          <w:p w14:paraId="0F4A3D0F" w14:textId="77777777" w:rsidR="00411E48" w:rsidRPr="007F2770" w:rsidRDefault="00411E48" w:rsidP="00CE60D4">
            <w:pPr>
              <w:pStyle w:val="TAL"/>
            </w:pPr>
            <w:r w:rsidRPr="007F2770">
              <w:rPr>
                <w:rFonts w:hint="eastAsia"/>
              </w:rPr>
              <w:t>T35</w:t>
            </w:r>
            <w:r w:rsidRPr="007F2770">
              <w:t>0</w:t>
            </w:r>
            <w:r w:rsidRPr="007F2770">
              <w:rPr>
                <w:rFonts w:hint="eastAsia"/>
              </w:rPr>
              <w:t>2 value</w:t>
            </w:r>
          </w:p>
        </w:tc>
        <w:tc>
          <w:tcPr>
            <w:tcW w:w="3119" w:type="dxa"/>
            <w:tcBorders>
              <w:top w:val="single" w:sz="6" w:space="0" w:color="000000"/>
              <w:left w:val="single" w:sz="6" w:space="0" w:color="000000"/>
              <w:bottom w:val="single" w:sz="6" w:space="0" w:color="000000"/>
              <w:right w:val="single" w:sz="6" w:space="0" w:color="000000"/>
            </w:tcBorders>
          </w:tcPr>
          <w:p w14:paraId="2E152824" w14:textId="77777777" w:rsidR="00411E48" w:rsidRPr="007F2770" w:rsidRDefault="00411E48" w:rsidP="00CE60D4">
            <w:pPr>
              <w:pStyle w:val="TAL"/>
            </w:pPr>
            <w:r w:rsidRPr="007F2770">
              <w:t>GPRS timer 2</w:t>
            </w:r>
          </w:p>
          <w:p w14:paraId="7CB1AFB0" w14:textId="77777777" w:rsidR="00411E48" w:rsidRPr="007F2770" w:rsidRDefault="001E518F" w:rsidP="00CE60D4">
            <w:pPr>
              <w:pStyle w:val="TAL"/>
            </w:pPr>
            <w:r w:rsidRPr="007F2770">
              <w:t>9.11</w:t>
            </w:r>
            <w:r w:rsidR="00411E48" w:rsidRPr="007F2770">
              <w:t>.</w:t>
            </w:r>
            <w:r w:rsidR="002101CC" w:rsidRPr="007F2770">
              <w:t>2</w:t>
            </w:r>
            <w:r w:rsidR="00411E48" w:rsidRPr="007F2770">
              <w:t>.</w:t>
            </w:r>
            <w:r w:rsidR="002101CC" w:rsidRPr="007F2770">
              <w:t>4</w:t>
            </w:r>
          </w:p>
        </w:tc>
        <w:tc>
          <w:tcPr>
            <w:tcW w:w="1134" w:type="dxa"/>
            <w:tcBorders>
              <w:top w:val="single" w:sz="6" w:space="0" w:color="000000"/>
              <w:left w:val="single" w:sz="6" w:space="0" w:color="000000"/>
              <w:bottom w:val="single" w:sz="6" w:space="0" w:color="000000"/>
              <w:right w:val="single" w:sz="6" w:space="0" w:color="000000"/>
            </w:tcBorders>
          </w:tcPr>
          <w:p w14:paraId="47ADDF22" w14:textId="77777777" w:rsidR="00411E48" w:rsidRPr="007F2770" w:rsidRDefault="00411E48" w:rsidP="00411E48">
            <w:pPr>
              <w:pStyle w:val="TAC"/>
              <w:rPr>
                <w:lang w:eastAsia="en-US"/>
              </w:rPr>
            </w:pPr>
            <w:r w:rsidRPr="007F277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4560047" w14:textId="77777777" w:rsidR="00411E48" w:rsidRPr="007F2770" w:rsidRDefault="00411E48" w:rsidP="00411E48">
            <w:pPr>
              <w:pStyle w:val="TAC"/>
              <w:rPr>
                <w:lang w:eastAsia="en-US"/>
              </w:rPr>
            </w:pPr>
            <w:r w:rsidRPr="007F2770">
              <w:rPr>
                <w:rFonts w:hint="eastAsia"/>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22559756" w14:textId="77777777" w:rsidR="00411E48" w:rsidRPr="007F2770" w:rsidRDefault="00411E48" w:rsidP="00411E48">
            <w:pPr>
              <w:pStyle w:val="TAC"/>
              <w:rPr>
                <w:lang w:eastAsia="en-US"/>
              </w:rPr>
            </w:pPr>
            <w:r w:rsidRPr="007F2770">
              <w:rPr>
                <w:rFonts w:hint="eastAsia"/>
                <w:lang w:eastAsia="en-US"/>
              </w:rPr>
              <w:t>3</w:t>
            </w:r>
          </w:p>
        </w:tc>
      </w:tr>
      <w:tr w:rsidR="00BA5F0A" w:rsidRPr="007F2770" w14:paraId="259617BD"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EF06B50" w14:textId="77777777" w:rsidR="00BA5F0A" w:rsidRPr="007F2770" w:rsidRDefault="00EE029E" w:rsidP="00CE60D4">
            <w:pPr>
              <w:pStyle w:val="TAL"/>
            </w:pPr>
            <w:r w:rsidRPr="007F2770">
              <w:t>34</w:t>
            </w:r>
          </w:p>
        </w:tc>
        <w:tc>
          <w:tcPr>
            <w:tcW w:w="2835" w:type="dxa"/>
            <w:tcBorders>
              <w:top w:val="single" w:sz="6" w:space="0" w:color="000000"/>
              <w:left w:val="single" w:sz="6" w:space="0" w:color="000000"/>
              <w:bottom w:val="single" w:sz="6" w:space="0" w:color="000000"/>
              <w:right w:val="single" w:sz="6" w:space="0" w:color="000000"/>
            </w:tcBorders>
          </w:tcPr>
          <w:p w14:paraId="38518918" w14:textId="77777777" w:rsidR="00BA5F0A" w:rsidRPr="007F2770" w:rsidRDefault="00BA5F0A" w:rsidP="00CE60D4">
            <w:pPr>
              <w:pStyle w:val="TAL"/>
            </w:pPr>
            <w:r w:rsidRPr="007F2770">
              <w:t>Emergency number list</w:t>
            </w:r>
          </w:p>
        </w:tc>
        <w:tc>
          <w:tcPr>
            <w:tcW w:w="3119" w:type="dxa"/>
            <w:tcBorders>
              <w:top w:val="single" w:sz="6" w:space="0" w:color="000000"/>
              <w:left w:val="single" w:sz="6" w:space="0" w:color="000000"/>
              <w:bottom w:val="single" w:sz="6" w:space="0" w:color="000000"/>
              <w:right w:val="single" w:sz="6" w:space="0" w:color="000000"/>
            </w:tcBorders>
          </w:tcPr>
          <w:p w14:paraId="2B053DEE" w14:textId="77777777" w:rsidR="00BA5F0A" w:rsidRPr="007F2770" w:rsidRDefault="00BA5F0A" w:rsidP="00CE60D4">
            <w:pPr>
              <w:pStyle w:val="TAL"/>
            </w:pPr>
            <w:r w:rsidRPr="007F2770">
              <w:t>Emergency number list</w:t>
            </w:r>
          </w:p>
          <w:p w14:paraId="03258FA2" w14:textId="77777777" w:rsidR="00BA5F0A" w:rsidRPr="007F2770" w:rsidRDefault="001E518F" w:rsidP="00217D75">
            <w:pPr>
              <w:pStyle w:val="TAL"/>
            </w:pPr>
            <w:r w:rsidRPr="007F2770">
              <w:t>9.11</w:t>
            </w:r>
            <w:r w:rsidR="00BA5F0A" w:rsidRPr="007F2770">
              <w:t>.3.</w:t>
            </w:r>
            <w:r w:rsidR="00064918" w:rsidRPr="007F2770">
              <w:t>2</w:t>
            </w:r>
            <w:r w:rsidR="00CD52CE" w:rsidRPr="007F2770">
              <w:t>3</w:t>
            </w:r>
          </w:p>
        </w:tc>
        <w:tc>
          <w:tcPr>
            <w:tcW w:w="1134" w:type="dxa"/>
            <w:tcBorders>
              <w:top w:val="single" w:sz="6" w:space="0" w:color="000000"/>
              <w:left w:val="single" w:sz="6" w:space="0" w:color="000000"/>
              <w:bottom w:val="single" w:sz="6" w:space="0" w:color="000000"/>
              <w:right w:val="single" w:sz="6" w:space="0" w:color="000000"/>
            </w:tcBorders>
          </w:tcPr>
          <w:p w14:paraId="5303E7DB" w14:textId="77777777" w:rsidR="00BA5F0A" w:rsidRPr="007F2770" w:rsidRDefault="00BA5F0A" w:rsidP="008B762D">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7E2AAA1" w14:textId="77777777" w:rsidR="00BA5F0A" w:rsidRPr="007F2770" w:rsidRDefault="00BA5F0A" w:rsidP="008B762D">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2DB8CCD0" w14:textId="77777777" w:rsidR="00BA5F0A" w:rsidRPr="007F2770" w:rsidRDefault="00BA5F0A" w:rsidP="008B762D">
            <w:pPr>
              <w:pStyle w:val="TAC"/>
              <w:rPr>
                <w:lang w:eastAsia="en-US"/>
              </w:rPr>
            </w:pPr>
            <w:r w:rsidRPr="007F2770">
              <w:rPr>
                <w:lang w:eastAsia="en-US"/>
              </w:rPr>
              <w:t>5-50</w:t>
            </w:r>
          </w:p>
        </w:tc>
      </w:tr>
      <w:tr w:rsidR="00BA5F0A" w:rsidRPr="007F2770" w14:paraId="0CA3E249"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A196EC7" w14:textId="77777777" w:rsidR="00BA5F0A" w:rsidRPr="007F2770" w:rsidRDefault="000740A7" w:rsidP="000740A7">
            <w:pPr>
              <w:pStyle w:val="TAL"/>
            </w:pPr>
            <w:r w:rsidRPr="007F2770">
              <w:t>7A</w:t>
            </w:r>
          </w:p>
        </w:tc>
        <w:tc>
          <w:tcPr>
            <w:tcW w:w="2835" w:type="dxa"/>
            <w:tcBorders>
              <w:top w:val="single" w:sz="6" w:space="0" w:color="000000"/>
              <w:left w:val="single" w:sz="6" w:space="0" w:color="000000"/>
              <w:bottom w:val="single" w:sz="6" w:space="0" w:color="000000"/>
              <w:right w:val="single" w:sz="6" w:space="0" w:color="000000"/>
            </w:tcBorders>
          </w:tcPr>
          <w:p w14:paraId="0CBB75DA" w14:textId="77777777" w:rsidR="00BA5F0A" w:rsidRPr="007F2770" w:rsidRDefault="00BA5F0A" w:rsidP="00CE60D4">
            <w:pPr>
              <w:pStyle w:val="TAL"/>
            </w:pPr>
            <w:r w:rsidRPr="007F2770">
              <w:t>Extended emergency number list</w:t>
            </w:r>
          </w:p>
        </w:tc>
        <w:tc>
          <w:tcPr>
            <w:tcW w:w="3119" w:type="dxa"/>
            <w:tcBorders>
              <w:top w:val="single" w:sz="6" w:space="0" w:color="000000"/>
              <w:left w:val="single" w:sz="6" w:space="0" w:color="000000"/>
              <w:bottom w:val="single" w:sz="6" w:space="0" w:color="000000"/>
              <w:right w:val="single" w:sz="6" w:space="0" w:color="000000"/>
            </w:tcBorders>
          </w:tcPr>
          <w:p w14:paraId="0EA4F075" w14:textId="77777777" w:rsidR="00BA5F0A" w:rsidRPr="007F2770" w:rsidRDefault="00BA5F0A" w:rsidP="00CE60D4">
            <w:pPr>
              <w:pStyle w:val="TAL"/>
            </w:pPr>
            <w:r w:rsidRPr="007F2770">
              <w:t>Extended emergency number list</w:t>
            </w:r>
          </w:p>
          <w:p w14:paraId="68A97E2F" w14:textId="77777777" w:rsidR="00BA5F0A" w:rsidRPr="007F2770" w:rsidRDefault="001E518F" w:rsidP="00217D75">
            <w:pPr>
              <w:pStyle w:val="TAL"/>
            </w:pPr>
            <w:r w:rsidRPr="007F2770">
              <w:t>9.11</w:t>
            </w:r>
            <w:r w:rsidR="00BA5F0A" w:rsidRPr="007F2770">
              <w:t>.3.</w:t>
            </w:r>
            <w:r w:rsidR="000C6266" w:rsidRPr="007F2770">
              <w:t>2</w:t>
            </w:r>
            <w:r w:rsidR="00377899" w:rsidRPr="007F2770">
              <w:t>6</w:t>
            </w:r>
          </w:p>
        </w:tc>
        <w:tc>
          <w:tcPr>
            <w:tcW w:w="1134" w:type="dxa"/>
            <w:tcBorders>
              <w:top w:val="single" w:sz="6" w:space="0" w:color="000000"/>
              <w:left w:val="single" w:sz="6" w:space="0" w:color="000000"/>
              <w:bottom w:val="single" w:sz="6" w:space="0" w:color="000000"/>
              <w:right w:val="single" w:sz="6" w:space="0" w:color="000000"/>
            </w:tcBorders>
          </w:tcPr>
          <w:p w14:paraId="495ACE6E" w14:textId="77777777" w:rsidR="00BA5F0A" w:rsidRPr="007F2770" w:rsidRDefault="00BA5F0A" w:rsidP="008B762D">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BAE2761" w14:textId="77777777" w:rsidR="00BA5F0A" w:rsidRPr="007F2770" w:rsidRDefault="00BA5F0A" w:rsidP="008B762D">
            <w:pPr>
              <w:pStyle w:val="TAC"/>
              <w:rPr>
                <w:lang w:eastAsia="en-US"/>
              </w:rPr>
            </w:pPr>
            <w:r w:rsidRPr="007F2770">
              <w:rPr>
                <w:lang w:eastAsia="en-US"/>
              </w:rPr>
              <w:t>TLV</w:t>
            </w:r>
            <w:r w:rsidR="00F0396B" w:rsidRPr="007F2770">
              <w:rPr>
                <w:lang w:eastAsia="en-US"/>
              </w:rPr>
              <w:t>-E</w:t>
            </w:r>
          </w:p>
        </w:tc>
        <w:tc>
          <w:tcPr>
            <w:tcW w:w="851" w:type="dxa"/>
            <w:tcBorders>
              <w:top w:val="single" w:sz="6" w:space="0" w:color="000000"/>
              <w:left w:val="single" w:sz="6" w:space="0" w:color="000000"/>
              <w:bottom w:val="single" w:sz="6" w:space="0" w:color="000000"/>
              <w:right w:val="single" w:sz="6" w:space="0" w:color="000000"/>
            </w:tcBorders>
          </w:tcPr>
          <w:p w14:paraId="232990C7" w14:textId="77777777" w:rsidR="00BA5F0A" w:rsidRPr="007F2770" w:rsidRDefault="0083719E" w:rsidP="00EE029E">
            <w:pPr>
              <w:pStyle w:val="TAC"/>
              <w:rPr>
                <w:lang w:eastAsia="en-US"/>
              </w:rPr>
            </w:pPr>
            <w:r w:rsidRPr="007F2770">
              <w:t>7</w:t>
            </w:r>
            <w:r w:rsidR="00F0396B" w:rsidRPr="007F2770">
              <w:t>-65538</w:t>
            </w:r>
          </w:p>
        </w:tc>
      </w:tr>
      <w:tr w:rsidR="00BD25F3" w:rsidRPr="007F2770" w14:paraId="352D0CCC"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62CC2A5" w14:textId="77777777" w:rsidR="00BD25F3" w:rsidRPr="007F2770" w:rsidRDefault="000740A7" w:rsidP="001F528B">
            <w:pPr>
              <w:pStyle w:val="TAL"/>
            </w:pPr>
            <w:r w:rsidRPr="007F2770">
              <w:t>7</w:t>
            </w:r>
            <w:r w:rsidR="001F528B" w:rsidRPr="007F2770">
              <w:t>3</w:t>
            </w:r>
          </w:p>
        </w:tc>
        <w:tc>
          <w:tcPr>
            <w:tcW w:w="2835" w:type="dxa"/>
            <w:tcBorders>
              <w:top w:val="single" w:sz="6" w:space="0" w:color="000000"/>
              <w:left w:val="single" w:sz="6" w:space="0" w:color="000000"/>
              <w:bottom w:val="single" w:sz="6" w:space="0" w:color="000000"/>
              <w:right w:val="single" w:sz="6" w:space="0" w:color="000000"/>
            </w:tcBorders>
          </w:tcPr>
          <w:p w14:paraId="7E33E949" w14:textId="77777777" w:rsidR="00BD25F3" w:rsidRPr="007F2770" w:rsidRDefault="00766C39" w:rsidP="00CE60D4">
            <w:pPr>
              <w:pStyle w:val="TAL"/>
            </w:pPr>
            <w:r w:rsidRPr="007F2770">
              <w:t>SOR transparent container</w:t>
            </w:r>
          </w:p>
        </w:tc>
        <w:tc>
          <w:tcPr>
            <w:tcW w:w="3119" w:type="dxa"/>
            <w:tcBorders>
              <w:top w:val="single" w:sz="6" w:space="0" w:color="000000"/>
              <w:left w:val="single" w:sz="6" w:space="0" w:color="000000"/>
              <w:bottom w:val="single" w:sz="6" w:space="0" w:color="000000"/>
              <w:right w:val="single" w:sz="6" w:space="0" w:color="000000"/>
            </w:tcBorders>
          </w:tcPr>
          <w:p w14:paraId="2889A250" w14:textId="77777777" w:rsidR="00BD25F3" w:rsidRPr="007F2770" w:rsidRDefault="00766C39" w:rsidP="00CE60D4">
            <w:pPr>
              <w:pStyle w:val="TAL"/>
            </w:pPr>
            <w:r w:rsidRPr="007F2770">
              <w:t>SOR transparent container</w:t>
            </w:r>
          </w:p>
          <w:p w14:paraId="4324963A" w14:textId="77777777" w:rsidR="00BD25F3" w:rsidRPr="007F2770" w:rsidRDefault="001E518F" w:rsidP="00D94E92">
            <w:pPr>
              <w:pStyle w:val="TAL"/>
            </w:pPr>
            <w:r w:rsidRPr="007F2770">
              <w:t>9.11</w:t>
            </w:r>
            <w:r w:rsidR="00BD25F3" w:rsidRPr="007F2770">
              <w:t>.3.</w:t>
            </w:r>
            <w:r w:rsidR="00D94E92" w:rsidRPr="007F2770">
              <w:t>51</w:t>
            </w:r>
          </w:p>
        </w:tc>
        <w:tc>
          <w:tcPr>
            <w:tcW w:w="1134" w:type="dxa"/>
            <w:tcBorders>
              <w:top w:val="single" w:sz="6" w:space="0" w:color="000000"/>
              <w:left w:val="single" w:sz="6" w:space="0" w:color="000000"/>
              <w:bottom w:val="single" w:sz="6" w:space="0" w:color="000000"/>
              <w:right w:val="single" w:sz="6" w:space="0" w:color="000000"/>
            </w:tcBorders>
          </w:tcPr>
          <w:p w14:paraId="6DA40DA1" w14:textId="77777777" w:rsidR="00BD25F3" w:rsidRPr="007F2770" w:rsidRDefault="00BD25F3" w:rsidP="00577AE0">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9ABBC2B" w14:textId="77777777" w:rsidR="00BD25F3" w:rsidRPr="007F2770" w:rsidRDefault="00766C39" w:rsidP="00577AE0">
            <w:pPr>
              <w:pStyle w:val="TAC"/>
              <w:rPr>
                <w:lang w:eastAsia="en-US"/>
              </w:rPr>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5C5EA000" w14:textId="77777777" w:rsidR="00BD25F3" w:rsidRPr="007F2770" w:rsidRDefault="00766C39" w:rsidP="00577AE0">
            <w:pPr>
              <w:pStyle w:val="TAC"/>
              <w:rPr>
                <w:lang w:eastAsia="en-US"/>
              </w:rPr>
            </w:pPr>
            <w:r w:rsidRPr="007F2770">
              <w:t>20-</w:t>
            </w:r>
            <w:r w:rsidR="00921956" w:rsidRPr="007F2770">
              <w:t>n</w:t>
            </w:r>
          </w:p>
        </w:tc>
      </w:tr>
      <w:tr w:rsidR="005F361E" w:rsidRPr="007F2770" w14:paraId="38F5D162"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C50BE0F" w14:textId="77777777" w:rsidR="005F361E" w:rsidRPr="007F2770" w:rsidRDefault="005F361E" w:rsidP="00CE60D4">
            <w:pPr>
              <w:pStyle w:val="TAL"/>
            </w:pPr>
            <w:r w:rsidRPr="007F2770">
              <w:t>78</w:t>
            </w:r>
          </w:p>
        </w:tc>
        <w:tc>
          <w:tcPr>
            <w:tcW w:w="2835" w:type="dxa"/>
            <w:tcBorders>
              <w:top w:val="single" w:sz="6" w:space="0" w:color="000000"/>
              <w:left w:val="single" w:sz="6" w:space="0" w:color="000000"/>
              <w:bottom w:val="single" w:sz="6" w:space="0" w:color="000000"/>
              <w:right w:val="single" w:sz="6" w:space="0" w:color="000000"/>
            </w:tcBorders>
          </w:tcPr>
          <w:p w14:paraId="60981805" w14:textId="77777777" w:rsidR="005F361E" w:rsidRPr="007F2770" w:rsidRDefault="005F361E" w:rsidP="00CE60D4">
            <w:pPr>
              <w:pStyle w:val="TAL"/>
            </w:pPr>
            <w:r w:rsidRPr="007F2770">
              <w:t>EAP message</w:t>
            </w:r>
          </w:p>
        </w:tc>
        <w:tc>
          <w:tcPr>
            <w:tcW w:w="3119" w:type="dxa"/>
            <w:tcBorders>
              <w:top w:val="single" w:sz="6" w:space="0" w:color="000000"/>
              <w:left w:val="single" w:sz="6" w:space="0" w:color="000000"/>
              <w:bottom w:val="single" w:sz="6" w:space="0" w:color="000000"/>
              <w:right w:val="single" w:sz="6" w:space="0" w:color="000000"/>
            </w:tcBorders>
          </w:tcPr>
          <w:p w14:paraId="45DE5819" w14:textId="77777777" w:rsidR="005F361E" w:rsidRPr="007F2770" w:rsidRDefault="005F361E" w:rsidP="00CE60D4">
            <w:pPr>
              <w:pStyle w:val="TAL"/>
            </w:pPr>
            <w:r w:rsidRPr="007F2770">
              <w:t>EAP message</w:t>
            </w:r>
          </w:p>
          <w:p w14:paraId="7DE6A094" w14:textId="77777777" w:rsidR="005F361E" w:rsidRPr="007F2770" w:rsidRDefault="001E518F" w:rsidP="00CE60D4">
            <w:pPr>
              <w:pStyle w:val="TAL"/>
            </w:pPr>
            <w:r w:rsidRPr="007F2770">
              <w:t>9.11</w:t>
            </w:r>
            <w:r w:rsidR="005F361E" w:rsidRPr="007F2770">
              <w:t>.</w:t>
            </w:r>
            <w:r w:rsidR="00C90042" w:rsidRPr="007F2770">
              <w:t>2</w:t>
            </w:r>
            <w:r w:rsidR="005F361E"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tcPr>
          <w:p w14:paraId="13AB4461" w14:textId="77777777" w:rsidR="005F361E" w:rsidRPr="007F2770" w:rsidRDefault="005F361E" w:rsidP="005F361E">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C6B0565" w14:textId="77777777" w:rsidR="005F361E" w:rsidRPr="007F2770" w:rsidRDefault="005F361E" w:rsidP="005F361E">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20BACA76" w14:textId="77777777" w:rsidR="005F361E" w:rsidRPr="007F2770" w:rsidRDefault="005F361E" w:rsidP="005F361E">
            <w:pPr>
              <w:pStyle w:val="TAC"/>
              <w:rPr>
                <w:lang w:eastAsia="en-US"/>
              </w:rPr>
            </w:pPr>
            <w:r w:rsidRPr="007F2770">
              <w:rPr>
                <w:lang w:eastAsia="en-US"/>
              </w:rPr>
              <w:t>7-1503</w:t>
            </w:r>
          </w:p>
        </w:tc>
      </w:tr>
      <w:tr w:rsidR="002A77B8" w:rsidRPr="007F2770" w14:paraId="1801B098"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96E5F23" w14:textId="77777777" w:rsidR="002A77B8" w:rsidRPr="007F2770" w:rsidRDefault="00460422" w:rsidP="00460422">
            <w:pPr>
              <w:pStyle w:val="TAL"/>
            </w:pPr>
            <w:r w:rsidRPr="007F2770">
              <w:t>A-</w:t>
            </w:r>
          </w:p>
        </w:tc>
        <w:tc>
          <w:tcPr>
            <w:tcW w:w="2835" w:type="dxa"/>
            <w:tcBorders>
              <w:top w:val="single" w:sz="6" w:space="0" w:color="000000"/>
              <w:left w:val="single" w:sz="6" w:space="0" w:color="000000"/>
              <w:bottom w:val="single" w:sz="6" w:space="0" w:color="000000"/>
              <w:right w:val="single" w:sz="6" w:space="0" w:color="000000"/>
            </w:tcBorders>
          </w:tcPr>
          <w:p w14:paraId="2A44A6F2" w14:textId="77777777" w:rsidR="002A77B8" w:rsidRPr="007F2770" w:rsidRDefault="002A77B8" w:rsidP="002A77B8">
            <w:pPr>
              <w:pStyle w:val="TAL"/>
            </w:pPr>
            <w:r w:rsidRPr="007F2770">
              <w:t>NSSAI inclusion mode</w:t>
            </w:r>
          </w:p>
        </w:tc>
        <w:tc>
          <w:tcPr>
            <w:tcW w:w="3119" w:type="dxa"/>
            <w:tcBorders>
              <w:top w:val="single" w:sz="6" w:space="0" w:color="000000"/>
              <w:left w:val="single" w:sz="6" w:space="0" w:color="000000"/>
              <w:bottom w:val="single" w:sz="6" w:space="0" w:color="000000"/>
              <w:right w:val="single" w:sz="6" w:space="0" w:color="000000"/>
            </w:tcBorders>
          </w:tcPr>
          <w:p w14:paraId="26C5549A" w14:textId="77777777" w:rsidR="002A77B8" w:rsidRPr="007F2770" w:rsidRDefault="002A77B8" w:rsidP="002A77B8">
            <w:pPr>
              <w:pStyle w:val="TAL"/>
            </w:pPr>
            <w:r w:rsidRPr="007F2770">
              <w:t>NSSAI inclusion mode</w:t>
            </w:r>
          </w:p>
          <w:p w14:paraId="7B4B64BE" w14:textId="77777777" w:rsidR="002A77B8" w:rsidRPr="007F2770" w:rsidRDefault="002A77B8" w:rsidP="0086317A">
            <w:pPr>
              <w:pStyle w:val="TAL"/>
            </w:pPr>
            <w:r w:rsidRPr="007F2770">
              <w:t>9.11.3.</w:t>
            </w:r>
            <w:r w:rsidR="00802F27" w:rsidRPr="007F2770">
              <w:t>37A</w:t>
            </w:r>
          </w:p>
        </w:tc>
        <w:tc>
          <w:tcPr>
            <w:tcW w:w="1134" w:type="dxa"/>
            <w:tcBorders>
              <w:top w:val="single" w:sz="6" w:space="0" w:color="000000"/>
              <w:left w:val="single" w:sz="6" w:space="0" w:color="000000"/>
              <w:bottom w:val="single" w:sz="6" w:space="0" w:color="000000"/>
              <w:right w:val="single" w:sz="6" w:space="0" w:color="000000"/>
            </w:tcBorders>
          </w:tcPr>
          <w:p w14:paraId="1664D432" w14:textId="77777777" w:rsidR="002A77B8" w:rsidRPr="007F2770" w:rsidRDefault="002A77B8" w:rsidP="002A77B8">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52D4FB7" w14:textId="77777777" w:rsidR="002A77B8" w:rsidRPr="007F2770" w:rsidRDefault="002A77B8" w:rsidP="002A77B8">
            <w:pPr>
              <w:pStyle w:val="TAC"/>
              <w:rPr>
                <w:lang w:eastAsia="en-US"/>
              </w:rPr>
            </w:pPr>
            <w:r w:rsidRPr="007F2770">
              <w:t>TV</w:t>
            </w:r>
          </w:p>
        </w:tc>
        <w:tc>
          <w:tcPr>
            <w:tcW w:w="851" w:type="dxa"/>
            <w:tcBorders>
              <w:top w:val="single" w:sz="6" w:space="0" w:color="000000"/>
              <w:left w:val="single" w:sz="6" w:space="0" w:color="000000"/>
              <w:bottom w:val="single" w:sz="6" w:space="0" w:color="000000"/>
              <w:right w:val="single" w:sz="6" w:space="0" w:color="000000"/>
            </w:tcBorders>
          </w:tcPr>
          <w:p w14:paraId="2657F93F" w14:textId="77777777" w:rsidR="002A77B8" w:rsidRPr="007F2770" w:rsidRDefault="002A77B8" w:rsidP="002A77B8">
            <w:pPr>
              <w:pStyle w:val="TAC"/>
              <w:rPr>
                <w:lang w:eastAsia="en-US"/>
              </w:rPr>
            </w:pPr>
            <w:r w:rsidRPr="007F2770">
              <w:t>1</w:t>
            </w:r>
          </w:p>
        </w:tc>
      </w:tr>
      <w:tr w:rsidR="007067B0" w:rsidRPr="007F2770" w14:paraId="7545F53D"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3E06E5E" w14:textId="77777777" w:rsidR="007067B0" w:rsidRPr="007F2770" w:rsidRDefault="00EE3350" w:rsidP="007067B0">
            <w:pPr>
              <w:pStyle w:val="TAL"/>
            </w:pPr>
            <w:r w:rsidRPr="007F2770">
              <w:t>76</w:t>
            </w:r>
          </w:p>
        </w:tc>
        <w:tc>
          <w:tcPr>
            <w:tcW w:w="2835" w:type="dxa"/>
            <w:tcBorders>
              <w:top w:val="single" w:sz="6" w:space="0" w:color="000000"/>
              <w:left w:val="single" w:sz="6" w:space="0" w:color="000000"/>
              <w:bottom w:val="single" w:sz="6" w:space="0" w:color="000000"/>
              <w:right w:val="single" w:sz="6" w:space="0" w:color="000000"/>
            </w:tcBorders>
          </w:tcPr>
          <w:p w14:paraId="23F6DA00" w14:textId="77777777" w:rsidR="007067B0" w:rsidRPr="007F2770" w:rsidRDefault="007067B0" w:rsidP="007067B0">
            <w:pPr>
              <w:pStyle w:val="TAL"/>
            </w:pPr>
            <w:r w:rsidRPr="007F2770">
              <w:t>Operator-defined access category definitions</w:t>
            </w:r>
          </w:p>
        </w:tc>
        <w:tc>
          <w:tcPr>
            <w:tcW w:w="3119" w:type="dxa"/>
            <w:tcBorders>
              <w:top w:val="single" w:sz="6" w:space="0" w:color="000000"/>
              <w:left w:val="single" w:sz="6" w:space="0" w:color="000000"/>
              <w:bottom w:val="single" w:sz="6" w:space="0" w:color="000000"/>
              <w:right w:val="single" w:sz="6" w:space="0" w:color="000000"/>
            </w:tcBorders>
          </w:tcPr>
          <w:p w14:paraId="50160146" w14:textId="77777777" w:rsidR="007067B0" w:rsidRPr="007F2770" w:rsidRDefault="007067B0" w:rsidP="007067B0">
            <w:pPr>
              <w:pStyle w:val="TAL"/>
            </w:pPr>
            <w:r w:rsidRPr="007F2770">
              <w:t>Operator-defined access category definitions</w:t>
            </w:r>
          </w:p>
          <w:p w14:paraId="773BBB02" w14:textId="77777777" w:rsidR="007067B0" w:rsidRPr="007F2770" w:rsidRDefault="007067B0" w:rsidP="007067B0">
            <w:pPr>
              <w:pStyle w:val="TAL"/>
            </w:pPr>
            <w:r w:rsidRPr="007F2770">
              <w:t>9.11.3.38</w:t>
            </w:r>
          </w:p>
        </w:tc>
        <w:tc>
          <w:tcPr>
            <w:tcW w:w="1134" w:type="dxa"/>
            <w:tcBorders>
              <w:top w:val="single" w:sz="6" w:space="0" w:color="000000"/>
              <w:left w:val="single" w:sz="6" w:space="0" w:color="000000"/>
              <w:bottom w:val="single" w:sz="6" w:space="0" w:color="000000"/>
              <w:right w:val="single" w:sz="6" w:space="0" w:color="000000"/>
            </w:tcBorders>
          </w:tcPr>
          <w:p w14:paraId="49824119" w14:textId="77777777" w:rsidR="007067B0" w:rsidRPr="007F2770" w:rsidRDefault="007067B0" w:rsidP="007067B0">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5084236" w14:textId="77777777" w:rsidR="007067B0" w:rsidRPr="007F2770" w:rsidRDefault="007067B0" w:rsidP="007067B0">
            <w:pPr>
              <w:pStyle w:val="TAC"/>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48E0DB32" w14:textId="77777777" w:rsidR="007067B0" w:rsidRPr="007F2770" w:rsidRDefault="007067B0" w:rsidP="007067B0">
            <w:pPr>
              <w:pStyle w:val="TAC"/>
            </w:pPr>
            <w:r w:rsidRPr="007F2770">
              <w:t>3-</w:t>
            </w:r>
            <w:r w:rsidR="006B3EA1" w:rsidRPr="007F2770">
              <w:t>8323</w:t>
            </w:r>
          </w:p>
        </w:tc>
      </w:tr>
      <w:tr w:rsidR="00254128" w:rsidRPr="007F2770" w14:paraId="2D3571A4"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7DE0A77" w14:textId="77777777" w:rsidR="00254128" w:rsidRPr="007F2770" w:rsidRDefault="00C30ED6" w:rsidP="003F1B4D">
            <w:pPr>
              <w:pStyle w:val="TAL"/>
            </w:pPr>
            <w:r w:rsidRPr="007F2770">
              <w:t>5</w:t>
            </w:r>
            <w:r w:rsidR="003F1B4D" w:rsidRPr="007F2770">
              <w:t>1</w:t>
            </w:r>
          </w:p>
        </w:tc>
        <w:tc>
          <w:tcPr>
            <w:tcW w:w="2835" w:type="dxa"/>
            <w:tcBorders>
              <w:top w:val="single" w:sz="6" w:space="0" w:color="000000"/>
              <w:left w:val="single" w:sz="6" w:space="0" w:color="000000"/>
              <w:bottom w:val="single" w:sz="6" w:space="0" w:color="000000"/>
              <w:right w:val="single" w:sz="6" w:space="0" w:color="000000"/>
            </w:tcBorders>
          </w:tcPr>
          <w:p w14:paraId="3C4440E3" w14:textId="77777777" w:rsidR="00254128" w:rsidRPr="007F2770" w:rsidRDefault="00254128" w:rsidP="00254128">
            <w:pPr>
              <w:pStyle w:val="TAL"/>
            </w:pPr>
            <w:r w:rsidRPr="007F2770">
              <w:t>Negotiated DRX parameters</w:t>
            </w:r>
          </w:p>
        </w:tc>
        <w:tc>
          <w:tcPr>
            <w:tcW w:w="3119" w:type="dxa"/>
            <w:tcBorders>
              <w:top w:val="single" w:sz="6" w:space="0" w:color="000000"/>
              <w:left w:val="single" w:sz="6" w:space="0" w:color="000000"/>
              <w:bottom w:val="single" w:sz="6" w:space="0" w:color="000000"/>
              <w:right w:val="single" w:sz="6" w:space="0" w:color="000000"/>
            </w:tcBorders>
          </w:tcPr>
          <w:p w14:paraId="217A0D26" w14:textId="77777777" w:rsidR="00254128" w:rsidRPr="007F2770" w:rsidRDefault="00254128" w:rsidP="00254128">
            <w:pPr>
              <w:pStyle w:val="TAL"/>
            </w:pPr>
            <w:r w:rsidRPr="007F2770">
              <w:t>5GS DRX parameters</w:t>
            </w:r>
          </w:p>
          <w:p w14:paraId="6257259F" w14:textId="77777777" w:rsidR="00254128" w:rsidRPr="007F2770" w:rsidRDefault="00254128" w:rsidP="004D2584">
            <w:pPr>
              <w:pStyle w:val="TAL"/>
            </w:pPr>
            <w:r w:rsidRPr="007F2770">
              <w:t>9.11.3.2</w:t>
            </w:r>
            <w:r w:rsidR="00872315" w:rsidRPr="007F2770">
              <w:t>A</w:t>
            </w:r>
          </w:p>
        </w:tc>
        <w:tc>
          <w:tcPr>
            <w:tcW w:w="1134" w:type="dxa"/>
            <w:tcBorders>
              <w:top w:val="single" w:sz="6" w:space="0" w:color="000000"/>
              <w:left w:val="single" w:sz="6" w:space="0" w:color="000000"/>
              <w:bottom w:val="single" w:sz="6" w:space="0" w:color="000000"/>
              <w:right w:val="single" w:sz="6" w:space="0" w:color="000000"/>
            </w:tcBorders>
          </w:tcPr>
          <w:p w14:paraId="444B3527" w14:textId="77777777" w:rsidR="00254128" w:rsidRPr="007F2770" w:rsidRDefault="00254128" w:rsidP="00254128">
            <w:pPr>
              <w:pStyle w:val="TAC"/>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144304B1" w14:textId="77777777" w:rsidR="00254128" w:rsidRPr="007F2770" w:rsidRDefault="00254128" w:rsidP="00254128">
            <w:pPr>
              <w:pStyle w:val="TAC"/>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6A17C6E0" w14:textId="77777777" w:rsidR="00254128" w:rsidRPr="007F2770" w:rsidRDefault="00254128" w:rsidP="00254128">
            <w:pPr>
              <w:pStyle w:val="TAC"/>
            </w:pPr>
            <w:r w:rsidRPr="007F2770">
              <w:rPr>
                <w:lang w:eastAsia="en-US"/>
              </w:rPr>
              <w:t>3</w:t>
            </w:r>
          </w:p>
        </w:tc>
      </w:tr>
      <w:tr w:rsidR="002319E1" w:rsidRPr="007F2770" w14:paraId="5BB02D03"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6557A7D" w14:textId="77777777" w:rsidR="002319E1" w:rsidRPr="007F2770" w:rsidRDefault="00F47028" w:rsidP="002319E1">
            <w:pPr>
              <w:pStyle w:val="TAL"/>
            </w:pPr>
            <w:r w:rsidRPr="007F2770">
              <w:t>D-</w:t>
            </w:r>
          </w:p>
        </w:tc>
        <w:tc>
          <w:tcPr>
            <w:tcW w:w="2835" w:type="dxa"/>
            <w:tcBorders>
              <w:top w:val="single" w:sz="6" w:space="0" w:color="000000"/>
              <w:left w:val="single" w:sz="6" w:space="0" w:color="000000"/>
              <w:bottom w:val="single" w:sz="6" w:space="0" w:color="000000"/>
              <w:right w:val="single" w:sz="6" w:space="0" w:color="000000"/>
            </w:tcBorders>
          </w:tcPr>
          <w:p w14:paraId="48490C6A" w14:textId="77777777" w:rsidR="002319E1" w:rsidRPr="007F2770" w:rsidRDefault="002319E1" w:rsidP="002319E1">
            <w:pPr>
              <w:pStyle w:val="TAL"/>
            </w:pPr>
            <w:r w:rsidRPr="007F2770">
              <w:rPr>
                <w:lang w:val="cs-CZ"/>
              </w:rPr>
              <w:t>Non-3GPP NW</w:t>
            </w:r>
            <w:r w:rsidRPr="007F2770">
              <w:t xml:space="preserve"> policies</w:t>
            </w:r>
          </w:p>
        </w:tc>
        <w:tc>
          <w:tcPr>
            <w:tcW w:w="3119" w:type="dxa"/>
            <w:tcBorders>
              <w:top w:val="single" w:sz="6" w:space="0" w:color="000000"/>
              <w:left w:val="single" w:sz="6" w:space="0" w:color="000000"/>
              <w:bottom w:val="single" w:sz="6" w:space="0" w:color="000000"/>
              <w:right w:val="single" w:sz="6" w:space="0" w:color="000000"/>
            </w:tcBorders>
          </w:tcPr>
          <w:p w14:paraId="356E13DA" w14:textId="77777777" w:rsidR="002319E1" w:rsidRPr="007F2770" w:rsidRDefault="002319E1" w:rsidP="002319E1">
            <w:pPr>
              <w:pStyle w:val="TAL"/>
            </w:pPr>
            <w:r w:rsidRPr="007F2770">
              <w:rPr>
                <w:lang w:val="cs-CZ"/>
              </w:rPr>
              <w:t xml:space="preserve">Non-3GPP NW </w:t>
            </w:r>
            <w:r w:rsidRPr="007F2770">
              <w:t>provided policies</w:t>
            </w:r>
          </w:p>
          <w:p w14:paraId="5AFC67C3" w14:textId="77777777" w:rsidR="002319E1" w:rsidRPr="007F2770" w:rsidRDefault="002319E1" w:rsidP="0083064D">
            <w:pPr>
              <w:pStyle w:val="TAL"/>
            </w:pPr>
            <w:r w:rsidRPr="007F2770">
              <w:t>9.11.3.</w:t>
            </w:r>
            <w:r w:rsidR="001E5B2C" w:rsidRPr="007F2770">
              <w:t>36A</w:t>
            </w:r>
          </w:p>
        </w:tc>
        <w:tc>
          <w:tcPr>
            <w:tcW w:w="1134" w:type="dxa"/>
            <w:tcBorders>
              <w:top w:val="single" w:sz="6" w:space="0" w:color="000000"/>
              <w:left w:val="single" w:sz="6" w:space="0" w:color="000000"/>
              <w:bottom w:val="single" w:sz="6" w:space="0" w:color="000000"/>
              <w:right w:val="single" w:sz="6" w:space="0" w:color="000000"/>
            </w:tcBorders>
          </w:tcPr>
          <w:p w14:paraId="20258E51" w14:textId="77777777" w:rsidR="002319E1" w:rsidRPr="007F2770" w:rsidRDefault="002319E1" w:rsidP="002319E1">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BD1712C" w14:textId="77777777" w:rsidR="002319E1" w:rsidRPr="007F2770" w:rsidRDefault="002319E1" w:rsidP="002319E1">
            <w:pPr>
              <w:pStyle w:val="TAC"/>
              <w:rPr>
                <w:lang w:eastAsia="en-US"/>
              </w:rPr>
            </w:pPr>
            <w:r w:rsidRPr="007F2770">
              <w:t>TV</w:t>
            </w:r>
          </w:p>
        </w:tc>
        <w:tc>
          <w:tcPr>
            <w:tcW w:w="851" w:type="dxa"/>
            <w:tcBorders>
              <w:top w:val="single" w:sz="6" w:space="0" w:color="000000"/>
              <w:left w:val="single" w:sz="6" w:space="0" w:color="000000"/>
              <w:bottom w:val="single" w:sz="6" w:space="0" w:color="000000"/>
              <w:right w:val="single" w:sz="6" w:space="0" w:color="000000"/>
            </w:tcBorders>
          </w:tcPr>
          <w:p w14:paraId="0CEF8439" w14:textId="77777777" w:rsidR="002319E1" w:rsidRPr="007F2770" w:rsidRDefault="002319E1" w:rsidP="002319E1">
            <w:pPr>
              <w:pStyle w:val="TAC"/>
              <w:rPr>
                <w:lang w:eastAsia="en-US"/>
              </w:rPr>
            </w:pPr>
            <w:r w:rsidRPr="007F2770">
              <w:t>1</w:t>
            </w:r>
          </w:p>
        </w:tc>
      </w:tr>
      <w:tr w:rsidR="00DC1CF3" w:rsidRPr="007F2770" w14:paraId="5B17AC56" w14:textId="77777777" w:rsidTr="004B151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0BBAFAC" w14:textId="77777777" w:rsidR="00DC1CF3" w:rsidRPr="007F2770" w:rsidRDefault="007E5012" w:rsidP="004B1519">
            <w:pPr>
              <w:pStyle w:val="TAL"/>
            </w:pPr>
            <w:r w:rsidRPr="007F2770">
              <w:t>60</w:t>
            </w:r>
          </w:p>
        </w:tc>
        <w:tc>
          <w:tcPr>
            <w:tcW w:w="2835" w:type="dxa"/>
            <w:tcBorders>
              <w:top w:val="single" w:sz="6" w:space="0" w:color="000000"/>
              <w:left w:val="single" w:sz="6" w:space="0" w:color="000000"/>
              <w:bottom w:val="single" w:sz="6" w:space="0" w:color="000000"/>
              <w:right w:val="single" w:sz="6" w:space="0" w:color="000000"/>
            </w:tcBorders>
          </w:tcPr>
          <w:p w14:paraId="0B4F1C53" w14:textId="77777777" w:rsidR="00DC1CF3" w:rsidRPr="007F2770" w:rsidRDefault="00DC1CF3" w:rsidP="004B1519">
            <w:pPr>
              <w:pStyle w:val="TAL"/>
            </w:pPr>
            <w:r w:rsidRPr="007F2770">
              <w:rPr>
                <w:rFonts w:hint="eastAsia"/>
                <w:lang w:val="cs-CZ"/>
              </w:rPr>
              <w:t>EPS bearer</w:t>
            </w:r>
            <w:r w:rsidRPr="007F2770">
              <w:rPr>
                <w:lang w:val="cs-CZ"/>
              </w:rPr>
              <w:t xml:space="preserve"> context</w:t>
            </w:r>
            <w:r w:rsidRPr="007F2770">
              <w:rPr>
                <w:rFonts w:hint="eastAsia"/>
                <w:lang w:val="cs-CZ"/>
              </w:rPr>
              <w:t xml:space="preserve"> status</w:t>
            </w:r>
          </w:p>
        </w:tc>
        <w:tc>
          <w:tcPr>
            <w:tcW w:w="3119" w:type="dxa"/>
            <w:tcBorders>
              <w:top w:val="single" w:sz="6" w:space="0" w:color="000000"/>
              <w:left w:val="single" w:sz="6" w:space="0" w:color="000000"/>
              <w:bottom w:val="single" w:sz="6" w:space="0" w:color="000000"/>
              <w:right w:val="single" w:sz="6" w:space="0" w:color="000000"/>
            </w:tcBorders>
          </w:tcPr>
          <w:p w14:paraId="74FE5086" w14:textId="77777777" w:rsidR="00DC1CF3" w:rsidRPr="007F2770" w:rsidRDefault="00DC1CF3" w:rsidP="004B1519">
            <w:pPr>
              <w:pStyle w:val="TAL"/>
              <w:rPr>
                <w:lang w:val="cs-CZ"/>
              </w:rPr>
            </w:pPr>
            <w:r w:rsidRPr="007F2770">
              <w:rPr>
                <w:rFonts w:hint="eastAsia"/>
                <w:lang w:val="cs-CZ"/>
              </w:rPr>
              <w:t>EPS bearer</w:t>
            </w:r>
            <w:r w:rsidRPr="007F2770">
              <w:rPr>
                <w:lang w:val="cs-CZ"/>
              </w:rPr>
              <w:t xml:space="preserve"> context</w:t>
            </w:r>
            <w:r w:rsidRPr="007F2770">
              <w:rPr>
                <w:rFonts w:hint="eastAsia"/>
                <w:lang w:val="cs-CZ"/>
              </w:rPr>
              <w:t xml:space="preserve"> status</w:t>
            </w:r>
          </w:p>
          <w:p w14:paraId="5B64239B" w14:textId="77777777" w:rsidR="00DC1CF3" w:rsidRPr="007F2770" w:rsidRDefault="00DC1CF3" w:rsidP="0083064D">
            <w:pPr>
              <w:pStyle w:val="TAL"/>
            </w:pPr>
            <w:r w:rsidRPr="007F2770">
              <w:rPr>
                <w:lang w:val="cs-CZ"/>
              </w:rPr>
              <w:t>9.11.3.</w:t>
            </w:r>
            <w:r w:rsidR="001E5B2C" w:rsidRPr="007F2770">
              <w:rPr>
                <w:lang w:val="cs-CZ"/>
              </w:rPr>
              <w:t>23A</w:t>
            </w:r>
          </w:p>
        </w:tc>
        <w:tc>
          <w:tcPr>
            <w:tcW w:w="1134" w:type="dxa"/>
            <w:tcBorders>
              <w:top w:val="single" w:sz="6" w:space="0" w:color="000000"/>
              <w:left w:val="single" w:sz="6" w:space="0" w:color="000000"/>
              <w:bottom w:val="single" w:sz="6" w:space="0" w:color="000000"/>
              <w:right w:val="single" w:sz="6" w:space="0" w:color="000000"/>
            </w:tcBorders>
          </w:tcPr>
          <w:p w14:paraId="2BB6E620" w14:textId="77777777" w:rsidR="00DC1CF3" w:rsidRPr="007F2770" w:rsidRDefault="00DC1CF3" w:rsidP="004B1519">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2A713EC" w14:textId="77777777" w:rsidR="00DC1CF3" w:rsidRPr="007F2770" w:rsidRDefault="00DC1CF3" w:rsidP="004B1519">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7EB40458" w14:textId="77777777" w:rsidR="00DC1CF3" w:rsidRPr="007F2770" w:rsidRDefault="00DC1CF3" w:rsidP="004B1519">
            <w:pPr>
              <w:pStyle w:val="TAC"/>
            </w:pPr>
            <w:r w:rsidRPr="007F2770">
              <w:t>4</w:t>
            </w:r>
          </w:p>
        </w:tc>
      </w:tr>
      <w:tr w:rsidR="00931200" w:rsidRPr="007F2770" w14:paraId="7147FC0F"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63B4F90" w14:textId="77777777" w:rsidR="00931200" w:rsidRPr="007F2770" w:rsidRDefault="00A101AB" w:rsidP="00767715">
            <w:pPr>
              <w:pStyle w:val="TAL"/>
            </w:pPr>
            <w:r w:rsidRPr="007F2770">
              <w:t>6E</w:t>
            </w:r>
          </w:p>
        </w:tc>
        <w:tc>
          <w:tcPr>
            <w:tcW w:w="2835" w:type="dxa"/>
            <w:tcBorders>
              <w:top w:val="single" w:sz="6" w:space="0" w:color="000000"/>
              <w:left w:val="single" w:sz="6" w:space="0" w:color="000000"/>
              <w:bottom w:val="single" w:sz="6" w:space="0" w:color="000000"/>
              <w:right w:val="single" w:sz="6" w:space="0" w:color="000000"/>
            </w:tcBorders>
          </w:tcPr>
          <w:p w14:paraId="1C680581" w14:textId="77777777" w:rsidR="00931200" w:rsidRPr="007F2770" w:rsidRDefault="00931200" w:rsidP="00EC760A">
            <w:pPr>
              <w:pStyle w:val="TAL"/>
              <w:rPr>
                <w:lang w:val="cs-CZ"/>
              </w:rPr>
            </w:pPr>
            <w:r w:rsidRPr="007F2770">
              <w:t>Negotiated extended DRX parameters</w:t>
            </w:r>
          </w:p>
        </w:tc>
        <w:tc>
          <w:tcPr>
            <w:tcW w:w="3119" w:type="dxa"/>
            <w:tcBorders>
              <w:top w:val="single" w:sz="6" w:space="0" w:color="000000"/>
              <w:left w:val="single" w:sz="6" w:space="0" w:color="000000"/>
              <w:bottom w:val="single" w:sz="6" w:space="0" w:color="000000"/>
              <w:right w:val="single" w:sz="6" w:space="0" w:color="000000"/>
            </w:tcBorders>
          </w:tcPr>
          <w:p w14:paraId="5DA7F68F" w14:textId="77777777" w:rsidR="00931200" w:rsidRPr="007F2770" w:rsidRDefault="00931200" w:rsidP="00EC760A">
            <w:pPr>
              <w:pStyle w:val="TAL"/>
            </w:pPr>
            <w:r w:rsidRPr="007F2770">
              <w:t>Extended DRX parameters</w:t>
            </w:r>
          </w:p>
          <w:p w14:paraId="0FAABDD8" w14:textId="77777777" w:rsidR="00931200" w:rsidRPr="007F2770" w:rsidRDefault="00931200" w:rsidP="0083064D">
            <w:pPr>
              <w:pStyle w:val="TAL"/>
              <w:rPr>
                <w:lang w:val="cs-CZ"/>
              </w:rPr>
            </w:pPr>
            <w:r w:rsidRPr="007F2770">
              <w:t>9.11.3.</w:t>
            </w:r>
            <w:r w:rsidR="001E5B2C" w:rsidRPr="007F2770">
              <w:t>2</w:t>
            </w:r>
            <w:r w:rsidR="00DC1CF3" w:rsidRPr="007F2770">
              <w:t>6</w:t>
            </w:r>
            <w:r w:rsidR="001E5B2C" w:rsidRPr="007F2770">
              <w:t>A</w:t>
            </w:r>
          </w:p>
        </w:tc>
        <w:tc>
          <w:tcPr>
            <w:tcW w:w="1134" w:type="dxa"/>
            <w:tcBorders>
              <w:top w:val="single" w:sz="6" w:space="0" w:color="000000"/>
              <w:left w:val="single" w:sz="6" w:space="0" w:color="000000"/>
              <w:bottom w:val="single" w:sz="6" w:space="0" w:color="000000"/>
              <w:right w:val="single" w:sz="6" w:space="0" w:color="000000"/>
            </w:tcBorders>
          </w:tcPr>
          <w:p w14:paraId="2441BE8B" w14:textId="77777777" w:rsidR="00931200" w:rsidRPr="007F2770" w:rsidRDefault="00931200" w:rsidP="00EC760A">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937A162" w14:textId="77777777" w:rsidR="00931200" w:rsidRPr="007F2770" w:rsidRDefault="00931200" w:rsidP="00EC760A">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636D9A2" w14:textId="3CC4D7EC" w:rsidR="00931200" w:rsidRPr="007F2770" w:rsidRDefault="00931200" w:rsidP="00EC760A">
            <w:pPr>
              <w:pStyle w:val="TAC"/>
            </w:pPr>
            <w:r w:rsidRPr="007F2770">
              <w:t>3</w:t>
            </w:r>
            <w:r w:rsidR="00852E5D" w:rsidRPr="007F2770">
              <w:t>-4</w:t>
            </w:r>
          </w:p>
        </w:tc>
      </w:tr>
      <w:tr w:rsidR="00F761B4" w:rsidRPr="007F2770" w14:paraId="1775FF02"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19DADFA" w14:textId="77777777" w:rsidR="00F761B4" w:rsidRPr="007F2770" w:rsidRDefault="00F66A1A" w:rsidP="00F66A1A">
            <w:pPr>
              <w:pStyle w:val="TAL"/>
            </w:pPr>
            <w:r w:rsidRPr="007F2770">
              <w:t>6C</w:t>
            </w:r>
          </w:p>
        </w:tc>
        <w:tc>
          <w:tcPr>
            <w:tcW w:w="2835" w:type="dxa"/>
            <w:tcBorders>
              <w:top w:val="single" w:sz="6" w:space="0" w:color="000000"/>
              <w:left w:val="single" w:sz="6" w:space="0" w:color="000000"/>
              <w:bottom w:val="single" w:sz="6" w:space="0" w:color="000000"/>
              <w:right w:val="single" w:sz="6" w:space="0" w:color="000000"/>
            </w:tcBorders>
          </w:tcPr>
          <w:p w14:paraId="49284AA1" w14:textId="77777777" w:rsidR="00F761B4" w:rsidRPr="007F2770" w:rsidRDefault="00F761B4" w:rsidP="00F761B4">
            <w:pPr>
              <w:pStyle w:val="TAL"/>
            </w:pPr>
            <w:r w:rsidRPr="007F2770">
              <w:t>T3447 value</w:t>
            </w:r>
          </w:p>
        </w:tc>
        <w:tc>
          <w:tcPr>
            <w:tcW w:w="3119" w:type="dxa"/>
            <w:tcBorders>
              <w:top w:val="single" w:sz="6" w:space="0" w:color="000000"/>
              <w:left w:val="single" w:sz="6" w:space="0" w:color="000000"/>
              <w:bottom w:val="single" w:sz="6" w:space="0" w:color="000000"/>
              <w:right w:val="single" w:sz="6" w:space="0" w:color="000000"/>
            </w:tcBorders>
          </w:tcPr>
          <w:p w14:paraId="29C3D13D" w14:textId="77777777" w:rsidR="00F761B4" w:rsidRPr="007F2770" w:rsidRDefault="00F761B4" w:rsidP="00F761B4">
            <w:pPr>
              <w:pStyle w:val="TAL"/>
            </w:pPr>
            <w:r w:rsidRPr="007F2770">
              <w:t>GPRS timer 3</w:t>
            </w:r>
          </w:p>
          <w:p w14:paraId="583EE754" w14:textId="77777777" w:rsidR="00F761B4" w:rsidRPr="007F2770" w:rsidRDefault="00F761B4" w:rsidP="00F761B4">
            <w:pPr>
              <w:pStyle w:val="TAL"/>
            </w:pPr>
            <w:r w:rsidRPr="007F2770">
              <w:t>9.11.2.5</w:t>
            </w:r>
          </w:p>
        </w:tc>
        <w:tc>
          <w:tcPr>
            <w:tcW w:w="1134" w:type="dxa"/>
            <w:tcBorders>
              <w:top w:val="single" w:sz="6" w:space="0" w:color="000000"/>
              <w:left w:val="single" w:sz="6" w:space="0" w:color="000000"/>
              <w:bottom w:val="single" w:sz="6" w:space="0" w:color="000000"/>
              <w:right w:val="single" w:sz="6" w:space="0" w:color="000000"/>
            </w:tcBorders>
          </w:tcPr>
          <w:p w14:paraId="003D5703" w14:textId="77777777" w:rsidR="00F761B4" w:rsidRPr="007F2770" w:rsidRDefault="00F761B4" w:rsidP="00F761B4">
            <w:pPr>
              <w:pStyle w:val="TAC"/>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C3FCB3B" w14:textId="77777777" w:rsidR="00F761B4" w:rsidRPr="007F2770" w:rsidRDefault="00F761B4" w:rsidP="00F761B4">
            <w:pPr>
              <w:pStyle w:val="TAC"/>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466478AA" w14:textId="77777777" w:rsidR="00F761B4" w:rsidRPr="007F2770" w:rsidRDefault="00F761B4" w:rsidP="00F761B4">
            <w:pPr>
              <w:pStyle w:val="TAC"/>
            </w:pPr>
            <w:r w:rsidRPr="007F2770">
              <w:rPr>
                <w:lang w:eastAsia="en-US"/>
              </w:rPr>
              <w:t>3</w:t>
            </w:r>
          </w:p>
        </w:tc>
      </w:tr>
      <w:tr w:rsidR="00EC760A" w:rsidRPr="007F2770" w14:paraId="432A8549"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4C49CC3" w14:textId="77777777" w:rsidR="00EC760A" w:rsidRPr="007F2770" w:rsidRDefault="00C561C2" w:rsidP="00C561C2">
            <w:pPr>
              <w:pStyle w:val="TAL"/>
            </w:pPr>
            <w:r w:rsidRPr="007F2770">
              <w:t>6B</w:t>
            </w:r>
          </w:p>
        </w:tc>
        <w:tc>
          <w:tcPr>
            <w:tcW w:w="2835" w:type="dxa"/>
            <w:tcBorders>
              <w:top w:val="single" w:sz="6" w:space="0" w:color="000000"/>
              <w:left w:val="single" w:sz="6" w:space="0" w:color="000000"/>
              <w:bottom w:val="single" w:sz="6" w:space="0" w:color="000000"/>
              <w:right w:val="single" w:sz="6" w:space="0" w:color="000000"/>
            </w:tcBorders>
          </w:tcPr>
          <w:p w14:paraId="25BE9EB0" w14:textId="77777777" w:rsidR="00EC760A" w:rsidRPr="007F2770" w:rsidRDefault="00EC760A" w:rsidP="00EC760A">
            <w:pPr>
              <w:pStyle w:val="TAL"/>
            </w:pPr>
            <w:r w:rsidRPr="007F2770">
              <w:rPr>
                <w:lang w:val="cs-CZ"/>
              </w:rPr>
              <w:t>T3448 value</w:t>
            </w:r>
          </w:p>
        </w:tc>
        <w:tc>
          <w:tcPr>
            <w:tcW w:w="3119" w:type="dxa"/>
            <w:tcBorders>
              <w:top w:val="single" w:sz="6" w:space="0" w:color="000000"/>
              <w:left w:val="single" w:sz="6" w:space="0" w:color="000000"/>
              <w:bottom w:val="single" w:sz="6" w:space="0" w:color="000000"/>
              <w:right w:val="single" w:sz="6" w:space="0" w:color="000000"/>
            </w:tcBorders>
          </w:tcPr>
          <w:p w14:paraId="1CDA821B" w14:textId="77777777" w:rsidR="00EC760A" w:rsidRPr="007F2770" w:rsidRDefault="00EC760A" w:rsidP="00EC760A">
            <w:pPr>
              <w:pStyle w:val="TAL"/>
              <w:rPr>
                <w:lang w:val="cs-CZ"/>
              </w:rPr>
            </w:pPr>
            <w:r w:rsidRPr="007F2770">
              <w:rPr>
                <w:lang w:val="cs-CZ"/>
              </w:rPr>
              <w:t xml:space="preserve">GPRS timer </w:t>
            </w:r>
            <w:r w:rsidR="00B16F16" w:rsidRPr="007F2770">
              <w:rPr>
                <w:lang w:val="cs-CZ"/>
              </w:rPr>
              <w:t>2</w:t>
            </w:r>
          </w:p>
          <w:p w14:paraId="05BE1A2F" w14:textId="77777777" w:rsidR="00EC760A" w:rsidRPr="007F2770" w:rsidRDefault="00EC760A" w:rsidP="00EC760A">
            <w:pPr>
              <w:pStyle w:val="TAL"/>
            </w:pPr>
            <w:r w:rsidRPr="007F2770">
              <w:t>9.11.2.4</w:t>
            </w:r>
          </w:p>
        </w:tc>
        <w:tc>
          <w:tcPr>
            <w:tcW w:w="1134" w:type="dxa"/>
            <w:tcBorders>
              <w:top w:val="single" w:sz="6" w:space="0" w:color="000000"/>
              <w:left w:val="single" w:sz="6" w:space="0" w:color="000000"/>
              <w:bottom w:val="single" w:sz="6" w:space="0" w:color="000000"/>
              <w:right w:val="single" w:sz="6" w:space="0" w:color="000000"/>
            </w:tcBorders>
          </w:tcPr>
          <w:p w14:paraId="68FF1E6A" w14:textId="77777777" w:rsidR="00EC760A" w:rsidRPr="007F2770" w:rsidRDefault="00EC760A" w:rsidP="00EC760A">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E3EC232" w14:textId="77777777" w:rsidR="00EC760A" w:rsidRPr="007F2770" w:rsidRDefault="00EC760A" w:rsidP="00EC760A">
            <w:pPr>
              <w:pStyle w:val="TAC"/>
              <w:rPr>
                <w:lang w:eastAsia="en-US"/>
              </w:rPr>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68ACAB0A" w14:textId="77777777" w:rsidR="00EC760A" w:rsidRPr="007F2770" w:rsidRDefault="00EC760A" w:rsidP="00EC760A">
            <w:pPr>
              <w:pStyle w:val="TAC"/>
              <w:rPr>
                <w:lang w:eastAsia="en-US"/>
              </w:rPr>
            </w:pPr>
            <w:r w:rsidRPr="007F2770">
              <w:t>3</w:t>
            </w:r>
          </w:p>
        </w:tc>
      </w:tr>
      <w:tr w:rsidR="0069583E" w:rsidRPr="007F2770" w14:paraId="571DC06E"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1481583" w14:textId="77777777" w:rsidR="0069583E" w:rsidRPr="007F2770" w:rsidRDefault="001C07EA" w:rsidP="00767715">
            <w:pPr>
              <w:pStyle w:val="TAL"/>
            </w:pPr>
            <w:r w:rsidRPr="007F2770">
              <w:t>6A</w:t>
            </w:r>
          </w:p>
        </w:tc>
        <w:tc>
          <w:tcPr>
            <w:tcW w:w="2835" w:type="dxa"/>
            <w:tcBorders>
              <w:top w:val="single" w:sz="6" w:space="0" w:color="000000"/>
              <w:left w:val="single" w:sz="6" w:space="0" w:color="000000"/>
              <w:bottom w:val="single" w:sz="6" w:space="0" w:color="000000"/>
              <w:right w:val="single" w:sz="6" w:space="0" w:color="000000"/>
            </w:tcBorders>
          </w:tcPr>
          <w:p w14:paraId="556E342E" w14:textId="77777777" w:rsidR="0069583E" w:rsidRPr="007F2770" w:rsidRDefault="0069583E" w:rsidP="0069583E">
            <w:pPr>
              <w:pStyle w:val="TAL"/>
              <w:rPr>
                <w:lang w:val="cs-CZ"/>
              </w:rPr>
            </w:pPr>
            <w:r w:rsidRPr="007F2770">
              <w:rPr>
                <w:rFonts w:hint="eastAsia"/>
              </w:rPr>
              <w:t>T3324 value</w:t>
            </w:r>
          </w:p>
        </w:tc>
        <w:tc>
          <w:tcPr>
            <w:tcW w:w="3119" w:type="dxa"/>
            <w:tcBorders>
              <w:top w:val="single" w:sz="6" w:space="0" w:color="000000"/>
              <w:left w:val="single" w:sz="6" w:space="0" w:color="000000"/>
              <w:bottom w:val="single" w:sz="6" w:space="0" w:color="000000"/>
              <w:right w:val="single" w:sz="6" w:space="0" w:color="000000"/>
            </w:tcBorders>
          </w:tcPr>
          <w:p w14:paraId="7FD4B0A2" w14:textId="77777777" w:rsidR="0069583E" w:rsidRPr="007F2770" w:rsidRDefault="0069583E" w:rsidP="0069583E">
            <w:pPr>
              <w:pStyle w:val="TAL"/>
            </w:pPr>
            <w:r w:rsidRPr="007F2770">
              <w:t>GPRS timer 3</w:t>
            </w:r>
          </w:p>
          <w:p w14:paraId="1D893495" w14:textId="77777777" w:rsidR="0069583E" w:rsidRPr="007F2770" w:rsidRDefault="0069583E" w:rsidP="0069583E">
            <w:pPr>
              <w:pStyle w:val="TAL"/>
              <w:rPr>
                <w:lang w:val="cs-CZ"/>
              </w:rPr>
            </w:pPr>
            <w:r w:rsidRPr="007F2770">
              <w:t>9.11.2.5</w:t>
            </w:r>
          </w:p>
        </w:tc>
        <w:tc>
          <w:tcPr>
            <w:tcW w:w="1134" w:type="dxa"/>
            <w:tcBorders>
              <w:top w:val="single" w:sz="6" w:space="0" w:color="000000"/>
              <w:left w:val="single" w:sz="6" w:space="0" w:color="000000"/>
              <w:bottom w:val="single" w:sz="6" w:space="0" w:color="000000"/>
              <w:right w:val="single" w:sz="6" w:space="0" w:color="000000"/>
            </w:tcBorders>
          </w:tcPr>
          <w:p w14:paraId="33B30A2D" w14:textId="77777777" w:rsidR="0069583E" w:rsidRPr="007F2770" w:rsidRDefault="0069583E" w:rsidP="0069583E">
            <w:pPr>
              <w:pStyle w:val="TAC"/>
            </w:pPr>
            <w:r w:rsidRPr="007F277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769A3636" w14:textId="77777777" w:rsidR="0069583E" w:rsidRPr="007F2770" w:rsidRDefault="0069583E" w:rsidP="0069583E">
            <w:pPr>
              <w:pStyle w:val="TAC"/>
            </w:pPr>
            <w:r w:rsidRPr="007F277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151EBBF7" w14:textId="77777777" w:rsidR="0069583E" w:rsidRPr="007F2770" w:rsidRDefault="0069583E" w:rsidP="0069583E">
            <w:pPr>
              <w:pStyle w:val="TAC"/>
            </w:pPr>
            <w:r w:rsidRPr="007F2770">
              <w:rPr>
                <w:rFonts w:hint="eastAsia"/>
              </w:rPr>
              <w:t>3</w:t>
            </w:r>
          </w:p>
        </w:tc>
      </w:tr>
      <w:tr w:rsidR="00084566" w:rsidRPr="007F2770" w14:paraId="4B9DDFBC"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B6C23AA" w14:textId="77777777" w:rsidR="00084566" w:rsidRPr="007F2770" w:rsidRDefault="00280613" w:rsidP="00767715">
            <w:pPr>
              <w:pStyle w:val="TAL"/>
            </w:pPr>
            <w:r w:rsidRPr="007F2770">
              <w:rPr>
                <w:lang w:eastAsia="zh-CN"/>
              </w:rPr>
              <w:t>67</w:t>
            </w:r>
          </w:p>
        </w:tc>
        <w:tc>
          <w:tcPr>
            <w:tcW w:w="2835" w:type="dxa"/>
            <w:tcBorders>
              <w:top w:val="single" w:sz="6" w:space="0" w:color="000000"/>
              <w:left w:val="single" w:sz="6" w:space="0" w:color="000000"/>
              <w:bottom w:val="single" w:sz="6" w:space="0" w:color="000000"/>
              <w:right w:val="single" w:sz="6" w:space="0" w:color="000000"/>
            </w:tcBorders>
          </w:tcPr>
          <w:p w14:paraId="6EA0F337" w14:textId="77777777" w:rsidR="00084566" w:rsidRPr="007F2770" w:rsidRDefault="00084566" w:rsidP="00084566">
            <w:pPr>
              <w:pStyle w:val="TAL"/>
            </w:pPr>
            <w:r w:rsidRPr="007F2770">
              <w:t>UE radio capability ID</w:t>
            </w:r>
          </w:p>
        </w:tc>
        <w:tc>
          <w:tcPr>
            <w:tcW w:w="3119" w:type="dxa"/>
            <w:tcBorders>
              <w:top w:val="single" w:sz="6" w:space="0" w:color="000000"/>
              <w:left w:val="single" w:sz="6" w:space="0" w:color="000000"/>
              <w:bottom w:val="single" w:sz="6" w:space="0" w:color="000000"/>
              <w:right w:val="single" w:sz="6" w:space="0" w:color="000000"/>
            </w:tcBorders>
          </w:tcPr>
          <w:p w14:paraId="2F9F899B" w14:textId="77777777" w:rsidR="00084566" w:rsidRPr="007F2770" w:rsidRDefault="00084566" w:rsidP="00084566">
            <w:pPr>
              <w:pStyle w:val="TAL"/>
            </w:pPr>
            <w:r w:rsidRPr="007F2770">
              <w:t>UE radio capability ID</w:t>
            </w:r>
          </w:p>
          <w:p w14:paraId="166EC645" w14:textId="77777777" w:rsidR="00084566" w:rsidRPr="007F2770" w:rsidRDefault="00084566" w:rsidP="00084566">
            <w:pPr>
              <w:pStyle w:val="TAL"/>
            </w:pPr>
            <w:r w:rsidRPr="007F2770">
              <w:t>9.11.3.</w:t>
            </w:r>
            <w:r w:rsidR="000C4BE9" w:rsidRPr="007F2770">
              <w:t>68</w:t>
            </w:r>
          </w:p>
        </w:tc>
        <w:tc>
          <w:tcPr>
            <w:tcW w:w="1134" w:type="dxa"/>
            <w:tcBorders>
              <w:top w:val="single" w:sz="6" w:space="0" w:color="000000"/>
              <w:left w:val="single" w:sz="6" w:space="0" w:color="000000"/>
              <w:bottom w:val="single" w:sz="6" w:space="0" w:color="000000"/>
              <w:right w:val="single" w:sz="6" w:space="0" w:color="000000"/>
            </w:tcBorders>
          </w:tcPr>
          <w:p w14:paraId="32B8F911" w14:textId="77777777" w:rsidR="00084566" w:rsidRPr="007F2770" w:rsidRDefault="00084566" w:rsidP="00084566">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D37DD42" w14:textId="77777777" w:rsidR="00084566" w:rsidRPr="007F2770" w:rsidRDefault="00084566" w:rsidP="00084566">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6330363E" w14:textId="77777777" w:rsidR="00084566" w:rsidRPr="007F2770" w:rsidRDefault="00084566" w:rsidP="00084566">
            <w:pPr>
              <w:pStyle w:val="TAC"/>
            </w:pPr>
            <w:r w:rsidRPr="007F2770">
              <w:t>3-n</w:t>
            </w:r>
          </w:p>
        </w:tc>
      </w:tr>
      <w:tr w:rsidR="00084566" w:rsidRPr="007F2770" w14:paraId="2EB79FF2"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29D08C4" w14:textId="77777777" w:rsidR="00084566" w:rsidRPr="007F2770" w:rsidRDefault="00E70E20" w:rsidP="00084566">
            <w:pPr>
              <w:pStyle w:val="TAL"/>
            </w:pPr>
            <w:r w:rsidRPr="007F2770">
              <w:rPr>
                <w:lang w:eastAsia="zh-CN"/>
              </w:rPr>
              <w:t>E-</w:t>
            </w:r>
          </w:p>
        </w:tc>
        <w:tc>
          <w:tcPr>
            <w:tcW w:w="2835" w:type="dxa"/>
            <w:tcBorders>
              <w:top w:val="single" w:sz="6" w:space="0" w:color="000000"/>
              <w:left w:val="single" w:sz="6" w:space="0" w:color="000000"/>
              <w:bottom w:val="single" w:sz="6" w:space="0" w:color="000000"/>
              <w:right w:val="single" w:sz="6" w:space="0" w:color="000000"/>
            </w:tcBorders>
          </w:tcPr>
          <w:p w14:paraId="5D65F608" w14:textId="77777777" w:rsidR="00084566" w:rsidRPr="007F2770" w:rsidRDefault="00084566" w:rsidP="00084566">
            <w:pPr>
              <w:pStyle w:val="TAL"/>
            </w:pPr>
            <w:r w:rsidRPr="007F2770">
              <w:t>UE radio capability ID deletion indication</w:t>
            </w:r>
          </w:p>
        </w:tc>
        <w:tc>
          <w:tcPr>
            <w:tcW w:w="3119" w:type="dxa"/>
            <w:tcBorders>
              <w:top w:val="single" w:sz="6" w:space="0" w:color="000000"/>
              <w:left w:val="single" w:sz="6" w:space="0" w:color="000000"/>
              <w:bottom w:val="single" w:sz="6" w:space="0" w:color="000000"/>
              <w:right w:val="single" w:sz="6" w:space="0" w:color="000000"/>
            </w:tcBorders>
          </w:tcPr>
          <w:p w14:paraId="2B9C7EE8" w14:textId="77777777" w:rsidR="00084566" w:rsidRPr="007F2770" w:rsidRDefault="00084566" w:rsidP="00084566">
            <w:pPr>
              <w:pStyle w:val="TAL"/>
            </w:pPr>
            <w:r w:rsidRPr="007F2770">
              <w:t>UE radio capability ID deletion indication</w:t>
            </w:r>
          </w:p>
          <w:p w14:paraId="2DBD4746" w14:textId="77777777" w:rsidR="00084566" w:rsidRPr="007F2770" w:rsidRDefault="00084566" w:rsidP="00084566">
            <w:r w:rsidRPr="007F2770">
              <w:t>9.11.3.69</w:t>
            </w:r>
          </w:p>
        </w:tc>
        <w:tc>
          <w:tcPr>
            <w:tcW w:w="1134" w:type="dxa"/>
            <w:tcBorders>
              <w:top w:val="single" w:sz="6" w:space="0" w:color="000000"/>
              <w:left w:val="single" w:sz="6" w:space="0" w:color="000000"/>
              <w:bottom w:val="single" w:sz="6" w:space="0" w:color="000000"/>
              <w:right w:val="single" w:sz="6" w:space="0" w:color="000000"/>
            </w:tcBorders>
          </w:tcPr>
          <w:p w14:paraId="51641CB9" w14:textId="77777777" w:rsidR="00084566" w:rsidRPr="007F2770" w:rsidRDefault="00084566" w:rsidP="00084566">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8AECC50" w14:textId="77777777" w:rsidR="00084566" w:rsidRPr="007F2770" w:rsidRDefault="00084566" w:rsidP="00084566">
            <w:pPr>
              <w:pStyle w:val="TAC"/>
            </w:pPr>
            <w:r w:rsidRPr="007F2770">
              <w:t>TV</w:t>
            </w:r>
          </w:p>
        </w:tc>
        <w:tc>
          <w:tcPr>
            <w:tcW w:w="851" w:type="dxa"/>
            <w:tcBorders>
              <w:top w:val="single" w:sz="6" w:space="0" w:color="000000"/>
              <w:left w:val="single" w:sz="6" w:space="0" w:color="000000"/>
              <w:bottom w:val="single" w:sz="6" w:space="0" w:color="000000"/>
              <w:right w:val="single" w:sz="6" w:space="0" w:color="000000"/>
            </w:tcBorders>
          </w:tcPr>
          <w:p w14:paraId="34E0CA24" w14:textId="77777777" w:rsidR="00084566" w:rsidRPr="007F2770" w:rsidRDefault="00084566" w:rsidP="00084566">
            <w:pPr>
              <w:pStyle w:val="TAC"/>
            </w:pPr>
            <w:r w:rsidRPr="007F2770">
              <w:t>1</w:t>
            </w:r>
          </w:p>
        </w:tc>
      </w:tr>
      <w:tr w:rsidR="006E443E" w:rsidRPr="007F2770" w14:paraId="694894D8"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57FCAB9" w14:textId="77777777" w:rsidR="006E443E" w:rsidRPr="007F2770" w:rsidRDefault="00951CF9" w:rsidP="006E443E">
            <w:pPr>
              <w:pStyle w:val="TAL"/>
              <w:rPr>
                <w:lang w:eastAsia="zh-CN"/>
              </w:rPr>
            </w:pPr>
            <w:r w:rsidRPr="007F2770">
              <w:rPr>
                <w:lang w:eastAsia="zh-CN"/>
              </w:rPr>
              <w:t>39</w:t>
            </w:r>
          </w:p>
        </w:tc>
        <w:tc>
          <w:tcPr>
            <w:tcW w:w="2835" w:type="dxa"/>
            <w:tcBorders>
              <w:top w:val="single" w:sz="6" w:space="0" w:color="000000"/>
              <w:left w:val="single" w:sz="6" w:space="0" w:color="000000"/>
              <w:bottom w:val="single" w:sz="6" w:space="0" w:color="000000"/>
              <w:right w:val="single" w:sz="6" w:space="0" w:color="000000"/>
            </w:tcBorders>
          </w:tcPr>
          <w:p w14:paraId="229103CF" w14:textId="77777777" w:rsidR="006E443E" w:rsidRPr="007F2770" w:rsidRDefault="006E443E" w:rsidP="006E443E">
            <w:pPr>
              <w:pStyle w:val="TAL"/>
            </w:pPr>
            <w:r w:rsidRPr="007F2770">
              <w:t>Pending NSSAI</w:t>
            </w:r>
          </w:p>
        </w:tc>
        <w:tc>
          <w:tcPr>
            <w:tcW w:w="3119" w:type="dxa"/>
            <w:tcBorders>
              <w:top w:val="single" w:sz="6" w:space="0" w:color="000000"/>
              <w:left w:val="single" w:sz="6" w:space="0" w:color="000000"/>
              <w:bottom w:val="single" w:sz="6" w:space="0" w:color="000000"/>
              <w:right w:val="single" w:sz="6" w:space="0" w:color="000000"/>
            </w:tcBorders>
          </w:tcPr>
          <w:p w14:paraId="304BE58E" w14:textId="77777777" w:rsidR="006E443E" w:rsidRPr="007F2770" w:rsidRDefault="006E443E" w:rsidP="006E443E">
            <w:pPr>
              <w:pStyle w:val="TAL"/>
            </w:pPr>
            <w:r w:rsidRPr="007F2770">
              <w:t>NSSAI</w:t>
            </w:r>
          </w:p>
          <w:p w14:paraId="6AB24BC1" w14:textId="77777777" w:rsidR="006E443E" w:rsidRPr="007F2770" w:rsidRDefault="006E443E" w:rsidP="006E443E">
            <w:pPr>
              <w:pStyle w:val="TAL"/>
            </w:pPr>
            <w:r w:rsidRPr="007F2770">
              <w:t>9.11.3.37</w:t>
            </w:r>
          </w:p>
        </w:tc>
        <w:tc>
          <w:tcPr>
            <w:tcW w:w="1134" w:type="dxa"/>
            <w:tcBorders>
              <w:top w:val="single" w:sz="6" w:space="0" w:color="000000"/>
              <w:left w:val="single" w:sz="6" w:space="0" w:color="000000"/>
              <w:bottom w:val="single" w:sz="6" w:space="0" w:color="000000"/>
              <w:right w:val="single" w:sz="6" w:space="0" w:color="000000"/>
            </w:tcBorders>
          </w:tcPr>
          <w:p w14:paraId="55111CC7" w14:textId="77777777" w:rsidR="006E443E" w:rsidRPr="007F2770" w:rsidRDefault="006E443E" w:rsidP="006E443E">
            <w:pPr>
              <w:pStyle w:val="TAC"/>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0C89ED31" w14:textId="77777777" w:rsidR="006E443E" w:rsidRPr="007F2770" w:rsidRDefault="006E443E" w:rsidP="006E443E">
            <w:pPr>
              <w:pStyle w:val="TAC"/>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225D1DAF" w14:textId="77777777" w:rsidR="006E443E" w:rsidRPr="007F2770" w:rsidRDefault="006E443E" w:rsidP="006E443E">
            <w:pPr>
              <w:pStyle w:val="TAC"/>
            </w:pPr>
            <w:r w:rsidRPr="007F2770">
              <w:rPr>
                <w:lang w:eastAsia="en-US"/>
              </w:rPr>
              <w:t>4-</w:t>
            </w:r>
            <w:r w:rsidR="006A0DE9" w:rsidRPr="007F2770">
              <w:rPr>
                <w:lang w:eastAsia="en-US"/>
              </w:rPr>
              <w:t>146</w:t>
            </w:r>
          </w:p>
        </w:tc>
      </w:tr>
      <w:tr w:rsidR="008276C7" w:rsidRPr="007F2770" w14:paraId="02E1E983"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0830D3E" w14:textId="77777777" w:rsidR="008276C7" w:rsidRPr="007F2770" w:rsidRDefault="009248A6" w:rsidP="008276C7">
            <w:pPr>
              <w:pStyle w:val="TAL"/>
            </w:pPr>
            <w:r w:rsidRPr="007F2770">
              <w:t>74</w:t>
            </w:r>
          </w:p>
        </w:tc>
        <w:tc>
          <w:tcPr>
            <w:tcW w:w="2835" w:type="dxa"/>
            <w:tcBorders>
              <w:top w:val="single" w:sz="6" w:space="0" w:color="000000"/>
              <w:left w:val="single" w:sz="6" w:space="0" w:color="000000"/>
              <w:bottom w:val="single" w:sz="6" w:space="0" w:color="000000"/>
              <w:right w:val="single" w:sz="6" w:space="0" w:color="000000"/>
            </w:tcBorders>
          </w:tcPr>
          <w:p w14:paraId="5E9FD724" w14:textId="77777777" w:rsidR="008276C7" w:rsidRPr="007F2770" w:rsidRDefault="008276C7" w:rsidP="008276C7">
            <w:pPr>
              <w:pStyle w:val="TAL"/>
            </w:pPr>
            <w:r w:rsidRPr="007F2770">
              <w:rPr>
                <w:lang w:val="cs-CZ"/>
              </w:rPr>
              <w:t>Ciphering key data</w:t>
            </w:r>
          </w:p>
        </w:tc>
        <w:tc>
          <w:tcPr>
            <w:tcW w:w="3119" w:type="dxa"/>
            <w:tcBorders>
              <w:top w:val="single" w:sz="6" w:space="0" w:color="000000"/>
              <w:left w:val="single" w:sz="6" w:space="0" w:color="000000"/>
              <w:bottom w:val="single" w:sz="6" w:space="0" w:color="000000"/>
              <w:right w:val="single" w:sz="6" w:space="0" w:color="000000"/>
            </w:tcBorders>
          </w:tcPr>
          <w:p w14:paraId="350D7531" w14:textId="77777777" w:rsidR="008276C7" w:rsidRPr="007F2770" w:rsidRDefault="008276C7" w:rsidP="008276C7">
            <w:pPr>
              <w:pStyle w:val="TAL"/>
              <w:rPr>
                <w:lang w:val="cs-CZ"/>
              </w:rPr>
            </w:pPr>
            <w:r w:rsidRPr="007F2770">
              <w:rPr>
                <w:lang w:val="cs-CZ"/>
              </w:rPr>
              <w:t>Ciphering key data</w:t>
            </w:r>
          </w:p>
          <w:p w14:paraId="6055AEF7" w14:textId="77777777" w:rsidR="008276C7" w:rsidRPr="007F2770" w:rsidRDefault="008276C7" w:rsidP="0083064D">
            <w:pPr>
              <w:pStyle w:val="TAL"/>
            </w:pPr>
            <w:r w:rsidRPr="007F2770">
              <w:rPr>
                <w:lang w:val="cs-CZ"/>
              </w:rPr>
              <w:t>9.11.3.</w:t>
            </w:r>
            <w:r w:rsidR="001E5B2C" w:rsidRPr="007F2770">
              <w:rPr>
                <w:lang w:val="cs-CZ"/>
              </w:rPr>
              <w:t>18</w:t>
            </w:r>
            <w:r w:rsidR="00BF2FED" w:rsidRPr="007F2770">
              <w:rPr>
                <w:lang w:val="cs-CZ"/>
              </w:rPr>
              <w:t>C</w:t>
            </w:r>
          </w:p>
        </w:tc>
        <w:tc>
          <w:tcPr>
            <w:tcW w:w="1134" w:type="dxa"/>
            <w:tcBorders>
              <w:top w:val="single" w:sz="6" w:space="0" w:color="000000"/>
              <w:left w:val="single" w:sz="6" w:space="0" w:color="000000"/>
              <w:bottom w:val="single" w:sz="6" w:space="0" w:color="000000"/>
              <w:right w:val="single" w:sz="6" w:space="0" w:color="000000"/>
            </w:tcBorders>
          </w:tcPr>
          <w:p w14:paraId="52263596" w14:textId="77777777" w:rsidR="008276C7" w:rsidRPr="007F2770" w:rsidRDefault="008276C7" w:rsidP="008276C7">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EE29F00" w14:textId="77777777" w:rsidR="008276C7" w:rsidRPr="007F2770" w:rsidRDefault="008276C7" w:rsidP="008276C7">
            <w:pPr>
              <w:pStyle w:val="TAC"/>
              <w:rPr>
                <w:lang w:eastAsia="en-US"/>
              </w:rPr>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76FA7EDD" w14:textId="77777777" w:rsidR="008276C7" w:rsidRPr="007F2770" w:rsidRDefault="0029132D" w:rsidP="008276C7">
            <w:pPr>
              <w:pStyle w:val="TAC"/>
              <w:rPr>
                <w:lang w:eastAsia="en-US"/>
              </w:rPr>
            </w:pPr>
            <w:r w:rsidRPr="007F2770">
              <w:t>34</w:t>
            </w:r>
            <w:r w:rsidR="008276C7" w:rsidRPr="007F2770">
              <w:t>-n</w:t>
            </w:r>
          </w:p>
        </w:tc>
      </w:tr>
      <w:tr w:rsidR="006919A4" w:rsidRPr="007F2770" w14:paraId="326BA99E"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FC7F891" w14:textId="77777777" w:rsidR="006919A4" w:rsidRPr="007F2770" w:rsidRDefault="006919A4" w:rsidP="006919A4">
            <w:pPr>
              <w:pStyle w:val="TAL"/>
            </w:pPr>
            <w:r w:rsidRPr="007F2770">
              <w:t>75</w:t>
            </w:r>
          </w:p>
        </w:tc>
        <w:tc>
          <w:tcPr>
            <w:tcW w:w="2835" w:type="dxa"/>
            <w:tcBorders>
              <w:top w:val="single" w:sz="6" w:space="0" w:color="000000"/>
              <w:left w:val="single" w:sz="6" w:space="0" w:color="000000"/>
              <w:bottom w:val="single" w:sz="6" w:space="0" w:color="000000"/>
              <w:right w:val="single" w:sz="6" w:space="0" w:color="000000"/>
            </w:tcBorders>
          </w:tcPr>
          <w:p w14:paraId="2597B270" w14:textId="77777777" w:rsidR="006919A4" w:rsidRPr="007F2770" w:rsidRDefault="006919A4" w:rsidP="006919A4">
            <w:pPr>
              <w:pStyle w:val="TAL"/>
              <w:rPr>
                <w:lang w:val="cs-CZ"/>
              </w:rPr>
            </w:pPr>
            <w:r w:rsidRPr="007F2770">
              <w:rPr>
                <w:lang w:eastAsia="ko-KR"/>
              </w:rPr>
              <w:t>CAG information list</w:t>
            </w:r>
          </w:p>
        </w:tc>
        <w:tc>
          <w:tcPr>
            <w:tcW w:w="3119" w:type="dxa"/>
            <w:tcBorders>
              <w:top w:val="single" w:sz="6" w:space="0" w:color="000000"/>
              <w:left w:val="single" w:sz="6" w:space="0" w:color="000000"/>
              <w:bottom w:val="single" w:sz="6" w:space="0" w:color="000000"/>
              <w:right w:val="single" w:sz="6" w:space="0" w:color="000000"/>
            </w:tcBorders>
          </w:tcPr>
          <w:p w14:paraId="47A54269" w14:textId="77777777" w:rsidR="006919A4" w:rsidRPr="007F2770" w:rsidRDefault="006919A4" w:rsidP="006919A4">
            <w:pPr>
              <w:pStyle w:val="TAL"/>
              <w:rPr>
                <w:lang w:eastAsia="ko-KR"/>
              </w:rPr>
            </w:pPr>
            <w:r w:rsidRPr="007F2770">
              <w:rPr>
                <w:lang w:eastAsia="ko-KR"/>
              </w:rPr>
              <w:t>CAG information list</w:t>
            </w:r>
          </w:p>
          <w:p w14:paraId="29F19A2D" w14:textId="77777777" w:rsidR="006919A4" w:rsidRPr="007F2770" w:rsidRDefault="006919A4" w:rsidP="006919A4">
            <w:pPr>
              <w:pStyle w:val="TAL"/>
              <w:rPr>
                <w:lang w:val="cs-CZ"/>
              </w:rPr>
            </w:pPr>
            <w:r w:rsidRPr="007F2770">
              <w:rPr>
                <w:lang w:eastAsia="ko-KR"/>
              </w:rPr>
              <w:t>9.11.3.18A</w:t>
            </w:r>
          </w:p>
        </w:tc>
        <w:tc>
          <w:tcPr>
            <w:tcW w:w="1134" w:type="dxa"/>
            <w:tcBorders>
              <w:top w:val="single" w:sz="6" w:space="0" w:color="000000"/>
              <w:left w:val="single" w:sz="6" w:space="0" w:color="000000"/>
              <w:bottom w:val="single" w:sz="6" w:space="0" w:color="000000"/>
              <w:right w:val="single" w:sz="6" w:space="0" w:color="000000"/>
            </w:tcBorders>
          </w:tcPr>
          <w:p w14:paraId="34B476A2" w14:textId="77777777" w:rsidR="006919A4" w:rsidRPr="007F2770" w:rsidRDefault="006919A4" w:rsidP="006919A4">
            <w:pPr>
              <w:pStyle w:val="TAC"/>
            </w:pPr>
            <w:r w:rsidRPr="007F2770">
              <w:rPr>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0A37E6DE" w14:textId="77777777" w:rsidR="006919A4" w:rsidRPr="007F2770" w:rsidRDefault="006919A4" w:rsidP="006919A4">
            <w:pPr>
              <w:pStyle w:val="TAC"/>
            </w:pPr>
            <w:r w:rsidRPr="007F2770">
              <w:rPr>
                <w:lang w:eastAsia="ko-KR"/>
              </w:rPr>
              <w:t>TLV-E</w:t>
            </w:r>
          </w:p>
        </w:tc>
        <w:tc>
          <w:tcPr>
            <w:tcW w:w="851" w:type="dxa"/>
            <w:tcBorders>
              <w:top w:val="single" w:sz="6" w:space="0" w:color="000000"/>
              <w:left w:val="single" w:sz="6" w:space="0" w:color="000000"/>
              <w:bottom w:val="single" w:sz="6" w:space="0" w:color="000000"/>
              <w:right w:val="single" w:sz="6" w:space="0" w:color="000000"/>
            </w:tcBorders>
          </w:tcPr>
          <w:p w14:paraId="1DA0871A" w14:textId="77777777" w:rsidR="006919A4" w:rsidRPr="007F2770" w:rsidRDefault="006919A4" w:rsidP="006919A4">
            <w:pPr>
              <w:pStyle w:val="TAC"/>
            </w:pPr>
            <w:r w:rsidRPr="007F2770">
              <w:rPr>
                <w:lang w:eastAsia="ko-KR"/>
              </w:rPr>
              <w:t>3-n</w:t>
            </w:r>
          </w:p>
        </w:tc>
      </w:tr>
      <w:tr w:rsidR="002955FD" w:rsidRPr="007F2770" w14:paraId="42AF145A"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756DC93" w14:textId="77777777" w:rsidR="002955FD" w:rsidRPr="007F2770" w:rsidRDefault="00E331F3" w:rsidP="00E331F3">
            <w:pPr>
              <w:pStyle w:val="TAL"/>
            </w:pPr>
            <w:r w:rsidRPr="007F2770">
              <w:rPr>
                <w:lang w:eastAsia="zh-CN"/>
              </w:rPr>
              <w:t>1B</w:t>
            </w:r>
          </w:p>
        </w:tc>
        <w:tc>
          <w:tcPr>
            <w:tcW w:w="2835" w:type="dxa"/>
            <w:tcBorders>
              <w:top w:val="single" w:sz="6" w:space="0" w:color="000000"/>
              <w:left w:val="single" w:sz="6" w:space="0" w:color="000000"/>
              <w:bottom w:val="single" w:sz="6" w:space="0" w:color="000000"/>
              <w:right w:val="single" w:sz="6" w:space="0" w:color="000000"/>
            </w:tcBorders>
          </w:tcPr>
          <w:p w14:paraId="0A58ECDD" w14:textId="77777777" w:rsidR="002955FD" w:rsidRPr="007F2770" w:rsidRDefault="002955FD" w:rsidP="002955FD">
            <w:pPr>
              <w:pStyle w:val="TAL"/>
              <w:rPr>
                <w:lang w:val="cs-CZ"/>
              </w:rPr>
            </w:pPr>
            <w:r w:rsidRPr="007F2770">
              <w:rPr>
                <w:lang w:val="cs-CZ"/>
              </w:rPr>
              <w:t>Truncated 5G-S-TMSI configuration</w:t>
            </w:r>
          </w:p>
        </w:tc>
        <w:tc>
          <w:tcPr>
            <w:tcW w:w="3119" w:type="dxa"/>
            <w:tcBorders>
              <w:top w:val="single" w:sz="6" w:space="0" w:color="000000"/>
              <w:left w:val="single" w:sz="6" w:space="0" w:color="000000"/>
              <w:bottom w:val="single" w:sz="6" w:space="0" w:color="000000"/>
              <w:right w:val="single" w:sz="6" w:space="0" w:color="000000"/>
            </w:tcBorders>
          </w:tcPr>
          <w:p w14:paraId="10839E9F" w14:textId="77777777" w:rsidR="002955FD" w:rsidRPr="007F2770" w:rsidRDefault="002955FD" w:rsidP="002955FD">
            <w:pPr>
              <w:pStyle w:val="TAL"/>
              <w:rPr>
                <w:lang w:val="cs-CZ"/>
              </w:rPr>
            </w:pPr>
            <w:r w:rsidRPr="007F2770">
              <w:rPr>
                <w:lang w:val="cs-CZ"/>
              </w:rPr>
              <w:t>Truncated 5G-S-TMSI configuration</w:t>
            </w:r>
          </w:p>
          <w:p w14:paraId="2469066A" w14:textId="77777777" w:rsidR="002955FD" w:rsidRPr="007F2770" w:rsidRDefault="002955FD" w:rsidP="002955FD">
            <w:pPr>
              <w:pStyle w:val="TAL"/>
              <w:rPr>
                <w:lang w:val="cs-CZ"/>
              </w:rPr>
            </w:pPr>
            <w:r w:rsidRPr="007F2770">
              <w:rPr>
                <w:lang w:val="cs-CZ"/>
              </w:rPr>
              <w:t>9.11.3.70</w:t>
            </w:r>
          </w:p>
        </w:tc>
        <w:tc>
          <w:tcPr>
            <w:tcW w:w="1134" w:type="dxa"/>
            <w:tcBorders>
              <w:top w:val="single" w:sz="6" w:space="0" w:color="000000"/>
              <w:left w:val="single" w:sz="6" w:space="0" w:color="000000"/>
              <w:bottom w:val="single" w:sz="6" w:space="0" w:color="000000"/>
              <w:right w:val="single" w:sz="6" w:space="0" w:color="000000"/>
            </w:tcBorders>
          </w:tcPr>
          <w:p w14:paraId="6C27E360" w14:textId="77777777" w:rsidR="002955FD" w:rsidRPr="007F2770" w:rsidRDefault="002955FD" w:rsidP="002955FD">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14AD608" w14:textId="77777777" w:rsidR="002955FD" w:rsidRPr="007F2770" w:rsidRDefault="002955FD" w:rsidP="002955FD">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F01C9FF" w14:textId="77777777" w:rsidR="002955FD" w:rsidRPr="007F2770" w:rsidRDefault="002955FD" w:rsidP="002955FD">
            <w:pPr>
              <w:pStyle w:val="TAC"/>
            </w:pPr>
            <w:r w:rsidRPr="007F2770">
              <w:rPr>
                <w:lang w:eastAsia="zh-CN"/>
              </w:rPr>
              <w:t>3</w:t>
            </w:r>
          </w:p>
        </w:tc>
      </w:tr>
      <w:tr w:rsidR="0091239E" w:rsidRPr="007F2770" w14:paraId="56854013"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1AC9CEE" w14:textId="77777777" w:rsidR="0091239E" w:rsidRPr="007F2770" w:rsidRDefault="00E331F3" w:rsidP="00E331F3">
            <w:pPr>
              <w:pStyle w:val="TAL"/>
            </w:pPr>
            <w:r w:rsidRPr="007F2770">
              <w:rPr>
                <w:lang w:eastAsia="zh-CN"/>
              </w:rPr>
              <w:t>1C</w:t>
            </w:r>
          </w:p>
        </w:tc>
        <w:tc>
          <w:tcPr>
            <w:tcW w:w="2835" w:type="dxa"/>
            <w:tcBorders>
              <w:top w:val="single" w:sz="6" w:space="0" w:color="000000"/>
              <w:left w:val="single" w:sz="6" w:space="0" w:color="000000"/>
              <w:bottom w:val="single" w:sz="6" w:space="0" w:color="000000"/>
              <w:right w:val="single" w:sz="6" w:space="0" w:color="000000"/>
            </w:tcBorders>
          </w:tcPr>
          <w:p w14:paraId="660D474D" w14:textId="77777777" w:rsidR="0091239E" w:rsidRPr="007F2770" w:rsidRDefault="0091239E" w:rsidP="0091239E">
            <w:pPr>
              <w:pStyle w:val="TAL"/>
              <w:rPr>
                <w:lang w:val="cs-CZ"/>
              </w:rPr>
            </w:pPr>
            <w:r w:rsidRPr="007F2770">
              <w:t>Negotiated WUS assistance information</w:t>
            </w:r>
          </w:p>
        </w:tc>
        <w:tc>
          <w:tcPr>
            <w:tcW w:w="3119" w:type="dxa"/>
            <w:tcBorders>
              <w:top w:val="single" w:sz="6" w:space="0" w:color="000000"/>
              <w:left w:val="single" w:sz="6" w:space="0" w:color="000000"/>
              <w:bottom w:val="single" w:sz="6" w:space="0" w:color="000000"/>
              <w:right w:val="single" w:sz="6" w:space="0" w:color="000000"/>
            </w:tcBorders>
          </w:tcPr>
          <w:p w14:paraId="267543F1" w14:textId="77777777" w:rsidR="0091239E" w:rsidRPr="007F2770" w:rsidRDefault="0091239E" w:rsidP="0091239E">
            <w:pPr>
              <w:pStyle w:val="TAL"/>
            </w:pPr>
            <w:r w:rsidRPr="007F2770">
              <w:t>WUS assistance information</w:t>
            </w:r>
          </w:p>
          <w:p w14:paraId="7BBC4EC3" w14:textId="77777777" w:rsidR="0091239E" w:rsidRPr="007F2770" w:rsidRDefault="0091239E" w:rsidP="0091239E">
            <w:pPr>
              <w:pStyle w:val="TAL"/>
              <w:rPr>
                <w:lang w:val="cs-CZ"/>
              </w:rPr>
            </w:pPr>
            <w:r w:rsidRPr="007F2770">
              <w:t>9.11.3.71</w:t>
            </w:r>
          </w:p>
        </w:tc>
        <w:tc>
          <w:tcPr>
            <w:tcW w:w="1134" w:type="dxa"/>
            <w:tcBorders>
              <w:top w:val="single" w:sz="6" w:space="0" w:color="000000"/>
              <w:left w:val="single" w:sz="6" w:space="0" w:color="000000"/>
              <w:bottom w:val="single" w:sz="6" w:space="0" w:color="000000"/>
              <w:right w:val="single" w:sz="6" w:space="0" w:color="000000"/>
            </w:tcBorders>
          </w:tcPr>
          <w:p w14:paraId="0226835C" w14:textId="77777777" w:rsidR="0091239E" w:rsidRPr="007F2770" w:rsidRDefault="0091239E" w:rsidP="0091239E">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A89FEEC" w14:textId="77777777" w:rsidR="0091239E" w:rsidRPr="007F2770" w:rsidRDefault="0091239E" w:rsidP="0091239E">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B055471" w14:textId="77777777" w:rsidR="0091239E" w:rsidRPr="007F2770" w:rsidRDefault="0091239E" w:rsidP="0091239E">
            <w:pPr>
              <w:pStyle w:val="TAC"/>
              <w:rPr>
                <w:lang w:eastAsia="zh-CN"/>
              </w:rPr>
            </w:pPr>
            <w:r w:rsidRPr="007F2770">
              <w:rPr>
                <w:lang w:eastAsia="zh-CN"/>
              </w:rPr>
              <w:t>3-n</w:t>
            </w:r>
          </w:p>
        </w:tc>
      </w:tr>
      <w:tr w:rsidR="00E977FD" w:rsidRPr="007F2770" w14:paraId="61F70062"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0F80E9D" w14:textId="77777777" w:rsidR="00E977FD" w:rsidRPr="007F2770" w:rsidRDefault="005F13BE" w:rsidP="005F13BE">
            <w:pPr>
              <w:pStyle w:val="TAL"/>
              <w:rPr>
                <w:lang w:eastAsia="zh-CN"/>
              </w:rPr>
            </w:pPr>
            <w:r w:rsidRPr="007F2770">
              <w:t>29</w:t>
            </w:r>
          </w:p>
        </w:tc>
        <w:tc>
          <w:tcPr>
            <w:tcW w:w="2835" w:type="dxa"/>
            <w:tcBorders>
              <w:top w:val="single" w:sz="6" w:space="0" w:color="000000"/>
              <w:left w:val="single" w:sz="6" w:space="0" w:color="000000"/>
              <w:bottom w:val="single" w:sz="6" w:space="0" w:color="000000"/>
              <w:right w:val="single" w:sz="6" w:space="0" w:color="000000"/>
            </w:tcBorders>
          </w:tcPr>
          <w:p w14:paraId="57558496" w14:textId="77777777" w:rsidR="00E977FD" w:rsidRPr="007F2770" w:rsidRDefault="00E977FD" w:rsidP="00E977FD">
            <w:pPr>
              <w:pStyle w:val="TAL"/>
            </w:pPr>
            <w:r w:rsidRPr="007F2770">
              <w:t>Negotiated NB-N1 mode DRX parameters</w:t>
            </w:r>
          </w:p>
        </w:tc>
        <w:tc>
          <w:tcPr>
            <w:tcW w:w="3119" w:type="dxa"/>
            <w:tcBorders>
              <w:top w:val="single" w:sz="6" w:space="0" w:color="000000"/>
              <w:left w:val="single" w:sz="6" w:space="0" w:color="000000"/>
              <w:bottom w:val="single" w:sz="6" w:space="0" w:color="000000"/>
              <w:right w:val="single" w:sz="6" w:space="0" w:color="000000"/>
            </w:tcBorders>
          </w:tcPr>
          <w:p w14:paraId="06CC4962" w14:textId="77777777" w:rsidR="00E977FD" w:rsidRPr="007F2770" w:rsidRDefault="00E977FD" w:rsidP="00E977FD">
            <w:pPr>
              <w:pStyle w:val="TAL"/>
              <w:rPr>
                <w:lang w:val="fr-FR"/>
              </w:rPr>
            </w:pPr>
            <w:r w:rsidRPr="007F2770">
              <w:rPr>
                <w:lang w:val="fr-FR"/>
              </w:rPr>
              <w:t>NB-N1 mode DRX parameters</w:t>
            </w:r>
          </w:p>
          <w:p w14:paraId="6627F4BD" w14:textId="77777777" w:rsidR="00E977FD" w:rsidRPr="007F2770" w:rsidRDefault="00E977FD" w:rsidP="00E977FD">
            <w:pPr>
              <w:pStyle w:val="TAL"/>
              <w:rPr>
                <w:lang w:val="fr-FR"/>
              </w:rPr>
            </w:pPr>
            <w:r w:rsidRPr="007F2770">
              <w:rPr>
                <w:lang w:val="fr-FR"/>
              </w:rPr>
              <w:t>9.11.3.73</w:t>
            </w:r>
          </w:p>
        </w:tc>
        <w:tc>
          <w:tcPr>
            <w:tcW w:w="1134" w:type="dxa"/>
            <w:tcBorders>
              <w:top w:val="single" w:sz="6" w:space="0" w:color="000000"/>
              <w:left w:val="single" w:sz="6" w:space="0" w:color="000000"/>
              <w:bottom w:val="single" w:sz="6" w:space="0" w:color="000000"/>
              <w:right w:val="single" w:sz="6" w:space="0" w:color="000000"/>
            </w:tcBorders>
          </w:tcPr>
          <w:p w14:paraId="25E4E315" w14:textId="77777777" w:rsidR="00E977FD" w:rsidRPr="007F2770" w:rsidRDefault="00E977FD" w:rsidP="00E977FD">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8E87019" w14:textId="77777777" w:rsidR="00E977FD" w:rsidRPr="007F2770" w:rsidRDefault="00E977FD" w:rsidP="00E977FD">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68215642" w14:textId="77777777" w:rsidR="00E977FD" w:rsidRPr="007F2770" w:rsidRDefault="00E977FD" w:rsidP="00E977FD">
            <w:pPr>
              <w:pStyle w:val="TAC"/>
              <w:rPr>
                <w:lang w:eastAsia="zh-CN"/>
              </w:rPr>
            </w:pPr>
            <w:r w:rsidRPr="007F2770">
              <w:t>3</w:t>
            </w:r>
          </w:p>
        </w:tc>
      </w:tr>
      <w:tr w:rsidR="008939F0" w:rsidRPr="007F2770" w14:paraId="17A33C89"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D6AAB5" w14:textId="77777777" w:rsidR="008939F0" w:rsidRPr="007F2770" w:rsidRDefault="008939F0" w:rsidP="008939F0">
            <w:pPr>
              <w:pStyle w:val="TAL"/>
            </w:pPr>
            <w:r w:rsidRPr="007F2770">
              <w:rPr>
                <w:lang w:val="fr-FR"/>
              </w:rPr>
              <w:t>68</w:t>
            </w:r>
          </w:p>
        </w:tc>
        <w:tc>
          <w:tcPr>
            <w:tcW w:w="2835" w:type="dxa"/>
            <w:tcBorders>
              <w:top w:val="single" w:sz="6" w:space="0" w:color="000000"/>
              <w:left w:val="single" w:sz="6" w:space="0" w:color="000000"/>
              <w:bottom w:val="single" w:sz="6" w:space="0" w:color="000000"/>
              <w:right w:val="single" w:sz="6" w:space="0" w:color="000000"/>
            </w:tcBorders>
          </w:tcPr>
          <w:p w14:paraId="555FCC4D" w14:textId="77777777" w:rsidR="008939F0" w:rsidRPr="007F2770" w:rsidRDefault="008939F0" w:rsidP="008939F0">
            <w:pPr>
              <w:pStyle w:val="TAL"/>
            </w:pPr>
            <w:r w:rsidRPr="007F2770">
              <w:rPr>
                <w:lang w:val="fr-FR"/>
              </w:rPr>
              <w:t>Extended rejected NSSAI</w:t>
            </w:r>
          </w:p>
        </w:tc>
        <w:tc>
          <w:tcPr>
            <w:tcW w:w="3119" w:type="dxa"/>
            <w:tcBorders>
              <w:top w:val="single" w:sz="6" w:space="0" w:color="000000"/>
              <w:left w:val="single" w:sz="6" w:space="0" w:color="000000"/>
              <w:bottom w:val="single" w:sz="6" w:space="0" w:color="000000"/>
              <w:right w:val="single" w:sz="6" w:space="0" w:color="000000"/>
            </w:tcBorders>
          </w:tcPr>
          <w:p w14:paraId="572D8B0D" w14:textId="77777777" w:rsidR="008939F0" w:rsidRPr="007F2770" w:rsidRDefault="008939F0" w:rsidP="008939F0">
            <w:pPr>
              <w:pStyle w:val="TAL"/>
              <w:rPr>
                <w:lang w:val="fr-FR"/>
              </w:rPr>
            </w:pPr>
            <w:r w:rsidRPr="007F2770">
              <w:rPr>
                <w:lang w:val="fr-FR"/>
              </w:rPr>
              <w:t>Extended rejected NSSAI</w:t>
            </w:r>
          </w:p>
          <w:p w14:paraId="093C4CD7" w14:textId="77777777" w:rsidR="008939F0" w:rsidRPr="007F2770" w:rsidRDefault="008939F0" w:rsidP="008939F0">
            <w:pPr>
              <w:pStyle w:val="TAL"/>
              <w:rPr>
                <w:lang w:val="fr-FR"/>
              </w:rPr>
            </w:pPr>
            <w:r w:rsidRPr="007F2770">
              <w:rPr>
                <w:lang w:val="fr-FR"/>
              </w:rPr>
              <w:t>9.11.3.75</w:t>
            </w:r>
          </w:p>
        </w:tc>
        <w:tc>
          <w:tcPr>
            <w:tcW w:w="1134" w:type="dxa"/>
            <w:tcBorders>
              <w:top w:val="single" w:sz="6" w:space="0" w:color="000000"/>
              <w:left w:val="single" w:sz="6" w:space="0" w:color="000000"/>
              <w:bottom w:val="single" w:sz="6" w:space="0" w:color="000000"/>
              <w:right w:val="single" w:sz="6" w:space="0" w:color="000000"/>
            </w:tcBorders>
          </w:tcPr>
          <w:p w14:paraId="695C82C9" w14:textId="77777777" w:rsidR="008939F0" w:rsidRPr="007F2770" w:rsidRDefault="008939F0" w:rsidP="008939F0">
            <w:pPr>
              <w:pStyle w:val="TAC"/>
            </w:pPr>
            <w:r w:rsidRPr="007F2770">
              <w:rPr>
                <w:lang w:val="fr-FR"/>
              </w:rPr>
              <w:t>O</w:t>
            </w:r>
          </w:p>
        </w:tc>
        <w:tc>
          <w:tcPr>
            <w:tcW w:w="851" w:type="dxa"/>
            <w:tcBorders>
              <w:top w:val="single" w:sz="6" w:space="0" w:color="000000"/>
              <w:left w:val="single" w:sz="6" w:space="0" w:color="000000"/>
              <w:bottom w:val="single" w:sz="6" w:space="0" w:color="000000"/>
              <w:right w:val="single" w:sz="6" w:space="0" w:color="000000"/>
            </w:tcBorders>
          </w:tcPr>
          <w:p w14:paraId="1D123914" w14:textId="77777777" w:rsidR="008939F0" w:rsidRPr="007F2770" w:rsidRDefault="008939F0" w:rsidP="008939F0">
            <w:pPr>
              <w:pStyle w:val="TAC"/>
            </w:pPr>
            <w:r w:rsidRPr="007F2770">
              <w:rPr>
                <w:lang w:val="fr-FR"/>
              </w:rPr>
              <w:t>TLV</w:t>
            </w:r>
          </w:p>
        </w:tc>
        <w:tc>
          <w:tcPr>
            <w:tcW w:w="851" w:type="dxa"/>
            <w:tcBorders>
              <w:top w:val="single" w:sz="6" w:space="0" w:color="000000"/>
              <w:left w:val="single" w:sz="6" w:space="0" w:color="000000"/>
              <w:bottom w:val="single" w:sz="6" w:space="0" w:color="000000"/>
              <w:right w:val="single" w:sz="6" w:space="0" w:color="000000"/>
            </w:tcBorders>
          </w:tcPr>
          <w:p w14:paraId="5F2488DC" w14:textId="4B837240" w:rsidR="008939F0" w:rsidRPr="007F2770" w:rsidRDefault="008939F0" w:rsidP="008939F0">
            <w:pPr>
              <w:pStyle w:val="TAC"/>
            </w:pPr>
            <w:r w:rsidRPr="007F2770">
              <w:rPr>
                <w:lang w:val="fr-FR"/>
              </w:rPr>
              <w:t>5-90</w:t>
            </w:r>
          </w:p>
        </w:tc>
      </w:tr>
      <w:tr w:rsidR="00BE6359" w:rsidRPr="007F2770" w14:paraId="0B8DC327"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B29AE8F" w14:textId="761DBBD9" w:rsidR="00BE6359" w:rsidRPr="007F2770" w:rsidRDefault="005F2EDF" w:rsidP="00BE6359">
            <w:pPr>
              <w:pStyle w:val="TAL"/>
              <w:rPr>
                <w:lang w:val="fr-FR"/>
              </w:rPr>
            </w:pPr>
            <w:r w:rsidRPr="007F2770">
              <w:t>7B</w:t>
            </w:r>
          </w:p>
        </w:tc>
        <w:tc>
          <w:tcPr>
            <w:tcW w:w="2835" w:type="dxa"/>
            <w:tcBorders>
              <w:top w:val="single" w:sz="6" w:space="0" w:color="000000"/>
              <w:left w:val="single" w:sz="6" w:space="0" w:color="000000"/>
              <w:bottom w:val="single" w:sz="6" w:space="0" w:color="000000"/>
              <w:right w:val="single" w:sz="6" w:space="0" w:color="000000"/>
            </w:tcBorders>
          </w:tcPr>
          <w:p w14:paraId="791A7039" w14:textId="0E5D4FF9" w:rsidR="00BE6359" w:rsidRPr="007F2770" w:rsidRDefault="00BE6359" w:rsidP="00BE6359">
            <w:pPr>
              <w:pStyle w:val="TAL"/>
              <w:rPr>
                <w:lang w:val="fr-FR"/>
              </w:rPr>
            </w:pPr>
            <w:r w:rsidRPr="007F2770">
              <w:t>Service-level-AA container</w:t>
            </w:r>
          </w:p>
        </w:tc>
        <w:tc>
          <w:tcPr>
            <w:tcW w:w="3119" w:type="dxa"/>
            <w:tcBorders>
              <w:top w:val="single" w:sz="6" w:space="0" w:color="000000"/>
              <w:left w:val="single" w:sz="6" w:space="0" w:color="000000"/>
              <w:bottom w:val="single" w:sz="6" w:space="0" w:color="000000"/>
              <w:right w:val="single" w:sz="6" w:space="0" w:color="000000"/>
            </w:tcBorders>
          </w:tcPr>
          <w:p w14:paraId="2CD1C219" w14:textId="77777777" w:rsidR="00BE6359" w:rsidRPr="007F2770" w:rsidRDefault="00BE6359" w:rsidP="00BE6359">
            <w:pPr>
              <w:pStyle w:val="TAL"/>
            </w:pPr>
            <w:r w:rsidRPr="007F2770">
              <w:t>Service-level-AA container</w:t>
            </w:r>
          </w:p>
          <w:p w14:paraId="06503777" w14:textId="4C7232BB" w:rsidR="00BE6359" w:rsidRPr="007F2770" w:rsidRDefault="00BE6359" w:rsidP="00BE6359">
            <w:pPr>
              <w:pStyle w:val="TAL"/>
              <w:rPr>
                <w:lang w:val="fr-FR"/>
              </w:rPr>
            </w:pPr>
            <w:r w:rsidRPr="007F2770">
              <w:t>9.11.2.10</w:t>
            </w:r>
          </w:p>
        </w:tc>
        <w:tc>
          <w:tcPr>
            <w:tcW w:w="1134" w:type="dxa"/>
            <w:tcBorders>
              <w:top w:val="single" w:sz="6" w:space="0" w:color="000000"/>
              <w:left w:val="single" w:sz="6" w:space="0" w:color="000000"/>
              <w:bottom w:val="single" w:sz="6" w:space="0" w:color="000000"/>
              <w:right w:val="single" w:sz="6" w:space="0" w:color="000000"/>
            </w:tcBorders>
          </w:tcPr>
          <w:p w14:paraId="4E6C9457" w14:textId="30D8433C" w:rsidR="00BE6359" w:rsidRPr="007F2770" w:rsidRDefault="00BE6359" w:rsidP="00BE6359">
            <w:pPr>
              <w:pStyle w:val="TAC"/>
              <w:rPr>
                <w:lang w:val="fr-FR"/>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683ABB7" w14:textId="7398347A" w:rsidR="00BE6359" w:rsidRPr="007F2770" w:rsidRDefault="00BE6359" w:rsidP="00BE6359">
            <w:pPr>
              <w:pStyle w:val="TAC"/>
              <w:rPr>
                <w:lang w:val="fr-FR"/>
              </w:rPr>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745F6AB6" w14:textId="6726A3B6" w:rsidR="00BE6359" w:rsidRPr="007F2770" w:rsidRDefault="00EB2B19" w:rsidP="00BE6359">
            <w:pPr>
              <w:pStyle w:val="TAC"/>
              <w:rPr>
                <w:lang w:val="fr-FR"/>
              </w:rPr>
            </w:pPr>
            <w:r>
              <w:t>4</w:t>
            </w:r>
            <w:r w:rsidRPr="00110A50">
              <w:t>-</w:t>
            </w:r>
            <w:r w:rsidRPr="00E27403">
              <w:t>65538</w:t>
            </w:r>
            <w:r w:rsidRPr="007F2770" w:rsidDel="00EB2B19">
              <w:t xml:space="preserve"> </w:t>
            </w:r>
          </w:p>
        </w:tc>
      </w:tr>
      <w:tr w:rsidR="00AC2E25" w:rsidRPr="007F2770" w14:paraId="29CB0B33"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6CD5A38" w14:textId="5944620C" w:rsidR="00AC2E25" w:rsidRPr="007F2770" w:rsidRDefault="0088465A" w:rsidP="0088465A">
            <w:pPr>
              <w:pStyle w:val="TAL"/>
            </w:pPr>
            <w:r w:rsidRPr="007F2770">
              <w:t>33</w:t>
            </w:r>
          </w:p>
        </w:tc>
        <w:tc>
          <w:tcPr>
            <w:tcW w:w="2835" w:type="dxa"/>
            <w:tcBorders>
              <w:top w:val="single" w:sz="6" w:space="0" w:color="000000"/>
              <w:left w:val="single" w:sz="6" w:space="0" w:color="000000"/>
              <w:bottom w:val="single" w:sz="6" w:space="0" w:color="000000"/>
              <w:right w:val="single" w:sz="6" w:space="0" w:color="000000"/>
            </w:tcBorders>
          </w:tcPr>
          <w:p w14:paraId="6F0B0E74" w14:textId="3B5014A1" w:rsidR="00AC2E25" w:rsidRPr="007F2770" w:rsidRDefault="00AC2E25" w:rsidP="00AC2E25">
            <w:pPr>
              <w:pStyle w:val="TAL"/>
            </w:pPr>
            <w:r w:rsidRPr="007F2770">
              <w:t>Negotiated PEIPS assistance information</w:t>
            </w:r>
          </w:p>
        </w:tc>
        <w:tc>
          <w:tcPr>
            <w:tcW w:w="3119" w:type="dxa"/>
            <w:tcBorders>
              <w:top w:val="single" w:sz="6" w:space="0" w:color="000000"/>
              <w:left w:val="single" w:sz="6" w:space="0" w:color="000000"/>
              <w:bottom w:val="single" w:sz="6" w:space="0" w:color="000000"/>
              <w:right w:val="single" w:sz="6" w:space="0" w:color="000000"/>
            </w:tcBorders>
          </w:tcPr>
          <w:p w14:paraId="0A34368A" w14:textId="77777777" w:rsidR="00AC2E25" w:rsidRPr="007F2770" w:rsidRDefault="00AC2E25" w:rsidP="00AC2E25">
            <w:pPr>
              <w:pStyle w:val="TAL"/>
            </w:pPr>
            <w:r w:rsidRPr="007F2770">
              <w:t>PEIPS assistance information</w:t>
            </w:r>
          </w:p>
          <w:p w14:paraId="16365880" w14:textId="201F0C3B" w:rsidR="00AC2E25" w:rsidRPr="007F2770" w:rsidRDefault="00AC2E25" w:rsidP="00AC2E25">
            <w:pPr>
              <w:pStyle w:val="TAL"/>
            </w:pPr>
            <w:r w:rsidRPr="007F2770">
              <w:t>9.11.3.80</w:t>
            </w:r>
          </w:p>
        </w:tc>
        <w:tc>
          <w:tcPr>
            <w:tcW w:w="1134" w:type="dxa"/>
            <w:tcBorders>
              <w:top w:val="single" w:sz="6" w:space="0" w:color="000000"/>
              <w:left w:val="single" w:sz="6" w:space="0" w:color="000000"/>
              <w:bottom w:val="single" w:sz="6" w:space="0" w:color="000000"/>
              <w:right w:val="single" w:sz="6" w:space="0" w:color="000000"/>
            </w:tcBorders>
          </w:tcPr>
          <w:p w14:paraId="3DEDF0C1" w14:textId="42EE7C33" w:rsidR="00AC2E25" w:rsidRPr="007F2770" w:rsidRDefault="00AC2E25" w:rsidP="00AC2E25">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6C39F62D" w14:textId="521F7E27" w:rsidR="00AC2E25" w:rsidRPr="007F2770" w:rsidRDefault="00AC2E25" w:rsidP="00AC2E25">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06A602EE" w14:textId="1D377EE7" w:rsidR="00AC2E25" w:rsidRPr="007F2770" w:rsidRDefault="00AC2E25" w:rsidP="00AC2E25">
            <w:pPr>
              <w:pStyle w:val="TAC"/>
            </w:pPr>
            <w:r w:rsidRPr="007F2770">
              <w:t>3-n</w:t>
            </w:r>
          </w:p>
        </w:tc>
      </w:tr>
      <w:tr w:rsidR="003F1360" w:rsidRPr="007F2770" w14:paraId="2E33331C"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3E15E4A" w14:textId="5DC6B30E" w:rsidR="003F1360" w:rsidRPr="007F2770" w:rsidRDefault="00CF0AC1" w:rsidP="0088465A">
            <w:pPr>
              <w:pStyle w:val="TAL"/>
            </w:pPr>
            <w:r w:rsidRPr="007F2770">
              <w:rPr>
                <w:lang w:eastAsia="zh-CN"/>
              </w:rPr>
              <w:t>35</w:t>
            </w:r>
          </w:p>
        </w:tc>
        <w:tc>
          <w:tcPr>
            <w:tcW w:w="2835" w:type="dxa"/>
            <w:tcBorders>
              <w:top w:val="single" w:sz="6" w:space="0" w:color="000000"/>
              <w:left w:val="single" w:sz="6" w:space="0" w:color="000000"/>
              <w:bottom w:val="single" w:sz="6" w:space="0" w:color="000000"/>
              <w:right w:val="single" w:sz="6" w:space="0" w:color="000000"/>
            </w:tcBorders>
          </w:tcPr>
          <w:p w14:paraId="27EB3BE3" w14:textId="14E7506E" w:rsidR="003F1360" w:rsidRPr="007F2770" w:rsidRDefault="003F1360" w:rsidP="003F1360">
            <w:pPr>
              <w:pStyle w:val="TAL"/>
            </w:pPr>
            <w:r w:rsidRPr="007F2770">
              <w:rPr>
                <w:lang w:val="en-US" w:eastAsia="zh-CN"/>
              </w:rPr>
              <w:t>5GS additional request result</w:t>
            </w:r>
          </w:p>
        </w:tc>
        <w:tc>
          <w:tcPr>
            <w:tcW w:w="3119" w:type="dxa"/>
            <w:tcBorders>
              <w:top w:val="single" w:sz="6" w:space="0" w:color="000000"/>
              <w:left w:val="single" w:sz="6" w:space="0" w:color="000000"/>
              <w:bottom w:val="single" w:sz="6" w:space="0" w:color="000000"/>
              <w:right w:val="single" w:sz="6" w:space="0" w:color="000000"/>
            </w:tcBorders>
          </w:tcPr>
          <w:p w14:paraId="09053D58" w14:textId="77777777" w:rsidR="003F1360" w:rsidRPr="007F2770" w:rsidRDefault="003F1360" w:rsidP="003F1360">
            <w:pPr>
              <w:pStyle w:val="TAL"/>
            </w:pPr>
            <w:r w:rsidRPr="007F2770">
              <w:rPr>
                <w:lang w:val="en-US"/>
              </w:rPr>
              <w:t>5GS additional request result</w:t>
            </w:r>
          </w:p>
          <w:p w14:paraId="066548D0" w14:textId="283B07C0" w:rsidR="003F1360" w:rsidRPr="007F2770" w:rsidRDefault="003F1360" w:rsidP="003F1360">
            <w:pPr>
              <w:pStyle w:val="TAL"/>
            </w:pPr>
            <w:r w:rsidRPr="007F2770">
              <w:rPr>
                <w:rFonts w:hint="eastAsia"/>
              </w:rPr>
              <w:t>9.</w:t>
            </w:r>
            <w:r w:rsidRPr="007F2770">
              <w:t>11</w:t>
            </w:r>
            <w:r w:rsidRPr="007F2770">
              <w:rPr>
                <w:rFonts w:hint="eastAsia"/>
              </w:rPr>
              <w:t>.3.</w:t>
            </w:r>
            <w:r w:rsidRPr="007F2770">
              <w:t>81</w:t>
            </w:r>
          </w:p>
        </w:tc>
        <w:tc>
          <w:tcPr>
            <w:tcW w:w="1134" w:type="dxa"/>
            <w:tcBorders>
              <w:top w:val="single" w:sz="6" w:space="0" w:color="000000"/>
              <w:left w:val="single" w:sz="6" w:space="0" w:color="000000"/>
              <w:bottom w:val="single" w:sz="6" w:space="0" w:color="000000"/>
              <w:right w:val="single" w:sz="6" w:space="0" w:color="000000"/>
            </w:tcBorders>
          </w:tcPr>
          <w:p w14:paraId="76A702C4" w14:textId="3FA576E0" w:rsidR="003F1360" w:rsidRPr="007F2770" w:rsidRDefault="003F1360" w:rsidP="003F1360">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02203AE" w14:textId="49CE331C" w:rsidR="003F1360" w:rsidRPr="007F2770" w:rsidRDefault="003F1360" w:rsidP="003F1360">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3F3E209" w14:textId="068B9ACF" w:rsidR="003F1360" w:rsidRPr="007F2770" w:rsidRDefault="003F1360" w:rsidP="003F1360">
            <w:pPr>
              <w:pStyle w:val="TAC"/>
            </w:pPr>
            <w:r w:rsidRPr="007F2770">
              <w:t>3</w:t>
            </w:r>
          </w:p>
        </w:tc>
      </w:tr>
      <w:tr w:rsidR="00B66836" w:rsidRPr="007F2770" w14:paraId="09F205F4"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95D2C14" w14:textId="22B5A4F9" w:rsidR="00B66836" w:rsidRPr="007F2770" w:rsidRDefault="00E82E59" w:rsidP="00B66836">
            <w:pPr>
              <w:pStyle w:val="TAL"/>
              <w:rPr>
                <w:lang w:eastAsia="zh-CN"/>
              </w:rPr>
            </w:pPr>
            <w:r w:rsidRPr="007F2770">
              <w:t>70</w:t>
            </w:r>
          </w:p>
        </w:tc>
        <w:tc>
          <w:tcPr>
            <w:tcW w:w="2835" w:type="dxa"/>
            <w:tcBorders>
              <w:top w:val="single" w:sz="6" w:space="0" w:color="000000"/>
              <w:left w:val="single" w:sz="6" w:space="0" w:color="000000"/>
              <w:bottom w:val="single" w:sz="6" w:space="0" w:color="000000"/>
              <w:right w:val="single" w:sz="6" w:space="0" w:color="000000"/>
            </w:tcBorders>
          </w:tcPr>
          <w:p w14:paraId="56709FAE" w14:textId="4FEB9985" w:rsidR="00B66836" w:rsidRPr="007F2770" w:rsidRDefault="00B66836" w:rsidP="00B66836">
            <w:pPr>
              <w:pStyle w:val="TAL"/>
              <w:rPr>
                <w:lang w:val="en-US" w:eastAsia="zh-CN"/>
              </w:rPr>
            </w:pPr>
            <w:r w:rsidRPr="007F2770">
              <w:t>NSSRG information</w:t>
            </w:r>
          </w:p>
        </w:tc>
        <w:tc>
          <w:tcPr>
            <w:tcW w:w="3119" w:type="dxa"/>
            <w:tcBorders>
              <w:top w:val="single" w:sz="6" w:space="0" w:color="000000"/>
              <w:left w:val="single" w:sz="6" w:space="0" w:color="000000"/>
              <w:bottom w:val="single" w:sz="6" w:space="0" w:color="000000"/>
              <w:right w:val="single" w:sz="6" w:space="0" w:color="000000"/>
            </w:tcBorders>
          </w:tcPr>
          <w:p w14:paraId="28D28DC5" w14:textId="77777777" w:rsidR="00B66836" w:rsidRPr="007F2770" w:rsidRDefault="00B66836" w:rsidP="00B66836">
            <w:pPr>
              <w:pStyle w:val="TAL"/>
            </w:pPr>
            <w:r w:rsidRPr="007F2770">
              <w:t>NSSRG information</w:t>
            </w:r>
          </w:p>
          <w:p w14:paraId="39AAC631" w14:textId="309574AA" w:rsidR="00B66836" w:rsidRPr="007F2770" w:rsidRDefault="00B66836" w:rsidP="00B66836">
            <w:pPr>
              <w:pStyle w:val="TAL"/>
              <w:rPr>
                <w:lang w:val="en-US"/>
              </w:rPr>
            </w:pPr>
            <w:r w:rsidRPr="007F2770">
              <w:t>9.11.3.82</w:t>
            </w:r>
          </w:p>
        </w:tc>
        <w:tc>
          <w:tcPr>
            <w:tcW w:w="1134" w:type="dxa"/>
            <w:tcBorders>
              <w:top w:val="single" w:sz="6" w:space="0" w:color="000000"/>
              <w:left w:val="single" w:sz="6" w:space="0" w:color="000000"/>
              <w:bottom w:val="single" w:sz="6" w:space="0" w:color="000000"/>
              <w:right w:val="single" w:sz="6" w:space="0" w:color="000000"/>
            </w:tcBorders>
          </w:tcPr>
          <w:p w14:paraId="67821E37" w14:textId="3132B0AF" w:rsidR="00B66836" w:rsidRPr="007F2770" w:rsidRDefault="00B66836" w:rsidP="00B66836">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5CE0AB6" w14:textId="22164898" w:rsidR="00B66836" w:rsidRPr="007F2770" w:rsidRDefault="00B66836" w:rsidP="00B66836">
            <w:pPr>
              <w:pStyle w:val="TAC"/>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4C7D9CB7" w14:textId="0B8D30D8" w:rsidR="00B66836" w:rsidRPr="007F2770" w:rsidRDefault="00B66836" w:rsidP="00B66836">
            <w:pPr>
              <w:pStyle w:val="TAC"/>
            </w:pPr>
            <w:r w:rsidRPr="007F2770">
              <w:t>7-</w:t>
            </w:r>
            <w:r w:rsidR="00B0403D" w:rsidRPr="007F2770">
              <w:t>4099</w:t>
            </w:r>
          </w:p>
        </w:tc>
      </w:tr>
      <w:tr w:rsidR="00647BE2" w:rsidRPr="007F2770" w14:paraId="6272225F"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5E4C322" w14:textId="5298436D" w:rsidR="00647BE2" w:rsidRPr="007F2770" w:rsidRDefault="0031489F" w:rsidP="0088465A">
            <w:pPr>
              <w:pStyle w:val="TAL"/>
            </w:pPr>
            <w:r w:rsidRPr="007F2770">
              <w:t>14</w:t>
            </w:r>
          </w:p>
        </w:tc>
        <w:tc>
          <w:tcPr>
            <w:tcW w:w="2835" w:type="dxa"/>
            <w:tcBorders>
              <w:top w:val="single" w:sz="6" w:space="0" w:color="000000"/>
              <w:left w:val="single" w:sz="6" w:space="0" w:color="000000"/>
              <w:bottom w:val="single" w:sz="6" w:space="0" w:color="000000"/>
              <w:right w:val="single" w:sz="6" w:space="0" w:color="000000"/>
            </w:tcBorders>
          </w:tcPr>
          <w:p w14:paraId="441EDD1F" w14:textId="03A1F979" w:rsidR="00647BE2" w:rsidRPr="007F2770" w:rsidRDefault="00647BE2" w:rsidP="00647BE2">
            <w:pPr>
              <w:pStyle w:val="TAL"/>
            </w:pPr>
            <w:r w:rsidRPr="007F2770">
              <w:t>Disaster roaming wait range</w:t>
            </w:r>
          </w:p>
        </w:tc>
        <w:tc>
          <w:tcPr>
            <w:tcW w:w="3119" w:type="dxa"/>
            <w:tcBorders>
              <w:top w:val="single" w:sz="6" w:space="0" w:color="000000"/>
              <w:left w:val="single" w:sz="6" w:space="0" w:color="000000"/>
              <w:bottom w:val="single" w:sz="6" w:space="0" w:color="000000"/>
              <w:right w:val="single" w:sz="6" w:space="0" w:color="000000"/>
            </w:tcBorders>
          </w:tcPr>
          <w:p w14:paraId="77EC4722" w14:textId="77777777" w:rsidR="00647BE2" w:rsidRPr="007F2770" w:rsidRDefault="00647BE2" w:rsidP="00647BE2">
            <w:pPr>
              <w:pStyle w:val="TAL"/>
            </w:pPr>
            <w:r w:rsidRPr="007F2770">
              <w:t>Registration wait range</w:t>
            </w:r>
          </w:p>
          <w:p w14:paraId="6F15CC12" w14:textId="077A6E18" w:rsidR="00647BE2" w:rsidRPr="007F2770" w:rsidRDefault="00647BE2" w:rsidP="00647BE2">
            <w:pPr>
              <w:pStyle w:val="TAL"/>
            </w:pPr>
            <w:r w:rsidRPr="007F2770">
              <w:t>9.11.3.84</w:t>
            </w:r>
          </w:p>
        </w:tc>
        <w:tc>
          <w:tcPr>
            <w:tcW w:w="1134" w:type="dxa"/>
            <w:tcBorders>
              <w:top w:val="single" w:sz="6" w:space="0" w:color="000000"/>
              <w:left w:val="single" w:sz="6" w:space="0" w:color="000000"/>
              <w:bottom w:val="single" w:sz="6" w:space="0" w:color="000000"/>
              <w:right w:val="single" w:sz="6" w:space="0" w:color="000000"/>
            </w:tcBorders>
          </w:tcPr>
          <w:p w14:paraId="3242B844" w14:textId="3105BDFD" w:rsidR="00647BE2" w:rsidRPr="007F2770" w:rsidRDefault="00647BE2" w:rsidP="00647BE2">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44A3C791" w14:textId="44565E96" w:rsidR="00647BE2" w:rsidRPr="007F2770" w:rsidRDefault="00647BE2" w:rsidP="00647BE2">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5A2BEEB9" w14:textId="40778BDD" w:rsidR="00647BE2" w:rsidRPr="007F2770" w:rsidRDefault="00647BE2" w:rsidP="00647BE2">
            <w:pPr>
              <w:pStyle w:val="TAC"/>
            </w:pPr>
            <w:r w:rsidRPr="007F2770">
              <w:t>4</w:t>
            </w:r>
          </w:p>
        </w:tc>
      </w:tr>
      <w:tr w:rsidR="00BA40BA" w:rsidRPr="007F2770" w14:paraId="2AC7EF67"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F9D7752" w14:textId="38D2FB4E" w:rsidR="00BA40BA" w:rsidRPr="007F2770" w:rsidRDefault="00BA40BA" w:rsidP="00BA40BA">
            <w:pPr>
              <w:pStyle w:val="TAL"/>
            </w:pPr>
            <w:r w:rsidRPr="007F2770">
              <w:t>2C</w:t>
            </w:r>
          </w:p>
        </w:tc>
        <w:tc>
          <w:tcPr>
            <w:tcW w:w="2835" w:type="dxa"/>
            <w:tcBorders>
              <w:top w:val="single" w:sz="6" w:space="0" w:color="000000"/>
              <w:left w:val="single" w:sz="6" w:space="0" w:color="000000"/>
              <w:bottom w:val="single" w:sz="6" w:space="0" w:color="000000"/>
              <w:right w:val="single" w:sz="6" w:space="0" w:color="000000"/>
            </w:tcBorders>
          </w:tcPr>
          <w:p w14:paraId="66F75256" w14:textId="79A9D904" w:rsidR="00BA40BA" w:rsidRPr="007F2770" w:rsidRDefault="00BA40BA" w:rsidP="00BA40BA">
            <w:pPr>
              <w:pStyle w:val="TAL"/>
            </w:pPr>
            <w:r w:rsidRPr="007F2770">
              <w:t>Disaster return wait range</w:t>
            </w:r>
          </w:p>
        </w:tc>
        <w:tc>
          <w:tcPr>
            <w:tcW w:w="3119" w:type="dxa"/>
            <w:tcBorders>
              <w:top w:val="single" w:sz="6" w:space="0" w:color="000000"/>
              <w:left w:val="single" w:sz="6" w:space="0" w:color="000000"/>
              <w:bottom w:val="single" w:sz="6" w:space="0" w:color="000000"/>
              <w:right w:val="single" w:sz="6" w:space="0" w:color="000000"/>
            </w:tcBorders>
          </w:tcPr>
          <w:p w14:paraId="43E556B5" w14:textId="77777777" w:rsidR="00BA40BA" w:rsidRPr="007F2770" w:rsidRDefault="00BA40BA" w:rsidP="00BA40BA">
            <w:pPr>
              <w:pStyle w:val="TAL"/>
            </w:pPr>
            <w:r w:rsidRPr="007F2770">
              <w:t>Registration wait range</w:t>
            </w:r>
          </w:p>
          <w:p w14:paraId="391EAD5F" w14:textId="52153719" w:rsidR="00BA40BA" w:rsidRPr="007F2770" w:rsidRDefault="00BA40BA" w:rsidP="00BA40BA">
            <w:pPr>
              <w:pStyle w:val="TAL"/>
            </w:pPr>
            <w:r w:rsidRPr="007F2770">
              <w:t>9.11.3.84</w:t>
            </w:r>
          </w:p>
        </w:tc>
        <w:tc>
          <w:tcPr>
            <w:tcW w:w="1134" w:type="dxa"/>
            <w:tcBorders>
              <w:top w:val="single" w:sz="6" w:space="0" w:color="000000"/>
              <w:left w:val="single" w:sz="6" w:space="0" w:color="000000"/>
              <w:bottom w:val="single" w:sz="6" w:space="0" w:color="000000"/>
              <w:right w:val="single" w:sz="6" w:space="0" w:color="000000"/>
            </w:tcBorders>
          </w:tcPr>
          <w:p w14:paraId="68EDE037" w14:textId="320DC9CE" w:rsidR="00BA40BA" w:rsidRPr="007F2770" w:rsidRDefault="00BA40BA" w:rsidP="00BA40BA">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8BF7B7F" w14:textId="5603AEB0" w:rsidR="00BA40BA" w:rsidRPr="007F2770" w:rsidRDefault="00BA40BA" w:rsidP="00BA40BA">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4F15EA0" w14:textId="66518162" w:rsidR="00BA40BA" w:rsidRPr="007F2770" w:rsidRDefault="00BA40BA" w:rsidP="00BA40BA">
            <w:pPr>
              <w:pStyle w:val="TAC"/>
            </w:pPr>
            <w:r w:rsidRPr="007F2770">
              <w:t>4</w:t>
            </w:r>
          </w:p>
        </w:tc>
      </w:tr>
      <w:tr w:rsidR="00647BE2" w:rsidRPr="007F2770" w14:paraId="4558A983"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37FCA3" w14:textId="090BAFFE" w:rsidR="00647BE2" w:rsidRPr="007F2770" w:rsidRDefault="0031489F" w:rsidP="0088465A">
            <w:pPr>
              <w:pStyle w:val="TAL"/>
            </w:pPr>
            <w:r w:rsidRPr="007F2770">
              <w:t>13</w:t>
            </w:r>
          </w:p>
        </w:tc>
        <w:tc>
          <w:tcPr>
            <w:tcW w:w="2835" w:type="dxa"/>
            <w:tcBorders>
              <w:top w:val="single" w:sz="6" w:space="0" w:color="000000"/>
              <w:left w:val="single" w:sz="6" w:space="0" w:color="000000"/>
              <w:bottom w:val="single" w:sz="6" w:space="0" w:color="000000"/>
              <w:right w:val="single" w:sz="6" w:space="0" w:color="000000"/>
            </w:tcBorders>
          </w:tcPr>
          <w:p w14:paraId="25E3D83A" w14:textId="4E676F6D" w:rsidR="00647BE2" w:rsidRPr="007F2770" w:rsidRDefault="00647BE2" w:rsidP="00647BE2">
            <w:pPr>
              <w:pStyle w:val="TAL"/>
            </w:pPr>
            <w:r w:rsidRPr="007F2770">
              <w:t>List of PLMNs to be used in disaster condition</w:t>
            </w:r>
          </w:p>
        </w:tc>
        <w:tc>
          <w:tcPr>
            <w:tcW w:w="3119" w:type="dxa"/>
            <w:tcBorders>
              <w:top w:val="single" w:sz="6" w:space="0" w:color="000000"/>
              <w:left w:val="single" w:sz="6" w:space="0" w:color="000000"/>
              <w:bottom w:val="single" w:sz="6" w:space="0" w:color="000000"/>
              <w:right w:val="single" w:sz="6" w:space="0" w:color="000000"/>
            </w:tcBorders>
          </w:tcPr>
          <w:p w14:paraId="712A8222" w14:textId="77777777" w:rsidR="00647BE2" w:rsidRPr="007F2770" w:rsidRDefault="00647BE2" w:rsidP="00647BE2">
            <w:pPr>
              <w:pStyle w:val="TAL"/>
            </w:pPr>
            <w:r w:rsidRPr="007F2770">
              <w:t>List of PLMNs to be used in disaster condition</w:t>
            </w:r>
          </w:p>
          <w:p w14:paraId="30EAE8D6" w14:textId="57825669" w:rsidR="00647BE2" w:rsidRPr="007F2770" w:rsidRDefault="00647BE2" w:rsidP="00647BE2">
            <w:pPr>
              <w:pStyle w:val="TAL"/>
            </w:pPr>
            <w:r w:rsidRPr="007F2770">
              <w:t>9.11.3.83</w:t>
            </w:r>
          </w:p>
        </w:tc>
        <w:tc>
          <w:tcPr>
            <w:tcW w:w="1134" w:type="dxa"/>
            <w:tcBorders>
              <w:top w:val="single" w:sz="6" w:space="0" w:color="000000"/>
              <w:left w:val="single" w:sz="6" w:space="0" w:color="000000"/>
              <w:bottom w:val="single" w:sz="6" w:space="0" w:color="000000"/>
              <w:right w:val="single" w:sz="6" w:space="0" w:color="000000"/>
            </w:tcBorders>
          </w:tcPr>
          <w:p w14:paraId="3EF32352" w14:textId="5AF7FF66" w:rsidR="00647BE2" w:rsidRPr="007F2770" w:rsidRDefault="00647BE2" w:rsidP="00647BE2">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09EE8DE" w14:textId="770DC6B7" w:rsidR="00647BE2" w:rsidRPr="007F2770" w:rsidRDefault="00647BE2" w:rsidP="00647BE2">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B584B97" w14:textId="668D5270" w:rsidR="00647BE2" w:rsidRPr="007F2770" w:rsidRDefault="00647BE2" w:rsidP="00647BE2">
            <w:pPr>
              <w:pStyle w:val="TAC"/>
            </w:pPr>
            <w:r w:rsidRPr="007F2770">
              <w:t>2-n</w:t>
            </w:r>
          </w:p>
        </w:tc>
      </w:tr>
      <w:tr w:rsidR="005D0C2F" w:rsidRPr="007F2770" w14:paraId="3551A2D9"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5C3CFFA" w14:textId="35401CA1" w:rsidR="005D0C2F" w:rsidRPr="007F2770" w:rsidRDefault="004D7C60" w:rsidP="005D0C2F">
            <w:pPr>
              <w:pStyle w:val="TAL"/>
            </w:pPr>
            <w:bookmarkStart w:id="6938" w:name="_Hlk98667038"/>
            <w:r w:rsidRPr="007F2770">
              <w:t>1D</w:t>
            </w:r>
          </w:p>
        </w:tc>
        <w:tc>
          <w:tcPr>
            <w:tcW w:w="2835" w:type="dxa"/>
            <w:tcBorders>
              <w:top w:val="single" w:sz="6" w:space="0" w:color="000000"/>
              <w:left w:val="single" w:sz="6" w:space="0" w:color="000000"/>
              <w:bottom w:val="single" w:sz="6" w:space="0" w:color="000000"/>
              <w:right w:val="single" w:sz="6" w:space="0" w:color="000000"/>
            </w:tcBorders>
          </w:tcPr>
          <w:p w14:paraId="540E8827" w14:textId="1DE6C2C9" w:rsidR="005D0C2F" w:rsidRPr="007F2770" w:rsidRDefault="005D0C2F" w:rsidP="005D0C2F">
            <w:pPr>
              <w:pStyle w:val="TAL"/>
            </w:pPr>
            <w:r w:rsidRPr="007F2770">
              <w:t>Forbidden TAI(s) for the list of "5GS forbidden tracking areas for roaming"</w:t>
            </w:r>
          </w:p>
        </w:tc>
        <w:tc>
          <w:tcPr>
            <w:tcW w:w="3119" w:type="dxa"/>
            <w:tcBorders>
              <w:top w:val="single" w:sz="6" w:space="0" w:color="000000"/>
              <w:left w:val="single" w:sz="6" w:space="0" w:color="000000"/>
              <w:bottom w:val="single" w:sz="6" w:space="0" w:color="000000"/>
              <w:right w:val="single" w:sz="6" w:space="0" w:color="000000"/>
            </w:tcBorders>
          </w:tcPr>
          <w:p w14:paraId="38CB6021" w14:textId="77777777" w:rsidR="005D0C2F" w:rsidRPr="007F2770" w:rsidRDefault="005D0C2F" w:rsidP="005D0C2F">
            <w:pPr>
              <w:pStyle w:val="TAL"/>
            </w:pPr>
            <w:r w:rsidRPr="007F2770">
              <w:t>5GS tracking area identity list</w:t>
            </w:r>
          </w:p>
          <w:p w14:paraId="4C8A344E" w14:textId="6D3393EC" w:rsidR="005D0C2F" w:rsidRPr="007F2770" w:rsidRDefault="005D0C2F" w:rsidP="005D0C2F">
            <w:pPr>
              <w:pStyle w:val="TAL"/>
            </w:pPr>
            <w:r w:rsidRPr="007F2770">
              <w:t>9.11.3.9</w:t>
            </w:r>
          </w:p>
        </w:tc>
        <w:tc>
          <w:tcPr>
            <w:tcW w:w="1134" w:type="dxa"/>
            <w:tcBorders>
              <w:top w:val="single" w:sz="6" w:space="0" w:color="000000"/>
              <w:left w:val="single" w:sz="6" w:space="0" w:color="000000"/>
              <w:bottom w:val="single" w:sz="6" w:space="0" w:color="000000"/>
              <w:right w:val="single" w:sz="6" w:space="0" w:color="000000"/>
            </w:tcBorders>
          </w:tcPr>
          <w:p w14:paraId="6D058301" w14:textId="6EBEBEF1" w:rsidR="005D0C2F" w:rsidRPr="007F2770" w:rsidRDefault="005D0C2F" w:rsidP="005D0C2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77FA212" w14:textId="26B00748" w:rsidR="005D0C2F" w:rsidRPr="007F2770" w:rsidRDefault="005D0C2F" w:rsidP="005D0C2F">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467944CF" w14:textId="4A142601" w:rsidR="005D0C2F" w:rsidRPr="007F2770" w:rsidRDefault="005D0C2F" w:rsidP="005D0C2F">
            <w:pPr>
              <w:pStyle w:val="TAC"/>
            </w:pPr>
            <w:r w:rsidRPr="007F2770">
              <w:t>9-114</w:t>
            </w:r>
          </w:p>
        </w:tc>
      </w:tr>
      <w:tr w:rsidR="005D0C2F" w:rsidRPr="007F2770" w14:paraId="3F79ADC8"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7E13D05" w14:textId="5C44B768" w:rsidR="005D0C2F" w:rsidRPr="007F2770" w:rsidRDefault="004D7C60" w:rsidP="005D0C2F">
            <w:pPr>
              <w:pStyle w:val="TAL"/>
            </w:pPr>
            <w:r w:rsidRPr="007F2770">
              <w:t>1E</w:t>
            </w:r>
          </w:p>
        </w:tc>
        <w:tc>
          <w:tcPr>
            <w:tcW w:w="2835" w:type="dxa"/>
            <w:tcBorders>
              <w:top w:val="single" w:sz="6" w:space="0" w:color="000000"/>
              <w:left w:val="single" w:sz="6" w:space="0" w:color="000000"/>
              <w:bottom w:val="single" w:sz="6" w:space="0" w:color="000000"/>
              <w:right w:val="single" w:sz="6" w:space="0" w:color="000000"/>
            </w:tcBorders>
          </w:tcPr>
          <w:p w14:paraId="36EEA8A8" w14:textId="409F1336" w:rsidR="005D0C2F" w:rsidRPr="007F2770" w:rsidRDefault="005D0C2F" w:rsidP="005D0C2F">
            <w:pPr>
              <w:pStyle w:val="TAL"/>
            </w:pPr>
            <w:r w:rsidRPr="007F2770">
              <w:t>Forbidden TAI(s) for the list of "5GS forbidden tracking areas for regional provision of service"</w:t>
            </w:r>
          </w:p>
        </w:tc>
        <w:tc>
          <w:tcPr>
            <w:tcW w:w="3119" w:type="dxa"/>
            <w:tcBorders>
              <w:top w:val="single" w:sz="6" w:space="0" w:color="000000"/>
              <w:left w:val="single" w:sz="6" w:space="0" w:color="000000"/>
              <w:bottom w:val="single" w:sz="6" w:space="0" w:color="000000"/>
              <w:right w:val="single" w:sz="6" w:space="0" w:color="000000"/>
            </w:tcBorders>
          </w:tcPr>
          <w:p w14:paraId="31B0C641" w14:textId="77777777" w:rsidR="005D0C2F" w:rsidRPr="007F2770" w:rsidRDefault="005D0C2F" w:rsidP="005D0C2F">
            <w:pPr>
              <w:pStyle w:val="TAL"/>
            </w:pPr>
            <w:r w:rsidRPr="007F2770">
              <w:t>5GS tracking area identity list</w:t>
            </w:r>
          </w:p>
          <w:p w14:paraId="7CC90593" w14:textId="65B2689A" w:rsidR="005D0C2F" w:rsidRPr="007F2770" w:rsidRDefault="005D0C2F" w:rsidP="005D0C2F">
            <w:pPr>
              <w:pStyle w:val="TAL"/>
            </w:pPr>
            <w:r w:rsidRPr="007F2770">
              <w:t>9.11.3.9</w:t>
            </w:r>
          </w:p>
        </w:tc>
        <w:tc>
          <w:tcPr>
            <w:tcW w:w="1134" w:type="dxa"/>
            <w:tcBorders>
              <w:top w:val="single" w:sz="6" w:space="0" w:color="000000"/>
              <w:left w:val="single" w:sz="6" w:space="0" w:color="000000"/>
              <w:bottom w:val="single" w:sz="6" w:space="0" w:color="000000"/>
              <w:right w:val="single" w:sz="6" w:space="0" w:color="000000"/>
            </w:tcBorders>
          </w:tcPr>
          <w:p w14:paraId="46E7E2B8" w14:textId="0863D69B" w:rsidR="005D0C2F" w:rsidRPr="007F2770" w:rsidRDefault="005D0C2F" w:rsidP="005D0C2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48F192AC" w14:textId="792CB90B" w:rsidR="005D0C2F" w:rsidRPr="007F2770" w:rsidRDefault="005D0C2F" w:rsidP="005D0C2F">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7694A48D" w14:textId="43C3D8CD" w:rsidR="005D0C2F" w:rsidRPr="007F2770" w:rsidRDefault="005D0C2F" w:rsidP="005D0C2F">
            <w:pPr>
              <w:pStyle w:val="TAC"/>
            </w:pPr>
            <w:r w:rsidRPr="007F2770">
              <w:t>9-114</w:t>
            </w:r>
          </w:p>
        </w:tc>
      </w:tr>
      <w:tr w:rsidR="006D14FC" w:rsidRPr="007F2770" w14:paraId="536FFC8F"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A10182E" w14:textId="62694E49" w:rsidR="006D14FC" w:rsidRPr="007F2770" w:rsidRDefault="004D7C60" w:rsidP="006D14FC">
            <w:pPr>
              <w:pStyle w:val="TAL"/>
            </w:pPr>
            <w:r w:rsidRPr="007F2770">
              <w:rPr>
                <w:lang w:eastAsia="zh-CN"/>
              </w:rPr>
              <w:t>71</w:t>
            </w:r>
          </w:p>
        </w:tc>
        <w:tc>
          <w:tcPr>
            <w:tcW w:w="2835" w:type="dxa"/>
            <w:tcBorders>
              <w:top w:val="single" w:sz="6" w:space="0" w:color="000000"/>
              <w:left w:val="single" w:sz="6" w:space="0" w:color="000000"/>
              <w:bottom w:val="single" w:sz="6" w:space="0" w:color="000000"/>
              <w:right w:val="single" w:sz="6" w:space="0" w:color="000000"/>
            </w:tcBorders>
          </w:tcPr>
          <w:p w14:paraId="267C60F9" w14:textId="6B1D247D" w:rsidR="006D14FC" w:rsidRPr="007F2770" w:rsidRDefault="006D14FC" w:rsidP="006D14FC">
            <w:pPr>
              <w:pStyle w:val="TAL"/>
            </w:pPr>
            <w:r w:rsidRPr="007F2770">
              <w:t>Extended CAG information list</w:t>
            </w:r>
          </w:p>
        </w:tc>
        <w:tc>
          <w:tcPr>
            <w:tcW w:w="3119" w:type="dxa"/>
            <w:tcBorders>
              <w:top w:val="single" w:sz="6" w:space="0" w:color="000000"/>
              <w:left w:val="single" w:sz="6" w:space="0" w:color="000000"/>
              <w:bottom w:val="single" w:sz="6" w:space="0" w:color="000000"/>
              <w:right w:val="single" w:sz="6" w:space="0" w:color="000000"/>
            </w:tcBorders>
          </w:tcPr>
          <w:p w14:paraId="580DCEF0" w14:textId="77777777" w:rsidR="006D14FC" w:rsidRPr="007F2770" w:rsidRDefault="006D14FC" w:rsidP="006D14FC">
            <w:pPr>
              <w:pStyle w:val="TAL"/>
              <w:rPr>
                <w:lang w:eastAsia="zh-CN"/>
              </w:rPr>
            </w:pPr>
            <w:r w:rsidRPr="007F2770">
              <w:t>Extended CAG information list</w:t>
            </w:r>
          </w:p>
          <w:p w14:paraId="0CA0F625" w14:textId="5149B04B" w:rsidR="006D14FC" w:rsidRPr="007F2770" w:rsidRDefault="006D14FC" w:rsidP="006D14FC">
            <w:pPr>
              <w:pStyle w:val="TAL"/>
            </w:pPr>
            <w:r w:rsidRPr="007F2770">
              <w:rPr>
                <w:rFonts w:hint="eastAsia"/>
                <w:lang w:val="fr-FR" w:eastAsia="zh-CN"/>
              </w:rPr>
              <w:t>9.11.3.86</w:t>
            </w:r>
          </w:p>
        </w:tc>
        <w:tc>
          <w:tcPr>
            <w:tcW w:w="1134" w:type="dxa"/>
            <w:tcBorders>
              <w:top w:val="single" w:sz="6" w:space="0" w:color="000000"/>
              <w:left w:val="single" w:sz="6" w:space="0" w:color="000000"/>
              <w:bottom w:val="single" w:sz="6" w:space="0" w:color="000000"/>
              <w:right w:val="single" w:sz="6" w:space="0" w:color="000000"/>
            </w:tcBorders>
          </w:tcPr>
          <w:p w14:paraId="160F9A13" w14:textId="41A27EDE" w:rsidR="006D14FC" w:rsidRPr="007F2770" w:rsidRDefault="006D14FC" w:rsidP="006D14FC">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6F9679F4" w14:textId="11E9F3A0" w:rsidR="006D14FC" w:rsidRPr="007F2770" w:rsidRDefault="006D14FC" w:rsidP="006D14FC">
            <w:pPr>
              <w:pStyle w:val="TAC"/>
            </w:pPr>
            <w:r w:rsidRPr="007F2770">
              <w:t>TLV</w:t>
            </w:r>
            <w:r w:rsidRPr="007F2770">
              <w:rPr>
                <w:rFonts w:hint="eastAsia"/>
                <w:lang w:eastAsia="zh-CN"/>
              </w:rPr>
              <w:t>-E</w:t>
            </w:r>
          </w:p>
        </w:tc>
        <w:tc>
          <w:tcPr>
            <w:tcW w:w="851" w:type="dxa"/>
            <w:tcBorders>
              <w:top w:val="single" w:sz="6" w:space="0" w:color="000000"/>
              <w:left w:val="single" w:sz="6" w:space="0" w:color="000000"/>
              <w:bottom w:val="single" w:sz="6" w:space="0" w:color="000000"/>
              <w:right w:val="single" w:sz="6" w:space="0" w:color="000000"/>
            </w:tcBorders>
          </w:tcPr>
          <w:p w14:paraId="7AD18889" w14:textId="573406F5" w:rsidR="006D14FC" w:rsidRPr="007F2770" w:rsidRDefault="006D14FC" w:rsidP="006D14FC">
            <w:pPr>
              <w:pStyle w:val="TAC"/>
            </w:pPr>
            <w:r w:rsidRPr="007F2770">
              <w:rPr>
                <w:rFonts w:hint="eastAsia"/>
                <w:lang w:eastAsia="zh-CN"/>
              </w:rPr>
              <w:t>3</w:t>
            </w:r>
            <w:r w:rsidRPr="007F2770">
              <w:t>-</w:t>
            </w:r>
            <w:r w:rsidRPr="007F2770">
              <w:rPr>
                <w:rFonts w:hint="eastAsia"/>
                <w:lang w:eastAsia="zh-CN"/>
              </w:rPr>
              <w:t>n</w:t>
            </w:r>
          </w:p>
        </w:tc>
      </w:tr>
      <w:tr w:rsidR="008866E5" w:rsidRPr="007F2770" w14:paraId="2319E41C"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C58BCBF" w14:textId="595B164F" w:rsidR="008866E5" w:rsidRPr="007F2770" w:rsidRDefault="00351C50" w:rsidP="008866E5">
            <w:pPr>
              <w:pStyle w:val="TAL"/>
              <w:rPr>
                <w:lang w:eastAsia="zh-CN"/>
              </w:rPr>
            </w:pPr>
            <w:r w:rsidRPr="007F2770">
              <w:rPr>
                <w:lang w:eastAsia="zh-CN"/>
              </w:rPr>
              <w:t>7C</w:t>
            </w:r>
          </w:p>
        </w:tc>
        <w:tc>
          <w:tcPr>
            <w:tcW w:w="2835" w:type="dxa"/>
            <w:tcBorders>
              <w:top w:val="single" w:sz="6" w:space="0" w:color="000000"/>
              <w:left w:val="single" w:sz="6" w:space="0" w:color="000000"/>
              <w:bottom w:val="single" w:sz="6" w:space="0" w:color="000000"/>
              <w:right w:val="single" w:sz="6" w:space="0" w:color="000000"/>
            </w:tcBorders>
          </w:tcPr>
          <w:p w14:paraId="634DB9AF" w14:textId="241297E0" w:rsidR="008866E5" w:rsidRPr="007F2770" w:rsidRDefault="008866E5" w:rsidP="008866E5">
            <w:pPr>
              <w:pStyle w:val="TAL"/>
            </w:pPr>
            <w:r w:rsidRPr="007F2770">
              <w:t>NSAG information</w:t>
            </w:r>
          </w:p>
        </w:tc>
        <w:tc>
          <w:tcPr>
            <w:tcW w:w="3119" w:type="dxa"/>
            <w:tcBorders>
              <w:top w:val="single" w:sz="6" w:space="0" w:color="000000"/>
              <w:left w:val="single" w:sz="6" w:space="0" w:color="000000"/>
              <w:bottom w:val="single" w:sz="6" w:space="0" w:color="000000"/>
              <w:right w:val="single" w:sz="6" w:space="0" w:color="000000"/>
            </w:tcBorders>
          </w:tcPr>
          <w:p w14:paraId="78593DF8" w14:textId="77777777" w:rsidR="008866E5" w:rsidRPr="007F2770" w:rsidRDefault="008866E5" w:rsidP="008866E5">
            <w:pPr>
              <w:pStyle w:val="TAL"/>
            </w:pPr>
            <w:r w:rsidRPr="007F2770">
              <w:t>NSAG information</w:t>
            </w:r>
          </w:p>
          <w:p w14:paraId="37D967A9" w14:textId="03726192" w:rsidR="008866E5" w:rsidRPr="007F2770" w:rsidRDefault="008866E5" w:rsidP="008866E5">
            <w:pPr>
              <w:pStyle w:val="TAL"/>
            </w:pPr>
            <w:r w:rsidRPr="007F2770">
              <w:t>9.11.3.</w:t>
            </w:r>
            <w:r w:rsidR="00A80EA5" w:rsidRPr="007F2770">
              <w:t>87</w:t>
            </w:r>
          </w:p>
        </w:tc>
        <w:tc>
          <w:tcPr>
            <w:tcW w:w="1134" w:type="dxa"/>
            <w:tcBorders>
              <w:top w:val="single" w:sz="6" w:space="0" w:color="000000"/>
              <w:left w:val="single" w:sz="6" w:space="0" w:color="000000"/>
              <w:bottom w:val="single" w:sz="6" w:space="0" w:color="000000"/>
              <w:right w:val="single" w:sz="6" w:space="0" w:color="000000"/>
            </w:tcBorders>
          </w:tcPr>
          <w:p w14:paraId="2A6A8641" w14:textId="508AC915" w:rsidR="008866E5" w:rsidRPr="007F2770" w:rsidRDefault="008866E5" w:rsidP="008866E5">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3AD2682" w14:textId="77511C5E" w:rsidR="008866E5" w:rsidRPr="007F2770" w:rsidRDefault="008866E5" w:rsidP="008866E5">
            <w:pPr>
              <w:pStyle w:val="TAC"/>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34AB1A3A" w14:textId="4838DFE8" w:rsidR="008866E5" w:rsidRPr="007F2770" w:rsidRDefault="008A227D" w:rsidP="008866E5">
            <w:pPr>
              <w:pStyle w:val="TAC"/>
              <w:rPr>
                <w:lang w:eastAsia="zh-CN"/>
              </w:rPr>
            </w:pPr>
            <w:r w:rsidRPr="007F2770">
              <w:rPr>
                <w:lang w:eastAsia="zh-CN"/>
              </w:rPr>
              <w:t>9</w:t>
            </w:r>
            <w:r w:rsidR="008866E5" w:rsidRPr="007F2770">
              <w:rPr>
                <w:lang w:eastAsia="zh-CN"/>
              </w:rPr>
              <w:t>-</w:t>
            </w:r>
            <w:r w:rsidR="00AF6C23" w:rsidRPr="007F2770">
              <w:rPr>
                <w:lang w:eastAsia="zh-CN"/>
              </w:rPr>
              <w:t>3143</w:t>
            </w:r>
          </w:p>
        </w:tc>
      </w:tr>
      <w:tr w:rsidR="00777D57" w:rsidRPr="007F2770" w14:paraId="0A557962"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144BCAC" w14:textId="48F2A325" w:rsidR="00777D57" w:rsidRPr="007F2770" w:rsidRDefault="00BC173D">
            <w:pPr>
              <w:pStyle w:val="TAL"/>
              <w:rPr>
                <w:lang w:eastAsia="zh-CN"/>
              </w:rPr>
            </w:pPr>
            <w:r w:rsidRPr="007F2770">
              <w:t>3D</w:t>
            </w:r>
          </w:p>
        </w:tc>
        <w:tc>
          <w:tcPr>
            <w:tcW w:w="2835" w:type="dxa"/>
            <w:tcBorders>
              <w:top w:val="single" w:sz="6" w:space="0" w:color="000000"/>
              <w:left w:val="single" w:sz="6" w:space="0" w:color="000000"/>
              <w:bottom w:val="single" w:sz="6" w:space="0" w:color="000000"/>
              <w:right w:val="single" w:sz="6" w:space="0" w:color="000000"/>
            </w:tcBorders>
          </w:tcPr>
          <w:p w14:paraId="4506B16E" w14:textId="15DBFBD6" w:rsidR="00777D57" w:rsidRPr="007F2770" w:rsidRDefault="00777D57" w:rsidP="00777D57">
            <w:pPr>
              <w:pStyle w:val="TAL"/>
            </w:pPr>
            <w:r w:rsidRPr="007F2770">
              <w:t>Equivalent SNPNs</w:t>
            </w:r>
          </w:p>
        </w:tc>
        <w:tc>
          <w:tcPr>
            <w:tcW w:w="3119" w:type="dxa"/>
            <w:tcBorders>
              <w:top w:val="single" w:sz="6" w:space="0" w:color="000000"/>
              <w:left w:val="single" w:sz="6" w:space="0" w:color="000000"/>
              <w:bottom w:val="single" w:sz="6" w:space="0" w:color="000000"/>
              <w:right w:val="single" w:sz="6" w:space="0" w:color="000000"/>
            </w:tcBorders>
          </w:tcPr>
          <w:p w14:paraId="335901B5" w14:textId="77777777" w:rsidR="00777D57" w:rsidRPr="007F2770" w:rsidRDefault="00777D57" w:rsidP="00777D57">
            <w:pPr>
              <w:pStyle w:val="TAL"/>
            </w:pPr>
            <w:r w:rsidRPr="007F2770">
              <w:t>SNPN list</w:t>
            </w:r>
          </w:p>
          <w:p w14:paraId="2CD1AEFA" w14:textId="3C88E075" w:rsidR="00777D57" w:rsidRPr="007F2770" w:rsidRDefault="00777D57" w:rsidP="00777D57">
            <w:pPr>
              <w:pStyle w:val="TAL"/>
            </w:pPr>
            <w:r w:rsidRPr="007F2770">
              <w:t>9.11.3.92</w:t>
            </w:r>
          </w:p>
        </w:tc>
        <w:tc>
          <w:tcPr>
            <w:tcW w:w="1134" w:type="dxa"/>
            <w:tcBorders>
              <w:top w:val="single" w:sz="6" w:space="0" w:color="000000"/>
              <w:left w:val="single" w:sz="6" w:space="0" w:color="000000"/>
              <w:bottom w:val="single" w:sz="6" w:space="0" w:color="000000"/>
              <w:right w:val="single" w:sz="6" w:space="0" w:color="000000"/>
            </w:tcBorders>
          </w:tcPr>
          <w:p w14:paraId="0332682B" w14:textId="2A44192A" w:rsidR="00777D57" w:rsidRPr="007F2770" w:rsidRDefault="00777D57" w:rsidP="00777D57">
            <w:pPr>
              <w:pStyle w:val="TAC"/>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FD2E7B4" w14:textId="11862545" w:rsidR="00777D57" w:rsidRPr="007F2770" w:rsidRDefault="00777D57" w:rsidP="00777D57">
            <w:pPr>
              <w:pStyle w:val="TAC"/>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190FB312" w14:textId="625086B4" w:rsidR="00777D57" w:rsidRPr="007F2770" w:rsidRDefault="00777D57" w:rsidP="00777D57">
            <w:pPr>
              <w:pStyle w:val="TAC"/>
              <w:rPr>
                <w:lang w:eastAsia="zh-CN"/>
              </w:rPr>
            </w:pPr>
            <w:r w:rsidRPr="007F2770">
              <w:rPr>
                <w:lang w:eastAsia="en-US"/>
              </w:rPr>
              <w:t>11-137</w:t>
            </w:r>
          </w:p>
        </w:tc>
      </w:tr>
      <w:tr w:rsidR="00271EDF" w:rsidRPr="007F2770" w14:paraId="618E8FD3"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D2261D7" w14:textId="3281BA2B" w:rsidR="00271EDF" w:rsidRPr="007F2770" w:rsidRDefault="00271EDF" w:rsidP="00271EDF">
            <w:pPr>
              <w:pStyle w:val="TAL"/>
            </w:pPr>
            <w:r w:rsidRPr="007F2770">
              <w:t>32</w:t>
            </w:r>
          </w:p>
        </w:tc>
        <w:tc>
          <w:tcPr>
            <w:tcW w:w="2835" w:type="dxa"/>
            <w:tcBorders>
              <w:top w:val="single" w:sz="6" w:space="0" w:color="000000"/>
              <w:left w:val="single" w:sz="6" w:space="0" w:color="000000"/>
              <w:bottom w:val="single" w:sz="6" w:space="0" w:color="000000"/>
              <w:right w:val="single" w:sz="6" w:space="0" w:color="000000"/>
            </w:tcBorders>
          </w:tcPr>
          <w:p w14:paraId="2B1080C6" w14:textId="2484CE07" w:rsidR="00271EDF" w:rsidRPr="007F2770" w:rsidRDefault="00271EDF" w:rsidP="00271EDF">
            <w:pPr>
              <w:pStyle w:val="TAL"/>
            </w:pPr>
            <w:r w:rsidRPr="007F2770">
              <w:t>NID</w:t>
            </w:r>
          </w:p>
        </w:tc>
        <w:tc>
          <w:tcPr>
            <w:tcW w:w="3119" w:type="dxa"/>
            <w:tcBorders>
              <w:top w:val="single" w:sz="6" w:space="0" w:color="000000"/>
              <w:left w:val="single" w:sz="6" w:space="0" w:color="000000"/>
              <w:bottom w:val="single" w:sz="6" w:space="0" w:color="000000"/>
              <w:right w:val="single" w:sz="6" w:space="0" w:color="000000"/>
            </w:tcBorders>
          </w:tcPr>
          <w:p w14:paraId="15E09619" w14:textId="77777777" w:rsidR="00271EDF" w:rsidRPr="007F2770" w:rsidRDefault="00271EDF" w:rsidP="00271EDF">
            <w:pPr>
              <w:pStyle w:val="TAL"/>
            </w:pPr>
            <w:r w:rsidRPr="007F2770">
              <w:t>NID</w:t>
            </w:r>
          </w:p>
          <w:p w14:paraId="3328F596" w14:textId="63EAEF5B" w:rsidR="00271EDF" w:rsidRPr="007F2770" w:rsidRDefault="00271EDF" w:rsidP="00271EDF">
            <w:pPr>
              <w:pStyle w:val="TAL"/>
            </w:pPr>
            <w:r w:rsidRPr="007F2770">
              <w:rPr>
                <w:rFonts w:hint="eastAsia"/>
                <w:lang w:val="fr-FR" w:eastAsia="zh-CN"/>
              </w:rPr>
              <w:t>9.11.3.79</w:t>
            </w:r>
          </w:p>
        </w:tc>
        <w:tc>
          <w:tcPr>
            <w:tcW w:w="1134" w:type="dxa"/>
            <w:tcBorders>
              <w:top w:val="single" w:sz="6" w:space="0" w:color="000000"/>
              <w:left w:val="single" w:sz="6" w:space="0" w:color="000000"/>
              <w:bottom w:val="single" w:sz="6" w:space="0" w:color="000000"/>
              <w:right w:val="single" w:sz="6" w:space="0" w:color="000000"/>
            </w:tcBorders>
          </w:tcPr>
          <w:p w14:paraId="4562442C" w14:textId="46ED71B1" w:rsidR="00271EDF" w:rsidRPr="007F2770" w:rsidRDefault="00271EDF" w:rsidP="00271EDF">
            <w:pPr>
              <w:pStyle w:val="TAC"/>
              <w:rPr>
                <w:lang w:eastAsia="en-US"/>
              </w:rPr>
            </w:pPr>
            <w:r w:rsidRPr="007F2770">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65DE2D2A" w14:textId="1E2F61E7" w:rsidR="00271EDF" w:rsidRPr="007F2770" w:rsidRDefault="00271EDF" w:rsidP="00271EDF">
            <w:pPr>
              <w:pStyle w:val="TAC"/>
              <w:rPr>
                <w:lang w:eastAsia="en-US"/>
              </w:rPr>
            </w:pPr>
            <w:r w:rsidRPr="007F2770">
              <w:rPr>
                <w:rFonts w:hint="eastAsia"/>
                <w:lang w:eastAsia="zh-CN"/>
              </w:rPr>
              <w:t>T</w:t>
            </w:r>
            <w:r w:rsidRPr="007F2770">
              <w:rPr>
                <w:lang w:eastAsia="zh-CN"/>
              </w:rPr>
              <w:t>L</w:t>
            </w:r>
            <w:r w:rsidRPr="007F2770">
              <w:rPr>
                <w:rFonts w:hint="eastAsia"/>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177794A7" w14:textId="1ACBA327" w:rsidR="00271EDF" w:rsidRPr="007F2770" w:rsidRDefault="00271EDF" w:rsidP="00271EDF">
            <w:pPr>
              <w:pStyle w:val="TAC"/>
              <w:rPr>
                <w:lang w:eastAsia="en-US"/>
              </w:rPr>
            </w:pPr>
            <w:r w:rsidRPr="007F2770">
              <w:rPr>
                <w:lang w:eastAsia="zh-CN"/>
              </w:rPr>
              <w:t>8</w:t>
            </w:r>
          </w:p>
        </w:tc>
      </w:tr>
      <w:tr w:rsidR="00813106" w:rsidRPr="007F2770" w14:paraId="27399BEF"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BBB112F" w14:textId="31E530E5" w:rsidR="00813106" w:rsidRPr="007F2770" w:rsidRDefault="00813106" w:rsidP="00813106">
            <w:pPr>
              <w:pStyle w:val="TAL"/>
            </w:pPr>
            <w:r w:rsidRPr="007F2770">
              <w:t>7D</w:t>
            </w:r>
          </w:p>
        </w:tc>
        <w:tc>
          <w:tcPr>
            <w:tcW w:w="2835" w:type="dxa"/>
            <w:tcBorders>
              <w:top w:val="single" w:sz="6" w:space="0" w:color="000000"/>
              <w:left w:val="single" w:sz="6" w:space="0" w:color="000000"/>
              <w:bottom w:val="single" w:sz="6" w:space="0" w:color="000000"/>
              <w:right w:val="single" w:sz="6" w:space="0" w:color="000000"/>
            </w:tcBorders>
          </w:tcPr>
          <w:p w14:paraId="028F1DD5" w14:textId="40918D18" w:rsidR="00813106" w:rsidRPr="007F2770" w:rsidRDefault="00813106" w:rsidP="00813106">
            <w:pPr>
              <w:pStyle w:val="TAL"/>
            </w:pPr>
            <w:r w:rsidRPr="007F2770">
              <w:t>Registration accept type 6 IE container</w:t>
            </w:r>
          </w:p>
        </w:tc>
        <w:tc>
          <w:tcPr>
            <w:tcW w:w="3119" w:type="dxa"/>
            <w:tcBorders>
              <w:top w:val="single" w:sz="6" w:space="0" w:color="000000"/>
              <w:left w:val="single" w:sz="6" w:space="0" w:color="000000"/>
              <w:bottom w:val="single" w:sz="6" w:space="0" w:color="000000"/>
              <w:right w:val="single" w:sz="6" w:space="0" w:color="000000"/>
            </w:tcBorders>
          </w:tcPr>
          <w:p w14:paraId="2ADEABA2" w14:textId="77777777" w:rsidR="00813106" w:rsidRPr="007F2770" w:rsidRDefault="00813106" w:rsidP="00813106">
            <w:pPr>
              <w:pStyle w:val="TAL"/>
            </w:pPr>
            <w:r w:rsidRPr="007F2770">
              <w:t>Type 6 IE container</w:t>
            </w:r>
          </w:p>
          <w:p w14:paraId="47781B44" w14:textId="2AD005EA" w:rsidR="00813106" w:rsidRPr="007F2770" w:rsidRDefault="00813106" w:rsidP="00813106">
            <w:pPr>
              <w:pStyle w:val="TAL"/>
            </w:pPr>
            <w:r w:rsidRPr="007F2770">
              <w:t>9.11.3.</w:t>
            </w:r>
            <w:r w:rsidR="00BF5D01" w:rsidRPr="007F2770">
              <w:t>98</w:t>
            </w:r>
          </w:p>
        </w:tc>
        <w:tc>
          <w:tcPr>
            <w:tcW w:w="1134" w:type="dxa"/>
            <w:tcBorders>
              <w:top w:val="single" w:sz="6" w:space="0" w:color="000000"/>
              <w:left w:val="single" w:sz="6" w:space="0" w:color="000000"/>
              <w:bottom w:val="single" w:sz="6" w:space="0" w:color="000000"/>
              <w:right w:val="single" w:sz="6" w:space="0" w:color="000000"/>
            </w:tcBorders>
          </w:tcPr>
          <w:p w14:paraId="65BAE3F5" w14:textId="1C493D0B" w:rsidR="00813106" w:rsidRPr="007F2770" w:rsidRDefault="00813106" w:rsidP="00813106">
            <w:pPr>
              <w:pStyle w:val="TAC"/>
              <w:rPr>
                <w:lang w:eastAsia="zh-CN"/>
              </w:rPr>
            </w:pPr>
            <w:r w:rsidRPr="007F2770">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4DC82032" w14:textId="40B79D99" w:rsidR="00813106" w:rsidRPr="007F2770" w:rsidRDefault="00813106" w:rsidP="00813106">
            <w:pPr>
              <w:pStyle w:val="TAC"/>
              <w:rPr>
                <w:lang w:eastAsia="zh-CN"/>
              </w:rPr>
            </w:pPr>
            <w:r w:rsidRPr="007F2770">
              <w:rPr>
                <w:lang w:eastAsia="zh-CN"/>
              </w:rPr>
              <w:t>TLV-E</w:t>
            </w:r>
          </w:p>
        </w:tc>
        <w:tc>
          <w:tcPr>
            <w:tcW w:w="851" w:type="dxa"/>
            <w:tcBorders>
              <w:top w:val="single" w:sz="6" w:space="0" w:color="000000"/>
              <w:left w:val="single" w:sz="6" w:space="0" w:color="000000"/>
              <w:bottom w:val="single" w:sz="6" w:space="0" w:color="000000"/>
              <w:right w:val="single" w:sz="6" w:space="0" w:color="000000"/>
            </w:tcBorders>
          </w:tcPr>
          <w:p w14:paraId="1187F11D" w14:textId="5F25BED0" w:rsidR="00813106" w:rsidRPr="007F2770" w:rsidRDefault="00813106" w:rsidP="00813106">
            <w:pPr>
              <w:pStyle w:val="TAC"/>
              <w:rPr>
                <w:lang w:eastAsia="zh-CN"/>
              </w:rPr>
            </w:pPr>
            <w:r w:rsidRPr="007F2770">
              <w:rPr>
                <w:lang w:eastAsia="zh-CN"/>
              </w:rPr>
              <w:t>6-65538</w:t>
            </w:r>
          </w:p>
        </w:tc>
      </w:tr>
      <w:tr w:rsidR="00813106" w:rsidRPr="007F2770" w14:paraId="65B2EE34"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1DBD379" w14:textId="4ABC81E5" w:rsidR="00813106" w:rsidRPr="007F2770" w:rsidRDefault="00656927" w:rsidP="00656927">
            <w:pPr>
              <w:pStyle w:val="TAL"/>
            </w:pPr>
            <w:r w:rsidRPr="007F2770">
              <w:t>4B</w:t>
            </w:r>
          </w:p>
        </w:tc>
        <w:tc>
          <w:tcPr>
            <w:tcW w:w="2835" w:type="dxa"/>
            <w:tcBorders>
              <w:top w:val="single" w:sz="6" w:space="0" w:color="000000"/>
              <w:left w:val="single" w:sz="6" w:space="0" w:color="000000"/>
              <w:bottom w:val="single" w:sz="6" w:space="0" w:color="000000"/>
              <w:right w:val="single" w:sz="6" w:space="0" w:color="000000"/>
            </w:tcBorders>
          </w:tcPr>
          <w:p w14:paraId="394C89B2" w14:textId="60F79E73" w:rsidR="00813106" w:rsidRPr="007F2770" w:rsidRDefault="00813106" w:rsidP="00813106">
            <w:pPr>
              <w:pStyle w:val="TAL"/>
            </w:pPr>
            <w:r w:rsidRPr="007F2770">
              <w:t>RAN timing synchronization</w:t>
            </w:r>
          </w:p>
        </w:tc>
        <w:tc>
          <w:tcPr>
            <w:tcW w:w="3119" w:type="dxa"/>
            <w:tcBorders>
              <w:top w:val="single" w:sz="6" w:space="0" w:color="000000"/>
              <w:left w:val="single" w:sz="6" w:space="0" w:color="000000"/>
              <w:bottom w:val="single" w:sz="6" w:space="0" w:color="000000"/>
              <w:right w:val="single" w:sz="6" w:space="0" w:color="000000"/>
            </w:tcBorders>
          </w:tcPr>
          <w:p w14:paraId="168678FF" w14:textId="77777777" w:rsidR="00813106" w:rsidRPr="007F2770" w:rsidRDefault="00813106" w:rsidP="00813106">
            <w:pPr>
              <w:pStyle w:val="TAL"/>
            </w:pPr>
            <w:r w:rsidRPr="007F2770">
              <w:t>RAN timing synchronization</w:t>
            </w:r>
          </w:p>
          <w:p w14:paraId="484B491B" w14:textId="097FB615" w:rsidR="00813106" w:rsidRPr="007F2770" w:rsidRDefault="00813106" w:rsidP="00813106">
            <w:pPr>
              <w:pStyle w:val="TAL"/>
            </w:pPr>
            <w:r w:rsidRPr="007F2770">
              <w:t>9.11.3.</w:t>
            </w:r>
            <w:r w:rsidR="00BF5D01"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0B4069AD" w14:textId="0BF0C7C2" w:rsidR="00813106" w:rsidRPr="007F2770" w:rsidRDefault="00813106" w:rsidP="00813106">
            <w:pPr>
              <w:pStyle w:val="TAC"/>
              <w:rPr>
                <w:lang w:eastAsia="zh-CN"/>
              </w:rPr>
            </w:pPr>
            <w:r w:rsidRPr="007F2770">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4122D5A8" w14:textId="2F2C1E97" w:rsidR="00813106" w:rsidRPr="007F2770" w:rsidRDefault="00813106" w:rsidP="00813106">
            <w:pPr>
              <w:pStyle w:val="TAC"/>
              <w:rPr>
                <w:lang w:eastAsia="zh-CN"/>
              </w:rPr>
            </w:pPr>
            <w:r w:rsidRPr="007F2770">
              <w:rPr>
                <w:lang w:eastAsia="zh-CN"/>
              </w:rPr>
              <w:t>TLV</w:t>
            </w:r>
          </w:p>
        </w:tc>
        <w:tc>
          <w:tcPr>
            <w:tcW w:w="851" w:type="dxa"/>
            <w:tcBorders>
              <w:top w:val="single" w:sz="6" w:space="0" w:color="000000"/>
              <w:left w:val="single" w:sz="6" w:space="0" w:color="000000"/>
              <w:bottom w:val="single" w:sz="6" w:space="0" w:color="000000"/>
              <w:right w:val="single" w:sz="6" w:space="0" w:color="000000"/>
            </w:tcBorders>
          </w:tcPr>
          <w:p w14:paraId="706B76A1" w14:textId="4A9E5AC6" w:rsidR="00813106" w:rsidRPr="007F2770" w:rsidRDefault="00813106" w:rsidP="00813106">
            <w:pPr>
              <w:pStyle w:val="TAC"/>
              <w:rPr>
                <w:lang w:eastAsia="zh-CN"/>
              </w:rPr>
            </w:pPr>
            <w:r w:rsidRPr="007F2770">
              <w:rPr>
                <w:lang w:eastAsia="zh-CN"/>
              </w:rPr>
              <w:t>3</w:t>
            </w:r>
          </w:p>
        </w:tc>
      </w:tr>
      <w:tr w:rsidR="004C093F" w:rsidRPr="007F2770" w14:paraId="71A96DD5"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5B1556B" w14:textId="1C3CE1FF" w:rsidR="004C093F" w:rsidRPr="007F2770" w:rsidRDefault="005A0493" w:rsidP="00C02D44">
            <w:pPr>
              <w:pStyle w:val="TAL"/>
            </w:pPr>
            <w:r w:rsidRPr="00294B40">
              <w:rPr>
                <w:lang w:eastAsia="zh-CN"/>
              </w:rPr>
              <w:t>4</w:t>
            </w:r>
            <w:r>
              <w:rPr>
                <w:lang w:eastAsia="zh-CN"/>
              </w:rPr>
              <w:t>C</w:t>
            </w:r>
          </w:p>
        </w:tc>
        <w:tc>
          <w:tcPr>
            <w:tcW w:w="2835" w:type="dxa"/>
            <w:tcBorders>
              <w:top w:val="single" w:sz="6" w:space="0" w:color="000000"/>
              <w:left w:val="single" w:sz="6" w:space="0" w:color="000000"/>
              <w:bottom w:val="single" w:sz="6" w:space="0" w:color="000000"/>
              <w:right w:val="single" w:sz="6" w:space="0" w:color="000000"/>
            </w:tcBorders>
          </w:tcPr>
          <w:p w14:paraId="6F26A955" w14:textId="21C7BDF4" w:rsidR="004C093F" w:rsidRPr="007F2770" w:rsidRDefault="004C093F" w:rsidP="004C093F">
            <w:pPr>
              <w:pStyle w:val="TAL"/>
            </w:pPr>
            <w:r w:rsidRPr="009224A4">
              <w:t>Alternative NSSAI</w:t>
            </w:r>
          </w:p>
        </w:tc>
        <w:tc>
          <w:tcPr>
            <w:tcW w:w="3119" w:type="dxa"/>
            <w:tcBorders>
              <w:top w:val="single" w:sz="6" w:space="0" w:color="000000"/>
              <w:left w:val="single" w:sz="6" w:space="0" w:color="000000"/>
              <w:bottom w:val="single" w:sz="6" w:space="0" w:color="000000"/>
              <w:right w:val="single" w:sz="6" w:space="0" w:color="000000"/>
            </w:tcBorders>
          </w:tcPr>
          <w:p w14:paraId="06CEEBC5" w14:textId="77777777" w:rsidR="004C093F" w:rsidRDefault="004C093F" w:rsidP="004C093F">
            <w:pPr>
              <w:pStyle w:val="TAL"/>
            </w:pPr>
            <w:r>
              <w:t>Alternative NSSAI</w:t>
            </w:r>
          </w:p>
          <w:p w14:paraId="393B1C50" w14:textId="4B37ABE6" w:rsidR="004C093F" w:rsidRPr="007F2770" w:rsidRDefault="004C093F" w:rsidP="004C093F">
            <w:pPr>
              <w:pStyle w:val="TAL"/>
            </w:pPr>
            <w:r>
              <w:t>9.11.3.97</w:t>
            </w:r>
          </w:p>
        </w:tc>
        <w:tc>
          <w:tcPr>
            <w:tcW w:w="1134" w:type="dxa"/>
            <w:tcBorders>
              <w:top w:val="single" w:sz="6" w:space="0" w:color="000000"/>
              <w:left w:val="single" w:sz="6" w:space="0" w:color="000000"/>
              <w:bottom w:val="single" w:sz="6" w:space="0" w:color="000000"/>
              <w:right w:val="single" w:sz="6" w:space="0" w:color="000000"/>
            </w:tcBorders>
          </w:tcPr>
          <w:p w14:paraId="2BB9FB69" w14:textId="31CA6D66" w:rsidR="004C093F" w:rsidRPr="007F2770" w:rsidRDefault="004C093F" w:rsidP="004C093F">
            <w:pPr>
              <w:pStyle w:val="TAC"/>
              <w:rPr>
                <w:lang w:eastAsia="zh-CN"/>
              </w:rPr>
            </w:pPr>
            <w:r>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18EEB686" w14:textId="3DD3A989" w:rsidR="004C093F" w:rsidRPr="007F2770" w:rsidRDefault="004C093F" w:rsidP="004C093F">
            <w:pPr>
              <w:pStyle w:val="TAC"/>
              <w:rPr>
                <w:lang w:eastAsia="zh-CN"/>
              </w:rPr>
            </w:pPr>
            <w:r>
              <w:rPr>
                <w:rFonts w:hint="eastAsia"/>
                <w:lang w:eastAsia="zh-CN"/>
              </w:rPr>
              <w:t>TLV</w:t>
            </w:r>
          </w:p>
        </w:tc>
        <w:tc>
          <w:tcPr>
            <w:tcW w:w="851" w:type="dxa"/>
            <w:tcBorders>
              <w:top w:val="single" w:sz="6" w:space="0" w:color="000000"/>
              <w:left w:val="single" w:sz="6" w:space="0" w:color="000000"/>
              <w:bottom w:val="single" w:sz="6" w:space="0" w:color="000000"/>
              <w:right w:val="single" w:sz="6" w:space="0" w:color="000000"/>
            </w:tcBorders>
          </w:tcPr>
          <w:p w14:paraId="18DD022E" w14:textId="2E44FC90" w:rsidR="004C093F" w:rsidRPr="007F2770" w:rsidRDefault="004B12BE" w:rsidP="004C093F">
            <w:pPr>
              <w:pStyle w:val="TAC"/>
              <w:rPr>
                <w:lang w:eastAsia="zh-CN"/>
              </w:rPr>
            </w:pPr>
            <w:r>
              <w:rPr>
                <w:lang w:eastAsia="zh-CN"/>
              </w:rPr>
              <w:t>2</w:t>
            </w:r>
            <w:r w:rsidR="004C093F" w:rsidRPr="009224A4">
              <w:rPr>
                <w:lang w:eastAsia="zh-CN"/>
              </w:rPr>
              <w:t>-1</w:t>
            </w:r>
            <w:r w:rsidR="004C093F">
              <w:rPr>
                <w:lang w:eastAsia="zh-CN"/>
              </w:rPr>
              <w:t>46</w:t>
            </w:r>
          </w:p>
        </w:tc>
      </w:tr>
      <w:tr w:rsidR="00556E70" w:rsidRPr="007F2770" w14:paraId="442B9BD8" w14:textId="77777777" w:rsidTr="00E66E9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3A0581A" w14:textId="2799DD75" w:rsidR="00556E70" w:rsidRPr="007F2770" w:rsidRDefault="005A0493" w:rsidP="003A5EAE">
            <w:pPr>
              <w:pStyle w:val="TAL"/>
            </w:pPr>
            <w:r w:rsidRPr="00283F9D">
              <w:rPr>
                <w:lang w:eastAsia="zh-CN"/>
              </w:rPr>
              <w:t>4</w:t>
            </w:r>
            <w:r>
              <w:rPr>
                <w:lang w:eastAsia="zh-CN"/>
              </w:rPr>
              <w:t>F</w:t>
            </w:r>
          </w:p>
        </w:tc>
        <w:tc>
          <w:tcPr>
            <w:tcW w:w="2835" w:type="dxa"/>
            <w:tcBorders>
              <w:top w:val="single" w:sz="6" w:space="0" w:color="000000"/>
              <w:left w:val="single" w:sz="6" w:space="0" w:color="000000"/>
              <w:bottom w:val="single" w:sz="6" w:space="0" w:color="000000"/>
              <w:right w:val="single" w:sz="6" w:space="0" w:color="000000"/>
            </w:tcBorders>
          </w:tcPr>
          <w:p w14:paraId="5960B5DC" w14:textId="4ABC6FFB" w:rsidR="00556E70" w:rsidRPr="007F2770" w:rsidRDefault="008E3557" w:rsidP="00E66E9E">
            <w:pPr>
              <w:pStyle w:val="TAL"/>
            </w:pPr>
            <w:r>
              <w:rPr>
                <w:lang w:eastAsia="zh-CN"/>
              </w:rPr>
              <w:t>M</w:t>
            </w:r>
            <w:r w:rsidR="00937660" w:rsidRPr="00FF75E7">
              <w:rPr>
                <w:lang w:eastAsia="zh-CN"/>
              </w:rPr>
              <w:t xml:space="preserve">aximum </w:t>
            </w:r>
            <w:r w:rsidR="00937660">
              <w:rPr>
                <w:rFonts w:hint="eastAsia"/>
                <w:lang w:eastAsia="zh-CN"/>
              </w:rPr>
              <w:t>t</w:t>
            </w:r>
            <w:r w:rsidR="00937660" w:rsidRPr="00FF75E7">
              <w:rPr>
                <w:lang w:eastAsia="zh-CN"/>
              </w:rPr>
              <w:t xml:space="preserve">ime </w:t>
            </w:r>
            <w:r w:rsidR="00937660">
              <w:rPr>
                <w:rFonts w:hint="eastAsia"/>
                <w:lang w:eastAsia="zh-CN"/>
              </w:rPr>
              <w:t>o</w:t>
            </w:r>
            <w:r w:rsidR="00937660" w:rsidRPr="00FF75E7">
              <w:rPr>
                <w:lang w:eastAsia="zh-CN"/>
              </w:rPr>
              <w:t>ffset</w:t>
            </w:r>
          </w:p>
        </w:tc>
        <w:tc>
          <w:tcPr>
            <w:tcW w:w="3119" w:type="dxa"/>
            <w:tcBorders>
              <w:top w:val="single" w:sz="6" w:space="0" w:color="000000"/>
              <w:left w:val="single" w:sz="6" w:space="0" w:color="000000"/>
              <w:bottom w:val="single" w:sz="6" w:space="0" w:color="000000"/>
              <w:right w:val="single" w:sz="6" w:space="0" w:color="000000"/>
            </w:tcBorders>
          </w:tcPr>
          <w:p w14:paraId="6E2D9FA5" w14:textId="77777777" w:rsidR="00556E70" w:rsidRPr="007F2770" w:rsidRDefault="00556E70" w:rsidP="00E66E9E">
            <w:pPr>
              <w:pStyle w:val="TAL"/>
            </w:pPr>
            <w:r w:rsidRPr="007F2770">
              <w:t>GPRS timer 3</w:t>
            </w:r>
          </w:p>
          <w:p w14:paraId="67527E44" w14:textId="77777777" w:rsidR="00556E70" w:rsidRPr="007F2770" w:rsidRDefault="00556E70" w:rsidP="00E66E9E">
            <w:pPr>
              <w:pStyle w:val="TAL"/>
            </w:pPr>
            <w:r w:rsidRPr="007F2770">
              <w:t>9.11.2.5</w:t>
            </w:r>
          </w:p>
        </w:tc>
        <w:tc>
          <w:tcPr>
            <w:tcW w:w="1134" w:type="dxa"/>
            <w:tcBorders>
              <w:top w:val="single" w:sz="6" w:space="0" w:color="000000"/>
              <w:left w:val="single" w:sz="6" w:space="0" w:color="000000"/>
              <w:bottom w:val="single" w:sz="6" w:space="0" w:color="000000"/>
              <w:right w:val="single" w:sz="6" w:space="0" w:color="000000"/>
            </w:tcBorders>
          </w:tcPr>
          <w:p w14:paraId="62C2E452" w14:textId="77777777" w:rsidR="00556E70" w:rsidRPr="007F2770" w:rsidRDefault="00556E70" w:rsidP="00E66E9E">
            <w:pPr>
              <w:pStyle w:val="TAC"/>
              <w:rPr>
                <w:lang w:eastAsia="zh-CN"/>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69BE1406" w14:textId="77777777" w:rsidR="00556E70" w:rsidRPr="007F2770" w:rsidRDefault="00556E70" w:rsidP="00E66E9E">
            <w:pPr>
              <w:pStyle w:val="TAC"/>
              <w:rPr>
                <w:lang w:eastAsia="zh-CN"/>
              </w:rPr>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C131C25" w14:textId="77777777" w:rsidR="00556E70" w:rsidRPr="007F2770" w:rsidRDefault="00556E70" w:rsidP="00E66E9E">
            <w:pPr>
              <w:pStyle w:val="TAC"/>
              <w:rPr>
                <w:lang w:eastAsia="zh-CN"/>
              </w:rPr>
            </w:pPr>
            <w:r w:rsidRPr="007F2770">
              <w:t>3</w:t>
            </w:r>
          </w:p>
        </w:tc>
      </w:tr>
      <w:tr w:rsidR="00A8285C" w:rsidRPr="007F2770" w14:paraId="2F198AC4" w14:textId="77777777" w:rsidTr="00A3342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9133253" w14:textId="7A9698B3" w:rsidR="00A8285C" w:rsidRPr="00283F9D" w:rsidRDefault="003A5EAE" w:rsidP="003A5EAE">
            <w:pPr>
              <w:pStyle w:val="TAL"/>
              <w:rPr>
                <w:lang w:eastAsia="zh-CN"/>
              </w:rPr>
            </w:pPr>
            <w:r>
              <w:rPr>
                <w:lang w:eastAsia="zh-CN"/>
              </w:rPr>
              <w:t>5B</w:t>
            </w:r>
          </w:p>
        </w:tc>
        <w:tc>
          <w:tcPr>
            <w:tcW w:w="2835" w:type="dxa"/>
            <w:tcBorders>
              <w:top w:val="single" w:sz="6" w:space="0" w:color="000000"/>
              <w:left w:val="single" w:sz="6" w:space="0" w:color="000000"/>
              <w:bottom w:val="single" w:sz="6" w:space="0" w:color="000000"/>
              <w:right w:val="single" w:sz="6" w:space="0" w:color="000000"/>
            </w:tcBorders>
          </w:tcPr>
          <w:p w14:paraId="107E5DE5" w14:textId="77777777" w:rsidR="00A8285C" w:rsidRDefault="00A8285C" w:rsidP="007877E0">
            <w:pPr>
              <w:pStyle w:val="TAL"/>
            </w:pPr>
            <w:r w:rsidRPr="00C73B35">
              <w:t>S-NSSAI time validity information</w:t>
            </w:r>
          </w:p>
        </w:tc>
        <w:tc>
          <w:tcPr>
            <w:tcW w:w="3119" w:type="dxa"/>
            <w:tcBorders>
              <w:top w:val="single" w:sz="6" w:space="0" w:color="000000"/>
              <w:left w:val="single" w:sz="6" w:space="0" w:color="000000"/>
              <w:bottom w:val="single" w:sz="6" w:space="0" w:color="000000"/>
              <w:right w:val="single" w:sz="6" w:space="0" w:color="000000"/>
            </w:tcBorders>
          </w:tcPr>
          <w:p w14:paraId="5AE4C619" w14:textId="77777777" w:rsidR="00A8285C" w:rsidRDefault="00A8285C" w:rsidP="007877E0">
            <w:pPr>
              <w:pStyle w:val="TAL"/>
            </w:pPr>
            <w:r w:rsidRPr="00C73B35">
              <w:t>S-NSSAI time validity information</w:t>
            </w:r>
          </w:p>
          <w:p w14:paraId="159097DC" w14:textId="77777777" w:rsidR="00A8285C" w:rsidRPr="007F2770" w:rsidRDefault="00A8285C" w:rsidP="007877E0">
            <w:pPr>
              <w:pStyle w:val="TAL"/>
            </w:pPr>
            <w:r>
              <w:t>9.11.3.101</w:t>
            </w:r>
          </w:p>
        </w:tc>
        <w:tc>
          <w:tcPr>
            <w:tcW w:w="1134" w:type="dxa"/>
            <w:tcBorders>
              <w:top w:val="single" w:sz="6" w:space="0" w:color="000000"/>
              <w:left w:val="single" w:sz="6" w:space="0" w:color="000000"/>
              <w:bottom w:val="single" w:sz="6" w:space="0" w:color="000000"/>
              <w:right w:val="single" w:sz="6" w:space="0" w:color="000000"/>
            </w:tcBorders>
          </w:tcPr>
          <w:p w14:paraId="671E802D" w14:textId="77777777" w:rsidR="00A8285C" w:rsidRPr="007F2770" w:rsidRDefault="00A8285C" w:rsidP="007877E0">
            <w:pPr>
              <w:pStyle w:val="TAC"/>
            </w:pPr>
            <w:r>
              <w:t>O</w:t>
            </w:r>
          </w:p>
        </w:tc>
        <w:tc>
          <w:tcPr>
            <w:tcW w:w="851" w:type="dxa"/>
            <w:tcBorders>
              <w:top w:val="single" w:sz="4" w:space="0" w:color="auto"/>
              <w:left w:val="single" w:sz="6" w:space="0" w:color="000000"/>
              <w:bottom w:val="single" w:sz="4" w:space="0" w:color="auto"/>
              <w:right w:val="single" w:sz="6" w:space="0" w:color="000000"/>
            </w:tcBorders>
          </w:tcPr>
          <w:p w14:paraId="18283377" w14:textId="77777777" w:rsidR="00A8285C" w:rsidRPr="007F2770" w:rsidRDefault="00A8285C" w:rsidP="007877E0">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594B0C09" w14:textId="77777777" w:rsidR="00A8285C" w:rsidRPr="007F2770" w:rsidRDefault="00A8285C" w:rsidP="007877E0">
            <w:pPr>
              <w:pStyle w:val="TAC"/>
            </w:pPr>
            <w:r>
              <w:t>23-257</w:t>
            </w:r>
          </w:p>
        </w:tc>
      </w:tr>
      <w:tr w:rsidR="001A2AB0" w:rsidRPr="007F2770" w14:paraId="44269616" w14:textId="77777777" w:rsidTr="007877E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D04C414" w14:textId="372115F2" w:rsidR="001A2AB0" w:rsidRPr="00283F9D" w:rsidRDefault="004422A8" w:rsidP="004422A8">
            <w:pPr>
              <w:pStyle w:val="TAL"/>
              <w:rPr>
                <w:lang w:eastAsia="ko-KR"/>
              </w:rPr>
            </w:pPr>
            <w:r>
              <w:rPr>
                <w:lang w:eastAsia="ko-KR"/>
              </w:rPr>
              <w:t>3C</w:t>
            </w:r>
          </w:p>
        </w:tc>
        <w:tc>
          <w:tcPr>
            <w:tcW w:w="2835" w:type="dxa"/>
            <w:tcBorders>
              <w:top w:val="single" w:sz="6" w:space="0" w:color="000000"/>
              <w:left w:val="single" w:sz="6" w:space="0" w:color="000000"/>
              <w:bottom w:val="single" w:sz="6" w:space="0" w:color="000000"/>
              <w:right w:val="single" w:sz="6" w:space="0" w:color="000000"/>
            </w:tcBorders>
          </w:tcPr>
          <w:p w14:paraId="6AE32A2D" w14:textId="18B0A5CF" w:rsidR="001A2AB0" w:rsidRDefault="001A2AB0">
            <w:pPr>
              <w:pStyle w:val="TAL"/>
              <w:rPr>
                <w:lang w:eastAsia="ko-KR"/>
              </w:rPr>
            </w:pPr>
            <w:r>
              <w:rPr>
                <w:rFonts w:hint="eastAsia"/>
                <w:lang w:eastAsia="ko-KR"/>
              </w:rPr>
              <w:t>U</w:t>
            </w:r>
            <w:r>
              <w:rPr>
                <w:lang w:eastAsia="ko-KR"/>
              </w:rPr>
              <w:t xml:space="preserve">navailability </w:t>
            </w:r>
            <w:r w:rsidR="006A416D">
              <w:rPr>
                <w:lang w:eastAsia="ko-KR"/>
              </w:rPr>
              <w:t>configuration</w:t>
            </w:r>
          </w:p>
        </w:tc>
        <w:tc>
          <w:tcPr>
            <w:tcW w:w="3119" w:type="dxa"/>
            <w:tcBorders>
              <w:top w:val="single" w:sz="6" w:space="0" w:color="000000"/>
              <w:left w:val="single" w:sz="6" w:space="0" w:color="000000"/>
              <w:bottom w:val="single" w:sz="6" w:space="0" w:color="000000"/>
              <w:right w:val="single" w:sz="6" w:space="0" w:color="000000"/>
            </w:tcBorders>
          </w:tcPr>
          <w:p w14:paraId="27D5E461" w14:textId="4BD5B6A3" w:rsidR="001A2AB0" w:rsidRDefault="006A416D" w:rsidP="007877E0">
            <w:pPr>
              <w:pStyle w:val="TAL"/>
              <w:rPr>
                <w:lang w:eastAsia="ko-KR"/>
              </w:rPr>
            </w:pPr>
            <w:r>
              <w:rPr>
                <w:lang w:eastAsia="ko-KR"/>
              </w:rPr>
              <w:t>Unavailability configuration</w:t>
            </w:r>
          </w:p>
          <w:p w14:paraId="53A72398" w14:textId="1D840DCB" w:rsidR="001A2AB0" w:rsidRPr="007F2770" w:rsidRDefault="001A2AB0">
            <w:pPr>
              <w:pStyle w:val="TAL"/>
              <w:rPr>
                <w:lang w:eastAsia="ko-KR"/>
              </w:rPr>
            </w:pPr>
            <w:r>
              <w:rPr>
                <w:rFonts w:hint="eastAsia"/>
                <w:lang w:eastAsia="ko-KR"/>
              </w:rPr>
              <w:t>9</w:t>
            </w:r>
            <w:r>
              <w:rPr>
                <w:lang w:eastAsia="ko-KR"/>
              </w:rPr>
              <w:t>.11.2.</w:t>
            </w:r>
            <w:r w:rsidR="005244D9">
              <w:rPr>
                <w:lang w:eastAsia="ko-KR"/>
              </w:rPr>
              <w:t>21</w:t>
            </w:r>
          </w:p>
        </w:tc>
        <w:tc>
          <w:tcPr>
            <w:tcW w:w="1134" w:type="dxa"/>
            <w:tcBorders>
              <w:top w:val="single" w:sz="6" w:space="0" w:color="000000"/>
              <w:left w:val="single" w:sz="6" w:space="0" w:color="000000"/>
              <w:bottom w:val="single" w:sz="6" w:space="0" w:color="000000"/>
              <w:right w:val="single" w:sz="6" w:space="0" w:color="000000"/>
            </w:tcBorders>
          </w:tcPr>
          <w:p w14:paraId="4E0D6D90" w14:textId="77777777" w:rsidR="001A2AB0" w:rsidRPr="007F2770" w:rsidRDefault="001A2AB0" w:rsidP="007877E0">
            <w:pPr>
              <w:pStyle w:val="TAC"/>
              <w:rPr>
                <w:lang w:eastAsia="ko-KR"/>
              </w:rPr>
            </w:pPr>
            <w:r>
              <w:rPr>
                <w:rFonts w:hint="eastAsia"/>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74310400" w14:textId="77777777" w:rsidR="001A2AB0" w:rsidRPr="007F2770" w:rsidRDefault="001A2AB0" w:rsidP="007877E0">
            <w:pPr>
              <w:pStyle w:val="TAC"/>
              <w:rPr>
                <w:lang w:eastAsia="ko-KR"/>
              </w:rPr>
            </w:pPr>
            <w:r>
              <w:rPr>
                <w:rFonts w:hint="eastAsia"/>
                <w:lang w:eastAsia="ko-KR"/>
              </w:rPr>
              <w:t>T</w:t>
            </w:r>
            <w:r>
              <w:rPr>
                <w:lang w:eastAsia="ko-KR"/>
              </w:rPr>
              <w:t>LV</w:t>
            </w:r>
          </w:p>
        </w:tc>
        <w:tc>
          <w:tcPr>
            <w:tcW w:w="851" w:type="dxa"/>
            <w:tcBorders>
              <w:top w:val="single" w:sz="6" w:space="0" w:color="000000"/>
              <w:left w:val="single" w:sz="6" w:space="0" w:color="000000"/>
              <w:bottom w:val="single" w:sz="6" w:space="0" w:color="000000"/>
              <w:right w:val="single" w:sz="6" w:space="0" w:color="000000"/>
            </w:tcBorders>
          </w:tcPr>
          <w:p w14:paraId="17737A46" w14:textId="6E11E70E" w:rsidR="001A2AB0" w:rsidRPr="007F2770" w:rsidRDefault="006A416D" w:rsidP="007877E0">
            <w:pPr>
              <w:pStyle w:val="TAC"/>
              <w:rPr>
                <w:lang w:eastAsia="ko-KR"/>
              </w:rPr>
            </w:pPr>
            <w:r>
              <w:rPr>
                <w:lang w:eastAsia="ko-KR"/>
              </w:rPr>
              <w:t>3-6</w:t>
            </w:r>
          </w:p>
        </w:tc>
      </w:tr>
      <w:tr w:rsidR="00686596" w:rsidRPr="007F2770" w14:paraId="6C143B5F" w14:textId="77777777" w:rsidTr="007877E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93D4EAF" w14:textId="23D2E5EE" w:rsidR="00686596" w:rsidRPr="00283F9D" w:rsidRDefault="004422A8" w:rsidP="004422A8">
            <w:pPr>
              <w:pStyle w:val="TAL"/>
              <w:rPr>
                <w:lang w:eastAsia="zh-CN"/>
              </w:rPr>
            </w:pPr>
            <w:r>
              <w:rPr>
                <w:lang w:eastAsia="zh-CN"/>
              </w:rPr>
              <w:t>5C</w:t>
            </w:r>
          </w:p>
        </w:tc>
        <w:tc>
          <w:tcPr>
            <w:tcW w:w="2835" w:type="dxa"/>
            <w:tcBorders>
              <w:top w:val="single" w:sz="6" w:space="0" w:color="000000"/>
              <w:left w:val="single" w:sz="6" w:space="0" w:color="000000"/>
              <w:bottom w:val="single" w:sz="6" w:space="0" w:color="000000"/>
              <w:right w:val="single" w:sz="6" w:space="0" w:color="000000"/>
            </w:tcBorders>
          </w:tcPr>
          <w:p w14:paraId="30004E24" w14:textId="77777777" w:rsidR="00686596" w:rsidRDefault="00686596" w:rsidP="007877E0">
            <w:pPr>
              <w:pStyle w:val="TAL"/>
            </w:pPr>
            <w:r w:rsidRPr="001257A3">
              <w:t>Feature</w:t>
            </w:r>
            <w:r>
              <w:t xml:space="preserve"> authorization indication</w:t>
            </w:r>
          </w:p>
        </w:tc>
        <w:tc>
          <w:tcPr>
            <w:tcW w:w="3119" w:type="dxa"/>
            <w:tcBorders>
              <w:top w:val="single" w:sz="6" w:space="0" w:color="000000"/>
              <w:left w:val="single" w:sz="6" w:space="0" w:color="000000"/>
              <w:bottom w:val="single" w:sz="6" w:space="0" w:color="000000"/>
              <w:right w:val="single" w:sz="6" w:space="0" w:color="000000"/>
            </w:tcBorders>
          </w:tcPr>
          <w:p w14:paraId="16C28842" w14:textId="77777777" w:rsidR="00686596" w:rsidRDefault="00686596" w:rsidP="007877E0">
            <w:pPr>
              <w:pStyle w:val="TAL"/>
            </w:pPr>
            <w:r w:rsidRPr="001257A3">
              <w:t>Feature</w:t>
            </w:r>
            <w:r>
              <w:t xml:space="preserve"> authorization indication</w:t>
            </w:r>
          </w:p>
          <w:p w14:paraId="3FF202E6" w14:textId="6CCB9C46" w:rsidR="00686596" w:rsidRPr="007F2770" w:rsidRDefault="00686596" w:rsidP="007877E0">
            <w:pPr>
              <w:pStyle w:val="TAL"/>
            </w:pPr>
            <w:r>
              <w:t>9.11.3.</w:t>
            </w:r>
            <w:r w:rsidR="00A86118">
              <w:t>105</w:t>
            </w:r>
          </w:p>
        </w:tc>
        <w:tc>
          <w:tcPr>
            <w:tcW w:w="1134" w:type="dxa"/>
            <w:tcBorders>
              <w:top w:val="single" w:sz="6" w:space="0" w:color="000000"/>
              <w:left w:val="single" w:sz="6" w:space="0" w:color="000000"/>
              <w:bottom w:val="single" w:sz="6" w:space="0" w:color="000000"/>
              <w:right w:val="single" w:sz="6" w:space="0" w:color="000000"/>
            </w:tcBorders>
          </w:tcPr>
          <w:p w14:paraId="426610DD" w14:textId="77777777" w:rsidR="00686596" w:rsidRPr="007F2770" w:rsidRDefault="00686596" w:rsidP="007877E0">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60A1C9EC" w14:textId="77777777" w:rsidR="00686596" w:rsidRPr="007F2770" w:rsidRDefault="00686596" w:rsidP="007877E0">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39CC4232" w14:textId="77777777" w:rsidR="00686596" w:rsidRPr="007F2770" w:rsidRDefault="00686596" w:rsidP="007877E0">
            <w:pPr>
              <w:pStyle w:val="TAC"/>
            </w:pPr>
            <w:r>
              <w:rPr>
                <w:lang w:eastAsia="zh-CN"/>
              </w:rPr>
              <w:t>3-257</w:t>
            </w:r>
          </w:p>
        </w:tc>
      </w:tr>
      <w:tr w:rsidR="002D6E60" w:rsidRPr="00050E04" w14:paraId="1EF3ADF7" w14:textId="77777777" w:rsidTr="00942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56EE996" w14:textId="2EED13EB" w:rsidR="002D6E60" w:rsidRPr="00050E04" w:rsidRDefault="005244D9">
            <w:pPr>
              <w:pStyle w:val="TAL"/>
              <w:rPr>
                <w:lang w:eastAsia="ko-KR"/>
              </w:rPr>
            </w:pPr>
            <w:r>
              <w:rPr>
                <w:lang w:eastAsia="ko-KR"/>
              </w:rPr>
              <w:t>61</w:t>
            </w:r>
          </w:p>
        </w:tc>
        <w:tc>
          <w:tcPr>
            <w:tcW w:w="2835" w:type="dxa"/>
            <w:tcBorders>
              <w:top w:val="single" w:sz="6" w:space="0" w:color="000000"/>
              <w:left w:val="single" w:sz="6" w:space="0" w:color="000000"/>
              <w:bottom w:val="single" w:sz="6" w:space="0" w:color="000000"/>
              <w:right w:val="single" w:sz="6" w:space="0" w:color="000000"/>
            </w:tcBorders>
          </w:tcPr>
          <w:p w14:paraId="1B03F0CB" w14:textId="77777777" w:rsidR="002D6E60" w:rsidRPr="00050E04" w:rsidRDefault="002D6E60" w:rsidP="0094230B">
            <w:pPr>
              <w:pStyle w:val="TAL"/>
              <w:rPr>
                <w:lang w:eastAsia="ko-KR"/>
              </w:rPr>
            </w:pPr>
            <w:r>
              <w:rPr>
                <w:rFonts w:hint="eastAsia"/>
                <w:lang w:eastAsia="ko-KR"/>
              </w:rPr>
              <w:t>On-demand NSSAI</w:t>
            </w:r>
          </w:p>
        </w:tc>
        <w:tc>
          <w:tcPr>
            <w:tcW w:w="3119" w:type="dxa"/>
            <w:tcBorders>
              <w:top w:val="single" w:sz="6" w:space="0" w:color="000000"/>
              <w:left w:val="single" w:sz="6" w:space="0" w:color="000000"/>
              <w:bottom w:val="single" w:sz="6" w:space="0" w:color="000000"/>
              <w:right w:val="single" w:sz="6" w:space="0" w:color="000000"/>
            </w:tcBorders>
          </w:tcPr>
          <w:p w14:paraId="0139524C" w14:textId="77777777" w:rsidR="002D6E60" w:rsidRDefault="002D6E60" w:rsidP="0094230B">
            <w:pPr>
              <w:pStyle w:val="TAL"/>
              <w:rPr>
                <w:lang w:eastAsia="ko-KR"/>
              </w:rPr>
            </w:pPr>
            <w:r>
              <w:rPr>
                <w:rFonts w:hint="eastAsia"/>
                <w:lang w:eastAsia="ko-KR"/>
              </w:rPr>
              <w:t>On-demand NSSAI</w:t>
            </w:r>
          </w:p>
          <w:p w14:paraId="0F16EA14" w14:textId="28764CFB" w:rsidR="002D6E60" w:rsidRPr="00050E04" w:rsidRDefault="002D6E60" w:rsidP="0094230B">
            <w:pPr>
              <w:pStyle w:val="TAL"/>
              <w:rPr>
                <w:lang w:eastAsia="ko-KR"/>
              </w:rPr>
            </w:pPr>
            <w:r>
              <w:rPr>
                <w:lang w:eastAsia="ko-KR"/>
              </w:rPr>
              <w:t>9.11.3.</w:t>
            </w:r>
            <w:r w:rsidR="002B0CBC">
              <w:rPr>
                <w:lang w:eastAsia="ko-KR"/>
              </w:rPr>
              <w:t>108</w:t>
            </w:r>
          </w:p>
        </w:tc>
        <w:tc>
          <w:tcPr>
            <w:tcW w:w="1134" w:type="dxa"/>
            <w:tcBorders>
              <w:top w:val="single" w:sz="6" w:space="0" w:color="000000"/>
              <w:left w:val="single" w:sz="6" w:space="0" w:color="000000"/>
              <w:bottom w:val="single" w:sz="6" w:space="0" w:color="000000"/>
              <w:right w:val="single" w:sz="6" w:space="0" w:color="000000"/>
            </w:tcBorders>
          </w:tcPr>
          <w:p w14:paraId="7D1ECB25" w14:textId="77777777" w:rsidR="002D6E60" w:rsidRPr="00050E04" w:rsidRDefault="002D6E60" w:rsidP="0094230B">
            <w:pPr>
              <w:pStyle w:val="TAC"/>
              <w:rPr>
                <w:lang w:eastAsia="ko-KR"/>
              </w:rPr>
            </w:pPr>
            <w:r>
              <w:rPr>
                <w:rFonts w:hint="eastAsia"/>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21643388" w14:textId="77777777" w:rsidR="002D6E60" w:rsidRPr="00050E04" w:rsidRDefault="002D6E60" w:rsidP="0094230B">
            <w:pPr>
              <w:pStyle w:val="TAC"/>
              <w:rPr>
                <w:lang w:eastAsia="ko-KR"/>
              </w:rPr>
            </w:pPr>
            <w:r>
              <w:rPr>
                <w:rFonts w:hint="eastAsia"/>
                <w:lang w:eastAsia="ko-KR"/>
              </w:rPr>
              <w:t>TLV</w:t>
            </w:r>
          </w:p>
        </w:tc>
        <w:tc>
          <w:tcPr>
            <w:tcW w:w="851" w:type="dxa"/>
            <w:tcBorders>
              <w:top w:val="single" w:sz="6" w:space="0" w:color="000000"/>
              <w:left w:val="single" w:sz="6" w:space="0" w:color="000000"/>
              <w:bottom w:val="single" w:sz="6" w:space="0" w:color="000000"/>
              <w:right w:val="single" w:sz="6" w:space="0" w:color="000000"/>
            </w:tcBorders>
          </w:tcPr>
          <w:p w14:paraId="1C19A5A0" w14:textId="4AEF2D2F" w:rsidR="002D6E60" w:rsidRPr="00050E04" w:rsidRDefault="00E3713F" w:rsidP="0094230B">
            <w:pPr>
              <w:pStyle w:val="TAC"/>
              <w:rPr>
                <w:lang w:eastAsia="ko-KR"/>
              </w:rPr>
            </w:pPr>
            <w:r>
              <w:rPr>
                <w:lang w:eastAsia="ko-KR"/>
              </w:rPr>
              <w:t>5-210</w:t>
            </w:r>
          </w:p>
        </w:tc>
      </w:tr>
    </w:tbl>
    <w:p w14:paraId="3E4C2BEF" w14:textId="77777777" w:rsidR="002E27BF" w:rsidRPr="007F2770" w:rsidRDefault="002E27BF" w:rsidP="00781477">
      <w:pPr>
        <w:pStyle w:val="Heading4"/>
        <w:rPr>
          <w:lang w:val="en-US" w:eastAsia="ko-KR"/>
        </w:rPr>
      </w:pPr>
      <w:bookmarkStart w:id="6939" w:name="_CR8_2_7_2"/>
      <w:bookmarkStart w:id="6940" w:name="_Toc20232929"/>
      <w:bookmarkStart w:id="6941" w:name="_Toc27747035"/>
      <w:bookmarkStart w:id="6942" w:name="_Toc36213222"/>
      <w:bookmarkStart w:id="6943" w:name="_Toc36657399"/>
      <w:bookmarkStart w:id="6944" w:name="_Toc45287065"/>
      <w:bookmarkStart w:id="6945" w:name="_Toc51948334"/>
      <w:bookmarkStart w:id="6946" w:name="_Toc51949426"/>
      <w:bookmarkStart w:id="6947" w:name="_Toc162971599"/>
      <w:bookmarkEnd w:id="6938"/>
      <w:bookmarkEnd w:id="6939"/>
      <w:r w:rsidRPr="007F2770">
        <w:t>8.</w:t>
      </w:r>
      <w:r w:rsidR="00A0083B" w:rsidRPr="007F2770">
        <w:t>2</w:t>
      </w:r>
      <w:r w:rsidRPr="007F2770">
        <w:t>.</w:t>
      </w:r>
      <w:r w:rsidR="00291F9D" w:rsidRPr="007F2770">
        <w:t>7</w:t>
      </w:r>
      <w:r w:rsidRPr="007F2770">
        <w:rPr>
          <w:rFonts w:hint="eastAsia"/>
          <w:lang w:eastAsia="ko-KR"/>
        </w:rPr>
        <w:t>.2</w:t>
      </w:r>
      <w:r w:rsidRPr="007F2770">
        <w:rPr>
          <w:lang w:val="en-US" w:eastAsia="ko-KR"/>
        </w:rPr>
        <w:tab/>
      </w:r>
      <w:r w:rsidRPr="007F2770">
        <w:t>5G-GUTI</w:t>
      </w:r>
      <w:bookmarkEnd w:id="6940"/>
      <w:bookmarkEnd w:id="6941"/>
      <w:bookmarkEnd w:id="6942"/>
      <w:bookmarkEnd w:id="6943"/>
      <w:bookmarkEnd w:id="6944"/>
      <w:bookmarkEnd w:id="6945"/>
      <w:bookmarkEnd w:id="6946"/>
      <w:bookmarkEnd w:id="6947"/>
    </w:p>
    <w:p w14:paraId="0B3E4C11" w14:textId="77777777" w:rsidR="00CD6F76" w:rsidRPr="007F2770" w:rsidRDefault="00F118CA" w:rsidP="00CD6F76">
      <w:r w:rsidRPr="007F2770">
        <w:t>This IE may be included to assign a 5G-GUTI to a UE.</w:t>
      </w:r>
    </w:p>
    <w:p w14:paraId="6FF8CC4A" w14:textId="77777777" w:rsidR="002E27BF" w:rsidRPr="007F2770" w:rsidRDefault="002E27BF" w:rsidP="00781477">
      <w:pPr>
        <w:pStyle w:val="Heading4"/>
        <w:rPr>
          <w:lang w:val="en-US" w:eastAsia="ko-KR"/>
        </w:rPr>
      </w:pPr>
      <w:bookmarkStart w:id="6948" w:name="_CR8_2_7_3"/>
      <w:bookmarkStart w:id="6949" w:name="_Toc20232930"/>
      <w:bookmarkStart w:id="6950" w:name="_Toc27747036"/>
      <w:bookmarkStart w:id="6951" w:name="_Toc36213223"/>
      <w:bookmarkStart w:id="6952" w:name="_Toc36657400"/>
      <w:bookmarkStart w:id="6953" w:name="_Toc45287066"/>
      <w:bookmarkStart w:id="6954" w:name="_Toc51948335"/>
      <w:bookmarkStart w:id="6955" w:name="_Toc51949427"/>
      <w:bookmarkStart w:id="6956" w:name="_Toc162971600"/>
      <w:bookmarkEnd w:id="6948"/>
      <w:r w:rsidRPr="007F2770">
        <w:t>8.</w:t>
      </w:r>
      <w:r w:rsidR="00A0083B" w:rsidRPr="007F2770">
        <w:t>2</w:t>
      </w:r>
      <w:r w:rsidRPr="007F2770">
        <w:t>.</w:t>
      </w:r>
      <w:r w:rsidR="00291F9D" w:rsidRPr="007F2770">
        <w:t>7</w:t>
      </w:r>
      <w:r w:rsidRPr="007F2770">
        <w:rPr>
          <w:rFonts w:hint="eastAsia"/>
          <w:lang w:eastAsia="ko-KR"/>
        </w:rPr>
        <w:t>.3</w:t>
      </w:r>
      <w:r w:rsidRPr="007F2770">
        <w:rPr>
          <w:lang w:val="en-US" w:eastAsia="ko-KR"/>
        </w:rPr>
        <w:tab/>
      </w:r>
      <w:r w:rsidRPr="007F2770">
        <w:t>Equivalent PLMNs</w:t>
      </w:r>
      <w:bookmarkEnd w:id="6949"/>
      <w:bookmarkEnd w:id="6950"/>
      <w:bookmarkEnd w:id="6951"/>
      <w:bookmarkEnd w:id="6952"/>
      <w:bookmarkEnd w:id="6953"/>
      <w:bookmarkEnd w:id="6954"/>
      <w:bookmarkEnd w:id="6955"/>
      <w:bookmarkEnd w:id="6956"/>
    </w:p>
    <w:p w14:paraId="36C221DA" w14:textId="1B9408F9" w:rsidR="00CD6F76" w:rsidRPr="007F2770" w:rsidRDefault="00F118CA" w:rsidP="00CD6F76">
      <w:r w:rsidRPr="007F2770">
        <w:rPr>
          <w:lang w:val="en-US"/>
        </w:rPr>
        <w:t>This IE may be included in order to assign a</w:t>
      </w:r>
      <w:r w:rsidR="006E0DCB" w:rsidRPr="007F2770">
        <w:rPr>
          <w:lang w:val="en-US"/>
        </w:rPr>
        <w:t>n</w:t>
      </w:r>
      <w:r w:rsidRPr="007F2770">
        <w:rPr>
          <w:lang w:val="en-US"/>
        </w:rPr>
        <w:t xml:space="preserve"> equivalent PLMNs list to a UE.</w:t>
      </w:r>
    </w:p>
    <w:p w14:paraId="5099827C" w14:textId="77777777" w:rsidR="002E27BF" w:rsidRPr="007F2770" w:rsidRDefault="002E27BF" w:rsidP="00781477">
      <w:pPr>
        <w:pStyle w:val="Heading4"/>
        <w:rPr>
          <w:lang w:val="en-US" w:eastAsia="ko-KR"/>
        </w:rPr>
      </w:pPr>
      <w:bookmarkStart w:id="6957" w:name="_CR8_2_7_4"/>
      <w:bookmarkStart w:id="6958" w:name="_Toc20232931"/>
      <w:bookmarkStart w:id="6959" w:name="_Toc27747037"/>
      <w:bookmarkStart w:id="6960" w:name="_Toc36213224"/>
      <w:bookmarkStart w:id="6961" w:name="_Toc36657401"/>
      <w:bookmarkStart w:id="6962" w:name="_Toc45287067"/>
      <w:bookmarkStart w:id="6963" w:name="_Toc51948336"/>
      <w:bookmarkStart w:id="6964" w:name="_Toc51949428"/>
      <w:bookmarkStart w:id="6965" w:name="_Toc162971601"/>
      <w:bookmarkEnd w:id="6957"/>
      <w:r w:rsidRPr="007F2770">
        <w:t>8.</w:t>
      </w:r>
      <w:r w:rsidR="00A0083B" w:rsidRPr="007F2770">
        <w:t>2</w:t>
      </w:r>
      <w:r w:rsidRPr="007F2770">
        <w:t>.</w:t>
      </w:r>
      <w:r w:rsidR="00291F9D" w:rsidRPr="007F2770">
        <w:t>7</w:t>
      </w:r>
      <w:r w:rsidRPr="007F2770">
        <w:rPr>
          <w:rFonts w:hint="eastAsia"/>
          <w:lang w:eastAsia="ko-KR"/>
        </w:rPr>
        <w:t>.4</w:t>
      </w:r>
      <w:r w:rsidRPr="007F2770">
        <w:rPr>
          <w:lang w:val="en-US" w:eastAsia="ko-KR"/>
        </w:rPr>
        <w:tab/>
      </w:r>
      <w:r w:rsidRPr="007F2770">
        <w:t>TAI list</w:t>
      </w:r>
      <w:bookmarkEnd w:id="6958"/>
      <w:bookmarkEnd w:id="6959"/>
      <w:bookmarkEnd w:id="6960"/>
      <w:bookmarkEnd w:id="6961"/>
      <w:bookmarkEnd w:id="6962"/>
      <w:bookmarkEnd w:id="6963"/>
      <w:bookmarkEnd w:id="6964"/>
      <w:bookmarkEnd w:id="6965"/>
    </w:p>
    <w:p w14:paraId="2C2FA42B" w14:textId="77777777" w:rsidR="00CD6F76" w:rsidRPr="007F2770" w:rsidRDefault="00F118CA" w:rsidP="00CD6F76">
      <w:r w:rsidRPr="007F2770">
        <w:t>This IE may be included to assign a TAI list to a UE.</w:t>
      </w:r>
    </w:p>
    <w:p w14:paraId="3AB9C649" w14:textId="77777777" w:rsidR="002E27BF" w:rsidRPr="007F2770" w:rsidRDefault="002E27BF" w:rsidP="00781477">
      <w:pPr>
        <w:pStyle w:val="Heading4"/>
        <w:rPr>
          <w:lang w:val="en-US" w:eastAsia="ko-KR"/>
        </w:rPr>
      </w:pPr>
      <w:bookmarkStart w:id="6966" w:name="_CR8_2_7_5"/>
      <w:bookmarkStart w:id="6967" w:name="_Toc20232932"/>
      <w:bookmarkStart w:id="6968" w:name="_Toc27747038"/>
      <w:bookmarkStart w:id="6969" w:name="_Toc36213225"/>
      <w:bookmarkStart w:id="6970" w:name="_Toc36657402"/>
      <w:bookmarkStart w:id="6971" w:name="_Toc45287068"/>
      <w:bookmarkStart w:id="6972" w:name="_Toc51948337"/>
      <w:bookmarkStart w:id="6973" w:name="_Toc51949429"/>
      <w:bookmarkStart w:id="6974" w:name="_Toc162971602"/>
      <w:bookmarkEnd w:id="6966"/>
      <w:r w:rsidRPr="007F2770">
        <w:t>8.</w:t>
      </w:r>
      <w:r w:rsidR="00A0083B" w:rsidRPr="007F2770">
        <w:t>2</w:t>
      </w:r>
      <w:r w:rsidRPr="007F2770">
        <w:t>.</w:t>
      </w:r>
      <w:r w:rsidR="00291F9D" w:rsidRPr="007F2770">
        <w:t>7</w:t>
      </w:r>
      <w:r w:rsidRPr="007F2770">
        <w:rPr>
          <w:rFonts w:hint="eastAsia"/>
          <w:lang w:eastAsia="ko-KR"/>
        </w:rPr>
        <w:t>.5</w:t>
      </w:r>
      <w:r w:rsidRPr="007F2770">
        <w:rPr>
          <w:lang w:val="en-US" w:eastAsia="ko-KR"/>
        </w:rPr>
        <w:tab/>
      </w:r>
      <w:r w:rsidRPr="007F2770">
        <w:t>Allowed NSSAI</w:t>
      </w:r>
      <w:bookmarkEnd w:id="6967"/>
      <w:bookmarkEnd w:id="6968"/>
      <w:bookmarkEnd w:id="6969"/>
      <w:bookmarkEnd w:id="6970"/>
      <w:bookmarkEnd w:id="6971"/>
      <w:bookmarkEnd w:id="6972"/>
      <w:bookmarkEnd w:id="6973"/>
      <w:bookmarkEnd w:id="6974"/>
    </w:p>
    <w:p w14:paraId="03F8AEFF" w14:textId="77777777" w:rsidR="002D4FDD" w:rsidRPr="007F2770" w:rsidRDefault="002D4FDD" w:rsidP="002D4FDD">
      <w:r w:rsidRPr="007F2770">
        <w:t>This IE shall be included:</w:t>
      </w:r>
    </w:p>
    <w:p w14:paraId="765E2342" w14:textId="77777777" w:rsidR="004C2FDB" w:rsidRPr="007F2770" w:rsidRDefault="004C2FDB" w:rsidP="004C2FDB">
      <w:pPr>
        <w:pStyle w:val="B1"/>
        <w:rPr>
          <w:lang w:eastAsia="zh-CN"/>
        </w:rPr>
      </w:pPr>
      <w:r w:rsidRPr="007F2770">
        <w:t>a</w:t>
      </w:r>
      <w:r w:rsidRPr="007F2770">
        <w:rPr>
          <w:rFonts w:hint="eastAsia"/>
          <w:lang w:eastAsia="zh-CN"/>
        </w:rPr>
        <w:t>)</w:t>
      </w:r>
      <w:r w:rsidRPr="007F2770">
        <w:rPr>
          <w:rFonts w:hint="eastAsia"/>
          <w:lang w:eastAsia="zh-CN"/>
        </w:rPr>
        <w:tab/>
      </w:r>
      <w:r w:rsidRPr="007F2770">
        <w:rPr>
          <w:lang w:eastAsia="zh-CN"/>
        </w:rPr>
        <w:t>if:</w:t>
      </w:r>
    </w:p>
    <w:p w14:paraId="147B84C7" w14:textId="77777777" w:rsidR="004C2FDB" w:rsidRPr="007F2770" w:rsidRDefault="004C2FDB" w:rsidP="004C2FDB">
      <w:pPr>
        <w:pStyle w:val="B2"/>
      </w:pPr>
      <w:r w:rsidRPr="007F2770">
        <w:t>1)</w:t>
      </w:r>
      <w:r w:rsidRPr="007F2770">
        <w:tab/>
        <w:t>one or more S-NSSAIs in the requested NSSAI of the REGISTRATION REQUEST message are allowed by the AMF for a network not supporting NSSAA;</w:t>
      </w:r>
    </w:p>
    <w:p w14:paraId="61A18C0D" w14:textId="77777777" w:rsidR="004C2FDB" w:rsidRPr="007F2770" w:rsidRDefault="004C2FDB" w:rsidP="004C2FDB">
      <w:pPr>
        <w:pStyle w:val="B2"/>
      </w:pPr>
      <w:r w:rsidRPr="007F2770">
        <w:rPr>
          <w:lang w:eastAsia="zh-CN"/>
        </w:rPr>
        <w:t>2</w:t>
      </w:r>
      <w:r w:rsidRPr="007F2770">
        <w:rPr>
          <w:rFonts w:hint="eastAsia"/>
          <w:lang w:eastAsia="zh-CN"/>
        </w:rPr>
        <w:t>)</w:t>
      </w:r>
      <w:r w:rsidRPr="007F2770">
        <w:rPr>
          <w:rFonts w:hint="eastAsia"/>
          <w:lang w:eastAsia="zh-CN"/>
        </w:rPr>
        <w:tab/>
      </w:r>
      <w:r w:rsidRPr="007F2770">
        <w:t>one or more S-NSSAIs in the requested NSSAI of the REGISTRATION REQUEST message are not subject to network slice-specific authentication and authorization and are allowed by the AMF; or</w:t>
      </w:r>
    </w:p>
    <w:p w14:paraId="0D86ACB0" w14:textId="77777777" w:rsidR="004C2FDB" w:rsidRPr="007F2770" w:rsidRDefault="004C2FDB" w:rsidP="004C2FDB">
      <w:pPr>
        <w:pStyle w:val="B2"/>
      </w:pPr>
      <w:r w:rsidRPr="007F2770">
        <w:t>3)</w:t>
      </w:r>
      <w:r w:rsidRPr="007F2770">
        <w:tab/>
        <w:t>the network slice-specific authentication and authorization has been successfully performed for one or more S-NSSAIs in the requested NSSAI of the REGISTRATION REQUEST message; or</w:t>
      </w:r>
    </w:p>
    <w:p w14:paraId="6D94C5E2" w14:textId="77777777" w:rsidR="00024968" w:rsidRPr="007F2770" w:rsidRDefault="00024968" w:rsidP="00024968">
      <w:pPr>
        <w:pStyle w:val="B1"/>
      </w:pPr>
      <w:bookmarkStart w:id="6975" w:name="_Toc20232933"/>
      <w:bookmarkStart w:id="6976" w:name="_Toc27747039"/>
      <w:bookmarkStart w:id="6977" w:name="_Toc36213226"/>
      <w:bookmarkStart w:id="6978" w:name="_Toc36657403"/>
      <w:bookmarkStart w:id="6979" w:name="_Toc45287069"/>
      <w:bookmarkStart w:id="6980" w:name="_Toc51948338"/>
      <w:bookmarkStart w:id="6981" w:name="_Toc51949430"/>
      <w:r w:rsidRPr="007F2770">
        <w:t>b)</w:t>
      </w:r>
      <w:r w:rsidRPr="007F2770">
        <w:tab/>
        <w:t xml:space="preserve">if the initial registration </w:t>
      </w:r>
      <w:r w:rsidRPr="007F2770">
        <w:rPr>
          <w:rFonts w:hint="eastAsia"/>
          <w:lang w:eastAsia="zh-CN"/>
        </w:rPr>
        <w:t>re</w:t>
      </w:r>
      <w:r w:rsidRPr="007F2770">
        <w:t>quest is not for onboarding services in SNPN or the UE is not registered for onboarding services in SNPN, the requested NSSAI was not included in the REGISTRATION REQUEST message</w:t>
      </w:r>
      <w:r w:rsidRPr="007F2770">
        <w:rPr>
          <w:rFonts w:hint="eastAsia"/>
          <w:lang w:eastAsia="zh-CN"/>
        </w:rPr>
        <w:t xml:space="preserve"> or none of the requested NSSAI are </w:t>
      </w:r>
      <w:r w:rsidRPr="007F2770">
        <w:rPr>
          <w:lang w:eastAsia="zh-CN"/>
        </w:rPr>
        <w:t>allowed; and</w:t>
      </w:r>
    </w:p>
    <w:p w14:paraId="7F786808" w14:textId="198DAD0C" w:rsidR="00024968" w:rsidRPr="007F2770" w:rsidRDefault="00024968" w:rsidP="00024968">
      <w:pPr>
        <w:pStyle w:val="B2"/>
      </w:pPr>
      <w:r w:rsidRPr="007F2770">
        <w:t>1)</w:t>
      </w:r>
      <w:r w:rsidRPr="007F2770">
        <w:tab/>
        <w:t xml:space="preserve">the network </w:t>
      </w:r>
      <w:r w:rsidR="002A1BC6" w:rsidRPr="007F2770">
        <w:t xml:space="preserve">does </w:t>
      </w:r>
      <w:r w:rsidRPr="007F2770">
        <w:t>not support NSSAA; or</w:t>
      </w:r>
    </w:p>
    <w:p w14:paraId="493C01B4" w14:textId="5511804A" w:rsidR="00024968" w:rsidRPr="007F2770" w:rsidRDefault="00024968" w:rsidP="00024968">
      <w:pPr>
        <w:pStyle w:val="B2"/>
      </w:pPr>
      <w:r w:rsidRPr="007F2770">
        <w:t>2)</w:t>
      </w:r>
      <w:r w:rsidRPr="007F2770">
        <w:tab/>
        <w:t>the network has one or more default S-NSSAIs which are not subject to network slice-specific authentication and authorization.</w:t>
      </w:r>
    </w:p>
    <w:p w14:paraId="1FA4388F" w14:textId="77777777" w:rsidR="002E27BF" w:rsidRPr="007F2770" w:rsidRDefault="002E27BF" w:rsidP="00781477">
      <w:pPr>
        <w:pStyle w:val="Heading4"/>
        <w:rPr>
          <w:lang w:val="en-US" w:eastAsia="ko-KR"/>
        </w:rPr>
      </w:pPr>
      <w:bookmarkStart w:id="6982" w:name="_CR8_2_7_6"/>
      <w:bookmarkStart w:id="6983" w:name="_Toc162971603"/>
      <w:bookmarkEnd w:id="6982"/>
      <w:r w:rsidRPr="007F2770">
        <w:t>8.</w:t>
      </w:r>
      <w:r w:rsidR="00A0083B" w:rsidRPr="007F2770">
        <w:t>2</w:t>
      </w:r>
      <w:r w:rsidRPr="007F2770">
        <w:t>.</w:t>
      </w:r>
      <w:r w:rsidR="00291F9D" w:rsidRPr="007F2770">
        <w:t>7</w:t>
      </w:r>
      <w:r w:rsidRPr="007F2770">
        <w:rPr>
          <w:rFonts w:hint="eastAsia"/>
          <w:lang w:eastAsia="ko-KR"/>
        </w:rPr>
        <w:t>.6</w:t>
      </w:r>
      <w:r w:rsidRPr="007F2770">
        <w:rPr>
          <w:lang w:val="en-US" w:eastAsia="ko-KR"/>
        </w:rPr>
        <w:tab/>
      </w:r>
      <w:r w:rsidRPr="007F2770">
        <w:t>Rejected NSSAI</w:t>
      </w:r>
      <w:bookmarkEnd w:id="6975"/>
      <w:bookmarkEnd w:id="6976"/>
      <w:bookmarkEnd w:id="6977"/>
      <w:bookmarkEnd w:id="6978"/>
      <w:bookmarkEnd w:id="6979"/>
      <w:bookmarkEnd w:id="6980"/>
      <w:bookmarkEnd w:id="6981"/>
      <w:bookmarkEnd w:id="6983"/>
    </w:p>
    <w:p w14:paraId="7A1A9A77" w14:textId="77777777" w:rsidR="002D4FDD" w:rsidRPr="007F2770" w:rsidRDefault="002D4FDD" w:rsidP="002D4FDD">
      <w:r w:rsidRPr="007F2770">
        <w:t xml:space="preserve">The network may include this IE to inform the UE of </w:t>
      </w:r>
      <w:r w:rsidR="00882003" w:rsidRPr="007F2770">
        <w:t>one or more</w:t>
      </w:r>
      <w:r w:rsidRPr="007F2770">
        <w:t xml:space="preserve"> S-NSSAIs that were included in the requested NSSAI in the REGISTRATION REQUEST message but were rejected by the network.</w:t>
      </w:r>
    </w:p>
    <w:p w14:paraId="69A4C33C" w14:textId="77777777" w:rsidR="00C64225" w:rsidRPr="007F2770" w:rsidRDefault="00C64225" w:rsidP="00781477">
      <w:pPr>
        <w:pStyle w:val="Heading4"/>
        <w:rPr>
          <w:lang w:eastAsia="ko-KR"/>
        </w:rPr>
      </w:pPr>
      <w:bookmarkStart w:id="6984" w:name="_CR8_2_7_7"/>
      <w:bookmarkStart w:id="6985" w:name="_Toc20232934"/>
      <w:bookmarkStart w:id="6986" w:name="_Toc27747040"/>
      <w:bookmarkStart w:id="6987" w:name="_Toc36213227"/>
      <w:bookmarkStart w:id="6988" w:name="_Toc36657404"/>
      <w:bookmarkStart w:id="6989" w:name="_Toc45287070"/>
      <w:bookmarkStart w:id="6990" w:name="_Toc51948339"/>
      <w:bookmarkStart w:id="6991" w:name="_Toc51949431"/>
      <w:bookmarkStart w:id="6992" w:name="_Toc162971604"/>
      <w:bookmarkEnd w:id="6984"/>
      <w:r w:rsidRPr="007F2770">
        <w:rPr>
          <w:lang w:eastAsia="ko-KR"/>
        </w:rPr>
        <w:t>8.2.7.</w:t>
      </w:r>
      <w:r w:rsidR="00C073E6" w:rsidRPr="007F2770">
        <w:rPr>
          <w:lang w:eastAsia="ko-KR"/>
        </w:rPr>
        <w:t>7</w:t>
      </w:r>
      <w:r w:rsidRPr="007F2770">
        <w:rPr>
          <w:lang w:eastAsia="ko-KR"/>
        </w:rPr>
        <w:tab/>
        <w:t>Configured NSSAI</w:t>
      </w:r>
      <w:bookmarkEnd w:id="6985"/>
      <w:bookmarkEnd w:id="6986"/>
      <w:bookmarkEnd w:id="6987"/>
      <w:bookmarkEnd w:id="6988"/>
      <w:bookmarkEnd w:id="6989"/>
      <w:bookmarkEnd w:id="6990"/>
      <w:bookmarkEnd w:id="6991"/>
      <w:bookmarkEnd w:id="6992"/>
    </w:p>
    <w:p w14:paraId="70E2C650" w14:textId="69BB88AE" w:rsidR="00C64225" w:rsidRPr="007F2770" w:rsidRDefault="00C64225" w:rsidP="00C64225">
      <w:r w:rsidRPr="007F2770">
        <w:rPr>
          <w:lang w:eastAsia="ko-KR"/>
        </w:rPr>
        <w:t>The network may include this IE if the network needs to provide the UE with a new configured NSSAI for the current PLMN</w:t>
      </w:r>
      <w:r w:rsidR="000F75B1" w:rsidRPr="007F2770">
        <w:rPr>
          <w:lang w:eastAsia="ko-KR"/>
        </w:rPr>
        <w:t xml:space="preserve"> or SNPN</w:t>
      </w:r>
      <w:r w:rsidR="00FC68D7" w:rsidRPr="007F2770">
        <w:rPr>
          <w:lang w:eastAsia="ko-KR"/>
        </w:rPr>
        <w:t xml:space="preserve"> and </w:t>
      </w:r>
      <w:r w:rsidR="00FC68D7" w:rsidRPr="007F2770">
        <w:t xml:space="preserve">the UE </w:t>
      </w:r>
      <w:r w:rsidR="00FC68D7" w:rsidRPr="007F2770">
        <w:rPr>
          <w:rFonts w:hint="eastAsia"/>
          <w:lang w:eastAsia="zh-CN"/>
        </w:rPr>
        <w:t>is</w:t>
      </w:r>
      <w:r w:rsidR="00FC68D7" w:rsidRPr="007F2770">
        <w:rPr>
          <w:lang w:eastAsia="zh-CN"/>
        </w:rPr>
        <w:t xml:space="preserve"> neither registering nor</w:t>
      </w:r>
      <w:r w:rsidR="00FC68D7" w:rsidRPr="007F2770">
        <w:t xml:space="preserve"> registered for onboarding services in SNPN</w:t>
      </w:r>
      <w:r w:rsidRPr="007F2770">
        <w:rPr>
          <w:lang w:eastAsia="ko-KR"/>
        </w:rPr>
        <w:t>.</w:t>
      </w:r>
    </w:p>
    <w:p w14:paraId="46DECC05" w14:textId="77777777" w:rsidR="002E27BF" w:rsidRPr="007F2770" w:rsidRDefault="002E27BF" w:rsidP="00781477">
      <w:pPr>
        <w:pStyle w:val="Heading4"/>
        <w:rPr>
          <w:lang w:val="en-US" w:eastAsia="ko-KR"/>
        </w:rPr>
      </w:pPr>
      <w:bookmarkStart w:id="6993" w:name="_CR8_2_7_8"/>
      <w:bookmarkStart w:id="6994" w:name="_Toc20232935"/>
      <w:bookmarkStart w:id="6995" w:name="_Toc27747041"/>
      <w:bookmarkStart w:id="6996" w:name="_Toc36213228"/>
      <w:bookmarkStart w:id="6997" w:name="_Toc36657405"/>
      <w:bookmarkStart w:id="6998" w:name="_Toc45287071"/>
      <w:bookmarkStart w:id="6999" w:name="_Toc51948340"/>
      <w:bookmarkStart w:id="7000" w:name="_Toc51949432"/>
      <w:bookmarkStart w:id="7001" w:name="_Toc162971605"/>
      <w:bookmarkEnd w:id="6993"/>
      <w:r w:rsidRPr="007F2770">
        <w:t>8.</w:t>
      </w:r>
      <w:r w:rsidR="00A0083B" w:rsidRPr="007F2770">
        <w:t>2</w:t>
      </w:r>
      <w:r w:rsidRPr="007F2770">
        <w:t>.</w:t>
      </w:r>
      <w:r w:rsidR="00291F9D" w:rsidRPr="007F2770">
        <w:t>7</w:t>
      </w:r>
      <w:r w:rsidRPr="007F2770">
        <w:rPr>
          <w:rFonts w:hint="eastAsia"/>
          <w:lang w:eastAsia="ko-KR"/>
        </w:rPr>
        <w:t>.8</w:t>
      </w:r>
      <w:r w:rsidRPr="007F2770">
        <w:rPr>
          <w:lang w:val="en-US" w:eastAsia="ko-KR"/>
        </w:rPr>
        <w:tab/>
      </w:r>
      <w:r w:rsidRPr="007F2770">
        <w:t>5G</w:t>
      </w:r>
      <w:r w:rsidR="00661EA7" w:rsidRPr="007F2770">
        <w:t>S</w:t>
      </w:r>
      <w:r w:rsidRPr="007F2770">
        <w:t xml:space="preserve"> network feature support</w:t>
      </w:r>
      <w:bookmarkEnd w:id="6994"/>
      <w:bookmarkEnd w:id="6995"/>
      <w:bookmarkEnd w:id="6996"/>
      <w:bookmarkEnd w:id="6997"/>
      <w:bookmarkEnd w:id="6998"/>
      <w:bookmarkEnd w:id="6999"/>
      <w:bookmarkEnd w:id="7000"/>
      <w:bookmarkEnd w:id="7001"/>
    </w:p>
    <w:p w14:paraId="6C45B774" w14:textId="77777777" w:rsidR="00CD6F76" w:rsidRPr="007F2770" w:rsidRDefault="00F118CA" w:rsidP="00CD6F76">
      <w:r w:rsidRPr="007F2770">
        <w:t xml:space="preserve">The network may include this IE to inform the UE of the support of certain features. If this IE is not included then the </w:t>
      </w:r>
      <w:r w:rsidRPr="007F2770">
        <w:rPr>
          <w:rFonts w:hint="eastAsia"/>
          <w:lang w:eastAsia="ja-JP"/>
        </w:rPr>
        <w:t xml:space="preserve">UE shall interpret this as a receipt of an </w:t>
      </w:r>
      <w:r w:rsidRPr="007F2770">
        <w:rPr>
          <w:lang w:eastAsia="ja-JP"/>
        </w:rPr>
        <w:t>information</w:t>
      </w:r>
      <w:r w:rsidRPr="007F2770">
        <w:rPr>
          <w:rFonts w:hint="eastAsia"/>
          <w:lang w:eastAsia="ja-JP"/>
        </w:rPr>
        <w:t xml:space="preserve"> element with all bits of the value part coded as zero</w:t>
      </w:r>
      <w:r w:rsidRPr="007F2770">
        <w:t>.</w:t>
      </w:r>
    </w:p>
    <w:p w14:paraId="499BBC99" w14:textId="77777777" w:rsidR="002E27BF" w:rsidRPr="007F2770" w:rsidRDefault="002E27BF" w:rsidP="00781477">
      <w:pPr>
        <w:pStyle w:val="Heading4"/>
        <w:rPr>
          <w:lang w:val="en-US" w:eastAsia="ko-KR"/>
        </w:rPr>
      </w:pPr>
      <w:bookmarkStart w:id="7002" w:name="_CR8_2_7_9"/>
      <w:bookmarkStart w:id="7003" w:name="_Toc20232936"/>
      <w:bookmarkStart w:id="7004" w:name="_Toc27747042"/>
      <w:bookmarkStart w:id="7005" w:name="_Toc36213229"/>
      <w:bookmarkStart w:id="7006" w:name="_Toc36657406"/>
      <w:bookmarkStart w:id="7007" w:name="_Toc45287072"/>
      <w:bookmarkStart w:id="7008" w:name="_Toc51948341"/>
      <w:bookmarkStart w:id="7009" w:name="_Toc51949433"/>
      <w:bookmarkStart w:id="7010" w:name="_Toc162971606"/>
      <w:bookmarkEnd w:id="7002"/>
      <w:r w:rsidRPr="007F2770">
        <w:t>8.</w:t>
      </w:r>
      <w:r w:rsidR="00A0083B" w:rsidRPr="007F2770">
        <w:t>2</w:t>
      </w:r>
      <w:r w:rsidRPr="007F2770">
        <w:t>.</w:t>
      </w:r>
      <w:r w:rsidR="00291F9D" w:rsidRPr="007F2770">
        <w:t>7</w:t>
      </w:r>
      <w:r w:rsidRPr="007F2770">
        <w:rPr>
          <w:rFonts w:hint="eastAsia"/>
          <w:lang w:eastAsia="ko-KR"/>
        </w:rPr>
        <w:t>.</w:t>
      </w:r>
      <w:r w:rsidR="001A139A" w:rsidRPr="007F2770">
        <w:rPr>
          <w:lang w:eastAsia="ko-KR"/>
        </w:rPr>
        <w:t>9</w:t>
      </w:r>
      <w:r w:rsidRPr="007F2770">
        <w:rPr>
          <w:lang w:val="en-US" w:eastAsia="ko-KR"/>
        </w:rPr>
        <w:tab/>
      </w:r>
      <w:r w:rsidRPr="007F2770">
        <w:t>PDU session status</w:t>
      </w:r>
      <w:bookmarkEnd w:id="7003"/>
      <w:bookmarkEnd w:id="7004"/>
      <w:bookmarkEnd w:id="7005"/>
      <w:bookmarkEnd w:id="7006"/>
      <w:bookmarkEnd w:id="7007"/>
      <w:bookmarkEnd w:id="7008"/>
      <w:bookmarkEnd w:id="7009"/>
      <w:bookmarkEnd w:id="7010"/>
    </w:p>
    <w:p w14:paraId="769F234E" w14:textId="77777777" w:rsidR="002E27BF" w:rsidRPr="007F2770" w:rsidRDefault="002E27BF" w:rsidP="002E27BF">
      <w:r w:rsidRPr="007F2770">
        <w:t xml:space="preserve">This IE shall be included </w:t>
      </w:r>
      <w:r w:rsidR="00B51475" w:rsidRPr="007F2770">
        <w:t xml:space="preserve">when </w:t>
      </w:r>
      <w:r w:rsidRPr="007F2770">
        <w:t xml:space="preserve">the network </w:t>
      </w:r>
      <w:r w:rsidR="00B51475" w:rsidRPr="007F2770">
        <w:t>needs</w:t>
      </w:r>
      <w:r w:rsidRPr="007F2770">
        <w:t xml:space="preserve"> to indicate the PDU session</w:t>
      </w:r>
      <w:r w:rsidR="002B7F0D" w:rsidRPr="007F2770">
        <w:t>s</w:t>
      </w:r>
      <w:r w:rsidRPr="007F2770">
        <w:t xml:space="preserve"> </w:t>
      </w:r>
      <w:r w:rsidR="00B51475" w:rsidRPr="007F2770">
        <w:t xml:space="preserve">that are </w:t>
      </w:r>
      <w:r w:rsidR="002B7F0D" w:rsidRPr="007F2770">
        <w:t>associated with the access type the message is sent over</w:t>
      </w:r>
      <w:r w:rsidR="00B51475" w:rsidRPr="007F2770">
        <w:t>,</w:t>
      </w:r>
      <w:r w:rsidR="002B7F0D" w:rsidRPr="007F2770">
        <w:t xml:space="preserve"> </w:t>
      </w:r>
      <w:r w:rsidRPr="007F2770">
        <w:t>that are active in the network.</w:t>
      </w:r>
    </w:p>
    <w:p w14:paraId="521A4C7D" w14:textId="77777777" w:rsidR="002E27BF" w:rsidRPr="007F2770" w:rsidRDefault="002E27BF" w:rsidP="00781477">
      <w:pPr>
        <w:pStyle w:val="Heading4"/>
        <w:rPr>
          <w:lang w:val="en-US" w:eastAsia="ko-KR"/>
        </w:rPr>
      </w:pPr>
      <w:bookmarkStart w:id="7011" w:name="_CR8_2_7_10"/>
      <w:bookmarkStart w:id="7012" w:name="_Toc20232937"/>
      <w:bookmarkStart w:id="7013" w:name="_Toc27747043"/>
      <w:bookmarkStart w:id="7014" w:name="_Toc36213230"/>
      <w:bookmarkStart w:id="7015" w:name="_Toc36657407"/>
      <w:bookmarkStart w:id="7016" w:name="_Toc45287073"/>
      <w:bookmarkStart w:id="7017" w:name="_Toc51948342"/>
      <w:bookmarkStart w:id="7018" w:name="_Toc51949434"/>
      <w:bookmarkStart w:id="7019" w:name="_Toc162971607"/>
      <w:bookmarkEnd w:id="7011"/>
      <w:r w:rsidRPr="007F2770">
        <w:t>8.</w:t>
      </w:r>
      <w:r w:rsidR="00A0083B" w:rsidRPr="007F2770">
        <w:t>2</w:t>
      </w:r>
      <w:r w:rsidRPr="007F2770">
        <w:t>.</w:t>
      </w:r>
      <w:r w:rsidR="00291F9D" w:rsidRPr="007F2770">
        <w:t>7</w:t>
      </w:r>
      <w:r w:rsidRPr="007F2770">
        <w:rPr>
          <w:rFonts w:hint="eastAsia"/>
          <w:lang w:eastAsia="ko-KR"/>
        </w:rPr>
        <w:t>.</w:t>
      </w:r>
      <w:r w:rsidR="001A139A" w:rsidRPr="007F2770">
        <w:rPr>
          <w:lang w:eastAsia="ko-KR"/>
        </w:rPr>
        <w:t>10</w:t>
      </w:r>
      <w:r w:rsidRPr="007F2770">
        <w:rPr>
          <w:lang w:val="en-US" w:eastAsia="ko-KR"/>
        </w:rPr>
        <w:tab/>
      </w:r>
      <w:r w:rsidRPr="007F2770">
        <w:t>PDU session reactivation result</w:t>
      </w:r>
      <w:bookmarkEnd w:id="7012"/>
      <w:bookmarkEnd w:id="7013"/>
      <w:bookmarkEnd w:id="7014"/>
      <w:bookmarkEnd w:id="7015"/>
      <w:bookmarkEnd w:id="7016"/>
      <w:bookmarkEnd w:id="7017"/>
      <w:bookmarkEnd w:id="7018"/>
      <w:bookmarkEnd w:id="7019"/>
    </w:p>
    <w:p w14:paraId="55F539A4" w14:textId="77777777" w:rsidR="004A1DCF" w:rsidRPr="007F2770" w:rsidRDefault="0062719C" w:rsidP="004A1DCF">
      <w:r w:rsidRPr="007F2770">
        <w:t>This IE shall be included</w:t>
      </w:r>
      <w:r w:rsidR="004A1DCF" w:rsidRPr="007F2770">
        <w:t>:</w:t>
      </w:r>
    </w:p>
    <w:p w14:paraId="3BB12770" w14:textId="65E17E6B" w:rsidR="004A1DCF" w:rsidRPr="007F2770" w:rsidRDefault="004A1DCF" w:rsidP="005F7EB0">
      <w:pPr>
        <w:pStyle w:val="B1"/>
      </w:pPr>
      <w:r w:rsidRPr="007F2770">
        <w:t>-</w:t>
      </w:r>
      <w:r w:rsidRPr="007F2770">
        <w:tab/>
      </w:r>
      <w:r w:rsidR="0062719C" w:rsidRPr="007F2770">
        <w:t xml:space="preserve">if </w:t>
      </w:r>
      <w:r w:rsidR="0062719C" w:rsidRPr="007F2770">
        <w:rPr>
          <w:rFonts w:hint="eastAsia"/>
        </w:rPr>
        <w:t xml:space="preserve">the </w:t>
      </w:r>
      <w:r w:rsidR="0062719C" w:rsidRPr="007F2770">
        <w:t>U</w:t>
      </w:r>
      <w:r w:rsidR="0062719C" w:rsidRPr="007F2770">
        <w:rPr>
          <w:rFonts w:hint="eastAsia"/>
        </w:rPr>
        <w:t xml:space="preserve">plink data status IE </w:t>
      </w:r>
      <w:r w:rsidR="00376EC6" w:rsidRPr="007F2770">
        <w:rPr>
          <w:rFonts w:hint="eastAsia"/>
        </w:rPr>
        <w:t>is included</w:t>
      </w:r>
      <w:r w:rsidR="00376EC6" w:rsidRPr="007F2770">
        <w:t xml:space="preserve"> in the REGISTRATION REQUEST message</w:t>
      </w:r>
      <w:r w:rsidRPr="007F2770">
        <w:t>;</w:t>
      </w:r>
      <w:r w:rsidR="002D3BF8">
        <w:t xml:space="preserve"> or</w:t>
      </w:r>
    </w:p>
    <w:p w14:paraId="1642CBE2" w14:textId="77777777" w:rsidR="0062719C" w:rsidRPr="007F2770" w:rsidRDefault="004A1DCF" w:rsidP="005F7EB0">
      <w:pPr>
        <w:pStyle w:val="B1"/>
        <w:rPr>
          <w:lang w:eastAsia="zh-CN"/>
        </w:rPr>
      </w:pPr>
      <w:r w:rsidRPr="007F2770">
        <w:t>-</w:t>
      </w:r>
      <w:r w:rsidRPr="007F2770">
        <w:tab/>
      </w:r>
      <w:r w:rsidR="00376EC6" w:rsidRPr="007F2770">
        <w:t xml:space="preserve">if </w:t>
      </w:r>
      <w:r w:rsidR="006108C1" w:rsidRPr="007F2770">
        <w:t xml:space="preserve">the Allowed PDU session status IE </w:t>
      </w:r>
      <w:r w:rsidR="0062719C" w:rsidRPr="007F2770">
        <w:rPr>
          <w:rFonts w:hint="eastAsia"/>
        </w:rPr>
        <w:t>is included</w:t>
      </w:r>
      <w:r w:rsidR="0062719C" w:rsidRPr="007F2770">
        <w:t xml:space="preserve"> in the REGISTRATION REQUEST message</w:t>
      </w:r>
      <w:r w:rsidRPr="007F2770">
        <w:t xml:space="preserve"> and there is at least one PDU session indicated in the Allowed PDU session status IE </w:t>
      </w:r>
      <w:r w:rsidR="006812E4" w:rsidRPr="007F2770">
        <w:t xml:space="preserve">for which the user-plane resources </w:t>
      </w:r>
      <w:r w:rsidRPr="007F2770">
        <w:t>can be re</w:t>
      </w:r>
      <w:r w:rsidR="006812E4" w:rsidRPr="007F2770">
        <w:t>-established</w:t>
      </w:r>
      <w:r w:rsidRPr="007F2770">
        <w:t xml:space="preserve"> over 3GPP access</w:t>
      </w:r>
      <w:r w:rsidR="0062719C" w:rsidRPr="007F2770">
        <w:t>.</w:t>
      </w:r>
    </w:p>
    <w:p w14:paraId="1B944890" w14:textId="77777777" w:rsidR="00BD25F3" w:rsidRPr="007F2770" w:rsidRDefault="00BD25F3" w:rsidP="00781477">
      <w:pPr>
        <w:pStyle w:val="Heading4"/>
        <w:rPr>
          <w:lang w:eastAsia="ko-KR"/>
        </w:rPr>
      </w:pPr>
      <w:bookmarkStart w:id="7020" w:name="_CR8_2_7_11"/>
      <w:bookmarkStart w:id="7021" w:name="_Toc20232938"/>
      <w:bookmarkStart w:id="7022" w:name="_Toc27747044"/>
      <w:bookmarkStart w:id="7023" w:name="_Toc36213231"/>
      <w:bookmarkStart w:id="7024" w:name="_Toc36657408"/>
      <w:bookmarkStart w:id="7025" w:name="_Toc45287074"/>
      <w:bookmarkStart w:id="7026" w:name="_Toc51948343"/>
      <w:bookmarkStart w:id="7027" w:name="_Toc51949435"/>
      <w:bookmarkStart w:id="7028" w:name="_Toc162971608"/>
      <w:bookmarkEnd w:id="7020"/>
      <w:r w:rsidRPr="007F2770">
        <w:t>8.2.7</w:t>
      </w:r>
      <w:r w:rsidRPr="007F2770">
        <w:rPr>
          <w:lang w:eastAsia="ko-KR"/>
        </w:rPr>
        <w:t>.11</w:t>
      </w:r>
      <w:r w:rsidRPr="007F2770">
        <w:rPr>
          <w:lang w:eastAsia="ko-KR"/>
        </w:rPr>
        <w:tab/>
      </w:r>
      <w:r w:rsidRPr="007F2770">
        <w:t>PDU session reactivation result error cause</w:t>
      </w:r>
      <w:bookmarkEnd w:id="7021"/>
      <w:bookmarkEnd w:id="7022"/>
      <w:bookmarkEnd w:id="7023"/>
      <w:bookmarkEnd w:id="7024"/>
      <w:bookmarkEnd w:id="7025"/>
      <w:bookmarkEnd w:id="7026"/>
      <w:bookmarkEnd w:id="7027"/>
      <w:bookmarkEnd w:id="7028"/>
    </w:p>
    <w:p w14:paraId="22B07D47" w14:textId="77777777" w:rsidR="00BD25F3" w:rsidRPr="007F2770" w:rsidRDefault="00BD25F3" w:rsidP="00BD25F3">
      <w:r w:rsidRPr="007F2770">
        <w:t>This IE may be included, if the PDU session reactivation result IE is included and there exist one or more PDU sessions for which the user-plane resources cannot be re-established, to indicate the cause of failure to re-establish the user-plane resources</w:t>
      </w:r>
      <w:r w:rsidR="00A94999" w:rsidRPr="007F2770">
        <w:t>.</w:t>
      </w:r>
    </w:p>
    <w:p w14:paraId="67C2D2C6" w14:textId="77777777" w:rsidR="002E27BF" w:rsidRPr="007F2770" w:rsidRDefault="002E27BF" w:rsidP="00781477">
      <w:pPr>
        <w:pStyle w:val="Heading4"/>
        <w:rPr>
          <w:lang w:val="en-US" w:eastAsia="ko-KR"/>
        </w:rPr>
      </w:pPr>
      <w:bookmarkStart w:id="7029" w:name="_CR8_2_7_12"/>
      <w:bookmarkStart w:id="7030" w:name="_Toc20232939"/>
      <w:bookmarkStart w:id="7031" w:name="_Toc27747045"/>
      <w:bookmarkStart w:id="7032" w:name="_Toc36213232"/>
      <w:bookmarkStart w:id="7033" w:name="_Toc36657409"/>
      <w:bookmarkStart w:id="7034" w:name="_Toc45287075"/>
      <w:bookmarkStart w:id="7035" w:name="_Toc51948344"/>
      <w:bookmarkStart w:id="7036" w:name="_Toc51949436"/>
      <w:bookmarkStart w:id="7037" w:name="_Toc162971609"/>
      <w:bookmarkEnd w:id="7029"/>
      <w:r w:rsidRPr="007F2770">
        <w:t>8.</w:t>
      </w:r>
      <w:r w:rsidR="00A0083B" w:rsidRPr="007F2770">
        <w:t>2</w:t>
      </w:r>
      <w:r w:rsidRPr="007F2770">
        <w:t>.</w:t>
      </w:r>
      <w:r w:rsidR="00291F9D" w:rsidRPr="007F2770">
        <w:t>7</w:t>
      </w:r>
      <w:r w:rsidRPr="007F2770">
        <w:rPr>
          <w:rFonts w:hint="eastAsia"/>
          <w:lang w:eastAsia="ko-KR"/>
        </w:rPr>
        <w:t>.</w:t>
      </w:r>
      <w:r w:rsidR="001A139A" w:rsidRPr="007F2770">
        <w:rPr>
          <w:lang w:eastAsia="ko-KR"/>
        </w:rPr>
        <w:t>1</w:t>
      </w:r>
      <w:r w:rsidR="00C073E6" w:rsidRPr="007F2770">
        <w:rPr>
          <w:lang w:eastAsia="ko-KR"/>
        </w:rPr>
        <w:t>2</w:t>
      </w:r>
      <w:r w:rsidRPr="007F2770">
        <w:rPr>
          <w:lang w:val="en-US" w:eastAsia="ko-KR"/>
        </w:rPr>
        <w:tab/>
      </w:r>
      <w:r w:rsidRPr="007F2770">
        <w:t>LADN information</w:t>
      </w:r>
      <w:bookmarkEnd w:id="7030"/>
      <w:bookmarkEnd w:id="7031"/>
      <w:bookmarkEnd w:id="7032"/>
      <w:bookmarkEnd w:id="7033"/>
      <w:bookmarkEnd w:id="7034"/>
      <w:bookmarkEnd w:id="7035"/>
      <w:bookmarkEnd w:id="7036"/>
      <w:bookmarkEnd w:id="7037"/>
    </w:p>
    <w:p w14:paraId="381CE8CC" w14:textId="77777777" w:rsidR="005E050A" w:rsidRPr="007F2770" w:rsidRDefault="005E050A" w:rsidP="005E050A">
      <w:pPr>
        <w:rPr>
          <w:noProof/>
        </w:rPr>
      </w:pPr>
      <w:r w:rsidRPr="007F2770">
        <w:rPr>
          <w:noProof/>
        </w:rPr>
        <w:t>The network shall include this IE if there are valid LADN service area(s) for the subscribed DNN(s) of the UE in the current registration area.</w:t>
      </w:r>
    </w:p>
    <w:p w14:paraId="481B9F0B" w14:textId="77777777" w:rsidR="00E92418" w:rsidRPr="007F2770" w:rsidRDefault="00E92418" w:rsidP="00781477">
      <w:pPr>
        <w:pStyle w:val="Heading4"/>
        <w:rPr>
          <w:lang w:val="en-US" w:eastAsia="ko-KR"/>
        </w:rPr>
      </w:pPr>
      <w:bookmarkStart w:id="7038" w:name="_CR8_2_7_13"/>
      <w:bookmarkStart w:id="7039" w:name="_Toc20232940"/>
      <w:bookmarkStart w:id="7040" w:name="_Toc27747046"/>
      <w:bookmarkStart w:id="7041" w:name="_Toc36213233"/>
      <w:bookmarkStart w:id="7042" w:name="_Toc36657410"/>
      <w:bookmarkStart w:id="7043" w:name="_Toc45287076"/>
      <w:bookmarkStart w:id="7044" w:name="_Toc51948345"/>
      <w:bookmarkStart w:id="7045" w:name="_Toc51949437"/>
      <w:bookmarkStart w:id="7046" w:name="_Toc162971610"/>
      <w:bookmarkEnd w:id="7038"/>
      <w:r w:rsidRPr="007F2770">
        <w:t>8.2.</w:t>
      </w:r>
      <w:r w:rsidR="00291F9D" w:rsidRPr="007F2770">
        <w:t>7</w:t>
      </w:r>
      <w:r w:rsidRPr="007F2770">
        <w:rPr>
          <w:rFonts w:hint="eastAsia"/>
          <w:lang w:eastAsia="ko-KR"/>
        </w:rPr>
        <w:t>.</w:t>
      </w:r>
      <w:r w:rsidR="00916234" w:rsidRPr="007F2770">
        <w:rPr>
          <w:lang w:eastAsia="ko-KR"/>
        </w:rPr>
        <w:t>1</w:t>
      </w:r>
      <w:r w:rsidR="00C073E6" w:rsidRPr="007F2770">
        <w:rPr>
          <w:lang w:eastAsia="ko-KR"/>
        </w:rPr>
        <w:t>3</w:t>
      </w:r>
      <w:r w:rsidRPr="007F2770">
        <w:rPr>
          <w:lang w:val="en-US" w:eastAsia="ko-KR"/>
        </w:rPr>
        <w:tab/>
      </w:r>
      <w:r w:rsidRPr="007F2770">
        <w:t>MICO indication</w:t>
      </w:r>
      <w:bookmarkEnd w:id="7039"/>
      <w:bookmarkEnd w:id="7040"/>
      <w:bookmarkEnd w:id="7041"/>
      <w:bookmarkEnd w:id="7042"/>
      <w:bookmarkEnd w:id="7043"/>
      <w:bookmarkEnd w:id="7044"/>
      <w:bookmarkEnd w:id="7045"/>
      <w:bookmarkEnd w:id="7046"/>
    </w:p>
    <w:p w14:paraId="66B14707" w14:textId="77777777" w:rsidR="00E92418" w:rsidRPr="007F2770" w:rsidRDefault="00E92418" w:rsidP="00E92418">
      <w:r w:rsidRPr="007F2770">
        <w:t>The network shall include the MICO indication IE if:</w:t>
      </w:r>
    </w:p>
    <w:p w14:paraId="39FED62C" w14:textId="77777777" w:rsidR="00E92418" w:rsidRPr="007F2770" w:rsidRDefault="00250C7F" w:rsidP="00E92418">
      <w:pPr>
        <w:pStyle w:val="B1"/>
      </w:pPr>
      <w:r w:rsidRPr="007F2770">
        <w:t>a)</w:t>
      </w:r>
      <w:r w:rsidR="00E92418" w:rsidRPr="007F2770">
        <w:t>-</w:t>
      </w:r>
      <w:r w:rsidR="00E92418" w:rsidRPr="007F2770">
        <w:tab/>
        <w:t>the UE included the MICO indication IE in the REGISTRATION REQUEST message; and</w:t>
      </w:r>
    </w:p>
    <w:p w14:paraId="006B2EC7" w14:textId="77777777" w:rsidR="00E92418" w:rsidRPr="007F2770" w:rsidRDefault="00250C7F" w:rsidP="00E92418">
      <w:pPr>
        <w:pStyle w:val="B1"/>
      </w:pPr>
      <w:r w:rsidRPr="007F2770">
        <w:t>b)</w:t>
      </w:r>
      <w:r w:rsidR="00E92418" w:rsidRPr="007F2770">
        <w:tab/>
        <w:t>the network supports and accepts the use of MICO mode.</w:t>
      </w:r>
    </w:p>
    <w:p w14:paraId="2AEE4523" w14:textId="77777777" w:rsidR="000C1917" w:rsidRPr="007F2770" w:rsidRDefault="000C1917" w:rsidP="00781477">
      <w:pPr>
        <w:pStyle w:val="Heading4"/>
        <w:rPr>
          <w:lang w:val="en-US" w:eastAsia="ko-KR"/>
        </w:rPr>
      </w:pPr>
      <w:bookmarkStart w:id="7047" w:name="_CR8_2_7_14"/>
      <w:bookmarkStart w:id="7048" w:name="_Toc20232941"/>
      <w:bookmarkStart w:id="7049" w:name="_Toc27747047"/>
      <w:bookmarkStart w:id="7050" w:name="_Toc36213234"/>
      <w:bookmarkStart w:id="7051" w:name="_Toc36657411"/>
      <w:bookmarkStart w:id="7052" w:name="_Toc45287077"/>
      <w:bookmarkStart w:id="7053" w:name="_Toc51948346"/>
      <w:bookmarkStart w:id="7054" w:name="_Toc51949438"/>
      <w:bookmarkStart w:id="7055" w:name="_Toc162971611"/>
      <w:bookmarkEnd w:id="7047"/>
      <w:r w:rsidRPr="007F2770">
        <w:t>8.2.7</w:t>
      </w:r>
      <w:r w:rsidRPr="007F2770">
        <w:rPr>
          <w:rFonts w:hint="eastAsia"/>
          <w:lang w:eastAsia="ko-KR"/>
        </w:rPr>
        <w:t>.</w:t>
      </w:r>
      <w:r w:rsidRPr="007F2770">
        <w:rPr>
          <w:lang w:eastAsia="ko-KR"/>
        </w:rPr>
        <w:t>14</w:t>
      </w:r>
      <w:r w:rsidRPr="007F2770">
        <w:rPr>
          <w:lang w:val="en-US" w:eastAsia="ko-KR"/>
        </w:rPr>
        <w:tab/>
      </w:r>
      <w:r w:rsidRPr="007F2770">
        <w:t>Network slicing indication</w:t>
      </w:r>
      <w:bookmarkEnd w:id="7048"/>
      <w:bookmarkEnd w:id="7049"/>
      <w:bookmarkEnd w:id="7050"/>
      <w:bookmarkEnd w:id="7051"/>
      <w:bookmarkEnd w:id="7052"/>
      <w:bookmarkEnd w:id="7053"/>
      <w:bookmarkEnd w:id="7054"/>
      <w:bookmarkEnd w:id="7055"/>
    </w:p>
    <w:p w14:paraId="11DF1614" w14:textId="77777777" w:rsidR="000C1917" w:rsidRPr="007F2770" w:rsidRDefault="00C34E26" w:rsidP="000C1917">
      <w:r w:rsidRPr="007F2770">
        <w:t>This IE shall be included if the user's network slicing subscription has changed in the UDM of a PLMN or an SNPN.</w:t>
      </w:r>
    </w:p>
    <w:p w14:paraId="365EAB63" w14:textId="77777777" w:rsidR="00C21CAC" w:rsidRPr="007F2770" w:rsidRDefault="00C21CAC" w:rsidP="00781477">
      <w:pPr>
        <w:pStyle w:val="Heading4"/>
      </w:pPr>
      <w:bookmarkStart w:id="7056" w:name="_CR8_2_7_15"/>
      <w:bookmarkStart w:id="7057" w:name="_Toc20232942"/>
      <w:bookmarkStart w:id="7058" w:name="_Toc27747048"/>
      <w:bookmarkStart w:id="7059" w:name="_Toc36213235"/>
      <w:bookmarkStart w:id="7060" w:name="_Toc36657412"/>
      <w:bookmarkStart w:id="7061" w:name="_Toc45287078"/>
      <w:bookmarkStart w:id="7062" w:name="_Toc51948347"/>
      <w:bookmarkStart w:id="7063" w:name="_Toc51949439"/>
      <w:bookmarkStart w:id="7064" w:name="_Toc162971612"/>
      <w:bookmarkEnd w:id="7056"/>
      <w:r w:rsidRPr="007F2770">
        <w:t>8.2.</w:t>
      </w:r>
      <w:r w:rsidR="00291F9D" w:rsidRPr="007F2770">
        <w:t>7</w:t>
      </w:r>
      <w:r w:rsidRPr="007F2770">
        <w:t>.1</w:t>
      </w:r>
      <w:r w:rsidR="000C1917" w:rsidRPr="007F2770">
        <w:t>5</w:t>
      </w:r>
      <w:r w:rsidRPr="007F2770">
        <w:rPr>
          <w:rFonts w:hint="eastAsia"/>
        </w:rPr>
        <w:tab/>
      </w:r>
      <w:r w:rsidRPr="007F2770">
        <w:t>Service area list</w:t>
      </w:r>
      <w:bookmarkEnd w:id="7057"/>
      <w:bookmarkEnd w:id="7058"/>
      <w:bookmarkEnd w:id="7059"/>
      <w:bookmarkEnd w:id="7060"/>
      <w:bookmarkEnd w:id="7061"/>
      <w:bookmarkEnd w:id="7062"/>
      <w:bookmarkEnd w:id="7063"/>
      <w:bookmarkEnd w:id="7064"/>
    </w:p>
    <w:p w14:paraId="68E1B3F1" w14:textId="77777777" w:rsidR="00C21CAC" w:rsidRPr="007F2770" w:rsidRDefault="00C21CAC" w:rsidP="00C21CAC">
      <w:r w:rsidRPr="007F2770">
        <w:t>This IE may be included to assign new service area restrictions to the UE.</w:t>
      </w:r>
    </w:p>
    <w:p w14:paraId="35C104E9" w14:textId="77777777" w:rsidR="00F61C7D" w:rsidRPr="007F2770" w:rsidRDefault="00F61C7D" w:rsidP="00781477">
      <w:pPr>
        <w:pStyle w:val="Heading4"/>
      </w:pPr>
      <w:bookmarkStart w:id="7065" w:name="_CR8_2_7_16"/>
      <w:bookmarkStart w:id="7066" w:name="_Toc20232943"/>
      <w:bookmarkStart w:id="7067" w:name="_Toc27747049"/>
      <w:bookmarkStart w:id="7068" w:name="_Toc36213236"/>
      <w:bookmarkStart w:id="7069" w:name="_Toc36657413"/>
      <w:bookmarkStart w:id="7070" w:name="_Toc45287079"/>
      <w:bookmarkStart w:id="7071" w:name="_Toc51948348"/>
      <w:bookmarkStart w:id="7072" w:name="_Toc51949440"/>
      <w:bookmarkStart w:id="7073" w:name="_Toc162971613"/>
      <w:bookmarkEnd w:id="7065"/>
      <w:r w:rsidRPr="007F2770">
        <w:t>8.2.</w:t>
      </w:r>
      <w:r w:rsidR="00291F9D" w:rsidRPr="007F2770">
        <w:t>7</w:t>
      </w:r>
      <w:r w:rsidRPr="007F2770">
        <w:t>.1</w:t>
      </w:r>
      <w:r w:rsidR="000C1917" w:rsidRPr="007F2770">
        <w:t>6</w:t>
      </w:r>
      <w:r w:rsidRPr="007F2770">
        <w:tab/>
        <w:t>T3512 value</w:t>
      </w:r>
      <w:bookmarkEnd w:id="7066"/>
      <w:bookmarkEnd w:id="7067"/>
      <w:bookmarkEnd w:id="7068"/>
      <w:bookmarkEnd w:id="7069"/>
      <w:bookmarkEnd w:id="7070"/>
      <w:bookmarkEnd w:id="7071"/>
      <w:bookmarkEnd w:id="7072"/>
      <w:bookmarkEnd w:id="7073"/>
    </w:p>
    <w:p w14:paraId="48E628C0" w14:textId="77777777" w:rsidR="00F61C7D" w:rsidRPr="007F2770" w:rsidRDefault="00F61C7D" w:rsidP="00F61C7D">
      <w:r w:rsidRPr="007F2770">
        <w:t xml:space="preserve">The AMF shall include this IE during </w:t>
      </w:r>
      <w:r w:rsidR="0037456A" w:rsidRPr="007F2770">
        <w:t xml:space="preserve">a </w:t>
      </w:r>
      <w:r w:rsidRPr="007F2770">
        <w:t>registration procedure over 3GPP access</w:t>
      </w:r>
      <w:r w:rsidR="0037456A" w:rsidRPr="007F2770">
        <w:t xml:space="preserve"> when the 5GS registration type IE does not indicate "periodic registration updating"</w:t>
      </w:r>
      <w:r w:rsidRPr="007F2770">
        <w:t>. The AMF may include this IE during the mobility and periodic registration update procedure over 3GPP access</w:t>
      </w:r>
      <w:r w:rsidR="0037456A" w:rsidRPr="007F2770">
        <w:t xml:space="preserve"> when the 5GS registration type IE indicates "periodic registration updating"</w:t>
      </w:r>
      <w:r w:rsidRPr="007F2770">
        <w:t>.</w:t>
      </w:r>
    </w:p>
    <w:p w14:paraId="40B619E1" w14:textId="77777777" w:rsidR="00BD0216" w:rsidRPr="007F2770" w:rsidRDefault="00BD0216" w:rsidP="00781477">
      <w:pPr>
        <w:pStyle w:val="Heading4"/>
        <w:rPr>
          <w:lang w:val="fr-FR"/>
        </w:rPr>
      </w:pPr>
      <w:bookmarkStart w:id="7074" w:name="_CR8_2_7_17"/>
      <w:bookmarkStart w:id="7075" w:name="_Toc20232944"/>
      <w:bookmarkStart w:id="7076" w:name="_Toc27747050"/>
      <w:bookmarkStart w:id="7077" w:name="_Toc36213237"/>
      <w:bookmarkStart w:id="7078" w:name="_Toc36657414"/>
      <w:bookmarkStart w:id="7079" w:name="_Toc45287080"/>
      <w:bookmarkStart w:id="7080" w:name="_Toc51948349"/>
      <w:bookmarkStart w:id="7081" w:name="_Toc51949441"/>
      <w:bookmarkStart w:id="7082" w:name="_Toc162971614"/>
      <w:bookmarkEnd w:id="7074"/>
      <w:r w:rsidRPr="007F2770">
        <w:rPr>
          <w:lang w:val="fr-FR"/>
        </w:rPr>
        <w:t>8.2.</w:t>
      </w:r>
      <w:r w:rsidR="00291F9D" w:rsidRPr="007F2770">
        <w:rPr>
          <w:lang w:val="fr-FR"/>
        </w:rPr>
        <w:t>7</w:t>
      </w:r>
      <w:r w:rsidRPr="007F2770">
        <w:rPr>
          <w:lang w:val="fr-FR"/>
        </w:rPr>
        <w:t>.1</w:t>
      </w:r>
      <w:r w:rsidR="000C1917" w:rsidRPr="007F2770">
        <w:rPr>
          <w:lang w:val="fr-FR"/>
        </w:rPr>
        <w:t>7</w:t>
      </w:r>
      <w:r w:rsidRPr="007F2770">
        <w:rPr>
          <w:lang w:val="fr-FR"/>
        </w:rPr>
        <w:tab/>
        <w:t>Non-3GPP de-registration timer value</w:t>
      </w:r>
      <w:bookmarkEnd w:id="7075"/>
      <w:bookmarkEnd w:id="7076"/>
      <w:bookmarkEnd w:id="7077"/>
      <w:bookmarkEnd w:id="7078"/>
      <w:bookmarkEnd w:id="7079"/>
      <w:bookmarkEnd w:id="7080"/>
      <w:bookmarkEnd w:id="7081"/>
      <w:bookmarkEnd w:id="7082"/>
    </w:p>
    <w:p w14:paraId="250B9532" w14:textId="77777777" w:rsidR="00BD0216" w:rsidRPr="007F2770" w:rsidRDefault="00BD0216" w:rsidP="00BD0216">
      <w:r w:rsidRPr="007F2770">
        <w:t xml:space="preserve">This IE may be included if the network </w:t>
      </w:r>
      <w:r w:rsidR="00B51475" w:rsidRPr="007F2770">
        <w:t xml:space="preserve">needs </w:t>
      </w:r>
      <w:r w:rsidRPr="007F2770">
        <w:t xml:space="preserve">to indicate to the UE registered over non-3GPP access </w:t>
      </w:r>
      <w:r w:rsidRPr="007F2770">
        <w:rPr>
          <w:noProof/>
        </w:rPr>
        <w:t>the value of a non-3GPP de-registration timer value.</w:t>
      </w:r>
    </w:p>
    <w:p w14:paraId="48676B71" w14:textId="77777777" w:rsidR="00411E48" w:rsidRPr="007F2770" w:rsidRDefault="00411E48" w:rsidP="00781477">
      <w:pPr>
        <w:pStyle w:val="Heading4"/>
      </w:pPr>
      <w:bookmarkStart w:id="7083" w:name="_CR8_2_7_18"/>
      <w:bookmarkStart w:id="7084" w:name="_Toc20232945"/>
      <w:bookmarkStart w:id="7085" w:name="_Toc27747051"/>
      <w:bookmarkStart w:id="7086" w:name="_Toc36213238"/>
      <w:bookmarkStart w:id="7087" w:name="_Toc36657415"/>
      <w:bookmarkStart w:id="7088" w:name="_Toc45287081"/>
      <w:bookmarkStart w:id="7089" w:name="_Toc51948350"/>
      <w:bookmarkStart w:id="7090" w:name="_Toc51949442"/>
      <w:bookmarkStart w:id="7091" w:name="_Toc162971615"/>
      <w:bookmarkEnd w:id="7083"/>
      <w:r w:rsidRPr="007F2770">
        <w:t>8.2.</w:t>
      </w:r>
      <w:r w:rsidRPr="007F2770">
        <w:rPr>
          <w:lang w:eastAsia="ja-JP"/>
        </w:rPr>
        <w:t>7</w:t>
      </w:r>
      <w:r w:rsidRPr="007F2770">
        <w:t>.</w:t>
      </w:r>
      <w:r w:rsidR="00AD4A76" w:rsidRPr="007F2770">
        <w:t>1</w:t>
      </w:r>
      <w:r w:rsidR="000C1917" w:rsidRPr="007F2770">
        <w:t>8</w:t>
      </w:r>
      <w:r w:rsidRPr="007F2770">
        <w:tab/>
        <w:t>T3502 value</w:t>
      </w:r>
      <w:bookmarkEnd w:id="7084"/>
      <w:bookmarkEnd w:id="7085"/>
      <w:bookmarkEnd w:id="7086"/>
      <w:bookmarkEnd w:id="7087"/>
      <w:bookmarkEnd w:id="7088"/>
      <w:bookmarkEnd w:id="7089"/>
      <w:bookmarkEnd w:id="7090"/>
      <w:bookmarkEnd w:id="7091"/>
    </w:p>
    <w:p w14:paraId="4291A471" w14:textId="77777777" w:rsidR="00411E48" w:rsidRPr="007F2770" w:rsidDel="007E3B21" w:rsidRDefault="00411E48" w:rsidP="00411E48">
      <w:pPr>
        <w:rPr>
          <w:lang w:eastAsia="ja-JP"/>
        </w:rPr>
      </w:pPr>
      <w:r w:rsidRPr="007F2770">
        <w:t>This IE may be included to indicate a value for timer T3502.</w:t>
      </w:r>
    </w:p>
    <w:p w14:paraId="685E6D72" w14:textId="77777777" w:rsidR="00BA5F0A" w:rsidRPr="007F2770" w:rsidRDefault="00BA5F0A" w:rsidP="00781477">
      <w:pPr>
        <w:pStyle w:val="Heading4"/>
        <w:rPr>
          <w:noProof/>
          <w:lang w:val="en-US"/>
        </w:rPr>
      </w:pPr>
      <w:bookmarkStart w:id="7092" w:name="_CR8_2_7_19"/>
      <w:bookmarkStart w:id="7093" w:name="_Toc20232946"/>
      <w:bookmarkStart w:id="7094" w:name="_Toc27747052"/>
      <w:bookmarkStart w:id="7095" w:name="_Toc36213239"/>
      <w:bookmarkStart w:id="7096" w:name="_Toc36657416"/>
      <w:bookmarkStart w:id="7097" w:name="_Toc45287082"/>
      <w:bookmarkStart w:id="7098" w:name="_Toc51948351"/>
      <w:bookmarkStart w:id="7099" w:name="_Toc51949443"/>
      <w:bookmarkStart w:id="7100" w:name="_Toc162971616"/>
      <w:bookmarkEnd w:id="7092"/>
      <w:r w:rsidRPr="007F2770">
        <w:t>8.2.</w:t>
      </w:r>
      <w:r w:rsidR="00291F9D" w:rsidRPr="007F2770">
        <w:t>7</w:t>
      </w:r>
      <w:r w:rsidRPr="007F2770">
        <w:rPr>
          <w:rFonts w:hint="eastAsia"/>
          <w:lang w:eastAsia="ko-KR"/>
        </w:rPr>
        <w:t>.</w:t>
      </w:r>
      <w:r w:rsidRPr="007F2770">
        <w:rPr>
          <w:lang w:eastAsia="ko-KR"/>
        </w:rPr>
        <w:t>1</w:t>
      </w:r>
      <w:r w:rsidR="000C1917" w:rsidRPr="007F2770">
        <w:rPr>
          <w:lang w:eastAsia="ko-KR"/>
        </w:rPr>
        <w:t>9</w:t>
      </w:r>
      <w:r w:rsidRPr="007F2770">
        <w:rPr>
          <w:noProof/>
          <w:lang w:val="en-US"/>
        </w:rPr>
        <w:tab/>
        <w:t>Emergency number list</w:t>
      </w:r>
      <w:bookmarkEnd w:id="7093"/>
      <w:bookmarkEnd w:id="7094"/>
      <w:bookmarkEnd w:id="7095"/>
      <w:bookmarkEnd w:id="7096"/>
      <w:bookmarkEnd w:id="7097"/>
      <w:bookmarkEnd w:id="7098"/>
      <w:bookmarkEnd w:id="7099"/>
      <w:bookmarkEnd w:id="7100"/>
    </w:p>
    <w:p w14:paraId="0999ABEC" w14:textId="77777777" w:rsidR="00BA5F0A" w:rsidRPr="007F2770" w:rsidRDefault="00BA5F0A" w:rsidP="00BA5F0A">
      <w:r w:rsidRPr="007F2770">
        <w:t xml:space="preserve">This IE may be sent by the network. If this IE is sent, the contents of this IE indicates a list of emergency numbers valid within the same country as in the </w:t>
      </w:r>
      <w:r w:rsidR="0083719E" w:rsidRPr="007F2770">
        <w:t xml:space="preserve">PLMN from </w:t>
      </w:r>
      <w:r w:rsidRPr="007F2770">
        <w:t>which this IE is received.</w:t>
      </w:r>
    </w:p>
    <w:p w14:paraId="676539B9" w14:textId="77777777" w:rsidR="00291F9D" w:rsidRPr="007F2770" w:rsidRDefault="00291F9D" w:rsidP="00781477">
      <w:pPr>
        <w:pStyle w:val="Heading4"/>
        <w:rPr>
          <w:noProof/>
          <w:lang w:val="en-US"/>
        </w:rPr>
      </w:pPr>
      <w:bookmarkStart w:id="7101" w:name="_CR8_2_7_20"/>
      <w:bookmarkStart w:id="7102" w:name="_Toc20232947"/>
      <w:bookmarkStart w:id="7103" w:name="_Toc27747053"/>
      <w:bookmarkStart w:id="7104" w:name="_Toc36213240"/>
      <w:bookmarkStart w:id="7105" w:name="_Toc36657417"/>
      <w:bookmarkStart w:id="7106" w:name="_Toc45287083"/>
      <w:bookmarkStart w:id="7107" w:name="_Toc51948352"/>
      <w:bookmarkStart w:id="7108" w:name="_Toc51949444"/>
      <w:bookmarkStart w:id="7109" w:name="_Toc162971617"/>
      <w:bookmarkEnd w:id="7101"/>
      <w:r w:rsidRPr="007F2770">
        <w:t>8.2.7</w:t>
      </w:r>
      <w:r w:rsidRPr="007F2770">
        <w:rPr>
          <w:rFonts w:hint="eastAsia"/>
          <w:lang w:eastAsia="ko-KR"/>
        </w:rPr>
        <w:t>.</w:t>
      </w:r>
      <w:r w:rsidR="000C1917" w:rsidRPr="007F2770">
        <w:rPr>
          <w:lang w:eastAsia="ko-KR"/>
        </w:rPr>
        <w:t>20</w:t>
      </w:r>
      <w:r w:rsidRPr="007F2770">
        <w:rPr>
          <w:noProof/>
          <w:lang w:val="en-US"/>
        </w:rPr>
        <w:tab/>
        <w:t>Extended emergency number list</w:t>
      </w:r>
      <w:bookmarkEnd w:id="7102"/>
      <w:bookmarkEnd w:id="7103"/>
      <w:bookmarkEnd w:id="7104"/>
      <w:bookmarkEnd w:id="7105"/>
      <w:bookmarkEnd w:id="7106"/>
      <w:bookmarkEnd w:id="7107"/>
      <w:bookmarkEnd w:id="7108"/>
      <w:bookmarkEnd w:id="7109"/>
    </w:p>
    <w:p w14:paraId="316468DE" w14:textId="7366C749" w:rsidR="00291F9D" w:rsidRPr="007F2770" w:rsidRDefault="0092534A" w:rsidP="00291F9D">
      <w:r w:rsidRPr="007F2770">
        <w:t>This IE may be sent by the network. If this IE is sent, the contents of this IE indicates a list of emergency numbers (with URN information) valid within the same country as in the PLMN from which this IE is received or valid only in the PLMN or SNPN from which this IE is received.</w:t>
      </w:r>
    </w:p>
    <w:p w14:paraId="7417CD62" w14:textId="77777777" w:rsidR="00BD25F3" w:rsidRPr="007F2770" w:rsidRDefault="00BD25F3" w:rsidP="00781477">
      <w:pPr>
        <w:pStyle w:val="Heading4"/>
        <w:rPr>
          <w:noProof/>
          <w:lang w:val="en-US"/>
        </w:rPr>
      </w:pPr>
      <w:bookmarkStart w:id="7110" w:name="_CR8_2_7_21"/>
      <w:bookmarkStart w:id="7111" w:name="_Toc20232948"/>
      <w:bookmarkStart w:id="7112" w:name="_Toc27747054"/>
      <w:bookmarkStart w:id="7113" w:name="_Toc36213241"/>
      <w:bookmarkStart w:id="7114" w:name="_Toc36657418"/>
      <w:bookmarkStart w:id="7115" w:name="_Toc45287084"/>
      <w:bookmarkStart w:id="7116" w:name="_Toc51948353"/>
      <w:bookmarkStart w:id="7117" w:name="_Toc51949445"/>
      <w:bookmarkStart w:id="7118" w:name="_Toc162971618"/>
      <w:bookmarkEnd w:id="7110"/>
      <w:r w:rsidRPr="007F2770">
        <w:t>8.2.7</w:t>
      </w:r>
      <w:r w:rsidRPr="007F2770">
        <w:rPr>
          <w:rFonts w:hint="eastAsia"/>
          <w:lang w:eastAsia="ko-KR"/>
        </w:rPr>
        <w:t>.</w:t>
      </w:r>
      <w:r w:rsidR="00C073E6" w:rsidRPr="007F2770">
        <w:rPr>
          <w:lang w:eastAsia="ko-KR"/>
        </w:rPr>
        <w:t>2</w:t>
      </w:r>
      <w:r w:rsidR="000C1917" w:rsidRPr="007F2770">
        <w:rPr>
          <w:lang w:eastAsia="ko-KR"/>
        </w:rPr>
        <w:t>1</w:t>
      </w:r>
      <w:r w:rsidRPr="007F2770">
        <w:rPr>
          <w:noProof/>
          <w:lang w:val="en-US"/>
        </w:rPr>
        <w:tab/>
      </w:r>
      <w:r w:rsidR="00766C39" w:rsidRPr="007F2770">
        <w:rPr>
          <w:noProof/>
          <w:lang w:val="en-US"/>
        </w:rPr>
        <w:t>SOR transparent container</w:t>
      </w:r>
      <w:bookmarkEnd w:id="7111"/>
      <w:bookmarkEnd w:id="7112"/>
      <w:bookmarkEnd w:id="7113"/>
      <w:bookmarkEnd w:id="7114"/>
      <w:bookmarkEnd w:id="7115"/>
      <w:bookmarkEnd w:id="7116"/>
      <w:bookmarkEnd w:id="7117"/>
      <w:bookmarkEnd w:id="7118"/>
    </w:p>
    <w:p w14:paraId="502F2668" w14:textId="522CFEBD" w:rsidR="00BD25F3" w:rsidRPr="007F2770" w:rsidRDefault="00BD25F3" w:rsidP="00BD25F3">
      <w:r w:rsidRPr="007F2770">
        <w:t>This IE may be sent by the network.</w:t>
      </w:r>
    </w:p>
    <w:p w14:paraId="3BE13CB9" w14:textId="77777777" w:rsidR="005F361E" w:rsidRPr="007F2770" w:rsidRDefault="005F361E" w:rsidP="00781477">
      <w:pPr>
        <w:pStyle w:val="Heading4"/>
        <w:rPr>
          <w:lang w:eastAsia="ko-KR"/>
        </w:rPr>
      </w:pPr>
      <w:bookmarkStart w:id="7119" w:name="_CR8_2_7_22"/>
      <w:bookmarkStart w:id="7120" w:name="_Toc20232949"/>
      <w:bookmarkStart w:id="7121" w:name="_Toc27747055"/>
      <w:bookmarkStart w:id="7122" w:name="_Toc36213242"/>
      <w:bookmarkStart w:id="7123" w:name="_Toc36657419"/>
      <w:bookmarkStart w:id="7124" w:name="_Toc45287085"/>
      <w:bookmarkStart w:id="7125" w:name="_Toc51948354"/>
      <w:bookmarkStart w:id="7126" w:name="_Toc51949446"/>
      <w:bookmarkStart w:id="7127" w:name="_Toc162971619"/>
      <w:bookmarkEnd w:id="7119"/>
      <w:r w:rsidRPr="007F2770">
        <w:t>8.2.7</w:t>
      </w:r>
      <w:r w:rsidRPr="007F2770">
        <w:rPr>
          <w:rFonts w:hint="eastAsia"/>
          <w:lang w:eastAsia="ko-KR"/>
        </w:rPr>
        <w:t>.</w:t>
      </w:r>
      <w:r w:rsidR="000C6266" w:rsidRPr="007F2770">
        <w:rPr>
          <w:lang w:eastAsia="ko-KR"/>
        </w:rPr>
        <w:t>2</w:t>
      </w:r>
      <w:r w:rsidR="000C1917" w:rsidRPr="007F2770">
        <w:rPr>
          <w:lang w:eastAsia="ko-KR"/>
        </w:rPr>
        <w:t>2</w:t>
      </w:r>
      <w:r w:rsidRPr="007F2770">
        <w:rPr>
          <w:rFonts w:hint="eastAsia"/>
        </w:rPr>
        <w:tab/>
      </w:r>
      <w:r w:rsidRPr="007F2770">
        <w:t>EAP message</w:t>
      </w:r>
      <w:bookmarkEnd w:id="7120"/>
      <w:bookmarkEnd w:id="7121"/>
      <w:bookmarkEnd w:id="7122"/>
      <w:bookmarkEnd w:id="7123"/>
      <w:bookmarkEnd w:id="7124"/>
      <w:bookmarkEnd w:id="7125"/>
      <w:bookmarkEnd w:id="7126"/>
      <w:bookmarkEnd w:id="7127"/>
    </w:p>
    <w:p w14:paraId="4AE34FFC" w14:textId="77777777" w:rsidR="005F361E" w:rsidRPr="007F2770" w:rsidRDefault="005F361E" w:rsidP="005F361E">
      <w:r w:rsidRPr="007F2770">
        <w:t>EAP message IE is included if the REGISTRATION ACCEPT message is sent as part of registration for emergency services and is used to convey EAP-failure message.</w:t>
      </w:r>
    </w:p>
    <w:p w14:paraId="0D805B07" w14:textId="77777777" w:rsidR="002A77B8" w:rsidRPr="007F2770" w:rsidRDefault="002A77B8" w:rsidP="00781477">
      <w:pPr>
        <w:pStyle w:val="Heading4"/>
        <w:rPr>
          <w:lang w:eastAsia="ko-KR"/>
        </w:rPr>
      </w:pPr>
      <w:bookmarkStart w:id="7128" w:name="_CR8_2_7_23"/>
      <w:bookmarkStart w:id="7129" w:name="_Toc20232950"/>
      <w:bookmarkStart w:id="7130" w:name="_Toc27747056"/>
      <w:bookmarkStart w:id="7131" w:name="_Toc36213243"/>
      <w:bookmarkStart w:id="7132" w:name="_Toc36657420"/>
      <w:bookmarkStart w:id="7133" w:name="_Toc45287086"/>
      <w:bookmarkStart w:id="7134" w:name="_Toc51948355"/>
      <w:bookmarkStart w:id="7135" w:name="_Toc51949447"/>
      <w:bookmarkStart w:id="7136" w:name="_Toc162971620"/>
      <w:bookmarkEnd w:id="7128"/>
      <w:r w:rsidRPr="007F2770">
        <w:t>8.2.7</w:t>
      </w:r>
      <w:r w:rsidRPr="007F2770">
        <w:rPr>
          <w:lang w:eastAsia="ko-KR"/>
        </w:rPr>
        <w:t>.23</w:t>
      </w:r>
      <w:r w:rsidRPr="007F2770">
        <w:rPr>
          <w:lang w:eastAsia="ko-KR"/>
        </w:rPr>
        <w:tab/>
      </w:r>
      <w:r w:rsidRPr="007F2770">
        <w:t>NSSAI inclusion mode</w:t>
      </w:r>
      <w:bookmarkEnd w:id="7129"/>
      <w:bookmarkEnd w:id="7130"/>
      <w:bookmarkEnd w:id="7131"/>
      <w:bookmarkEnd w:id="7132"/>
      <w:bookmarkEnd w:id="7133"/>
      <w:bookmarkEnd w:id="7134"/>
      <w:bookmarkEnd w:id="7135"/>
      <w:bookmarkEnd w:id="7136"/>
    </w:p>
    <w:p w14:paraId="1030E547" w14:textId="77777777" w:rsidR="002A77B8" w:rsidRPr="007F2770" w:rsidRDefault="002A77B8" w:rsidP="002A77B8">
      <w:r w:rsidRPr="007F2770">
        <w:t>This IE shall be included if required by operatory policy.</w:t>
      </w:r>
    </w:p>
    <w:p w14:paraId="3ED87E14" w14:textId="77777777" w:rsidR="007067B0" w:rsidRPr="007F2770" w:rsidRDefault="007067B0" w:rsidP="00781477">
      <w:pPr>
        <w:pStyle w:val="Heading4"/>
      </w:pPr>
      <w:bookmarkStart w:id="7137" w:name="_CR8_2_7_24"/>
      <w:bookmarkStart w:id="7138" w:name="_Toc20232951"/>
      <w:bookmarkStart w:id="7139" w:name="_Toc27747057"/>
      <w:bookmarkStart w:id="7140" w:name="_Toc36213244"/>
      <w:bookmarkStart w:id="7141" w:name="_Toc36657421"/>
      <w:bookmarkStart w:id="7142" w:name="_Toc45287087"/>
      <w:bookmarkStart w:id="7143" w:name="_Toc51948356"/>
      <w:bookmarkStart w:id="7144" w:name="_Toc51949448"/>
      <w:bookmarkStart w:id="7145" w:name="_Toc162971621"/>
      <w:bookmarkEnd w:id="7137"/>
      <w:r w:rsidRPr="007F2770">
        <w:t>8.2.7.24</w:t>
      </w:r>
      <w:r w:rsidRPr="007F2770">
        <w:rPr>
          <w:rFonts w:hint="eastAsia"/>
        </w:rPr>
        <w:tab/>
      </w:r>
      <w:r w:rsidRPr="007F2770">
        <w:t>Operator-defined access category definitions</w:t>
      </w:r>
      <w:bookmarkEnd w:id="7138"/>
      <w:bookmarkEnd w:id="7139"/>
      <w:bookmarkEnd w:id="7140"/>
      <w:bookmarkEnd w:id="7141"/>
      <w:bookmarkEnd w:id="7142"/>
      <w:bookmarkEnd w:id="7143"/>
      <w:bookmarkEnd w:id="7144"/>
      <w:bookmarkEnd w:id="7145"/>
    </w:p>
    <w:p w14:paraId="1269A254" w14:textId="77777777" w:rsidR="007067B0" w:rsidRPr="007F2770" w:rsidRDefault="007067B0" w:rsidP="007067B0">
      <w:r w:rsidRPr="007F2770">
        <w:t>This IE may be included to assign new operator-defined access category definitions to the UE or delete the operator-defined access category definitions at the UE side.</w:t>
      </w:r>
    </w:p>
    <w:p w14:paraId="79853AEB" w14:textId="77777777" w:rsidR="00254128" w:rsidRPr="007F2770" w:rsidRDefault="00254128" w:rsidP="00781477">
      <w:pPr>
        <w:pStyle w:val="Heading4"/>
      </w:pPr>
      <w:bookmarkStart w:id="7146" w:name="_CR8_2_7_25"/>
      <w:bookmarkStart w:id="7147" w:name="_Toc20232952"/>
      <w:bookmarkStart w:id="7148" w:name="_Toc27747058"/>
      <w:bookmarkStart w:id="7149" w:name="_Toc36213245"/>
      <w:bookmarkStart w:id="7150" w:name="_Toc36657422"/>
      <w:bookmarkStart w:id="7151" w:name="_Toc45287088"/>
      <w:bookmarkStart w:id="7152" w:name="_Toc51948357"/>
      <w:bookmarkStart w:id="7153" w:name="_Toc51949449"/>
      <w:bookmarkStart w:id="7154" w:name="_Toc162971622"/>
      <w:bookmarkEnd w:id="7146"/>
      <w:r w:rsidRPr="007F2770">
        <w:t>8.2.7.25</w:t>
      </w:r>
      <w:r w:rsidRPr="007F2770">
        <w:tab/>
        <w:t>Negotiated DRX parameters</w:t>
      </w:r>
      <w:bookmarkEnd w:id="7147"/>
      <w:bookmarkEnd w:id="7148"/>
      <w:bookmarkEnd w:id="7149"/>
      <w:bookmarkEnd w:id="7150"/>
      <w:bookmarkEnd w:id="7151"/>
      <w:bookmarkEnd w:id="7152"/>
      <w:bookmarkEnd w:id="7153"/>
      <w:bookmarkEnd w:id="7154"/>
    </w:p>
    <w:p w14:paraId="07323160" w14:textId="77777777" w:rsidR="00254128" w:rsidRPr="007F2770" w:rsidRDefault="00254128" w:rsidP="00254128">
      <w:pPr>
        <w:rPr>
          <w:lang w:eastAsia="x-none"/>
        </w:rPr>
      </w:pPr>
      <w:r w:rsidRPr="007F2770">
        <w:rPr>
          <w:lang w:eastAsia="x-none"/>
        </w:rPr>
        <w:t>The network shall include this IE if the Requested DRX parameters IE was included in the REGISTRATION REQUEST message.</w:t>
      </w:r>
    </w:p>
    <w:p w14:paraId="212028EE" w14:textId="10FFAA7E" w:rsidR="006A7CB5" w:rsidRPr="007F2770" w:rsidRDefault="006A7CB5" w:rsidP="006A7CB5">
      <w:pPr>
        <w:pStyle w:val="Heading4"/>
        <w:rPr>
          <w:noProof/>
          <w:lang w:val="en-US"/>
        </w:rPr>
      </w:pPr>
      <w:bookmarkStart w:id="7155" w:name="_CR8_2_7_26"/>
      <w:bookmarkStart w:id="7156" w:name="_Toc20232953"/>
      <w:bookmarkStart w:id="7157" w:name="_Toc27747059"/>
      <w:bookmarkStart w:id="7158" w:name="_Toc36213246"/>
      <w:bookmarkStart w:id="7159" w:name="_Toc36657423"/>
      <w:bookmarkStart w:id="7160" w:name="_Toc45287089"/>
      <w:bookmarkStart w:id="7161" w:name="_Toc51948358"/>
      <w:bookmarkStart w:id="7162" w:name="_Toc51949450"/>
      <w:bookmarkStart w:id="7163" w:name="_Toc162971623"/>
      <w:bookmarkEnd w:id="7155"/>
      <w:r w:rsidRPr="007F2770">
        <w:rPr>
          <w:noProof/>
          <w:lang w:val="en-US"/>
        </w:rPr>
        <w:t>8.2.7.26</w:t>
      </w:r>
      <w:r w:rsidRPr="007F2770">
        <w:rPr>
          <w:noProof/>
          <w:lang w:val="en-US"/>
        </w:rPr>
        <w:tab/>
      </w:r>
      <w:r w:rsidRPr="007F2770">
        <w:rPr>
          <w:lang w:val="cs-CZ"/>
        </w:rPr>
        <w:t>Non-3GPP NW</w:t>
      </w:r>
      <w:r w:rsidRPr="007F2770">
        <w:t xml:space="preserve"> policies</w:t>
      </w:r>
      <w:bookmarkEnd w:id="7156"/>
      <w:bookmarkEnd w:id="7157"/>
      <w:bookmarkEnd w:id="7158"/>
      <w:bookmarkEnd w:id="7159"/>
      <w:bookmarkEnd w:id="7160"/>
      <w:bookmarkEnd w:id="7161"/>
      <w:bookmarkEnd w:id="7162"/>
      <w:bookmarkEnd w:id="7163"/>
    </w:p>
    <w:p w14:paraId="3D773D9C" w14:textId="77777777" w:rsidR="002319E1" w:rsidRPr="007F2770" w:rsidRDefault="002319E1" w:rsidP="002319E1">
      <w:r w:rsidRPr="007F2770">
        <w:t>The AMF shall not include this IE during a registration procedure over non-3GPP access.</w:t>
      </w:r>
    </w:p>
    <w:p w14:paraId="228351FB" w14:textId="77777777" w:rsidR="002319E1" w:rsidRPr="007F2770" w:rsidRDefault="002319E1" w:rsidP="002319E1">
      <w:r w:rsidRPr="007F2770">
        <w:t xml:space="preserve">This IE is included if the network needs to indicate whether emergency numbers provided via </w:t>
      </w:r>
      <w:r w:rsidRPr="007F2770">
        <w:rPr>
          <w:lang w:val="cs-CZ"/>
        </w:rPr>
        <w:t>non-3GPP access</w:t>
      </w:r>
      <w:r w:rsidRPr="007F2770">
        <w:t xml:space="preserve"> can be used to initiate UE detected emergency calls (see 3GPP TS 24.302 [16]). If this IE is not included then the UE shall interpret this as a receipt of an information element with all bits of the value part coded as zero.</w:t>
      </w:r>
    </w:p>
    <w:p w14:paraId="22ECC887" w14:textId="77777777" w:rsidR="002319E1" w:rsidRPr="007F2770" w:rsidRDefault="002319E1" w:rsidP="002319E1">
      <w:pPr>
        <w:pStyle w:val="NO"/>
        <w:rPr>
          <w:noProof/>
        </w:rPr>
      </w:pPr>
      <w:r w:rsidRPr="007F2770">
        <w:rPr>
          <w:noProof/>
        </w:rPr>
        <w:t>NOTE:</w:t>
      </w:r>
      <w:r w:rsidRPr="007F2770">
        <w:rPr>
          <w:noProof/>
        </w:rPr>
        <w:tab/>
        <w:t>In this version of the specification, this IE is applicable in case the UE is connected to a PLMN using an ePDG as specified in 3GPP TS 24.302 [16].</w:t>
      </w:r>
    </w:p>
    <w:p w14:paraId="70D59B50" w14:textId="77777777" w:rsidR="00931200" w:rsidRPr="007F2770" w:rsidRDefault="00931200" w:rsidP="00781477">
      <w:pPr>
        <w:pStyle w:val="Heading4"/>
      </w:pPr>
      <w:bookmarkStart w:id="7164" w:name="_CR8_2_7_27"/>
      <w:bookmarkStart w:id="7165" w:name="_Toc20232954"/>
      <w:bookmarkStart w:id="7166" w:name="_Toc27747060"/>
      <w:bookmarkStart w:id="7167" w:name="_Toc36213247"/>
      <w:bookmarkStart w:id="7168" w:name="_Toc36657424"/>
      <w:bookmarkStart w:id="7169" w:name="_Toc45287090"/>
      <w:bookmarkStart w:id="7170" w:name="_Toc51948359"/>
      <w:bookmarkStart w:id="7171" w:name="_Toc51949451"/>
      <w:bookmarkStart w:id="7172" w:name="_Toc162971624"/>
      <w:bookmarkEnd w:id="7164"/>
      <w:r w:rsidRPr="007F2770">
        <w:t>8.2.7.27</w:t>
      </w:r>
      <w:r w:rsidRPr="007F2770">
        <w:tab/>
        <w:t>Negotiated extended DRX parameters</w:t>
      </w:r>
      <w:bookmarkEnd w:id="7165"/>
      <w:bookmarkEnd w:id="7166"/>
      <w:bookmarkEnd w:id="7167"/>
      <w:bookmarkEnd w:id="7168"/>
      <w:bookmarkEnd w:id="7169"/>
      <w:bookmarkEnd w:id="7170"/>
      <w:bookmarkEnd w:id="7171"/>
      <w:bookmarkEnd w:id="7172"/>
    </w:p>
    <w:p w14:paraId="4DB435B6" w14:textId="77777777" w:rsidR="00931200" w:rsidRPr="007F2770" w:rsidRDefault="00931200" w:rsidP="00931200">
      <w:pPr>
        <w:rPr>
          <w:lang w:val="en-US"/>
        </w:rPr>
      </w:pPr>
      <w:r w:rsidRPr="007F2770">
        <w:rPr>
          <w:lang w:val="en-US"/>
        </w:rPr>
        <w:t>The network shall include the Negotiated extended DRX parameters IE if:</w:t>
      </w:r>
    </w:p>
    <w:p w14:paraId="157D6574" w14:textId="77777777" w:rsidR="00931200" w:rsidRPr="007F2770" w:rsidRDefault="00931200" w:rsidP="00931200">
      <w:pPr>
        <w:pStyle w:val="B1"/>
        <w:rPr>
          <w:lang w:val="en-US"/>
        </w:rPr>
      </w:pPr>
      <w:r w:rsidRPr="007F2770">
        <w:rPr>
          <w:lang w:val="en-US"/>
        </w:rPr>
        <w:t>-</w:t>
      </w:r>
      <w:r w:rsidRPr="007F2770">
        <w:rPr>
          <w:lang w:val="en-US"/>
        </w:rPr>
        <w:tab/>
        <w:t xml:space="preserve">the UE included the Requested extended DRX parameters IE in the </w:t>
      </w:r>
      <w:r w:rsidRPr="007F2770">
        <w:t>REGISTRATION REQUEST message</w:t>
      </w:r>
      <w:r w:rsidRPr="007F2770">
        <w:rPr>
          <w:lang w:val="en-US"/>
        </w:rPr>
        <w:t>; and</w:t>
      </w:r>
    </w:p>
    <w:p w14:paraId="06A9E0EC" w14:textId="77777777" w:rsidR="00931200" w:rsidRPr="007F2770" w:rsidRDefault="00931200" w:rsidP="00931200">
      <w:pPr>
        <w:pStyle w:val="B1"/>
        <w:rPr>
          <w:lang w:val="en-US"/>
        </w:rPr>
      </w:pPr>
      <w:r w:rsidRPr="007F2770">
        <w:rPr>
          <w:lang w:val="en-US"/>
        </w:rPr>
        <w:t>-</w:t>
      </w:r>
      <w:r w:rsidRPr="007F2770">
        <w:rPr>
          <w:lang w:val="en-US"/>
        </w:rPr>
        <w:tab/>
        <w:t>the network supports eDRX and accepts the use of eDRX.</w:t>
      </w:r>
    </w:p>
    <w:p w14:paraId="3E265FAD" w14:textId="77777777" w:rsidR="00F761B4" w:rsidRPr="007F2770" w:rsidRDefault="00F761B4" w:rsidP="00781477">
      <w:pPr>
        <w:pStyle w:val="Heading4"/>
        <w:rPr>
          <w:lang w:eastAsia="ko-KR"/>
        </w:rPr>
      </w:pPr>
      <w:bookmarkStart w:id="7173" w:name="_CR8_2_7_28"/>
      <w:bookmarkStart w:id="7174" w:name="_Toc20232955"/>
      <w:bookmarkStart w:id="7175" w:name="_Toc27747061"/>
      <w:bookmarkStart w:id="7176" w:name="_Toc36213248"/>
      <w:bookmarkStart w:id="7177" w:name="_Toc36657425"/>
      <w:bookmarkStart w:id="7178" w:name="_Toc45287091"/>
      <w:bookmarkStart w:id="7179" w:name="_Toc51948360"/>
      <w:bookmarkStart w:id="7180" w:name="_Toc51949452"/>
      <w:bookmarkStart w:id="7181" w:name="_Toc162971625"/>
      <w:bookmarkEnd w:id="7173"/>
      <w:r w:rsidRPr="007F2770">
        <w:rPr>
          <w:lang w:eastAsia="ko-KR"/>
        </w:rPr>
        <w:t>8.2.7.28</w:t>
      </w:r>
      <w:r w:rsidRPr="007F2770">
        <w:rPr>
          <w:lang w:eastAsia="ko-KR"/>
        </w:rPr>
        <w:tab/>
        <w:t>T3447 value</w:t>
      </w:r>
      <w:bookmarkEnd w:id="7174"/>
      <w:bookmarkEnd w:id="7175"/>
      <w:bookmarkEnd w:id="7176"/>
      <w:bookmarkEnd w:id="7177"/>
      <w:bookmarkEnd w:id="7178"/>
      <w:bookmarkEnd w:id="7179"/>
      <w:bookmarkEnd w:id="7180"/>
      <w:bookmarkEnd w:id="7181"/>
    </w:p>
    <w:p w14:paraId="6131548D" w14:textId="77777777" w:rsidR="00F761B4" w:rsidRPr="007F2770" w:rsidRDefault="00F761B4" w:rsidP="00F761B4">
      <w:pPr>
        <w:rPr>
          <w:lang w:eastAsia="ko-KR"/>
        </w:rPr>
      </w:pPr>
      <w:r w:rsidRPr="007F2770">
        <w:rPr>
          <w:lang w:eastAsia="ko-KR"/>
        </w:rPr>
        <w:t>The network may include T3447 value IE if:</w:t>
      </w:r>
    </w:p>
    <w:p w14:paraId="3C8583DC" w14:textId="77777777" w:rsidR="00F761B4" w:rsidRPr="007F2770" w:rsidRDefault="00F761B4" w:rsidP="004B11B4">
      <w:pPr>
        <w:pStyle w:val="B1"/>
      </w:pPr>
      <w:r w:rsidRPr="007F2770">
        <w:t>-</w:t>
      </w:r>
      <w:r w:rsidRPr="007F2770">
        <w:tab/>
        <w:t>the UE has indicated support for service gap control in the REGISTRATION REQUEST message; and</w:t>
      </w:r>
    </w:p>
    <w:p w14:paraId="69205235" w14:textId="77777777" w:rsidR="00F761B4" w:rsidRPr="007F2770" w:rsidRDefault="00F761B4" w:rsidP="004B11B4">
      <w:pPr>
        <w:pStyle w:val="B1"/>
      </w:pPr>
      <w:r w:rsidRPr="007F2770">
        <w:t>-</w:t>
      </w:r>
      <w:r w:rsidRPr="007F2770">
        <w:tab/>
        <w:t>the 5GMM context contains a service gap time value.</w:t>
      </w:r>
    </w:p>
    <w:p w14:paraId="17FE9971" w14:textId="77777777" w:rsidR="00EC760A" w:rsidRPr="007F2770" w:rsidRDefault="00EC760A" w:rsidP="00781477">
      <w:pPr>
        <w:pStyle w:val="Heading4"/>
        <w:rPr>
          <w:lang w:val="en-US" w:eastAsia="ko-KR"/>
        </w:rPr>
      </w:pPr>
      <w:bookmarkStart w:id="7182" w:name="_CR8_2_7_29"/>
      <w:bookmarkStart w:id="7183" w:name="_Toc20232956"/>
      <w:bookmarkStart w:id="7184" w:name="_Toc27747062"/>
      <w:bookmarkStart w:id="7185" w:name="_Toc36213249"/>
      <w:bookmarkStart w:id="7186" w:name="_Toc36657426"/>
      <w:bookmarkStart w:id="7187" w:name="_Toc45287092"/>
      <w:bookmarkStart w:id="7188" w:name="_Toc51948361"/>
      <w:bookmarkStart w:id="7189" w:name="_Toc51949453"/>
      <w:bookmarkStart w:id="7190" w:name="_Toc162971626"/>
      <w:bookmarkEnd w:id="7182"/>
      <w:r w:rsidRPr="007F2770">
        <w:rPr>
          <w:lang w:val="en-US" w:eastAsia="ko-KR"/>
        </w:rPr>
        <w:t>8.2.7.29</w:t>
      </w:r>
      <w:r w:rsidRPr="007F2770">
        <w:rPr>
          <w:lang w:val="en-US" w:eastAsia="ko-KR"/>
        </w:rPr>
        <w:tab/>
        <w:t>T3448 value</w:t>
      </w:r>
      <w:bookmarkEnd w:id="7183"/>
      <w:bookmarkEnd w:id="7184"/>
      <w:bookmarkEnd w:id="7185"/>
      <w:bookmarkEnd w:id="7186"/>
      <w:bookmarkEnd w:id="7187"/>
      <w:bookmarkEnd w:id="7188"/>
      <w:bookmarkEnd w:id="7189"/>
      <w:bookmarkEnd w:id="7190"/>
    </w:p>
    <w:p w14:paraId="1D5143E4" w14:textId="77777777" w:rsidR="00EC760A" w:rsidRPr="007F2770" w:rsidRDefault="00EC760A" w:rsidP="00EC760A">
      <w:r w:rsidRPr="007F2770">
        <w:t xml:space="preserve">The network </w:t>
      </w:r>
      <w:r w:rsidRPr="007F2770">
        <w:rPr>
          <w:rFonts w:hint="eastAsia"/>
          <w:lang w:eastAsia="zh-CN"/>
        </w:rPr>
        <w:t>may</w:t>
      </w:r>
      <w:r w:rsidRPr="007F2770">
        <w:t xml:space="preserve"> include this IE </w:t>
      </w:r>
      <w:r w:rsidRPr="007F2770">
        <w:rPr>
          <w:rFonts w:hint="eastAsia"/>
          <w:lang w:eastAsia="zh-CN"/>
        </w:rPr>
        <w:t>if</w:t>
      </w:r>
      <w:r w:rsidRPr="007F2770">
        <w:rPr>
          <w:rFonts w:hint="eastAsia"/>
        </w:rPr>
        <w:t xml:space="preserve"> </w:t>
      </w:r>
      <w:r w:rsidRPr="007F2770">
        <w:rPr>
          <w:rFonts w:hint="eastAsia"/>
          <w:lang w:eastAsia="zh-CN"/>
        </w:rPr>
        <w:t xml:space="preserve">the </w:t>
      </w:r>
      <w:r w:rsidRPr="007F2770">
        <w:rPr>
          <w:lang w:eastAsia="ja-JP"/>
        </w:rPr>
        <w:t>congestion control for transport of user data via the control plane</w:t>
      </w:r>
      <w:r w:rsidRPr="007F2770">
        <w:rPr>
          <w:rFonts w:hint="eastAsia"/>
          <w:lang w:eastAsia="zh-CN"/>
        </w:rPr>
        <w:t xml:space="preserve"> is </w:t>
      </w:r>
      <w:r w:rsidRPr="007F2770">
        <w:rPr>
          <w:lang w:eastAsia="zh-CN"/>
        </w:rPr>
        <w:t>active and the UE supports</w:t>
      </w:r>
      <w:r w:rsidRPr="007F2770">
        <w:t xml:space="preserve"> the control plane CIoT 5GS optimizations.</w:t>
      </w:r>
    </w:p>
    <w:p w14:paraId="51A65260" w14:textId="77777777" w:rsidR="0069583E" w:rsidRPr="007F2770" w:rsidRDefault="0069583E" w:rsidP="00781477">
      <w:pPr>
        <w:pStyle w:val="Heading4"/>
      </w:pPr>
      <w:bookmarkStart w:id="7191" w:name="_CR8_2_7_30"/>
      <w:bookmarkStart w:id="7192" w:name="_Toc20232957"/>
      <w:bookmarkStart w:id="7193" w:name="_Toc27747063"/>
      <w:bookmarkStart w:id="7194" w:name="_Toc36213250"/>
      <w:bookmarkStart w:id="7195" w:name="_Toc36657427"/>
      <w:bookmarkStart w:id="7196" w:name="_Toc45287093"/>
      <w:bookmarkStart w:id="7197" w:name="_Toc51948362"/>
      <w:bookmarkStart w:id="7198" w:name="_Toc51949454"/>
      <w:bookmarkStart w:id="7199" w:name="_Toc162971627"/>
      <w:bookmarkEnd w:id="7191"/>
      <w:r w:rsidRPr="007F2770">
        <w:t>8.2.7.30</w:t>
      </w:r>
      <w:r w:rsidRPr="007F2770">
        <w:tab/>
        <w:t>T3324 value</w:t>
      </w:r>
      <w:bookmarkEnd w:id="7192"/>
      <w:bookmarkEnd w:id="7193"/>
      <w:bookmarkEnd w:id="7194"/>
      <w:bookmarkEnd w:id="7195"/>
      <w:bookmarkEnd w:id="7196"/>
      <w:bookmarkEnd w:id="7197"/>
      <w:bookmarkEnd w:id="7198"/>
      <w:bookmarkEnd w:id="7199"/>
    </w:p>
    <w:p w14:paraId="74B310D4" w14:textId="77777777" w:rsidR="0069583E" w:rsidRPr="007F2770" w:rsidRDefault="0069583E" w:rsidP="0069583E">
      <w:r w:rsidRPr="007F2770">
        <w:t>The AMF shall include this IE if the UE has requested active time value in the REGISTRATION REQEUST message and the AMF decides to accept the use of MICO mode and the use of the active time.</w:t>
      </w:r>
    </w:p>
    <w:p w14:paraId="14997AB2" w14:textId="77777777" w:rsidR="00DC1CF3" w:rsidRPr="007F2770" w:rsidRDefault="00DC1CF3" w:rsidP="00781477">
      <w:pPr>
        <w:pStyle w:val="Heading4"/>
      </w:pPr>
      <w:bookmarkStart w:id="7200" w:name="_CR8_2_7_31"/>
      <w:bookmarkStart w:id="7201" w:name="_Toc20232958"/>
      <w:bookmarkStart w:id="7202" w:name="_Toc27747064"/>
      <w:bookmarkStart w:id="7203" w:name="_Toc36213251"/>
      <w:bookmarkStart w:id="7204" w:name="_Toc36657428"/>
      <w:bookmarkStart w:id="7205" w:name="_Toc45287094"/>
      <w:bookmarkStart w:id="7206" w:name="_Toc51948363"/>
      <w:bookmarkStart w:id="7207" w:name="_Toc51949455"/>
      <w:bookmarkStart w:id="7208" w:name="_Toc162971628"/>
      <w:bookmarkEnd w:id="7200"/>
      <w:r w:rsidRPr="007F2770">
        <w:t>8.2.7.31</w:t>
      </w:r>
      <w:r w:rsidRPr="007F2770">
        <w:rPr>
          <w:lang w:val="en-US" w:eastAsia="ko-KR"/>
        </w:rPr>
        <w:tab/>
      </w:r>
      <w:r w:rsidRPr="007F2770">
        <w:rPr>
          <w:rFonts w:hint="eastAsia"/>
        </w:rPr>
        <w:t>EPS bearer</w:t>
      </w:r>
      <w:r w:rsidRPr="007F2770">
        <w:t xml:space="preserve"> context</w:t>
      </w:r>
      <w:r w:rsidRPr="007F2770">
        <w:rPr>
          <w:rFonts w:hint="eastAsia"/>
        </w:rPr>
        <w:t xml:space="preserve"> status</w:t>
      </w:r>
      <w:bookmarkEnd w:id="7201"/>
      <w:bookmarkEnd w:id="7202"/>
      <w:bookmarkEnd w:id="7203"/>
      <w:bookmarkEnd w:id="7204"/>
      <w:bookmarkEnd w:id="7205"/>
      <w:bookmarkEnd w:id="7206"/>
      <w:bookmarkEnd w:id="7207"/>
      <w:bookmarkEnd w:id="7208"/>
    </w:p>
    <w:p w14:paraId="5F04C4DF" w14:textId="77777777" w:rsidR="00DC1CF3" w:rsidRPr="007F2770" w:rsidRDefault="00DC1CF3" w:rsidP="00DC1CF3">
      <w:r w:rsidRPr="007F2770">
        <w:t xml:space="preserve">This IE shall be included when the network generated an EPS bearer context status information for the UE during the inter-system change </w:t>
      </w:r>
      <w:r w:rsidRPr="007F2770">
        <w:rPr>
          <w:rFonts w:hint="eastAsia"/>
        </w:rPr>
        <w:t>from S1 mode to N1 mode</w:t>
      </w:r>
      <w:r w:rsidRPr="007F2770">
        <w:t xml:space="preserve"> and the network supports N26 interface</w:t>
      </w:r>
      <w:r w:rsidRPr="007F2770">
        <w:rPr>
          <w:lang w:eastAsia="ko-KR"/>
        </w:rPr>
        <w:t>.</w:t>
      </w:r>
    </w:p>
    <w:p w14:paraId="5501806B" w14:textId="77777777" w:rsidR="00084566" w:rsidRPr="007F2770" w:rsidRDefault="00084566" w:rsidP="00781477">
      <w:pPr>
        <w:pStyle w:val="Heading4"/>
        <w:rPr>
          <w:lang w:val="en-US" w:eastAsia="ko-KR"/>
        </w:rPr>
      </w:pPr>
      <w:bookmarkStart w:id="7209" w:name="_CR8_2_7_32"/>
      <w:bookmarkStart w:id="7210" w:name="_Toc20232959"/>
      <w:bookmarkStart w:id="7211" w:name="_Toc27747065"/>
      <w:bookmarkStart w:id="7212" w:name="_Toc36213252"/>
      <w:bookmarkStart w:id="7213" w:name="_Toc36657429"/>
      <w:bookmarkStart w:id="7214" w:name="_Toc45287095"/>
      <w:bookmarkStart w:id="7215" w:name="_Toc51948364"/>
      <w:bookmarkStart w:id="7216" w:name="_Toc51949456"/>
      <w:bookmarkStart w:id="7217" w:name="_Toc162971629"/>
      <w:bookmarkEnd w:id="7209"/>
      <w:r w:rsidRPr="007F2770">
        <w:t>8.2.7</w:t>
      </w:r>
      <w:r w:rsidRPr="007F2770">
        <w:rPr>
          <w:rFonts w:hint="eastAsia"/>
          <w:lang w:eastAsia="ko-KR"/>
        </w:rPr>
        <w:t>.</w:t>
      </w:r>
      <w:r w:rsidRPr="007F2770">
        <w:rPr>
          <w:lang w:eastAsia="ko-KR"/>
        </w:rPr>
        <w:t>32</w:t>
      </w:r>
      <w:r w:rsidRPr="007F2770">
        <w:rPr>
          <w:lang w:val="en-US" w:eastAsia="ko-KR"/>
        </w:rPr>
        <w:tab/>
        <w:t>UE radio capability ID</w:t>
      </w:r>
      <w:bookmarkEnd w:id="7210"/>
      <w:bookmarkEnd w:id="7211"/>
      <w:bookmarkEnd w:id="7212"/>
      <w:bookmarkEnd w:id="7213"/>
      <w:bookmarkEnd w:id="7214"/>
      <w:bookmarkEnd w:id="7215"/>
      <w:bookmarkEnd w:id="7216"/>
      <w:bookmarkEnd w:id="7217"/>
    </w:p>
    <w:p w14:paraId="35A867CE" w14:textId="77777777" w:rsidR="00084566" w:rsidRPr="007F2770" w:rsidRDefault="00084566" w:rsidP="00084566">
      <w:r w:rsidRPr="007F2770">
        <w:t>This IE may be included if the UE is not in NB-N1 mode, both the UE and the network support RACS and the network needs to assign a network-assigned UE radio capability ID to the UE.</w:t>
      </w:r>
    </w:p>
    <w:p w14:paraId="18A328FF" w14:textId="77777777" w:rsidR="00084566" w:rsidRPr="007F2770" w:rsidRDefault="00084566" w:rsidP="00781477">
      <w:pPr>
        <w:pStyle w:val="Heading4"/>
        <w:rPr>
          <w:lang w:val="en-US" w:eastAsia="ko-KR"/>
        </w:rPr>
      </w:pPr>
      <w:bookmarkStart w:id="7218" w:name="_CR8_2_7_33"/>
      <w:bookmarkStart w:id="7219" w:name="_Toc20232960"/>
      <w:bookmarkStart w:id="7220" w:name="_Toc27747066"/>
      <w:bookmarkStart w:id="7221" w:name="_Toc36213253"/>
      <w:bookmarkStart w:id="7222" w:name="_Toc36657430"/>
      <w:bookmarkStart w:id="7223" w:name="_Toc45287096"/>
      <w:bookmarkStart w:id="7224" w:name="_Toc51948365"/>
      <w:bookmarkStart w:id="7225" w:name="_Toc51949457"/>
      <w:bookmarkStart w:id="7226" w:name="_Toc162971630"/>
      <w:bookmarkEnd w:id="7218"/>
      <w:r w:rsidRPr="007F2770">
        <w:t>8.2.7</w:t>
      </w:r>
      <w:r w:rsidRPr="007F2770">
        <w:rPr>
          <w:rFonts w:hint="eastAsia"/>
          <w:lang w:eastAsia="ko-KR"/>
        </w:rPr>
        <w:t>.</w:t>
      </w:r>
      <w:r w:rsidRPr="007F2770">
        <w:rPr>
          <w:lang w:eastAsia="ko-KR"/>
        </w:rPr>
        <w:t>33</w:t>
      </w:r>
      <w:r w:rsidRPr="007F2770">
        <w:rPr>
          <w:lang w:val="en-US" w:eastAsia="ko-KR"/>
        </w:rPr>
        <w:tab/>
        <w:t>UE radio capability ID deletion indication</w:t>
      </w:r>
      <w:bookmarkEnd w:id="7219"/>
      <w:bookmarkEnd w:id="7220"/>
      <w:bookmarkEnd w:id="7221"/>
      <w:bookmarkEnd w:id="7222"/>
      <w:bookmarkEnd w:id="7223"/>
      <w:bookmarkEnd w:id="7224"/>
      <w:bookmarkEnd w:id="7225"/>
      <w:bookmarkEnd w:id="7226"/>
    </w:p>
    <w:p w14:paraId="46688C56" w14:textId="77777777" w:rsidR="00084566" w:rsidRPr="007F2770" w:rsidRDefault="00084566" w:rsidP="00084566">
      <w:r w:rsidRPr="007F2770">
        <w:t>This IE may be included if the UE is not in NB-N1 mode, both the UE and the network support RACS and the network needs to trigger the UE to delete all network-assigned UE radio capability IDs stored at the UE for the serving PLMN or SNPN.</w:t>
      </w:r>
    </w:p>
    <w:p w14:paraId="33DCA6F2" w14:textId="77777777" w:rsidR="006E443E" w:rsidRPr="007F2770" w:rsidRDefault="006E443E" w:rsidP="00781477">
      <w:pPr>
        <w:pStyle w:val="Heading4"/>
        <w:rPr>
          <w:lang w:val="en-US" w:eastAsia="ko-KR"/>
        </w:rPr>
      </w:pPr>
      <w:bookmarkStart w:id="7227" w:name="_CR8_2_7_34"/>
      <w:bookmarkStart w:id="7228" w:name="_Toc27747067"/>
      <w:bookmarkStart w:id="7229" w:name="_Toc36213254"/>
      <w:bookmarkStart w:id="7230" w:name="_Toc36657431"/>
      <w:bookmarkStart w:id="7231" w:name="_Toc45287097"/>
      <w:bookmarkStart w:id="7232" w:name="_Toc51948366"/>
      <w:bookmarkStart w:id="7233" w:name="_Toc51949458"/>
      <w:bookmarkStart w:id="7234" w:name="_Toc162971631"/>
      <w:bookmarkStart w:id="7235" w:name="_Toc20232961"/>
      <w:bookmarkEnd w:id="7227"/>
      <w:r w:rsidRPr="007F2770">
        <w:t>8.2.7</w:t>
      </w:r>
      <w:r w:rsidRPr="007F2770">
        <w:rPr>
          <w:rFonts w:hint="eastAsia"/>
          <w:lang w:eastAsia="ko-KR"/>
        </w:rPr>
        <w:t>.</w:t>
      </w:r>
      <w:r w:rsidRPr="007F2770">
        <w:rPr>
          <w:lang w:eastAsia="ko-KR"/>
        </w:rPr>
        <w:t>34</w:t>
      </w:r>
      <w:r w:rsidRPr="007F2770">
        <w:rPr>
          <w:lang w:val="en-US" w:eastAsia="ko-KR"/>
        </w:rPr>
        <w:tab/>
        <w:t>Pending</w:t>
      </w:r>
      <w:r w:rsidRPr="007F2770">
        <w:t xml:space="preserve"> NSSAI</w:t>
      </w:r>
      <w:bookmarkEnd w:id="7228"/>
      <w:bookmarkEnd w:id="7229"/>
      <w:bookmarkEnd w:id="7230"/>
      <w:bookmarkEnd w:id="7231"/>
      <w:bookmarkEnd w:id="7232"/>
      <w:bookmarkEnd w:id="7233"/>
      <w:bookmarkEnd w:id="7234"/>
    </w:p>
    <w:p w14:paraId="32FD5460" w14:textId="77777777" w:rsidR="006E443E" w:rsidRPr="007F2770" w:rsidRDefault="006E443E" w:rsidP="006E443E">
      <w:r w:rsidRPr="007F2770">
        <w:t xml:space="preserve">The network may include this IE to inform the UE of </w:t>
      </w:r>
      <w:r w:rsidR="00882003" w:rsidRPr="007F2770">
        <w:t>one or more</w:t>
      </w:r>
      <w:r w:rsidRPr="007F2770">
        <w:t xml:space="preserve"> S-NSSAIs that are pending as the network slice-specific authentication and authorization procedure is not completed.</w:t>
      </w:r>
    </w:p>
    <w:p w14:paraId="3B9AC523" w14:textId="77777777" w:rsidR="008276C7" w:rsidRPr="007F2770" w:rsidRDefault="008276C7" w:rsidP="00781477">
      <w:pPr>
        <w:pStyle w:val="Heading4"/>
        <w:rPr>
          <w:noProof/>
          <w:lang w:val="en-US"/>
        </w:rPr>
      </w:pPr>
      <w:bookmarkStart w:id="7236" w:name="_CR8_2_7_35"/>
      <w:bookmarkStart w:id="7237" w:name="_Toc27747068"/>
      <w:bookmarkStart w:id="7238" w:name="_Toc36213255"/>
      <w:bookmarkStart w:id="7239" w:name="_Toc36657432"/>
      <w:bookmarkStart w:id="7240" w:name="_Toc45287098"/>
      <w:bookmarkStart w:id="7241" w:name="_Toc51948367"/>
      <w:bookmarkStart w:id="7242" w:name="_Toc51949459"/>
      <w:bookmarkStart w:id="7243" w:name="_Toc162971632"/>
      <w:bookmarkEnd w:id="7236"/>
      <w:r w:rsidRPr="007F2770">
        <w:rPr>
          <w:noProof/>
          <w:lang w:val="en-US"/>
        </w:rPr>
        <w:t>8.2.7.35</w:t>
      </w:r>
      <w:r w:rsidRPr="007F2770">
        <w:rPr>
          <w:noProof/>
          <w:lang w:val="en-US"/>
        </w:rPr>
        <w:tab/>
        <w:t>Ciphering key data</w:t>
      </w:r>
      <w:bookmarkEnd w:id="7237"/>
      <w:bookmarkEnd w:id="7238"/>
      <w:bookmarkEnd w:id="7239"/>
      <w:bookmarkEnd w:id="7240"/>
      <w:bookmarkEnd w:id="7241"/>
      <w:bookmarkEnd w:id="7242"/>
      <w:bookmarkEnd w:id="7243"/>
    </w:p>
    <w:p w14:paraId="3B899686" w14:textId="77777777" w:rsidR="008276C7" w:rsidRPr="007F2770" w:rsidRDefault="008276C7" w:rsidP="008276C7">
      <w:r w:rsidRPr="007F2770">
        <w:t>This IE is included if the network needs to send ciphering key data to the UE for ciphered broadcast assistance data.</w:t>
      </w:r>
    </w:p>
    <w:p w14:paraId="28605F1C" w14:textId="77777777" w:rsidR="006919A4" w:rsidRPr="007F2770" w:rsidRDefault="006919A4" w:rsidP="00781477">
      <w:pPr>
        <w:pStyle w:val="Heading4"/>
      </w:pPr>
      <w:bookmarkStart w:id="7244" w:name="_CR8_2_7_36"/>
      <w:bookmarkStart w:id="7245" w:name="_Toc36213256"/>
      <w:bookmarkStart w:id="7246" w:name="_Toc36657433"/>
      <w:bookmarkStart w:id="7247" w:name="_Toc45287099"/>
      <w:bookmarkStart w:id="7248" w:name="_Toc51948368"/>
      <w:bookmarkStart w:id="7249" w:name="_Toc51949460"/>
      <w:bookmarkStart w:id="7250" w:name="_Toc162971633"/>
      <w:bookmarkStart w:id="7251" w:name="_Toc27747069"/>
      <w:bookmarkEnd w:id="7244"/>
      <w:r w:rsidRPr="007F2770">
        <w:t>8.2.7.36</w:t>
      </w:r>
      <w:r w:rsidRPr="007F2770">
        <w:tab/>
        <w:t>CAG information list</w:t>
      </w:r>
      <w:bookmarkEnd w:id="7245"/>
      <w:bookmarkEnd w:id="7246"/>
      <w:bookmarkEnd w:id="7247"/>
      <w:bookmarkEnd w:id="7248"/>
      <w:bookmarkEnd w:id="7249"/>
      <w:bookmarkEnd w:id="7250"/>
    </w:p>
    <w:p w14:paraId="142D7324" w14:textId="77777777" w:rsidR="006919A4" w:rsidRPr="007F2770" w:rsidRDefault="006919A4" w:rsidP="006919A4">
      <w:r w:rsidRPr="007F2770">
        <w:t>This IE may be included to assign a new "CAG information list" to the UE or delete the "CAG information list" at the UE side.</w:t>
      </w:r>
    </w:p>
    <w:p w14:paraId="2EA6E7DF" w14:textId="77777777" w:rsidR="002955FD" w:rsidRPr="007F2770" w:rsidRDefault="002955FD" w:rsidP="00781477">
      <w:pPr>
        <w:pStyle w:val="Heading4"/>
        <w:rPr>
          <w:lang w:val="en-US" w:eastAsia="ko-KR"/>
        </w:rPr>
      </w:pPr>
      <w:bookmarkStart w:id="7252" w:name="_CR8_2_7_37"/>
      <w:bookmarkStart w:id="7253" w:name="_Toc36213257"/>
      <w:bookmarkStart w:id="7254" w:name="_Toc36657434"/>
      <w:bookmarkStart w:id="7255" w:name="_Toc45287100"/>
      <w:bookmarkStart w:id="7256" w:name="_Toc51948369"/>
      <w:bookmarkStart w:id="7257" w:name="_Toc51949461"/>
      <w:bookmarkStart w:id="7258" w:name="_Toc162971634"/>
      <w:bookmarkEnd w:id="7252"/>
      <w:r w:rsidRPr="007F2770">
        <w:t>8.2.7</w:t>
      </w:r>
      <w:r w:rsidRPr="007F2770">
        <w:rPr>
          <w:rFonts w:hint="eastAsia"/>
          <w:lang w:eastAsia="ko-KR"/>
        </w:rPr>
        <w:t>.</w:t>
      </w:r>
      <w:r w:rsidRPr="007F2770">
        <w:rPr>
          <w:lang w:eastAsia="ko-KR"/>
        </w:rPr>
        <w:t>3</w:t>
      </w:r>
      <w:r w:rsidR="006919A4" w:rsidRPr="007F2770">
        <w:rPr>
          <w:lang w:eastAsia="ko-KR"/>
        </w:rPr>
        <w:t>7</w:t>
      </w:r>
      <w:r w:rsidRPr="007F2770">
        <w:rPr>
          <w:lang w:val="en-US" w:eastAsia="ko-KR"/>
        </w:rPr>
        <w:tab/>
      </w:r>
      <w:r w:rsidRPr="007F2770">
        <w:t>Truncated 5G-S-TMSI configuration</w:t>
      </w:r>
      <w:bookmarkEnd w:id="7253"/>
      <w:bookmarkEnd w:id="7254"/>
      <w:bookmarkEnd w:id="7255"/>
      <w:bookmarkEnd w:id="7256"/>
      <w:bookmarkEnd w:id="7257"/>
      <w:bookmarkEnd w:id="7258"/>
    </w:p>
    <w:p w14:paraId="541A2DE7" w14:textId="77777777" w:rsidR="002955FD" w:rsidRPr="007F2770" w:rsidRDefault="002955FD" w:rsidP="002955FD">
      <w:pPr>
        <w:rPr>
          <w:lang w:val="en-US"/>
        </w:rPr>
      </w:pPr>
      <w:r w:rsidRPr="007F2770">
        <w:rPr>
          <w:lang w:val="en-US"/>
        </w:rPr>
        <w:t>The network shall include this IE if:</w:t>
      </w:r>
    </w:p>
    <w:p w14:paraId="0B5FD33C" w14:textId="77777777" w:rsidR="002955FD" w:rsidRPr="007F2770" w:rsidRDefault="002955FD" w:rsidP="002955FD">
      <w:pPr>
        <w:pStyle w:val="B1"/>
      </w:pPr>
      <w:r w:rsidRPr="007F2770">
        <w:t>-</w:t>
      </w:r>
      <w:r w:rsidRPr="007F2770">
        <w:tab/>
      </w:r>
      <w:r w:rsidRPr="007F2770">
        <w:rPr>
          <w:lang w:val="en-US"/>
        </w:rPr>
        <w:t>the UE is in NB-N1 mode</w:t>
      </w:r>
      <w:r w:rsidRPr="007F2770">
        <w:t>;</w:t>
      </w:r>
    </w:p>
    <w:p w14:paraId="76374FE1" w14:textId="77777777" w:rsidR="002955FD" w:rsidRPr="007F2770" w:rsidRDefault="002955FD" w:rsidP="002955FD">
      <w:pPr>
        <w:pStyle w:val="B1"/>
        <w:rPr>
          <w:lang w:val="cs-CZ"/>
        </w:rPr>
      </w:pPr>
      <w:r w:rsidRPr="007F2770">
        <w:t>-</w:t>
      </w:r>
      <w:r w:rsidRPr="007F2770">
        <w:tab/>
        <w:t>the UE requests "control plane CIoT 5GS optimization" in the 5GS update type IE of REGISTRATION REQUEST message</w:t>
      </w:r>
      <w:r w:rsidRPr="007F2770">
        <w:rPr>
          <w:lang w:val="cs-CZ"/>
        </w:rPr>
        <w:t>;</w:t>
      </w:r>
    </w:p>
    <w:p w14:paraId="43005596" w14:textId="77777777" w:rsidR="002955FD" w:rsidRPr="007F2770" w:rsidRDefault="002955FD" w:rsidP="002955FD">
      <w:pPr>
        <w:pStyle w:val="B1"/>
      </w:pPr>
      <w:r w:rsidRPr="007F2770">
        <w:t>-</w:t>
      </w:r>
      <w:r w:rsidRPr="007F2770">
        <w:tab/>
        <w:t xml:space="preserve">the AMF decides to accept </w:t>
      </w:r>
      <w:r w:rsidRPr="007F2770">
        <w:rPr>
          <w:rFonts w:hint="eastAsia"/>
          <w:lang w:eastAsia="ja-JP"/>
        </w:rPr>
        <w:t xml:space="preserve">the requested </w:t>
      </w:r>
      <w:r w:rsidRPr="007F2770">
        <w:t>CIoT 5GS optimization; and</w:t>
      </w:r>
    </w:p>
    <w:p w14:paraId="7EE0363A" w14:textId="77777777" w:rsidR="002955FD" w:rsidRPr="007F2770" w:rsidRDefault="002955FD" w:rsidP="002955FD">
      <w:pPr>
        <w:pStyle w:val="B1"/>
      </w:pPr>
      <w:r w:rsidRPr="007F2770">
        <w:rPr>
          <w:lang w:val="cs-CZ"/>
        </w:rPr>
        <w:t>-</w:t>
      </w:r>
      <w:r w:rsidRPr="007F2770">
        <w:rPr>
          <w:lang w:val="cs-CZ"/>
        </w:rPr>
        <w:tab/>
      </w:r>
      <w:r w:rsidRPr="007F2770">
        <w:rPr>
          <w:lang w:val="en-US"/>
        </w:rPr>
        <w:t xml:space="preserve">the network is configured to provide the truncated 5G-S-TMSI configuration for </w:t>
      </w:r>
      <w:r w:rsidRPr="007F2770">
        <w:t>control plane CIoT 5GS optimizations.</w:t>
      </w:r>
    </w:p>
    <w:p w14:paraId="7A8D4DFF" w14:textId="77777777" w:rsidR="00E977FD" w:rsidRPr="007F2770" w:rsidRDefault="00E977FD" w:rsidP="00781477">
      <w:pPr>
        <w:pStyle w:val="Heading4"/>
      </w:pPr>
      <w:bookmarkStart w:id="7259" w:name="_CR8_2_7_38"/>
      <w:bookmarkStart w:id="7260" w:name="_Toc45287101"/>
      <w:bookmarkStart w:id="7261" w:name="_Toc51948370"/>
      <w:bookmarkStart w:id="7262" w:name="_Toc51949462"/>
      <w:bookmarkStart w:id="7263" w:name="_Toc162971635"/>
      <w:bookmarkStart w:id="7264" w:name="_Toc36213258"/>
      <w:bookmarkStart w:id="7265" w:name="_Toc36657435"/>
      <w:bookmarkEnd w:id="7259"/>
      <w:r w:rsidRPr="007F2770">
        <w:t>8.2.7.38</w:t>
      </w:r>
      <w:r w:rsidRPr="007F2770">
        <w:tab/>
        <w:t>Negotiated NB-N1 mode DRX parameters</w:t>
      </w:r>
      <w:bookmarkEnd w:id="7260"/>
      <w:bookmarkEnd w:id="7261"/>
      <w:bookmarkEnd w:id="7262"/>
      <w:bookmarkEnd w:id="7263"/>
    </w:p>
    <w:p w14:paraId="19F62474" w14:textId="77777777" w:rsidR="00E977FD" w:rsidRPr="007F2770" w:rsidRDefault="00E977FD" w:rsidP="00E977FD">
      <w:pPr>
        <w:rPr>
          <w:lang w:val="en-US"/>
        </w:rPr>
      </w:pPr>
      <w:r w:rsidRPr="007F2770">
        <w:rPr>
          <w:lang w:val="en-US"/>
        </w:rPr>
        <w:t>The network shall include the Negotiated NB-N1 mode DRX parameters IE if the requested NB-N1 mode DRX parameters IE was included in the REGISTRATION REQUEST message.</w:t>
      </w:r>
    </w:p>
    <w:p w14:paraId="12E13083" w14:textId="77777777" w:rsidR="00FB36FE" w:rsidRPr="007F2770" w:rsidRDefault="00FB36FE" w:rsidP="00781477">
      <w:pPr>
        <w:pStyle w:val="Heading4"/>
        <w:rPr>
          <w:lang w:val="en-US" w:eastAsia="ko-KR"/>
        </w:rPr>
      </w:pPr>
      <w:bookmarkStart w:id="7266" w:name="_CR8_2_7_39"/>
      <w:bookmarkStart w:id="7267" w:name="_Toc45287102"/>
      <w:bookmarkStart w:id="7268" w:name="_Toc51948371"/>
      <w:bookmarkStart w:id="7269" w:name="_Toc51949463"/>
      <w:bookmarkStart w:id="7270" w:name="_Toc162971636"/>
      <w:bookmarkEnd w:id="7266"/>
      <w:r w:rsidRPr="007F2770">
        <w:t>8.2.7</w:t>
      </w:r>
      <w:r w:rsidRPr="007F2770">
        <w:rPr>
          <w:rFonts w:hint="eastAsia"/>
          <w:lang w:eastAsia="ko-KR"/>
        </w:rPr>
        <w:t>.</w:t>
      </w:r>
      <w:r w:rsidRPr="007F2770">
        <w:rPr>
          <w:lang w:eastAsia="ko-KR"/>
        </w:rPr>
        <w:t>39</w:t>
      </w:r>
      <w:r w:rsidRPr="007F2770">
        <w:rPr>
          <w:lang w:val="en-US" w:eastAsia="ko-KR"/>
        </w:rPr>
        <w:tab/>
      </w:r>
      <w:r w:rsidRPr="007F2770">
        <w:rPr>
          <w:noProof/>
          <w:lang w:val="en-US"/>
        </w:rPr>
        <w:t>Negotiated WUS assistance information</w:t>
      </w:r>
      <w:bookmarkEnd w:id="7267"/>
      <w:bookmarkEnd w:id="7268"/>
      <w:bookmarkEnd w:id="7269"/>
      <w:bookmarkEnd w:id="7270"/>
    </w:p>
    <w:p w14:paraId="27844914" w14:textId="77777777" w:rsidR="00377D29" w:rsidRPr="007F2770" w:rsidRDefault="00377D29" w:rsidP="00377D29">
      <w:pPr>
        <w:rPr>
          <w:lang w:val="en-US"/>
        </w:rPr>
      </w:pPr>
      <w:bookmarkStart w:id="7271" w:name="_Toc51948372"/>
      <w:bookmarkStart w:id="7272" w:name="_Toc51949464"/>
      <w:bookmarkStart w:id="7273" w:name="_Toc45287103"/>
      <w:r w:rsidRPr="007F2770">
        <w:rPr>
          <w:lang w:val="en-US"/>
        </w:rPr>
        <w:t>The network shall include the Negotiated WUS assistance information IE if:</w:t>
      </w:r>
    </w:p>
    <w:p w14:paraId="18F43F29" w14:textId="77777777" w:rsidR="00377D29" w:rsidRPr="007F2770" w:rsidRDefault="00377D29" w:rsidP="00377D29">
      <w:pPr>
        <w:pStyle w:val="B1"/>
      </w:pPr>
      <w:r w:rsidRPr="007F2770">
        <w:t>-</w:t>
      </w:r>
      <w:r w:rsidRPr="007F2770">
        <w:tab/>
        <w:t>the UE supports WUS assistance information;</w:t>
      </w:r>
    </w:p>
    <w:p w14:paraId="6D27D8E4" w14:textId="3678FDBA" w:rsidR="00377D29" w:rsidRPr="007F2770" w:rsidRDefault="00377D29" w:rsidP="00377D29">
      <w:pPr>
        <w:pStyle w:val="B1"/>
      </w:pPr>
      <w:r w:rsidRPr="007F2770">
        <w:t>-</w:t>
      </w:r>
      <w:r w:rsidRPr="007F2770">
        <w:tab/>
        <w:t>the AMF supports and accepts the use of WUS assistance information;</w:t>
      </w:r>
    </w:p>
    <w:p w14:paraId="2CB88A3B" w14:textId="5AAA8988" w:rsidR="00377D29" w:rsidRPr="007F2770" w:rsidRDefault="00377D29" w:rsidP="00377D29">
      <w:pPr>
        <w:pStyle w:val="B1"/>
      </w:pPr>
      <w:r w:rsidRPr="007F2770">
        <w:t>-</w:t>
      </w:r>
      <w:r w:rsidRPr="007F2770">
        <w:tab/>
        <w:t xml:space="preserve">the </w:t>
      </w:r>
      <w:r w:rsidRPr="007F2770">
        <w:rPr>
          <w:rFonts w:hint="eastAsia"/>
          <w:lang w:eastAsia="zh-CN"/>
        </w:rPr>
        <w:t>UE</w:t>
      </w:r>
      <w:r w:rsidRPr="007F2770">
        <w:t xml:space="preserve"> is not performing the initial registration for emergency services</w:t>
      </w:r>
      <w:r w:rsidRPr="007F2770">
        <w:rPr>
          <w:rFonts w:hint="eastAsia"/>
          <w:lang w:eastAsia="zh-CN"/>
        </w:rPr>
        <w:t>;</w:t>
      </w:r>
      <w:r w:rsidRPr="007F2770">
        <w:t xml:space="preserve"> and</w:t>
      </w:r>
    </w:p>
    <w:p w14:paraId="3E9BC663" w14:textId="77777777" w:rsidR="00377D29" w:rsidRPr="007F2770" w:rsidRDefault="00377D29" w:rsidP="00377D29">
      <w:pPr>
        <w:pStyle w:val="B1"/>
      </w:pPr>
      <w:r w:rsidRPr="007F2770">
        <w:t>-</w:t>
      </w:r>
      <w:r w:rsidRPr="007F2770">
        <w:tab/>
        <w:t>the UE does not have an active emergency PDU session.</w:t>
      </w:r>
    </w:p>
    <w:p w14:paraId="1E838FAD" w14:textId="77777777" w:rsidR="006B3EA1" w:rsidRPr="007F2770" w:rsidRDefault="006B3EA1" w:rsidP="00781477">
      <w:pPr>
        <w:pStyle w:val="Heading4"/>
        <w:rPr>
          <w:lang w:val="en-US" w:eastAsia="ko-KR"/>
        </w:rPr>
      </w:pPr>
      <w:bookmarkStart w:id="7274" w:name="_CR8_2_7_40"/>
      <w:bookmarkStart w:id="7275" w:name="_Toc162971637"/>
      <w:bookmarkEnd w:id="7274"/>
      <w:r w:rsidRPr="007F2770">
        <w:t>8.2.7</w:t>
      </w:r>
      <w:r w:rsidRPr="007F2770">
        <w:rPr>
          <w:rFonts w:hint="eastAsia"/>
          <w:lang w:eastAsia="ko-KR"/>
        </w:rPr>
        <w:t>.</w:t>
      </w:r>
      <w:r w:rsidRPr="007F2770">
        <w:rPr>
          <w:lang w:eastAsia="ko-KR"/>
        </w:rPr>
        <w:t>40</w:t>
      </w:r>
      <w:r w:rsidRPr="007F2770">
        <w:rPr>
          <w:lang w:val="en-US" w:eastAsia="ko-KR"/>
        </w:rPr>
        <w:tab/>
      </w:r>
      <w:r w:rsidRPr="007F2770">
        <w:t>Extended rejected NSSAI</w:t>
      </w:r>
      <w:bookmarkEnd w:id="7271"/>
      <w:bookmarkEnd w:id="7272"/>
      <w:bookmarkEnd w:id="7275"/>
    </w:p>
    <w:p w14:paraId="382B9DE4" w14:textId="019BBF73" w:rsidR="006B3EA1" w:rsidRPr="007F2770" w:rsidRDefault="006B3EA1" w:rsidP="006B3EA1">
      <w:r w:rsidRPr="007F2770">
        <w:t>If the UE supports Extended rejected NSSAI, the network may include this IE to inform the UE of one or more S-NSSAIs that were included in the requested NSSAI in the REGISTRATION REQUEST message but were rejected by the network.</w:t>
      </w:r>
    </w:p>
    <w:p w14:paraId="4C94B6D6" w14:textId="7B34A4D7" w:rsidR="00BE6359" w:rsidRPr="007F2770" w:rsidRDefault="00BE6359" w:rsidP="00781477">
      <w:pPr>
        <w:pStyle w:val="Heading4"/>
        <w:rPr>
          <w:noProof/>
        </w:rPr>
      </w:pPr>
      <w:bookmarkStart w:id="7276" w:name="_CR8_2_7_41"/>
      <w:bookmarkStart w:id="7277" w:name="_Toc162971638"/>
      <w:bookmarkEnd w:id="7276"/>
      <w:r w:rsidRPr="007F2770">
        <w:rPr>
          <w:noProof/>
        </w:rPr>
        <w:t>8.2.7.41</w:t>
      </w:r>
      <w:r w:rsidRPr="007F2770">
        <w:rPr>
          <w:noProof/>
        </w:rPr>
        <w:tab/>
        <w:t>Service-level-AA container</w:t>
      </w:r>
      <w:bookmarkEnd w:id="7277"/>
    </w:p>
    <w:p w14:paraId="63A3D780" w14:textId="77777777" w:rsidR="00B56ABE" w:rsidRPr="007F2770" w:rsidRDefault="00B56ABE" w:rsidP="00B56ABE">
      <w:pPr>
        <w:jc w:val="both"/>
      </w:pPr>
      <w:r w:rsidRPr="007F2770">
        <w:t>The network shall include this IE if the UUAA procedure is triggered for the UE supporting UAS services. The network may include this IE if there is a valid successful UUAA result for the UE in the UE 5GMM context upon a registration for UAS services is requested from the UE.</w:t>
      </w:r>
    </w:p>
    <w:p w14:paraId="3AF81304" w14:textId="4B790835" w:rsidR="00AC2E25" w:rsidRPr="007F2770" w:rsidRDefault="00AC2E25" w:rsidP="00781477">
      <w:pPr>
        <w:pStyle w:val="Heading4"/>
        <w:rPr>
          <w:lang w:val="en-US" w:eastAsia="ko-KR"/>
        </w:rPr>
      </w:pPr>
      <w:bookmarkStart w:id="7278" w:name="_CR8_2_7_42"/>
      <w:bookmarkStart w:id="7279" w:name="_Toc82896173"/>
      <w:bookmarkStart w:id="7280" w:name="_Toc162971639"/>
      <w:bookmarkStart w:id="7281" w:name="_Toc51948373"/>
      <w:bookmarkStart w:id="7282" w:name="_Toc51949465"/>
      <w:bookmarkEnd w:id="7278"/>
      <w:r w:rsidRPr="007F2770">
        <w:t>8.2.7</w:t>
      </w:r>
      <w:r w:rsidRPr="007F2770">
        <w:rPr>
          <w:rFonts w:hint="eastAsia"/>
          <w:lang w:eastAsia="ko-KR"/>
        </w:rPr>
        <w:t>.</w:t>
      </w:r>
      <w:r w:rsidRPr="007F2770">
        <w:rPr>
          <w:lang w:eastAsia="ko-KR"/>
        </w:rPr>
        <w:t>42</w:t>
      </w:r>
      <w:r w:rsidRPr="007F2770">
        <w:rPr>
          <w:lang w:val="en-US" w:eastAsia="ko-KR"/>
        </w:rPr>
        <w:tab/>
      </w:r>
      <w:r w:rsidRPr="007F2770">
        <w:rPr>
          <w:noProof/>
          <w:lang w:val="en-US"/>
        </w:rPr>
        <w:t>Negotiated PEIPS assistance information</w:t>
      </w:r>
      <w:bookmarkEnd w:id="7279"/>
      <w:bookmarkEnd w:id="7280"/>
    </w:p>
    <w:p w14:paraId="59FE60BC" w14:textId="77777777" w:rsidR="00AC2E25" w:rsidRPr="007F2770" w:rsidRDefault="00AC2E25" w:rsidP="00AC2E25">
      <w:pPr>
        <w:rPr>
          <w:lang w:val="en-US"/>
        </w:rPr>
      </w:pPr>
      <w:r w:rsidRPr="007F2770">
        <w:rPr>
          <w:lang w:val="en-US"/>
        </w:rPr>
        <w:t>The network shall include the Negotiated PEIPS assistance information IE if:</w:t>
      </w:r>
    </w:p>
    <w:p w14:paraId="0ED1F5CD" w14:textId="77777777" w:rsidR="00AC2E25" w:rsidRPr="007F2770" w:rsidRDefault="00AC2E25" w:rsidP="00AC2E25">
      <w:pPr>
        <w:pStyle w:val="B1"/>
      </w:pPr>
      <w:r w:rsidRPr="007F2770">
        <w:t>-</w:t>
      </w:r>
      <w:r w:rsidRPr="007F2770">
        <w:tab/>
        <w:t>the UE supports NR paging subgrouping;</w:t>
      </w:r>
    </w:p>
    <w:p w14:paraId="27CF635C" w14:textId="77777777" w:rsidR="00AC2E25" w:rsidRPr="007F2770" w:rsidRDefault="00AC2E25" w:rsidP="00AC2E25">
      <w:pPr>
        <w:pStyle w:val="B1"/>
      </w:pPr>
      <w:r w:rsidRPr="007F2770">
        <w:t>-</w:t>
      </w:r>
      <w:r w:rsidRPr="007F2770">
        <w:tab/>
        <w:t>the AMF supports and accepts the use of PEIPS assistance information for the UE; and</w:t>
      </w:r>
    </w:p>
    <w:p w14:paraId="5A238880" w14:textId="77777777" w:rsidR="00AC2E25" w:rsidRPr="007F2770" w:rsidRDefault="00AC2E25" w:rsidP="00AC2E25">
      <w:pPr>
        <w:pStyle w:val="B1"/>
      </w:pPr>
      <w:r w:rsidRPr="007F2770">
        <w:t>-</w:t>
      </w:r>
      <w:r w:rsidRPr="007F2770">
        <w:tab/>
        <w:t xml:space="preserve">the </w:t>
      </w:r>
      <w:r w:rsidRPr="007F2770">
        <w:rPr>
          <w:rFonts w:hint="eastAsia"/>
          <w:lang w:eastAsia="zh-CN"/>
        </w:rPr>
        <w:t>UE</w:t>
      </w:r>
      <w:r w:rsidRPr="007F2770">
        <w:t xml:space="preserve"> is not performing initial registration for emergency services and does not have an active emergency PDU session.</w:t>
      </w:r>
    </w:p>
    <w:p w14:paraId="4AE32DB1" w14:textId="6C13EE31" w:rsidR="003F1360" w:rsidRPr="007F2770" w:rsidRDefault="003F1360" w:rsidP="00781477">
      <w:pPr>
        <w:pStyle w:val="Heading4"/>
        <w:rPr>
          <w:lang w:val="en-US"/>
        </w:rPr>
      </w:pPr>
      <w:bookmarkStart w:id="7283" w:name="_CR8_2_7_43"/>
      <w:bookmarkStart w:id="7284" w:name="_Toc20218407"/>
      <w:bookmarkStart w:id="7285" w:name="_Toc27744295"/>
      <w:bookmarkStart w:id="7286" w:name="_Toc35959869"/>
      <w:bookmarkStart w:id="7287" w:name="_Toc45203307"/>
      <w:bookmarkStart w:id="7288" w:name="_Toc45700683"/>
      <w:bookmarkStart w:id="7289" w:name="_Toc51920419"/>
      <w:bookmarkStart w:id="7290" w:name="_Toc68251479"/>
      <w:bookmarkStart w:id="7291" w:name="_Toc83048644"/>
      <w:bookmarkStart w:id="7292" w:name="_Toc162971640"/>
      <w:bookmarkEnd w:id="7283"/>
      <w:r w:rsidRPr="007F2770">
        <w:rPr>
          <w:lang w:val="en-US"/>
        </w:rPr>
        <w:t>8.2.7.</w:t>
      </w:r>
      <w:r w:rsidRPr="007F2770">
        <w:rPr>
          <w:lang w:val="en-US" w:eastAsia="zh-CN"/>
        </w:rPr>
        <w:t>43</w:t>
      </w:r>
      <w:r w:rsidRPr="007F2770">
        <w:rPr>
          <w:lang w:val="en-US"/>
        </w:rPr>
        <w:tab/>
      </w:r>
      <w:bookmarkEnd w:id="7284"/>
      <w:bookmarkEnd w:id="7285"/>
      <w:bookmarkEnd w:id="7286"/>
      <w:bookmarkEnd w:id="7287"/>
      <w:bookmarkEnd w:id="7288"/>
      <w:bookmarkEnd w:id="7289"/>
      <w:bookmarkEnd w:id="7290"/>
      <w:bookmarkEnd w:id="7291"/>
      <w:r w:rsidRPr="007F2770">
        <w:rPr>
          <w:lang w:val="en-US" w:eastAsia="zh-CN"/>
        </w:rPr>
        <w:t>5GS additional request result</w:t>
      </w:r>
      <w:bookmarkEnd w:id="7292"/>
    </w:p>
    <w:p w14:paraId="085CB2D9" w14:textId="77777777" w:rsidR="003F1360" w:rsidRPr="007F2770" w:rsidRDefault="003F1360" w:rsidP="003F1360">
      <w:pPr>
        <w:rPr>
          <w:lang w:eastAsia="zh-CN"/>
        </w:rPr>
      </w:pPr>
      <w:r w:rsidRPr="007F2770">
        <w:t xml:space="preserve">The network </w:t>
      </w:r>
      <w:r w:rsidRPr="007F2770">
        <w:rPr>
          <w:rFonts w:hint="eastAsia"/>
          <w:lang w:eastAsia="zh-CN"/>
        </w:rPr>
        <w:t>may</w:t>
      </w:r>
      <w:r w:rsidRPr="007F2770">
        <w:t xml:space="preserve"> include this IE </w:t>
      </w:r>
      <w:r w:rsidRPr="007F2770">
        <w:rPr>
          <w:lang w:eastAsia="zh-CN"/>
        </w:rPr>
        <w:t xml:space="preserve">to inform the UE about the result of </w:t>
      </w:r>
      <w:r w:rsidRPr="007F2770">
        <w:rPr>
          <w:lang w:val="en-US" w:eastAsia="zh-CN"/>
        </w:rPr>
        <w:t>additional request</w:t>
      </w:r>
      <w:r w:rsidRPr="007F2770">
        <w:rPr>
          <w:rFonts w:hint="eastAsia"/>
        </w:rPr>
        <w:t>.</w:t>
      </w:r>
    </w:p>
    <w:p w14:paraId="49349E78" w14:textId="1FE3C9F8" w:rsidR="00425B15" w:rsidRPr="007F2770" w:rsidRDefault="00425B15" w:rsidP="00781477">
      <w:pPr>
        <w:pStyle w:val="Heading4"/>
        <w:rPr>
          <w:lang w:eastAsia="ko-KR"/>
        </w:rPr>
      </w:pPr>
      <w:bookmarkStart w:id="7293" w:name="_CR8_2_7_44"/>
      <w:bookmarkStart w:id="7294" w:name="_Toc162971641"/>
      <w:bookmarkEnd w:id="7293"/>
      <w:r w:rsidRPr="007F2770">
        <w:t>8.2.7</w:t>
      </w:r>
      <w:r w:rsidRPr="007F2770">
        <w:rPr>
          <w:lang w:eastAsia="ko-KR"/>
        </w:rPr>
        <w:t>.44</w:t>
      </w:r>
      <w:r w:rsidRPr="007F2770">
        <w:rPr>
          <w:lang w:eastAsia="ko-KR"/>
        </w:rPr>
        <w:tab/>
      </w:r>
      <w:r w:rsidRPr="007F2770">
        <w:t>NSSRG information</w:t>
      </w:r>
      <w:bookmarkEnd w:id="7294"/>
    </w:p>
    <w:p w14:paraId="02B03538" w14:textId="0E824331" w:rsidR="00425B15" w:rsidRPr="007F2770" w:rsidRDefault="00425B15" w:rsidP="00425B15">
      <w:r w:rsidRPr="007F2770">
        <w:t>This IE may be included to provide NSSRG information associated with the configured NSSAI.</w:t>
      </w:r>
    </w:p>
    <w:p w14:paraId="5554A0BC" w14:textId="4952799D" w:rsidR="00647BE2" w:rsidRPr="007F2770" w:rsidRDefault="00647BE2" w:rsidP="00781477">
      <w:pPr>
        <w:pStyle w:val="Heading4"/>
      </w:pPr>
      <w:bookmarkStart w:id="7295" w:name="_CR8_2_7_45"/>
      <w:bookmarkStart w:id="7296" w:name="_Toc162971642"/>
      <w:bookmarkEnd w:id="7295"/>
      <w:r w:rsidRPr="007F2770">
        <w:t>8.2.7.45</w:t>
      </w:r>
      <w:r w:rsidRPr="007F2770">
        <w:tab/>
        <w:t>Disaster roaming wait range</w:t>
      </w:r>
      <w:bookmarkEnd w:id="7296"/>
    </w:p>
    <w:p w14:paraId="2AA71F18" w14:textId="77777777" w:rsidR="00647BE2" w:rsidRPr="007F2770" w:rsidRDefault="00647BE2" w:rsidP="00647BE2">
      <w:r w:rsidRPr="007F2770">
        <w:t>This IE may be included to assign a new disaster roaming wait range to the UE.</w:t>
      </w:r>
    </w:p>
    <w:p w14:paraId="6860AA8B" w14:textId="28C61DF4" w:rsidR="00647BE2" w:rsidRPr="007F2770" w:rsidRDefault="00647BE2" w:rsidP="00781477">
      <w:pPr>
        <w:pStyle w:val="Heading4"/>
      </w:pPr>
      <w:bookmarkStart w:id="7297" w:name="_CR8_2_7_46"/>
      <w:bookmarkStart w:id="7298" w:name="_Toc162971643"/>
      <w:bookmarkEnd w:id="7297"/>
      <w:r w:rsidRPr="007F2770">
        <w:t>8.2.7.46</w:t>
      </w:r>
      <w:r w:rsidRPr="007F2770">
        <w:tab/>
        <w:t>Disaster return wait range</w:t>
      </w:r>
      <w:bookmarkEnd w:id="7298"/>
    </w:p>
    <w:p w14:paraId="5F7B73A1" w14:textId="77777777" w:rsidR="00647BE2" w:rsidRPr="007F2770" w:rsidRDefault="00647BE2" w:rsidP="00647BE2">
      <w:r w:rsidRPr="007F2770">
        <w:t>This IE may be included to assign a new disaster return wait range to the UE.</w:t>
      </w:r>
    </w:p>
    <w:p w14:paraId="1E0FDF3A" w14:textId="5262389D" w:rsidR="00647BE2" w:rsidRPr="007F2770" w:rsidRDefault="00647BE2" w:rsidP="00781477">
      <w:pPr>
        <w:pStyle w:val="Heading4"/>
      </w:pPr>
      <w:bookmarkStart w:id="7299" w:name="_CR8_2_7_47"/>
      <w:bookmarkStart w:id="7300" w:name="_Toc162971644"/>
      <w:bookmarkEnd w:id="7299"/>
      <w:r w:rsidRPr="007F2770">
        <w:t>8.2.7.47</w:t>
      </w:r>
      <w:r w:rsidRPr="007F2770">
        <w:tab/>
        <w:t>List of PLMNs to be used in disaster condition</w:t>
      </w:r>
      <w:bookmarkEnd w:id="7300"/>
    </w:p>
    <w:p w14:paraId="694522C2" w14:textId="6A90F8B0" w:rsidR="00647BE2" w:rsidRPr="007F2770" w:rsidRDefault="00647BE2" w:rsidP="00425B15">
      <w:r w:rsidRPr="007F2770">
        <w:t>This IE may be included by an allowed PLMN to assign a new "list of PLMN(s) to be used in disaster condition" associated with the serving PLMN to the UE.</w:t>
      </w:r>
    </w:p>
    <w:p w14:paraId="580D34C0" w14:textId="7996AD9D" w:rsidR="005D0C2F" w:rsidRPr="007F2770" w:rsidRDefault="005D0C2F" w:rsidP="005D0C2F">
      <w:pPr>
        <w:pStyle w:val="Heading4"/>
      </w:pPr>
      <w:bookmarkStart w:id="7301" w:name="_CR8_2_7_48"/>
      <w:bookmarkStart w:id="7302" w:name="_Toc162971645"/>
      <w:bookmarkEnd w:id="7301"/>
      <w:r w:rsidRPr="007F2770">
        <w:t>8.2.7.48</w:t>
      </w:r>
      <w:r w:rsidRPr="007F2770">
        <w:tab/>
        <w:t>Forbidden TAI(s) for the list of "5GS forbidden tracking areas for roaming"</w:t>
      </w:r>
      <w:bookmarkEnd w:id="7302"/>
    </w:p>
    <w:p w14:paraId="5370371B" w14:textId="04B6CBC9" w:rsidR="005D0C2F" w:rsidRPr="007F2770" w:rsidRDefault="005D0C2F" w:rsidP="005D0C2F">
      <w:r w:rsidRPr="007F2770">
        <w:t>This IE is included to indicate the forbidden TAI(s) to be stored in the list of "5GS forbidden tracking areas for roaming". This IE is included only if the message is sent via</w:t>
      </w:r>
      <w:r w:rsidRPr="007F2770">
        <w:rPr>
          <w:noProof/>
        </w:rPr>
        <w:t xml:space="preserve"> </w:t>
      </w:r>
      <w:r w:rsidRPr="007F2770">
        <w:t xml:space="preserve">satellite NG-RAN </w:t>
      </w:r>
      <w:r w:rsidRPr="007F2770">
        <w:rPr>
          <w:noProof/>
        </w:rPr>
        <w:t>access</w:t>
      </w:r>
      <w:r w:rsidRPr="007F2770">
        <w:t xml:space="preserve">. </w:t>
      </w:r>
    </w:p>
    <w:p w14:paraId="12FEEAEA" w14:textId="2B4F1734" w:rsidR="005D0C2F" w:rsidRPr="007F2770" w:rsidRDefault="005D0C2F" w:rsidP="005D0C2F">
      <w:pPr>
        <w:pStyle w:val="Heading4"/>
      </w:pPr>
      <w:bookmarkStart w:id="7303" w:name="_CR8_2_7_49"/>
      <w:bookmarkStart w:id="7304" w:name="_Toc162971646"/>
      <w:bookmarkEnd w:id="7303"/>
      <w:r w:rsidRPr="007F2770">
        <w:t>8.2.7.49</w:t>
      </w:r>
      <w:r w:rsidRPr="007F2770">
        <w:tab/>
        <w:t>Forbidden TAI(s) for the list of "5GS forbidden tracking areas for regional provision of service"</w:t>
      </w:r>
      <w:bookmarkEnd w:id="7304"/>
    </w:p>
    <w:p w14:paraId="56A16867" w14:textId="02099903" w:rsidR="005D0C2F" w:rsidRPr="007F2770" w:rsidRDefault="005D0C2F" w:rsidP="00425B15">
      <w:pPr>
        <w:rPr>
          <w:lang w:val="en-US"/>
        </w:rPr>
      </w:pPr>
      <w:r w:rsidRPr="007F2770">
        <w:t xml:space="preserve">This IE is included to indicate the forbidden TAI(s) to be stored in the list of "5GS forbidden tracking areas for regional provision of service". This IE is included only if the message is sent via satellite NG-RAN </w:t>
      </w:r>
      <w:r w:rsidRPr="007F2770">
        <w:rPr>
          <w:noProof/>
        </w:rPr>
        <w:t>access</w:t>
      </w:r>
      <w:r w:rsidRPr="007F2770">
        <w:rPr>
          <w:lang w:val="en-US"/>
        </w:rPr>
        <w:t>.</w:t>
      </w:r>
    </w:p>
    <w:p w14:paraId="31AD4D1D" w14:textId="53208BE1" w:rsidR="006D14FC" w:rsidRPr="007F2770" w:rsidRDefault="006D14FC" w:rsidP="006D14FC">
      <w:pPr>
        <w:pStyle w:val="Heading4"/>
        <w:snapToGrid w:val="0"/>
      </w:pPr>
      <w:bookmarkStart w:id="7305" w:name="_CR8_2_7_50"/>
      <w:bookmarkStart w:id="7306" w:name="_Toc162971647"/>
      <w:bookmarkStart w:id="7307" w:name="_Toc76119271"/>
      <w:bookmarkEnd w:id="7305"/>
      <w:r w:rsidRPr="007F2770">
        <w:t>8.2.7.</w:t>
      </w:r>
      <w:r w:rsidRPr="007F2770">
        <w:rPr>
          <w:lang w:eastAsia="zh-CN"/>
        </w:rPr>
        <w:t>50</w:t>
      </w:r>
      <w:r w:rsidRPr="007F2770">
        <w:tab/>
        <w:t>Extended CAG information list</w:t>
      </w:r>
      <w:bookmarkEnd w:id="7306"/>
    </w:p>
    <w:p w14:paraId="453FB0ED" w14:textId="0D1556D3" w:rsidR="006D14FC" w:rsidRPr="007F2770" w:rsidRDefault="006D14FC" w:rsidP="006D14FC">
      <w:pPr>
        <w:snapToGrid w:val="0"/>
      </w:pPr>
      <w:r w:rsidRPr="007F2770">
        <w:t xml:space="preserve">If the UE supports Extended CAG information list, </w:t>
      </w:r>
      <w:r w:rsidRPr="007F2770">
        <w:rPr>
          <w:rFonts w:hint="eastAsia"/>
          <w:lang w:eastAsia="zh-CN"/>
        </w:rPr>
        <w:t>the network</w:t>
      </w:r>
      <w:r w:rsidRPr="007F2770">
        <w:t xml:space="preserve"> may include</w:t>
      </w:r>
      <w:r w:rsidRPr="007F2770">
        <w:rPr>
          <w:rFonts w:hint="eastAsia"/>
          <w:lang w:eastAsia="zh-CN"/>
        </w:rPr>
        <w:t xml:space="preserve"> this IE</w:t>
      </w:r>
      <w:r w:rsidRPr="007F2770">
        <w:t xml:space="preserve"> to assign a new "CAG information list" to the UE or delete the "CAG information list" at the UE side.</w:t>
      </w:r>
      <w:bookmarkEnd w:id="7307"/>
    </w:p>
    <w:p w14:paraId="5BF827F7" w14:textId="2FECEA76" w:rsidR="008866E5" w:rsidRPr="007F2770" w:rsidRDefault="008866E5" w:rsidP="008866E5">
      <w:pPr>
        <w:pStyle w:val="Heading4"/>
        <w:snapToGrid w:val="0"/>
      </w:pPr>
      <w:bookmarkStart w:id="7308" w:name="_CR8_2_7_51"/>
      <w:bookmarkStart w:id="7309" w:name="_Toc162971648"/>
      <w:bookmarkEnd w:id="7308"/>
      <w:r w:rsidRPr="007F2770">
        <w:t>8.2.7.</w:t>
      </w:r>
      <w:r w:rsidRPr="007F2770">
        <w:rPr>
          <w:lang w:eastAsia="zh-CN"/>
        </w:rPr>
        <w:t>51</w:t>
      </w:r>
      <w:r w:rsidRPr="007F2770">
        <w:tab/>
        <w:t>NSAG information</w:t>
      </w:r>
      <w:bookmarkEnd w:id="7309"/>
    </w:p>
    <w:p w14:paraId="06B08A83" w14:textId="1E37656F" w:rsidR="008866E5" w:rsidRPr="007F2770" w:rsidRDefault="008866E5" w:rsidP="006D14FC">
      <w:pPr>
        <w:snapToGrid w:val="0"/>
        <w:rPr>
          <w:lang w:eastAsia="zh-CN"/>
        </w:rPr>
      </w:pPr>
      <w:r w:rsidRPr="007F2770">
        <w:rPr>
          <w:lang w:val="en-US"/>
        </w:rPr>
        <w:t>If the UE has set the NSAG bit to "NSAG supported" in the 5GMM capability IE of the REGISTRATION REQUEST message</w:t>
      </w:r>
      <w:r w:rsidR="00326DFF" w:rsidRPr="007F2770">
        <w:rPr>
          <w:lang w:val="en-US"/>
        </w:rPr>
        <w:t xml:space="preserve"> </w:t>
      </w:r>
      <w:r w:rsidR="00326DFF" w:rsidRPr="007F2770">
        <w:t>over 3GPP access</w:t>
      </w:r>
      <w:r w:rsidRPr="007F2770">
        <w:t xml:space="preserve">, </w:t>
      </w:r>
      <w:r w:rsidRPr="007F2770">
        <w:rPr>
          <w:rFonts w:hint="eastAsia"/>
          <w:lang w:eastAsia="zh-CN"/>
        </w:rPr>
        <w:t>the network</w:t>
      </w:r>
      <w:r w:rsidRPr="007F2770">
        <w:t xml:space="preserve"> may include</w:t>
      </w:r>
      <w:r w:rsidRPr="007F2770">
        <w:rPr>
          <w:rFonts w:hint="eastAsia"/>
          <w:lang w:eastAsia="zh-CN"/>
        </w:rPr>
        <w:t xml:space="preserve"> this IE</w:t>
      </w:r>
      <w:r w:rsidRPr="007F2770">
        <w:t xml:space="preserve"> to provide NSAG information to the UE</w:t>
      </w:r>
      <w:r w:rsidR="00351C50" w:rsidRPr="007F2770">
        <w:t>. Otherwise, the network shall not include this IE (see the 'comprehension required' scheme in subclause 11.2.5 of 3GPP TS 24.007 [11])</w:t>
      </w:r>
      <w:r w:rsidRPr="007F2770">
        <w:t>.</w:t>
      </w:r>
    </w:p>
    <w:p w14:paraId="00F82B62" w14:textId="615B5F9C" w:rsidR="00777D57" w:rsidRPr="007F2770" w:rsidRDefault="00777D57" w:rsidP="00777D57">
      <w:pPr>
        <w:pStyle w:val="Heading4"/>
        <w:rPr>
          <w:lang w:val="en-US" w:eastAsia="ko-KR"/>
        </w:rPr>
      </w:pPr>
      <w:bookmarkStart w:id="7310" w:name="_CR8_2_7_52"/>
      <w:bookmarkStart w:id="7311" w:name="_Toc162971649"/>
      <w:bookmarkEnd w:id="7310"/>
      <w:r w:rsidRPr="007F2770">
        <w:t>8.2.7</w:t>
      </w:r>
      <w:r w:rsidRPr="007F2770">
        <w:rPr>
          <w:rFonts w:hint="eastAsia"/>
          <w:lang w:eastAsia="ko-KR"/>
        </w:rPr>
        <w:t>.</w:t>
      </w:r>
      <w:r w:rsidRPr="007F2770">
        <w:rPr>
          <w:lang w:eastAsia="ko-KR"/>
        </w:rPr>
        <w:t>52</w:t>
      </w:r>
      <w:r w:rsidRPr="007F2770">
        <w:rPr>
          <w:lang w:val="en-US" w:eastAsia="ko-KR"/>
        </w:rPr>
        <w:tab/>
      </w:r>
      <w:r w:rsidRPr="007F2770">
        <w:t>Equivalent SNPNs</w:t>
      </w:r>
      <w:bookmarkEnd w:id="7311"/>
    </w:p>
    <w:p w14:paraId="4BA50FB7" w14:textId="07703273" w:rsidR="00777D57" w:rsidRPr="007F2770" w:rsidRDefault="00777D57" w:rsidP="00777D57">
      <w:r w:rsidRPr="007F2770">
        <w:rPr>
          <w:lang w:val="en-US"/>
        </w:rPr>
        <w:t>This IE may be included in order to assign a</w:t>
      </w:r>
      <w:r w:rsidR="00F927D6" w:rsidRPr="007F2770">
        <w:rPr>
          <w:lang w:val="en-US"/>
        </w:rPr>
        <w:t>n</w:t>
      </w:r>
      <w:r w:rsidRPr="007F2770">
        <w:rPr>
          <w:lang w:val="en-US"/>
        </w:rPr>
        <w:t xml:space="preserve"> equivalent SNPNs list to a UE, by an AMF of an SNPN.</w:t>
      </w:r>
    </w:p>
    <w:p w14:paraId="27755B86" w14:textId="27FB244B" w:rsidR="00271EDF" w:rsidRPr="007F2770" w:rsidRDefault="00271EDF" w:rsidP="00271EDF">
      <w:pPr>
        <w:pStyle w:val="Heading4"/>
      </w:pPr>
      <w:bookmarkStart w:id="7312" w:name="_CR8_2_7_53"/>
      <w:bookmarkStart w:id="7313" w:name="_Toc162971650"/>
      <w:bookmarkEnd w:id="7312"/>
      <w:r w:rsidRPr="007F2770">
        <w:t>8.2.7</w:t>
      </w:r>
      <w:r w:rsidRPr="007F2770">
        <w:rPr>
          <w:rFonts w:hint="eastAsia"/>
          <w:lang w:eastAsia="ko-KR"/>
        </w:rPr>
        <w:t>.</w:t>
      </w:r>
      <w:r w:rsidRPr="007F2770">
        <w:rPr>
          <w:lang w:eastAsia="ko-KR"/>
        </w:rPr>
        <w:t>53</w:t>
      </w:r>
      <w:r w:rsidRPr="007F2770">
        <w:tab/>
        <w:t>NID</w:t>
      </w:r>
      <w:bookmarkEnd w:id="7313"/>
    </w:p>
    <w:p w14:paraId="5C44EDDB" w14:textId="77777777" w:rsidR="00271EDF" w:rsidRPr="007F2770" w:rsidRDefault="00271EDF" w:rsidP="00271EDF">
      <w:pPr>
        <w:rPr>
          <w:lang w:val="en-US"/>
        </w:rPr>
      </w:pPr>
      <w:r w:rsidRPr="007F2770">
        <w:rPr>
          <w:lang w:val="en-US"/>
        </w:rPr>
        <w:t xml:space="preserve">This IE shall be included if the UE supports equivalent SNPNs and the </w:t>
      </w:r>
      <w:r w:rsidRPr="007F2770">
        <w:t>serving SNPN changes</w:t>
      </w:r>
      <w:r w:rsidRPr="007F2770">
        <w:rPr>
          <w:lang w:val="en-US"/>
        </w:rPr>
        <w:t>.</w:t>
      </w:r>
    </w:p>
    <w:p w14:paraId="5BCF8537" w14:textId="4001C48F" w:rsidR="004F0101" w:rsidRPr="007F2770" w:rsidRDefault="004F0101" w:rsidP="004F0101">
      <w:pPr>
        <w:pStyle w:val="Heading4"/>
      </w:pPr>
      <w:bookmarkStart w:id="7314" w:name="_Toc98350462"/>
      <w:bookmarkStart w:id="7315" w:name="_CR8_2_7_54"/>
      <w:bookmarkStart w:id="7316" w:name="_Toc76119238"/>
      <w:bookmarkStart w:id="7317" w:name="_Toc162971651"/>
      <w:bookmarkEnd w:id="7314"/>
      <w:bookmarkEnd w:id="7315"/>
      <w:r w:rsidRPr="007F2770">
        <w:t>8.2.7</w:t>
      </w:r>
      <w:r w:rsidRPr="007F2770">
        <w:rPr>
          <w:rFonts w:hint="eastAsia"/>
        </w:rPr>
        <w:t>.</w:t>
      </w:r>
      <w:r w:rsidRPr="007F2770">
        <w:t>5</w:t>
      </w:r>
      <w:r w:rsidR="004177A3" w:rsidRPr="007F2770">
        <w:t>4</w:t>
      </w:r>
      <w:r w:rsidRPr="007F2770">
        <w:tab/>
      </w:r>
      <w:bookmarkEnd w:id="7316"/>
      <w:r w:rsidR="00FE7A16">
        <w:t>Registration accept t</w:t>
      </w:r>
      <w:r w:rsidRPr="007F2770">
        <w:t>ype 6 IE container</w:t>
      </w:r>
      <w:bookmarkEnd w:id="7317"/>
    </w:p>
    <w:p w14:paraId="20C27546" w14:textId="4AFD9873" w:rsidR="00BF3EA0" w:rsidRPr="007F2770" w:rsidRDefault="00BF3EA0" w:rsidP="00BF3EA0">
      <w:pPr>
        <w:pStyle w:val="Heading5"/>
      </w:pPr>
      <w:bookmarkStart w:id="7318" w:name="_CR8_2_7_54_1"/>
      <w:bookmarkStart w:id="7319" w:name="_Toc162971652"/>
      <w:bookmarkEnd w:id="7318"/>
      <w:r w:rsidRPr="007F2770">
        <w:t>8.2.7</w:t>
      </w:r>
      <w:r w:rsidRPr="007F2770">
        <w:rPr>
          <w:rFonts w:hint="eastAsia"/>
        </w:rPr>
        <w:t>.</w:t>
      </w:r>
      <w:r w:rsidRPr="007F2770">
        <w:t>54.1</w:t>
      </w:r>
      <w:r w:rsidRPr="007F2770">
        <w:tab/>
        <w:t>General</w:t>
      </w:r>
      <w:bookmarkEnd w:id="7319"/>
    </w:p>
    <w:p w14:paraId="4336849E" w14:textId="77777777" w:rsidR="004F0101" w:rsidRPr="007F2770" w:rsidRDefault="004F0101" w:rsidP="004F0101">
      <w:r w:rsidRPr="007F2770">
        <w:t>This information element may be included only if the network knows that the UE will not treat this IE as unknown 'comprehension required' IE. Otherwise, the network shall not include this IE (see the 'comprehension required' scheme in subclause 11.2.5 of 3GPP TS 24.007 [11]).</w:t>
      </w:r>
    </w:p>
    <w:p w14:paraId="0DBDA710" w14:textId="73ED914B" w:rsidR="00FE7A16" w:rsidRPr="007F2770" w:rsidRDefault="00FE7A16" w:rsidP="00FE7A16">
      <w:r w:rsidRPr="007F2770">
        <w:t xml:space="preserve">In this version of the specification, only the transfer of the information elements specified in table 8.2.7.54.1.1 is supported in the </w:t>
      </w:r>
      <w:r>
        <w:t>Registration accept t</w:t>
      </w:r>
      <w:r w:rsidRPr="007F2770">
        <w:t xml:space="preserve">ype 6 IE container information element in the present message. For the handling of an information element with an IEI not listed in table 8.2.7.54.1.1, i.e., with an IEI unknown in the </w:t>
      </w:r>
      <w:r>
        <w:t>Registration accept t</w:t>
      </w:r>
      <w:r w:rsidRPr="007F2770">
        <w:t>ype 6 IE container information element, see subclause</w:t>
      </w:r>
      <w:r w:rsidR="00C63D5B" w:rsidRPr="007F2770">
        <w:t> </w:t>
      </w:r>
      <w:r w:rsidRPr="007F2770">
        <w:t>7.6.4.1.</w:t>
      </w:r>
    </w:p>
    <w:p w14:paraId="02A3EF8D" w14:textId="466A0238" w:rsidR="00F15E87" w:rsidRPr="007F2770" w:rsidRDefault="00F15E87" w:rsidP="00F15E87">
      <w:pPr>
        <w:pStyle w:val="TH"/>
      </w:pPr>
      <w:bookmarkStart w:id="7320" w:name="_CRTable8_2_7_54_1_1"/>
      <w:r w:rsidRPr="007F2770">
        <w:t>Table </w:t>
      </w:r>
      <w:bookmarkEnd w:id="7320"/>
      <w:r w:rsidRPr="007F2770">
        <w:t>8.2.7.54.1.1: Information elements and IEIs for the</w:t>
      </w:r>
      <w:r w:rsidR="00FE7A16">
        <w:t xml:space="preserve"> Registration accept</w:t>
      </w:r>
      <w:r w:rsidRPr="007F2770">
        <w:t xml:space="preserve"> </w:t>
      </w:r>
      <w:r w:rsidR="00FE7A16">
        <w:t>t</w:t>
      </w:r>
      <w:r w:rsidRPr="007F2770">
        <w:t>ype 6 IE container</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F15E87" w:rsidRPr="007F2770" w14:paraId="193CDC20" w14:textId="77777777" w:rsidTr="00E66E9E">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6629A825" w14:textId="77777777" w:rsidR="00F15E87" w:rsidRPr="007F2770" w:rsidRDefault="00F15E87" w:rsidP="00E66E9E">
            <w:pPr>
              <w:pStyle w:val="TAH"/>
            </w:pPr>
            <w:r w:rsidRPr="007F2770">
              <w:t>IEI</w:t>
            </w:r>
          </w:p>
        </w:tc>
        <w:tc>
          <w:tcPr>
            <w:tcW w:w="2835" w:type="dxa"/>
            <w:tcBorders>
              <w:top w:val="single" w:sz="6" w:space="0" w:color="000000"/>
              <w:left w:val="single" w:sz="6" w:space="0" w:color="000000"/>
              <w:bottom w:val="single" w:sz="6" w:space="0" w:color="000000"/>
              <w:right w:val="single" w:sz="6" w:space="0" w:color="000000"/>
            </w:tcBorders>
            <w:hideMark/>
          </w:tcPr>
          <w:p w14:paraId="67248EEC" w14:textId="77777777" w:rsidR="00F15E87" w:rsidRPr="007F2770" w:rsidRDefault="00F15E87" w:rsidP="00E66E9E">
            <w:pPr>
              <w:pStyle w:val="TAH"/>
            </w:pPr>
            <w:r w:rsidRPr="007F2770">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008BF1C5" w14:textId="77777777" w:rsidR="00F15E87" w:rsidRPr="007F2770" w:rsidRDefault="00F15E87" w:rsidP="00E66E9E">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3C6B39D" w14:textId="77777777" w:rsidR="00F15E87" w:rsidRPr="007F2770" w:rsidRDefault="00F15E87" w:rsidP="00E66E9E">
            <w:pPr>
              <w:pStyle w:val="TAH"/>
            </w:pPr>
            <w:r w:rsidRPr="007F2770">
              <w:t>Presence</w:t>
            </w:r>
          </w:p>
        </w:tc>
        <w:tc>
          <w:tcPr>
            <w:tcW w:w="851" w:type="dxa"/>
            <w:tcBorders>
              <w:top w:val="single" w:sz="6" w:space="0" w:color="000000"/>
              <w:left w:val="single" w:sz="6" w:space="0" w:color="000000"/>
              <w:bottom w:val="single" w:sz="6" w:space="0" w:color="000000"/>
              <w:right w:val="single" w:sz="6" w:space="0" w:color="000000"/>
            </w:tcBorders>
            <w:hideMark/>
          </w:tcPr>
          <w:p w14:paraId="48E5457C" w14:textId="77777777" w:rsidR="00F15E87" w:rsidRPr="007F2770" w:rsidRDefault="00F15E87" w:rsidP="00E66E9E">
            <w:pPr>
              <w:pStyle w:val="TAH"/>
            </w:pPr>
            <w:r w:rsidRPr="007F2770">
              <w:t>Format</w:t>
            </w:r>
          </w:p>
        </w:tc>
        <w:tc>
          <w:tcPr>
            <w:tcW w:w="851" w:type="dxa"/>
            <w:tcBorders>
              <w:top w:val="single" w:sz="6" w:space="0" w:color="000000"/>
              <w:left w:val="single" w:sz="6" w:space="0" w:color="000000"/>
              <w:bottom w:val="single" w:sz="6" w:space="0" w:color="000000"/>
              <w:right w:val="single" w:sz="6" w:space="0" w:color="000000"/>
            </w:tcBorders>
            <w:hideMark/>
          </w:tcPr>
          <w:p w14:paraId="1EA774E9" w14:textId="77777777" w:rsidR="00F15E87" w:rsidRPr="007F2770" w:rsidRDefault="00F15E87" w:rsidP="00E66E9E">
            <w:pPr>
              <w:pStyle w:val="TAH"/>
            </w:pPr>
            <w:r w:rsidRPr="007F2770">
              <w:t>Length</w:t>
            </w:r>
          </w:p>
        </w:tc>
      </w:tr>
      <w:tr w:rsidR="00FE7A16" w:rsidRPr="007F2770" w14:paraId="3A2C121E" w14:textId="77777777" w:rsidTr="00E66E9E">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08468C08" w14:textId="77777777" w:rsidR="00FE7A16" w:rsidRPr="00294B40" w:rsidRDefault="00FE7A16" w:rsidP="0094640D">
            <w:pPr>
              <w:pStyle w:val="TAL"/>
              <w:rPr>
                <w:lang w:eastAsia="zh-CN"/>
              </w:rPr>
            </w:pPr>
            <w:r w:rsidRPr="00294B40">
              <w:rPr>
                <w:lang w:eastAsia="zh-CN"/>
              </w:rPr>
              <w:t>01</w:t>
            </w:r>
          </w:p>
        </w:tc>
        <w:tc>
          <w:tcPr>
            <w:tcW w:w="2835" w:type="dxa"/>
            <w:tcBorders>
              <w:top w:val="single" w:sz="6" w:space="0" w:color="000000"/>
              <w:left w:val="single" w:sz="6" w:space="0" w:color="000000"/>
              <w:bottom w:val="single" w:sz="6" w:space="0" w:color="000000"/>
              <w:right w:val="single" w:sz="6" w:space="0" w:color="000000"/>
            </w:tcBorders>
            <w:hideMark/>
          </w:tcPr>
          <w:p w14:paraId="1576CADA" w14:textId="6BE3FBB4" w:rsidR="00FE7A16" w:rsidRPr="007F2770" w:rsidRDefault="00FE7A16" w:rsidP="0094640D">
            <w:pPr>
              <w:pStyle w:val="TAL"/>
            </w:pPr>
            <w:r w:rsidRPr="00ED3E33">
              <w:t>Extended LADN information</w:t>
            </w:r>
          </w:p>
        </w:tc>
        <w:tc>
          <w:tcPr>
            <w:tcW w:w="3119" w:type="dxa"/>
            <w:tcBorders>
              <w:top w:val="single" w:sz="6" w:space="0" w:color="000000"/>
              <w:left w:val="single" w:sz="6" w:space="0" w:color="000000"/>
              <w:bottom w:val="single" w:sz="6" w:space="0" w:color="000000"/>
              <w:right w:val="single" w:sz="6" w:space="0" w:color="000000"/>
            </w:tcBorders>
            <w:hideMark/>
          </w:tcPr>
          <w:p w14:paraId="0950D82A" w14:textId="77777777" w:rsidR="00FE7A16" w:rsidRPr="00D61D67" w:rsidRDefault="00FE7A16" w:rsidP="00E66E9E">
            <w:pPr>
              <w:pStyle w:val="TAL"/>
            </w:pPr>
            <w:r>
              <w:rPr>
                <w:lang w:eastAsia="zh-CN"/>
              </w:rPr>
              <w:t xml:space="preserve">Extended </w:t>
            </w:r>
            <w:r w:rsidRPr="002432BF">
              <w:rPr>
                <w:lang w:eastAsia="zh-CN"/>
              </w:rPr>
              <w:t>LADN information</w:t>
            </w:r>
          </w:p>
          <w:p w14:paraId="7D817F9C" w14:textId="243C0EAB" w:rsidR="00FE7A16" w:rsidRPr="007F2770" w:rsidRDefault="00FE7A16" w:rsidP="0094640D">
            <w:pPr>
              <w:pStyle w:val="TAL"/>
            </w:pPr>
            <w:r w:rsidRPr="00D61D67">
              <w:t>9.11.3.9</w:t>
            </w:r>
            <w:r>
              <w:t>6</w:t>
            </w:r>
          </w:p>
        </w:tc>
        <w:tc>
          <w:tcPr>
            <w:tcW w:w="1134" w:type="dxa"/>
            <w:tcBorders>
              <w:top w:val="single" w:sz="6" w:space="0" w:color="000000"/>
              <w:left w:val="single" w:sz="6" w:space="0" w:color="000000"/>
              <w:bottom w:val="single" w:sz="6" w:space="0" w:color="000000"/>
              <w:right w:val="single" w:sz="6" w:space="0" w:color="000000"/>
            </w:tcBorders>
            <w:hideMark/>
          </w:tcPr>
          <w:p w14:paraId="6C097CA4" w14:textId="77777777" w:rsidR="00FE7A16" w:rsidRPr="00294B40" w:rsidRDefault="00FE7A16" w:rsidP="00E66E9E">
            <w:pPr>
              <w:pStyle w:val="TAH"/>
              <w:rPr>
                <w:b w:val="0"/>
              </w:rPr>
            </w:pPr>
            <w:r w:rsidRPr="00294B40">
              <w:rPr>
                <w:b w:val="0"/>
              </w:rPr>
              <w:t>O</w:t>
            </w:r>
          </w:p>
        </w:tc>
        <w:tc>
          <w:tcPr>
            <w:tcW w:w="851" w:type="dxa"/>
            <w:tcBorders>
              <w:top w:val="single" w:sz="6" w:space="0" w:color="000000"/>
              <w:left w:val="single" w:sz="6" w:space="0" w:color="000000"/>
              <w:bottom w:val="single" w:sz="6" w:space="0" w:color="000000"/>
              <w:right w:val="single" w:sz="6" w:space="0" w:color="000000"/>
            </w:tcBorders>
            <w:hideMark/>
          </w:tcPr>
          <w:p w14:paraId="42FF96A4" w14:textId="77777777" w:rsidR="00FE7A16" w:rsidRPr="00294B40" w:rsidRDefault="00FE7A16" w:rsidP="00E66E9E">
            <w:pPr>
              <w:pStyle w:val="TAH"/>
              <w:rPr>
                <w:b w:val="0"/>
              </w:rPr>
            </w:pPr>
            <w:r w:rsidRPr="00294B40">
              <w:rPr>
                <w:b w:val="0"/>
              </w:rPr>
              <w:t>TLV-E</w:t>
            </w:r>
          </w:p>
        </w:tc>
        <w:tc>
          <w:tcPr>
            <w:tcW w:w="851" w:type="dxa"/>
            <w:tcBorders>
              <w:top w:val="single" w:sz="6" w:space="0" w:color="000000"/>
              <w:left w:val="single" w:sz="6" w:space="0" w:color="000000"/>
              <w:bottom w:val="single" w:sz="6" w:space="0" w:color="000000"/>
              <w:right w:val="single" w:sz="6" w:space="0" w:color="000000"/>
            </w:tcBorders>
            <w:hideMark/>
          </w:tcPr>
          <w:p w14:paraId="6242DD2E" w14:textId="694865EB" w:rsidR="00FE7A16" w:rsidRPr="007F2770" w:rsidRDefault="00FE7A16" w:rsidP="00E66E9E">
            <w:pPr>
              <w:pStyle w:val="TAH"/>
            </w:pPr>
            <w:r w:rsidRPr="00294B40">
              <w:rPr>
                <w:b w:val="0"/>
              </w:rPr>
              <w:t>15-</w:t>
            </w:r>
            <w:r>
              <w:rPr>
                <w:b w:val="0"/>
              </w:rPr>
              <w:t>1787</w:t>
            </w:r>
          </w:p>
        </w:tc>
      </w:tr>
      <w:tr w:rsidR="005A0493" w:rsidRPr="007F2770" w14:paraId="3F29BE01" w14:textId="77777777" w:rsidTr="007877E0">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32A463E9" w14:textId="16CFC0AB" w:rsidR="005A0493" w:rsidRPr="007F2770" w:rsidRDefault="00ED3396" w:rsidP="00294B40">
            <w:pPr>
              <w:pStyle w:val="TAL"/>
            </w:pPr>
            <w:r>
              <w:t>02</w:t>
            </w:r>
            <w:r w:rsidDel="00ED3396">
              <w:t xml:space="preserve"> </w:t>
            </w:r>
          </w:p>
        </w:tc>
        <w:tc>
          <w:tcPr>
            <w:tcW w:w="2835" w:type="dxa"/>
            <w:tcBorders>
              <w:top w:val="single" w:sz="6" w:space="0" w:color="000000"/>
              <w:left w:val="single" w:sz="6" w:space="0" w:color="000000"/>
              <w:bottom w:val="single" w:sz="6" w:space="0" w:color="000000"/>
              <w:right w:val="single" w:sz="6" w:space="0" w:color="000000"/>
            </w:tcBorders>
            <w:hideMark/>
          </w:tcPr>
          <w:p w14:paraId="6799B9E8" w14:textId="72979376" w:rsidR="005A0493" w:rsidRPr="007F2770" w:rsidRDefault="005A0493" w:rsidP="00294B40">
            <w:pPr>
              <w:pStyle w:val="TAL"/>
            </w:pPr>
            <w:r>
              <w:t>S-NSSAI location validity information</w:t>
            </w:r>
          </w:p>
        </w:tc>
        <w:tc>
          <w:tcPr>
            <w:tcW w:w="3119" w:type="dxa"/>
            <w:tcBorders>
              <w:top w:val="single" w:sz="6" w:space="0" w:color="000000"/>
              <w:left w:val="single" w:sz="6" w:space="0" w:color="000000"/>
              <w:bottom w:val="single" w:sz="6" w:space="0" w:color="000000"/>
              <w:right w:val="single" w:sz="6" w:space="0" w:color="000000"/>
            </w:tcBorders>
            <w:hideMark/>
          </w:tcPr>
          <w:p w14:paraId="0F7DF870" w14:textId="3C010C8E" w:rsidR="005A0493" w:rsidRDefault="005A0493" w:rsidP="007877E0">
            <w:pPr>
              <w:pStyle w:val="TAL"/>
            </w:pPr>
            <w:r>
              <w:t>S-NSSAI location validity information</w:t>
            </w:r>
          </w:p>
          <w:p w14:paraId="6EB09D87" w14:textId="01020E8B" w:rsidR="005A0493" w:rsidRPr="007F2770" w:rsidRDefault="005A0493" w:rsidP="00294B40">
            <w:pPr>
              <w:pStyle w:val="TAL"/>
            </w:pPr>
            <w:r>
              <w:t>9.11.3.</w:t>
            </w:r>
            <w:r w:rsidR="003310BC">
              <w:t>100</w:t>
            </w:r>
          </w:p>
        </w:tc>
        <w:tc>
          <w:tcPr>
            <w:tcW w:w="1134" w:type="dxa"/>
            <w:tcBorders>
              <w:top w:val="single" w:sz="6" w:space="0" w:color="000000"/>
              <w:left w:val="single" w:sz="6" w:space="0" w:color="000000"/>
              <w:bottom w:val="single" w:sz="6" w:space="0" w:color="000000"/>
              <w:right w:val="single" w:sz="6" w:space="0" w:color="000000"/>
            </w:tcBorders>
            <w:hideMark/>
          </w:tcPr>
          <w:p w14:paraId="089830C5" w14:textId="77777777" w:rsidR="005A0493" w:rsidRPr="007F2770" w:rsidRDefault="005A0493" w:rsidP="00294B40">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hideMark/>
          </w:tcPr>
          <w:p w14:paraId="51939842" w14:textId="77777777" w:rsidR="005A0493" w:rsidRPr="007F2770" w:rsidRDefault="005A0493" w:rsidP="00294B40">
            <w:pPr>
              <w:pStyle w:val="TAC"/>
            </w:pPr>
            <w:r w:rsidRPr="007F2770">
              <w:t>TLV-E</w:t>
            </w:r>
          </w:p>
        </w:tc>
        <w:tc>
          <w:tcPr>
            <w:tcW w:w="851" w:type="dxa"/>
            <w:tcBorders>
              <w:top w:val="single" w:sz="6" w:space="0" w:color="000000"/>
              <w:left w:val="single" w:sz="6" w:space="0" w:color="000000"/>
              <w:bottom w:val="single" w:sz="6" w:space="0" w:color="000000"/>
              <w:right w:val="single" w:sz="6" w:space="0" w:color="000000"/>
            </w:tcBorders>
            <w:hideMark/>
          </w:tcPr>
          <w:p w14:paraId="2644F9A4" w14:textId="747135EF" w:rsidR="005A0493" w:rsidRPr="007F2770" w:rsidRDefault="000A1164" w:rsidP="00294B40">
            <w:pPr>
              <w:pStyle w:val="TAC"/>
            </w:pPr>
            <w:ins w:id="7321" w:author="24.501_CR6248R1_(Rel-18)_eNS_Ph3" w:date="2024-06-15T20:17:00Z">
              <w:r>
                <w:t>17</w:t>
              </w:r>
            </w:ins>
            <w:del w:id="7322" w:author="24.501_CR6248R1_(Rel-18)_eNS_Ph3" w:date="2024-06-15T20:16:00Z">
              <w:r w:rsidR="003B4DBA" w:rsidDel="000A1164">
                <w:delText>25</w:delText>
              </w:r>
            </w:del>
            <w:r w:rsidR="003B4DBA">
              <w:t>-</w:t>
            </w:r>
            <w:ins w:id="7323" w:author="24.501_CR6174R1_(Rel-18)_eNS_Ph3" w:date="2024-06-19T11:55:00Z">
              <w:r w:rsidR="00F23C4E">
                <w:rPr>
                  <w:noProof/>
                  <w:lang w:eastAsia="zh-CN"/>
                </w:rPr>
                <w:t>38611</w:t>
              </w:r>
            </w:ins>
            <w:del w:id="7324" w:author="24.501_CR6174R1_(Rel-18)_eNS_Ph3" w:date="2024-06-19T11:55:00Z">
              <w:r w:rsidR="003B4DBA" w:rsidDel="00F23C4E">
                <w:rPr>
                  <w:noProof/>
                  <w:lang w:eastAsia="zh-CN"/>
                </w:rPr>
                <w:delText>19307</w:delText>
              </w:r>
            </w:del>
          </w:p>
        </w:tc>
      </w:tr>
      <w:tr w:rsidR="005A0493" w:rsidRPr="00032D58" w14:paraId="0D87EEEE" w14:textId="77777777" w:rsidTr="007877E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6A98526" w14:textId="32539663" w:rsidR="005A0493" w:rsidRPr="00032D58" w:rsidRDefault="003310BC" w:rsidP="0094640D">
            <w:pPr>
              <w:pStyle w:val="TAL"/>
            </w:pPr>
            <w:r>
              <w:t>0</w:t>
            </w:r>
            <w:r w:rsidR="00ED3396">
              <w:t>3</w:t>
            </w:r>
          </w:p>
        </w:tc>
        <w:tc>
          <w:tcPr>
            <w:tcW w:w="2835" w:type="dxa"/>
            <w:tcBorders>
              <w:top w:val="single" w:sz="6" w:space="0" w:color="000000"/>
              <w:left w:val="single" w:sz="6" w:space="0" w:color="000000"/>
              <w:bottom w:val="single" w:sz="6" w:space="0" w:color="000000"/>
              <w:right w:val="single" w:sz="6" w:space="0" w:color="000000"/>
            </w:tcBorders>
          </w:tcPr>
          <w:p w14:paraId="0065AFD7" w14:textId="77777777" w:rsidR="005A0493" w:rsidRPr="00032D58" w:rsidRDefault="005A0493" w:rsidP="0094640D">
            <w:pPr>
              <w:pStyle w:val="TAL"/>
            </w:pPr>
            <w:r w:rsidRPr="00032D58">
              <w:t>Partially allowed NSSAI</w:t>
            </w:r>
          </w:p>
        </w:tc>
        <w:tc>
          <w:tcPr>
            <w:tcW w:w="3119" w:type="dxa"/>
            <w:tcBorders>
              <w:top w:val="single" w:sz="6" w:space="0" w:color="000000"/>
              <w:left w:val="single" w:sz="6" w:space="0" w:color="000000"/>
              <w:bottom w:val="single" w:sz="6" w:space="0" w:color="000000"/>
              <w:right w:val="single" w:sz="6" w:space="0" w:color="000000"/>
            </w:tcBorders>
          </w:tcPr>
          <w:p w14:paraId="581784F3" w14:textId="77777777" w:rsidR="005A0493" w:rsidRPr="00032D58" w:rsidRDefault="005A0493" w:rsidP="0094640D">
            <w:pPr>
              <w:pStyle w:val="TAL"/>
            </w:pPr>
            <w:r w:rsidRPr="00032D58">
              <w:t>Partial NSSAI</w:t>
            </w:r>
          </w:p>
          <w:p w14:paraId="195440D0" w14:textId="073F4671" w:rsidR="005A0493" w:rsidRPr="00032D58" w:rsidRDefault="005A0493" w:rsidP="0094640D">
            <w:pPr>
              <w:pStyle w:val="TAL"/>
            </w:pPr>
            <w:r w:rsidRPr="00032D58">
              <w:rPr>
                <w:lang w:eastAsia="zh-CN"/>
              </w:rPr>
              <w:t>9.11.3.</w:t>
            </w:r>
            <w:r w:rsidR="00C02D44">
              <w:rPr>
                <w:lang w:eastAsia="zh-CN"/>
              </w:rPr>
              <w:t>103</w:t>
            </w:r>
          </w:p>
        </w:tc>
        <w:tc>
          <w:tcPr>
            <w:tcW w:w="1134" w:type="dxa"/>
            <w:tcBorders>
              <w:top w:val="single" w:sz="6" w:space="0" w:color="000000"/>
              <w:left w:val="single" w:sz="6" w:space="0" w:color="000000"/>
              <w:bottom w:val="single" w:sz="6" w:space="0" w:color="000000"/>
              <w:right w:val="single" w:sz="6" w:space="0" w:color="000000"/>
            </w:tcBorders>
          </w:tcPr>
          <w:p w14:paraId="504727F4" w14:textId="77777777" w:rsidR="005A0493" w:rsidRPr="00032D58" w:rsidRDefault="005A0493" w:rsidP="007877E0">
            <w:pPr>
              <w:pStyle w:val="TAH"/>
              <w:rPr>
                <w:b w:val="0"/>
              </w:rPr>
            </w:pPr>
            <w:r w:rsidRPr="00032D58">
              <w:rPr>
                <w:b w:val="0"/>
              </w:rPr>
              <w:t>O</w:t>
            </w:r>
          </w:p>
        </w:tc>
        <w:tc>
          <w:tcPr>
            <w:tcW w:w="851" w:type="dxa"/>
            <w:tcBorders>
              <w:top w:val="single" w:sz="6" w:space="0" w:color="000000"/>
              <w:left w:val="single" w:sz="6" w:space="0" w:color="000000"/>
              <w:bottom w:val="single" w:sz="6" w:space="0" w:color="000000"/>
              <w:right w:val="single" w:sz="6" w:space="0" w:color="000000"/>
            </w:tcBorders>
          </w:tcPr>
          <w:p w14:paraId="54D4A4EA" w14:textId="77777777" w:rsidR="005A0493" w:rsidRPr="00032D58" w:rsidRDefault="005A0493" w:rsidP="007877E0">
            <w:pPr>
              <w:pStyle w:val="TAH"/>
              <w:rPr>
                <w:b w:val="0"/>
              </w:rPr>
            </w:pPr>
            <w:r w:rsidRPr="00032D58">
              <w:rPr>
                <w:b w:val="0"/>
              </w:rPr>
              <w:t>TLV-E</w:t>
            </w:r>
          </w:p>
        </w:tc>
        <w:tc>
          <w:tcPr>
            <w:tcW w:w="851" w:type="dxa"/>
            <w:tcBorders>
              <w:top w:val="single" w:sz="6" w:space="0" w:color="000000"/>
              <w:left w:val="single" w:sz="6" w:space="0" w:color="000000"/>
              <w:bottom w:val="single" w:sz="6" w:space="0" w:color="000000"/>
              <w:right w:val="single" w:sz="6" w:space="0" w:color="000000"/>
            </w:tcBorders>
          </w:tcPr>
          <w:p w14:paraId="7CC786B6" w14:textId="4BBD2A95" w:rsidR="005A0493" w:rsidRPr="00032D58" w:rsidRDefault="005A0493" w:rsidP="007877E0">
            <w:pPr>
              <w:pStyle w:val="TAH"/>
              <w:rPr>
                <w:b w:val="0"/>
              </w:rPr>
            </w:pPr>
            <w:r>
              <w:rPr>
                <w:b w:val="0"/>
              </w:rPr>
              <w:t>3-</w:t>
            </w:r>
            <w:r w:rsidR="008D1209">
              <w:rPr>
                <w:b w:val="0"/>
              </w:rPr>
              <w:t>808</w:t>
            </w:r>
          </w:p>
        </w:tc>
      </w:tr>
      <w:tr w:rsidR="005A0493" w:rsidRPr="00452D3B" w14:paraId="7621A779" w14:textId="77777777" w:rsidTr="007877E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2E5C8D9" w14:textId="33178613" w:rsidR="005A0493" w:rsidRPr="00A33425" w:rsidRDefault="003310BC" w:rsidP="0094640D">
            <w:pPr>
              <w:pStyle w:val="TAL"/>
              <w:rPr>
                <w:bCs/>
                <w:lang w:eastAsia="zh-CN"/>
              </w:rPr>
            </w:pPr>
            <w:r w:rsidRPr="007877E0">
              <w:t>0</w:t>
            </w:r>
            <w:r w:rsidR="00ED3396">
              <w:t>4</w:t>
            </w:r>
          </w:p>
        </w:tc>
        <w:tc>
          <w:tcPr>
            <w:tcW w:w="2835" w:type="dxa"/>
            <w:tcBorders>
              <w:top w:val="single" w:sz="6" w:space="0" w:color="000000"/>
              <w:left w:val="single" w:sz="6" w:space="0" w:color="000000"/>
              <w:bottom w:val="single" w:sz="6" w:space="0" w:color="000000"/>
              <w:right w:val="single" w:sz="6" w:space="0" w:color="000000"/>
            </w:tcBorders>
          </w:tcPr>
          <w:p w14:paraId="34570300" w14:textId="77777777" w:rsidR="005A0493" w:rsidRPr="00452D3B" w:rsidRDefault="005A0493" w:rsidP="0094640D">
            <w:pPr>
              <w:pStyle w:val="TAL"/>
            </w:pPr>
            <w:r w:rsidRPr="00452D3B">
              <w:t>Partially rejected NSSAI</w:t>
            </w:r>
          </w:p>
        </w:tc>
        <w:tc>
          <w:tcPr>
            <w:tcW w:w="3119" w:type="dxa"/>
            <w:tcBorders>
              <w:top w:val="single" w:sz="6" w:space="0" w:color="000000"/>
              <w:left w:val="single" w:sz="6" w:space="0" w:color="000000"/>
              <w:bottom w:val="single" w:sz="6" w:space="0" w:color="000000"/>
              <w:right w:val="single" w:sz="6" w:space="0" w:color="000000"/>
            </w:tcBorders>
          </w:tcPr>
          <w:p w14:paraId="091AEC7F" w14:textId="77777777" w:rsidR="005A0493" w:rsidRPr="00452D3B" w:rsidRDefault="005A0493" w:rsidP="0094640D">
            <w:pPr>
              <w:pStyle w:val="TAL"/>
            </w:pPr>
            <w:r w:rsidRPr="00452D3B">
              <w:t>Partial</w:t>
            </w:r>
            <w:r>
              <w:t xml:space="preserve"> </w:t>
            </w:r>
            <w:r w:rsidRPr="00452D3B">
              <w:t>NSSAI</w:t>
            </w:r>
          </w:p>
          <w:p w14:paraId="68EF8147" w14:textId="7F047D6A" w:rsidR="005A0493" w:rsidRPr="00452D3B" w:rsidRDefault="005A0493" w:rsidP="0094640D">
            <w:pPr>
              <w:pStyle w:val="TAL"/>
              <w:rPr>
                <w:lang w:eastAsia="zh-CN"/>
              </w:rPr>
            </w:pPr>
            <w:r w:rsidRPr="00452D3B">
              <w:t>9.11.3.</w:t>
            </w:r>
            <w:r w:rsidR="00C02D44">
              <w:t>103</w:t>
            </w:r>
          </w:p>
        </w:tc>
        <w:tc>
          <w:tcPr>
            <w:tcW w:w="1134" w:type="dxa"/>
            <w:tcBorders>
              <w:top w:val="single" w:sz="6" w:space="0" w:color="000000"/>
              <w:left w:val="single" w:sz="6" w:space="0" w:color="000000"/>
              <w:bottom w:val="single" w:sz="6" w:space="0" w:color="000000"/>
              <w:right w:val="single" w:sz="6" w:space="0" w:color="000000"/>
            </w:tcBorders>
          </w:tcPr>
          <w:p w14:paraId="473F6306" w14:textId="77777777" w:rsidR="005A0493" w:rsidRPr="00452D3B" w:rsidRDefault="005A0493" w:rsidP="007877E0">
            <w:pPr>
              <w:pStyle w:val="TAH"/>
              <w:rPr>
                <w:b w:val="0"/>
                <w:bCs/>
              </w:rPr>
            </w:pPr>
            <w:r w:rsidRPr="00452D3B">
              <w:rPr>
                <w:b w:val="0"/>
                <w:bCs/>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65C6BC09" w14:textId="77777777" w:rsidR="005A0493" w:rsidRPr="00452D3B" w:rsidRDefault="005A0493" w:rsidP="007877E0">
            <w:pPr>
              <w:pStyle w:val="TAH"/>
              <w:rPr>
                <w:b w:val="0"/>
                <w:bCs/>
              </w:rPr>
            </w:pPr>
            <w:r w:rsidRPr="00452D3B">
              <w:rPr>
                <w:b w:val="0"/>
                <w:bCs/>
                <w:lang w:eastAsia="zh-CN"/>
              </w:rPr>
              <w:t>TLV-E</w:t>
            </w:r>
          </w:p>
        </w:tc>
        <w:tc>
          <w:tcPr>
            <w:tcW w:w="851" w:type="dxa"/>
            <w:tcBorders>
              <w:top w:val="single" w:sz="6" w:space="0" w:color="000000"/>
              <w:left w:val="single" w:sz="6" w:space="0" w:color="000000"/>
              <w:bottom w:val="single" w:sz="6" w:space="0" w:color="000000"/>
              <w:right w:val="single" w:sz="6" w:space="0" w:color="000000"/>
            </w:tcBorders>
          </w:tcPr>
          <w:p w14:paraId="1428A3D4" w14:textId="287F489E" w:rsidR="005A0493" w:rsidRPr="00452D3B" w:rsidRDefault="005A0493" w:rsidP="007877E0">
            <w:pPr>
              <w:pStyle w:val="TAH"/>
              <w:rPr>
                <w:b w:val="0"/>
                <w:bCs/>
                <w:lang w:eastAsia="zh-CN"/>
              </w:rPr>
            </w:pPr>
            <w:r>
              <w:rPr>
                <w:b w:val="0"/>
                <w:bCs/>
                <w:lang w:eastAsia="zh-CN"/>
              </w:rPr>
              <w:t>3</w:t>
            </w:r>
            <w:r w:rsidRPr="00452D3B">
              <w:rPr>
                <w:b w:val="0"/>
                <w:bCs/>
                <w:lang w:eastAsia="zh-CN"/>
              </w:rPr>
              <w:t>-</w:t>
            </w:r>
            <w:r w:rsidR="008D1209">
              <w:rPr>
                <w:b w:val="0"/>
                <w:bCs/>
                <w:lang w:eastAsia="zh-CN"/>
              </w:rPr>
              <w:t>808</w:t>
            </w:r>
          </w:p>
        </w:tc>
      </w:tr>
    </w:tbl>
    <w:p w14:paraId="1D6A170F" w14:textId="0422B44A" w:rsidR="004177A3" w:rsidRPr="007F2770" w:rsidRDefault="005A0493" w:rsidP="00B723E5">
      <w:pPr>
        <w:pStyle w:val="Heading5"/>
        <w:rPr>
          <w:lang w:val="en-US" w:eastAsia="ko-KR"/>
        </w:rPr>
      </w:pPr>
      <w:bookmarkStart w:id="7325" w:name="_CR8_2_7_54_2"/>
      <w:bookmarkEnd w:id="7325"/>
      <w:r w:rsidRPr="007F2770">
        <w:t xml:space="preserve"> </w:t>
      </w:r>
      <w:bookmarkStart w:id="7326" w:name="_Toc162971653"/>
      <w:r w:rsidR="004177A3" w:rsidRPr="007F2770">
        <w:t>8.2.7</w:t>
      </w:r>
      <w:r w:rsidR="004177A3" w:rsidRPr="007F2770">
        <w:rPr>
          <w:rFonts w:hint="eastAsia"/>
          <w:lang w:eastAsia="ko-KR"/>
        </w:rPr>
        <w:t>.</w:t>
      </w:r>
      <w:r w:rsidR="004177A3" w:rsidRPr="007F2770">
        <w:rPr>
          <w:lang w:eastAsia="ko-KR"/>
        </w:rPr>
        <w:t>5</w:t>
      </w:r>
      <w:r w:rsidR="00B723E5" w:rsidRPr="007F2770">
        <w:rPr>
          <w:lang w:eastAsia="ko-KR"/>
        </w:rPr>
        <w:t>4.2</w:t>
      </w:r>
      <w:r w:rsidR="004177A3" w:rsidRPr="007F2770">
        <w:rPr>
          <w:lang w:val="en-US" w:eastAsia="ko-KR"/>
        </w:rPr>
        <w:tab/>
      </w:r>
      <w:r w:rsidR="004177A3" w:rsidRPr="007F2770">
        <w:t>Extended LADN information</w:t>
      </w:r>
      <w:bookmarkEnd w:id="7326"/>
    </w:p>
    <w:p w14:paraId="0A0361EF" w14:textId="7FD04679" w:rsidR="004177A3" w:rsidRDefault="004177A3" w:rsidP="004177A3">
      <w:pPr>
        <w:rPr>
          <w:noProof/>
        </w:rPr>
      </w:pPr>
      <w:r w:rsidRPr="007F2770">
        <w:rPr>
          <w:noProof/>
        </w:rPr>
        <w:t xml:space="preserve">The network shall include this IE if the UE supports </w:t>
      </w:r>
      <w:r w:rsidRPr="007F2770">
        <w:t>LADN per DNN and S-NSSAI and</w:t>
      </w:r>
      <w:r w:rsidRPr="007F2770">
        <w:rPr>
          <w:noProof/>
        </w:rPr>
        <w:t xml:space="preserve"> there are valid LADN service area(s) for the subscribed DNN(s) of the UE and S-NSSAI associated with the LADN in the current registration area.</w:t>
      </w:r>
    </w:p>
    <w:p w14:paraId="0D30C441" w14:textId="56026578" w:rsidR="00C71DEC" w:rsidRPr="007F2770" w:rsidRDefault="00C71DEC" w:rsidP="00C71DEC">
      <w:pPr>
        <w:pStyle w:val="Heading5"/>
        <w:rPr>
          <w:lang w:val="en-US" w:eastAsia="ko-KR"/>
        </w:rPr>
      </w:pPr>
      <w:bookmarkStart w:id="7327" w:name="_CR8_2_7_54_3"/>
      <w:bookmarkStart w:id="7328" w:name="_Toc162971654"/>
      <w:bookmarkEnd w:id="7327"/>
      <w:r w:rsidRPr="007F2770">
        <w:t>8.2.7</w:t>
      </w:r>
      <w:r w:rsidRPr="007F2770">
        <w:rPr>
          <w:rFonts w:hint="eastAsia"/>
          <w:lang w:eastAsia="ko-KR"/>
        </w:rPr>
        <w:t>.</w:t>
      </w:r>
      <w:r w:rsidRPr="007F2770">
        <w:rPr>
          <w:lang w:eastAsia="ko-KR"/>
        </w:rPr>
        <w:t>54.</w:t>
      </w:r>
      <w:r>
        <w:rPr>
          <w:lang w:eastAsia="ko-KR"/>
        </w:rPr>
        <w:t>3</w:t>
      </w:r>
      <w:r w:rsidRPr="007F2770">
        <w:rPr>
          <w:lang w:val="en-US" w:eastAsia="ko-KR"/>
        </w:rPr>
        <w:tab/>
      </w:r>
      <w:r w:rsidRPr="00821EC7">
        <w:t xml:space="preserve">S-NSSAI </w:t>
      </w:r>
      <w:r>
        <w:t>location validity</w:t>
      </w:r>
      <w:r w:rsidRPr="00821EC7">
        <w:t xml:space="preserve"> information</w:t>
      </w:r>
      <w:bookmarkEnd w:id="7328"/>
    </w:p>
    <w:p w14:paraId="742C8119" w14:textId="7B284CDF" w:rsidR="00C71DEC" w:rsidRDefault="00C71DEC" w:rsidP="004177A3">
      <w:pPr>
        <w:rPr>
          <w:noProof/>
        </w:rPr>
      </w:pPr>
      <w:r w:rsidRPr="007F2770">
        <w:rPr>
          <w:noProof/>
        </w:rPr>
        <w:t xml:space="preserve">The network </w:t>
      </w:r>
      <w:r>
        <w:rPr>
          <w:noProof/>
        </w:rPr>
        <w:t xml:space="preserve">may include this IE to </w:t>
      </w:r>
      <w:r w:rsidRPr="00D71B6A">
        <w:t xml:space="preserve">update the S-NSSAI </w:t>
      </w:r>
      <w:r>
        <w:t>location validity</w:t>
      </w:r>
      <w:r w:rsidRPr="00D71B6A">
        <w:t xml:space="preserve"> information</w:t>
      </w:r>
      <w:r w:rsidR="00FE0DFE">
        <w:t>.</w:t>
      </w:r>
    </w:p>
    <w:p w14:paraId="4E553DF2" w14:textId="5419FEF9" w:rsidR="002030C3" w:rsidRPr="007F2770" w:rsidRDefault="002030C3" w:rsidP="002030C3">
      <w:pPr>
        <w:pStyle w:val="Heading5"/>
        <w:rPr>
          <w:lang w:val="en-US" w:eastAsia="ko-KR"/>
        </w:rPr>
      </w:pPr>
      <w:bookmarkStart w:id="7329" w:name="_CR8_2_7_54_4"/>
      <w:bookmarkStart w:id="7330" w:name="_Toc162971655"/>
      <w:bookmarkEnd w:id="7329"/>
      <w:r w:rsidRPr="007F2770">
        <w:t>8.2.7</w:t>
      </w:r>
      <w:r w:rsidRPr="007F2770">
        <w:rPr>
          <w:rFonts w:hint="eastAsia"/>
          <w:lang w:eastAsia="ko-KR"/>
        </w:rPr>
        <w:t>.</w:t>
      </w:r>
      <w:r w:rsidRPr="007F2770">
        <w:rPr>
          <w:lang w:eastAsia="ko-KR"/>
        </w:rPr>
        <w:t>54.</w:t>
      </w:r>
      <w:r>
        <w:rPr>
          <w:lang w:eastAsia="ko-KR"/>
        </w:rPr>
        <w:t>4</w:t>
      </w:r>
      <w:r w:rsidRPr="007F2770">
        <w:rPr>
          <w:lang w:val="en-US" w:eastAsia="ko-KR"/>
        </w:rPr>
        <w:tab/>
      </w:r>
      <w:r w:rsidR="00A8285C">
        <w:rPr>
          <w:lang w:val="en-US" w:eastAsia="ko-KR"/>
        </w:rPr>
        <w:t>Void</w:t>
      </w:r>
      <w:bookmarkEnd w:id="7330"/>
    </w:p>
    <w:p w14:paraId="4F2BDBDA" w14:textId="7B45A271" w:rsidR="002030C3" w:rsidRDefault="00A8285C" w:rsidP="004177A3">
      <w:pPr>
        <w:rPr>
          <w:noProof/>
        </w:rPr>
      </w:pPr>
      <w:r>
        <w:rPr>
          <w:noProof/>
        </w:rPr>
        <w:t>Void</w:t>
      </w:r>
      <w:r w:rsidR="002030C3" w:rsidRPr="007F2770">
        <w:rPr>
          <w:noProof/>
        </w:rPr>
        <w:t>.</w:t>
      </w:r>
    </w:p>
    <w:p w14:paraId="6476A7B3" w14:textId="21807C3C" w:rsidR="00BC502D" w:rsidRPr="008E342A" w:rsidRDefault="00BC502D" w:rsidP="00BC502D">
      <w:pPr>
        <w:pStyle w:val="Heading5"/>
      </w:pPr>
      <w:bookmarkStart w:id="7331" w:name="_CR8_2_7_54_5"/>
      <w:bookmarkStart w:id="7332" w:name="_Toc162971656"/>
      <w:bookmarkEnd w:id="7331"/>
      <w:r w:rsidRPr="008E342A">
        <w:t>8.2.</w:t>
      </w:r>
      <w:r>
        <w:t>7</w:t>
      </w:r>
      <w:r w:rsidRPr="008E342A">
        <w:t>.</w:t>
      </w:r>
      <w:r>
        <w:t>54.</w:t>
      </w:r>
      <w:r>
        <w:rPr>
          <w:lang w:eastAsia="zh-CN"/>
        </w:rPr>
        <w:t>5</w:t>
      </w:r>
      <w:r w:rsidRPr="008E342A">
        <w:tab/>
      </w:r>
      <w:r>
        <w:t>Partially allowed NSSAI</w:t>
      </w:r>
      <w:bookmarkEnd w:id="7332"/>
    </w:p>
    <w:p w14:paraId="6CF4BCE3" w14:textId="79AA0778" w:rsidR="00BC502D" w:rsidRDefault="00BC502D" w:rsidP="004177A3">
      <w:pPr>
        <w:rPr>
          <w:lang w:val="en-US"/>
        </w:rPr>
      </w:pPr>
      <w:r>
        <w:rPr>
          <w:rFonts w:hint="eastAsia"/>
          <w:lang w:val="en-US" w:eastAsia="zh-CN"/>
        </w:rPr>
        <w:t>The</w:t>
      </w:r>
      <w:r>
        <w:rPr>
          <w:lang w:val="en-US"/>
        </w:rPr>
        <w:t xml:space="preserve"> </w:t>
      </w:r>
      <w:r>
        <w:t xml:space="preserve">network may include this IE </w:t>
      </w:r>
      <w:r>
        <w:rPr>
          <w:lang w:val="en-US"/>
        </w:rPr>
        <w:t>to assign a partially allowed NSSAI</w:t>
      </w:r>
      <w:r>
        <w:t xml:space="preserve"> </w:t>
      </w:r>
      <w:r>
        <w:rPr>
          <w:lang w:val="en-US"/>
        </w:rPr>
        <w:t>to the UE.</w:t>
      </w:r>
    </w:p>
    <w:p w14:paraId="6D937F05" w14:textId="33C5FBDC" w:rsidR="003C0A73" w:rsidRDefault="003C0A73" w:rsidP="003C0A73">
      <w:pPr>
        <w:pStyle w:val="Heading5"/>
        <w:rPr>
          <w:lang w:val="en-US" w:eastAsia="ko-KR"/>
        </w:rPr>
      </w:pPr>
      <w:bookmarkStart w:id="7333" w:name="_CR8_2_7_54_6"/>
      <w:bookmarkStart w:id="7334" w:name="_Toc162971657"/>
      <w:bookmarkEnd w:id="7333"/>
      <w:r>
        <w:t>8.2.7</w:t>
      </w:r>
      <w:r>
        <w:rPr>
          <w:rFonts w:hint="eastAsia"/>
          <w:lang w:eastAsia="ko-KR"/>
        </w:rPr>
        <w:t>.</w:t>
      </w:r>
      <w:r>
        <w:rPr>
          <w:lang w:eastAsia="ko-KR"/>
        </w:rPr>
        <w:t>54.6</w:t>
      </w:r>
      <w:r>
        <w:rPr>
          <w:lang w:val="en-US" w:eastAsia="ko-KR"/>
        </w:rPr>
        <w:tab/>
      </w:r>
      <w:r>
        <w:t>Partially rejected NSSAI</w:t>
      </w:r>
      <w:bookmarkEnd w:id="7334"/>
    </w:p>
    <w:p w14:paraId="0AED76EA" w14:textId="5AA49792" w:rsidR="003C0A73" w:rsidRPr="007F2770" w:rsidRDefault="008D1209" w:rsidP="004177A3">
      <w:r>
        <w:rPr>
          <w:rStyle w:val="msoins0"/>
        </w:rPr>
        <w:t>T</w:t>
      </w:r>
      <w:r w:rsidR="003C0A73" w:rsidRPr="00E22B31">
        <w:rPr>
          <w:rStyle w:val="msoins0"/>
        </w:rPr>
        <w:t xml:space="preserve">he network may include </w:t>
      </w:r>
      <w:r w:rsidR="003C0A73">
        <w:rPr>
          <w:rStyle w:val="msoins0"/>
        </w:rPr>
        <w:t>this IE</w:t>
      </w:r>
      <w:r w:rsidR="003C0A73" w:rsidRPr="00E22B31">
        <w:rPr>
          <w:rStyle w:val="msoins0"/>
        </w:rPr>
        <w:t xml:space="preserve"> to assign a partially rejected NSSAI to the UE.</w:t>
      </w:r>
    </w:p>
    <w:p w14:paraId="6DAB8895" w14:textId="77777777" w:rsidR="00B723E5" w:rsidRPr="007F2770" w:rsidRDefault="00B723E5" w:rsidP="00B723E5">
      <w:pPr>
        <w:pStyle w:val="Heading4"/>
      </w:pPr>
      <w:bookmarkStart w:id="7335" w:name="_CR8_2_7_55"/>
      <w:bookmarkStart w:id="7336" w:name="_Toc162971658"/>
      <w:bookmarkEnd w:id="7335"/>
      <w:r w:rsidRPr="007F2770">
        <w:t>8.2.7</w:t>
      </w:r>
      <w:r w:rsidRPr="007F2770">
        <w:rPr>
          <w:rFonts w:hint="eastAsia"/>
        </w:rPr>
        <w:t>.</w:t>
      </w:r>
      <w:r w:rsidRPr="007F2770">
        <w:t>55</w:t>
      </w:r>
      <w:r w:rsidRPr="007F2770">
        <w:tab/>
        <w:t>RAN timing synchronization</w:t>
      </w:r>
      <w:bookmarkEnd w:id="7336"/>
    </w:p>
    <w:p w14:paraId="68A3BE47" w14:textId="3AD1FE98" w:rsidR="00B723E5" w:rsidRDefault="00B723E5" w:rsidP="00B723E5">
      <w:r w:rsidRPr="007F2770">
        <w:rPr>
          <w:lang w:val="en-US"/>
        </w:rPr>
        <w:t xml:space="preserve">This IE may be included to provide information related to the RAN timing synchronization to a UE which has set </w:t>
      </w:r>
      <w:r w:rsidRPr="007F2770">
        <w:t>the Reconnection to the network due to RAN timing synchronization status change (RANtiming) bit to "Reconnection to the network due to RAN timing synchronization status change supported" in the 5GMM capability IE of the REGISTRATION REQUEST message.</w:t>
      </w:r>
    </w:p>
    <w:p w14:paraId="3E51FD4F" w14:textId="1EFFC14D" w:rsidR="004C093F" w:rsidRPr="008E342A" w:rsidRDefault="004C093F" w:rsidP="004C093F">
      <w:pPr>
        <w:pStyle w:val="Heading4"/>
        <w:snapToGrid w:val="0"/>
      </w:pPr>
      <w:bookmarkStart w:id="7337" w:name="_CR8_2_7_56"/>
      <w:bookmarkStart w:id="7338" w:name="_Toc162971659"/>
      <w:bookmarkEnd w:id="7337"/>
      <w:r w:rsidRPr="008E342A">
        <w:t>8.2.</w:t>
      </w:r>
      <w:r>
        <w:t>7</w:t>
      </w:r>
      <w:r w:rsidRPr="008E342A">
        <w:t>.</w:t>
      </w:r>
      <w:r>
        <w:rPr>
          <w:lang w:eastAsia="zh-CN"/>
        </w:rPr>
        <w:t>56</w:t>
      </w:r>
      <w:r w:rsidRPr="008E342A">
        <w:tab/>
      </w:r>
      <w:r w:rsidRPr="00726428">
        <w:t>Alternative NSSAI</w:t>
      </w:r>
      <w:bookmarkEnd w:id="7338"/>
    </w:p>
    <w:p w14:paraId="2520E603" w14:textId="6420A36E" w:rsidR="004C093F" w:rsidRDefault="004C093F">
      <w:pPr>
        <w:snapToGrid w:val="0"/>
      </w:pPr>
      <w:r>
        <w:rPr>
          <w:lang w:eastAsia="zh-CN"/>
        </w:rPr>
        <w:t>T</w:t>
      </w:r>
      <w:r w:rsidRPr="00E86E16">
        <w:rPr>
          <w:rFonts w:hint="eastAsia"/>
          <w:lang w:eastAsia="zh-CN"/>
        </w:rPr>
        <w:t>he network</w:t>
      </w:r>
      <w:r w:rsidRPr="00E86E16">
        <w:t xml:space="preserve"> may include</w:t>
      </w:r>
      <w:r w:rsidRPr="00E86E16">
        <w:rPr>
          <w:rFonts w:hint="eastAsia"/>
          <w:lang w:eastAsia="zh-CN"/>
        </w:rPr>
        <w:t xml:space="preserve"> this IE</w:t>
      </w:r>
      <w:r w:rsidRPr="00E86E16">
        <w:t xml:space="preserve"> to provide the alternative NSSAI to the UE.</w:t>
      </w:r>
    </w:p>
    <w:p w14:paraId="259AC641" w14:textId="7E982368" w:rsidR="00AE562D" w:rsidRPr="007F2770" w:rsidRDefault="00AE562D" w:rsidP="00AE562D">
      <w:pPr>
        <w:pStyle w:val="Heading4"/>
        <w:rPr>
          <w:lang w:eastAsia="ko-KR"/>
        </w:rPr>
      </w:pPr>
      <w:bookmarkStart w:id="7339" w:name="_CR8_2_7_57"/>
      <w:bookmarkStart w:id="7340" w:name="_Toc162971660"/>
      <w:bookmarkEnd w:id="7339"/>
      <w:r w:rsidRPr="007F2770">
        <w:t>8.2.</w:t>
      </w:r>
      <w:r>
        <w:t>7</w:t>
      </w:r>
      <w:r w:rsidRPr="007F2770">
        <w:t>.</w:t>
      </w:r>
      <w:r>
        <w:t>57</w:t>
      </w:r>
      <w:r w:rsidRPr="007F2770">
        <w:rPr>
          <w:rFonts w:hint="eastAsia"/>
        </w:rPr>
        <w:tab/>
      </w:r>
      <w:r w:rsidR="008E3557">
        <w:rPr>
          <w:lang w:eastAsia="zh-CN"/>
        </w:rPr>
        <w:t>M</w:t>
      </w:r>
      <w:r w:rsidR="00937660" w:rsidRPr="00FF75E7">
        <w:rPr>
          <w:lang w:eastAsia="zh-CN"/>
        </w:rPr>
        <w:t xml:space="preserve">aximum </w:t>
      </w:r>
      <w:r w:rsidR="00937660">
        <w:rPr>
          <w:rFonts w:hint="eastAsia"/>
          <w:lang w:eastAsia="zh-CN"/>
        </w:rPr>
        <w:t>t</w:t>
      </w:r>
      <w:r w:rsidR="00937660" w:rsidRPr="00FF75E7">
        <w:rPr>
          <w:lang w:eastAsia="zh-CN"/>
        </w:rPr>
        <w:t xml:space="preserve">ime </w:t>
      </w:r>
      <w:r w:rsidR="00937660">
        <w:rPr>
          <w:rFonts w:hint="eastAsia"/>
          <w:lang w:eastAsia="zh-CN"/>
        </w:rPr>
        <w:t>o</w:t>
      </w:r>
      <w:r w:rsidR="00937660" w:rsidRPr="00FF75E7">
        <w:rPr>
          <w:lang w:eastAsia="zh-CN"/>
        </w:rPr>
        <w:t>ffset</w:t>
      </w:r>
      <w:bookmarkEnd w:id="7340"/>
      <w:r w:rsidR="00937660" w:rsidDel="00937660">
        <w:t xml:space="preserve"> </w:t>
      </w:r>
    </w:p>
    <w:p w14:paraId="3DB48095" w14:textId="305DCF57" w:rsidR="00AE562D" w:rsidRPr="007F2770" w:rsidRDefault="00AE562D" w:rsidP="00AE562D">
      <w:r w:rsidRPr="007F2770">
        <w:t xml:space="preserve">This IE may be included to </w:t>
      </w:r>
      <w:r>
        <w:t>provide the UE with a maximum wa</w:t>
      </w:r>
      <w:r w:rsidR="008E3557">
        <w:t>i</w:t>
      </w:r>
      <w:r>
        <w:t>ting time after return from discontinuous coverage.</w:t>
      </w:r>
    </w:p>
    <w:p w14:paraId="532A915F" w14:textId="6C153C1F" w:rsidR="00AE562D" w:rsidRDefault="00AE562D" w:rsidP="00294B40">
      <w:pPr>
        <w:pStyle w:val="EditorsNote"/>
      </w:pPr>
      <w:r w:rsidRPr="007F2770">
        <w:t xml:space="preserve">Editor's note (WI: </w:t>
      </w:r>
      <w:r>
        <w:t>5GSAT_ph2</w:t>
      </w:r>
      <w:r w:rsidRPr="007F2770">
        <w:t xml:space="preserve">, CR </w:t>
      </w:r>
      <w:r>
        <w:t>5240</w:t>
      </w:r>
      <w:r w:rsidRPr="007F2770">
        <w:t>)</w:t>
      </w:r>
      <w:r w:rsidR="00CA508D">
        <w:t>:</w:t>
      </w:r>
      <w:r w:rsidR="00CA508D" w:rsidRPr="00D71B6A">
        <w:tab/>
      </w:r>
      <w:r w:rsidRPr="007F2770">
        <w:t>The</w:t>
      </w:r>
      <w:r>
        <w:t xml:space="preserve"> criterion for inclusion will be aligned based on SA2 agreements</w:t>
      </w:r>
      <w:r w:rsidRPr="007F2770">
        <w:t>.</w:t>
      </w:r>
    </w:p>
    <w:p w14:paraId="3CB0A561" w14:textId="7E52F71F" w:rsidR="00A8285C" w:rsidRPr="007F2770" w:rsidRDefault="00A8285C" w:rsidP="00A8285C">
      <w:pPr>
        <w:pStyle w:val="Heading4"/>
      </w:pPr>
      <w:bookmarkStart w:id="7341" w:name="_CR8_2_7_58"/>
      <w:bookmarkStart w:id="7342" w:name="_Toc162971661"/>
      <w:bookmarkEnd w:id="7341"/>
      <w:r w:rsidRPr="007F2770">
        <w:t>8.2.7</w:t>
      </w:r>
      <w:r w:rsidRPr="007F2770">
        <w:rPr>
          <w:rFonts w:hint="eastAsia"/>
        </w:rPr>
        <w:t>.</w:t>
      </w:r>
      <w:r>
        <w:t>58</w:t>
      </w:r>
      <w:r w:rsidRPr="007F2770">
        <w:tab/>
      </w:r>
      <w:r w:rsidRPr="00C73B35">
        <w:t>S-NSSAI time validity information</w:t>
      </w:r>
      <w:bookmarkEnd w:id="7342"/>
    </w:p>
    <w:p w14:paraId="0936C804" w14:textId="7CD50E0E" w:rsidR="00A8285C" w:rsidRDefault="00A8285C" w:rsidP="00A8285C">
      <w:pPr>
        <w:rPr>
          <w:noProof/>
        </w:rPr>
      </w:pPr>
      <w:r w:rsidRPr="007A6D32">
        <w:rPr>
          <w:noProof/>
        </w:rPr>
        <w:t xml:space="preserve">If the UE supports </w:t>
      </w:r>
      <w:r w:rsidRPr="007A6D32">
        <w:t xml:space="preserve">S-NSSAI time validity information, </w:t>
      </w:r>
      <w:r w:rsidRPr="007A6D32">
        <w:rPr>
          <w:noProof/>
        </w:rPr>
        <w:t>t</w:t>
      </w:r>
      <w:r w:rsidRPr="007F2770">
        <w:rPr>
          <w:noProof/>
        </w:rPr>
        <w:t xml:space="preserve">he network </w:t>
      </w:r>
      <w:r>
        <w:rPr>
          <w:noProof/>
        </w:rPr>
        <w:t xml:space="preserve">may include this IE to </w:t>
      </w:r>
      <w:r w:rsidRPr="00D71B6A">
        <w:t>update the S-NSSAI</w:t>
      </w:r>
      <w:r>
        <w:t xml:space="preserve"> time validity information</w:t>
      </w:r>
      <w:r w:rsidRPr="007F2770">
        <w:rPr>
          <w:noProof/>
        </w:rPr>
        <w:t>.</w:t>
      </w:r>
    </w:p>
    <w:p w14:paraId="28ED6D06" w14:textId="05B06FAB" w:rsidR="001A2AB0" w:rsidRPr="007F2770" w:rsidRDefault="001A2AB0" w:rsidP="001A2AB0">
      <w:pPr>
        <w:pStyle w:val="Heading4"/>
        <w:rPr>
          <w:lang w:val="en-US" w:eastAsia="ko-KR"/>
        </w:rPr>
      </w:pPr>
      <w:bookmarkStart w:id="7343" w:name="_CR8_2_7_59"/>
      <w:bookmarkStart w:id="7344" w:name="_Toc162971662"/>
      <w:bookmarkEnd w:id="7343"/>
      <w:r w:rsidRPr="007F2770">
        <w:t>8.2.</w:t>
      </w:r>
      <w:r>
        <w:t>7</w:t>
      </w:r>
      <w:r w:rsidRPr="007F2770">
        <w:rPr>
          <w:rFonts w:hint="eastAsia"/>
          <w:lang w:eastAsia="ko-KR"/>
        </w:rPr>
        <w:t>.</w:t>
      </w:r>
      <w:r>
        <w:rPr>
          <w:lang w:eastAsia="ko-KR"/>
        </w:rPr>
        <w:t>59</w:t>
      </w:r>
      <w:r w:rsidRPr="007F2770">
        <w:rPr>
          <w:lang w:val="en-US" w:eastAsia="ko-KR"/>
        </w:rPr>
        <w:tab/>
      </w:r>
      <w:r w:rsidRPr="007F2770">
        <w:t xml:space="preserve">Unavailability </w:t>
      </w:r>
      <w:r w:rsidR="006A416D">
        <w:t>configuration</w:t>
      </w:r>
      <w:bookmarkEnd w:id="7344"/>
    </w:p>
    <w:p w14:paraId="310FA33E" w14:textId="77777777" w:rsidR="00E715FE" w:rsidRDefault="00E715FE">
      <w:r w:rsidRPr="007F2770">
        <w:t>Th</w:t>
      </w:r>
      <w:r>
        <w:t>e network should</w:t>
      </w:r>
      <w:r w:rsidRPr="007F2770">
        <w:t xml:space="preserve"> include</w:t>
      </w:r>
      <w:r>
        <w:t xml:space="preserve"> this IE</w:t>
      </w:r>
      <w:r w:rsidRPr="007F2770">
        <w:t xml:space="preserve"> if </w:t>
      </w:r>
      <w:r>
        <w:t>the network needs to provide parameters related to unavailability period to the UE.</w:t>
      </w:r>
    </w:p>
    <w:p w14:paraId="0C2A136F" w14:textId="74DCB479" w:rsidR="00686596" w:rsidRPr="007F2770" w:rsidRDefault="00686596" w:rsidP="00686596">
      <w:pPr>
        <w:pStyle w:val="Heading5"/>
        <w:rPr>
          <w:lang w:val="en-US" w:eastAsia="ko-KR"/>
        </w:rPr>
      </w:pPr>
      <w:bookmarkStart w:id="7345" w:name="_CR8_2_7_60"/>
      <w:bookmarkStart w:id="7346" w:name="_Toc162971663"/>
      <w:bookmarkStart w:id="7347" w:name="_Hlk134550909"/>
      <w:bookmarkEnd w:id="7345"/>
      <w:r w:rsidRPr="007F2770">
        <w:t>8.2.7</w:t>
      </w:r>
      <w:r w:rsidRPr="007F2770">
        <w:rPr>
          <w:rFonts w:hint="eastAsia"/>
          <w:lang w:eastAsia="ko-KR"/>
        </w:rPr>
        <w:t>.</w:t>
      </w:r>
      <w:r>
        <w:rPr>
          <w:lang w:eastAsia="ko-KR"/>
        </w:rPr>
        <w:t>60</w:t>
      </w:r>
      <w:r w:rsidRPr="007F2770">
        <w:rPr>
          <w:lang w:val="en-US" w:eastAsia="ko-KR"/>
        </w:rPr>
        <w:tab/>
      </w:r>
      <w:r>
        <w:rPr>
          <w:lang w:val="en-US" w:eastAsia="ko-KR"/>
        </w:rPr>
        <w:t>Feature a</w:t>
      </w:r>
      <w:r>
        <w:t>uthorization indication</w:t>
      </w:r>
      <w:bookmarkEnd w:id="7346"/>
    </w:p>
    <w:bookmarkEnd w:id="7347"/>
    <w:p w14:paraId="2FD35D89" w14:textId="5E9AE925" w:rsidR="00686596" w:rsidRDefault="00686596" w:rsidP="00A33425">
      <w:pPr>
        <w:rPr>
          <w:noProof/>
        </w:rPr>
      </w:pPr>
      <w:r w:rsidRPr="007F2770">
        <w:rPr>
          <w:noProof/>
        </w:rPr>
        <w:t xml:space="preserve">The network </w:t>
      </w:r>
      <w:r>
        <w:rPr>
          <w:noProof/>
        </w:rPr>
        <w:t>may</w:t>
      </w:r>
      <w:r w:rsidRPr="007F2770">
        <w:rPr>
          <w:noProof/>
        </w:rPr>
        <w:t xml:space="preserve"> include this IE </w:t>
      </w:r>
      <w:r>
        <w:rPr>
          <w:noProof/>
        </w:rPr>
        <w:t xml:space="preserve">to inform to the UE about the authorization status of the UE whether to operate as an MBSR or to operate not as an MBSR but to operate as a UE. </w:t>
      </w:r>
    </w:p>
    <w:p w14:paraId="54DAFB9A" w14:textId="2B9637A6" w:rsidR="002D6E60" w:rsidRPr="00E1594B" w:rsidRDefault="002D6E60" w:rsidP="002D6E60">
      <w:pPr>
        <w:pStyle w:val="Heading4"/>
      </w:pPr>
      <w:bookmarkStart w:id="7348" w:name="_CR8_2_7_61"/>
      <w:bookmarkStart w:id="7349" w:name="_Toc162971664"/>
      <w:bookmarkEnd w:id="7348"/>
      <w:r w:rsidRPr="00E1594B">
        <w:t>8.2.7.</w:t>
      </w:r>
      <w:r>
        <w:t>61</w:t>
      </w:r>
      <w:r>
        <w:tab/>
        <w:t>On-demand</w:t>
      </w:r>
      <w:r w:rsidRPr="00E1594B">
        <w:t xml:space="preserve"> NSSAI</w:t>
      </w:r>
      <w:bookmarkEnd w:id="7349"/>
    </w:p>
    <w:p w14:paraId="6F72FA9E" w14:textId="5AAC02AE" w:rsidR="001077EF" w:rsidRPr="00495EC6" w:rsidRDefault="002D6E60" w:rsidP="002D6E60">
      <w:pPr>
        <w:rPr>
          <w:lang w:eastAsia="zh-CN"/>
        </w:rPr>
      </w:pPr>
      <w:r w:rsidRPr="0048748A">
        <w:rPr>
          <w:lang w:eastAsia="zh-CN"/>
        </w:rPr>
        <w:t xml:space="preserve">The network </w:t>
      </w:r>
      <w:r>
        <w:rPr>
          <w:lang w:eastAsia="zh-CN"/>
        </w:rPr>
        <w:t xml:space="preserve">may </w:t>
      </w:r>
      <w:r w:rsidRPr="0048748A">
        <w:rPr>
          <w:lang w:eastAsia="zh-CN"/>
        </w:rPr>
        <w:t xml:space="preserve">include this IE to provide </w:t>
      </w:r>
      <w:r>
        <w:rPr>
          <w:lang w:eastAsia="zh-CN"/>
        </w:rPr>
        <w:t>the on-demand NSSAI</w:t>
      </w:r>
      <w:r w:rsidRPr="0048748A">
        <w:rPr>
          <w:lang w:eastAsia="zh-CN"/>
        </w:rPr>
        <w:t xml:space="preserve"> to the U</w:t>
      </w:r>
      <w:r>
        <w:rPr>
          <w:lang w:eastAsia="zh-CN"/>
        </w:rPr>
        <w:t>E.</w:t>
      </w:r>
    </w:p>
    <w:p w14:paraId="7C54F696" w14:textId="77777777" w:rsidR="002E27BF" w:rsidRPr="007F2770" w:rsidRDefault="002E27BF" w:rsidP="00781477">
      <w:pPr>
        <w:pStyle w:val="Heading3"/>
      </w:pPr>
      <w:bookmarkStart w:id="7350" w:name="_CR8_2_8"/>
      <w:bookmarkStart w:id="7351" w:name="_Toc162971665"/>
      <w:bookmarkEnd w:id="7350"/>
      <w:r w:rsidRPr="007F2770">
        <w:t>8.</w:t>
      </w:r>
      <w:r w:rsidR="00A0083B" w:rsidRPr="007F2770">
        <w:t>2</w:t>
      </w:r>
      <w:r w:rsidRPr="007F2770">
        <w:t>.</w:t>
      </w:r>
      <w:r w:rsidR="00291F9D" w:rsidRPr="007F2770">
        <w:t>8</w:t>
      </w:r>
      <w:r w:rsidRPr="007F2770">
        <w:tab/>
        <w:t>Registration complete</w:t>
      </w:r>
      <w:bookmarkEnd w:id="7235"/>
      <w:bookmarkEnd w:id="7251"/>
      <w:bookmarkEnd w:id="7264"/>
      <w:bookmarkEnd w:id="7265"/>
      <w:bookmarkEnd w:id="7273"/>
      <w:bookmarkEnd w:id="7281"/>
      <w:bookmarkEnd w:id="7282"/>
      <w:bookmarkEnd w:id="7351"/>
    </w:p>
    <w:p w14:paraId="6284D2A0" w14:textId="77777777" w:rsidR="002E27BF" w:rsidRPr="007F2770" w:rsidRDefault="002E27BF" w:rsidP="00781477">
      <w:pPr>
        <w:pStyle w:val="Heading4"/>
        <w:rPr>
          <w:lang w:eastAsia="ko-KR"/>
        </w:rPr>
      </w:pPr>
      <w:bookmarkStart w:id="7352" w:name="_CR8_2_8_1"/>
      <w:bookmarkStart w:id="7353" w:name="_Toc20232962"/>
      <w:bookmarkStart w:id="7354" w:name="_Toc27747070"/>
      <w:bookmarkStart w:id="7355" w:name="_Toc36213259"/>
      <w:bookmarkStart w:id="7356" w:name="_Toc36657436"/>
      <w:bookmarkStart w:id="7357" w:name="_Toc45287104"/>
      <w:bookmarkStart w:id="7358" w:name="_Toc51948374"/>
      <w:bookmarkStart w:id="7359" w:name="_Toc51949466"/>
      <w:bookmarkStart w:id="7360" w:name="_Toc162971666"/>
      <w:bookmarkEnd w:id="7352"/>
      <w:r w:rsidRPr="007F2770">
        <w:t>8.</w:t>
      </w:r>
      <w:r w:rsidR="00A0083B" w:rsidRPr="007F2770">
        <w:t>2</w:t>
      </w:r>
      <w:r w:rsidRPr="007F2770">
        <w:t>.</w:t>
      </w:r>
      <w:r w:rsidR="00291F9D" w:rsidRPr="007F2770">
        <w:t>8</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7353"/>
      <w:bookmarkEnd w:id="7354"/>
      <w:bookmarkEnd w:id="7355"/>
      <w:bookmarkEnd w:id="7356"/>
      <w:bookmarkEnd w:id="7357"/>
      <w:bookmarkEnd w:id="7358"/>
      <w:bookmarkEnd w:id="7359"/>
      <w:bookmarkEnd w:id="7360"/>
    </w:p>
    <w:p w14:paraId="1C9120F7" w14:textId="77777777" w:rsidR="002E27BF" w:rsidRPr="007F2770" w:rsidRDefault="002E27BF" w:rsidP="002E27BF">
      <w:r w:rsidRPr="007F2770">
        <w:t xml:space="preserve">The REGISTRATION COMPLETE message is sent by the UE to the </w:t>
      </w:r>
      <w:r w:rsidR="00B20E3B" w:rsidRPr="007F2770">
        <w:t>AMF</w:t>
      </w:r>
      <w:r w:rsidR="00A0083B" w:rsidRPr="007F2770">
        <w:t>. See table 8.2.</w:t>
      </w:r>
      <w:r w:rsidR="00291F9D" w:rsidRPr="007F2770">
        <w:t>8</w:t>
      </w:r>
      <w:r w:rsidR="00A0083B" w:rsidRPr="007F2770">
        <w:t>.1</w:t>
      </w:r>
      <w:r w:rsidR="00FB551C" w:rsidRPr="007F2770">
        <w:t>.1</w:t>
      </w:r>
      <w:r w:rsidRPr="007F2770">
        <w:t>.</w:t>
      </w:r>
    </w:p>
    <w:p w14:paraId="06AA593C" w14:textId="77777777" w:rsidR="002E27BF" w:rsidRPr="007F2770" w:rsidRDefault="002E27BF" w:rsidP="002E27BF">
      <w:pPr>
        <w:pStyle w:val="B1"/>
      </w:pPr>
      <w:r w:rsidRPr="007F2770">
        <w:t>Message type:</w:t>
      </w:r>
      <w:r w:rsidRPr="007F2770">
        <w:tab/>
        <w:t>REGISTRATION COMPLETE</w:t>
      </w:r>
    </w:p>
    <w:p w14:paraId="502DFA6F" w14:textId="77777777" w:rsidR="002E27BF" w:rsidRPr="007F2770" w:rsidRDefault="002E27BF" w:rsidP="002E27BF">
      <w:pPr>
        <w:pStyle w:val="B1"/>
      </w:pPr>
      <w:r w:rsidRPr="007F2770">
        <w:t>Significance:</w:t>
      </w:r>
      <w:r w:rsidR="00913BB3" w:rsidRPr="007F2770">
        <w:tab/>
      </w:r>
      <w:r w:rsidRPr="007F2770">
        <w:t>dual</w:t>
      </w:r>
    </w:p>
    <w:p w14:paraId="0EED518A" w14:textId="393059ED" w:rsidR="002E27BF" w:rsidRPr="007F2770" w:rsidRDefault="002E27BF" w:rsidP="002E27BF">
      <w:pPr>
        <w:pStyle w:val="B1"/>
      </w:pPr>
      <w:r w:rsidRPr="007F2770">
        <w:t>Direction:</w:t>
      </w:r>
      <w:r w:rsidR="00F85871" w:rsidRPr="007F2770">
        <w:tab/>
      </w:r>
      <w:r w:rsidRPr="007F2770">
        <w:t>UE to network</w:t>
      </w:r>
    </w:p>
    <w:p w14:paraId="415DCD1C" w14:textId="77777777" w:rsidR="002E27BF" w:rsidRPr="007F2770" w:rsidRDefault="002E27BF" w:rsidP="002E27BF">
      <w:pPr>
        <w:pStyle w:val="TH"/>
      </w:pPr>
      <w:bookmarkStart w:id="7361" w:name="_CRTable8_2_8_1_1"/>
      <w:r w:rsidRPr="007F2770">
        <w:t xml:space="preserve">Table </w:t>
      </w:r>
      <w:bookmarkEnd w:id="7361"/>
      <w:r w:rsidRPr="007F2770">
        <w:t>8.</w:t>
      </w:r>
      <w:r w:rsidR="00A0083B" w:rsidRPr="007F2770">
        <w:t>2</w:t>
      </w:r>
      <w:r w:rsidRPr="007F2770">
        <w:t>.</w:t>
      </w:r>
      <w:r w:rsidR="00291F9D" w:rsidRPr="007F2770">
        <w:t>8</w:t>
      </w:r>
      <w:r w:rsidRPr="007F2770">
        <w:t>.1</w:t>
      </w:r>
      <w:r w:rsidR="00FB551C" w:rsidRPr="007F2770">
        <w:t>.1</w:t>
      </w:r>
      <w:r w:rsidRPr="007F2770">
        <w:t>: REGISTRATION COMPLETE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2E27BF" w:rsidRPr="007F2770" w14:paraId="1630817C" w14:textId="77777777" w:rsidTr="00F97940">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46928AEE" w14:textId="77777777" w:rsidR="002E27BF" w:rsidRPr="007F2770" w:rsidRDefault="002E27BF" w:rsidP="006B6569">
            <w:pPr>
              <w:pStyle w:val="TAH"/>
              <w:rPr>
                <w:lang w:eastAsia="en-US"/>
              </w:rPr>
            </w:pPr>
            <w:r w:rsidRPr="007F2770">
              <w:rPr>
                <w:lang w:eastAsia="en-US"/>
              </w:rPr>
              <w:t>IEI</w:t>
            </w:r>
          </w:p>
        </w:tc>
        <w:tc>
          <w:tcPr>
            <w:tcW w:w="2835" w:type="dxa"/>
            <w:tcBorders>
              <w:top w:val="single" w:sz="6" w:space="0" w:color="000000"/>
              <w:left w:val="single" w:sz="6" w:space="0" w:color="000000"/>
              <w:bottom w:val="single" w:sz="6" w:space="0" w:color="000000"/>
              <w:right w:val="single" w:sz="6" w:space="0" w:color="000000"/>
            </w:tcBorders>
            <w:hideMark/>
          </w:tcPr>
          <w:p w14:paraId="7EE8AB8B" w14:textId="77777777" w:rsidR="002E27BF" w:rsidRPr="007F2770" w:rsidRDefault="002E27BF" w:rsidP="006B6569">
            <w:pPr>
              <w:pStyle w:val="TAH"/>
              <w:rPr>
                <w:lang w:eastAsia="en-US"/>
              </w:rPr>
            </w:pPr>
            <w:r w:rsidRPr="007F2770">
              <w:rPr>
                <w:lang w:eastAsia="en-US"/>
              </w:rP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3F09E098"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78F9ECAD"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6F9914D" w14:textId="77777777" w:rsidR="002E27BF" w:rsidRPr="007F2770" w:rsidRDefault="002E27BF" w:rsidP="006B6569">
            <w:pPr>
              <w:pStyle w:val="TAH"/>
              <w:rPr>
                <w:lang w:eastAsia="en-US"/>
              </w:rPr>
            </w:pPr>
            <w:r w:rsidRPr="007F2770">
              <w:rPr>
                <w:lang w:eastAsia="en-US"/>
              </w:rPr>
              <w:t>Format</w:t>
            </w:r>
          </w:p>
        </w:tc>
        <w:tc>
          <w:tcPr>
            <w:tcW w:w="851" w:type="dxa"/>
            <w:tcBorders>
              <w:top w:val="single" w:sz="6" w:space="0" w:color="000000"/>
              <w:left w:val="single" w:sz="6" w:space="0" w:color="000000"/>
              <w:bottom w:val="single" w:sz="6" w:space="0" w:color="000000"/>
              <w:right w:val="single" w:sz="6" w:space="0" w:color="000000"/>
            </w:tcBorders>
            <w:hideMark/>
          </w:tcPr>
          <w:p w14:paraId="4F47F28A" w14:textId="77777777" w:rsidR="002E27BF" w:rsidRPr="007F2770" w:rsidRDefault="002E27BF" w:rsidP="006B6569">
            <w:pPr>
              <w:pStyle w:val="TAH"/>
              <w:rPr>
                <w:lang w:eastAsia="en-US"/>
              </w:rPr>
            </w:pPr>
            <w:r w:rsidRPr="007F2770">
              <w:rPr>
                <w:lang w:eastAsia="en-US"/>
              </w:rPr>
              <w:t>Length</w:t>
            </w:r>
          </w:p>
        </w:tc>
      </w:tr>
      <w:tr w:rsidR="002E27BF" w:rsidRPr="007F2770" w14:paraId="3C5B5A2C" w14:textId="77777777" w:rsidTr="00F9794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DE4345B"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16B97DBF" w14:textId="77777777" w:rsidR="002E27BF" w:rsidRPr="007F2770" w:rsidRDefault="002E27BF" w:rsidP="00CE60D4">
            <w:pPr>
              <w:pStyle w:val="TAL"/>
            </w:pPr>
            <w:r w:rsidRPr="007F2770">
              <w:t>Extended protocol discriminator</w:t>
            </w:r>
          </w:p>
        </w:tc>
        <w:tc>
          <w:tcPr>
            <w:tcW w:w="3119" w:type="dxa"/>
            <w:tcBorders>
              <w:top w:val="single" w:sz="6" w:space="0" w:color="000000"/>
              <w:left w:val="single" w:sz="6" w:space="0" w:color="000000"/>
              <w:bottom w:val="single" w:sz="6" w:space="0" w:color="000000"/>
              <w:right w:val="single" w:sz="6" w:space="0" w:color="000000"/>
            </w:tcBorders>
            <w:hideMark/>
          </w:tcPr>
          <w:p w14:paraId="6519D76F" w14:textId="77777777" w:rsidR="002E27BF" w:rsidRPr="007F2770" w:rsidRDefault="002E27BF" w:rsidP="00CE60D4">
            <w:pPr>
              <w:pStyle w:val="TAL"/>
            </w:pPr>
            <w:r w:rsidRPr="007F2770">
              <w:t>Extended protocol discriminator</w:t>
            </w:r>
          </w:p>
          <w:p w14:paraId="2B6AAF5E" w14:textId="77777777" w:rsidR="002E27BF" w:rsidRPr="007F2770" w:rsidRDefault="00CE7136" w:rsidP="00CE60D4">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36D66E29"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B4CD989"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2E4230EA" w14:textId="77777777" w:rsidR="002E27BF" w:rsidRPr="007F2770" w:rsidRDefault="00520EA4" w:rsidP="00520EA4">
            <w:pPr>
              <w:pStyle w:val="TAC"/>
              <w:rPr>
                <w:lang w:eastAsia="en-US"/>
              </w:rPr>
            </w:pPr>
            <w:r w:rsidRPr="007F2770">
              <w:rPr>
                <w:lang w:eastAsia="en-US"/>
              </w:rPr>
              <w:t>1</w:t>
            </w:r>
          </w:p>
        </w:tc>
      </w:tr>
      <w:tr w:rsidR="002E27BF" w:rsidRPr="007F2770" w14:paraId="7952EAB7" w14:textId="77777777" w:rsidTr="00F9794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79F29AC"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00E5D3C" w14:textId="77777777" w:rsidR="002E27BF" w:rsidRPr="007F2770" w:rsidRDefault="002E27BF" w:rsidP="00CE60D4">
            <w:pPr>
              <w:pStyle w:val="TAL"/>
            </w:pPr>
            <w:r w:rsidRPr="007F2770">
              <w:t>Security header type</w:t>
            </w:r>
          </w:p>
        </w:tc>
        <w:tc>
          <w:tcPr>
            <w:tcW w:w="3119" w:type="dxa"/>
            <w:tcBorders>
              <w:top w:val="single" w:sz="6" w:space="0" w:color="000000"/>
              <w:left w:val="single" w:sz="6" w:space="0" w:color="000000"/>
              <w:bottom w:val="single" w:sz="6" w:space="0" w:color="000000"/>
              <w:right w:val="single" w:sz="6" w:space="0" w:color="000000"/>
            </w:tcBorders>
            <w:hideMark/>
          </w:tcPr>
          <w:p w14:paraId="521BB803" w14:textId="77777777" w:rsidR="002E27BF" w:rsidRPr="007F2770" w:rsidRDefault="002E27BF" w:rsidP="00CE60D4">
            <w:pPr>
              <w:pStyle w:val="TAL"/>
            </w:pPr>
            <w:r w:rsidRPr="007F2770">
              <w:t>Security header type</w:t>
            </w:r>
          </w:p>
          <w:p w14:paraId="0C6F368A" w14:textId="77777777" w:rsidR="002E27BF" w:rsidRPr="007F2770" w:rsidRDefault="00F22054" w:rsidP="00CE60D4">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218C11BE"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591760D"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086A83E7" w14:textId="77777777" w:rsidR="002E27BF" w:rsidRPr="007F2770" w:rsidRDefault="002E27BF" w:rsidP="006B6569">
            <w:pPr>
              <w:pStyle w:val="TAC"/>
              <w:rPr>
                <w:lang w:eastAsia="en-US"/>
              </w:rPr>
            </w:pPr>
            <w:r w:rsidRPr="007F2770">
              <w:rPr>
                <w:lang w:eastAsia="en-US"/>
              </w:rPr>
              <w:t>1/2</w:t>
            </w:r>
          </w:p>
        </w:tc>
      </w:tr>
      <w:tr w:rsidR="002E27BF" w:rsidRPr="007F2770" w14:paraId="5A6264A0" w14:textId="77777777" w:rsidTr="00F9794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D03585A"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46167DD" w14:textId="77777777" w:rsidR="002E27BF" w:rsidRPr="007F2770" w:rsidRDefault="002E27BF" w:rsidP="00CE60D4">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27DA43CE" w14:textId="77777777" w:rsidR="002E27BF" w:rsidRPr="007F2770" w:rsidRDefault="002E27BF" w:rsidP="00CE60D4">
            <w:pPr>
              <w:pStyle w:val="TAL"/>
            </w:pPr>
            <w:r w:rsidRPr="007F2770">
              <w:t>Spare half octet</w:t>
            </w:r>
          </w:p>
          <w:p w14:paraId="7B680A5A" w14:textId="77777777" w:rsidR="002E27BF" w:rsidRPr="007F2770" w:rsidRDefault="00E73962" w:rsidP="00CE60D4">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61621AB3"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0BA7368C"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28E45374" w14:textId="77777777" w:rsidR="002E27BF" w:rsidRPr="007F2770" w:rsidRDefault="002E27BF" w:rsidP="006B6569">
            <w:pPr>
              <w:pStyle w:val="TAC"/>
              <w:rPr>
                <w:lang w:eastAsia="en-US"/>
              </w:rPr>
            </w:pPr>
            <w:r w:rsidRPr="007F2770">
              <w:rPr>
                <w:lang w:eastAsia="en-US"/>
              </w:rPr>
              <w:t>1/2</w:t>
            </w:r>
          </w:p>
        </w:tc>
      </w:tr>
      <w:tr w:rsidR="002E27BF" w:rsidRPr="007F2770" w14:paraId="2FAD8BFC" w14:textId="77777777" w:rsidTr="00F9794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BBB4604"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2A79AC8B" w14:textId="77777777" w:rsidR="002E27BF" w:rsidRPr="007F2770" w:rsidRDefault="002E27BF" w:rsidP="00CE60D4">
            <w:pPr>
              <w:pStyle w:val="TAL"/>
            </w:pPr>
            <w:r w:rsidRPr="007F2770">
              <w:t>Registration complete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18DD26F7" w14:textId="77777777" w:rsidR="002E27BF" w:rsidRPr="007F2770" w:rsidRDefault="002E27BF" w:rsidP="00CE60D4">
            <w:pPr>
              <w:pStyle w:val="TAL"/>
            </w:pPr>
            <w:r w:rsidRPr="007F2770">
              <w:t>Message type</w:t>
            </w:r>
          </w:p>
          <w:p w14:paraId="772C9CBB" w14:textId="77777777" w:rsidR="002E27BF" w:rsidRPr="007F2770" w:rsidRDefault="000F5712" w:rsidP="00CE60D4">
            <w:pPr>
              <w:pStyle w:val="TAL"/>
            </w:pPr>
            <w:r w:rsidRPr="007F2770">
              <w:t>9.</w:t>
            </w:r>
            <w:r w:rsidR="00EC1D37" w:rsidRPr="007F2770">
              <w:t>7</w:t>
            </w:r>
          </w:p>
        </w:tc>
        <w:tc>
          <w:tcPr>
            <w:tcW w:w="1134" w:type="dxa"/>
            <w:tcBorders>
              <w:top w:val="single" w:sz="6" w:space="0" w:color="000000"/>
              <w:left w:val="single" w:sz="6" w:space="0" w:color="000000"/>
              <w:bottom w:val="single" w:sz="6" w:space="0" w:color="000000"/>
              <w:right w:val="single" w:sz="6" w:space="0" w:color="000000"/>
            </w:tcBorders>
            <w:hideMark/>
          </w:tcPr>
          <w:p w14:paraId="0585AB52"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40A2627"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44669D4E" w14:textId="77777777" w:rsidR="002E27BF" w:rsidRPr="007F2770" w:rsidRDefault="002E27BF" w:rsidP="006B6569">
            <w:pPr>
              <w:pStyle w:val="TAC"/>
              <w:rPr>
                <w:lang w:eastAsia="en-US"/>
              </w:rPr>
            </w:pPr>
            <w:r w:rsidRPr="007F2770">
              <w:rPr>
                <w:lang w:eastAsia="en-US"/>
              </w:rPr>
              <w:t>1</w:t>
            </w:r>
          </w:p>
        </w:tc>
      </w:tr>
      <w:tr w:rsidR="00F97940" w:rsidRPr="007F2770" w14:paraId="59311F22" w14:textId="77777777" w:rsidTr="00F9794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FE00370" w14:textId="77777777" w:rsidR="00F97940" w:rsidRPr="007F2770" w:rsidRDefault="000740A7" w:rsidP="001F528B">
            <w:pPr>
              <w:pStyle w:val="TAL"/>
            </w:pPr>
            <w:r w:rsidRPr="007F2770">
              <w:t>7</w:t>
            </w:r>
            <w:r w:rsidR="001F528B" w:rsidRPr="007F2770">
              <w:t>3</w:t>
            </w:r>
          </w:p>
        </w:tc>
        <w:tc>
          <w:tcPr>
            <w:tcW w:w="2835" w:type="dxa"/>
            <w:tcBorders>
              <w:top w:val="single" w:sz="6" w:space="0" w:color="000000"/>
              <w:left w:val="single" w:sz="6" w:space="0" w:color="000000"/>
              <w:bottom w:val="single" w:sz="6" w:space="0" w:color="000000"/>
              <w:right w:val="single" w:sz="6" w:space="0" w:color="000000"/>
            </w:tcBorders>
          </w:tcPr>
          <w:p w14:paraId="3FF09EB4" w14:textId="77777777" w:rsidR="00F97940" w:rsidRPr="007F2770" w:rsidRDefault="00B7111E" w:rsidP="00CE60D4">
            <w:pPr>
              <w:pStyle w:val="TAL"/>
            </w:pPr>
            <w:r w:rsidRPr="007F2770">
              <w:t xml:space="preserve">SOR transparent </w:t>
            </w:r>
            <w:r w:rsidR="00F97940" w:rsidRPr="007F2770">
              <w:t>container</w:t>
            </w:r>
          </w:p>
        </w:tc>
        <w:tc>
          <w:tcPr>
            <w:tcW w:w="3119" w:type="dxa"/>
            <w:tcBorders>
              <w:top w:val="single" w:sz="6" w:space="0" w:color="000000"/>
              <w:left w:val="single" w:sz="6" w:space="0" w:color="000000"/>
              <w:bottom w:val="single" w:sz="6" w:space="0" w:color="000000"/>
              <w:right w:val="single" w:sz="6" w:space="0" w:color="000000"/>
            </w:tcBorders>
          </w:tcPr>
          <w:p w14:paraId="0D053004" w14:textId="77777777" w:rsidR="00F97940" w:rsidRPr="007F2770" w:rsidRDefault="00B7111E" w:rsidP="00CE60D4">
            <w:pPr>
              <w:pStyle w:val="TAL"/>
            </w:pPr>
            <w:r w:rsidRPr="007F2770">
              <w:t xml:space="preserve">SOR transparent </w:t>
            </w:r>
            <w:r w:rsidR="00F97940" w:rsidRPr="007F2770">
              <w:t>container</w:t>
            </w:r>
          </w:p>
          <w:p w14:paraId="1B0FCE04" w14:textId="77777777" w:rsidR="00F97940" w:rsidRPr="007F2770" w:rsidRDefault="001E518F" w:rsidP="00CE60D4">
            <w:pPr>
              <w:pStyle w:val="TAL"/>
            </w:pPr>
            <w:r w:rsidRPr="007F2770">
              <w:t>9.11</w:t>
            </w:r>
            <w:r w:rsidR="00F97940" w:rsidRPr="007F2770">
              <w:t>.3.</w:t>
            </w:r>
            <w:r w:rsidR="00EC1D37" w:rsidRPr="007F2770">
              <w:t>51</w:t>
            </w:r>
          </w:p>
        </w:tc>
        <w:tc>
          <w:tcPr>
            <w:tcW w:w="1134" w:type="dxa"/>
            <w:tcBorders>
              <w:top w:val="single" w:sz="6" w:space="0" w:color="000000"/>
              <w:left w:val="single" w:sz="6" w:space="0" w:color="000000"/>
              <w:bottom w:val="single" w:sz="6" w:space="0" w:color="000000"/>
              <w:right w:val="single" w:sz="6" w:space="0" w:color="000000"/>
            </w:tcBorders>
          </w:tcPr>
          <w:p w14:paraId="485F2AA5" w14:textId="77777777" w:rsidR="00F97940" w:rsidRPr="007F2770" w:rsidRDefault="00F97940" w:rsidP="00F97940">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05F3E8D1" w14:textId="77777777" w:rsidR="00F97940" w:rsidRPr="007F2770" w:rsidRDefault="00B7111E" w:rsidP="00F97940">
            <w:pPr>
              <w:pStyle w:val="TAC"/>
              <w:rPr>
                <w:lang w:eastAsia="en-US"/>
              </w:rPr>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79374A7A" w14:textId="77777777" w:rsidR="00F97940" w:rsidRPr="007F2770" w:rsidRDefault="00B7111E" w:rsidP="00F97940">
            <w:pPr>
              <w:pStyle w:val="TAC"/>
              <w:rPr>
                <w:lang w:eastAsia="en-US"/>
              </w:rPr>
            </w:pPr>
            <w:r w:rsidRPr="007F2770">
              <w:t>20</w:t>
            </w:r>
          </w:p>
        </w:tc>
      </w:tr>
    </w:tbl>
    <w:p w14:paraId="4C843C15" w14:textId="77777777" w:rsidR="002E27BF" w:rsidRPr="007F2770" w:rsidRDefault="002E27BF" w:rsidP="00485620"/>
    <w:p w14:paraId="0801DE94" w14:textId="77777777" w:rsidR="00126EC0" w:rsidRPr="007F2770" w:rsidRDefault="00126EC0" w:rsidP="00781477">
      <w:pPr>
        <w:pStyle w:val="Heading4"/>
        <w:rPr>
          <w:noProof/>
          <w:lang w:val="en-US"/>
        </w:rPr>
      </w:pPr>
      <w:bookmarkStart w:id="7362" w:name="_CR8_2_8_2"/>
      <w:bookmarkStart w:id="7363" w:name="_Toc20232963"/>
      <w:bookmarkStart w:id="7364" w:name="_Toc27747071"/>
      <w:bookmarkStart w:id="7365" w:name="_Toc36213260"/>
      <w:bookmarkStart w:id="7366" w:name="_Toc36657437"/>
      <w:bookmarkStart w:id="7367" w:name="_Toc45287105"/>
      <w:bookmarkStart w:id="7368" w:name="_Toc51948375"/>
      <w:bookmarkStart w:id="7369" w:name="_Toc51949467"/>
      <w:bookmarkStart w:id="7370" w:name="_Toc162971667"/>
      <w:bookmarkEnd w:id="7362"/>
      <w:r w:rsidRPr="007F2770">
        <w:t>8.2.8</w:t>
      </w:r>
      <w:r w:rsidRPr="007F2770">
        <w:rPr>
          <w:rFonts w:hint="eastAsia"/>
          <w:lang w:eastAsia="ko-KR"/>
        </w:rPr>
        <w:t>.</w:t>
      </w:r>
      <w:r w:rsidR="00C073E6" w:rsidRPr="007F2770">
        <w:rPr>
          <w:lang w:eastAsia="ko-KR"/>
        </w:rPr>
        <w:t>2</w:t>
      </w:r>
      <w:r w:rsidRPr="007F2770">
        <w:rPr>
          <w:noProof/>
          <w:lang w:val="en-US"/>
        </w:rPr>
        <w:tab/>
      </w:r>
      <w:r w:rsidR="00B7111E" w:rsidRPr="007F2770">
        <w:rPr>
          <w:noProof/>
          <w:lang w:val="en-US"/>
        </w:rPr>
        <w:t xml:space="preserve">SOR transparent </w:t>
      </w:r>
      <w:r w:rsidRPr="007F2770">
        <w:rPr>
          <w:noProof/>
          <w:lang w:val="en-US"/>
        </w:rPr>
        <w:t>container</w:t>
      </w:r>
      <w:bookmarkEnd w:id="7363"/>
      <w:bookmarkEnd w:id="7364"/>
      <w:bookmarkEnd w:id="7365"/>
      <w:bookmarkEnd w:id="7366"/>
      <w:bookmarkEnd w:id="7367"/>
      <w:bookmarkEnd w:id="7368"/>
      <w:bookmarkEnd w:id="7369"/>
      <w:bookmarkEnd w:id="7370"/>
    </w:p>
    <w:p w14:paraId="4AC48B4A" w14:textId="06E21233" w:rsidR="00126EC0" w:rsidRPr="007F2770" w:rsidRDefault="00126EC0" w:rsidP="00126EC0">
      <w:r w:rsidRPr="007F2770">
        <w:t xml:space="preserve">This IE may be sent by the UE. If this IE is sent, the contents of this IE indicates the UE acknowledgement of successful reception of the </w:t>
      </w:r>
      <w:r w:rsidR="00B7111E" w:rsidRPr="007F2770">
        <w:t xml:space="preserve">SOR </w:t>
      </w:r>
      <w:r w:rsidRPr="007F2770">
        <w:t>transparent container IE in the REGISTRATION ACCEPT message.</w:t>
      </w:r>
      <w:r w:rsidR="00670061" w:rsidRPr="007F2770">
        <w:t xml:space="preserve"> This IE shall indicate the </w:t>
      </w:r>
      <w:r w:rsidR="00670061" w:rsidRPr="007F2770">
        <w:rPr>
          <w:noProof/>
        </w:rPr>
        <w:t>ME support of SOR-CMCI</w:t>
      </w:r>
      <w:r w:rsidR="00670061" w:rsidRPr="007F2770">
        <w:rPr>
          <w:lang w:val="en-US"/>
        </w:rPr>
        <w:t>.</w:t>
      </w:r>
    </w:p>
    <w:p w14:paraId="71206036" w14:textId="77777777" w:rsidR="002E27BF" w:rsidRPr="007F2770" w:rsidRDefault="002E27BF" w:rsidP="00781477">
      <w:pPr>
        <w:pStyle w:val="Heading3"/>
      </w:pPr>
      <w:bookmarkStart w:id="7371" w:name="_CR8_2_9"/>
      <w:bookmarkStart w:id="7372" w:name="_Toc20232964"/>
      <w:bookmarkStart w:id="7373" w:name="_Toc27747072"/>
      <w:bookmarkStart w:id="7374" w:name="_Toc36213261"/>
      <w:bookmarkStart w:id="7375" w:name="_Toc36657438"/>
      <w:bookmarkStart w:id="7376" w:name="_Toc45287106"/>
      <w:bookmarkStart w:id="7377" w:name="_Toc51948376"/>
      <w:bookmarkStart w:id="7378" w:name="_Toc51949468"/>
      <w:bookmarkStart w:id="7379" w:name="_Toc162971668"/>
      <w:bookmarkEnd w:id="7371"/>
      <w:r w:rsidRPr="007F2770">
        <w:t>8.</w:t>
      </w:r>
      <w:r w:rsidR="00A0083B" w:rsidRPr="007F2770">
        <w:t>2</w:t>
      </w:r>
      <w:r w:rsidRPr="007F2770">
        <w:t>.</w:t>
      </w:r>
      <w:r w:rsidR="00291F9D" w:rsidRPr="007F2770">
        <w:t>9</w:t>
      </w:r>
      <w:r w:rsidRPr="007F2770">
        <w:tab/>
        <w:t>Registration reject</w:t>
      </w:r>
      <w:bookmarkEnd w:id="7372"/>
      <w:bookmarkEnd w:id="7373"/>
      <w:bookmarkEnd w:id="7374"/>
      <w:bookmarkEnd w:id="7375"/>
      <w:bookmarkEnd w:id="7376"/>
      <w:bookmarkEnd w:id="7377"/>
      <w:bookmarkEnd w:id="7378"/>
      <w:bookmarkEnd w:id="7379"/>
    </w:p>
    <w:p w14:paraId="0217D8A7" w14:textId="77777777" w:rsidR="002E27BF" w:rsidRPr="007F2770" w:rsidRDefault="002E27BF" w:rsidP="00781477">
      <w:pPr>
        <w:pStyle w:val="Heading4"/>
        <w:rPr>
          <w:lang w:eastAsia="ko-KR"/>
        </w:rPr>
      </w:pPr>
      <w:bookmarkStart w:id="7380" w:name="_CR8_2_9_1"/>
      <w:bookmarkStart w:id="7381" w:name="_Toc20232965"/>
      <w:bookmarkStart w:id="7382" w:name="_Toc27747073"/>
      <w:bookmarkStart w:id="7383" w:name="_Toc36213262"/>
      <w:bookmarkStart w:id="7384" w:name="_Toc36657439"/>
      <w:bookmarkStart w:id="7385" w:name="_Toc45287107"/>
      <w:bookmarkStart w:id="7386" w:name="_Toc51948377"/>
      <w:bookmarkStart w:id="7387" w:name="_Toc51949469"/>
      <w:bookmarkStart w:id="7388" w:name="_Toc162971669"/>
      <w:bookmarkEnd w:id="7380"/>
      <w:r w:rsidRPr="007F2770">
        <w:t>8.</w:t>
      </w:r>
      <w:r w:rsidR="00A0083B" w:rsidRPr="007F2770">
        <w:t>2</w:t>
      </w:r>
      <w:r w:rsidRPr="007F2770">
        <w:t>.</w:t>
      </w:r>
      <w:r w:rsidR="00291F9D" w:rsidRPr="007F2770">
        <w:t>9</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7381"/>
      <w:bookmarkEnd w:id="7382"/>
      <w:bookmarkEnd w:id="7383"/>
      <w:bookmarkEnd w:id="7384"/>
      <w:bookmarkEnd w:id="7385"/>
      <w:bookmarkEnd w:id="7386"/>
      <w:bookmarkEnd w:id="7387"/>
      <w:bookmarkEnd w:id="7388"/>
    </w:p>
    <w:p w14:paraId="67DF3AD5" w14:textId="7A10943B" w:rsidR="002E27BF" w:rsidRPr="007F2770" w:rsidRDefault="002E27BF" w:rsidP="002E27BF">
      <w:r w:rsidRPr="007F2770">
        <w:t xml:space="preserve">The REGISTRATION REJECT message is sent by the </w:t>
      </w:r>
      <w:r w:rsidR="00B20E3B" w:rsidRPr="007F2770">
        <w:t>AMF</w:t>
      </w:r>
      <w:r w:rsidRPr="007F2770">
        <w:t xml:space="preserve"> to the UE</w:t>
      </w:r>
      <w:r w:rsidR="00A0083B" w:rsidRPr="007F2770">
        <w:t>. See table 8.2.</w:t>
      </w:r>
      <w:r w:rsidR="00291F9D" w:rsidRPr="007F2770">
        <w:t>9</w:t>
      </w:r>
      <w:r w:rsidR="00A0083B" w:rsidRPr="007F2770">
        <w:t>.1</w:t>
      </w:r>
      <w:r w:rsidR="00FB551C" w:rsidRPr="007F2770">
        <w:t>.1</w:t>
      </w:r>
      <w:r w:rsidRPr="007F2770">
        <w:t>.</w:t>
      </w:r>
    </w:p>
    <w:p w14:paraId="79E0F81C" w14:textId="77777777" w:rsidR="002E27BF" w:rsidRPr="007F2770" w:rsidRDefault="002E27BF" w:rsidP="002E27BF">
      <w:pPr>
        <w:pStyle w:val="B1"/>
      </w:pPr>
      <w:r w:rsidRPr="007F2770">
        <w:t>Message type:</w:t>
      </w:r>
      <w:r w:rsidRPr="007F2770">
        <w:tab/>
        <w:t>REGISTRATION REJECT</w:t>
      </w:r>
    </w:p>
    <w:p w14:paraId="469B4F3F" w14:textId="77777777" w:rsidR="002E27BF" w:rsidRPr="007F2770" w:rsidRDefault="002E27BF" w:rsidP="002E27BF">
      <w:pPr>
        <w:pStyle w:val="B1"/>
      </w:pPr>
      <w:r w:rsidRPr="007F2770">
        <w:t>Significance:</w:t>
      </w:r>
      <w:r w:rsidR="00913BB3" w:rsidRPr="007F2770">
        <w:tab/>
      </w:r>
      <w:r w:rsidRPr="007F2770">
        <w:t>dual</w:t>
      </w:r>
    </w:p>
    <w:p w14:paraId="4F3BEE24" w14:textId="25EB7903" w:rsidR="002E27BF" w:rsidRPr="007F2770" w:rsidRDefault="002E27BF" w:rsidP="002E27BF">
      <w:pPr>
        <w:pStyle w:val="B1"/>
      </w:pPr>
      <w:r w:rsidRPr="007F2770">
        <w:t>Direction:</w:t>
      </w:r>
      <w:r w:rsidR="00F85871" w:rsidRPr="007F2770">
        <w:tab/>
      </w:r>
      <w:r w:rsidRPr="007F2770">
        <w:t>network to UE</w:t>
      </w:r>
    </w:p>
    <w:p w14:paraId="492BB524" w14:textId="77777777" w:rsidR="002E27BF" w:rsidRPr="007F2770" w:rsidRDefault="002E27BF" w:rsidP="002E27BF">
      <w:pPr>
        <w:pStyle w:val="TH"/>
      </w:pPr>
      <w:bookmarkStart w:id="7389" w:name="_CRTable8_2_9_1_1"/>
      <w:r w:rsidRPr="007F2770">
        <w:t>Table</w:t>
      </w:r>
      <w:r w:rsidR="00A0083B" w:rsidRPr="007F2770">
        <w:t> </w:t>
      </w:r>
      <w:bookmarkEnd w:id="7389"/>
      <w:r w:rsidRPr="007F2770">
        <w:t>8.</w:t>
      </w:r>
      <w:r w:rsidR="00A0083B" w:rsidRPr="007F2770">
        <w:t>2</w:t>
      </w:r>
      <w:r w:rsidRPr="007F2770">
        <w:t>.</w:t>
      </w:r>
      <w:r w:rsidR="00291F9D" w:rsidRPr="007F2770">
        <w:t>9</w:t>
      </w:r>
      <w:r w:rsidRPr="007F2770">
        <w:t>.1</w:t>
      </w:r>
      <w:r w:rsidR="00FB551C" w:rsidRPr="007F2770">
        <w:t>.1</w:t>
      </w:r>
      <w:r w:rsidRPr="007F2770">
        <w:t>: REGISTRATION REJECT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75"/>
        <w:gridCol w:w="1134"/>
        <w:gridCol w:w="851"/>
        <w:gridCol w:w="851"/>
      </w:tblGrid>
      <w:tr w:rsidR="002E27BF" w:rsidRPr="007F2770" w14:paraId="5455E0A8" w14:textId="77777777" w:rsidTr="00411E48">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2CD10CA8" w14:textId="77777777" w:rsidR="002E27BF" w:rsidRPr="007F2770" w:rsidRDefault="002E27BF" w:rsidP="006B6569">
            <w:pPr>
              <w:pStyle w:val="TAH"/>
              <w:rPr>
                <w:lang w:eastAsia="en-US"/>
              </w:rPr>
            </w:pPr>
            <w:r w:rsidRPr="007F2770">
              <w:rPr>
                <w:lang w:eastAsia="en-US"/>
              </w:rPr>
              <w:t>IEI</w:t>
            </w:r>
          </w:p>
        </w:tc>
        <w:tc>
          <w:tcPr>
            <w:tcW w:w="2835" w:type="dxa"/>
            <w:tcBorders>
              <w:top w:val="single" w:sz="6" w:space="0" w:color="000000"/>
              <w:left w:val="single" w:sz="6" w:space="0" w:color="000000"/>
              <w:bottom w:val="single" w:sz="6" w:space="0" w:color="000000"/>
              <w:right w:val="single" w:sz="6" w:space="0" w:color="000000"/>
            </w:tcBorders>
            <w:hideMark/>
          </w:tcPr>
          <w:p w14:paraId="6ADF560E" w14:textId="77777777" w:rsidR="002E27BF" w:rsidRPr="007F2770" w:rsidRDefault="002E27BF" w:rsidP="006B6569">
            <w:pPr>
              <w:pStyle w:val="TAH"/>
              <w:rPr>
                <w:lang w:eastAsia="en-US"/>
              </w:rPr>
            </w:pPr>
            <w:r w:rsidRPr="007F2770">
              <w:rPr>
                <w:lang w:eastAsia="en-US"/>
              </w:rPr>
              <w:t>Information Element</w:t>
            </w:r>
          </w:p>
        </w:tc>
        <w:tc>
          <w:tcPr>
            <w:tcW w:w="3175" w:type="dxa"/>
            <w:tcBorders>
              <w:top w:val="single" w:sz="6" w:space="0" w:color="000000"/>
              <w:left w:val="single" w:sz="6" w:space="0" w:color="000000"/>
              <w:bottom w:val="single" w:sz="6" w:space="0" w:color="000000"/>
              <w:right w:val="single" w:sz="6" w:space="0" w:color="000000"/>
            </w:tcBorders>
            <w:hideMark/>
          </w:tcPr>
          <w:p w14:paraId="14F54CCD"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19015BD"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F9EAF28" w14:textId="77777777" w:rsidR="002E27BF" w:rsidRPr="007F2770" w:rsidRDefault="002E27BF" w:rsidP="006B6569">
            <w:pPr>
              <w:pStyle w:val="TAH"/>
              <w:rPr>
                <w:lang w:eastAsia="en-US"/>
              </w:rPr>
            </w:pPr>
            <w:r w:rsidRPr="007F2770">
              <w:rPr>
                <w:lang w:eastAsia="en-US"/>
              </w:rPr>
              <w:t>Format</w:t>
            </w:r>
          </w:p>
        </w:tc>
        <w:tc>
          <w:tcPr>
            <w:tcW w:w="851" w:type="dxa"/>
            <w:tcBorders>
              <w:top w:val="single" w:sz="6" w:space="0" w:color="000000"/>
              <w:left w:val="single" w:sz="6" w:space="0" w:color="000000"/>
              <w:bottom w:val="single" w:sz="6" w:space="0" w:color="000000"/>
              <w:right w:val="single" w:sz="6" w:space="0" w:color="000000"/>
            </w:tcBorders>
            <w:hideMark/>
          </w:tcPr>
          <w:p w14:paraId="75B24D8C" w14:textId="77777777" w:rsidR="002E27BF" w:rsidRPr="007F2770" w:rsidRDefault="002E27BF" w:rsidP="006B6569">
            <w:pPr>
              <w:pStyle w:val="TAH"/>
              <w:rPr>
                <w:lang w:eastAsia="en-US"/>
              </w:rPr>
            </w:pPr>
            <w:r w:rsidRPr="007F2770">
              <w:rPr>
                <w:lang w:eastAsia="en-US"/>
              </w:rPr>
              <w:t>Length</w:t>
            </w:r>
          </w:p>
        </w:tc>
      </w:tr>
      <w:tr w:rsidR="002E27BF" w:rsidRPr="007F2770" w14:paraId="3266CAAA" w14:textId="77777777" w:rsidTr="00411E4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D985CFA"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933DBC1" w14:textId="77777777" w:rsidR="002E27BF" w:rsidRPr="007F2770" w:rsidRDefault="002E27BF" w:rsidP="00CE60D4">
            <w:pPr>
              <w:pStyle w:val="TAL"/>
            </w:pPr>
            <w:r w:rsidRPr="007F2770">
              <w:t>Extended protocol discriminator</w:t>
            </w:r>
          </w:p>
        </w:tc>
        <w:tc>
          <w:tcPr>
            <w:tcW w:w="3175" w:type="dxa"/>
            <w:tcBorders>
              <w:top w:val="single" w:sz="6" w:space="0" w:color="000000"/>
              <w:left w:val="single" w:sz="6" w:space="0" w:color="000000"/>
              <w:bottom w:val="single" w:sz="6" w:space="0" w:color="000000"/>
              <w:right w:val="single" w:sz="6" w:space="0" w:color="000000"/>
            </w:tcBorders>
            <w:hideMark/>
          </w:tcPr>
          <w:p w14:paraId="35825B8C" w14:textId="77777777" w:rsidR="002E27BF" w:rsidRPr="007F2770" w:rsidRDefault="002E27BF" w:rsidP="00CE60D4">
            <w:pPr>
              <w:pStyle w:val="TAL"/>
            </w:pPr>
            <w:r w:rsidRPr="007F2770">
              <w:t>Extended protocol discriminator</w:t>
            </w:r>
          </w:p>
          <w:p w14:paraId="64FEDAEE" w14:textId="77777777" w:rsidR="002E27BF" w:rsidRPr="007F2770" w:rsidRDefault="00CE7136" w:rsidP="00CE60D4">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2021CAD5"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B6F1635"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7FB3DE5E" w14:textId="77777777" w:rsidR="002E27BF" w:rsidRPr="007F2770" w:rsidRDefault="005501BF" w:rsidP="005501BF">
            <w:pPr>
              <w:pStyle w:val="TAC"/>
              <w:rPr>
                <w:lang w:eastAsia="en-US"/>
              </w:rPr>
            </w:pPr>
            <w:r w:rsidRPr="007F2770">
              <w:rPr>
                <w:lang w:eastAsia="en-US"/>
              </w:rPr>
              <w:t>1</w:t>
            </w:r>
          </w:p>
        </w:tc>
      </w:tr>
      <w:tr w:rsidR="002E27BF" w:rsidRPr="007F2770" w14:paraId="744BF641" w14:textId="77777777" w:rsidTr="00411E4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C79A1D1"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141A265" w14:textId="77777777" w:rsidR="002E27BF" w:rsidRPr="007F2770" w:rsidRDefault="002E27BF" w:rsidP="00CE60D4">
            <w:pPr>
              <w:pStyle w:val="TAL"/>
            </w:pPr>
            <w:r w:rsidRPr="007F2770">
              <w:t>Security header type</w:t>
            </w:r>
          </w:p>
        </w:tc>
        <w:tc>
          <w:tcPr>
            <w:tcW w:w="3175" w:type="dxa"/>
            <w:tcBorders>
              <w:top w:val="single" w:sz="6" w:space="0" w:color="000000"/>
              <w:left w:val="single" w:sz="6" w:space="0" w:color="000000"/>
              <w:bottom w:val="single" w:sz="6" w:space="0" w:color="000000"/>
              <w:right w:val="single" w:sz="6" w:space="0" w:color="000000"/>
            </w:tcBorders>
            <w:hideMark/>
          </w:tcPr>
          <w:p w14:paraId="5DFFE3DE" w14:textId="77777777" w:rsidR="002E27BF" w:rsidRPr="007F2770" w:rsidRDefault="002E27BF" w:rsidP="00CE60D4">
            <w:pPr>
              <w:pStyle w:val="TAL"/>
            </w:pPr>
            <w:r w:rsidRPr="007F2770">
              <w:t>Security header type</w:t>
            </w:r>
          </w:p>
          <w:p w14:paraId="3CD59A0F" w14:textId="77777777" w:rsidR="002E27BF" w:rsidRPr="007F2770" w:rsidRDefault="00F22054" w:rsidP="00CE60D4">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69840631"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8EE705A"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3E58EB69" w14:textId="77777777" w:rsidR="002E27BF" w:rsidRPr="007F2770" w:rsidRDefault="002E27BF" w:rsidP="006B6569">
            <w:pPr>
              <w:pStyle w:val="TAC"/>
              <w:rPr>
                <w:lang w:eastAsia="en-US"/>
              </w:rPr>
            </w:pPr>
            <w:r w:rsidRPr="007F2770">
              <w:rPr>
                <w:lang w:eastAsia="en-US"/>
              </w:rPr>
              <w:t>1/2</w:t>
            </w:r>
          </w:p>
        </w:tc>
      </w:tr>
      <w:tr w:rsidR="002E27BF" w:rsidRPr="007F2770" w14:paraId="716079A0" w14:textId="77777777" w:rsidTr="00411E4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331706"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006FAF3" w14:textId="77777777" w:rsidR="002E27BF" w:rsidRPr="007F2770" w:rsidRDefault="002E27BF" w:rsidP="00CE60D4">
            <w:pPr>
              <w:pStyle w:val="TAL"/>
            </w:pPr>
            <w:r w:rsidRPr="007F2770">
              <w:t>Spare half octet</w:t>
            </w:r>
          </w:p>
        </w:tc>
        <w:tc>
          <w:tcPr>
            <w:tcW w:w="3175" w:type="dxa"/>
            <w:tcBorders>
              <w:top w:val="single" w:sz="6" w:space="0" w:color="000000"/>
              <w:left w:val="single" w:sz="6" w:space="0" w:color="000000"/>
              <w:bottom w:val="single" w:sz="6" w:space="0" w:color="000000"/>
              <w:right w:val="single" w:sz="6" w:space="0" w:color="000000"/>
            </w:tcBorders>
          </w:tcPr>
          <w:p w14:paraId="66D617D6" w14:textId="77777777" w:rsidR="002E27BF" w:rsidRPr="007F2770" w:rsidRDefault="002E27BF" w:rsidP="00CE60D4">
            <w:pPr>
              <w:pStyle w:val="TAL"/>
            </w:pPr>
            <w:r w:rsidRPr="007F2770">
              <w:t>Spare half octet</w:t>
            </w:r>
          </w:p>
          <w:p w14:paraId="3E5D6B99" w14:textId="77777777" w:rsidR="002E27BF" w:rsidRPr="007F2770" w:rsidRDefault="00F22054" w:rsidP="00CE60D4">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20F593EA"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08384EDA"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7335C8AD" w14:textId="77777777" w:rsidR="002E27BF" w:rsidRPr="007F2770" w:rsidRDefault="002E27BF" w:rsidP="006B6569">
            <w:pPr>
              <w:pStyle w:val="TAC"/>
              <w:rPr>
                <w:lang w:eastAsia="en-US"/>
              </w:rPr>
            </w:pPr>
            <w:r w:rsidRPr="007F2770">
              <w:rPr>
                <w:lang w:eastAsia="en-US"/>
              </w:rPr>
              <w:t>1/2</w:t>
            </w:r>
          </w:p>
        </w:tc>
      </w:tr>
      <w:tr w:rsidR="002E27BF" w:rsidRPr="007F2770" w14:paraId="0F645CAD" w14:textId="77777777" w:rsidTr="00411E4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D26D4CE"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75BEA90A" w14:textId="77777777" w:rsidR="002E27BF" w:rsidRPr="007F2770" w:rsidRDefault="002E27BF" w:rsidP="00CE60D4">
            <w:pPr>
              <w:pStyle w:val="TAL"/>
            </w:pPr>
            <w:r w:rsidRPr="007F2770">
              <w:t>Registration reject message identity</w:t>
            </w:r>
          </w:p>
        </w:tc>
        <w:tc>
          <w:tcPr>
            <w:tcW w:w="3175" w:type="dxa"/>
            <w:tcBorders>
              <w:top w:val="single" w:sz="6" w:space="0" w:color="000000"/>
              <w:left w:val="single" w:sz="6" w:space="0" w:color="000000"/>
              <w:bottom w:val="single" w:sz="6" w:space="0" w:color="000000"/>
              <w:right w:val="single" w:sz="6" w:space="0" w:color="000000"/>
            </w:tcBorders>
            <w:hideMark/>
          </w:tcPr>
          <w:p w14:paraId="2E67EC67" w14:textId="77777777" w:rsidR="002E27BF" w:rsidRPr="007F2770" w:rsidRDefault="002E27BF" w:rsidP="00CE60D4">
            <w:pPr>
              <w:pStyle w:val="TAL"/>
            </w:pPr>
            <w:r w:rsidRPr="007F2770">
              <w:t>Message type</w:t>
            </w:r>
          </w:p>
          <w:p w14:paraId="63E50A5A" w14:textId="77777777" w:rsidR="002E27BF" w:rsidRPr="007F2770" w:rsidRDefault="000F5712" w:rsidP="00CE60D4">
            <w:pPr>
              <w:pStyle w:val="TAL"/>
            </w:pPr>
            <w:r w:rsidRPr="007F2770">
              <w:t>9.</w:t>
            </w:r>
            <w:r w:rsidR="00831FB3" w:rsidRPr="007F2770">
              <w:t>7</w:t>
            </w:r>
          </w:p>
        </w:tc>
        <w:tc>
          <w:tcPr>
            <w:tcW w:w="1134" w:type="dxa"/>
            <w:tcBorders>
              <w:top w:val="single" w:sz="6" w:space="0" w:color="000000"/>
              <w:left w:val="single" w:sz="6" w:space="0" w:color="000000"/>
              <w:bottom w:val="single" w:sz="6" w:space="0" w:color="000000"/>
              <w:right w:val="single" w:sz="6" w:space="0" w:color="000000"/>
            </w:tcBorders>
            <w:hideMark/>
          </w:tcPr>
          <w:p w14:paraId="64CAFDDA"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A798842"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036D33AE" w14:textId="77777777" w:rsidR="002E27BF" w:rsidRPr="007F2770" w:rsidRDefault="002E27BF" w:rsidP="006B6569">
            <w:pPr>
              <w:pStyle w:val="TAC"/>
              <w:rPr>
                <w:lang w:eastAsia="en-US"/>
              </w:rPr>
            </w:pPr>
            <w:r w:rsidRPr="007F2770">
              <w:rPr>
                <w:lang w:eastAsia="en-US"/>
              </w:rPr>
              <w:t>1</w:t>
            </w:r>
          </w:p>
        </w:tc>
      </w:tr>
      <w:tr w:rsidR="002E27BF" w:rsidRPr="007F2770" w14:paraId="186FA7AE" w14:textId="77777777" w:rsidTr="00411E4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84410BF"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06433633" w14:textId="77777777" w:rsidR="002E27BF" w:rsidRPr="007F2770" w:rsidRDefault="002E27BF" w:rsidP="00CE60D4">
            <w:pPr>
              <w:pStyle w:val="TAL"/>
            </w:pPr>
            <w:r w:rsidRPr="007F2770">
              <w:t>5GMM cause</w:t>
            </w:r>
          </w:p>
        </w:tc>
        <w:tc>
          <w:tcPr>
            <w:tcW w:w="3175" w:type="dxa"/>
            <w:tcBorders>
              <w:top w:val="single" w:sz="6" w:space="0" w:color="000000"/>
              <w:left w:val="single" w:sz="6" w:space="0" w:color="000000"/>
              <w:bottom w:val="single" w:sz="6" w:space="0" w:color="000000"/>
              <w:right w:val="single" w:sz="6" w:space="0" w:color="000000"/>
            </w:tcBorders>
            <w:hideMark/>
          </w:tcPr>
          <w:p w14:paraId="5B82E897" w14:textId="77777777" w:rsidR="002E27BF" w:rsidRPr="007F2770" w:rsidRDefault="002E27BF" w:rsidP="00CE60D4">
            <w:pPr>
              <w:pStyle w:val="TAL"/>
            </w:pPr>
            <w:r w:rsidRPr="007F2770">
              <w:t>5GMM cause</w:t>
            </w:r>
          </w:p>
          <w:p w14:paraId="4821CD2F" w14:textId="77777777" w:rsidR="002E27BF" w:rsidRPr="007F2770" w:rsidRDefault="001E518F" w:rsidP="00CE60D4">
            <w:pPr>
              <w:pStyle w:val="TAL"/>
            </w:pPr>
            <w:r w:rsidRPr="007F2770">
              <w:t>9.11</w:t>
            </w:r>
            <w:r w:rsidR="00FD60FC" w:rsidRPr="007F2770">
              <w:t>.3.2</w:t>
            </w:r>
          </w:p>
        </w:tc>
        <w:tc>
          <w:tcPr>
            <w:tcW w:w="1134" w:type="dxa"/>
            <w:tcBorders>
              <w:top w:val="single" w:sz="6" w:space="0" w:color="000000"/>
              <w:left w:val="single" w:sz="6" w:space="0" w:color="000000"/>
              <w:bottom w:val="single" w:sz="6" w:space="0" w:color="000000"/>
              <w:right w:val="single" w:sz="6" w:space="0" w:color="000000"/>
            </w:tcBorders>
            <w:hideMark/>
          </w:tcPr>
          <w:p w14:paraId="53C9663B"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063BD52"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3D62F577" w14:textId="77777777" w:rsidR="002E27BF" w:rsidRPr="007F2770" w:rsidRDefault="002E27BF" w:rsidP="006B6569">
            <w:pPr>
              <w:pStyle w:val="TAC"/>
              <w:rPr>
                <w:lang w:eastAsia="en-US"/>
              </w:rPr>
            </w:pPr>
            <w:r w:rsidRPr="007F2770">
              <w:rPr>
                <w:lang w:eastAsia="en-US"/>
              </w:rPr>
              <w:t>1</w:t>
            </w:r>
          </w:p>
        </w:tc>
      </w:tr>
      <w:tr w:rsidR="002E27BF" w:rsidRPr="007F2770" w14:paraId="44752663" w14:textId="77777777" w:rsidTr="00411E4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E8082B3" w14:textId="77777777" w:rsidR="002E27BF" w:rsidRPr="007F2770" w:rsidRDefault="004F207F" w:rsidP="00CE60D4">
            <w:pPr>
              <w:pStyle w:val="TAL"/>
            </w:pPr>
            <w:r w:rsidRPr="007F2770">
              <w:t>5F</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7322C140" w14:textId="77777777" w:rsidR="002E27BF" w:rsidRPr="007F2770" w:rsidRDefault="002E27BF" w:rsidP="00CE60D4">
            <w:pPr>
              <w:pStyle w:val="TAL"/>
            </w:pPr>
            <w:r w:rsidRPr="007F2770">
              <w:rPr>
                <w:rFonts w:hint="eastAsia"/>
              </w:rPr>
              <w:t>T3</w:t>
            </w:r>
            <w:r w:rsidRPr="007F2770">
              <w:t>346</w:t>
            </w:r>
            <w:r w:rsidRPr="007F2770">
              <w:rPr>
                <w:rFonts w:hint="eastAsia"/>
              </w:rPr>
              <w:t xml:space="preserve"> value</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175CA53F" w14:textId="77777777" w:rsidR="002E27BF" w:rsidRPr="007F2770" w:rsidRDefault="002E27BF" w:rsidP="00CE60D4">
            <w:pPr>
              <w:pStyle w:val="TAL"/>
            </w:pPr>
            <w:r w:rsidRPr="007F2770">
              <w:t>GPRS timer 2</w:t>
            </w:r>
          </w:p>
          <w:p w14:paraId="583C1211" w14:textId="77777777" w:rsidR="002E27BF" w:rsidRPr="007F2770" w:rsidRDefault="001E518F" w:rsidP="00CE60D4">
            <w:pPr>
              <w:pStyle w:val="TAL"/>
            </w:pPr>
            <w:r w:rsidRPr="007F2770">
              <w:t>9.11</w:t>
            </w:r>
            <w:r w:rsidR="008A616A" w:rsidRPr="007F2770">
              <w:t>.</w:t>
            </w:r>
            <w:r w:rsidR="002101CC" w:rsidRPr="007F2770">
              <w:t>2</w:t>
            </w:r>
            <w:r w:rsidR="008A616A" w:rsidRPr="007F2770">
              <w:t>.</w:t>
            </w:r>
            <w:r w:rsidR="002101CC" w:rsidRPr="007F2770">
              <w:t>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38DE826" w14:textId="77777777" w:rsidR="002E27BF" w:rsidRPr="007F2770" w:rsidRDefault="002E27BF" w:rsidP="006B6569">
            <w:pPr>
              <w:pStyle w:val="TAC"/>
              <w:rPr>
                <w:lang w:eastAsia="en-US"/>
              </w:rPr>
            </w:pPr>
            <w:r w:rsidRPr="007F277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460FC8B4"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6693857E" w14:textId="77777777" w:rsidR="002E27BF" w:rsidRPr="007F2770" w:rsidRDefault="002E27BF" w:rsidP="006B6569">
            <w:pPr>
              <w:pStyle w:val="TAC"/>
              <w:rPr>
                <w:lang w:eastAsia="en-US"/>
              </w:rPr>
            </w:pPr>
            <w:r w:rsidRPr="007F2770">
              <w:rPr>
                <w:lang w:eastAsia="en-US"/>
              </w:rPr>
              <w:t>3</w:t>
            </w:r>
          </w:p>
        </w:tc>
      </w:tr>
      <w:tr w:rsidR="00411E48" w:rsidRPr="007F2770" w14:paraId="60B8D57D" w14:textId="77777777" w:rsidTr="00411E4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D4E8838" w14:textId="77777777" w:rsidR="00411E48" w:rsidRPr="007F2770" w:rsidRDefault="00611A70" w:rsidP="00CE60D4">
            <w:pPr>
              <w:pStyle w:val="TAL"/>
            </w:pPr>
            <w:r w:rsidRPr="007F2770">
              <w:t>16</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28CCA789" w14:textId="77777777" w:rsidR="00411E48" w:rsidRPr="007F2770" w:rsidRDefault="00411E48" w:rsidP="00CE60D4">
            <w:pPr>
              <w:pStyle w:val="TAL"/>
            </w:pPr>
            <w:r w:rsidRPr="007F2770">
              <w:rPr>
                <w:rFonts w:hint="eastAsia"/>
              </w:rPr>
              <w:t>T35</w:t>
            </w:r>
            <w:r w:rsidRPr="007F2770">
              <w:t>0</w:t>
            </w:r>
            <w:r w:rsidRPr="007F2770">
              <w:rPr>
                <w:rFonts w:hint="eastAsia"/>
              </w:rPr>
              <w:t>2 value</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4E43E86B" w14:textId="77777777" w:rsidR="00411E48" w:rsidRPr="007F2770" w:rsidRDefault="00411E48" w:rsidP="00CE60D4">
            <w:pPr>
              <w:pStyle w:val="TAL"/>
            </w:pPr>
            <w:r w:rsidRPr="007F2770">
              <w:t>GPRS timer 2</w:t>
            </w:r>
          </w:p>
          <w:p w14:paraId="1E382CCF" w14:textId="77777777" w:rsidR="00411E48" w:rsidRPr="007F2770" w:rsidRDefault="001E518F" w:rsidP="00CE60D4">
            <w:pPr>
              <w:pStyle w:val="TAL"/>
            </w:pPr>
            <w:r w:rsidRPr="007F2770">
              <w:t>9.11</w:t>
            </w:r>
            <w:r w:rsidR="00411E48" w:rsidRPr="007F2770">
              <w:t>.</w:t>
            </w:r>
            <w:r w:rsidR="002101CC" w:rsidRPr="007F2770">
              <w:t>2</w:t>
            </w:r>
            <w:r w:rsidR="00411E48" w:rsidRPr="007F2770">
              <w:t>.</w:t>
            </w:r>
            <w:r w:rsidR="002101CC" w:rsidRPr="007F2770">
              <w:t>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C1BD62A" w14:textId="77777777" w:rsidR="00411E48" w:rsidRPr="007F2770" w:rsidRDefault="00411E48" w:rsidP="00411E48">
            <w:pPr>
              <w:pStyle w:val="TAC"/>
              <w:rPr>
                <w:lang w:eastAsia="en-US"/>
              </w:rPr>
            </w:pPr>
            <w:r w:rsidRPr="007F277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02F408B7" w14:textId="77777777" w:rsidR="00411E48" w:rsidRPr="007F2770" w:rsidRDefault="00411E48" w:rsidP="00411E48">
            <w:pPr>
              <w:pStyle w:val="TAC"/>
              <w:rPr>
                <w:lang w:eastAsia="en-US"/>
              </w:rPr>
            </w:pPr>
            <w:r w:rsidRPr="007F2770">
              <w:rPr>
                <w:rFonts w:hint="eastAsia"/>
                <w:lang w:eastAsia="en-US"/>
              </w:rPr>
              <w:t>T</w:t>
            </w:r>
            <w:r w:rsidRPr="007F2770">
              <w:rPr>
                <w:lang w:eastAsia="en-US"/>
              </w:rPr>
              <w:t>L</w:t>
            </w:r>
            <w:r w:rsidRPr="007F2770">
              <w:rPr>
                <w:rFonts w:hint="eastAsia"/>
                <w:lang w:eastAsia="en-US"/>
              </w:rPr>
              <w:t>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66FF06E8" w14:textId="77777777" w:rsidR="00411E48" w:rsidRPr="007F2770" w:rsidRDefault="00411E48" w:rsidP="00411E48">
            <w:pPr>
              <w:pStyle w:val="TAC"/>
              <w:rPr>
                <w:lang w:eastAsia="en-US"/>
              </w:rPr>
            </w:pPr>
            <w:r w:rsidRPr="007F2770">
              <w:rPr>
                <w:rFonts w:hint="eastAsia"/>
                <w:lang w:eastAsia="en-US"/>
              </w:rPr>
              <w:t>3</w:t>
            </w:r>
          </w:p>
        </w:tc>
      </w:tr>
      <w:tr w:rsidR="005F361E" w:rsidRPr="007F2770" w14:paraId="4F6CE00B" w14:textId="77777777" w:rsidTr="00411E4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DE2F9C6" w14:textId="77777777" w:rsidR="005F361E" w:rsidRPr="007F2770" w:rsidRDefault="005F361E" w:rsidP="00CE60D4">
            <w:pPr>
              <w:pStyle w:val="TAL"/>
            </w:pPr>
            <w:r w:rsidRPr="007F2770">
              <w:t>78</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7794E0D7" w14:textId="77777777" w:rsidR="005F361E" w:rsidRPr="007F2770" w:rsidRDefault="005F361E" w:rsidP="00CE60D4">
            <w:pPr>
              <w:pStyle w:val="TAL"/>
            </w:pPr>
            <w:r w:rsidRPr="007F2770">
              <w:t>EAP message</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258295FD" w14:textId="77777777" w:rsidR="005F361E" w:rsidRPr="007F2770" w:rsidRDefault="005F361E" w:rsidP="00CE60D4">
            <w:pPr>
              <w:pStyle w:val="TAL"/>
            </w:pPr>
            <w:r w:rsidRPr="007F2770">
              <w:t>EAP message</w:t>
            </w:r>
          </w:p>
          <w:p w14:paraId="1DC0C462" w14:textId="77777777" w:rsidR="005F361E" w:rsidRPr="007F2770" w:rsidRDefault="001E518F" w:rsidP="00CE60D4">
            <w:pPr>
              <w:pStyle w:val="TAL"/>
            </w:pPr>
            <w:r w:rsidRPr="007F2770">
              <w:t>9.11</w:t>
            </w:r>
            <w:r w:rsidR="005F361E" w:rsidRPr="007F2770">
              <w:t>.</w:t>
            </w:r>
            <w:r w:rsidR="00C90042" w:rsidRPr="007F2770">
              <w:t>2</w:t>
            </w:r>
            <w:r w:rsidR="005F361E"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73AA34B" w14:textId="77777777" w:rsidR="005F361E" w:rsidRPr="007F2770" w:rsidRDefault="005F361E" w:rsidP="005F361E">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6F9736DB" w14:textId="77777777" w:rsidR="005F361E" w:rsidRPr="007F2770" w:rsidRDefault="005F361E" w:rsidP="005F361E">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17205BC2" w14:textId="77777777" w:rsidR="005F361E" w:rsidRPr="007F2770" w:rsidRDefault="005F361E" w:rsidP="005F361E">
            <w:pPr>
              <w:pStyle w:val="TAC"/>
              <w:rPr>
                <w:lang w:eastAsia="en-US"/>
              </w:rPr>
            </w:pPr>
            <w:r w:rsidRPr="007F2770">
              <w:rPr>
                <w:lang w:eastAsia="en-US"/>
              </w:rPr>
              <w:t>7-1503</w:t>
            </w:r>
          </w:p>
        </w:tc>
      </w:tr>
      <w:tr w:rsidR="005715F3" w:rsidRPr="007F2770" w14:paraId="5FB36BF4" w14:textId="77777777" w:rsidTr="005715F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EDBD32D" w14:textId="77777777" w:rsidR="005715F3" w:rsidRPr="007F2770" w:rsidRDefault="00A65778" w:rsidP="00767715">
            <w:pPr>
              <w:pStyle w:val="TAL"/>
            </w:pPr>
            <w:r w:rsidRPr="007F2770">
              <w:t>69</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72411C44" w14:textId="77777777" w:rsidR="005715F3" w:rsidRPr="007F2770" w:rsidRDefault="005715F3" w:rsidP="005715F3">
            <w:pPr>
              <w:pStyle w:val="TAL"/>
            </w:pPr>
            <w:r w:rsidRPr="007F2770">
              <w:t>Rejected NSSAI</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46E66260" w14:textId="77777777" w:rsidR="005715F3" w:rsidRPr="007F2770" w:rsidRDefault="005715F3" w:rsidP="005715F3">
            <w:pPr>
              <w:pStyle w:val="TAL"/>
            </w:pPr>
            <w:r w:rsidRPr="007F2770">
              <w:t>Rejected NSSAI</w:t>
            </w:r>
          </w:p>
          <w:p w14:paraId="0F58D884" w14:textId="77777777" w:rsidR="005715F3" w:rsidRPr="007F2770" w:rsidRDefault="005715F3" w:rsidP="005715F3">
            <w:pPr>
              <w:pStyle w:val="TAL"/>
            </w:pPr>
            <w:r w:rsidRPr="007F2770">
              <w:t>9.11.3.46</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E76F90C" w14:textId="77777777" w:rsidR="005715F3" w:rsidRPr="007F2770" w:rsidRDefault="005715F3" w:rsidP="005715F3">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153D2AF0" w14:textId="77777777" w:rsidR="005715F3" w:rsidRPr="007F2770" w:rsidRDefault="005715F3" w:rsidP="005715F3">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66A4EA0A" w14:textId="77777777" w:rsidR="005715F3" w:rsidRPr="007F2770" w:rsidRDefault="005715F3" w:rsidP="005715F3">
            <w:pPr>
              <w:pStyle w:val="TAC"/>
              <w:rPr>
                <w:lang w:eastAsia="en-US"/>
              </w:rPr>
            </w:pPr>
            <w:r w:rsidRPr="007F2770">
              <w:rPr>
                <w:lang w:eastAsia="en-US"/>
              </w:rPr>
              <w:t>4-42</w:t>
            </w:r>
          </w:p>
        </w:tc>
      </w:tr>
      <w:tr w:rsidR="006B3EA1" w:rsidRPr="007F2770" w14:paraId="4D0C9680" w14:textId="77777777" w:rsidTr="005715F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141662E" w14:textId="77777777" w:rsidR="006B3EA1" w:rsidRPr="007F2770" w:rsidRDefault="006B3EA1" w:rsidP="006B3EA1">
            <w:pPr>
              <w:pStyle w:val="TAL"/>
            </w:pPr>
            <w:r w:rsidRPr="007F2770">
              <w:t>75</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44F9B3D3" w14:textId="77777777" w:rsidR="006B3EA1" w:rsidRPr="007F2770" w:rsidRDefault="006B3EA1" w:rsidP="006B3EA1">
            <w:pPr>
              <w:pStyle w:val="TAL"/>
            </w:pPr>
            <w:r w:rsidRPr="007F2770">
              <w:t>CAG information list</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3A747993" w14:textId="77777777" w:rsidR="006B3EA1" w:rsidRPr="007F2770" w:rsidRDefault="006B3EA1" w:rsidP="006B3EA1">
            <w:pPr>
              <w:pStyle w:val="TAL"/>
              <w:rPr>
                <w:lang w:eastAsia="ko-KR"/>
              </w:rPr>
            </w:pPr>
            <w:r w:rsidRPr="007F2770">
              <w:rPr>
                <w:lang w:eastAsia="ko-KR"/>
              </w:rPr>
              <w:t>CAG information list</w:t>
            </w:r>
          </w:p>
          <w:p w14:paraId="2168CC21" w14:textId="77777777" w:rsidR="006B3EA1" w:rsidRPr="007F2770" w:rsidRDefault="006B3EA1" w:rsidP="006B3EA1">
            <w:pPr>
              <w:pStyle w:val="TAL"/>
            </w:pPr>
            <w:r w:rsidRPr="007F2770">
              <w:rPr>
                <w:lang w:eastAsia="ko-KR"/>
              </w:rPr>
              <w:t>9.11.3.18A</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C6BCBA7" w14:textId="77777777" w:rsidR="006B3EA1" w:rsidRPr="007F2770" w:rsidRDefault="006B3EA1" w:rsidP="006B3EA1">
            <w:pPr>
              <w:pStyle w:val="TAC"/>
              <w:rPr>
                <w:lang w:eastAsia="en-US"/>
              </w:rPr>
            </w:pPr>
            <w:r w:rsidRPr="007F2770">
              <w:rPr>
                <w:lang w:eastAsia="ko-KR"/>
              </w:rP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5E70B250" w14:textId="77777777" w:rsidR="006B3EA1" w:rsidRPr="007F2770" w:rsidRDefault="006B3EA1" w:rsidP="006B3EA1">
            <w:pPr>
              <w:pStyle w:val="TAC"/>
              <w:rPr>
                <w:lang w:eastAsia="en-US"/>
              </w:rPr>
            </w:pPr>
            <w:r w:rsidRPr="007F2770">
              <w:rPr>
                <w:lang w:eastAsia="ko-KR"/>
              </w:rPr>
              <w:t>TLV-E</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24758F71" w14:textId="77777777" w:rsidR="006B3EA1" w:rsidRPr="007F2770" w:rsidRDefault="006B3EA1" w:rsidP="006B3EA1">
            <w:pPr>
              <w:pStyle w:val="TAC"/>
              <w:rPr>
                <w:lang w:eastAsia="en-US"/>
              </w:rPr>
            </w:pPr>
            <w:r w:rsidRPr="007F2770">
              <w:rPr>
                <w:lang w:eastAsia="ko-KR"/>
              </w:rPr>
              <w:t>3-n</w:t>
            </w:r>
          </w:p>
        </w:tc>
      </w:tr>
      <w:tr w:rsidR="008939F0" w:rsidRPr="007F2770" w14:paraId="2A32BEE2" w14:textId="77777777" w:rsidTr="005715F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6F68C08" w14:textId="77777777" w:rsidR="008939F0" w:rsidRPr="007F2770" w:rsidRDefault="008939F0" w:rsidP="008939F0">
            <w:pPr>
              <w:pStyle w:val="TAL"/>
            </w:pPr>
            <w:r w:rsidRPr="007F2770">
              <w:rPr>
                <w:lang w:val="fr-FR"/>
              </w:rPr>
              <w:t>68</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6B66FF72" w14:textId="77777777" w:rsidR="008939F0" w:rsidRPr="007F2770" w:rsidRDefault="008939F0" w:rsidP="008939F0">
            <w:pPr>
              <w:pStyle w:val="TAL"/>
            </w:pPr>
            <w:r w:rsidRPr="007F2770">
              <w:rPr>
                <w:lang w:val="fr-FR"/>
              </w:rPr>
              <w:t>Extended rejected NSSAI</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6962B205" w14:textId="77777777" w:rsidR="008939F0" w:rsidRPr="007F2770" w:rsidRDefault="008939F0" w:rsidP="008939F0">
            <w:pPr>
              <w:pStyle w:val="TAL"/>
              <w:rPr>
                <w:lang w:val="fr-FR"/>
              </w:rPr>
            </w:pPr>
            <w:r w:rsidRPr="007F2770">
              <w:rPr>
                <w:lang w:val="fr-FR"/>
              </w:rPr>
              <w:t>Extended rejected NSSAI</w:t>
            </w:r>
          </w:p>
          <w:p w14:paraId="0A546288" w14:textId="77777777" w:rsidR="008939F0" w:rsidRPr="007F2770" w:rsidRDefault="008939F0" w:rsidP="008939F0">
            <w:pPr>
              <w:pStyle w:val="TAL"/>
            </w:pPr>
            <w:r w:rsidRPr="007F2770">
              <w:rPr>
                <w:lang w:val="fr-FR"/>
              </w:rPr>
              <w:t>9.11.3.75</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254A06B" w14:textId="77777777" w:rsidR="008939F0" w:rsidRPr="007F2770" w:rsidRDefault="008939F0" w:rsidP="008939F0">
            <w:pPr>
              <w:pStyle w:val="TAC"/>
              <w:rPr>
                <w:lang w:eastAsia="en-US"/>
              </w:rPr>
            </w:pPr>
            <w:r w:rsidRPr="007F2770">
              <w:rPr>
                <w:lang w:val="fr-FR"/>
              </w:rP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639B1EBB" w14:textId="77777777" w:rsidR="008939F0" w:rsidRPr="007F2770" w:rsidRDefault="008939F0" w:rsidP="008939F0">
            <w:pPr>
              <w:pStyle w:val="TAC"/>
              <w:rPr>
                <w:lang w:eastAsia="en-US"/>
              </w:rPr>
            </w:pPr>
            <w:r w:rsidRPr="007F2770">
              <w:rPr>
                <w:lang w:val="fr-FR"/>
              </w:rPr>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50F6E16C" w14:textId="7C676BA5" w:rsidR="008939F0" w:rsidRPr="007F2770" w:rsidRDefault="008939F0" w:rsidP="008939F0">
            <w:pPr>
              <w:pStyle w:val="TAC"/>
              <w:rPr>
                <w:lang w:eastAsia="en-US"/>
              </w:rPr>
            </w:pPr>
            <w:r w:rsidRPr="007F2770">
              <w:rPr>
                <w:lang w:val="fr-FR"/>
              </w:rPr>
              <w:t>5-90</w:t>
            </w:r>
          </w:p>
        </w:tc>
      </w:tr>
      <w:tr w:rsidR="00BA40BA" w:rsidRPr="007F2770" w14:paraId="275E6260" w14:textId="77777777" w:rsidTr="005715F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A09907D" w14:textId="3153086F" w:rsidR="00BA40BA" w:rsidRPr="007F2770" w:rsidRDefault="00BA40BA" w:rsidP="00BA40BA">
            <w:pPr>
              <w:pStyle w:val="TAL"/>
              <w:rPr>
                <w:lang w:val="fr-FR"/>
              </w:rPr>
            </w:pPr>
            <w:r w:rsidRPr="007F2770">
              <w:t>2C</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BF8EEC4" w14:textId="127C5B8A" w:rsidR="00BA40BA" w:rsidRPr="007F2770" w:rsidRDefault="00BA40BA" w:rsidP="00BA40BA">
            <w:pPr>
              <w:pStyle w:val="TAL"/>
              <w:rPr>
                <w:lang w:val="fr-FR"/>
              </w:rPr>
            </w:pPr>
            <w:r w:rsidRPr="007F2770">
              <w:t>Disaster return wait range</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575BCCD7" w14:textId="77777777" w:rsidR="00BA40BA" w:rsidRPr="007F2770" w:rsidRDefault="00BA40BA" w:rsidP="00BA40BA">
            <w:pPr>
              <w:pStyle w:val="TAL"/>
            </w:pPr>
            <w:r w:rsidRPr="007F2770">
              <w:t>Registration wait range</w:t>
            </w:r>
          </w:p>
          <w:p w14:paraId="57ECA97F" w14:textId="0ADCC3FD" w:rsidR="00BA40BA" w:rsidRPr="007F2770" w:rsidRDefault="00BA40BA" w:rsidP="00BA40BA">
            <w:pPr>
              <w:pStyle w:val="TAL"/>
              <w:rPr>
                <w:lang w:val="fr-FR"/>
              </w:rPr>
            </w:pPr>
            <w:r w:rsidRPr="007F2770">
              <w:t>9.11.3.8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D2F543D" w14:textId="3EF8A9BA" w:rsidR="00BA40BA" w:rsidRPr="007F2770" w:rsidRDefault="00BA40BA" w:rsidP="00BA40BA">
            <w:pPr>
              <w:pStyle w:val="TAC"/>
              <w:rPr>
                <w:lang w:val="fr-FR"/>
              </w:rPr>
            </w:pPr>
            <w:r w:rsidRPr="007F2770">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0BBF7F9B" w14:textId="64942CCB" w:rsidR="00BA40BA" w:rsidRPr="007F2770" w:rsidRDefault="00BA40BA" w:rsidP="00BA40BA">
            <w:pPr>
              <w:pStyle w:val="TAC"/>
              <w:rPr>
                <w:lang w:val="fr-FR"/>
              </w:rPr>
            </w:pPr>
            <w:r w:rsidRPr="007F2770">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4C8F0FCF" w14:textId="23875AFD" w:rsidR="00BA40BA" w:rsidRPr="007F2770" w:rsidRDefault="00BA40BA" w:rsidP="00BA40BA">
            <w:pPr>
              <w:pStyle w:val="TAC"/>
              <w:rPr>
                <w:lang w:val="fr-FR"/>
              </w:rPr>
            </w:pPr>
            <w:r w:rsidRPr="007F2770">
              <w:t>4</w:t>
            </w:r>
          </w:p>
        </w:tc>
      </w:tr>
      <w:tr w:rsidR="006D14FC" w:rsidRPr="007F2770" w14:paraId="24EB982E" w14:textId="77777777" w:rsidTr="005715F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9D3F8DB" w14:textId="39E400BB" w:rsidR="006D14FC" w:rsidRPr="007F2770" w:rsidRDefault="004D7C60" w:rsidP="006D14FC">
            <w:pPr>
              <w:pStyle w:val="TAL"/>
            </w:pPr>
            <w:r w:rsidRPr="007F2770">
              <w:rPr>
                <w:lang w:eastAsia="zh-CN"/>
              </w:rPr>
              <w:t>71</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23FE9C5D" w14:textId="59E9FE09" w:rsidR="006D14FC" w:rsidRPr="007F2770" w:rsidRDefault="006D14FC" w:rsidP="006D14FC">
            <w:pPr>
              <w:pStyle w:val="TAL"/>
            </w:pPr>
            <w:r w:rsidRPr="007F2770">
              <w:t>Extended CAG information list</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00C3937D" w14:textId="77777777" w:rsidR="006D14FC" w:rsidRPr="007F2770" w:rsidRDefault="006D14FC" w:rsidP="006D14FC">
            <w:pPr>
              <w:pStyle w:val="TAL"/>
              <w:rPr>
                <w:lang w:eastAsia="zh-CN"/>
              </w:rPr>
            </w:pPr>
            <w:r w:rsidRPr="007F2770">
              <w:t>Extended CAG information list</w:t>
            </w:r>
          </w:p>
          <w:p w14:paraId="79C1551A" w14:textId="1B9A69DE" w:rsidR="006D14FC" w:rsidRPr="007F2770" w:rsidRDefault="006D14FC" w:rsidP="006D14FC">
            <w:pPr>
              <w:pStyle w:val="TAL"/>
            </w:pPr>
            <w:r w:rsidRPr="007F2770">
              <w:rPr>
                <w:rFonts w:hint="eastAsia"/>
                <w:lang w:val="fr-FR" w:eastAsia="zh-CN"/>
              </w:rPr>
              <w:t>9.11.3.86</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8EAC4EE" w14:textId="486DE95F" w:rsidR="006D14FC" w:rsidRPr="007F2770" w:rsidRDefault="006D14FC" w:rsidP="006D14FC">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319182F4" w14:textId="3B9ECBFC" w:rsidR="006D14FC" w:rsidRPr="007F2770" w:rsidRDefault="006D14FC" w:rsidP="006D14FC">
            <w:pPr>
              <w:pStyle w:val="TAC"/>
            </w:pPr>
            <w:r w:rsidRPr="007F2770">
              <w:t>TLV</w:t>
            </w:r>
            <w:r w:rsidRPr="007F2770">
              <w:rPr>
                <w:rFonts w:hint="eastAsia"/>
                <w:lang w:eastAsia="zh-CN"/>
              </w:rPr>
              <w:t>-E</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36598FBA" w14:textId="560460A8" w:rsidR="006D14FC" w:rsidRPr="007F2770" w:rsidRDefault="006D14FC" w:rsidP="006D14FC">
            <w:pPr>
              <w:pStyle w:val="TAC"/>
            </w:pPr>
            <w:r w:rsidRPr="007F2770">
              <w:rPr>
                <w:rFonts w:hint="eastAsia"/>
                <w:lang w:eastAsia="zh-CN"/>
              </w:rPr>
              <w:t>3</w:t>
            </w:r>
            <w:r w:rsidRPr="007F2770">
              <w:t>-</w:t>
            </w:r>
            <w:r w:rsidRPr="007F2770">
              <w:rPr>
                <w:rFonts w:hint="eastAsia"/>
                <w:lang w:eastAsia="zh-CN"/>
              </w:rPr>
              <w:t>n</w:t>
            </w:r>
          </w:p>
        </w:tc>
      </w:tr>
      <w:tr w:rsidR="00C35C10" w:rsidRPr="007F2770" w14:paraId="1BA9ECDB" w14:textId="77777777" w:rsidTr="005715F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E58B951" w14:textId="4DDE226E" w:rsidR="00C35C10" w:rsidRPr="007F2770" w:rsidRDefault="00B03AC8" w:rsidP="00B03AC8">
            <w:pPr>
              <w:pStyle w:val="TAL"/>
              <w:rPr>
                <w:lang w:eastAsia="zh-CN"/>
              </w:rPr>
            </w:pPr>
            <w:r w:rsidRPr="007F2770">
              <w:rPr>
                <w:lang w:eastAsia="zh-CN"/>
              </w:rPr>
              <w:t>3A</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5CCA5448" w14:textId="2BCF39EE" w:rsidR="00C35C10" w:rsidRPr="007F2770" w:rsidRDefault="00C35C10" w:rsidP="00C35C10">
            <w:pPr>
              <w:pStyle w:val="TAL"/>
            </w:pPr>
            <w:r w:rsidRPr="007F2770">
              <w:t>Lower bound timer value</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47EE3B19" w14:textId="77777777" w:rsidR="00C35C10" w:rsidRPr="007F2770" w:rsidRDefault="00C35C10" w:rsidP="00C35C10">
            <w:pPr>
              <w:pStyle w:val="TAL"/>
            </w:pPr>
            <w:r w:rsidRPr="007F2770">
              <w:t>GPRS timer 3</w:t>
            </w:r>
          </w:p>
          <w:p w14:paraId="591031BC" w14:textId="195E0D8B" w:rsidR="00C35C10" w:rsidRPr="007F2770" w:rsidRDefault="00C35C10" w:rsidP="00C35C10">
            <w:pPr>
              <w:pStyle w:val="TAL"/>
            </w:pPr>
            <w:r w:rsidRPr="007F2770">
              <w:t>9.11.2.5</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D50E27F" w14:textId="483A50B5" w:rsidR="00C35C10" w:rsidRPr="007F2770" w:rsidRDefault="00C35C10" w:rsidP="00C35C10">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030DFCE1" w14:textId="003706FA" w:rsidR="00C35C10" w:rsidRPr="007F2770" w:rsidRDefault="00C35C10" w:rsidP="00C35C10">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4AAAF5F1" w14:textId="5A13426A" w:rsidR="00C35C10" w:rsidRPr="007F2770" w:rsidRDefault="00C35C10" w:rsidP="00C35C10">
            <w:pPr>
              <w:pStyle w:val="TAC"/>
              <w:rPr>
                <w:lang w:eastAsia="zh-CN"/>
              </w:rPr>
            </w:pPr>
            <w:r w:rsidRPr="007F2770">
              <w:rPr>
                <w:lang w:eastAsia="zh-CN"/>
              </w:rPr>
              <w:t>3</w:t>
            </w:r>
          </w:p>
        </w:tc>
      </w:tr>
      <w:tr w:rsidR="00C43D95" w:rsidRPr="007F2770" w14:paraId="183FA7C3" w14:textId="77777777" w:rsidTr="005715F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9AB839F" w14:textId="0CEA30B8" w:rsidR="00C43D95" w:rsidRPr="007F2770" w:rsidRDefault="002D7615" w:rsidP="00B03AC8">
            <w:pPr>
              <w:pStyle w:val="TAL"/>
              <w:rPr>
                <w:lang w:eastAsia="zh-CN"/>
              </w:rPr>
            </w:pPr>
            <w:r w:rsidRPr="007F2770">
              <w:rPr>
                <w:lang w:eastAsia="zh-CN"/>
              </w:rPr>
              <w:t>1D</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13E52AD4" w14:textId="2214D5FB" w:rsidR="00C43D95" w:rsidRPr="007F2770" w:rsidRDefault="00C43D95" w:rsidP="00C43D95">
            <w:pPr>
              <w:pStyle w:val="TAL"/>
            </w:pPr>
            <w:r w:rsidRPr="007F2770">
              <w:t>Forbidden TAI(s) for the list of "5GS forbidden tracking areas for roaming"</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1461B256" w14:textId="77777777" w:rsidR="00C43D95" w:rsidRPr="007F2770" w:rsidRDefault="00C43D95" w:rsidP="00C43D95">
            <w:pPr>
              <w:pStyle w:val="TAL"/>
            </w:pPr>
            <w:r w:rsidRPr="007F2770">
              <w:t>5GS tracking area identity list</w:t>
            </w:r>
          </w:p>
          <w:p w14:paraId="59A8C61B" w14:textId="030350E8" w:rsidR="00C43D95" w:rsidRPr="007F2770" w:rsidRDefault="00C43D95" w:rsidP="00C43D95">
            <w:pPr>
              <w:pStyle w:val="TAL"/>
            </w:pPr>
            <w:r w:rsidRPr="007F2770">
              <w:t>9.11.3.9</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AC4D167" w14:textId="31438895" w:rsidR="00C43D95" w:rsidRPr="007F2770" w:rsidRDefault="00C43D95" w:rsidP="00C43D95">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2BA21CDC" w14:textId="06DB8DBB" w:rsidR="00C43D95" w:rsidRPr="007F2770" w:rsidRDefault="00C43D95" w:rsidP="00C43D95">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0539DF7E" w14:textId="2FD901FF" w:rsidR="00C43D95" w:rsidRPr="007F2770" w:rsidRDefault="00C43D95" w:rsidP="00C43D95">
            <w:pPr>
              <w:pStyle w:val="TAC"/>
              <w:rPr>
                <w:lang w:eastAsia="zh-CN"/>
              </w:rPr>
            </w:pPr>
            <w:r w:rsidRPr="007F2770">
              <w:rPr>
                <w:lang w:eastAsia="zh-CN"/>
              </w:rPr>
              <w:t>9-114</w:t>
            </w:r>
          </w:p>
        </w:tc>
      </w:tr>
      <w:tr w:rsidR="00C43D95" w:rsidRPr="007F2770" w14:paraId="3175C259" w14:textId="77777777" w:rsidTr="005715F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8D03DBE" w14:textId="0F5BCD67" w:rsidR="00C43D95" w:rsidRPr="007F2770" w:rsidRDefault="002D7615" w:rsidP="00B03AC8">
            <w:pPr>
              <w:pStyle w:val="TAL"/>
              <w:rPr>
                <w:lang w:eastAsia="zh-CN"/>
              </w:rPr>
            </w:pPr>
            <w:r w:rsidRPr="007F2770">
              <w:rPr>
                <w:lang w:eastAsia="zh-CN"/>
              </w:rPr>
              <w:t>1E</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7DD54D3" w14:textId="14AF6F93" w:rsidR="00C43D95" w:rsidRPr="007F2770" w:rsidRDefault="00C43D95" w:rsidP="00C43D95">
            <w:pPr>
              <w:pStyle w:val="TAL"/>
            </w:pPr>
            <w:r w:rsidRPr="007F2770">
              <w:t>Forbidden TAI(s) for the list of "5GS forbidden tracking areas for regional provision of service"</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295829D4" w14:textId="77777777" w:rsidR="00C43D95" w:rsidRPr="007F2770" w:rsidRDefault="00C43D95" w:rsidP="00C43D95">
            <w:pPr>
              <w:pStyle w:val="TAL"/>
            </w:pPr>
            <w:r w:rsidRPr="007F2770">
              <w:t>5GS tracking area identity list</w:t>
            </w:r>
          </w:p>
          <w:p w14:paraId="410C0256" w14:textId="3649722C" w:rsidR="00C43D95" w:rsidRPr="007F2770" w:rsidRDefault="00C43D95" w:rsidP="00C43D95">
            <w:pPr>
              <w:pStyle w:val="TAL"/>
            </w:pPr>
            <w:r w:rsidRPr="007F2770">
              <w:t>9.11.3.9</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4C2755D" w14:textId="3AADD8C1" w:rsidR="00C43D95" w:rsidRPr="007F2770" w:rsidRDefault="00C43D95" w:rsidP="00C43D95">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331D1547" w14:textId="3A6124A1" w:rsidR="00C43D95" w:rsidRPr="007F2770" w:rsidRDefault="00C43D95" w:rsidP="00C43D95">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7DC609E0" w14:textId="3BC6F706" w:rsidR="00C43D95" w:rsidRPr="007F2770" w:rsidRDefault="00C43D95" w:rsidP="00C43D95">
            <w:pPr>
              <w:pStyle w:val="TAC"/>
              <w:rPr>
                <w:lang w:eastAsia="zh-CN"/>
              </w:rPr>
            </w:pPr>
            <w:r w:rsidRPr="007F2770">
              <w:rPr>
                <w:lang w:eastAsia="zh-CN"/>
              </w:rPr>
              <w:t>9-114</w:t>
            </w:r>
          </w:p>
        </w:tc>
      </w:tr>
      <w:tr w:rsidR="00DE07BC" w:rsidRPr="007F2770" w14:paraId="2608DC7F" w14:textId="77777777" w:rsidTr="005715F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2FC2F40" w14:textId="4FE391A1" w:rsidR="00DE07BC" w:rsidRPr="007F2770" w:rsidRDefault="00BC173D">
            <w:pPr>
              <w:pStyle w:val="TAL"/>
              <w:rPr>
                <w:lang w:eastAsia="zh-CN"/>
              </w:rPr>
            </w:pPr>
            <w:r w:rsidRPr="007F2770">
              <w:rPr>
                <w:lang w:eastAsia="zh-CN"/>
              </w:rPr>
              <w:t>3E</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6FAD6CD8" w14:textId="026102EB" w:rsidR="00DE07BC" w:rsidRPr="007F2770" w:rsidRDefault="00DE07BC" w:rsidP="00DE07BC">
            <w:pPr>
              <w:pStyle w:val="TAL"/>
            </w:pPr>
            <w:r w:rsidRPr="007F2770">
              <w:t xml:space="preserve">N3IWF </w:t>
            </w:r>
            <w:r w:rsidR="000520A0" w:rsidRPr="007F2770">
              <w:t>identifier</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41BFD91B" w14:textId="10DF4290" w:rsidR="00DE07BC" w:rsidRPr="007F2770" w:rsidRDefault="00DE07BC" w:rsidP="00DE07BC">
            <w:pPr>
              <w:pStyle w:val="TAL"/>
            </w:pPr>
            <w:r w:rsidRPr="007F2770">
              <w:t xml:space="preserve">N3IWF </w:t>
            </w:r>
            <w:r w:rsidR="000520A0" w:rsidRPr="007F2770">
              <w:t>identifier</w:t>
            </w:r>
          </w:p>
          <w:p w14:paraId="6B359623" w14:textId="00BC48BB" w:rsidR="00DE07BC" w:rsidRPr="007F2770" w:rsidRDefault="00DE07BC" w:rsidP="00DE07BC">
            <w:pPr>
              <w:pStyle w:val="TAL"/>
            </w:pPr>
            <w:r w:rsidRPr="007F2770">
              <w:t>9.11.3.93</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1CDA219" w14:textId="1A87F637" w:rsidR="00DE07BC" w:rsidRPr="007F2770" w:rsidRDefault="00DE07BC" w:rsidP="00DE07BC">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48D0436B" w14:textId="6CFD54B3" w:rsidR="00DE07BC" w:rsidRPr="007F2770" w:rsidRDefault="00DE07BC" w:rsidP="00DE07BC">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78B72B66" w14:textId="60095797" w:rsidR="00DE07BC" w:rsidRPr="007F2770" w:rsidRDefault="00E25A04" w:rsidP="00DE07BC">
            <w:pPr>
              <w:pStyle w:val="TAC"/>
              <w:rPr>
                <w:lang w:eastAsia="zh-CN"/>
              </w:rPr>
            </w:pPr>
            <w:r w:rsidRPr="007F2770">
              <w:rPr>
                <w:lang w:eastAsia="zh-CN"/>
              </w:rPr>
              <w:t>7</w:t>
            </w:r>
            <w:r w:rsidR="00DE07BC" w:rsidRPr="007F2770">
              <w:rPr>
                <w:lang w:eastAsia="zh-CN"/>
              </w:rPr>
              <w:t>-n</w:t>
            </w:r>
          </w:p>
        </w:tc>
      </w:tr>
      <w:tr w:rsidR="00DE3C83" w:rsidRPr="007F2770" w14:paraId="528AA449" w14:textId="77777777" w:rsidTr="005715F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6A5759A" w14:textId="3CEC58DE" w:rsidR="00DE3C83" w:rsidRPr="007F2770" w:rsidRDefault="007D0F23" w:rsidP="007D0F23">
            <w:pPr>
              <w:pStyle w:val="TAL"/>
              <w:rPr>
                <w:lang w:eastAsia="zh-CN"/>
              </w:rPr>
            </w:pPr>
            <w:r w:rsidRPr="007F2770">
              <w:rPr>
                <w:lang w:eastAsia="zh-CN"/>
              </w:rPr>
              <w:t>4D</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549D669E" w14:textId="4918ED0B" w:rsidR="00DE3C83" w:rsidRPr="007F2770" w:rsidRDefault="00DE3C83" w:rsidP="00DE3C83">
            <w:pPr>
              <w:pStyle w:val="TAL"/>
            </w:pPr>
            <w:r w:rsidRPr="007F2770">
              <w:t>TNAN information</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5C4A983C" w14:textId="77777777" w:rsidR="00DE3C83" w:rsidRPr="007F2770" w:rsidRDefault="00DE3C83" w:rsidP="00DE3C83">
            <w:pPr>
              <w:pStyle w:val="TAL"/>
            </w:pPr>
            <w:r w:rsidRPr="007F2770">
              <w:t>TNAN information</w:t>
            </w:r>
          </w:p>
          <w:p w14:paraId="357694CA" w14:textId="61722E6B" w:rsidR="00DE3C83" w:rsidRPr="007F2770" w:rsidRDefault="00DE3C83" w:rsidP="00DE3C83">
            <w:pPr>
              <w:pStyle w:val="TAL"/>
            </w:pPr>
            <w:r w:rsidRPr="007F2770">
              <w:t>9.11.3.</w:t>
            </w:r>
            <w:r w:rsidR="004E5B8E" w:rsidRPr="007F2770">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136D79C" w14:textId="22B33BC6" w:rsidR="00DE3C83" w:rsidRPr="007F2770" w:rsidRDefault="00DE3C83" w:rsidP="00DE3C83">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4FFA476C" w14:textId="5108E628" w:rsidR="00DE3C83" w:rsidRPr="007F2770" w:rsidRDefault="00DE3C83" w:rsidP="00DE3C83">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4F92EC93" w14:textId="5D727475" w:rsidR="00DE3C83" w:rsidRPr="007F2770" w:rsidRDefault="00DE3C83" w:rsidP="00DE3C83">
            <w:pPr>
              <w:pStyle w:val="TAC"/>
              <w:rPr>
                <w:lang w:eastAsia="zh-CN"/>
              </w:rPr>
            </w:pPr>
            <w:r w:rsidRPr="007F2770">
              <w:rPr>
                <w:lang w:eastAsia="zh-CN"/>
              </w:rPr>
              <w:t>3-n</w:t>
            </w:r>
          </w:p>
        </w:tc>
      </w:tr>
      <w:tr w:rsidR="00DB04BD" w:rsidRPr="00180DDC" w14:paraId="3ABE4976" w14:textId="77777777" w:rsidTr="0042025B">
        <w:trPr>
          <w:cantSplit/>
          <w:jc w:val="center"/>
          <w:ins w:id="7390" w:author="24.501_CR6249R4_(Rel-18)_5GSAT_Ph2" w:date="2024-06-20T08:53:00Z"/>
        </w:trPr>
        <w:tc>
          <w:tcPr>
            <w:tcW w:w="567" w:type="dxa"/>
            <w:tcBorders>
              <w:top w:val="single" w:sz="6" w:space="0" w:color="000000"/>
              <w:left w:val="single" w:sz="6" w:space="0" w:color="000000"/>
              <w:bottom w:val="single" w:sz="6" w:space="0" w:color="000000"/>
              <w:right w:val="single" w:sz="6" w:space="0" w:color="000000"/>
            </w:tcBorders>
            <w:hideMark/>
          </w:tcPr>
          <w:p w14:paraId="3E87709E" w14:textId="77777777" w:rsidR="00DB04BD" w:rsidRPr="00180DDC" w:rsidRDefault="00DB04BD" w:rsidP="0042025B">
            <w:pPr>
              <w:pStyle w:val="TAL"/>
              <w:rPr>
                <w:ins w:id="7391" w:author="24.501_CR6249R4_(Rel-18)_5GSAT_Ph2" w:date="2024-06-20T08:53:00Z"/>
                <w:lang w:eastAsia="zh-CN"/>
              </w:rPr>
            </w:pPr>
            <w:ins w:id="7392" w:author="24.501_CR6249R4_(Rel-18)_5GSAT_Ph2" w:date="2024-06-20T08:53:00Z">
              <w:r>
                <w:rPr>
                  <w:lang w:eastAsia="zh-CN"/>
                </w:rPr>
                <w:t>XZ</w:t>
              </w:r>
            </w:ins>
          </w:p>
        </w:tc>
        <w:tc>
          <w:tcPr>
            <w:tcW w:w="2835" w:type="dxa"/>
            <w:tcBorders>
              <w:top w:val="single" w:sz="6" w:space="0" w:color="000000"/>
              <w:left w:val="single" w:sz="6" w:space="0" w:color="000000"/>
              <w:bottom w:val="single" w:sz="6" w:space="0" w:color="000000"/>
              <w:right w:val="single" w:sz="6" w:space="0" w:color="000000"/>
            </w:tcBorders>
            <w:shd w:val="clear" w:color="auto" w:fill="auto"/>
            <w:hideMark/>
          </w:tcPr>
          <w:p w14:paraId="6CF82BEC" w14:textId="77777777" w:rsidR="00DB04BD" w:rsidRPr="00180DDC" w:rsidRDefault="00DB04BD" w:rsidP="0042025B">
            <w:pPr>
              <w:pStyle w:val="TAL"/>
              <w:rPr>
                <w:ins w:id="7393" w:author="24.501_CR6249R4_(Rel-18)_5GSAT_Ph2" w:date="2024-06-20T08:53:00Z"/>
              </w:rPr>
            </w:pPr>
            <w:ins w:id="7394" w:author="24.501_CR6249R4_(Rel-18)_5GSAT_Ph2" w:date="2024-06-20T08:53:00Z">
              <w:r w:rsidRPr="00180DDC">
                <w:t>Extended 5GMM cause</w:t>
              </w:r>
            </w:ins>
          </w:p>
        </w:tc>
        <w:tc>
          <w:tcPr>
            <w:tcW w:w="3175" w:type="dxa"/>
            <w:tcBorders>
              <w:top w:val="single" w:sz="6" w:space="0" w:color="000000"/>
              <w:left w:val="single" w:sz="6" w:space="0" w:color="000000"/>
              <w:bottom w:val="single" w:sz="6" w:space="0" w:color="000000"/>
              <w:right w:val="single" w:sz="6" w:space="0" w:color="000000"/>
            </w:tcBorders>
            <w:shd w:val="clear" w:color="auto" w:fill="auto"/>
            <w:hideMark/>
          </w:tcPr>
          <w:p w14:paraId="07B9E45D" w14:textId="77777777" w:rsidR="00DB04BD" w:rsidRPr="00180DDC" w:rsidRDefault="00DB04BD" w:rsidP="0042025B">
            <w:pPr>
              <w:pStyle w:val="TAL"/>
              <w:rPr>
                <w:ins w:id="7395" w:author="24.501_CR6249R4_(Rel-18)_5GSAT_Ph2" w:date="2024-06-20T08:53:00Z"/>
              </w:rPr>
            </w:pPr>
            <w:ins w:id="7396" w:author="24.501_CR6249R4_(Rel-18)_5GSAT_Ph2" w:date="2024-06-20T08:53:00Z">
              <w:r w:rsidRPr="00180DDC">
                <w:t>Extended 5GMM cause</w:t>
              </w:r>
            </w:ins>
          </w:p>
          <w:p w14:paraId="017A7F5B" w14:textId="4463B218" w:rsidR="00DB04BD" w:rsidRPr="00180DDC" w:rsidRDefault="00DB04BD" w:rsidP="0042025B">
            <w:pPr>
              <w:pStyle w:val="TAL"/>
              <w:rPr>
                <w:ins w:id="7397" w:author="24.501_CR6249R4_(Rel-18)_5GSAT_Ph2" w:date="2024-06-20T08:53:00Z"/>
              </w:rPr>
            </w:pPr>
            <w:ins w:id="7398" w:author="24.501_CR6249R4_(Rel-18)_5GSAT_Ph2" w:date="2024-06-20T08:53:00Z">
              <w:r w:rsidRPr="00180DDC">
                <w:t>9.</w:t>
              </w:r>
              <w:r>
                <w:t>11</w:t>
              </w:r>
              <w:r w:rsidRPr="00180DDC">
                <w:t>.3.</w:t>
              </w:r>
            </w:ins>
            <w:ins w:id="7399" w:author="MCC" w:date="2024-06-20T10:22:00Z">
              <w:r w:rsidR="00C874AB">
                <w:t>109</w:t>
              </w:r>
            </w:ins>
            <w:ins w:id="7400" w:author="24.501_CR6249R4_(Rel-18)_5GSAT_Ph2" w:date="2024-06-20T08:53:00Z">
              <w:del w:id="7401" w:author="MCC" w:date="2024-06-20T10:22:00Z">
                <w:r w:rsidRPr="00180DDC" w:rsidDel="00C874AB">
                  <w:delText>xx</w:delText>
                </w:r>
              </w:del>
            </w:ins>
          </w:p>
        </w:tc>
        <w:tc>
          <w:tcPr>
            <w:tcW w:w="1134" w:type="dxa"/>
            <w:tcBorders>
              <w:top w:val="single" w:sz="6" w:space="0" w:color="000000"/>
              <w:left w:val="single" w:sz="6" w:space="0" w:color="000000"/>
              <w:bottom w:val="single" w:sz="6" w:space="0" w:color="000000"/>
              <w:right w:val="single" w:sz="6" w:space="0" w:color="000000"/>
            </w:tcBorders>
            <w:shd w:val="clear" w:color="auto" w:fill="auto"/>
            <w:hideMark/>
          </w:tcPr>
          <w:p w14:paraId="5374890B" w14:textId="77777777" w:rsidR="00DB04BD" w:rsidRPr="00180DDC" w:rsidRDefault="00DB04BD" w:rsidP="0042025B">
            <w:pPr>
              <w:pStyle w:val="TAC"/>
              <w:rPr>
                <w:ins w:id="7402" w:author="24.501_CR6249R4_(Rel-18)_5GSAT_Ph2" w:date="2024-06-20T08:53:00Z"/>
              </w:rPr>
            </w:pPr>
            <w:ins w:id="7403" w:author="24.501_CR6249R4_(Rel-18)_5GSAT_Ph2" w:date="2024-06-20T08:53:00Z">
              <w:r w:rsidRPr="00180DDC">
                <w:t>O</w:t>
              </w:r>
            </w:ins>
          </w:p>
        </w:tc>
        <w:tc>
          <w:tcPr>
            <w:tcW w:w="851" w:type="dxa"/>
            <w:tcBorders>
              <w:top w:val="single" w:sz="6" w:space="0" w:color="000000"/>
              <w:left w:val="single" w:sz="6" w:space="0" w:color="000000"/>
              <w:bottom w:val="single" w:sz="6" w:space="0" w:color="000000"/>
              <w:right w:val="single" w:sz="6" w:space="0" w:color="000000"/>
            </w:tcBorders>
            <w:shd w:val="clear" w:color="auto" w:fill="auto"/>
            <w:hideMark/>
          </w:tcPr>
          <w:p w14:paraId="38BA53AC" w14:textId="77777777" w:rsidR="00DB04BD" w:rsidRPr="00180DDC" w:rsidRDefault="00DB04BD" w:rsidP="0042025B">
            <w:pPr>
              <w:pStyle w:val="TAC"/>
              <w:rPr>
                <w:ins w:id="7404" w:author="24.501_CR6249R4_(Rel-18)_5GSAT_Ph2" w:date="2024-06-20T08:53:00Z"/>
              </w:rPr>
            </w:pPr>
            <w:ins w:id="7405" w:author="24.501_CR6249R4_(Rel-18)_5GSAT_Ph2" w:date="2024-06-20T08:53:00Z">
              <w:r w:rsidRPr="00180DDC">
                <w:t>T</w:t>
              </w:r>
              <w:r>
                <w:t>L</w:t>
              </w:r>
              <w:r w:rsidRPr="00180DDC">
                <w:t>V</w:t>
              </w:r>
            </w:ins>
          </w:p>
        </w:tc>
        <w:tc>
          <w:tcPr>
            <w:tcW w:w="851" w:type="dxa"/>
            <w:tcBorders>
              <w:top w:val="single" w:sz="6" w:space="0" w:color="000000"/>
              <w:left w:val="single" w:sz="6" w:space="0" w:color="000000"/>
              <w:bottom w:val="single" w:sz="6" w:space="0" w:color="000000"/>
              <w:right w:val="single" w:sz="6" w:space="0" w:color="000000"/>
            </w:tcBorders>
            <w:shd w:val="clear" w:color="auto" w:fill="auto"/>
            <w:hideMark/>
          </w:tcPr>
          <w:p w14:paraId="5F28C945" w14:textId="77777777" w:rsidR="00DB04BD" w:rsidRPr="00180DDC" w:rsidRDefault="00DB04BD" w:rsidP="0042025B">
            <w:pPr>
              <w:pStyle w:val="TAC"/>
              <w:rPr>
                <w:ins w:id="7406" w:author="24.501_CR6249R4_(Rel-18)_5GSAT_Ph2" w:date="2024-06-20T08:53:00Z"/>
                <w:lang w:eastAsia="zh-CN"/>
              </w:rPr>
            </w:pPr>
            <w:ins w:id="7407" w:author="24.501_CR6249R4_(Rel-18)_5GSAT_Ph2" w:date="2024-06-20T08:53:00Z">
              <w:r>
                <w:rPr>
                  <w:lang w:eastAsia="zh-CN"/>
                </w:rPr>
                <w:t>3</w:t>
              </w:r>
            </w:ins>
          </w:p>
        </w:tc>
      </w:tr>
    </w:tbl>
    <w:p w14:paraId="77D1A4FD" w14:textId="07A2B7E0" w:rsidR="002E27BF" w:rsidRPr="007F2770" w:rsidRDefault="002E27BF" w:rsidP="00485620"/>
    <w:p w14:paraId="0874B357" w14:textId="15236A3E" w:rsidR="002D7615" w:rsidRPr="007F2770" w:rsidRDefault="002D7615" w:rsidP="00C24079">
      <w:pPr>
        <w:pStyle w:val="NO"/>
      </w:pPr>
      <w:r w:rsidRPr="007F2770">
        <w:t>NOTE:</w:t>
      </w:r>
      <w:r w:rsidRPr="007F2770">
        <w:tab/>
        <w:t>It is possible for AMFs compliant with version 17.7.0 or 17.8.0 of this specification to send the Forbidden TAI(s) for the list of "5GS forbidden tracking areas for roaming" IE with IEI of value "3B" for this message or the Forbidden TAI(s) for the list of "5GS forbidden tracking areas for regional provision of service" IE with IEI of value "3C" for this message.</w:t>
      </w:r>
    </w:p>
    <w:p w14:paraId="40B3634A" w14:textId="77777777" w:rsidR="002E27BF" w:rsidRPr="007F2770" w:rsidRDefault="002E27BF" w:rsidP="00781477">
      <w:pPr>
        <w:pStyle w:val="Heading4"/>
        <w:rPr>
          <w:lang w:val="en-US" w:eastAsia="ko-KR"/>
        </w:rPr>
      </w:pPr>
      <w:bookmarkStart w:id="7408" w:name="_CR8_2_9_2"/>
      <w:bookmarkStart w:id="7409" w:name="_Toc20232966"/>
      <w:bookmarkStart w:id="7410" w:name="_Toc27747074"/>
      <w:bookmarkStart w:id="7411" w:name="_Toc36213263"/>
      <w:bookmarkStart w:id="7412" w:name="_Toc36657440"/>
      <w:bookmarkStart w:id="7413" w:name="_Toc45287108"/>
      <w:bookmarkStart w:id="7414" w:name="_Toc51948378"/>
      <w:bookmarkStart w:id="7415" w:name="_Toc51949470"/>
      <w:bookmarkStart w:id="7416" w:name="_Toc162971670"/>
      <w:bookmarkEnd w:id="7408"/>
      <w:r w:rsidRPr="007F2770">
        <w:t>8.</w:t>
      </w:r>
      <w:r w:rsidR="0034300A" w:rsidRPr="007F2770">
        <w:t>2</w:t>
      </w:r>
      <w:r w:rsidRPr="007F2770">
        <w:t>.</w:t>
      </w:r>
      <w:r w:rsidR="00291F9D" w:rsidRPr="007F2770">
        <w:t>9</w:t>
      </w:r>
      <w:r w:rsidRPr="007F2770">
        <w:rPr>
          <w:rFonts w:hint="eastAsia"/>
          <w:lang w:eastAsia="ko-KR"/>
        </w:rPr>
        <w:t>.2</w:t>
      </w:r>
      <w:r w:rsidRPr="007F2770">
        <w:rPr>
          <w:lang w:val="en-US" w:eastAsia="ko-KR"/>
        </w:rPr>
        <w:tab/>
      </w:r>
      <w:r w:rsidRPr="007F2770">
        <w:t>T3346 value</w:t>
      </w:r>
      <w:bookmarkEnd w:id="7409"/>
      <w:bookmarkEnd w:id="7410"/>
      <w:bookmarkEnd w:id="7411"/>
      <w:bookmarkEnd w:id="7412"/>
      <w:bookmarkEnd w:id="7413"/>
      <w:bookmarkEnd w:id="7414"/>
      <w:bookmarkEnd w:id="7415"/>
      <w:bookmarkEnd w:id="7416"/>
    </w:p>
    <w:p w14:paraId="3CF4DE95" w14:textId="77777777" w:rsidR="002E27BF" w:rsidRPr="007F2770" w:rsidRDefault="002E27BF" w:rsidP="002E27BF">
      <w:r w:rsidRPr="007F2770">
        <w:t xml:space="preserve">The AMF </w:t>
      </w:r>
      <w:r w:rsidRPr="007F2770">
        <w:rPr>
          <w:rFonts w:hint="eastAsia"/>
        </w:rPr>
        <w:t>may</w:t>
      </w:r>
      <w:r w:rsidRPr="007F2770">
        <w:t xml:space="preserve"> include this IE when</w:t>
      </w:r>
      <w:r w:rsidRPr="007F2770">
        <w:rPr>
          <w:rFonts w:hint="eastAsia"/>
        </w:rPr>
        <w:t xml:space="preserve"> the </w:t>
      </w:r>
      <w:r w:rsidRPr="007F2770">
        <w:t xml:space="preserve">general </w:t>
      </w:r>
      <w:r w:rsidRPr="007F2770">
        <w:rPr>
          <w:rFonts w:hint="eastAsia"/>
        </w:rPr>
        <w:t xml:space="preserve">NAS level </w:t>
      </w:r>
      <w:r w:rsidRPr="007F2770">
        <w:t xml:space="preserve">mobility management </w:t>
      </w:r>
      <w:r w:rsidRPr="007F2770">
        <w:rPr>
          <w:rFonts w:hint="eastAsia"/>
        </w:rPr>
        <w:t xml:space="preserve">congestion control is </w:t>
      </w:r>
      <w:r w:rsidRPr="007F2770">
        <w:t>active</w:t>
      </w:r>
    </w:p>
    <w:p w14:paraId="190BC5A9" w14:textId="77777777" w:rsidR="00411E48" w:rsidRPr="007F2770" w:rsidRDefault="00411E48" w:rsidP="00781477">
      <w:pPr>
        <w:pStyle w:val="Heading4"/>
      </w:pPr>
      <w:bookmarkStart w:id="7417" w:name="_CR8_2_9_3"/>
      <w:bookmarkStart w:id="7418" w:name="_Toc20232967"/>
      <w:bookmarkStart w:id="7419" w:name="_Toc27747075"/>
      <w:bookmarkStart w:id="7420" w:name="_Toc36213264"/>
      <w:bookmarkStart w:id="7421" w:name="_Toc36657441"/>
      <w:bookmarkStart w:id="7422" w:name="_Toc45287109"/>
      <w:bookmarkStart w:id="7423" w:name="_Toc51948379"/>
      <w:bookmarkStart w:id="7424" w:name="_Toc51949471"/>
      <w:bookmarkStart w:id="7425" w:name="_Toc162971671"/>
      <w:bookmarkEnd w:id="7417"/>
      <w:r w:rsidRPr="007F2770">
        <w:t>8.2.</w:t>
      </w:r>
      <w:r w:rsidRPr="007F2770">
        <w:rPr>
          <w:lang w:eastAsia="ja-JP"/>
        </w:rPr>
        <w:t>9</w:t>
      </w:r>
      <w:r w:rsidRPr="007F2770">
        <w:t>.</w:t>
      </w:r>
      <w:r w:rsidR="000C6266" w:rsidRPr="007F2770">
        <w:t>3</w:t>
      </w:r>
      <w:r w:rsidRPr="007F2770">
        <w:tab/>
        <w:t>T3502 value</w:t>
      </w:r>
      <w:bookmarkEnd w:id="7418"/>
      <w:bookmarkEnd w:id="7419"/>
      <w:bookmarkEnd w:id="7420"/>
      <w:bookmarkEnd w:id="7421"/>
      <w:bookmarkEnd w:id="7422"/>
      <w:bookmarkEnd w:id="7423"/>
      <w:bookmarkEnd w:id="7424"/>
      <w:bookmarkEnd w:id="7425"/>
    </w:p>
    <w:p w14:paraId="73AA9B77" w14:textId="77777777" w:rsidR="00411E48" w:rsidRPr="007F2770" w:rsidDel="007E3B21" w:rsidRDefault="00411E48" w:rsidP="00411E48">
      <w:pPr>
        <w:rPr>
          <w:lang w:eastAsia="ja-JP"/>
        </w:rPr>
      </w:pPr>
      <w:r w:rsidRPr="007F2770">
        <w:t>This IE may be included to indicate a value for timer T3502 during the initial registration.</w:t>
      </w:r>
    </w:p>
    <w:p w14:paraId="731B1179" w14:textId="77777777" w:rsidR="005F361E" w:rsidRPr="007F2770" w:rsidRDefault="005F361E" w:rsidP="00781477">
      <w:pPr>
        <w:pStyle w:val="Heading4"/>
        <w:rPr>
          <w:lang w:eastAsia="ko-KR"/>
        </w:rPr>
      </w:pPr>
      <w:bookmarkStart w:id="7426" w:name="_CR8_2_9_4"/>
      <w:bookmarkStart w:id="7427" w:name="_Toc20232968"/>
      <w:bookmarkStart w:id="7428" w:name="_Toc27747076"/>
      <w:bookmarkStart w:id="7429" w:name="_Toc36213265"/>
      <w:bookmarkStart w:id="7430" w:name="_Toc36657442"/>
      <w:bookmarkStart w:id="7431" w:name="_Toc45287110"/>
      <w:bookmarkStart w:id="7432" w:name="_Toc51948380"/>
      <w:bookmarkStart w:id="7433" w:name="_Toc51949472"/>
      <w:bookmarkStart w:id="7434" w:name="_Toc162971672"/>
      <w:bookmarkEnd w:id="7426"/>
      <w:r w:rsidRPr="007F2770">
        <w:t>8.2.9</w:t>
      </w:r>
      <w:r w:rsidRPr="007F2770">
        <w:rPr>
          <w:rFonts w:hint="eastAsia"/>
          <w:lang w:eastAsia="ko-KR"/>
        </w:rPr>
        <w:t>.</w:t>
      </w:r>
      <w:r w:rsidR="000C6266" w:rsidRPr="007F2770">
        <w:rPr>
          <w:lang w:eastAsia="ko-KR"/>
        </w:rPr>
        <w:t>4</w:t>
      </w:r>
      <w:r w:rsidRPr="007F2770">
        <w:rPr>
          <w:rFonts w:hint="eastAsia"/>
        </w:rPr>
        <w:tab/>
      </w:r>
      <w:r w:rsidRPr="007F2770">
        <w:t>EAP message</w:t>
      </w:r>
      <w:bookmarkEnd w:id="7427"/>
      <w:bookmarkEnd w:id="7428"/>
      <w:bookmarkEnd w:id="7429"/>
      <w:bookmarkEnd w:id="7430"/>
      <w:bookmarkEnd w:id="7431"/>
      <w:bookmarkEnd w:id="7432"/>
      <w:bookmarkEnd w:id="7433"/>
      <w:bookmarkEnd w:id="7434"/>
    </w:p>
    <w:p w14:paraId="707A48DD" w14:textId="77777777" w:rsidR="005F361E" w:rsidRPr="007F2770" w:rsidRDefault="005F361E" w:rsidP="005F361E">
      <w:r w:rsidRPr="007F2770">
        <w:t>EAP message IE is included if the REGISTRATION REJECT message is used to convey EAP-failure message.</w:t>
      </w:r>
    </w:p>
    <w:p w14:paraId="1E4A3482" w14:textId="77777777" w:rsidR="005715F3" w:rsidRPr="007F2770" w:rsidRDefault="005715F3" w:rsidP="00781477">
      <w:pPr>
        <w:pStyle w:val="Heading4"/>
        <w:rPr>
          <w:lang w:val="en-US" w:eastAsia="ko-KR"/>
        </w:rPr>
      </w:pPr>
      <w:bookmarkStart w:id="7435" w:name="_CR8_2_9_5"/>
      <w:bookmarkStart w:id="7436" w:name="_Toc20232969"/>
      <w:bookmarkStart w:id="7437" w:name="_Toc27747077"/>
      <w:bookmarkStart w:id="7438" w:name="_Toc36213266"/>
      <w:bookmarkStart w:id="7439" w:name="_Toc36657443"/>
      <w:bookmarkStart w:id="7440" w:name="_Toc45287111"/>
      <w:bookmarkStart w:id="7441" w:name="_Toc51948381"/>
      <w:bookmarkStart w:id="7442" w:name="_Toc51949473"/>
      <w:bookmarkStart w:id="7443" w:name="_Toc162971673"/>
      <w:bookmarkEnd w:id="7435"/>
      <w:r w:rsidRPr="007F2770">
        <w:t>8.2.9.5</w:t>
      </w:r>
      <w:r w:rsidRPr="007F2770">
        <w:rPr>
          <w:lang w:val="en-US" w:eastAsia="ko-KR"/>
        </w:rPr>
        <w:tab/>
      </w:r>
      <w:r w:rsidRPr="007F2770">
        <w:t>Rejected NSSAI</w:t>
      </w:r>
      <w:bookmarkEnd w:id="7436"/>
      <w:bookmarkEnd w:id="7437"/>
      <w:bookmarkEnd w:id="7438"/>
      <w:bookmarkEnd w:id="7439"/>
      <w:bookmarkEnd w:id="7440"/>
      <w:bookmarkEnd w:id="7441"/>
      <w:bookmarkEnd w:id="7442"/>
      <w:bookmarkEnd w:id="7443"/>
    </w:p>
    <w:p w14:paraId="1FCD1A33" w14:textId="77777777" w:rsidR="005715F3" w:rsidRPr="007F2770" w:rsidRDefault="005715F3" w:rsidP="005715F3">
      <w:r w:rsidRPr="007F2770">
        <w:t xml:space="preserve">The network may include this IE to inform the UE of </w:t>
      </w:r>
      <w:r w:rsidR="00882003" w:rsidRPr="007F2770">
        <w:t>one or more</w:t>
      </w:r>
      <w:r w:rsidRPr="007F2770">
        <w:t xml:space="preserve"> S-NSSAIs that were included in the requested NSSAI in the REGISTRATION REQUEST message but were rejected by the network.</w:t>
      </w:r>
    </w:p>
    <w:p w14:paraId="1A72C822" w14:textId="77777777" w:rsidR="009C64B9" w:rsidRPr="007F2770" w:rsidRDefault="009C64B9" w:rsidP="00781477">
      <w:pPr>
        <w:pStyle w:val="Heading4"/>
      </w:pPr>
      <w:bookmarkStart w:id="7444" w:name="_CR8_2_9_6"/>
      <w:bookmarkStart w:id="7445" w:name="_Toc45287112"/>
      <w:bookmarkStart w:id="7446" w:name="_Toc51948382"/>
      <w:bookmarkStart w:id="7447" w:name="_Toc51949474"/>
      <w:bookmarkStart w:id="7448" w:name="_Toc162971674"/>
      <w:bookmarkStart w:id="7449" w:name="_Toc20232970"/>
      <w:bookmarkStart w:id="7450" w:name="_Toc27747078"/>
      <w:bookmarkStart w:id="7451" w:name="_Toc36213267"/>
      <w:bookmarkStart w:id="7452" w:name="_Toc36657444"/>
      <w:bookmarkEnd w:id="7444"/>
      <w:r w:rsidRPr="007F2770">
        <w:t>8.2.9.6</w:t>
      </w:r>
      <w:r w:rsidRPr="007F2770">
        <w:tab/>
        <w:t>CAG information list</w:t>
      </w:r>
      <w:bookmarkEnd w:id="7445"/>
      <w:bookmarkEnd w:id="7446"/>
      <w:bookmarkEnd w:id="7447"/>
      <w:bookmarkEnd w:id="7448"/>
    </w:p>
    <w:p w14:paraId="40747D45" w14:textId="77777777" w:rsidR="009C64B9" w:rsidRPr="007F2770" w:rsidRDefault="009C64B9" w:rsidP="009C64B9">
      <w:r w:rsidRPr="007F2770">
        <w:t>This IE may be included to assign a new "CAG information list" to the UE or delete the "CAG information list" at the UE side.</w:t>
      </w:r>
    </w:p>
    <w:p w14:paraId="4FF68D64" w14:textId="77777777" w:rsidR="006B3EA1" w:rsidRPr="007F2770" w:rsidRDefault="006B3EA1" w:rsidP="00781477">
      <w:pPr>
        <w:pStyle w:val="Heading4"/>
        <w:rPr>
          <w:lang w:val="en-US" w:eastAsia="ko-KR"/>
        </w:rPr>
      </w:pPr>
      <w:bookmarkStart w:id="7453" w:name="_CR8_2_9_7"/>
      <w:bookmarkStart w:id="7454" w:name="_Toc51948383"/>
      <w:bookmarkStart w:id="7455" w:name="_Toc51949475"/>
      <w:bookmarkStart w:id="7456" w:name="_Toc162971675"/>
      <w:bookmarkStart w:id="7457" w:name="_Toc45287113"/>
      <w:bookmarkEnd w:id="7453"/>
      <w:r w:rsidRPr="007F2770">
        <w:t>8.2.9.7</w:t>
      </w:r>
      <w:r w:rsidRPr="007F2770">
        <w:rPr>
          <w:lang w:val="en-US" w:eastAsia="ko-KR"/>
        </w:rPr>
        <w:tab/>
      </w:r>
      <w:r w:rsidRPr="007F2770">
        <w:t>Extended rejected</w:t>
      </w:r>
      <w:r w:rsidRPr="007F2770" w:rsidDel="00D61892">
        <w:t xml:space="preserve"> </w:t>
      </w:r>
      <w:r w:rsidRPr="007F2770">
        <w:t>NSSAI</w:t>
      </w:r>
      <w:bookmarkEnd w:id="7454"/>
      <w:bookmarkEnd w:id="7455"/>
      <w:bookmarkEnd w:id="7456"/>
    </w:p>
    <w:p w14:paraId="409B208D" w14:textId="39671022" w:rsidR="006B3EA1" w:rsidRPr="007F2770" w:rsidRDefault="006B3EA1" w:rsidP="006B3EA1">
      <w:r w:rsidRPr="007F2770">
        <w:t>If the UE supports Extended rejected NSSAI, the network may include this IE to inform the UE of one or more S-NSSAIs that were included in the requested NSSAI in the REGISTRATION REQUEST message but were rejected by the network.</w:t>
      </w:r>
    </w:p>
    <w:p w14:paraId="4B6EF373" w14:textId="7C3D7DE9" w:rsidR="00647BE2" w:rsidRPr="007F2770" w:rsidRDefault="00647BE2" w:rsidP="00781477">
      <w:pPr>
        <w:pStyle w:val="Heading4"/>
      </w:pPr>
      <w:bookmarkStart w:id="7458" w:name="_CR8_2_9_8"/>
      <w:bookmarkStart w:id="7459" w:name="_Toc162971676"/>
      <w:bookmarkEnd w:id="7458"/>
      <w:r w:rsidRPr="007F2770">
        <w:t>8.2.9.8</w:t>
      </w:r>
      <w:r w:rsidRPr="007F2770">
        <w:tab/>
        <w:t>Disaster return wait range</w:t>
      </w:r>
      <w:bookmarkEnd w:id="7459"/>
    </w:p>
    <w:p w14:paraId="41E2CD48" w14:textId="71DC8244" w:rsidR="00975352" w:rsidRPr="007F2770" w:rsidRDefault="00647BE2" w:rsidP="006B3EA1">
      <w:r w:rsidRPr="007F2770">
        <w:t>This IE may be included to assign a new disaster return wait range to the UE.</w:t>
      </w:r>
    </w:p>
    <w:p w14:paraId="7F21E7D2" w14:textId="3D86AA43" w:rsidR="006D14FC" w:rsidRPr="007F2770" w:rsidRDefault="006D14FC" w:rsidP="006D14FC">
      <w:pPr>
        <w:pStyle w:val="Heading4"/>
        <w:snapToGrid w:val="0"/>
      </w:pPr>
      <w:bookmarkStart w:id="7460" w:name="_CR8_2_9_9"/>
      <w:bookmarkStart w:id="7461" w:name="_Toc162971677"/>
      <w:bookmarkEnd w:id="7460"/>
      <w:r w:rsidRPr="007F2770">
        <w:t>8.2.</w:t>
      </w:r>
      <w:r w:rsidRPr="007F2770">
        <w:rPr>
          <w:rFonts w:hint="eastAsia"/>
          <w:lang w:eastAsia="zh-CN"/>
        </w:rPr>
        <w:t>9</w:t>
      </w:r>
      <w:r w:rsidRPr="007F2770">
        <w:t>.</w:t>
      </w:r>
      <w:r w:rsidRPr="007F2770">
        <w:rPr>
          <w:lang w:eastAsia="zh-CN"/>
        </w:rPr>
        <w:t>9</w:t>
      </w:r>
      <w:r w:rsidRPr="007F2770">
        <w:tab/>
        <w:t>Extended CAG information list</w:t>
      </w:r>
      <w:bookmarkEnd w:id="7461"/>
    </w:p>
    <w:p w14:paraId="337E54E1" w14:textId="6347150B" w:rsidR="006D14FC" w:rsidRPr="007F2770" w:rsidRDefault="006D14FC" w:rsidP="006D14FC">
      <w:pPr>
        <w:snapToGrid w:val="0"/>
      </w:pPr>
      <w:r w:rsidRPr="007F2770">
        <w:t xml:space="preserve">If the UE supports Extended CAG information list, </w:t>
      </w:r>
      <w:r w:rsidRPr="007F2770">
        <w:rPr>
          <w:rFonts w:hint="eastAsia"/>
          <w:lang w:eastAsia="zh-CN"/>
        </w:rPr>
        <w:t>the network</w:t>
      </w:r>
      <w:r w:rsidRPr="007F2770">
        <w:t xml:space="preserve"> may include</w:t>
      </w:r>
      <w:r w:rsidRPr="007F2770">
        <w:rPr>
          <w:rFonts w:hint="eastAsia"/>
          <w:lang w:eastAsia="zh-CN"/>
        </w:rPr>
        <w:t xml:space="preserve"> this IE</w:t>
      </w:r>
      <w:r w:rsidRPr="007F2770">
        <w:t xml:space="preserve"> to assign a new "CAG information list" to the UE or delete the "CAG information list" at the UE side.</w:t>
      </w:r>
    </w:p>
    <w:p w14:paraId="25D228EF" w14:textId="68CD730A" w:rsidR="00C35C10" w:rsidRPr="007F2770" w:rsidRDefault="00C35C10" w:rsidP="00C35C10">
      <w:pPr>
        <w:pStyle w:val="Heading4"/>
        <w:rPr>
          <w:lang w:val="en-US" w:eastAsia="ko-KR"/>
        </w:rPr>
      </w:pPr>
      <w:bookmarkStart w:id="7462" w:name="_CR8_2_9_10"/>
      <w:bookmarkStart w:id="7463" w:name="_Toc162971678"/>
      <w:bookmarkEnd w:id="7462"/>
      <w:r w:rsidRPr="007F2770">
        <w:rPr>
          <w:lang w:val="en-US" w:eastAsia="ko-KR"/>
        </w:rPr>
        <w:t>8.2.9.10</w:t>
      </w:r>
      <w:r w:rsidRPr="007F2770">
        <w:rPr>
          <w:lang w:val="en-US" w:eastAsia="ko-KR"/>
        </w:rPr>
        <w:tab/>
        <w:t>Lower bound timer</w:t>
      </w:r>
      <w:r w:rsidRPr="007F2770">
        <w:t xml:space="preserve"> value</w:t>
      </w:r>
      <w:bookmarkEnd w:id="7463"/>
    </w:p>
    <w:p w14:paraId="38FF42DA" w14:textId="148AC9B1" w:rsidR="00C35C10" w:rsidRPr="007F2770" w:rsidRDefault="00C35C10" w:rsidP="00C35C10">
      <w:pPr>
        <w:rPr>
          <w:lang w:val="en-US" w:eastAsia="ko-KR"/>
        </w:rPr>
      </w:pPr>
      <w:r w:rsidRPr="007F2770">
        <w:rPr>
          <w:lang w:val="en-US" w:eastAsia="ko-KR"/>
        </w:rPr>
        <w:t>The AMF may include this IE when the 5GMM cause is set to #78 "PLMN not allowed to operate at the present UE location", to provide a minimum time value for an entry added to the list of "PLMNs not allowed to operate at the present UE location".</w:t>
      </w:r>
    </w:p>
    <w:p w14:paraId="0A983B35" w14:textId="63C81B7C" w:rsidR="00C43D95" w:rsidRPr="007F2770" w:rsidRDefault="00C43D95" w:rsidP="00C43D95">
      <w:pPr>
        <w:pStyle w:val="Heading4"/>
      </w:pPr>
      <w:bookmarkStart w:id="7464" w:name="_CR8_2_9_11"/>
      <w:bookmarkStart w:id="7465" w:name="_Toc162971679"/>
      <w:bookmarkEnd w:id="7464"/>
      <w:r w:rsidRPr="007F2770">
        <w:t>8.2.9.11</w:t>
      </w:r>
      <w:r w:rsidRPr="007F2770">
        <w:tab/>
        <w:t>Forbidden TAI(s) for the list of "5GS forbidden tracking areas for roaming"</w:t>
      </w:r>
      <w:bookmarkEnd w:id="7465"/>
    </w:p>
    <w:p w14:paraId="0D240845" w14:textId="77777777" w:rsidR="00C43D95" w:rsidRPr="007F2770" w:rsidRDefault="00C43D95" w:rsidP="00C43D95">
      <w:r w:rsidRPr="007F2770">
        <w:t>This IE is included to indicate the forbidden TAI(s) to be stored in the list of "5GS forbidden tracking areas for roaming". This IE is included only if the message is sent via</w:t>
      </w:r>
      <w:r w:rsidRPr="007F2770">
        <w:rPr>
          <w:noProof/>
        </w:rPr>
        <w:t xml:space="preserve"> </w:t>
      </w:r>
      <w:r w:rsidRPr="007F2770">
        <w:t xml:space="preserve">satellite NG-RAN </w:t>
      </w:r>
      <w:r w:rsidRPr="007F2770">
        <w:rPr>
          <w:noProof/>
        </w:rPr>
        <w:t>access</w:t>
      </w:r>
      <w:r w:rsidRPr="007F2770">
        <w:t xml:space="preserve">. </w:t>
      </w:r>
    </w:p>
    <w:p w14:paraId="3A5DF265" w14:textId="24BB8B52" w:rsidR="00C43D95" w:rsidRPr="007F2770" w:rsidRDefault="00C43D95" w:rsidP="00C43D95">
      <w:pPr>
        <w:pStyle w:val="Heading4"/>
      </w:pPr>
      <w:bookmarkStart w:id="7466" w:name="_CR8_2_9_12"/>
      <w:bookmarkStart w:id="7467" w:name="_Toc162971680"/>
      <w:bookmarkEnd w:id="7466"/>
      <w:r w:rsidRPr="007F2770">
        <w:t>8.2.9.12</w:t>
      </w:r>
      <w:r w:rsidRPr="007F2770">
        <w:tab/>
        <w:t>Forbidden TAI(s) for the list of "5GS forbidden tracking areas for regional provision of service"</w:t>
      </w:r>
      <w:bookmarkEnd w:id="7467"/>
    </w:p>
    <w:p w14:paraId="2B684AC4" w14:textId="253B9071" w:rsidR="00C43D95" w:rsidRPr="007F2770" w:rsidRDefault="00C43D95" w:rsidP="00A80EA5">
      <w:pPr>
        <w:rPr>
          <w:lang w:val="en-US"/>
        </w:rPr>
      </w:pPr>
      <w:r w:rsidRPr="007F2770">
        <w:t xml:space="preserve">This IE is included to indicate the forbidden TAI(s) to be stored in the list of "5GS forbidden tracking areas for regional provision of service". This IE is included only if the message is sent via satellite NG-RAN </w:t>
      </w:r>
      <w:r w:rsidRPr="007F2770">
        <w:rPr>
          <w:noProof/>
        </w:rPr>
        <w:t>access</w:t>
      </w:r>
      <w:r w:rsidRPr="007F2770">
        <w:rPr>
          <w:lang w:val="en-US"/>
        </w:rPr>
        <w:t>.</w:t>
      </w:r>
    </w:p>
    <w:p w14:paraId="5E615373" w14:textId="746BB4A8" w:rsidR="00DE07BC" w:rsidRPr="007F2770" w:rsidRDefault="00DE07BC" w:rsidP="00DE07BC">
      <w:pPr>
        <w:pStyle w:val="Heading4"/>
        <w:snapToGrid w:val="0"/>
      </w:pPr>
      <w:bookmarkStart w:id="7468" w:name="_CR8_2_9_13"/>
      <w:bookmarkStart w:id="7469" w:name="_Toc162971681"/>
      <w:bookmarkStart w:id="7470" w:name="_Toc51948384"/>
      <w:bookmarkStart w:id="7471" w:name="_Toc51949476"/>
      <w:bookmarkEnd w:id="7468"/>
      <w:r w:rsidRPr="007F2770">
        <w:t>8.2.</w:t>
      </w:r>
      <w:r w:rsidRPr="007F2770">
        <w:rPr>
          <w:lang w:eastAsia="zh-CN"/>
        </w:rPr>
        <w:t>9</w:t>
      </w:r>
      <w:r w:rsidRPr="007F2770">
        <w:t>.</w:t>
      </w:r>
      <w:r w:rsidRPr="007F2770">
        <w:rPr>
          <w:lang w:eastAsia="zh-CN"/>
        </w:rPr>
        <w:t>13</w:t>
      </w:r>
      <w:r w:rsidRPr="007F2770">
        <w:tab/>
        <w:t xml:space="preserve">N3IWF </w:t>
      </w:r>
      <w:r w:rsidR="00D3060F" w:rsidRPr="007F2770">
        <w:t>identifier</w:t>
      </w:r>
      <w:bookmarkEnd w:id="7469"/>
    </w:p>
    <w:p w14:paraId="56CB59FD" w14:textId="77777777" w:rsidR="00DE07BC" w:rsidRPr="007F2770" w:rsidRDefault="00DE07BC" w:rsidP="00DE07BC">
      <w:pPr>
        <w:snapToGrid w:val="0"/>
        <w:rPr>
          <w:lang w:eastAsia="zh-CN"/>
        </w:rPr>
      </w:pPr>
      <w:bookmarkStart w:id="7472" w:name="_Hlk119555542"/>
      <w:r w:rsidRPr="007F2770">
        <w:t xml:space="preserve">The network may include this IE if the UE supports slice-based </w:t>
      </w:r>
      <w:r w:rsidRPr="007F2770">
        <w:rPr>
          <w:lang w:eastAsia="zh-CN"/>
        </w:rPr>
        <w:t xml:space="preserve">N3IWF selection over </w:t>
      </w:r>
      <w:r w:rsidRPr="007F2770">
        <w:t xml:space="preserve">non-3GPP access </w:t>
      </w:r>
      <w:r w:rsidRPr="007F2770">
        <w:rPr>
          <w:lang w:eastAsia="zh-CN"/>
        </w:rPr>
        <w:t>network.</w:t>
      </w:r>
    </w:p>
    <w:p w14:paraId="35646C21" w14:textId="51ADDA46" w:rsidR="00F86555" w:rsidRPr="007F2770" w:rsidRDefault="00F86555" w:rsidP="00F86555">
      <w:pPr>
        <w:pStyle w:val="Heading4"/>
        <w:snapToGrid w:val="0"/>
      </w:pPr>
      <w:bookmarkStart w:id="7473" w:name="_CR8_2_9_14"/>
      <w:bookmarkStart w:id="7474" w:name="_Toc162971682"/>
      <w:bookmarkEnd w:id="7473"/>
      <w:r w:rsidRPr="007F2770">
        <w:t>8.2.</w:t>
      </w:r>
      <w:r w:rsidRPr="007F2770">
        <w:rPr>
          <w:lang w:eastAsia="zh-CN"/>
        </w:rPr>
        <w:t>9</w:t>
      </w:r>
      <w:r w:rsidRPr="007F2770">
        <w:t>.</w:t>
      </w:r>
      <w:r w:rsidRPr="007F2770">
        <w:rPr>
          <w:lang w:eastAsia="zh-CN"/>
        </w:rPr>
        <w:t>14</w:t>
      </w:r>
      <w:r w:rsidRPr="007F2770">
        <w:tab/>
        <w:t>TNAN information</w:t>
      </w:r>
      <w:bookmarkEnd w:id="7474"/>
    </w:p>
    <w:p w14:paraId="6894EFEC" w14:textId="77777777" w:rsidR="00F86555" w:rsidRPr="007F2770" w:rsidRDefault="00F86555" w:rsidP="00F86555">
      <w:pPr>
        <w:snapToGrid w:val="0"/>
      </w:pPr>
      <w:r w:rsidRPr="007F2770">
        <w:t xml:space="preserve">The network may include this IE if the UE supports slice-based </w:t>
      </w:r>
      <w:r w:rsidRPr="007F2770">
        <w:rPr>
          <w:lang w:eastAsia="zh-CN"/>
        </w:rPr>
        <w:t xml:space="preserve">TNGF selection over trusted </w:t>
      </w:r>
      <w:r w:rsidRPr="007F2770">
        <w:t xml:space="preserve">non-3GPP access </w:t>
      </w:r>
      <w:r w:rsidRPr="007F2770">
        <w:rPr>
          <w:lang w:eastAsia="zh-CN"/>
        </w:rPr>
        <w:t>network.</w:t>
      </w:r>
    </w:p>
    <w:p w14:paraId="6CE4821C" w14:textId="696D86E0" w:rsidR="00DB04BD" w:rsidRPr="00BC508A" w:rsidRDefault="00DB04BD" w:rsidP="00DB04BD">
      <w:pPr>
        <w:pStyle w:val="Heading4"/>
        <w:rPr>
          <w:ins w:id="7475" w:author="24.501_CR6249R4_(Rel-18)_5GSAT_Ph2" w:date="2024-06-20T08:54:00Z"/>
        </w:rPr>
      </w:pPr>
      <w:bookmarkStart w:id="7476" w:name="_Toc20218237"/>
      <w:bookmarkStart w:id="7477" w:name="_Toc27744123"/>
      <w:bookmarkStart w:id="7478" w:name="_Toc35959695"/>
      <w:bookmarkStart w:id="7479" w:name="_Toc45203129"/>
      <w:bookmarkStart w:id="7480" w:name="_Toc45700505"/>
      <w:bookmarkStart w:id="7481" w:name="_Toc51920241"/>
      <w:bookmarkStart w:id="7482" w:name="_Toc68251301"/>
      <w:bookmarkStart w:id="7483" w:name="_Toc162960503"/>
      <w:ins w:id="7484" w:author="24.501_CR6249R4_(Rel-18)_5GSAT_Ph2" w:date="2024-06-20T08:54:00Z">
        <w:r w:rsidRPr="00BC508A">
          <w:t>8.2.</w:t>
        </w:r>
        <w:r>
          <w:t>9.15</w:t>
        </w:r>
        <w:r w:rsidRPr="00BC508A">
          <w:tab/>
          <w:t xml:space="preserve">Extended </w:t>
        </w:r>
        <w:r>
          <w:t>5G</w:t>
        </w:r>
        <w:r w:rsidRPr="00BC508A">
          <w:t>MM cause</w:t>
        </w:r>
        <w:bookmarkEnd w:id="7476"/>
        <w:bookmarkEnd w:id="7477"/>
        <w:bookmarkEnd w:id="7478"/>
        <w:bookmarkEnd w:id="7479"/>
        <w:bookmarkEnd w:id="7480"/>
        <w:bookmarkEnd w:id="7481"/>
        <w:bookmarkEnd w:id="7482"/>
        <w:bookmarkEnd w:id="7483"/>
      </w:ins>
    </w:p>
    <w:p w14:paraId="1DE870F1" w14:textId="15606C87" w:rsidR="00F86555" w:rsidRPr="007F2770" w:rsidRDefault="00DB04BD" w:rsidP="00DB04BD">
      <w:pPr>
        <w:snapToGrid w:val="0"/>
      </w:pPr>
      <w:ins w:id="7485" w:author="24.501_CR6249R4_(Rel-18)_5GSAT_Ph2" w:date="2024-06-20T08:54:00Z">
        <w:r w:rsidRPr="00BC508A">
          <w:t xml:space="preserve">This IE may be included by the network to indicate additional information associated with the </w:t>
        </w:r>
        <w:r>
          <w:t>5G</w:t>
        </w:r>
        <w:r w:rsidRPr="00BC508A">
          <w:t>MM cause</w:t>
        </w:r>
        <w:r>
          <w:t xml:space="preserve"> value </w:t>
        </w:r>
        <w:r w:rsidRPr="007F2770">
          <w:t>#15 "no suitable cells in tracking area"</w:t>
        </w:r>
        <w:r w:rsidRPr="00BC508A">
          <w:t>.</w:t>
        </w:r>
      </w:ins>
    </w:p>
    <w:p w14:paraId="1A3C984B" w14:textId="77777777" w:rsidR="002E27BF" w:rsidRPr="007F2770" w:rsidRDefault="002E27BF" w:rsidP="00781477">
      <w:pPr>
        <w:pStyle w:val="Heading3"/>
      </w:pPr>
      <w:bookmarkStart w:id="7486" w:name="_CR8_2_10"/>
      <w:bookmarkStart w:id="7487" w:name="_Toc162971683"/>
      <w:bookmarkEnd w:id="7472"/>
      <w:bookmarkEnd w:id="7486"/>
      <w:r w:rsidRPr="007F2770">
        <w:t>8.</w:t>
      </w:r>
      <w:r w:rsidR="0034300A" w:rsidRPr="007F2770">
        <w:t>2</w:t>
      </w:r>
      <w:r w:rsidRPr="007F2770">
        <w:t>.</w:t>
      </w:r>
      <w:r w:rsidR="00291F9D" w:rsidRPr="007F2770">
        <w:t>10</w:t>
      </w:r>
      <w:r w:rsidRPr="007F2770">
        <w:tab/>
        <w:t>UL NAS transport</w:t>
      </w:r>
      <w:bookmarkEnd w:id="7449"/>
      <w:bookmarkEnd w:id="7450"/>
      <w:bookmarkEnd w:id="7451"/>
      <w:bookmarkEnd w:id="7452"/>
      <w:bookmarkEnd w:id="7457"/>
      <w:bookmarkEnd w:id="7470"/>
      <w:bookmarkEnd w:id="7471"/>
      <w:bookmarkEnd w:id="7487"/>
    </w:p>
    <w:p w14:paraId="21AB2B46" w14:textId="77777777" w:rsidR="002E27BF" w:rsidRPr="007F2770" w:rsidRDefault="002E27BF" w:rsidP="00781477">
      <w:pPr>
        <w:pStyle w:val="Heading4"/>
        <w:rPr>
          <w:lang w:eastAsia="ko-KR"/>
        </w:rPr>
      </w:pPr>
      <w:bookmarkStart w:id="7488" w:name="_CR8_2_10_1"/>
      <w:bookmarkStart w:id="7489" w:name="_Toc20232971"/>
      <w:bookmarkStart w:id="7490" w:name="_Toc27747079"/>
      <w:bookmarkStart w:id="7491" w:name="_Toc36213268"/>
      <w:bookmarkStart w:id="7492" w:name="_Toc36657445"/>
      <w:bookmarkStart w:id="7493" w:name="_Toc45287114"/>
      <w:bookmarkStart w:id="7494" w:name="_Toc51948385"/>
      <w:bookmarkStart w:id="7495" w:name="_Toc51949477"/>
      <w:bookmarkStart w:id="7496" w:name="_Toc162971684"/>
      <w:bookmarkEnd w:id="7488"/>
      <w:r w:rsidRPr="007F2770">
        <w:t>8</w:t>
      </w:r>
      <w:r w:rsidRPr="007F2770">
        <w:rPr>
          <w:rFonts w:hint="eastAsia"/>
        </w:rPr>
        <w:t>.</w:t>
      </w:r>
      <w:r w:rsidR="0034300A" w:rsidRPr="007F2770">
        <w:t>2</w:t>
      </w:r>
      <w:r w:rsidRPr="007F2770">
        <w:rPr>
          <w:rFonts w:hint="eastAsia"/>
        </w:rPr>
        <w:t>.</w:t>
      </w:r>
      <w:r w:rsidR="00291F9D" w:rsidRPr="007F2770">
        <w:t>10</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7489"/>
      <w:bookmarkEnd w:id="7490"/>
      <w:bookmarkEnd w:id="7491"/>
      <w:bookmarkEnd w:id="7492"/>
      <w:bookmarkEnd w:id="7493"/>
      <w:bookmarkEnd w:id="7494"/>
      <w:bookmarkEnd w:id="7495"/>
      <w:bookmarkEnd w:id="7496"/>
    </w:p>
    <w:p w14:paraId="3EA7CE7B" w14:textId="77777777" w:rsidR="002E27BF" w:rsidRPr="007F2770" w:rsidRDefault="002E27BF" w:rsidP="002E27BF">
      <w:r w:rsidRPr="007F2770">
        <w:t xml:space="preserve">The UL NAS TRANSPORT message transports message payload and associated information to the </w:t>
      </w:r>
      <w:r w:rsidR="00B20E3B" w:rsidRPr="007F2770">
        <w:t>AMF</w:t>
      </w:r>
      <w:r w:rsidR="0034300A" w:rsidRPr="007F2770">
        <w:t>. See table 8.2.</w:t>
      </w:r>
      <w:r w:rsidR="00291F9D" w:rsidRPr="007F2770">
        <w:t>10</w:t>
      </w:r>
      <w:r w:rsidR="0034300A" w:rsidRPr="007F2770">
        <w:t>.1</w:t>
      </w:r>
      <w:r w:rsidR="00FB551C" w:rsidRPr="007F2770">
        <w:t>.1</w:t>
      </w:r>
      <w:r w:rsidRPr="007F2770">
        <w:t>.</w:t>
      </w:r>
    </w:p>
    <w:p w14:paraId="46A92B69" w14:textId="77777777" w:rsidR="002E27BF" w:rsidRPr="007F2770" w:rsidRDefault="002E27BF" w:rsidP="002E27BF">
      <w:pPr>
        <w:pStyle w:val="B1"/>
      </w:pPr>
      <w:r w:rsidRPr="007F2770">
        <w:t>Message type:</w:t>
      </w:r>
      <w:r w:rsidRPr="007F2770">
        <w:tab/>
        <w:t>UL NAS TRANSPORT</w:t>
      </w:r>
    </w:p>
    <w:p w14:paraId="62F3361B" w14:textId="77777777" w:rsidR="002E27BF" w:rsidRPr="007F2770" w:rsidRDefault="002E27BF" w:rsidP="002E27BF">
      <w:pPr>
        <w:pStyle w:val="B1"/>
      </w:pPr>
      <w:r w:rsidRPr="007F2770">
        <w:t>Significance:</w:t>
      </w:r>
      <w:r w:rsidR="00913BB3" w:rsidRPr="007F2770">
        <w:tab/>
      </w:r>
      <w:r w:rsidRPr="007F2770">
        <w:t>dual</w:t>
      </w:r>
    </w:p>
    <w:p w14:paraId="276F9748" w14:textId="4BA9CE79" w:rsidR="002E27BF" w:rsidRPr="007F2770" w:rsidRDefault="002E27BF" w:rsidP="002E27BF">
      <w:pPr>
        <w:pStyle w:val="B1"/>
      </w:pPr>
      <w:r w:rsidRPr="007F2770">
        <w:t>Direction:</w:t>
      </w:r>
      <w:r w:rsidR="00F85871" w:rsidRPr="007F2770">
        <w:tab/>
      </w:r>
      <w:r w:rsidRPr="007F2770">
        <w:t xml:space="preserve">UE to </w:t>
      </w:r>
      <w:r w:rsidR="005501BF" w:rsidRPr="007F2770">
        <w:t>network</w:t>
      </w:r>
    </w:p>
    <w:p w14:paraId="7F0B6717" w14:textId="77777777" w:rsidR="002E27BF" w:rsidRPr="007F2770" w:rsidRDefault="002E27BF" w:rsidP="002E27BF">
      <w:pPr>
        <w:pStyle w:val="TH"/>
        <w:rPr>
          <w:rFonts w:eastAsia="Malgun Gothic"/>
          <w:lang w:val="fr-FR"/>
        </w:rPr>
      </w:pPr>
      <w:bookmarkStart w:id="7497" w:name="_CRTable8_2_10_1_1"/>
      <w:r w:rsidRPr="007F2770">
        <w:rPr>
          <w:rFonts w:eastAsia="Malgun Gothic"/>
          <w:lang w:val="fr-FR"/>
        </w:rPr>
        <w:t>Table </w:t>
      </w:r>
      <w:bookmarkEnd w:id="7497"/>
      <w:r w:rsidRPr="007F2770">
        <w:rPr>
          <w:rFonts w:eastAsia="Malgun Gothic"/>
          <w:lang w:val="fr-FR"/>
        </w:rPr>
        <w:t>8.</w:t>
      </w:r>
      <w:r w:rsidR="0034300A" w:rsidRPr="007F2770">
        <w:rPr>
          <w:rFonts w:eastAsia="Malgun Gothic"/>
          <w:lang w:val="fr-FR"/>
        </w:rPr>
        <w:t>2</w:t>
      </w:r>
      <w:r w:rsidRPr="007F2770">
        <w:rPr>
          <w:rFonts w:eastAsia="Malgun Gothic"/>
          <w:lang w:val="fr-FR"/>
        </w:rPr>
        <w:t>.</w:t>
      </w:r>
      <w:r w:rsidR="00291F9D" w:rsidRPr="007F2770">
        <w:rPr>
          <w:rFonts w:eastAsia="Malgun Gothic"/>
          <w:lang w:val="fr-FR"/>
        </w:rPr>
        <w:t>10</w:t>
      </w:r>
      <w:r w:rsidRPr="007F2770">
        <w:rPr>
          <w:rFonts w:eastAsia="Malgun Gothic"/>
          <w:lang w:val="fr-FR"/>
        </w:rPr>
        <w:t xml:space="preserve">.1.1: UL NAS </w:t>
      </w:r>
      <w:r w:rsidRPr="007F2770">
        <w:rPr>
          <w:lang w:val="fr-FR"/>
        </w:rPr>
        <w:t>TRANSPORT</w:t>
      </w:r>
      <w:r w:rsidRPr="007F2770">
        <w:rPr>
          <w:rFonts w:eastAsia="Malgun Gothic"/>
          <w:lang w:val="fr-FR"/>
        </w:rPr>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7F2770" w14:paraId="6F13C8FF"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37ED790" w14:textId="77777777" w:rsidR="002E27BF" w:rsidRPr="007F2770" w:rsidRDefault="002E27BF"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6420930A" w14:textId="77777777" w:rsidR="002E27BF" w:rsidRPr="007F2770" w:rsidRDefault="002E27BF"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50B5DDD8"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C0C80EE"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36BB2605" w14:textId="77777777" w:rsidR="002E27BF" w:rsidRPr="007F2770" w:rsidRDefault="002E27BF"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44AE5586" w14:textId="77777777" w:rsidR="002E27BF" w:rsidRPr="007F2770" w:rsidRDefault="002E27BF" w:rsidP="006B6569">
            <w:pPr>
              <w:pStyle w:val="TAH"/>
              <w:rPr>
                <w:lang w:eastAsia="en-US"/>
              </w:rPr>
            </w:pPr>
            <w:r w:rsidRPr="007F2770">
              <w:rPr>
                <w:lang w:eastAsia="en-US"/>
              </w:rPr>
              <w:t>Length</w:t>
            </w:r>
          </w:p>
        </w:tc>
      </w:tr>
      <w:tr w:rsidR="002E27BF" w:rsidRPr="007F2770" w14:paraId="745B06AE"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512DE3D"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FE4B0E4" w14:textId="77777777" w:rsidR="002E27BF" w:rsidRPr="007F2770" w:rsidRDefault="002E27BF"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2362CF6E" w14:textId="77777777" w:rsidR="002E27BF" w:rsidRPr="007F2770" w:rsidRDefault="002E27BF" w:rsidP="000D0840">
            <w:pPr>
              <w:pStyle w:val="TAL"/>
            </w:pPr>
            <w:r w:rsidRPr="007F2770">
              <w:t>Extended protocol discriminator</w:t>
            </w:r>
          </w:p>
          <w:p w14:paraId="20BC7612" w14:textId="77777777" w:rsidR="002E27BF" w:rsidRPr="007F2770" w:rsidRDefault="00CE7136"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790A5279"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C0AE62B"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92CBCFC" w14:textId="77777777" w:rsidR="002E27BF" w:rsidRPr="007F2770" w:rsidRDefault="002E27BF" w:rsidP="006B6569">
            <w:pPr>
              <w:pStyle w:val="TAC"/>
              <w:rPr>
                <w:lang w:eastAsia="en-US"/>
              </w:rPr>
            </w:pPr>
            <w:r w:rsidRPr="007F2770">
              <w:rPr>
                <w:lang w:eastAsia="en-US"/>
              </w:rPr>
              <w:t>1</w:t>
            </w:r>
          </w:p>
        </w:tc>
      </w:tr>
      <w:tr w:rsidR="002E27BF" w:rsidRPr="007F2770" w14:paraId="2185CECB"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31C3A12"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CEC9DEE" w14:textId="77777777" w:rsidR="002E27BF" w:rsidRPr="007F2770" w:rsidRDefault="002E27BF" w:rsidP="000D0840">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2C7381B0" w14:textId="77777777" w:rsidR="002E27BF" w:rsidRPr="007F2770" w:rsidRDefault="002E27BF" w:rsidP="000D0840">
            <w:pPr>
              <w:pStyle w:val="TAL"/>
            </w:pPr>
            <w:r w:rsidRPr="007F2770">
              <w:t>Security header type</w:t>
            </w:r>
          </w:p>
          <w:p w14:paraId="664308B0" w14:textId="77777777" w:rsidR="002E27BF" w:rsidRPr="007F2770" w:rsidRDefault="00F22054" w:rsidP="000D0840">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34B13A47"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E1596AE"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D423F5D" w14:textId="77777777" w:rsidR="002E27BF" w:rsidRPr="007F2770" w:rsidRDefault="002E27BF" w:rsidP="006B6569">
            <w:pPr>
              <w:pStyle w:val="TAC"/>
              <w:rPr>
                <w:lang w:eastAsia="en-US"/>
              </w:rPr>
            </w:pPr>
            <w:r w:rsidRPr="007F2770">
              <w:rPr>
                <w:lang w:eastAsia="en-US"/>
              </w:rPr>
              <w:t>1/2</w:t>
            </w:r>
          </w:p>
        </w:tc>
      </w:tr>
      <w:tr w:rsidR="002E27BF" w:rsidRPr="007F2770" w14:paraId="1F5D6939"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55B0CE7"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10AB483" w14:textId="77777777" w:rsidR="002E27BF" w:rsidRPr="007F2770" w:rsidRDefault="002E27BF" w:rsidP="000D0840">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02BBE115" w14:textId="77777777" w:rsidR="002E27BF" w:rsidRPr="007F2770" w:rsidRDefault="002E27BF" w:rsidP="000D0840">
            <w:pPr>
              <w:pStyle w:val="TAL"/>
            </w:pPr>
            <w:r w:rsidRPr="007F2770">
              <w:t>Spare half octet</w:t>
            </w:r>
          </w:p>
          <w:p w14:paraId="7CB68DC9" w14:textId="77777777" w:rsidR="002E27BF" w:rsidRPr="007F2770" w:rsidRDefault="00F22054"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026A49D8"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29F8436"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C9FF3EB" w14:textId="77777777" w:rsidR="002E27BF" w:rsidRPr="007F2770" w:rsidRDefault="002E27BF" w:rsidP="006B6569">
            <w:pPr>
              <w:pStyle w:val="TAC"/>
              <w:rPr>
                <w:lang w:eastAsia="en-US"/>
              </w:rPr>
            </w:pPr>
            <w:r w:rsidRPr="007F2770">
              <w:rPr>
                <w:lang w:eastAsia="en-US"/>
              </w:rPr>
              <w:t>1/2</w:t>
            </w:r>
          </w:p>
        </w:tc>
      </w:tr>
      <w:tr w:rsidR="002E27BF" w:rsidRPr="007F2770" w14:paraId="4F71EC57"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D9A6415"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6FE5233" w14:textId="77777777" w:rsidR="002E27BF" w:rsidRPr="007F2770" w:rsidRDefault="002E27BF" w:rsidP="000D0840">
            <w:pPr>
              <w:pStyle w:val="TAL"/>
              <w:rPr>
                <w:lang w:val="fr-FR"/>
              </w:rPr>
            </w:pPr>
            <w:r w:rsidRPr="007F2770">
              <w:rPr>
                <w:lang w:val="fr-FR"/>
              </w:rPr>
              <w:t>UL NAS TRANSPOR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5A41676" w14:textId="77777777" w:rsidR="002E27BF" w:rsidRPr="007F2770" w:rsidRDefault="002E27BF" w:rsidP="000D0840">
            <w:pPr>
              <w:pStyle w:val="TAL"/>
            </w:pPr>
            <w:r w:rsidRPr="007F2770">
              <w:t>Message type</w:t>
            </w:r>
          </w:p>
          <w:p w14:paraId="62FEA5F3" w14:textId="77777777" w:rsidR="002E27BF"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5E31497F"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3DD6E65"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0E0E9B1" w14:textId="77777777" w:rsidR="002E27BF" w:rsidRPr="007F2770" w:rsidRDefault="002E27BF" w:rsidP="006B6569">
            <w:pPr>
              <w:pStyle w:val="TAC"/>
              <w:rPr>
                <w:lang w:eastAsia="en-US"/>
              </w:rPr>
            </w:pPr>
            <w:r w:rsidRPr="007F2770">
              <w:rPr>
                <w:lang w:eastAsia="en-US"/>
              </w:rPr>
              <w:t>1</w:t>
            </w:r>
          </w:p>
        </w:tc>
      </w:tr>
      <w:tr w:rsidR="002E27BF" w:rsidRPr="007F2770" w14:paraId="4DE4189D"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084928E"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8F74BCB" w14:textId="77777777" w:rsidR="002E27BF" w:rsidRPr="007F2770" w:rsidRDefault="002E27BF" w:rsidP="000D0840">
            <w:pPr>
              <w:pStyle w:val="TAL"/>
            </w:pPr>
            <w:r w:rsidRPr="007F2770">
              <w:t>Payload container type</w:t>
            </w:r>
          </w:p>
        </w:tc>
        <w:tc>
          <w:tcPr>
            <w:tcW w:w="3120" w:type="dxa"/>
            <w:tcBorders>
              <w:top w:val="single" w:sz="6" w:space="0" w:color="000000"/>
              <w:left w:val="single" w:sz="6" w:space="0" w:color="000000"/>
              <w:bottom w:val="single" w:sz="6" w:space="0" w:color="000000"/>
              <w:right w:val="single" w:sz="6" w:space="0" w:color="000000"/>
            </w:tcBorders>
          </w:tcPr>
          <w:p w14:paraId="22238E67" w14:textId="77777777" w:rsidR="002E27BF" w:rsidRPr="007F2770" w:rsidRDefault="002E27BF" w:rsidP="000D0840">
            <w:pPr>
              <w:pStyle w:val="TAL"/>
            </w:pPr>
            <w:r w:rsidRPr="007F2770">
              <w:t>Payload container type</w:t>
            </w:r>
          </w:p>
          <w:p w14:paraId="491ACF39" w14:textId="77777777" w:rsidR="002E27BF" w:rsidRPr="007F2770" w:rsidRDefault="001E518F" w:rsidP="008C4FAA">
            <w:pPr>
              <w:pStyle w:val="TAL"/>
            </w:pPr>
            <w:r w:rsidRPr="007F2770">
              <w:t>9.11</w:t>
            </w:r>
            <w:r w:rsidR="00FD60FC" w:rsidRPr="007F2770">
              <w:t>.3.</w:t>
            </w:r>
            <w:r w:rsidR="008C4FAA" w:rsidRPr="007F2770">
              <w:t>40</w:t>
            </w:r>
          </w:p>
        </w:tc>
        <w:tc>
          <w:tcPr>
            <w:tcW w:w="1134" w:type="dxa"/>
            <w:tcBorders>
              <w:top w:val="single" w:sz="6" w:space="0" w:color="000000"/>
              <w:left w:val="single" w:sz="6" w:space="0" w:color="000000"/>
              <w:bottom w:val="single" w:sz="6" w:space="0" w:color="000000"/>
              <w:right w:val="single" w:sz="6" w:space="0" w:color="000000"/>
            </w:tcBorders>
          </w:tcPr>
          <w:p w14:paraId="248C9453"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0230D18"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1BBA1C80" w14:textId="77777777" w:rsidR="002E27BF" w:rsidRPr="007F2770" w:rsidRDefault="002E27BF" w:rsidP="006B6569">
            <w:pPr>
              <w:pStyle w:val="TAC"/>
              <w:rPr>
                <w:lang w:eastAsia="en-US"/>
              </w:rPr>
            </w:pPr>
            <w:r w:rsidRPr="007F2770">
              <w:rPr>
                <w:lang w:eastAsia="en-US"/>
              </w:rPr>
              <w:t>1/2</w:t>
            </w:r>
          </w:p>
        </w:tc>
      </w:tr>
      <w:tr w:rsidR="002E27BF" w:rsidRPr="007F2770" w14:paraId="7BB3F5F0"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2912F21"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6C9D4A3" w14:textId="77777777" w:rsidR="002E27BF" w:rsidRPr="007F2770" w:rsidRDefault="002E27BF" w:rsidP="000D0840">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tcPr>
          <w:p w14:paraId="17EF4E47" w14:textId="77777777" w:rsidR="002E27BF" w:rsidRPr="007F2770" w:rsidRDefault="002E27BF" w:rsidP="000D0840">
            <w:pPr>
              <w:pStyle w:val="TAL"/>
            </w:pPr>
            <w:r w:rsidRPr="007F2770">
              <w:t>Spare half octet</w:t>
            </w:r>
          </w:p>
          <w:p w14:paraId="529AC432" w14:textId="77777777" w:rsidR="002E27BF" w:rsidRPr="007F2770" w:rsidRDefault="00F22054"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16659A2B"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52D81B97"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47A763FF" w14:textId="77777777" w:rsidR="002E27BF" w:rsidRPr="007F2770" w:rsidRDefault="002E27BF" w:rsidP="006B6569">
            <w:pPr>
              <w:pStyle w:val="TAC"/>
              <w:rPr>
                <w:lang w:eastAsia="en-US"/>
              </w:rPr>
            </w:pPr>
            <w:r w:rsidRPr="007F2770">
              <w:rPr>
                <w:lang w:eastAsia="en-US"/>
              </w:rPr>
              <w:t>1/2</w:t>
            </w:r>
          </w:p>
        </w:tc>
      </w:tr>
      <w:tr w:rsidR="002E27BF" w:rsidRPr="007F2770" w14:paraId="3B153B55"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1EF0341"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95CB340" w14:textId="77777777" w:rsidR="002E27BF" w:rsidRPr="007F2770" w:rsidRDefault="002E27BF" w:rsidP="000D0840">
            <w:pPr>
              <w:pStyle w:val="TAL"/>
            </w:pPr>
            <w:r w:rsidRPr="007F2770">
              <w:t>Payload container</w:t>
            </w:r>
          </w:p>
        </w:tc>
        <w:tc>
          <w:tcPr>
            <w:tcW w:w="3120" w:type="dxa"/>
            <w:tcBorders>
              <w:top w:val="single" w:sz="6" w:space="0" w:color="000000"/>
              <w:left w:val="single" w:sz="6" w:space="0" w:color="000000"/>
              <w:bottom w:val="single" w:sz="6" w:space="0" w:color="000000"/>
              <w:right w:val="single" w:sz="6" w:space="0" w:color="000000"/>
            </w:tcBorders>
          </w:tcPr>
          <w:p w14:paraId="44556189" w14:textId="77777777" w:rsidR="002E27BF" w:rsidRPr="007F2770" w:rsidRDefault="002E27BF" w:rsidP="000D0840">
            <w:pPr>
              <w:pStyle w:val="TAL"/>
            </w:pPr>
            <w:r w:rsidRPr="007F2770">
              <w:t>Payload container</w:t>
            </w:r>
          </w:p>
          <w:p w14:paraId="1A8BA2F5" w14:textId="77777777" w:rsidR="002E27BF" w:rsidRPr="007F2770" w:rsidRDefault="001E518F" w:rsidP="008C4FAA">
            <w:pPr>
              <w:pStyle w:val="TAL"/>
            </w:pPr>
            <w:r w:rsidRPr="007F2770">
              <w:t>9.11</w:t>
            </w:r>
            <w:r w:rsidR="00FD60FC" w:rsidRPr="007F2770">
              <w:t>.3.</w:t>
            </w:r>
            <w:r w:rsidR="00BB4FAF" w:rsidRPr="007F2770">
              <w:t>3</w:t>
            </w:r>
            <w:r w:rsidR="008C4FAA" w:rsidRPr="007F2770">
              <w:t>9</w:t>
            </w:r>
          </w:p>
        </w:tc>
        <w:tc>
          <w:tcPr>
            <w:tcW w:w="1134" w:type="dxa"/>
            <w:tcBorders>
              <w:top w:val="single" w:sz="6" w:space="0" w:color="000000"/>
              <w:left w:val="single" w:sz="6" w:space="0" w:color="000000"/>
              <w:bottom w:val="single" w:sz="6" w:space="0" w:color="000000"/>
              <w:right w:val="single" w:sz="6" w:space="0" w:color="000000"/>
            </w:tcBorders>
          </w:tcPr>
          <w:p w14:paraId="79F750D7"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1FE53F05" w14:textId="77777777" w:rsidR="002E27BF" w:rsidRPr="007F2770" w:rsidRDefault="002E27BF" w:rsidP="006B6569">
            <w:pPr>
              <w:pStyle w:val="TAC"/>
              <w:rPr>
                <w:lang w:eastAsia="en-US"/>
              </w:rPr>
            </w:pPr>
            <w:r w:rsidRPr="007F2770">
              <w:rPr>
                <w:lang w:eastAsia="en-US"/>
              </w:rPr>
              <w:t>LV-E</w:t>
            </w:r>
          </w:p>
        </w:tc>
        <w:tc>
          <w:tcPr>
            <w:tcW w:w="850" w:type="dxa"/>
            <w:tcBorders>
              <w:top w:val="single" w:sz="6" w:space="0" w:color="000000"/>
              <w:left w:val="single" w:sz="6" w:space="0" w:color="000000"/>
              <w:bottom w:val="single" w:sz="6" w:space="0" w:color="000000"/>
              <w:right w:val="single" w:sz="6" w:space="0" w:color="000000"/>
            </w:tcBorders>
          </w:tcPr>
          <w:p w14:paraId="38AF607C" w14:textId="77777777" w:rsidR="002E27BF" w:rsidRPr="007F2770" w:rsidRDefault="002E27BF" w:rsidP="006B6569">
            <w:pPr>
              <w:pStyle w:val="TAC"/>
              <w:rPr>
                <w:lang w:eastAsia="en-US"/>
              </w:rPr>
            </w:pPr>
            <w:r w:rsidRPr="007F2770">
              <w:rPr>
                <w:lang w:eastAsia="en-US"/>
              </w:rPr>
              <w:t>3-65537</w:t>
            </w:r>
          </w:p>
        </w:tc>
      </w:tr>
      <w:tr w:rsidR="002E27BF" w:rsidRPr="007F2770" w14:paraId="2ACE405C"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891EDE4" w14:textId="77777777" w:rsidR="002E27BF" w:rsidRPr="007F2770" w:rsidRDefault="001F528B" w:rsidP="004D2584">
            <w:pPr>
              <w:pStyle w:val="TAL"/>
            </w:pPr>
            <w:r w:rsidRPr="007F2770">
              <w:t>12</w:t>
            </w:r>
          </w:p>
        </w:tc>
        <w:tc>
          <w:tcPr>
            <w:tcW w:w="2837" w:type="dxa"/>
            <w:tcBorders>
              <w:top w:val="single" w:sz="6" w:space="0" w:color="000000"/>
              <w:left w:val="single" w:sz="6" w:space="0" w:color="000000"/>
              <w:bottom w:val="single" w:sz="6" w:space="0" w:color="000000"/>
              <w:right w:val="single" w:sz="6" w:space="0" w:color="000000"/>
            </w:tcBorders>
          </w:tcPr>
          <w:p w14:paraId="51601EA4" w14:textId="77777777" w:rsidR="002E27BF" w:rsidRPr="007F2770" w:rsidRDefault="002E27BF" w:rsidP="000D0840">
            <w:pPr>
              <w:pStyle w:val="TAL"/>
            </w:pPr>
            <w:r w:rsidRPr="007F2770">
              <w:t>PDU session ID</w:t>
            </w:r>
          </w:p>
        </w:tc>
        <w:tc>
          <w:tcPr>
            <w:tcW w:w="3120" w:type="dxa"/>
            <w:tcBorders>
              <w:top w:val="single" w:sz="6" w:space="0" w:color="000000"/>
              <w:left w:val="single" w:sz="6" w:space="0" w:color="000000"/>
              <w:bottom w:val="single" w:sz="6" w:space="0" w:color="000000"/>
              <w:right w:val="single" w:sz="6" w:space="0" w:color="000000"/>
            </w:tcBorders>
          </w:tcPr>
          <w:p w14:paraId="6F84591C" w14:textId="77777777" w:rsidR="002E27BF" w:rsidRPr="007F2770" w:rsidRDefault="002E27BF" w:rsidP="000D0840">
            <w:pPr>
              <w:pStyle w:val="TAL"/>
            </w:pPr>
            <w:r w:rsidRPr="007F2770">
              <w:t>PDU session identity</w:t>
            </w:r>
            <w:r w:rsidR="00B23EA6" w:rsidRPr="007F2770">
              <w:t xml:space="preserve"> 2</w:t>
            </w:r>
          </w:p>
          <w:p w14:paraId="435B77B7" w14:textId="77777777" w:rsidR="002E27BF" w:rsidRPr="007F2770" w:rsidRDefault="001E518F" w:rsidP="008C4FAA">
            <w:pPr>
              <w:pStyle w:val="TAL"/>
            </w:pPr>
            <w:r w:rsidRPr="007F2770">
              <w:t>9.11</w:t>
            </w:r>
            <w:r w:rsidR="00B23EA6" w:rsidRPr="007F2770">
              <w:t>.3.</w:t>
            </w:r>
            <w:r w:rsidR="008C4FAA" w:rsidRPr="007F2770">
              <w:t>41</w:t>
            </w:r>
          </w:p>
        </w:tc>
        <w:tc>
          <w:tcPr>
            <w:tcW w:w="1134" w:type="dxa"/>
            <w:tcBorders>
              <w:top w:val="single" w:sz="6" w:space="0" w:color="000000"/>
              <w:left w:val="single" w:sz="6" w:space="0" w:color="000000"/>
              <w:bottom w:val="single" w:sz="6" w:space="0" w:color="000000"/>
              <w:right w:val="single" w:sz="6" w:space="0" w:color="000000"/>
            </w:tcBorders>
          </w:tcPr>
          <w:p w14:paraId="270C7ABA" w14:textId="77777777" w:rsidR="002E27BF" w:rsidRPr="007F2770" w:rsidRDefault="002E27BF" w:rsidP="006B6569">
            <w:pPr>
              <w:pStyle w:val="TAC"/>
              <w:rPr>
                <w:lang w:eastAsia="en-US"/>
              </w:rPr>
            </w:pPr>
            <w:r w:rsidRPr="007F2770">
              <w:rPr>
                <w:lang w:eastAsia="en-US"/>
              </w:rPr>
              <w:t>C</w:t>
            </w:r>
          </w:p>
        </w:tc>
        <w:tc>
          <w:tcPr>
            <w:tcW w:w="851" w:type="dxa"/>
            <w:tcBorders>
              <w:top w:val="single" w:sz="6" w:space="0" w:color="000000"/>
              <w:left w:val="single" w:sz="6" w:space="0" w:color="000000"/>
              <w:bottom w:val="single" w:sz="6" w:space="0" w:color="000000"/>
              <w:right w:val="single" w:sz="6" w:space="0" w:color="000000"/>
            </w:tcBorders>
          </w:tcPr>
          <w:p w14:paraId="24CD03D8" w14:textId="77777777" w:rsidR="002E27BF" w:rsidRPr="007F2770" w:rsidRDefault="00B23EA6" w:rsidP="006B6569">
            <w:pPr>
              <w:pStyle w:val="TAC"/>
              <w:rPr>
                <w:lang w:eastAsia="en-US"/>
              </w:rPr>
            </w:pPr>
            <w:r w:rsidRPr="007F2770">
              <w:rPr>
                <w:lang w:eastAsia="en-US"/>
              </w:rPr>
              <w:t>T</w:t>
            </w:r>
            <w:r w:rsidR="002E27BF"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681939E0" w14:textId="77777777" w:rsidR="002E27BF" w:rsidRPr="007F2770" w:rsidRDefault="00B23EA6" w:rsidP="00B23EA6">
            <w:pPr>
              <w:pStyle w:val="TAC"/>
              <w:rPr>
                <w:lang w:eastAsia="en-US"/>
              </w:rPr>
            </w:pPr>
            <w:r w:rsidRPr="007F2770">
              <w:rPr>
                <w:lang w:eastAsia="en-US"/>
              </w:rPr>
              <w:t>2</w:t>
            </w:r>
          </w:p>
        </w:tc>
      </w:tr>
      <w:tr w:rsidR="002E27BF" w:rsidRPr="007F2770" w14:paraId="74A78648"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587D82C" w14:textId="77777777" w:rsidR="002E27BF" w:rsidRPr="007F2770" w:rsidRDefault="003C71C7" w:rsidP="003C71C7">
            <w:pPr>
              <w:pStyle w:val="TAL"/>
            </w:pPr>
            <w:r w:rsidRPr="007F2770">
              <w:t>59</w:t>
            </w:r>
          </w:p>
        </w:tc>
        <w:tc>
          <w:tcPr>
            <w:tcW w:w="2837" w:type="dxa"/>
            <w:tcBorders>
              <w:top w:val="single" w:sz="6" w:space="0" w:color="000000"/>
              <w:left w:val="single" w:sz="6" w:space="0" w:color="000000"/>
              <w:bottom w:val="single" w:sz="6" w:space="0" w:color="000000"/>
              <w:right w:val="single" w:sz="6" w:space="0" w:color="000000"/>
            </w:tcBorders>
          </w:tcPr>
          <w:p w14:paraId="077CE628" w14:textId="77777777" w:rsidR="002E27BF" w:rsidRPr="007F2770" w:rsidRDefault="002E27BF" w:rsidP="000D0840">
            <w:pPr>
              <w:pStyle w:val="TAL"/>
            </w:pPr>
            <w:r w:rsidRPr="007F2770">
              <w:t>Old PDU session ID</w:t>
            </w:r>
          </w:p>
        </w:tc>
        <w:tc>
          <w:tcPr>
            <w:tcW w:w="3120" w:type="dxa"/>
            <w:tcBorders>
              <w:top w:val="single" w:sz="6" w:space="0" w:color="000000"/>
              <w:left w:val="single" w:sz="6" w:space="0" w:color="000000"/>
              <w:bottom w:val="single" w:sz="6" w:space="0" w:color="000000"/>
              <w:right w:val="single" w:sz="6" w:space="0" w:color="000000"/>
            </w:tcBorders>
          </w:tcPr>
          <w:p w14:paraId="5D963BA9" w14:textId="77777777" w:rsidR="002E27BF" w:rsidRPr="007F2770" w:rsidRDefault="002E27BF" w:rsidP="000D0840">
            <w:pPr>
              <w:pStyle w:val="TAL"/>
            </w:pPr>
            <w:r w:rsidRPr="007F2770">
              <w:t>PDU session identity</w:t>
            </w:r>
            <w:r w:rsidR="00B23EA6" w:rsidRPr="007F2770">
              <w:t xml:space="preserve"> 2</w:t>
            </w:r>
          </w:p>
          <w:p w14:paraId="677BA5E6" w14:textId="77777777" w:rsidR="002E27BF" w:rsidRPr="007F2770" w:rsidRDefault="001E518F" w:rsidP="008C4FAA">
            <w:pPr>
              <w:pStyle w:val="TAL"/>
            </w:pPr>
            <w:r w:rsidRPr="007F2770">
              <w:t>9.11</w:t>
            </w:r>
            <w:r w:rsidR="00892833" w:rsidRPr="007F2770">
              <w:t>.3.</w:t>
            </w:r>
            <w:r w:rsidR="008C4FAA" w:rsidRPr="007F2770">
              <w:t>41</w:t>
            </w:r>
          </w:p>
        </w:tc>
        <w:tc>
          <w:tcPr>
            <w:tcW w:w="1134" w:type="dxa"/>
            <w:tcBorders>
              <w:top w:val="single" w:sz="6" w:space="0" w:color="000000"/>
              <w:left w:val="single" w:sz="6" w:space="0" w:color="000000"/>
              <w:bottom w:val="single" w:sz="6" w:space="0" w:color="000000"/>
              <w:right w:val="single" w:sz="6" w:space="0" w:color="000000"/>
            </w:tcBorders>
          </w:tcPr>
          <w:p w14:paraId="0D984ACA"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679DFE1" w14:textId="77777777" w:rsidR="002E27BF" w:rsidRPr="007F2770" w:rsidRDefault="002E27BF" w:rsidP="006B6569">
            <w:pPr>
              <w:pStyle w:val="TAC"/>
              <w:rPr>
                <w:lang w:eastAsia="en-US"/>
              </w:rPr>
            </w:pPr>
            <w:r w:rsidRPr="007F2770">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14:paraId="2C8E92EE" w14:textId="77777777" w:rsidR="002E27BF" w:rsidRPr="007F2770" w:rsidRDefault="002E27BF" w:rsidP="006B6569">
            <w:pPr>
              <w:pStyle w:val="TAC"/>
              <w:rPr>
                <w:lang w:eastAsia="en-US"/>
              </w:rPr>
            </w:pPr>
            <w:r w:rsidRPr="007F2770">
              <w:rPr>
                <w:lang w:eastAsia="en-US"/>
              </w:rPr>
              <w:t>2</w:t>
            </w:r>
          </w:p>
        </w:tc>
      </w:tr>
      <w:tr w:rsidR="002E27BF" w:rsidRPr="007F2770" w14:paraId="4384CE82"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9D75F7B" w14:textId="77777777" w:rsidR="002E27BF" w:rsidRPr="007F2770" w:rsidRDefault="00F650C6" w:rsidP="000D0840">
            <w:pPr>
              <w:pStyle w:val="TAL"/>
            </w:pPr>
            <w:r w:rsidRPr="007F2770">
              <w:t>8</w:t>
            </w:r>
            <w:r w:rsidR="008D6C41" w:rsidRPr="007F2770">
              <w:t>-</w:t>
            </w:r>
          </w:p>
        </w:tc>
        <w:tc>
          <w:tcPr>
            <w:tcW w:w="2837" w:type="dxa"/>
            <w:tcBorders>
              <w:top w:val="single" w:sz="6" w:space="0" w:color="000000"/>
              <w:left w:val="single" w:sz="6" w:space="0" w:color="000000"/>
              <w:bottom w:val="single" w:sz="6" w:space="0" w:color="000000"/>
              <w:right w:val="single" w:sz="6" w:space="0" w:color="000000"/>
            </w:tcBorders>
          </w:tcPr>
          <w:p w14:paraId="3676DE1B" w14:textId="77777777" w:rsidR="002E27BF" w:rsidRPr="007F2770" w:rsidRDefault="002E27BF" w:rsidP="000D0840">
            <w:pPr>
              <w:pStyle w:val="TAL"/>
            </w:pPr>
            <w:r w:rsidRPr="007F2770">
              <w:t>Request type</w:t>
            </w:r>
          </w:p>
        </w:tc>
        <w:tc>
          <w:tcPr>
            <w:tcW w:w="3120" w:type="dxa"/>
            <w:tcBorders>
              <w:top w:val="single" w:sz="6" w:space="0" w:color="000000"/>
              <w:left w:val="single" w:sz="6" w:space="0" w:color="000000"/>
              <w:bottom w:val="single" w:sz="6" w:space="0" w:color="000000"/>
              <w:right w:val="single" w:sz="6" w:space="0" w:color="000000"/>
            </w:tcBorders>
          </w:tcPr>
          <w:p w14:paraId="09338548" w14:textId="77777777" w:rsidR="002E27BF" w:rsidRPr="007F2770" w:rsidRDefault="002E27BF" w:rsidP="000D0840">
            <w:pPr>
              <w:pStyle w:val="TAL"/>
            </w:pPr>
            <w:r w:rsidRPr="007F2770">
              <w:t>Request type</w:t>
            </w:r>
          </w:p>
          <w:p w14:paraId="188CDBF9" w14:textId="77777777" w:rsidR="002E27BF" w:rsidRPr="007F2770" w:rsidRDefault="001E518F" w:rsidP="00D94E92">
            <w:pPr>
              <w:pStyle w:val="TAL"/>
            </w:pPr>
            <w:r w:rsidRPr="007F2770">
              <w:t>9.11</w:t>
            </w:r>
            <w:r w:rsidR="00661EA7" w:rsidRPr="007F2770">
              <w:t>.3.</w:t>
            </w:r>
            <w:r w:rsidR="0097153B" w:rsidRPr="007F2770">
              <w:t>4</w:t>
            </w:r>
            <w:r w:rsidR="00D94E92" w:rsidRPr="007F2770">
              <w:t>7</w:t>
            </w:r>
          </w:p>
        </w:tc>
        <w:tc>
          <w:tcPr>
            <w:tcW w:w="1134" w:type="dxa"/>
            <w:tcBorders>
              <w:top w:val="single" w:sz="6" w:space="0" w:color="000000"/>
              <w:left w:val="single" w:sz="6" w:space="0" w:color="000000"/>
              <w:bottom w:val="single" w:sz="6" w:space="0" w:color="000000"/>
              <w:right w:val="single" w:sz="6" w:space="0" w:color="000000"/>
            </w:tcBorders>
          </w:tcPr>
          <w:p w14:paraId="6EDF9780"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12C4049C" w14:textId="77777777" w:rsidR="002E27BF" w:rsidRPr="007F2770" w:rsidRDefault="002E27BF" w:rsidP="006B6569">
            <w:pPr>
              <w:pStyle w:val="TAC"/>
              <w:rPr>
                <w:lang w:eastAsia="en-US"/>
              </w:rPr>
            </w:pPr>
            <w:r w:rsidRPr="007F2770">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14:paraId="04F198EF" w14:textId="77777777" w:rsidR="002E27BF" w:rsidRPr="007F2770" w:rsidRDefault="002E27BF" w:rsidP="006B6569">
            <w:pPr>
              <w:pStyle w:val="TAC"/>
              <w:rPr>
                <w:lang w:eastAsia="en-US"/>
              </w:rPr>
            </w:pPr>
            <w:r w:rsidRPr="007F2770">
              <w:rPr>
                <w:lang w:eastAsia="en-US"/>
              </w:rPr>
              <w:t>1</w:t>
            </w:r>
          </w:p>
        </w:tc>
      </w:tr>
      <w:tr w:rsidR="002E27BF" w:rsidRPr="007F2770" w14:paraId="4D5949B9"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8F32838" w14:textId="77777777" w:rsidR="002E27BF" w:rsidRPr="007F2770" w:rsidRDefault="00F650C6" w:rsidP="000D0840">
            <w:pPr>
              <w:pStyle w:val="TAL"/>
            </w:pPr>
            <w:r w:rsidRPr="007F2770">
              <w:t>22</w:t>
            </w:r>
          </w:p>
        </w:tc>
        <w:tc>
          <w:tcPr>
            <w:tcW w:w="2837" w:type="dxa"/>
            <w:tcBorders>
              <w:top w:val="single" w:sz="6" w:space="0" w:color="000000"/>
              <w:left w:val="single" w:sz="6" w:space="0" w:color="000000"/>
              <w:bottom w:val="single" w:sz="6" w:space="0" w:color="000000"/>
              <w:right w:val="single" w:sz="6" w:space="0" w:color="000000"/>
            </w:tcBorders>
          </w:tcPr>
          <w:p w14:paraId="035AC1C4" w14:textId="77777777" w:rsidR="002E27BF" w:rsidRPr="007F2770" w:rsidRDefault="002E27BF" w:rsidP="000D0840">
            <w:pPr>
              <w:pStyle w:val="TAL"/>
            </w:pPr>
            <w:r w:rsidRPr="007F2770">
              <w:t>S-NSSAI</w:t>
            </w:r>
          </w:p>
        </w:tc>
        <w:tc>
          <w:tcPr>
            <w:tcW w:w="3120" w:type="dxa"/>
            <w:tcBorders>
              <w:top w:val="single" w:sz="6" w:space="0" w:color="000000"/>
              <w:left w:val="single" w:sz="6" w:space="0" w:color="000000"/>
              <w:bottom w:val="single" w:sz="6" w:space="0" w:color="000000"/>
              <w:right w:val="single" w:sz="6" w:space="0" w:color="000000"/>
            </w:tcBorders>
          </w:tcPr>
          <w:p w14:paraId="4BC83260" w14:textId="77777777" w:rsidR="002E27BF" w:rsidRPr="007F2770" w:rsidRDefault="002E27BF" w:rsidP="000D0840">
            <w:pPr>
              <w:pStyle w:val="TAL"/>
            </w:pPr>
            <w:r w:rsidRPr="007F2770">
              <w:t>S-NSSAI</w:t>
            </w:r>
          </w:p>
          <w:p w14:paraId="5A41733A" w14:textId="77777777" w:rsidR="002E27BF" w:rsidRPr="007F2770" w:rsidRDefault="001E518F" w:rsidP="000D0840">
            <w:pPr>
              <w:pStyle w:val="TAL"/>
            </w:pPr>
            <w:r w:rsidRPr="007F2770">
              <w:t>9.11</w:t>
            </w:r>
            <w:r w:rsidR="00661EA7" w:rsidRPr="007F2770">
              <w:t>.</w:t>
            </w:r>
            <w:r w:rsidR="00E93691" w:rsidRPr="007F2770">
              <w:t>2</w:t>
            </w:r>
            <w:r w:rsidR="00661EA7" w:rsidRPr="007F2770">
              <w:t>.</w:t>
            </w:r>
            <w:r w:rsidR="009063AC" w:rsidRPr="007F2770">
              <w:t>8</w:t>
            </w:r>
          </w:p>
        </w:tc>
        <w:tc>
          <w:tcPr>
            <w:tcW w:w="1134" w:type="dxa"/>
            <w:tcBorders>
              <w:top w:val="single" w:sz="6" w:space="0" w:color="000000"/>
              <w:left w:val="single" w:sz="6" w:space="0" w:color="000000"/>
              <w:bottom w:val="single" w:sz="6" w:space="0" w:color="000000"/>
              <w:right w:val="single" w:sz="6" w:space="0" w:color="000000"/>
            </w:tcBorders>
          </w:tcPr>
          <w:p w14:paraId="1BEE568F"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17B614D" w14:textId="77777777" w:rsidR="002E27BF" w:rsidRPr="007F2770" w:rsidRDefault="002E27BF" w:rsidP="006B6569">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1550870A" w14:textId="77777777" w:rsidR="002E27BF" w:rsidRPr="007F2770" w:rsidRDefault="002E27BF" w:rsidP="00BD3700">
            <w:pPr>
              <w:pStyle w:val="TAC"/>
              <w:rPr>
                <w:lang w:eastAsia="en-US"/>
              </w:rPr>
            </w:pPr>
            <w:r w:rsidRPr="007F2770">
              <w:rPr>
                <w:lang w:eastAsia="en-US"/>
              </w:rPr>
              <w:t>3-</w:t>
            </w:r>
            <w:r w:rsidR="00BD3700" w:rsidRPr="007F2770">
              <w:rPr>
                <w:lang w:eastAsia="en-US"/>
              </w:rPr>
              <w:t>10</w:t>
            </w:r>
          </w:p>
        </w:tc>
      </w:tr>
      <w:tr w:rsidR="002E27BF" w:rsidRPr="007F2770" w14:paraId="1B8D96B3"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56E15CC" w14:textId="77777777" w:rsidR="002E27BF" w:rsidRPr="007F2770" w:rsidRDefault="00F650C6" w:rsidP="000D0840">
            <w:pPr>
              <w:pStyle w:val="TAL"/>
            </w:pPr>
            <w:r w:rsidRPr="007F2770">
              <w:t>25</w:t>
            </w:r>
          </w:p>
        </w:tc>
        <w:tc>
          <w:tcPr>
            <w:tcW w:w="2837" w:type="dxa"/>
            <w:tcBorders>
              <w:top w:val="single" w:sz="6" w:space="0" w:color="000000"/>
              <w:left w:val="single" w:sz="6" w:space="0" w:color="000000"/>
              <w:bottom w:val="single" w:sz="6" w:space="0" w:color="000000"/>
              <w:right w:val="single" w:sz="6" w:space="0" w:color="000000"/>
            </w:tcBorders>
          </w:tcPr>
          <w:p w14:paraId="1B4719EA" w14:textId="77777777" w:rsidR="002E27BF" w:rsidRPr="007F2770" w:rsidRDefault="002E27BF" w:rsidP="000D0840">
            <w:pPr>
              <w:pStyle w:val="TAL"/>
            </w:pPr>
            <w:r w:rsidRPr="007F2770">
              <w:t>DNN</w:t>
            </w:r>
          </w:p>
        </w:tc>
        <w:tc>
          <w:tcPr>
            <w:tcW w:w="3120" w:type="dxa"/>
            <w:tcBorders>
              <w:top w:val="single" w:sz="6" w:space="0" w:color="000000"/>
              <w:left w:val="single" w:sz="6" w:space="0" w:color="000000"/>
              <w:bottom w:val="single" w:sz="6" w:space="0" w:color="000000"/>
              <w:right w:val="single" w:sz="6" w:space="0" w:color="000000"/>
            </w:tcBorders>
          </w:tcPr>
          <w:p w14:paraId="11B9E194" w14:textId="77777777" w:rsidR="002E27BF" w:rsidRPr="007F2770" w:rsidRDefault="002E27BF" w:rsidP="000D0840">
            <w:pPr>
              <w:pStyle w:val="TAL"/>
            </w:pPr>
            <w:r w:rsidRPr="007F2770">
              <w:t>DNN</w:t>
            </w:r>
          </w:p>
          <w:p w14:paraId="230FADC1" w14:textId="77777777" w:rsidR="002E27BF" w:rsidRPr="007F2770" w:rsidRDefault="001E518F" w:rsidP="00217D75">
            <w:pPr>
              <w:pStyle w:val="TAL"/>
            </w:pPr>
            <w:r w:rsidRPr="007F2770">
              <w:t>9.11</w:t>
            </w:r>
            <w:r w:rsidR="000F5712" w:rsidRPr="007F2770">
              <w:t>.</w:t>
            </w:r>
            <w:r w:rsidR="00611170" w:rsidRPr="007F2770">
              <w:t>2</w:t>
            </w:r>
            <w:r w:rsidR="000F5712" w:rsidRPr="007F2770">
              <w:t>.</w:t>
            </w:r>
            <w:r w:rsidR="00611170" w:rsidRPr="007F2770">
              <w:t>1</w:t>
            </w:r>
            <w:r w:rsidR="00861672" w:rsidRPr="007F2770">
              <w:t>B</w:t>
            </w:r>
          </w:p>
        </w:tc>
        <w:tc>
          <w:tcPr>
            <w:tcW w:w="1134" w:type="dxa"/>
            <w:tcBorders>
              <w:top w:val="single" w:sz="6" w:space="0" w:color="000000"/>
              <w:left w:val="single" w:sz="6" w:space="0" w:color="000000"/>
              <w:bottom w:val="single" w:sz="6" w:space="0" w:color="000000"/>
              <w:right w:val="single" w:sz="6" w:space="0" w:color="000000"/>
            </w:tcBorders>
          </w:tcPr>
          <w:p w14:paraId="2B89876D"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61D30EB" w14:textId="77777777" w:rsidR="002E27BF" w:rsidRPr="007F2770" w:rsidRDefault="002E27BF" w:rsidP="006B6569">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38EA9CC9" w14:textId="77777777" w:rsidR="002E27BF" w:rsidRPr="007F2770" w:rsidRDefault="002E27BF" w:rsidP="006B6569">
            <w:pPr>
              <w:pStyle w:val="TAC"/>
              <w:rPr>
                <w:lang w:eastAsia="en-US"/>
              </w:rPr>
            </w:pPr>
            <w:r w:rsidRPr="007F2770">
              <w:rPr>
                <w:lang w:eastAsia="en-US"/>
              </w:rPr>
              <w:t>3-102</w:t>
            </w:r>
          </w:p>
        </w:tc>
      </w:tr>
      <w:tr w:rsidR="002E27BF" w:rsidRPr="007F2770" w14:paraId="43C0425D"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1DB160A" w14:textId="77777777" w:rsidR="002E27BF" w:rsidRPr="007F2770" w:rsidRDefault="00F650C6" w:rsidP="000D0840">
            <w:pPr>
              <w:pStyle w:val="TAL"/>
            </w:pPr>
            <w:r w:rsidRPr="007F2770">
              <w:t>24</w:t>
            </w:r>
          </w:p>
        </w:tc>
        <w:tc>
          <w:tcPr>
            <w:tcW w:w="2837" w:type="dxa"/>
            <w:tcBorders>
              <w:top w:val="single" w:sz="6" w:space="0" w:color="000000"/>
              <w:left w:val="single" w:sz="6" w:space="0" w:color="000000"/>
              <w:bottom w:val="single" w:sz="6" w:space="0" w:color="000000"/>
              <w:right w:val="single" w:sz="6" w:space="0" w:color="000000"/>
            </w:tcBorders>
          </w:tcPr>
          <w:p w14:paraId="6CE93C45" w14:textId="77777777" w:rsidR="002E27BF" w:rsidRPr="007F2770" w:rsidRDefault="002E27BF" w:rsidP="000D0840">
            <w:pPr>
              <w:pStyle w:val="TAL"/>
            </w:pPr>
            <w:r w:rsidRPr="007F2770">
              <w:t>Additional information</w:t>
            </w:r>
          </w:p>
        </w:tc>
        <w:tc>
          <w:tcPr>
            <w:tcW w:w="3120" w:type="dxa"/>
            <w:tcBorders>
              <w:top w:val="single" w:sz="6" w:space="0" w:color="000000"/>
              <w:left w:val="single" w:sz="6" w:space="0" w:color="000000"/>
              <w:bottom w:val="single" w:sz="6" w:space="0" w:color="000000"/>
              <w:right w:val="single" w:sz="6" w:space="0" w:color="000000"/>
            </w:tcBorders>
          </w:tcPr>
          <w:p w14:paraId="4ABA1D93" w14:textId="77777777" w:rsidR="002E27BF" w:rsidRPr="007F2770" w:rsidRDefault="002E27BF" w:rsidP="000D0840">
            <w:pPr>
              <w:pStyle w:val="TAL"/>
            </w:pPr>
            <w:r w:rsidRPr="007F2770">
              <w:t>Additional information</w:t>
            </w:r>
          </w:p>
          <w:p w14:paraId="610D69A4" w14:textId="77777777" w:rsidR="002E27BF" w:rsidRPr="007F2770" w:rsidRDefault="001E518F" w:rsidP="000D0840">
            <w:pPr>
              <w:pStyle w:val="TAL"/>
            </w:pPr>
            <w:r w:rsidRPr="007F2770">
              <w:t>9.11</w:t>
            </w:r>
            <w:r w:rsidR="00FD60FC" w:rsidRPr="007F2770">
              <w:t>.2</w:t>
            </w:r>
            <w:r w:rsidR="00661EA7" w:rsidRPr="007F2770">
              <w:t>.1</w:t>
            </w:r>
          </w:p>
        </w:tc>
        <w:tc>
          <w:tcPr>
            <w:tcW w:w="1134" w:type="dxa"/>
            <w:tcBorders>
              <w:top w:val="single" w:sz="6" w:space="0" w:color="000000"/>
              <w:left w:val="single" w:sz="6" w:space="0" w:color="000000"/>
              <w:bottom w:val="single" w:sz="6" w:space="0" w:color="000000"/>
              <w:right w:val="single" w:sz="6" w:space="0" w:color="000000"/>
            </w:tcBorders>
          </w:tcPr>
          <w:p w14:paraId="5A9A9F3B"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8DB6E6D" w14:textId="77777777" w:rsidR="002E27BF" w:rsidRPr="007F2770" w:rsidRDefault="002E27BF" w:rsidP="006B6569">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15283D31" w14:textId="77777777" w:rsidR="002E27BF" w:rsidRPr="007F2770" w:rsidRDefault="002E27BF" w:rsidP="006B6569">
            <w:pPr>
              <w:pStyle w:val="TAC"/>
              <w:rPr>
                <w:lang w:eastAsia="en-US"/>
              </w:rPr>
            </w:pPr>
            <w:r w:rsidRPr="007F2770">
              <w:rPr>
                <w:lang w:eastAsia="en-US"/>
              </w:rPr>
              <w:t>3-n</w:t>
            </w:r>
          </w:p>
        </w:tc>
      </w:tr>
      <w:tr w:rsidR="00D05895" w:rsidRPr="007F2770" w14:paraId="3C7F02B9"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1BEC127" w14:textId="77777777" w:rsidR="00D05895" w:rsidRPr="007F2770" w:rsidRDefault="009248A6" w:rsidP="009248A6">
            <w:pPr>
              <w:pStyle w:val="TAL"/>
            </w:pPr>
            <w:r w:rsidRPr="007F2770">
              <w:t>A</w:t>
            </w:r>
            <w:r w:rsidR="0054022F" w:rsidRPr="007F2770">
              <w:t>-</w:t>
            </w:r>
          </w:p>
        </w:tc>
        <w:tc>
          <w:tcPr>
            <w:tcW w:w="2837" w:type="dxa"/>
            <w:tcBorders>
              <w:top w:val="single" w:sz="6" w:space="0" w:color="000000"/>
              <w:left w:val="single" w:sz="6" w:space="0" w:color="000000"/>
              <w:bottom w:val="single" w:sz="6" w:space="0" w:color="000000"/>
              <w:right w:val="single" w:sz="6" w:space="0" w:color="000000"/>
            </w:tcBorders>
          </w:tcPr>
          <w:p w14:paraId="4E04C710" w14:textId="77777777" w:rsidR="00D05895" w:rsidRPr="007F2770" w:rsidRDefault="00D05895" w:rsidP="009B4EB9">
            <w:pPr>
              <w:pStyle w:val="TAL"/>
            </w:pPr>
            <w:r w:rsidRPr="007F2770">
              <w:t>MA PDU session information</w:t>
            </w:r>
          </w:p>
        </w:tc>
        <w:tc>
          <w:tcPr>
            <w:tcW w:w="3120" w:type="dxa"/>
            <w:tcBorders>
              <w:top w:val="single" w:sz="6" w:space="0" w:color="000000"/>
              <w:left w:val="single" w:sz="6" w:space="0" w:color="000000"/>
              <w:bottom w:val="single" w:sz="6" w:space="0" w:color="000000"/>
              <w:right w:val="single" w:sz="6" w:space="0" w:color="000000"/>
            </w:tcBorders>
          </w:tcPr>
          <w:p w14:paraId="28559F1C" w14:textId="77777777" w:rsidR="00D05895" w:rsidRPr="007F2770" w:rsidRDefault="00D05895" w:rsidP="009B4EB9">
            <w:pPr>
              <w:pStyle w:val="TAL"/>
              <w:rPr>
                <w:lang w:val="fr-FR"/>
              </w:rPr>
            </w:pPr>
            <w:r w:rsidRPr="007F2770">
              <w:rPr>
                <w:lang w:val="fr-FR"/>
              </w:rPr>
              <w:t>MA PDU session information</w:t>
            </w:r>
          </w:p>
          <w:p w14:paraId="77C5B708" w14:textId="77777777" w:rsidR="001E5B2C" w:rsidRPr="007F2770" w:rsidRDefault="001E5B2C" w:rsidP="009B4EB9">
            <w:pPr>
              <w:pStyle w:val="TAL"/>
              <w:rPr>
                <w:lang w:val="fr-FR"/>
              </w:rPr>
            </w:pPr>
            <w:r w:rsidRPr="007F2770">
              <w:rPr>
                <w:lang w:val="fr-FR"/>
              </w:rPr>
              <w:t>9.11.3.31A</w:t>
            </w:r>
          </w:p>
        </w:tc>
        <w:tc>
          <w:tcPr>
            <w:tcW w:w="1134" w:type="dxa"/>
            <w:tcBorders>
              <w:top w:val="single" w:sz="6" w:space="0" w:color="000000"/>
              <w:left w:val="single" w:sz="6" w:space="0" w:color="000000"/>
              <w:bottom w:val="single" w:sz="6" w:space="0" w:color="000000"/>
              <w:right w:val="single" w:sz="6" w:space="0" w:color="000000"/>
            </w:tcBorders>
          </w:tcPr>
          <w:p w14:paraId="770BA125" w14:textId="77777777" w:rsidR="00D05895" w:rsidRPr="007F2770" w:rsidRDefault="00D05895" w:rsidP="009B4EB9">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431F05F" w14:textId="77777777" w:rsidR="00D05895" w:rsidRPr="007F2770" w:rsidRDefault="00D05895" w:rsidP="009B4EB9">
            <w:pPr>
              <w:pStyle w:val="TAC"/>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5ADF1D97" w14:textId="77777777" w:rsidR="00D05895" w:rsidRPr="007F2770" w:rsidRDefault="00D05895" w:rsidP="009B4EB9">
            <w:pPr>
              <w:pStyle w:val="TAC"/>
            </w:pPr>
            <w:r w:rsidRPr="007F2770">
              <w:t>1</w:t>
            </w:r>
          </w:p>
        </w:tc>
      </w:tr>
      <w:tr w:rsidR="0054022F" w:rsidRPr="007F2770" w14:paraId="45CD3C67"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F983704" w14:textId="1B5A338B" w:rsidR="0054022F" w:rsidRPr="007F2770" w:rsidRDefault="0054022F" w:rsidP="0054022F">
            <w:pPr>
              <w:pStyle w:val="TAL"/>
            </w:pPr>
            <w:r w:rsidRPr="007F2770">
              <w:t>F-</w:t>
            </w:r>
          </w:p>
        </w:tc>
        <w:tc>
          <w:tcPr>
            <w:tcW w:w="2837" w:type="dxa"/>
            <w:tcBorders>
              <w:top w:val="single" w:sz="6" w:space="0" w:color="000000"/>
              <w:left w:val="single" w:sz="6" w:space="0" w:color="000000"/>
              <w:bottom w:val="single" w:sz="6" w:space="0" w:color="000000"/>
              <w:right w:val="single" w:sz="6" w:space="0" w:color="000000"/>
            </w:tcBorders>
          </w:tcPr>
          <w:p w14:paraId="3D837D0E" w14:textId="77777777" w:rsidR="0054022F" w:rsidRPr="007F2770" w:rsidRDefault="0054022F" w:rsidP="0054022F">
            <w:pPr>
              <w:pStyle w:val="TAL"/>
            </w:pPr>
            <w:r w:rsidRPr="007F2770">
              <w:t>Release assistance indication</w:t>
            </w:r>
          </w:p>
        </w:tc>
        <w:tc>
          <w:tcPr>
            <w:tcW w:w="3120" w:type="dxa"/>
            <w:tcBorders>
              <w:top w:val="single" w:sz="6" w:space="0" w:color="000000"/>
              <w:left w:val="single" w:sz="6" w:space="0" w:color="000000"/>
              <w:bottom w:val="single" w:sz="6" w:space="0" w:color="000000"/>
              <w:right w:val="single" w:sz="6" w:space="0" w:color="000000"/>
            </w:tcBorders>
          </w:tcPr>
          <w:p w14:paraId="78614B70" w14:textId="77777777" w:rsidR="0054022F" w:rsidRPr="007F2770" w:rsidRDefault="0054022F" w:rsidP="0054022F">
            <w:pPr>
              <w:pStyle w:val="TAL"/>
            </w:pPr>
            <w:r w:rsidRPr="007F2770">
              <w:t>Release assistance indication</w:t>
            </w:r>
          </w:p>
          <w:p w14:paraId="47980139" w14:textId="77777777" w:rsidR="0054022F" w:rsidRPr="007F2770" w:rsidRDefault="0054022F" w:rsidP="00BF2FED">
            <w:pPr>
              <w:pStyle w:val="TAL"/>
            </w:pPr>
            <w:r w:rsidRPr="007F2770">
              <w:t>9.11.3.</w:t>
            </w:r>
            <w:r w:rsidR="00BF2FED" w:rsidRPr="007F2770">
              <w:t>4</w:t>
            </w:r>
            <w:r w:rsidRPr="007F2770">
              <w:t>6</w:t>
            </w:r>
            <w:r w:rsidR="00BF2FED" w:rsidRPr="007F2770">
              <w:t>A</w:t>
            </w:r>
          </w:p>
        </w:tc>
        <w:tc>
          <w:tcPr>
            <w:tcW w:w="1134" w:type="dxa"/>
            <w:tcBorders>
              <w:top w:val="single" w:sz="6" w:space="0" w:color="000000"/>
              <w:left w:val="single" w:sz="6" w:space="0" w:color="000000"/>
              <w:bottom w:val="single" w:sz="6" w:space="0" w:color="000000"/>
              <w:right w:val="single" w:sz="6" w:space="0" w:color="000000"/>
            </w:tcBorders>
          </w:tcPr>
          <w:p w14:paraId="2D73B329" w14:textId="77777777" w:rsidR="0054022F" w:rsidRPr="007F2770" w:rsidRDefault="0054022F" w:rsidP="0054022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4AAD025D" w14:textId="77777777" w:rsidR="0054022F" w:rsidRPr="007F2770" w:rsidRDefault="0054022F" w:rsidP="0054022F">
            <w:pPr>
              <w:pStyle w:val="TAC"/>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6A4074C9" w14:textId="77777777" w:rsidR="0054022F" w:rsidRPr="007F2770" w:rsidRDefault="0054022F" w:rsidP="0054022F">
            <w:pPr>
              <w:pStyle w:val="TAC"/>
            </w:pPr>
            <w:r w:rsidRPr="007F2770">
              <w:t>1</w:t>
            </w:r>
          </w:p>
        </w:tc>
      </w:tr>
      <w:tr w:rsidR="00456A78" w:rsidRPr="007F2770" w14:paraId="5D6435D0"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80199A8" w14:textId="32B1F933" w:rsidR="00456A78" w:rsidRPr="007F2770" w:rsidRDefault="009F3F71" w:rsidP="009F3F71">
            <w:pPr>
              <w:pStyle w:val="TAL"/>
            </w:pPr>
            <w:r>
              <w:t>4E</w:t>
            </w:r>
          </w:p>
        </w:tc>
        <w:tc>
          <w:tcPr>
            <w:tcW w:w="2837" w:type="dxa"/>
            <w:tcBorders>
              <w:top w:val="single" w:sz="6" w:space="0" w:color="000000"/>
              <w:left w:val="single" w:sz="6" w:space="0" w:color="000000"/>
              <w:bottom w:val="single" w:sz="6" w:space="0" w:color="000000"/>
              <w:right w:val="single" w:sz="6" w:space="0" w:color="000000"/>
            </w:tcBorders>
          </w:tcPr>
          <w:p w14:paraId="7070B92A" w14:textId="18446E2F" w:rsidR="00456A78" w:rsidRPr="007F2770" w:rsidRDefault="00456A78" w:rsidP="00456A78">
            <w:pPr>
              <w:pStyle w:val="TAL"/>
            </w:pPr>
            <w:r>
              <w:t>N</w:t>
            </w:r>
            <w:r w:rsidRPr="003F372A">
              <w:t>on-3GPP access path switching</w:t>
            </w:r>
            <w:r>
              <w:t xml:space="preserve"> indication</w:t>
            </w:r>
          </w:p>
        </w:tc>
        <w:tc>
          <w:tcPr>
            <w:tcW w:w="3120" w:type="dxa"/>
            <w:tcBorders>
              <w:top w:val="single" w:sz="6" w:space="0" w:color="000000"/>
              <w:left w:val="single" w:sz="6" w:space="0" w:color="000000"/>
              <w:bottom w:val="single" w:sz="6" w:space="0" w:color="000000"/>
              <w:right w:val="single" w:sz="6" w:space="0" w:color="000000"/>
            </w:tcBorders>
          </w:tcPr>
          <w:p w14:paraId="1443C9C2" w14:textId="77777777" w:rsidR="00456A78" w:rsidRDefault="00456A78" w:rsidP="00456A78">
            <w:pPr>
              <w:pStyle w:val="TAL"/>
            </w:pPr>
            <w:r>
              <w:t>N</w:t>
            </w:r>
            <w:r w:rsidRPr="003F372A">
              <w:t>on-3GPP access path switching</w:t>
            </w:r>
            <w:r>
              <w:t xml:space="preserve"> indication</w:t>
            </w:r>
          </w:p>
          <w:p w14:paraId="2F7C7945" w14:textId="70B1E9FF" w:rsidR="00456A78" w:rsidRPr="007F2770" w:rsidRDefault="00456A78" w:rsidP="00C02D44">
            <w:pPr>
              <w:pStyle w:val="TAL"/>
            </w:pPr>
            <w:r w:rsidRPr="003F372A">
              <w:t>9.11.3.</w:t>
            </w:r>
            <w:r w:rsidR="00C63D5B">
              <w:t>99</w:t>
            </w:r>
          </w:p>
        </w:tc>
        <w:tc>
          <w:tcPr>
            <w:tcW w:w="1134" w:type="dxa"/>
            <w:tcBorders>
              <w:top w:val="single" w:sz="6" w:space="0" w:color="000000"/>
              <w:left w:val="single" w:sz="6" w:space="0" w:color="000000"/>
              <w:bottom w:val="single" w:sz="6" w:space="0" w:color="000000"/>
              <w:right w:val="single" w:sz="6" w:space="0" w:color="000000"/>
            </w:tcBorders>
          </w:tcPr>
          <w:p w14:paraId="55450D07" w14:textId="195377A4" w:rsidR="00456A78" w:rsidRPr="007F2770" w:rsidRDefault="00456A78" w:rsidP="00456A78">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5511B1E3" w14:textId="322193BD" w:rsidR="00456A78" w:rsidRPr="007F2770" w:rsidRDefault="00456A78" w:rsidP="00456A78">
            <w:pPr>
              <w:pStyle w:val="TAC"/>
            </w:pPr>
            <w:r>
              <w:t>TLV</w:t>
            </w:r>
          </w:p>
        </w:tc>
        <w:tc>
          <w:tcPr>
            <w:tcW w:w="850" w:type="dxa"/>
            <w:tcBorders>
              <w:top w:val="single" w:sz="6" w:space="0" w:color="000000"/>
              <w:left w:val="single" w:sz="6" w:space="0" w:color="000000"/>
              <w:bottom w:val="single" w:sz="6" w:space="0" w:color="000000"/>
              <w:right w:val="single" w:sz="6" w:space="0" w:color="000000"/>
            </w:tcBorders>
          </w:tcPr>
          <w:p w14:paraId="22E24455" w14:textId="4D2D863D" w:rsidR="00456A78" w:rsidRPr="007F2770" w:rsidRDefault="00456A78" w:rsidP="00456A78">
            <w:pPr>
              <w:pStyle w:val="TAC"/>
            </w:pPr>
            <w:r>
              <w:t>3</w:t>
            </w:r>
          </w:p>
        </w:tc>
      </w:tr>
      <w:tr w:rsidR="00AC533E" w:rsidRPr="007F2770" w14:paraId="0B27B443"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5B03EC1" w14:textId="746ADEFC" w:rsidR="00AC533E" w:rsidRDefault="009F3F71" w:rsidP="009F3F71">
            <w:pPr>
              <w:pStyle w:val="TAL"/>
            </w:pPr>
            <w:r>
              <w:rPr>
                <w:lang w:eastAsia="ko-KR"/>
              </w:rPr>
              <w:t>5A</w:t>
            </w:r>
          </w:p>
        </w:tc>
        <w:tc>
          <w:tcPr>
            <w:tcW w:w="2837" w:type="dxa"/>
            <w:tcBorders>
              <w:top w:val="single" w:sz="6" w:space="0" w:color="000000"/>
              <w:left w:val="single" w:sz="6" w:space="0" w:color="000000"/>
              <w:bottom w:val="single" w:sz="6" w:space="0" w:color="000000"/>
              <w:right w:val="single" w:sz="6" w:space="0" w:color="000000"/>
            </w:tcBorders>
          </w:tcPr>
          <w:p w14:paraId="05647372" w14:textId="6C939E7E" w:rsidR="00AC533E" w:rsidRDefault="00AC533E" w:rsidP="00AC533E">
            <w:pPr>
              <w:pStyle w:val="TAL"/>
            </w:pPr>
            <w:r>
              <w:rPr>
                <w:rFonts w:hint="eastAsia"/>
                <w:lang w:eastAsia="ko-KR"/>
              </w:rPr>
              <w:t xml:space="preserve">Alternative </w:t>
            </w:r>
            <w:r>
              <w:rPr>
                <w:lang w:eastAsia="ko-KR"/>
              </w:rPr>
              <w:t>S-</w:t>
            </w:r>
            <w:r>
              <w:rPr>
                <w:rFonts w:hint="eastAsia"/>
                <w:lang w:eastAsia="ko-KR"/>
              </w:rPr>
              <w:t>NSSAI</w:t>
            </w:r>
          </w:p>
        </w:tc>
        <w:tc>
          <w:tcPr>
            <w:tcW w:w="3120" w:type="dxa"/>
            <w:tcBorders>
              <w:top w:val="single" w:sz="6" w:space="0" w:color="000000"/>
              <w:left w:val="single" w:sz="6" w:space="0" w:color="000000"/>
              <w:bottom w:val="single" w:sz="6" w:space="0" w:color="000000"/>
              <w:right w:val="single" w:sz="6" w:space="0" w:color="000000"/>
            </w:tcBorders>
          </w:tcPr>
          <w:p w14:paraId="76344919" w14:textId="77777777" w:rsidR="00AC533E" w:rsidRDefault="00AC533E" w:rsidP="00AC533E">
            <w:pPr>
              <w:keepNext/>
              <w:keepLines/>
              <w:spacing w:after="0"/>
              <w:rPr>
                <w:rFonts w:ascii="Arial" w:hAnsi="Arial"/>
                <w:sz w:val="18"/>
                <w:lang w:eastAsia="ko-KR"/>
              </w:rPr>
            </w:pPr>
            <w:r>
              <w:rPr>
                <w:rFonts w:ascii="Arial" w:hAnsi="Arial"/>
                <w:sz w:val="18"/>
                <w:lang w:eastAsia="ko-KR"/>
              </w:rPr>
              <w:t>S-</w:t>
            </w:r>
            <w:r>
              <w:rPr>
                <w:rFonts w:ascii="Arial" w:hAnsi="Arial" w:hint="eastAsia"/>
                <w:sz w:val="18"/>
                <w:lang w:eastAsia="ko-KR"/>
              </w:rPr>
              <w:t>NSSAI</w:t>
            </w:r>
          </w:p>
          <w:p w14:paraId="79AD7D4E" w14:textId="4EE531B4" w:rsidR="00AC533E" w:rsidRDefault="00AC533E" w:rsidP="00AC533E">
            <w:pPr>
              <w:pStyle w:val="TAL"/>
            </w:pPr>
            <w:r>
              <w:rPr>
                <w:rFonts w:hint="eastAsia"/>
                <w:lang w:eastAsia="ko-KR"/>
              </w:rPr>
              <w:t>9.11.2.</w:t>
            </w:r>
            <w:r>
              <w:rPr>
                <w:lang w:eastAsia="ko-KR"/>
              </w:rPr>
              <w:t>8</w:t>
            </w:r>
          </w:p>
        </w:tc>
        <w:tc>
          <w:tcPr>
            <w:tcW w:w="1134" w:type="dxa"/>
            <w:tcBorders>
              <w:top w:val="single" w:sz="6" w:space="0" w:color="000000"/>
              <w:left w:val="single" w:sz="6" w:space="0" w:color="000000"/>
              <w:bottom w:val="single" w:sz="6" w:space="0" w:color="000000"/>
              <w:right w:val="single" w:sz="6" w:space="0" w:color="000000"/>
            </w:tcBorders>
          </w:tcPr>
          <w:p w14:paraId="0FAD0F93" w14:textId="49B09657" w:rsidR="00AC533E" w:rsidRDefault="00AC533E" w:rsidP="00AC533E">
            <w:pPr>
              <w:pStyle w:val="TAC"/>
            </w:pPr>
            <w:r>
              <w:rPr>
                <w:rFonts w:hint="eastAsia"/>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7D3B4627" w14:textId="16845A2E" w:rsidR="00AC533E" w:rsidRDefault="00AC533E" w:rsidP="00AC533E">
            <w:pPr>
              <w:pStyle w:val="TAC"/>
            </w:pPr>
            <w:r>
              <w:rPr>
                <w:rFonts w:hint="eastAsia"/>
                <w:lang w:eastAsia="ko-KR"/>
              </w:rPr>
              <w:t>TLV</w:t>
            </w:r>
          </w:p>
        </w:tc>
        <w:tc>
          <w:tcPr>
            <w:tcW w:w="850" w:type="dxa"/>
            <w:tcBorders>
              <w:top w:val="single" w:sz="6" w:space="0" w:color="000000"/>
              <w:left w:val="single" w:sz="6" w:space="0" w:color="000000"/>
              <w:bottom w:val="single" w:sz="6" w:space="0" w:color="000000"/>
              <w:right w:val="single" w:sz="6" w:space="0" w:color="000000"/>
            </w:tcBorders>
          </w:tcPr>
          <w:p w14:paraId="65FF3882" w14:textId="6E8450A1" w:rsidR="00AC533E" w:rsidRDefault="00AC533E" w:rsidP="00AC533E">
            <w:pPr>
              <w:pStyle w:val="TAC"/>
            </w:pPr>
            <w:r>
              <w:rPr>
                <w:rFonts w:hint="eastAsia"/>
                <w:lang w:eastAsia="ko-KR"/>
              </w:rPr>
              <w:t>3-10</w:t>
            </w:r>
          </w:p>
        </w:tc>
      </w:tr>
      <w:tr w:rsidR="00C05846" w14:paraId="58A7C08C" w14:textId="77777777" w:rsidTr="007877E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6C9D644" w14:textId="5CF54F59" w:rsidR="00C05846" w:rsidRDefault="004422A8" w:rsidP="004422A8">
            <w:pPr>
              <w:pStyle w:val="TAL"/>
              <w:rPr>
                <w:lang w:eastAsia="ko-KR"/>
              </w:rPr>
            </w:pPr>
            <w:r>
              <w:rPr>
                <w:lang w:eastAsia="ko-KR"/>
              </w:rPr>
              <w:t>9</w:t>
            </w:r>
            <w:r w:rsidR="00C05846">
              <w:rPr>
                <w:lang w:eastAsia="ko-KR"/>
              </w:rPr>
              <w:t>-</w:t>
            </w:r>
          </w:p>
        </w:tc>
        <w:tc>
          <w:tcPr>
            <w:tcW w:w="2837" w:type="dxa"/>
            <w:tcBorders>
              <w:top w:val="single" w:sz="6" w:space="0" w:color="000000"/>
              <w:left w:val="single" w:sz="6" w:space="0" w:color="000000"/>
              <w:bottom w:val="single" w:sz="6" w:space="0" w:color="000000"/>
              <w:right w:val="single" w:sz="6" w:space="0" w:color="000000"/>
            </w:tcBorders>
          </w:tcPr>
          <w:p w14:paraId="482DB882" w14:textId="77777777" w:rsidR="00C05846" w:rsidRDefault="00C05846" w:rsidP="007877E0">
            <w:pPr>
              <w:pStyle w:val="TAL"/>
              <w:rPr>
                <w:lang w:eastAsia="ko-KR"/>
              </w:rPr>
            </w:pPr>
            <w:r w:rsidRPr="00647A96">
              <w:rPr>
                <w:lang w:eastAsia="ko-KR"/>
              </w:rPr>
              <w:t>Payload container information</w:t>
            </w:r>
          </w:p>
        </w:tc>
        <w:tc>
          <w:tcPr>
            <w:tcW w:w="3120" w:type="dxa"/>
            <w:tcBorders>
              <w:top w:val="single" w:sz="6" w:space="0" w:color="000000"/>
              <w:left w:val="single" w:sz="6" w:space="0" w:color="000000"/>
              <w:bottom w:val="single" w:sz="6" w:space="0" w:color="000000"/>
              <w:right w:val="single" w:sz="6" w:space="0" w:color="000000"/>
            </w:tcBorders>
          </w:tcPr>
          <w:p w14:paraId="1D0C29D9" w14:textId="77777777" w:rsidR="00C05846" w:rsidRDefault="00C05846" w:rsidP="007877E0">
            <w:pPr>
              <w:keepNext/>
              <w:keepLines/>
              <w:spacing w:after="0"/>
              <w:rPr>
                <w:rFonts w:ascii="Arial" w:hAnsi="Arial"/>
                <w:sz w:val="18"/>
                <w:lang w:eastAsia="ko-KR"/>
              </w:rPr>
            </w:pPr>
            <w:r w:rsidRPr="00647A96">
              <w:rPr>
                <w:rFonts w:ascii="Arial" w:hAnsi="Arial"/>
                <w:sz w:val="18"/>
                <w:lang w:eastAsia="ko-KR"/>
              </w:rPr>
              <w:t>Payload container information</w:t>
            </w:r>
          </w:p>
          <w:p w14:paraId="76AE1C68" w14:textId="49F1E6B1" w:rsidR="00C05846" w:rsidRDefault="00C05846" w:rsidP="007877E0">
            <w:pPr>
              <w:keepNext/>
              <w:keepLines/>
              <w:spacing w:after="0"/>
              <w:rPr>
                <w:rFonts w:ascii="Arial" w:hAnsi="Arial"/>
                <w:sz w:val="18"/>
                <w:lang w:eastAsia="ko-KR"/>
              </w:rPr>
            </w:pPr>
            <w:r>
              <w:rPr>
                <w:rFonts w:ascii="Arial" w:hAnsi="Arial"/>
                <w:sz w:val="18"/>
                <w:lang w:eastAsia="ko-KR"/>
              </w:rPr>
              <w:t>9.11.3.</w:t>
            </w:r>
            <w:r w:rsidR="00CC10D2">
              <w:rPr>
                <w:rFonts w:ascii="Arial" w:hAnsi="Arial"/>
                <w:sz w:val="18"/>
                <w:lang w:eastAsia="ko-KR"/>
              </w:rPr>
              <w:t>106</w:t>
            </w:r>
          </w:p>
        </w:tc>
        <w:tc>
          <w:tcPr>
            <w:tcW w:w="1134" w:type="dxa"/>
            <w:tcBorders>
              <w:top w:val="single" w:sz="6" w:space="0" w:color="000000"/>
              <w:left w:val="single" w:sz="6" w:space="0" w:color="000000"/>
              <w:bottom w:val="single" w:sz="6" w:space="0" w:color="000000"/>
              <w:right w:val="single" w:sz="6" w:space="0" w:color="000000"/>
            </w:tcBorders>
          </w:tcPr>
          <w:p w14:paraId="1084B2ED" w14:textId="77777777" w:rsidR="00C05846" w:rsidRDefault="00C05846" w:rsidP="007877E0">
            <w:pPr>
              <w:pStyle w:val="TAC"/>
              <w:rPr>
                <w:lang w:eastAsia="ko-KR"/>
              </w:rPr>
            </w:pPr>
            <w:r>
              <w:rPr>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4DD0EC5D" w14:textId="77777777" w:rsidR="00C05846" w:rsidRDefault="00C05846" w:rsidP="007877E0">
            <w:pPr>
              <w:pStyle w:val="TAC"/>
              <w:rPr>
                <w:lang w:eastAsia="ko-KR"/>
              </w:rPr>
            </w:pPr>
            <w:r>
              <w:rPr>
                <w:lang w:eastAsia="ko-KR"/>
              </w:rPr>
              <w:t>TV</w:t>
            </w:r>
          </w:p>
        </w:tc>
        <w:tc>
          <w:tcPr>
            <w:tcW w:w="850" w:type="dxa"/>
            <w:tcBorders>
              <w:top w:val="single" w:sz="6" w:space="0" w:color="000000"/>
              <w:left w:val="single" w:sz="6" w:space="0" w:color="000000"/>
              <w:bottom w:val="single" w:sz="6" w:space="0" w:color="000000"/>
              <w:right w:val="single" w:sz="6" w:space="0" w:color="000000"/>
            </w:tcBorders>
          </w:tcPr>
          <w:p w14:paraId="63088373" w14:textId="77777777" w:rsidR="00C05846" w:rsidRDefault="00C05846" w:rsidP="007877E0">
            <w:pPr>
              <w:pStyle w:val="TAC"/>
              <w:rPr>
                <w:lang w:eastAsia="ko-KR"/>
              </w:rPr>
            </w:pPr>
            <w:r>
              <w:rPr>
                <w:lang w:eastAsia="ko-KR"/>
              </w:rPr>
              <w:t>1</w:t>
            </w:r>
          </w:p>
        </w:tc>
      </w:tr>
    </w:tbl>
    <w:p w14:paraId="6D931F25" w14:textId="77777777" w:rsidR="00564140" w:rsidRPr="007F2770" w:rsidRDefault="00564140" w:rsidP="00485620"/>
    <w:p w14:paraId="401EC594" w14:textId="77777777" w:rsidR="002E27BF" w:rsidRPr="007F2770" w:rsidRDefault="002E27BF" w:rsidP="00781477">
      <w:pPr>
        <w:pStyle w:val="Heading4"/>
        <w:rPr>
          <w:lang w:val="en-US" w:eastAsia="ko-KR"/>
        </w:rPr>
      </w:pPr>
      <w:bookmarkStart w:id="7498" w:name="_CR8_2_10_2"/>
      <w:bookmarkStart w:id="7499" w:name="_Toc20232972"/>
      <w:bookmarkStart w:id="7500" w:name="_Toc27747080"/>
      <w:bookmarkStart w:id="7501" w:name="_Toc36213269"/>
      <w:bookmarkStart w:id="7502" w:name="_Toc36657446"/>
      <w:bookmarkStart w:id="7503" w:name="_Toc45287115"/>
      <w:bookmarkStart w:id="7504" w:name="_Toc51948386"/>
      <w:bookmarkStart w:id="7505" w:name="_Toc51949478"/>
      <w:bookmarkStart w:id="7506" w:name="_Toc162971685"/>
      <w:bookmarkEnd w:id="7498"/>
      <w:r w:rsidRPr="007F2770">
        <w:rPr>
          <w:lang w:val="en-US" w:eastAsia="ko-KR"/>
        </w:rPr>
        <w:t>8.</w:t>
      </w:r>
      <w:r w:rsidR="0034300A" w:rsidRPr="007F2770">
        <w:rPr>
          <w:lang w:val="en-US" w:eastAsia="ko-KR"/>
        </w:rPr>
        <w:t>2</w:t>
      </w:r>
      <w:r w:rsidRPr="007F2770">
        <w:rPr>
          <w:lang w:val="en-US" w:eastAsia="ko-KR"/>
        </w:rPr>
        <w:t>.</w:t>
      </w:r>
      <w:r w:rsidR="00291F9D" w:rsidRPr="007F2770">
        <w:rPr>
          <w:lang w:val="en-US" w:eastAsia="ko-KR"/>
        </w:rPr>
        <w:t>10</w:t>
      </w:r>
      <w:r w:rsidRPr="007F2770">
        <w:rPr>
          <w:lang w:val="en-US" w:eastAsia="ko-KR"/>
        </w:rPr>
        <w:t>.2</w:t>
      </w:r>
      <w:r w:rsidRPr="007F2770">
        <w:rPr>
          <w:lang w:val="en-US" w:eastAsia="ko-KR"/>
        </w:rPr>
        <w:tab/>
        <w:t>PDU session ID</w:t>
      </w:r>
      <w:bookmarkEnd w:id="7499"/>
      <w:bookmarkEnd w:id="7500"/>
      <w:bookmarkEnd w:id="7501"/>
      <w:bookmarkEnd w:id="7502"/>
      <w:bookmarkEnd w:id="7503"/>
      <w:bookmarkEnd w:id="7504"/>
      <w:bookmarkEnd w:id="7505"/>
      <w:bookmarkEnd w:id="7506"/>
    </w:p>
    <w:p w14:paraId="778E9169" w14:textId="77777777" w:rsidR="002E27BF" w:rsidRPr="007F2770" w:rsidRDefault="002E27BF" w:rsidP="002E27BF">
      <w:pPr>
        <w:rPr>
          <w:lang w:val="en-US" w:eastAsia="ko-KR"/>
        </w:rPr>
      </w:pPr>
      <w:r w:rsidRPr="007F2770">
        <w:rPr>
          <w:lang w:val="en-US" w:eastAsia="ko-KR"/>
        </w:rPr>
        <w:t>The UE shall include this IE when the Payload container type IE is set to "N1 SM information"</w:t>
      </w:r>
      <w:r w:rsidR="009B031D" w:rsidRPr="007F2770">
        <w:rPr>
          <w:lang w:val="en-US" w:eastAsia="ko-KR"/>
        </w:rPr>
        <w:t xml:space="preserve"> or "CIoT user data</w:t>
      </w:r>
      <w:r w:rsidRPr="007F2770">
        <w:rPr>
          <w:lang w:val="en-US" w:eastAsia="ko-KR"/>
        </w:rPr>
        <w:t>.</w:t>
      </w:r>
    </w:p>
    <w:p w14:paraId="336D5066" w14:textId="77777777" w:rsidR="002E27BF" w:rsidRPr="007F2770" w:rsidRDefault="002E27BF" w:rsidP="00781477">
      <w:pPr>
        <w:pStyle w:val="Heading4"/>
        <w:rPr>
          <w:lang w:val="en-US" w:eastAsia="ko-KR"/>
        </w:rPr>
      </w:pPr>
      <w:bookmarkStart w:id="7507" w:name="_CR8_2_10_3"/>
      <w:bookmarkStart w:id="7508" w:name="_Toc20232973"/>
      <w:bookmarkStart w:id="7509" w:name="_Toc27747081"/>
      <w:bookmarkStart w:id="7510" w:name="_Toc36213270"/>
      <w:bookmarkStart w:id="7511" w:name="_Toc36657447"/>
      <w:bookmarkStart w:id="7512" w:name="_Toc45287116"/>
      <w:bookmarkStart w:id="7513" w:name="_Toc51948387"/>
      <w:bookmarkStart w:id="7514" w:name="_Toc51949479"/>
      <w:bookmarkStart w:id="7515" w:name="_Toc162971686"/>
      <w:bookmarkEnd w:id="7507"/>
      <w:r w:rsidRPr="007F2770">
        <w:rPr>
          <w:lang w:val="en-US" w:eastAsia="ko-KR"/>
        </w:rPr>
        <w:t>8.</w:t>
      </w:r>
      <w:r w:rsidR="0034300A" w:rsidRPr="007F2770">
        <w:rPr>
          <w:lang w:val="en-US" w:eastAsia="ko-KR"/>
        </w:rPr>
        <w:t>2</w:t>
      </w:r>
      <w:r w:rsidRPr="007F2770">
        <w:rPr>
          <w:lang w:val="en-US" w:eastAsia="ko-KR"/>
        </w:rPr>
        <w:t>.</w:t>
      </w:r>
      <w:r w:rsidR="00291F9D" w:rsidRPr="007F2770">
        <w:rPr>
          <w:lang w:val="en-US" w:eastAsia="ko-KR"/>
        </w:rPr>
        <w:t>10</w:t>
      </w:r>
      <w:r w:rsidRPr="007F2770">
        <w:rPr>
          <w:lang w:val="en-US" w:eastAsia="ko-KR"/>
        </w:rPr>
        <w:t>.3</w:t>
      </w:r>
      <w:r w:rsidRPr="007F2770">
        <w:rPr>
          <w:lang w:val="en-US" w:eastAsia="ko-KR"/>
        </w:rPr>
        <w:tab/>
        <w:t>Old PDU session ID</w:t>
      </w:r>
      <w:bookmarkEnd w:id="7508"/>
      <w:bookmarkEnd w:id="7509"/>
      <w:bookmarkEnd w:id="7510"/>
      <w:bookmarkEnd w:id="7511"/>
      <w:bookmarkEnd w:id="7512"/>
      <w:bookmarkEnd w:id="7513"/>
      <w:bookmarkEnd w:id="7514"/>
      <w:bookmarkEnd w:id="7515"/>
    </w:p>
    <w:p w14:paraId="03B21839" w14:textId="77777777" w:rsidR="002E27BF" w:rsidRPr="007F2770" w:rsidRDefault="002E27BF" w:rsidP="002E27BF">
      <w:pPr>
        <w:rPr>
          <w:lang w:val="en-US" w:eastAsia="ko-KR"/>
        </w:rPr>
      </w:pPr>
      <w:r w:rsidRPr="007F2770">
        <w:rPr>
          <w:lang w:val="en-US" w:eastAsia="ko-KR"/>
        </w:rPr>
        <w:t>The UE shall include this IE if the UL NAS TRANSPORT message transports a PDU SESSION ESTABLISHMENT REQUEST message upon receiving the PDU SESSION MODIFICATION COMMAND message with the 5GSM cause IE set to #39 "reactivation requested"</w:t>
      </w:r>
      <w:r w:rsidR="008E1275" w:rsidRPr="007F2770">
        <w:rPr>
          <w:lang w:val="en-US" w:eastAsia="ko-KR"/>
        </w:rPr>
        <w:t xml:space="preserve"> and the Payload container type IE is set to "N1 SM information"</w:t>
      </w:r>
      <w:r w:rsidRPr="007F2770">
        <w:rPr>
          <w:lang w:val="en-US" w:eastAsia="ko-KR"/>
        </w:rPr>
        <w:t>.</w:t>
      </w:r>
    </w:p>
    <w:p w14:paraId="6257FAE7" w14:textId="77777777" w:rsidR="002E27BF" w:rsidRPr="007F2770" w:rsidRDefault="002E27BF" w:rsidP="00781477">
      <w:pPr>
        <w:pStyle w:val="Heading4"/>
        <w:rPr>
          <w:lang w:val="en-US" w:eastAsia="ko-KR"/>
        </w:rPr>
      </w:pPr>
      <w:bookmarkStart w:id="7516" w:name="_CR8_2_10_4"/>
      <w:bookmarkStart w:id="7517" w:name="_Toc20232974"/>
      <w:bookmarkStart w:id="7518" w:name="_Toc27747082"/>
      <w:bookmarkStart w:id="7519" w:name="_Toc36213271"/>
      <w:bookmarkStart w:id="7520" w:name="_Toc36657448"/>
      <w:bookmarkStart w:id="7521" w:name="_Toc45287117"/>
      <w:bookmarkStart w:id="7522" w:name="_Toc51948388"/>
      <w:bookmarkStart w:id="7523" w:name="_Toc51949480"/>
      <w:bookmarkStart w:id="7524" w:name="_Toc162971687"/>
      <w:bookmarkEnd w:id="7516"/>
      <w:r w:rsidRPr="007F2770">
        <w:rPr>
          <w:lang w:val="en-US" w:eastAsia="ko-KR"/>
        </w:rPr>
        <w:t>8.</w:t>
      </w:r>
      <w:r w:rsidR="0034300A" w:rsidRPr="007F2770">
        <w:rPr>
          <w:lang w:val="en-US" w:eastAsia="ko-KR"/>
        </w:rPr>
        <w:t>2</w:t>
      </w:r>
      <w:r w:rsidRPr="007F2770">
        <w:rPr>
          <w:lang w:val="en-US" w:eastAsia="ko-KR"/>
        </w:rPr>
        <w:t>.</w:t>
      </w:r>
      <w:r w:rsidR="00291F9D" w:rsidRPr="007F2770">
        <w:rPr>
          <w:lang w:val="en-US" w:eastAsia="ko-KR"/>
        </w:rPr>
        <w:t>10</w:t>
      </w:r>
      <w:r w:rsidRPr="007F2770">
        <w:rPr>
          <w:lang w:val="en-US" w:eastAsia="ko-KR"/>
        </w:rPr>
        <w:t>.4</w:t>
      </w:r>
      <w:r w:rsidRPr="007F2770">
        <w:rPr>
          <w:lang w:val="en-US" w:eastAsia="ko-KR"/>
        </w:rPr>
        <w:tab/>
        <w:t>Request type</w:t>
      </w:r>
      <w:bookmarkEnd w:id="7517"/>
      <w:bookmarkEnd w:id="7518"/>
      <w:bookmarkEnd w:id="7519"/>
      <w:bookmarkEnd w:id="7520"/>
      <w:bookmarkEnd w:id="7521"/>
      <w:bookmarkEnd w:id="7522"/>
      <w:bookmarkEnd w:id="7523"/>
      <w:bookmarkEnd w:id="7524"/>
    </w:p>
    <w:p w14:paraId="64415299" w14:textId="77777777" w:rsidR="002E27BF" w:rsidRPr="007F2770" w:rsidRDefault="002E27BF" w:rsidP="002E27BF">
      <w:pPr>
        <w:rPr>
          <w:lang w:val="en-US" w:eastAsia="ko-KR"/>
        </w:rPr>
      </w:pPr>
      <w:r w:rsidRPr="007F2770">
        <w:rPr>
          <w:lang w:val="en-US" w:eastAsia="ko-KR"/>
        </w:rPr>
        <w:t xml:space="preserve">The UE </w:t>
      </w:r>
      <w:r w:rsidR="000D5920" w:rsidRPr="007F2770">
        <w:rPr>
          <w:lang w:val="en-US" w:eastAsia="ko-KR"/>
        </w:rPr>
        <w:t>shall</w:t>
      </w:r>
      <w:r w:rsidRPr="007F2770">
        <w:rPr>
          <w:lang w:val="en-US" w:eastAsia="ko-KR"/>
        </w:rPr>
        <w:t xml:space="preserve"> include this IE when the PDU session ID IE is included</w:t>
      </w:r>
      <w:r w:rsidR="00361385" w:rsidRPr="007F2770">
        <w:rPr>
          <w:lang w:val="en-US" w:eastAsia="ko-KR"/>
        </w:rPr>
        <w:t xml:space="preserve"> and </w:t>
      </w:r>
      <w:r w:rsidR="00361385" w:rsidRPr="007F2770">
        <w:t>the Payload container IE contains the PDU SESSION ESTABLISHMENT REQUEST message</w:t>
      </w:r>
      <w:r w:rsidR="0088733C" w:rsidRPr="007F2770">
        <w:t xml:space="preserve"> or the PDU SESSION MODIFICATION REQUEST</w:t>
      </w:r>
      <w:r w:rsidR="00B47D64" w:rsidRPr="007F2770">
        <w:t xml:space="preserve"> which is not initiated to indicate a change of 3GPP PS data off UE status associated to a PDU session</w:t>
      </w:r>
      <w:r w:rsidRPr="007F2770">
        <w:rPr>
          <w:lang w:val="en-US" w:eastAsia="ko-KR"/>
        </w:rPr>
        <w:t>.</w:t>
      </w:r>
    </w:p>
    <w:p w14:paraId="390A99E4" w14:textId="77777777" w:rsidR="002E27BF" w:rsidRPr="007F2770" w:rsidRDefault="002E27BF" w:rsidP="00781477">
      <w:pPr>
        <w:pStyle w:val="Heading4"/>
        <w:rPr>
          <w:lang w:val="en-US" w:eastAsia="ko-KR"/>
        </w:rPr>
      </w:pPr>
      <w:bookmarkStart w:id="7525" w:name="_CR8_2_10_5"/>
      <w:bookmarkStart w:id="7526" w:name="_Toc20232975"/>
      <w:bookmarkStart w:id="7527" w:name="_Toc27747083"/>
      <w:bookmarkStart w:id="7528" w:name="_Toc36213272"/>
      <w:bookmarkStart w:id="7529" w:name="_Toc36657449"/>
      <w:bookmarkStart w:id="7530" w:name="_Toc45287118"/>
      <w:bookmarkStart w:id="7531" w:name="_Toc51948389"/>
      <w:bookmarkStart w:id="7532" w:name="_Toc51949481"/>
      <w:bookmarkStart w:id="7533" w:name="_Toc162971688"/>
      <w:bookmarkEnd w:id="7525"/>
      <w:r w:rsidRPr="007F2770">
        <w:rPr>
          <w:lang w:val="en-US" w:eastAsia="ko-KR"/>
        </w:rPr>
        <w:t>8.</w:t>
      </w:r>
      <w:r w:rsidR="0034300A" w:rsidRPr="007F2770">
        <w:rPr>
          <w:lang w:val="en-US" w:eastAsia="ko-KR"/>
        </w:rPr>
        <w:t>2</w:t>
      </w:r>
      <w:r w:rsidRPr="007F2770">
        <w:rPr>
          <w:lang w:val="en-US" w:eastAsia="ko-KR"/>
        </w:rPr>
        <w:t>.</w:t>
      </w:r>
      <w:r w:rsidR="00291F9D" w:rsidRPr="007F2770">
        <w:rPr>
          <w:lang w:val="en-US" w:eastAsia="ko-KR"/>
        </w:rPr>
        <w:t>10</w:t>
      </w:r>
      <w:r w:rsidRPr="007F2770">
        <w:rPr>
          <w:lang w:val="en-US" w:eastAsia="ko-KR"/>
        </w:rPr>
        <w:t>.5</w:t>
      </w:r>
      <w:r w:rsidRPr="007F2770">
        <w:rPr>
          <w:lang w:val="en-US" w:eastAsia="ko-KR"/>
        </w:rPr>
        <w:tab/>
        <w:t>S-NSSAI</w:t>
      </w:r>
      <w:bookmarkEnd w:id="7526"/>
      <w:bookmarkEnd w:id="7527"/>
      <w:bookmarkEnd w:id="7528"/>
      <w:bookmarkEnd w:id="7529"/>
      <w:bookmarkEnd w:id="7530"/>
      <w:bookmarkEnd w:id="7531"/>
      <w:bookmarkEnd w:id="7532"/>
      <w:bookmarkEnd w:id="7533"/>
    </w:p>
    <w:p w14:paraId="66BE7F4A" w14:textId="271CD5C0" w:rsidR="002E27BF" w:rsidRPr="007F2770" w:rsidRDefault="00903C8A" w:rsidP="002E27BF">
      <w:pPr>
        <w:rPr>
          <w:lang w:val="en-US" w:eastAsia="ko-KR"/>
        </w:rPr>
      </w:pPr>
      <w:r w:rsidRPr="007F2770">
        <w:rPr>
          <w:lang w:val="en-US" w:eastAsia="ko-KR"/>
        </w:rPr>
        <w:t xml:space="preserve">The UE may include this IE when the Request type IE is set to "initial request", "existing PDU session" or "MA PDU request", the Payload container type IE is set to "N1 SM information" and </w:t>
      </w:r>
      <w:r w:rsidRPr="007F2770">
        <w:t>the UE is not registered for onboarding services in SNPN</w:t>
      </w:r>
      <w:r w:rsidRPr="007F2770">
        <w:rPr>
          <w:lang w:val="en-US" w:eastAsia="ko-KR"/>
        </w:rPr>
        <w:t>.</w:t>
      </w:r>
    </w:p>
    <w:p w14:paraId="35263451" w14:textId="77777777" w:rsidR="002E27BF" w:rsidRPr="007F2770" w:rsidRDefault="002E27BF" w:rsidP="00781477">
      <w:pPr>
        <w:pStyle w:val="Heading4"/>
        <w:rPr>
          <w:lang w:val="en-US" w:eastAsia="ko-KR"/>
        </w:rPr>
      </w:pPr>
      <w:bookmarkStart w:id="7534" w:name="_CR8_2_10_6"/>
      <w:bookmarkStart w:id="7535" w:name="_Toc20232976"/>
      <w:bookmarkStart w:id="7536" w:name="_Toc27747084"/>
      <w:bookmarkStart w:id="7537" w:name="_Toc36213273"/>
      <w:bookmarkStart w:id="7538" w:name="_Toc36657450"/>
      <w:bookmarkStart w:id="7539" w:name="_Toc45287119"/>
      <w:bookmarkStart w:id="7540" w:name="_Toc51948390"/>
      <w:bookmarkStart w:id="7541" w:name="_Toc51949482"/>
      <w:bookmarkStart w:id="7542" w:name="_Toc162971689"/>
      <w:bookmarkEnd w:id="7534"/>
      <w:r w:rsidRPr="007F2770">
        <w:rPr>
          <w:lang w:val="en-US" w:eastAsia="ko-KR"/>
        </w:rPr>
        <w:t>8.</w:t>
      </w:r>
      <w:r w:rsidR="0034300A" w:rsidRPr="007F2770">
        <w:rPr>
          <w:lang w:val="en-US" w:eastAsia="ko-KR"/>
        </w:rPr>
        <w:t>2</w:t>
      </w:r>
      <w:r w:rsidRPr="007F2770">
        <w:rPr>
          <w:lang w:val="en-US" w:eastAsia="ko-KR"/>
        </w:rPr>
        <w:t>.</w:t>
      </w:r>
      <w:r w:rsidR="00291F9D" w:rsidRPr="007F2770">
        <w:rPr>
          <w:lang w:val="en-US" w:eastAsia="ko-KR"/>
        </w:rPr>
        <w:t>10</w:t>
      </w:r>
      <w:r w:rsidRPr="007F2770">
        <w:rPr>
          <w:lang w:val="en-US" w:eastAsia="ko-KR"/>
        </w:rPr>
        <w:t>.6</w:t>
      </w:r>
      <w:r w:rsidRPr="007F2770">
        <w:rPr>
          <w:lang w:val="en-US" w:eastAsia="ko-KR"/>
        </w:rPr>
        <w:tab/>
        <w:t>DNN</w:t>
      </w:r>
      <w:bookmarkEnd w:id="7535"/>
      <w:bookmarkEnd w:id="7536"/>
      <w:bookmarkEnd w:id="7537"/>
      <w:bookmarkEnd w:id="7538"/>
      <w:bookmarkEnd w:id="7539"/>
      <w:bookmarkEnd w:id="7540"/>
      <w:bookmarkEnd w:id="7541"/>
      <w:bookmarkEnd w:id="7542"/>
    </w:p>
    <w:p w14:paraId="15B1D9A0" w14:textId="057F6285" w:rsidR="002E27BF" w:rsidRPr="007F2770" w:rsidRDefault="00903C8A" w:rsidP="002E27BF">
      <w:pPr>
        <w:rPr>
          <w:lang w:val="en-US" w:eastAsia="ko-KR"/>
        </w:rPr>
      </w:pPr>
      <w:r w:rsidRPr="007F2770">
        <w:rPr>
          <w:lang w:val="en-US" w:eastAsia="ko-KR"/>
        </w:rPr>
        <w:t xml:space="preserve">The UE may include this IE when the Request type IE is set to "initial request", "existing PDU session" or "MA PDU request", the Payload container type IE is set to "N1 SM information" and </w:t>
      </w:r>
      <w:r w:rsidRPr="007F2770">
        <w:t>the UE is not registered for onboarding services in SNPN</w:t>
      </w:r>
      <w:r w:rsidRPr="007F2770">
        <w:rPr>
          <w:lang w:val="en-US" w:eastAsia="ko-KR"/>
        </w:rPr>
        <w:t>.</w:t>
      </w:r>
    </w:p>
    <w:p w14:paraId="62F68C90" w14:textId="77777777" w:rsidR="002E27BF" w:rsidRPr="007F2770" w:rsidRDefault="002E27BF" w:rsidP="00781477">
      <w:pPr>
        <w:pStyle w:val="Heading4"/>
        <w:rPr>
          <w:lang w:val="en-US" w:eastAsia="ko-KR"/>
        </w:rPr>
      </w:pPr>
      <w:bookmarkStart w:id="7543" w:name="_CR8_2_10_7"/>
      <w:bookmarkStart w:id="7544" w:name="_Toc20232977"/>
      <w:bookmarkStart w:id="7545" w:name="_Toc27747085"/>
      <w:bookmarkStart w:id="7546" w:name="_Toc36213274"/>
      <w:bookmarkStart w:id="7547" w:name="_Toc36657451"/>
      <w:bookmarkStart w:id="7548" w:name="_Toc45287120"/>
      <w:bookmarkStart w:id="7549" w:name="_Toc51948391"/>
      <w:bookmarkStart w:id="7550" w:name="_Toc51949483"/>
      <w:bookmarkStart w:id="7551" w:name="_Toc162971690"/>
      <w:bookmarkEnd w:id="7543"/>
      <w:r w:rsidRPr="007F2770">
        <w:rPr>
          <w:lang w:val="en-US" w:eastAsia="ko-KR"/>
        </w:rPr>
        <w:t>8.</w:t>
      </w:r>
      <w:r w:rsidR="0034300A" w:rsidRPr="007F2770">
        <w:rPr>
          <w:lang w:val="en-US" w:eastAsia="ko-KR"/>
        </w:rPr>
        <w:t>2</w:t>
      </w:r>
      <w:r w:rsidRPr="007F2770">
        <w:rPr>
          <w:lang w:val="en-US" w:eastAsia="ko-KR"/>
        </w:rPr>
        <w:t>.</w:t>
      </w:r>
      <w:r w:rsidR="00291F9D" w:rsidRPr="007F2770">
        <w:rPr>
          <w:lang w:val="en-US" w:eastAsia="ko-KR"/>
        </w:rPr>
        <w:t>10</w:t>
      </w:r>
      <w:r w:rsidRPr="007F2770">
        <w:rPr>
          <w:lang w:val="en-US" w:eastAsia="ko-KR"/>
        </w:rPr>
        <w:t>.7</w:t>
      </w:r>
      <w:r w:rsidRPr="007F2770">
        <w:rPr>
          <w:lang w:val="en-US" w:eastAsia="ko-KR"/>
        </w:rPr>
        <w:tab/>
        <w:t>Additional information</w:t>
      </w:r>
      <w:bookmarkEnd w:id="7544"/>
      <w:bookmarkEnd w:id="7545"/>
      <w:bookmarkEnd w:id="7546"/>
      <w:bookmarkEnd w:id="7547"/>
      <w:bookmarkEnd w:id="7548"/>
      <w:bookmarkEnd w:id="7549"/>
      <w:bookmarkEnd w:id="7550"/>
      <w:bookmarkEnd w:id="7551"/>
    </w:p>
    <w:p w14:paraId="277B6E6B" w14:textId="0089BF2C" w:rsidR="002E27BF" w:rsidRPr="007F2770" w:rsidRDefault="00FB6CD8" w:rsidP="002E27BF">
      <w:pPr>
        <w:rPr>
          <w:lang w:val="en-US" w:eastAsia="ko-KR"/>
        </w:rPr>
      </w:pPr>
      <w:r>
        <w:rPr>
          <w:lang w:val="en-US" w:eastAsia="ko-KR"/>
        </w:rPr>
        <w:t>T</w:t>
      </w:r>
      <w:r w:rsidR="002E27BF" w:rsidRPr="007F2770">
        <w:rPr>
          <w:lang w:val="en-US" w:eastAsia="ko-KR"/>
        </w:rPr>
        <w:t xml:space="preserve">his IE </w:t>
      </w:r>
      <w:r>
        <w:rPr>
          <w:rFonts w:hint="eastAsia"/>
          <w:lang w:val="en-US" w:eastAsia="zh-CN"/>
        </w:rPr>
        <w:t>is</w:t>
      </w:r>
      <w:r>
        <w:rPr>
          <w:lang w:val="en-US" w:eastAsia="ko-KR"/>
        </w:rPr>
        <w:t xml:space="preserve"> included</w:t>
      </w:r>
      <w:r w:rsidRPr="007F2770">
        <w:rPr>
          <w:lang w:val="en-US" w:eastAsia="ko-KR"/>
        </w:rPr>
        <w:t xml:space="preserve"> </w:t>
      </w:r>
      <w:r w:rsidR="002E27BF" w:rsidRPr="007F2770">
        <w:rPr>
          <w:lang w:val="en-US" w:eastAsia="ko-KR"/>
        </w:rPr>
        <w:t>when the Payload container type IE is set to "</w:t>
      </w:r>
      <w:r w:rsidR="002E27BF" w:rsidRPr="007F2770">
        <w:t>LTE Positioning Protocol (LPP) message container</w:t>
      </w:r>
      <w:r w:rsidR="002E27BF" w:rsidRPr="007F2770">
        <w:rPr>
          <w:lang w:val="en-US" w:eastAsia="ko-KR"/>
        </w:rPr>
        <w:t>"</w:t>
      </w:r>
      <w:r w:rsidR="004305B6">
        <w:rPr>
          <w:lang w:val="en-US" w:eastAsia="ko-KR"/>
        </w:rPr>
        <w:t>, "UPP-CMI container"</w:t>
      </w:r>
      <w:r w:rsidR="001F0B09">
        <w:rPr>
          <w:lang w:val="en-US" w:eastAsia="ko-KR"/>
        </w:rPr>
        <w:t>, "SLPP message container",</w:t>
      </w:r>
      <w:r w:rsidR="00065D1B" w:rsidRPr="007F2770">
        <w:rPr>
          <w:lang w:val="en-US" w:eastAsia="ko-KR"/>
        </w:rPr>
        <w:t xml:space="preserve"> or "</w:t>
      </w:r>
      <w:r w:rsidR="00065D1B" w:rsidRPr="007F2770">
        <w:t>Location services (LCS) message container</w:t>
      </w:r>
      <w:r w:rsidR="00065D1B" w:rsidRPr="007F2770">
        <w:rPr>
          <w:lang w:val="en-US" w:eastAsia="ko-KR"/>
        </w:rPr>
        <w:t>"</w:t>
      </w:r>
      <w:r w:rsidR="002E27BF" w:rsidRPr="007F2770">
        <w:rPr>
          <w:lang w:val="en-US" w:eastAsia="ko-KR"/>
        </w:rPr>
        <w:t>.</w:t>
      </w:r>
    </w:p>
    <w:p w14:paraId="4547CD3F" w14:textId="77777777" w:rsidR="00D05895" w:rsidRPr="007F2770" w:rsidRDefault="00D05895" w:rsidP="00781477">
      <w:pPr>
        <w:pStyle w:val="Heading4"/>
        <w:rPr>
          <w:lang w:val="en-US" w:eastAsia="ko-KR"/>
        </w:rPr>
      </w:pPr>
      <w:bookmarkStart w:id="7552" w:name="_CR8_2_10_8"/>
      <w:bookmarkStart w:id="7553" w:name="_Toc20232978"/>
      <w:bookmarkStart w:id="7554" w:name="_Toc27747086"/>
      <w:bookmarkStart w:id="7555" w:name="_Toc36213275"/>
      <w:bookmarkStart w:id="7556" w:name="_Toc36657452"/>
      <w:bookmarkStart w:id="7557" w:name="_Toc45287121"/>
      <w:bookmarkStart w:id="7558" w:name="_Toc51948392"/>
      <w:bookmarkStart w:id="7559" w:name="_Toc51949484"/>
      <w:bookmarkStart w:id="7560" w:name="_Toc162971691"/>
      <w:bookmarkEnd w:id="7552"/>
      <w:r w:rsidRPr="007F2770">
        <w:rPr>
          <w:lang w:val="en-US" w:eastAsia="ko-KR"/>
        </w:rPr>
        <w:t>8.2.10.8</w:t>
      </w:r>
      <w:r w:rsidRPr="007F2770">
        <w:rPr>
          <w:lang w:val="en-US" w:eastAsia="ko-KR"/>
        </w:rPr>
        <w:tab/>
        <w:t>MA PDU session information</w:t>
      </w:r>
      <w:bookmarkEnd w:id="7553"/>
      <w:bookmarkEnd w:id="7554"/>
      <w:bookmarkEnd w:id="7555"/>
      <w:bookmarkEnd w:id="7556"/>
      <w:bookmarkEnd w:id="7557"/>
      <w:bookmarkEnd w:id="7558"/>
      <w:bookmarkEnd w:id="7559"/>
      <w:bookmarkEnd w:id="7560"/>
    </w:p>
    <w:p w14:paraId="6E99C393" w14:textId="77777777" w:rsidR="00D05895" w:rsidRPr="007F2770" w:rsidRDefault="00D05895" w:rsidP="00D05895">
      <w:pPr>
        <w:rPr>
          <w:lang w:val="en-US" w:eastAsia="ko-KR"/>
        </w:rPr>
      </w:pPr>
      <w:r w:rsidRPr="007F2770">
        <w:rPr>
          <w:lang w:val="en-US" w:eastAsia="ko-KR"/>
        </w:rPr>
        <w:t>The UE may include this IE if the Request type IE is included</w:t>
      </w:r>
      <w:r w:rsidR="000C4BE9" w:rsidRPr="007F2770">
        <w:rPr>
          <w:lang w:val="en-US" w:eastAsia="ko-KR"/>
        </w:rPr>
        <w:t xml:space="preserve"> and is not set to "</w:t>
      </w:r>
      <w:r w:rsidR="000C4BE9" w:rsidRPr="007F2770">
        <w:t>initial emergency request</w:t>
      </w:r>
      <w:r w:rsidR="000C4BE9" w:rsidRPr="007F2770">
        <w:rPr>
          <w:lang w:val="en-US" w:eastAsia="ko-KR"/>
        </w:rPr>
        <w:t xml:space="preserve"> " or "</w:t>
      </w:r>
      <w:r w:rsidR="000C4BE9" w:rsidRPr="007F2770">
        <w:t>existing emergency PDU session</w:t>
      </w:r>
      <w:r w:rsidR="000C4BE9" w:rsidRPr="007F2770">
        <w:rPr>
          <w:lang w:val="en-US" w:eastAsia="ko-KR"/>
        </w:rPr>
        <w:t>"</w:t>
      </w:r>
      <w:r w:rsidRPr="007F2770">
        <w:rPr>
          <w:lang w:val="en-US" w:eastAsia="ko-KR"/>
        </w:rPr>
        <w:t xml:space="preserve"> in the UL NAS TRANSPORT message.</w:t>
      </w:r>
    </w:p>
    <w:p w14:paraId="1BF0C881" w14:textId="77777777" w:rsidR="00BC79D2" w:rsidRPr="007F2770" w:rsidRDefault="00BC79D2" w:rsidP="00781477">
      <w:pPr>
        <w:pStyle w:val="Heading4"/>
      </w:pPr>
      <w:bookmarkStart w:id="7561" w:name="_CR8_2_10_9"/>
      <w:bookmarkStart w:id="7562" w:name="_Toc36213276"/>
      <w:bookmarkStart w:id="7563" w:name="_Toc36657453"/>
      <w:bookmarkStart w:id="7564" w:name="_Toc45287122"/>
      <w:bookmarkStart w:id="7565" w:name="_Toc51948393"/>
      <w:bookmarkStart w:id="7566" w:name="_Toc51949485"/>
      <w:bookmarkStart w:id="7567" w:name="_Toc162971692"/>
      <w:bookmarkStart w:id="7568" w:name="_Toc20232979"/>
      <w:bookmarkStart w:id="7569" w:name="_Toc27747087"/>
      <w:bookmarkEnd w:id="7561"/>
      <w:r w:rsidRPr="007F2770">
        <w:t>8.2.10.9</w:t>
      </w:r>
      <w:r w:rsidRPr="007F2770">
        <w:tab/>
        <w:t>Release assistance indication</w:t>
      </w:r>
      <w:bookmarkEnd w:id="7562"/>
      <w:bookmarkEnd w:id="7563"/>
      <w:bookmarkEnd w:id="7564"/>
      <w:bookmarkEnd w:id="7565"/>
      <w:bookmarkEnd w:id="7566"/>
      <w:bookmarkEnd w:id="7567"/>
    </w:p>
    <w:p w14:paraId="7F48B821" w14:textId="77777777" w:rsidR="00BC79D2" w:rsidRPr="007F2770" w:rsidRDefault="00BC79D2" w:rsidP="00BC79D2">
      <w:r w:rsidRPr="007F2770">
        <w:t>The UE may include this IE to inform the network whether:</w:t>
      </w:r>
    </w:p>
    <w:p w14:paraId="23CCBDD4" w14:textId="77777777" w:rsidR="00BC79D2" w:rsidRPr="007F2770" w:rsidRDefault="00BC79D2" w:rsidP="00BC79D2">
      <w:pPr>
        <w:pStyle w:val="B1"/>
      </w:pPr>
      <w:r w:rsidRPr="007F2770">
        <w:t>-</w:t>
      </w:r>
      <w:r w:rsidRPr="007F2770">
        <w:tab/>
        <w:t>no further uplink and no further downlink data transmission is expected; or</w:t>
      </w:r>
    </w:p>
    <w:p w14:paraId="009B40F7" w14:textId="6AFAEA92" w:rsidR="00BC79D2" w:rsidRDefault="00BC79D2" w:rsidP="00BC79D2">
      <w:pPr>
        <w:pStyle w:val="B1"/>
      </w:pPr>
      <w:r w:rsidRPr="007F2770">
        <w:t>-</w:t>
      </w:r>
      <w:r w:rsidRPr="007F2770">
        <w:tab/>
        <w:t>only a single downlink data transmission (e.g. acknowledgement or response to uplink data) and no further uplink data transmission subsequent to the uplink data transmission is expected.</w:t>
      </w:r>
    </w:p>
    <w:p w14:paraId="0BE1CC7C" w14:textId="420315C6" w:rsidR="00E448DA" w:rsidRDefault="00E448DA" w:rsidP="00E448DA">
      <w:pPr>
        <w:pStyle w:val="Heading4"/>
        <w:rPr>
          <w:lang w:val="en-US" w:eastAsia="ko-KR"/>
        </w:rPr>
      </w:pPr>
      <w:bookmarkStart w:id="7570" w:name="_CR8_2_10_10"/>
      <w:bookmarkStart w:id="7571" w:name="_Toc123901884"/>
      <w:bookmarkStart w:id="7572" w:name="_Toc162971693"/>
      <w:bookmarkEnd w:id="7570"/>
      <w:r>
        <w:rPr>
          <w:lang w:val="en-US" w:eastAsia="ko-KR"/>
        </w:rPr>
        <w:t>8.2.10.10</w:t>
      </w:r>
      <w:r>
        <w:rPr>
          <w:lang w:val="en-US" w:eastAsia="ko-KR"/>
        </w:rPr>
        <w:tab/>
      </w:r>
      <w:bookmarkEnd w:id="7571"/>
      <w:r w:rsidRPr="00EE7D02">
        <w:rPr>
          <w:lang w:eastAsia="ko-KR"/>
        </w:rPr>
        <w:t>Non-3GPP access path switching indication</w:t>
      </w:r>
      <w:bookmarkEnd w:id="7572"/>
    </w:p>
    <w:p w14:paraId="3705CEA3" w14:textId="16B1B10A" w:rsidR="00E448DA" w:rsidRDefault="00E448DA">
      <w:pPr>
        <w:rPr>
          <w:lang w:val="en-US" w:eastAsia="ko-KR"/>
        </w:rPr>
      </w:pPr>
      <w:r>
        <w:rPr>
          <w:lang w:val="en-US" w:eastAsia="ko-KR"/>
        </w:rPr>
        <w:t xml:space="preserve">The UE may include this IE when </w:t>
      </w:r>
      <w:r w:rsidRPr="00C579C8">
        <w:rPr>
          <w:lang w:eastAsia="ko-KR"/>
        </w:rPr>
        <w:t>the Payload container type IE is set to</w:t>
      </w:r>
      <w:r>
        <w:rPr>
          <w:lang w:eastAsia="ko-KR"/>
        </w:rPr>
        <w:t xml:space="preserve"> "</w:t>
      </w:r>
      <w:r w:rsidRPr="005C762A">
        <w:rPr>
          <w:lang w:eastAsia="ko-KR"/>
        </w:rPr>
        <w:t>N1 SM information</w:t>
      </w:r>
      <w:r>
        <w:rPr>
          <w:lang w:eastAsia="ko-KR"/>
        </w:rPr>
        <w:t>"</w:t>
      </w:r>
      <w:r>
        <w:rPr>
          <w:lang w:val="en-US" w:eastAsia="ko-KR"/>
        </w:rPr>
        <w:t xml:space="preserve"> to indicate whether the UE supports the </w:t>
      </w:r>
      <w:r>
        <w:rPr>
          <w:lang w:eastAsia="ko-KR"/>
        </w:rPr>
        <w:t>n</w:t>
      </w:r>
      <w:r w:rsidRPr="00EE7D02">
        <w:rPr>
          <w:lang w:eastAsia="ko-KR"/>
        </w:rPr>
        <w:t>on-3GPP access path switching</w:t>
      </w:r>
      <w:r>
        <w:rPr>
          <w:lang w:eastAsia="ko-KR"/>
        </w:rPr>
        <w:t xml:space="preserve"> for the PDU session</w:t>
      </w:r>
      <w:r>
        <w:rPr>
          <w:lang w:val="en-US" w:eastAsia="ko-KR"/>
        </w:rPr>
        <w:t>.</w:t>
      </w:r>
    </w:p>
    <w:p w14:paraId="05925227" w14:textId="266BB0E1" w:rsidR="00AC533E" w:rsidRPr="008E342A" w:rsidRDefault="00AC533E" w:rsidP="00AC533E">
      <w:pPr>
        <w:pStyle w:val="Heading4"/>
        <w:snapToGrid w:val="0"/>
      </w:pPr>
      <w:bookmarkStart w:id="7573" w:name="_CR8_2_10_11"/>
      <w:bookmarkStart w:id="7574" w:name="_Toc162971694"/>
      <w:bookmarkEnd w:id="7573"/>
      <w:r w:rsidRPr="008E342A">
        <w:t>8.2.</w:t>
      </w:r>
      <w:r>
        <w:t>10</w:t>
      </w:r>
      <w:r w:rsidRPr="008E342A">
        <w:t>.</w:t>
      </w:r>
      <w:r>
        <w:rPr>
          <w:lang w:eastAsia="zh-CN"/>
        </w:rPr>
        <w:t>11</w:t>
      </w:r>
      <w:r w:rsidRPr="008E342A">
        <w:tab/>
      </w:r>
      <w:r w:rsidRPr="00726428">
        <w:t xml:space="preserve">Alternative </w:t>
      </w:r>
      <w:r>
        <w:t>S-</w:t>
      </w:r>
      <w:r w:rsidRPr="00726428">
        <w:t>NSSAI</w:t>
      </w:r>
      <w:bookmarkEnd w:id="7574"/>
    </w:p>
    <w:p w14:paraId="39E19726" w14:textId="0C75B2C7" w:rsidR="00AC533E" w:rsidRDefault="00AC533E" w:rsidP="00294B40">
      <w:r>
        <w:t>The UE shall include this IE if the UE can provide alternative S-NSSAI associated with the S-NSSAI to be replaced to the network.</w:t>
      </w:r>
    </w:p>
    <w:p w14:paraId="2FA534DD" w14:textId="082C33C8" w:rsidR="00301F27" w:rsidRPr="007F2770" w:rsidRDefault="00301F27" w:rsidP="00301F27">
      <w:pPr>
        <w:pStyle w:val="Heading4"/>
        <w:rPr>
          <w:lang w:val="en-US" w:eastAsia="ko-KR"/>
        </w:rPr>
      </w:pPr>
      <w:bookmarkStart w:id="7575" w:name="_CR8_2_10_12"/>
      <w:bookmarkStart w:id="7576" w:name="_Toc162971695"/>
      <w:bookmarkEnd w:id="7575"/>
      <w:r w:rsidRPr="007F2770">
        <w:rPr>
          <w:lang w:val="en-US" w:eastAsia="ko-KR"/>
        </w:rPr>
        <w:t>8.2.10.</w:t>
      </w:r>
      <w:r>
        <w:rPr>
          <w:lang w:val="en-US" w:eastAsia="ko-KR"/>
        </w:rPr>
        <w:t>12</w:t>
      </w:r>
      <w:r w:rsidRPr="007F2770">
        <w:rPr>
          <w:lang w:val="en-US" w:eastAsia="ko-KR"/>
        </w:rPr>
        <w:tab/>
      </w:r>
      <w:r>
        <w:rPr>
          <w:lang w:val="en-US" w:eastAsia="ko-KR"/>
        </w:rPr>
        <w:t xml:space="preserve">Payload container </w:t>
      </w:r>
      <w:r w:rsidRPr="007F2770">
        <w:rPr>
          <w:lang w:val="en-US" w:eastAsia="ko-KR"/>
        </w:rPr>
        <w:t>information</w:t>
      </w:r>
      <w:bookmarkEnd w:id="7576"/>
    </w:p>
    <w:p w14:paraId="4B9D5022" w14:textId="6838F8B1" w:rsidR="00301F27" w:rsidRPr="00A33425" w:rsidRDefault="00301F27" w:rsidP="00294B40">
      <w:pPr>
        <w:rPr>
          <w:lang w:val="en-US" w:eastAsia="ko-KR"/>
        </w:rPr>
      </w:pPr>
      <w:r w:rsidRPr="007F2770">
        <w:rPr>
          <w:lang w:val="en-US" w:eastAsia="ko-KR"/>
        </w:rPr>
        <w:t>The UE may include this IE when the Payload container type IE is set to "</w:t>
      </w:r>
      <w:r w:rsidRPr="007F2770">
        <w:t>Location services (LCS) message container</w:t>
      </w:r>
      <w:r w:rsidRPr="007F2770">
        <w:rPr>
          <w:lang w:val="en-US" w:eastAsia="ko-KR"/>
        </w:rPr>
        <w:t>".</w:t>
      </w:r>
    </w:p>
    <w:p w14:paraId="5F17FA20" w14:textId="77777777" w:rsidR="002E27BF" w:rsidRPr="007F2770" w:rsidRDefault="002E27BF" w:rsidP="00781477">
      <w:pPr>
        <w:pStyle w:val="Heading3"/>
      </w:pPr>
      <w:bookmarkStart w:id="7577" w:name="_CR8_2_11"/>
      <w:bookmarkStart w:id="7578" w:name="_Toc36213277"/>
      <w:bookmarkStart w:id="7579" w:name="_Toc36657454"/>
      <w:bookmarkStart w:id="7580" w:name="_Toc45287123"/>
      <w:bookmarkStart w:id="7581" w:name="_Toc51948394"/>
      <w:bookmarkStart w:id="7582" w:name="_Toc51949486"/>
      <w:bookmarkStart w:id="7583" w:name="_Toc162971696"/>
      <w:bookmarkEnd w:id="7577"/>
      <w:r w:rsidRPr="007F2770">
        <w:t>8.</w:t>
      </w:r>
      <w:r w:rsidR="0034300A" w:rsidRPr="007F2770">
        <w:t>2</w:t>
      </w:r>
      <w:r w:rsidRPr="007F2770">
        <w:t>.1</w:t>
      </w:r>
      <w:r w:rsidR="00291F9D" w:rsidRPr="007F2770">
        <w:t>1</w:t>
      </w:r>
      <w:r w:rsidRPr="007F2770">
        <w:tab/>
        <w:t>DL NAS transport</w:t>
      </w:r>
      <w:bookmarkEnd w:id="7568"/>
      <w:bookmarkEnd w:id="7569"/>
      <w:bookmarkEnd w:id="7578"/>
      <w:bookmarkEnd w:id="7579"/>
      <w:bookmarkEnd w:id="7580"/>
      <w:bookmarkEnd w:id="7581"/>
      <w:bookmarkEnd w:id="7582"/>
      <w:bookmarkEnd w:id="7583"/>
    </w:p>
    <w:p w14:paraId="35E398E2" w14:textId="77777777" w:rsidR="002E27BF" w:rsidRPr="007F2770" w:rsidRDefault="002E27BF" w:rsidP="00781477">
      <w:pPr>
        <w:pStyle w:val="Heading4"/>
        <w:rPr>
          <w:lang w:eastAsia="ko-KR"/>
        </w:rPr>
      </w:pPr>
      <w:bookmarkStart w:id="7584" w:name="_CR8_2_11_1"/>
      <w:bookmarkStart w:id="7585" w:name="_Toc20232980"/>
      <w:bookmarkStart w:id="7586" w:name="_Toc27747088"/>
      <w:bookmarkStart w:id="7587" w:name="_Toc36213278"/>
      <w:bookmarkStart w:id="7588" w:name="_Toc36657455"/>
      <w:bookmarkStart w:id="7589" w:name="_Toc45287124"/>
      <w:bookmarkStart w:id="7590" w:name="_Toc51948395"/>
      <w:bookmarkStart w:id="7591" w:name="_Toc51949487"/>
      <w:bookmarkStart w:id="7592" w:name="_Toc162971697"/>
      <w:bookmarkEnd w:id="7584"/>
      <w:r w:rsidRPr="007F2770">
        <w:t>8</w:t>
      </w:r>
      <w:r w:rsidRPr="007F2770">
        <w:rPr>
          <w:rFonts w:hint="eastAsia"/>
        </w:rPr>
        <w:t>.</w:t>
      </w:r>
      <w:r w:rsidR="0034300A" w:rsidRPr="007F2770">
        <w:t>2</w:t>
      </w:r>
      <w:r w:rsidRPr="007F2770">
        <w:rPr>
          <w:rFonts w:hint="eastAsia"/>
        </w:rPr>
        <w:t>.</w:t>
      </w:r>
      <w:r w:rsidRPr="007F2770">
        <w:t>1</w:t>
      </w:r>
      <w:r w:rsidR="00291F9D" w:rsidRPr="007F2770">
        <w:t>1</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7585"/>
      <w:bookmarkEnd w:id="7586"/>
      <w:bookmarkEnd w:id="7587"/>
      <w:bookmarkEnd w:id="7588"/>
      <w:bookmarkEnd w:id="7589"/>
      <w:bookmarkEnd w:id="7590"/>
      <w:bookmarkEnd w:id="7591"/>
      <w:bookmarkEnd w:id="7592"/>
    </w:p>
    <w:p w14:paraId="776CF3AF" w14:textId="77777777" w:rsidR="002E27BF" w:rsidRPr="007F2770" w:rsidRDefault="002E27BF" w:rsidP="002E27BF">
      <w:r w:rsidRPr="007F2770">
        <w:t>The DL NAS TRANSPORT message transports message payload and associated information to the UE</w:t>
      </w:r>
      <w:r w:rsidR="0034300A" w:rsidRPr="007F2770">
        <w:t>. See table 8.2.1</w:t>
      </w:r>
      <w:r w:rsidR="00291F9D" w:rsidRPr="007F2770">
        <w:t>1</w:t>
      </w:r>
      <w:r w:rsidR="0034300A" w:rsidRPr="007F2770">
        <w:t>.1</w:t>
      </w:r>
      <w:r w:rsidR="00FB551C" w:rsidRPr="007F2770">
        <w:t>.1</w:t>
      </w:r>
      <w:r w:rsidRPr="007F2770">
        <w:t>.</w:t>
      </w:r>
    </w:p>
    <w:p w14:paraId="29CD7BC2" w14:textId="77777777" w:rsidR="002E27BF" w:rsidRPr="007F2770" w:rsidRDefault="002E27BF" w:rsidP="002E27BF">
      <w:pPr>
        <w:pStyle w:val="B1"/>
      </w:pPr>
      <w:r w:rsidRPr="007F2770">
        <w:t>Message type:</w:t>
      </w:r>
      <w:r w:rsidRPr="007F2770">
        <w:tab/>
        <w:t>DL NAS TRANSPORT</w:t>
      </w:r>
    </w:p>
    <w:p w14:paraId="4B118CA1" w14:textId="77777777" w:rsidR="002E27BF" w:rsidRPr="007F2770" w:rsidRDefault="002E27BF" w:rsidP="002E27BF">
      <w:pPr>
        <w:pStyle w:val="B1"/>
      </w:pPr>
      <w:r w:rsidRPr="007F2770">
        <w:t>Significance:</w:t>
      </w:r>
      <w:r w:rsidR="00913BB3" w:rsidRPr="007F2770">
        <w:tab/>
      </w:r>
      <w:r w:rsidRPr="007F2770">
        <w:t>dual</w:t>
      </w:r>
    </w:p>
    <w:p w14:paraId="7B4CDD71" w14:textId="0470C3CC" w:rsidR="002E27BF" w:rsidRPr="007F2770" w:rsidRDefault="002E27BF" w:rsidP="002E27BF">
      <w:pPr>
        <w:pStyle w:val="B1"/>
      </w:pPr>
      <w:r w:rsidRPr="007F2770">
        <w:t>Direction:</w:t>
      </w:r>
      <w:r w:rsidR="00F85871" w:rsidRPr="007F2770">
        <w:tab/>
      </w:r>
      <w:r w:rsidR="005501BF" w:rsidRPr="007F2770">
        <w:t>network</w:t>
      </w:r>
      <w:r w:rsidRPr="007F2770">
        <w:t xml:space="preserve"> to UE</w:t>
      </w:r>
    </w:p>
    <w:p w14:paraId="4ED839E7" w14:textId="77777777" w:rsidR="002E27BF" w:rsidRPr="007F2770" w:rsidRDefault="002E27BF" w:rsidP="002E27BF">
      <w:pPr>
        <w:pStyle w:val="TH"/>
        <w:rPr>
          <w:rFonts w:eastAsia="Malgun Gothic"/>
          <w:lang w:val="fr-FR"/>
        </w:rPr>
      </w:pPr>
      <w:bookmarkStart w:id="7593" w:name="_CRTable8_2_11_1_1"/>
      <w:r w:rsidRPr="007F2770">
        <w:rPr>
          <w:rFonts w:eastAsia="Malgun Gothic"/>
          <w:lang w:val="fr-FR"/>
        </w:rPr>
        <w:t>Table </w:t>
      </w:r>
      <w:bookmarkEnd w:id="7593"/>
      <w:r w:rsidRPr="007F2770">
        <w:rPr>
          <w:rFonts w:eastAsia="Malgun Gothic"/>
          <w:lang w:val="fr-FR"/>
        </w:rPr>
        <w:t>8.</w:t>
      </w:r>
      <w:r w:rsidR="0034300A" w:rsidRPr="007F2770">
        <w:rPr>
          <w:rFonts w:eastAsia="Malgun Gothic"/>
          <w:lang w:val="fr-FR"/>
        </w:rPr>
        <w:t>2</w:t>
      </w:r>
      <w:r w:rsidRPr="007F2770">
        <w:rPr>
          <w:rFonts w:eastAsia="Malgun Gothic"/>
          <w:lang w:val="fr-FR"/>
        </w:rPr>
        <w:t>.1</w:t>
      </w:r>
      <w:r w:rsidR="00291F9D" w:rsidRPr="007F2770">
        <w:rPr>
          <w:rFonts w:eastAsia="Malgun Gothic"/>
          <w:lang w:val="fr-FR"/>
        </w:rPr>
        <w:t>1</w:t>
      </w:r>
      <w:r w:rsidRPr="007F2770">
        <w:rPr>
          <w:rFonts w:eastAsia="Malgun Gothic"/>
          <w:lang w:val="fr-FR"/>
        </w:rPr>
        <w:t>.1.1: DL NAS TRANSPORT message content</w:t>
      </w:r>
    </w:p>
    <w:tbl>
      <w:tblPr>
        <w:tblW w:w="9396" w:type="dxa"/>
        <w:jc w:val="center"/>
        <w:tblLayout w:type="fixed"/>
        <w:tblCellMar>
          <w:left w:w="28" w:type="dxa"/>
          <w:right w:w="56" w:type="dxa"/>
        </w:tblCellMar>
        <w:tblLook w:val="04A0" w:firstRow="1" w:lastRow="0" w:firstColumn="1" w:lastColumn="0" w:noHBand="0" w:noVBand="1"/>
      </w:tblPr>
      <w:tblGrid>
        <w:gridCol w:w="571"/>
        <w:gridCol w:w="2848"/>
        <w:gridCol w:w="3132"/>
        <w:gridCol w:w="1138"/>
        <w:gridCol w:w="854"/>
        <w:gridCol w:w="853"/>
      </w:tblGrid>
      <w:tr w:rsidR="002E27BF" w:rsidRPr="007F2770" w14:paraId="5F8349FB"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hideMark/>
          </w:tcPr>
          <w:p w14:paraId="58322484" w14:textId="77777777" w:rsidR="002E27BF" w:rsidRPr="007F2770" w:rsidRDefault="002E27BF" w:rsidP="006B6569">
            <w:pPr>
              <w:pStyle w:val="TAL"/>
              <w:rPr>
                <w:rFonts w:eastAsia="Malgun Gothic"/>
                <w:lang w:val="en-US" w:eastAsia="en-US"/>
              </w:rPr>
            </w:pPr>
            <w:r w:rsidRPr="007F2770">
              <w:rPr>
                <w:rFonts w:eastAsia="Malgun Gothic"/>
                <w:lang w:val="en-US" w:eastAsia="en-US"/>
              </w:rPr>
              <w:t>IEI</w:t>
            </w:r>
          </w:p>
        </w:tc>
        <w:tc>
          <w:tcPr>
            <w:tcW w:w="2848" w:type="dxa"/>
            <w:tcBorders>
              <w:top w:val="single" w:sz="6" w:space="0" w:color="000000"/>
              <w:left w:val="single" w:sz="6" w:space="0" w:color="000000"/>
              <w:bottom w:val="single" w:sz="6" w:space="0" w:color="000000"/>
              <w:right w:val="single" w:sz="6" w:space="0" w:color="000000"/>
            </w:tcBorders>
            <w:hideMark/>
          </w:tcPr>
          <w:p w14:paraId="16AFAE61" w14:textId="77777777" w:rsidR="002E27BF" w:rsidRPr="007F2770" w:rsidRDefault="002E27BF" w:rsidP="006B6569">
            <w:pPr>
              <w:pStyle w:val="TAL"/>
              <w:rPr>
                <w:rFonts w:eastAsia="Malgun Gothic"/>
                <w:lang w:val="en-US" w:eastAsia="en-US"/>
              </w:rPr>
            </w:pPr>
            <w:r w:rsidRPr="007F2770">
              <w:rPr>
                <w:rFonts w:eastAsia="Malgun Gothic"/>
                <w:lang w:val="en-US" w:eastAsia="en-US"/>
              </w:rPr>
              <w:t>Information Element</w:t>
            </w:r>
          </w:p>
        </w:tc>
        <w:tc>
          <w:tcPr>
            <w:tcW w:w="3132" w:type="dxa"/>
            <w:tcBorders>
              <w:top w:val="single" w:sz="6" w:space="0" w:color="000000"/>
              <w:left w:val="single" w:sz="6" w:space="0" w:color="000000"/>
              <w:bottom w:val="single" w:sz="6" w:space="0" w:color="000000"/>
              <w:right w:val="single" w:sz="6" w:space="0" w:color="000000"/>
            </w:tcBorders>
            <w:hideMark/>
          </w:tcPr>
          <w:p w14:paraId="6CC16B38" w14:textId="77777777" w:rsidR="002E27BF" w:rsidRPr="007F2770" w:rsidRDefault="002E27BF" w:rsidP="006B6569">
            <w:pPr>
              <w:pStyle w:val="TAL"/>
              <w:rPr>
                <w:rFonts w:eastAsia="Malgun Gothic"/>
                <w:lang w:val="en-US" w:eastAsia="en-US"/>
              </w:rPr>
            </w:pPr>
            <w:r w:rsidRPr="007F2770">
              <w:rPr>
                <w:rFonts w:eastAsia="Malgun Gothic"/>
                <w:lang w:val="en-US" w:eastAsia="en-US"/>
              </w:rPr>
              <w:t>Type/Reference</w:t>
            </w:r>
          </w:p>
        </w:tc>
        <w:tc>
          <w:tcPr>
            <w:tcW w:w="1138" w:type="dxa"/>
            <w:tcBorders>
              <w:top w:val="single" w:sz="6" w:space="0" w:color="000000"/>
              <w:left w:val="single" w:sz="6" w:space="0" w:color="000000"/>
              <w:bottom w:val="single" w:sz="6" w:space="0" w:color="000000"/>
              <w:right w:val="single" w:sz="6" w:space="0" w:color="000000"/>
            </w:tcBorders>
            <w:hideMark/>
          </w:tcPr>
          <w:p w14:paraId="533B3516" w14:textId="77777777" w:rsidR="002E27BF" w:rsidRPr="007F2770" w:rsidRDefault="002E27BF" w:rsidP="006B6569">
            <w:pPr>
              <w:pStyle w:val="TAL"/>
              <w:rPr>
                <w:rFonts w:eastAsia="Malgun Gothic"/>
                <w:lang w:val="en-US" w:eastAsia="en-US"/>
              </w:rPr>
            </w:pPr>
            <w:r w:rsidRPr="007F2770">
              <w:rPr>
                <w:rFonts w:eastAsia="Malgun Gothic"/>
                <w:lang w:val="en-US" w:eastAsia="en-US"/>
              </w:rPr>
              <w:t>Presence</w:t>
            </w:r>
          </w:p>
        </w:tc>
        <w:tc>
          <w:tcPr>
            <w:tcW w:w="854" w:type="dxa"/>
            <w:tcBorders>
              <w:top w:val="single" w:sz="6" w:space="0" w:color="000000"/>
              <w:left w:val="single" w:sz="6" w:space="0" w:color="000000"/>
              <w:bottom w:val="single" w:sz="6" w:space="0" w:color="000000"/>
              <w:right w:val="single" w:sz="6" w:space="0" w:color="000000"/>
            </w:tcBorders>
            <w:hideMark/>
          </w:tcPr>
          <w:p w14:paraId="21705CA5" w14:textId="77777777" w:rsidR="002E27BF" w:rsidRPr="007F2770" w:rsidRDefault="002E27BF" w:rsidP="006B6569">
            <w:pPr>
              <w:pStyle w:val="TAL"/>
              <w:rPr>
                <w:rFonts w:eastAsia="Malgun Gothic"/>
                <w:lang w:val="en-US" w:eastAsia="en-US"/>
              </w:rPr>
            </w:pPr>
            <w:r w:rsidRPr="007F2770">
              <w:rPr>
                <w:rFonts w:eastAsia="Malgun Gothic"/>
                <w:lang w:val="en-US" w:eastAsia="en-US"/>
              </w:rPr>
              <w:t>Format</w:t>
            </w:r>
          </w:p>
        </w:tc>
        <w:tc>
          <w:tcPr>
            <w:tcW w:w="853" w:type="dxa"/>
            <w:tcBorders>
              <w:top w:val="single" w:sz="6" w:space="0" w:color="000000"/>
              <w:left w:val="single" w:sz="6" w:space="0" w:color="000000"/>
              <w:bottom w:val="single" w:sz="6" w:space="0" w:color="000000"/>
              <w:right w:val="single" w:sz="6" w:space="0" w:color="000000"/>
            </w:tcBorders>
            <w:hideMark/>
          </w:tcPr>
          <w:p w14:paraId="6E9EDCA3" w14:textId="77777777" w:rsidR="002E27BF" w:rsidRPr="007F2770" w:rsidRDefault="002E27BF" w:rsidP="006B6569">
            <w:pPr>
              <w:pStyle w:val="TAL"/>
              <w:rPr>
                <w:rFonts w:eastAsia="Malgun Gothic"/>
                <w:lang w:val="en-US" w:eastAsia="en-US"/>
              </w:rPr>
            </w:pPr>
            <w:r w:rsidRPr="007F2770">
              <w:rPr>
                <w:rFonts w:eastAsia="Malgun Gothic"/>
                <w:lang w:val="en-US" w:eastAsia="en-US"/>
              </w:rPr>
              <w:t>Length</w:t>
            </w:r>
          </w:p>
        </w:tc>
      </w:tr>
      <w:tr w:rsidR="002E27BF" w:rsidRPr="007F2770" w14:paraId="0E9A0B4A"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4ABA0A42" w14:textId="77777777" w:rsidR="002E27BF" w:rsidRPr="007F2770" w:rsidRDefault="002E27BF"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5E286B47" w14:textId="77777777" w:rsidR="002E27BF" w:rsidRPr="007F2770" w:rsidRDefault="002E27BF" w:rsidP="000D0840">
            <w:pPr>
              <w:pStyle w:val="TAL"/>
            </w:pPr>
            <w:r w:rsidRPr="007F2770">
              <w:t>Extended protocol discriminator</w:t>
            </w:r>
          </w:p>
        </w:tc>
        <w:tc>
          <w:tcPr>
            <w:tcW w:w="3132" w:type="dxa"/>
            <w:tcBorders>
              <w:top w:val="single" w:sz="6" w:space="0" w:color="000000"/>
              <w:left w:val="single" w:sz="6" w:space="0" w:color="000000"/>
              <w:bottom w:val="single" w:sz="6" w:space="0" w:color="000000"/>
              <w:right w:val="single" w:sz="6" w:space="0" w:color="000000"/>
            </w:tcBorders>
            <w:hideMark/>
          </w:tcPr>
          <w:p w14:paraId="4FA872CF" w14:textId="77777777" w:rsidR="002E27BF" w:rsidRPr="007F2770" w:rsidRDefault="002E27BF" w:rsidP="000D0840">
            <w:pPr>
              <w:pStyle w:val="TAL"/>
            </w:pPr>
            <w:r w:rsidRPr="007F2770">
              <w:t>Extended protocol discriminator</w:t>
            </w:r>
          </w:p>
          <w:p w14:paraId="0C495E3F" w14:textId="77777777" w:rsidR="002E27BF" w:rsidRPr="007F2770" w:rsidRDefault="00CE7136" w:rsidP="000D0840">
            <w:pPr>
              <w:pStyle w:val="TAL"/>
            </w:pPr>
            <w:r w:rsidRPr="007F2770">
              <w:t>9.2</w:t>
            </w:r>
          </w:p>
        </w:tc>
        <w:tc>
          <w:tcPr>
            <w:tcW w:w="1138" w:type="dxa"/>
            <w:tcBorders>
              <w:top w:val="single" w:sz="6" w:space="0" w:color="000000"/>
              <w:left w:val="single" w:sz="6" w:space="0" w:color="000000"/>
              <w:bottom w:val="single" w:sz="6" w:space="0" w:color="000000"/>
              <w:right w:val="single" w:sz="6" w:space="0" w:color="000000"/>
            </w:tcBorders>
            <w:hideMark/>
          </w:tcPr>
          <w:p w14:paraId="75B151B4" w14:textId="77777777" w:rsidR="002E27BF" w:rsidRPr="007F2770" w:rsidRDefault="002E27BF" w:rsidP="006B6569">
            <w:pPr>
              <w:pStyle w:val="TAC"/>
              <w:rPr>
                <w:rFonts w:eastAsia="Malgun Gothic"/>
                <w:lang w:val="en-US" w:eastAsia="en-US"/>
              </w:rPr>
            </w:pPr>
            <w:r w:rsidRPr="007F2770">
              <w:rPr>
                <w:rFonts w:eastAsia="Malgun Gothic"/>
                <w:lang w:val="en-US"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2E9856C9" w14:textId="77777777" w:rsidR="002E27BF" w:rsidRPr="007F2770" w:rsidRDefault="002E27BF" w:rsidP="006B6569">
            <w:pPr>
              <w:pStyle w:val="TAC"/>
              <w:rPr>
                <w:rFonts w:eastAsia="Malgun Gothic"/>
                <w:lang w:val="en-US" w:eastAsia="en-US"/>
              </w:rPr>
            </w:pPr>
            <w:r w:rsidRPr="007F2770">
              <w:rPr>
                <w:rFonts w:eastAsia="Malgun Gothic"/>
                <w:lang w:val="en-US"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2546222E" w14:textId="77777777" w:rsidR="002E27BF" w:rsidRPr="007F2770" w:rsidRDefault="002E27BF" w:rsidP="006B6569">
            <w:pPr>
              <w:pStyle w:val="TAC"/>
              <w:rPr>
                <w:rFonts w:eastAsia="Malgun Gothic"/>
                <w:lang w:val="en-US" w:eastAsia="en-US"/>
              </w:rPr>
            </w:pPr>
            <w:r w:rsidRPr="007F2770">
              <w:rPr>
                <w:rFonts w:eastAsia="Malgun Gothic"/>
                <w:lang w:val="en-US" w:eastAsia="en-US"/>
              </w:rPr>
              <w:t>1</w:t>
            </w:r>
          </w:p>
        </w:tc>
      </w:tr>
      <w:tr w:rsidR="002E27BF" w:rsidRPr="007F2770" w14:paraId="65754AE2"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46AFE1C9" w14:textId="77777777" w:rsidR="002E27BF" w:rsidRPr="007F2770" w:rsidRDefault="002E27BF"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6475B5EE" w14:textId="77777777" w:rsidR="002E27BF" w:rsidRPr="007F2770" w:rsidRDefault="002E27BF" w:rsidP="000D0840">
            <w:pPr>
              <w:pStyle w:val="TAL"/>
            </w:pPr>
            <w:r w:rsidRPr="007F2770">
              <w:t>Security header type</w:t>
            </w:r>
          </w:p>
        </w:tc>
        <w:tc>
          <w:tcPr>
            <w:tcW w:w="3132" w:type="dxa"/>
            <w:tcBorders>
              <w:top w:val="single" w:sz="6" w:space="0" w:color="000000"/>
              <w:left w:val="single" w:sz="6" w:space="0" w:color="000000"/>
              <w:bottom w:val="single" w:sz="6" w:space="0" w:color="000000"/>
              <w:right w:val="single" w:sz="6" w:space="0" w:color="000000"/>
            </w:tcBorders>
            <w:hideMark/>
          </w:tcPr>
          <w:p w14:paraId="12D16A78" w14:textId="77777777" w:rsidR="002E27BF" w:rsidRPr="007F2770" w:rsidRDefault="002E27BF" w:rsidP="000D0840">
            <w:pPr>
              <w:pStyle w:val="TAL"/>
            </w:pPr>
            <w:r w:rsidRPr="007F2770">
              <w:t>Security header type</w:t>
            </w:r>
          </w:p>
          <w:p w14:paraId="06EE2C81" w14:textId="77777777" w:rsidR="002E27BF" w:rsidRPr="007F2770" w:rsidRDefault="00F22054" w:rsidP="000D0840">
            <w:pPr>
              <w:pStyle w:val="TAL"/>
            </w:pPr>
            <w:r w:rsidRPr="007F2770">
              <w:t>9.3</w:t>
            </w:r>
          </w:p>
        </w:tc>
        <w:tc>
          <w:tcPr>
            <w:tcW w:w="1138" w:type="dxa"/>
            <w:tcBorders>
              <w:top w:val="single" w:sz="6" w:space="0" w:color="000000"/>
              <w:left w:val="single" w:sz="6" w:space="0" w:color="000000"/>
              <w:bottom w:val="single" w:sz="6" w:space="0" w:color="000000"/>
              <w:right w:val="single" w:sz="6" w:space="0" w:color="000000"/>
            </w:tcBorders>
            <w:hideMark/>
          </w:tcPr>
          <w:p w14:paraId="7A2DF919" w14:textId="77777777" w:rsidR="002E27BF" w:rsidRPr="007F2770" w:rsidRDefault="002E27BF" w:rsidP="006B6569">
            <w:pPr>
              <w:pStyle w:val="TAC"/>
              <w:rPr>
                <w:rFonts w:eastAsia="Malgun Gothic"/>
                <w:lang w:val="en-US" w:eastAsia="en-US"/>
              </w:rPr>
            </w:pPr>
            <w:r w:rsidRPr="007F2770">
              <w:rPr>
                <w:rFonts w:eastAsia="Malgun Gothic"/>
                <w:lang w:val="en-US"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50BA22AD" w14:textId="77777777" w:rsidR="002E27BF" w:rsidRPr="007F2770" w:rsidRDefault="002E27BF" w:rsidP="006B6569">
            <w:pPr>
              <w:pStyle w:val="TAC"/>
              <w:rPr>
                <w:rFonts w:eastAsia="Malgun Gothic"/>
                <w:lang w:val="en-US" w:eastAsia="en-US"/>
              </w:rPr>
            </w:pPr>
            <w:r w:rsidRPr="007F2770">
              <w:rPr>
                <w:rFonts w:eastAsia="Malgun Gothic"/>
                <w:lang w:val="en-US"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0FD12496" w14:textId="77777777" w:rsidR="002E27BF" w:rsidRPr="007F2770" w:rsidRDefault="002E27BF" w:rsidP="006B6569">
            <w:pPr>
              <w:pStyle w:val="TAC"/>
              <w:rPr>
                <w:rFonts w:eastAsia="Malgun Gothic"/>
                <w:lang w:val="en-US" w:eastAsia="en-US"/>
              </w:rPr>
            </w:pPr>
            <w:r w:rsidRPr="007F2770">
              <w:rPr>
                <w:rFonts w:eastAsia="Malgun Gothic"/>
                <w:lang w:val="en-US" w:eastAsia="en-US"/>
              </w:rPr>
              <w:t>1/2</w:t>
            </w:r>
          </w:p>
        </w:tc>
      </w:tr>
      <w:tr w:rsidR="002E27BF" w:rsidRPr="007F2770" w14:paraId="7D71F3D0"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5FC6A960" w14:textId="77777777" w:rsidR="002E27BF" w:rsidRPr="007F2770" w:rsidRDefault="002E27BF"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635CA994" w14:textId="77777777" w:rsidR="002E27BF" w:rsidRPr="007F2770" w:rsidRDefault="002E27BF" w:rsidP="000D0840">
            <w:pPr>
              <w:pStyle w:val="TAL"/>
            </w:pPr>
            <w:r w:rsidRPr="007F2770">
              <w:t>Spare half octet</w:t>
            </w:r>
          </w:p>
        </w:tc>
        <w:tc>
          <w:tcPr>
            <w:tcW w:w="3132" w:type="dxa"/>
            <w:tcBorders>
              <w:top w:val="single" w:sz="6" w:space="0" w:color="000000"/>
              <w:left w:val="single" w:sz="6" w:space="0" w:color="000000"/>
              <w:bottom w:val="single" w:sz="6" w:space="0" w:color="000000"/>
              <w:right w:val="single" w:sz="6" w:space="0" w:color="000000"/>
            </w:tcBorders>
            <w:hideMark/>
          </w:tcPr>
          <w:p w14:paraId="74E28D92" w14:textId="77777777" w:rsidR="002E27BF" w:rsidRPr="007F2770" w:rsidRDefault="002E27BF" w:rsidP="000D0840">
            <w:pPr>
              <w:pStyle w:val="TAL"/>
            </w:pPr>
            <w:r w:rsidRPr="007F2770">
              <w:t>Spare half octet</w:t>
            </w:r>
          </w:p>
          <w:p w14:paraId="325E0F14" w14:textId="77777777" w:rsidR="002E27BF" w:rsidRPr="007F2770" w:rsidRDefault="00F22054" w:rsidP="000D0840">
            <w:pPr>
              <w:pStyle w:val="TAL"/>
            </w:pPr>
            <w:r w:rsidRPr="007F2770">
              <w:t>9.5</w:t>
            </w:r>
          </w:p>
        </w:tc>
        <w:tc>
          <w:tcPr>
            <w:tcW w:w="1138" w:type="dxa"/>
            <w:tcBorders>
              <w:top w:val="single" w:sz="6" w:space="0" w:color="000000"/>
              <w:left w:val="single" w:sz="6" w:space="0" w:color="000000"/>
              <w:bottom w:val="single" w:sz="6" w:space="0" w:color="000000"/>
              <w:right w:val="single" w:sz="6" w:space="0" w:color="000000"/>
            </w:tcBorders>
            <w:hideMark/>
          </w:tcPr>
          <w:p w14:paraId="5D75419D" w14:textId="77777777" w:rsidR="002E27BF" w:rsidRPr="007F2770" w:rsidRDefault="002E27BF" w:rsidP="006B6569">
            <w:pPr>
              <w:pStyle w:val="TAC"/>
              <w:rPr>
                <w:rFonts w:eastAsia="Malgun Gothic"/>
                <w:lang w:val="en-US" w:eastAsia="en-US"/>
              </w:rPr>
            </w:pPr>
            <w:r w:rsidRPr="007F2770">
              <w:rPr>
                <w:rFonts w:eastAsia="Malgun Gothic"/>
                <w:lang w:val="en-US"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76630B95" w14:textId="77777777" w:rsidR="002E27BF" w:rsidRPr="007F2770" w:rsidRDefault="002E27BF" w:rsidP="006B6569">
            <w:pPr>
              <w:pStyle w:val="TAC"/>
              <w:rPr>
                <w:rFonts w:eastAsia="Malgun Gothic"/>
                <w:lang w:val="en-US" w:eastAsia="en-US"/>
              </w:rPr>
            </w:pPr>
            <w:r w:rsidRPr="007F2770">
              <w:rPr>
                <w:rFonts w:eastAsia="Malgun Gothic"/>
                <w:lang w:val="en-US"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50C05461" w14:textId="77777777" w:rsidR="002E27BF" w:rsidRPr="007F2770" w:rsidRDefault="002E27BF" w:rsidP="006B6569">
            <w:pPr>
              <w:pStyle w:val="TAC"/>
              <w:rPr>
                <w:rFonts w:eastAsia="Malgun Gothic"/>
                <w:lang w:val="en-US" w:eastAsia="en-US"/>
              </w:rPr>
            </w:pPr>
            <w:r w:rsidRPr="007F2770">
              <w:rPr>
                <w:rFonts w:eastAsia="Malgun Gothic"/>
                <w:lang w:val="en-US" w:eastAsia="en-US"/>
              </w:rPr>
              <w:t>1/2</w:t>
            </w:r>
          </w:p>
        </w:tc>
      </w:tr>
      <w:tr w:rsidR="002E27BF" w:rsidRPr="007F2770" w14:paraId="6A8C405E"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17A365F4" w14:textId="77777777" w:rsidR="002E27BF" w:rsidRPr="007F2770" w:rsidRDefault="002E27BF"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728B10FD" w14:textId="77777777" w:rsidR="002E27BF" w:rsidRPr="007F2770" w:rsidRDefault="002E27BF" w:rsidP="000D0840">
            <w:pPr>
              <w:pStyle w:val="TAL"/>
              <w:rPr>
                <w:lang w:val="fr-FR"/>
              </w:rPr>
            </w:pPr>
            <w:r w:rsidRPr="007F2770">
              <w:rPr>
                <w:lang w:val="fr-FR"/>
              </w:rPr>
              <w:t>DL NAS TRANSPORT message identity</w:t>
            </w:r>
          </w:p>
        </w:tc>
        <w:tc>
          <w:tcPr>
            <w:tcW w:w="3132" w:type="dxa"/>
            <w:tcBorders>
              <w:top w:val="single" w:sz="6" w:space="0" w:color="000000"/>
              <w:left w:val="single" w:sz="6" w:space="0" w:color="000000"/>
              <w:bottom w:val="single" w:sz="6" w:space="0" w:color="000000"/>
              <w:right w:val="single" w:sz="6" w:space="0" w:color="000000"/>
            </w:tcBorders>
            <w:hideMark/>
          </w:tcPr>
          <w:p w14:paraId="5C17A176" w14:textId="77777777" w:rsidR="002E27BF" w:rsidRPr="007F2770" w:rsidRDefault="002E27BF" w:rsidP="000D0840">
            <w:pPr>
              <w:pStyle w:val="TAL"/>
            </w:pPr>
            <w:r w:rsidRPr="007F2770">
              <w:t>Message type</w:t>
            </w:r>
          </w:p>
          <w:p w14:paraId="119A06E9" w14:textId="77777777" w:rsidR="002E27BF" w:rsidRPr="007F2770" w:rsidRDefault="000F5712" w:rsidP="000D0840">
            <w:pPr>
              <w:pStyle w:val="TAL"/>
            </w:pPr>
            <w:r w:rsidRPr="007F2770">
              <w:t>9.7</w:t>
            </w:r>
          </w:p>
        </w:tc>
        <w:tc>
          <w:tcPr>
            <w:tcW w:w="1138" w:type="dxa"/>
            <w:tcBorders>
              <w:top w:val="single" w:sz="6" w:space="0" w:color="000000"/>
              <w:left w:val="single" w:sz="6" w:space="0" w:color="000000"/>
              <w:bottom w:val="single" w:sz="6" w:space="0" w:color="000000"/>
              <w:right w:val="single" w:sz="6" w:space="0" w:color="000000"/>
            </w:tcBorders>
            <w:hideMark/>
          </w:tcPr>
          <w:p w14:paraId="5D07C05B" w14:textId="77777777" w:rsidR="002E27BF" w:rsidRPr="007F2770" w:rsidRDefault="002E27BF" w:rsidP="006B6569">
            <w:pPr>
              <w:pStyle w:val="TAC"/>
              <w:rPr>
                <w:rFonts w:eastAsia="Malgun Gothic"/>
                <w:lang w:val="en-US" w:eastAsia="en-US"/>
              </w:rPr>
            </w:pPr>
            <w:r w:rsidRPr="007F2770">
              <w:rPr>
                <w:rFonts w:eastAsia="Malgun Gothic"/>
                <w:lang w:val="en-US"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0D6B473E" w14:textId="77777777" w:rsidR="002E27BF" w:rsidRPr="007F2770" w:rsidRDefault="002E27BF" w:rsidP="006B6569">
            <w:pPr>
              <w:pStyle w:val="TAC"/>
              <w:rPr>
                <w:rFonts w:eastAsia="Malgun Gothic"/>
                <w:lang w:val="en-US" w:eastAsia="en-US"/>
              </w:rPr>
            </w:pPr>
            <w:r w:rsidRPr="007F2770">
              <w:rPr>
                <w:rFonts w:eastAsia="Malgun Gothic"/>
                <w:lang w:val="en-US"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6798C361" w14:textId="77777777" w:rsidR="002E27BF" w:rsidRPr="007F2770" w:rsidRDefault="002E27BF" w:rsidP="006B6569">
            <w:pPr>
              <w:pStyle w:val="TAC"/>
              <w:rPr>
                <w:rFonts w:eastAsia="Malgun Gothic"/>
                <w:lang w:val="en-US" w:eastAsia="en-US"/>
              </w:rPr>
            </w:pPr>
            <w:r w:rsidRPr="007F2770">
              <w:rPr>
                <w:rFonts w:eastAsia="Malgun Gothic"/>
                <w:lang w:val="en-US" w:eastAsia="en-US"/>
              </w:rPr>
              <w:t>1</w:t>
            </w:r>
          </w:p>
        </w:tc>
      </w:tr>
      <w:tr w:rsidR="002E27BF" w:rsidRPr="007F2770" w14:paraId="5CAB9205"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18E5814" w14:textId="77777777" w:rsidR="002E27BF" w:rsidRPr="007F2770" w:rsidRDefault="002E27BF" w:rsidP="000D0840">
            <w:pPr>
              <w:pStyle w:val="TAL"/>
            </w:pPr>
          </w:p>
        </w:tc>
        <w:tc>
          <w:tcPr>
            <w:tcW w:w="2848" w:type="dxa"/>
            <w:tcBorders>
              <w:top w:val="single" w:sz="6" w:space="0" w:color="000000"/>
              <w:left w:val="single" w:sz="6" w:space="0" w:color="000000"/>
              <w:bottom w:val="single" w:sz="6" w:space="0" w:color="000000"/>
              <w:right w:val="single" w:sz="6" w:space="0" w:color="000000"/>
            </w:tcBorders>
          </w:tcPr>
          <w:p w14:paraId="6CD5A964" w14:textId="77777777" w:rsidR="002E27BF" w:rsidRPr="007F2770" w:rsidRDefault="002E27BF" w:rsidP="000D0840">
            <w:pPr>
              <w:pStyle w:val="TAL"/>
            </w:pPr>
            <w:r w:rsidRPr="007F2770">
              <w:t>Payload container type</w:t>
            </w:r>
          </w:p>
        </w:tc>
        <w:tc>
          <w:tcPr>
            <w:tcW w:w="3132" w:type="dxa"/>
            <w:tcBorders>
              <w:top w:val="single" w:sz="6" w:space="0" w:color="000000"/>
              <w:left w:val="single" w:sz="6" w:space="0" w:color="000000"/>
              <w:bottom w:val="single" w:sz="6" w:space="0" w:color="000000"/>
              <w:right w:val="single" w:sz="6" w:space="0" w:color="000000"/>
            </w:tcBorders>
          </w:tcPr>
          <w:p w14:paraId="5BD04F06" w14:textId="77777777" w:rsidR="002E27BF" w:rsidRPr="007F2770" w:rsidRDefault="002E27BF" w:rsidP="000D0840">
            <w:pPr>
              <w:pStyle w:val="TAL"/>
            </w:pPr>
            <w:r w:rsidRPr="007F2770">
              <w:t>Payload container type</w:t>
            </w:r>
          </w:p>
          <w:p w14:paraId="61747005" w14:textId="77777777" w:rsidR="002E27BF" w:rsidRPr="007F2770" w:rsidRDefault="001E518F" w:rsidP="008C4FAA">
            <w:pPr>
              <w:pStyle w:val="TAL"/>
            </w:pPr>
            <w:r w:rsidRPr="007F2770">
              <w:t>9.11</w:t>
            </w:r>
            <w:r w:rsidR="00FD60FC" w:rsidRPr="007F2770">
              <w:t>.3.</w:t>
            </w:r>
            <w:r w:rsidR="008C4FAA" w:rsidRPr="007F2770">
              <w:t>40</w:t>
            </w:r>
          </w:p>
        </w:tc>
        <w:tc>
          <w:tcPr>
            <w:tcW w:w="1138" w:type="dxa"/>
            <w:tcBorders>
              <w:top w:val="single" w:sz="6" w:space="0" w:color="000000"/>
              <w:left w:val="single" w:sz="6" w:space="0" w:color="000000"/>
              <w:bottom w:val="single" w:sz="6" w:space="0" w:color="000000"/>
              <w:right w:val="single" w:sz="6" w:space="0" w:color="000000"/>
            </w:tcBorders>
          </w:tcPr>
          <w:p w14:paraId="4AFA5DA9" w14:textId="77777777" w:rsidR="002E27BF" w:rsidRPr="007F2770" w:rsidRDefault="002E27BF" w:rsidP="006B6569">
            <w:pPr>
              <w:pStyle w:val="TAC"/>
              <w:rPr>
                <w:rFonts w:eastAsia="Malgun Gothic"/>
                <w:lang w:val="en-US" w:eastAsia="en-US"/>
              </w:rPr>
            </w:pPr>
            <w:r w:rsidRPr="007F2770">
              <w:rPr>
                <w:rFonts w:eastAsia="Malgun Gothic"/>
                <w:lang w:val="en-US" w:eastAsia="en-US"/>
              </w:rPr>
              <w:t>M</w:t>
            </w:r>
          </w:p>
        </w:tc>
        <w:tc>
          <w:tcPr>
            <w:tcW w:w="854" w:type="dxa"/>
            <w:tcBorders>
              <w:top w:val="single" w:sz="6" w:space="0" w:color="000000"/>
              <w:left w:val="single" w:sz="6" w:space="0" w:color="000000"/>
              <w:bottom w:val="single" w:sz="6" w:space="0" w:color="000000"/>
              <w:right w:val="single" w:sz="6" w:space="0" w:color="000000"/>
            </w:tcBorders>
          </w:tcPr>
          <w:p w14:paraId="01E8012D" w14:textId="77777777" w:rsidR="002E27BF" w:rsidRPr="007F2770" w:rsidRDefault="002E27BF" w:rsidP="006B6569">
            <w:pPr>
              <w:pStyle w:val="TAC"/>
              <w:rPr>
                <w:rFonts w:eastAsia="Malgun Gothic"/>
                <w:lang w:val="en-US" w:eastAsia="en-US"/>
              </w:rPr>
            </w:pPr>
            <w:r w:rsidRPr="007F2770">
              <w:rPr>
                <w:rFonts w:eastAsia="Malgun Gothic"/>
                <w:lang w:val="en-US" w:eastAsia="en-US"/>
              </w:rPr>
              <w:t>V</w:t>
            </w:r>
          </w:p>
        </w:tc>
        <w:tc>
          <w:tcPr>
            <w:tcW w:w="853" w:type="dxa"/>
            <w:tcBorders>
              <w:top w:val="single" w:sz="6" w:space="0" w:color="000000"/>
              <w:left w:val="single" w:sz="6" w:space="0" w:color="000000"/>
              <w:bottom w:val="single" w:sz="6" w:space="0" w:color="000000"/>
              <w:right w:val="single" w:sz="6" w:space="0" w:color="000000"/>
            </w:tcBorders>
          </w:tcPr>
          <w:p w14:paraId="3C81DA96" w14:textId="77777777" w:rsidR="002E27BF" w:rsidRPr="007F2770" w:rsidRDefault="002E27BF" w:rsidP="006B6569">
            <w:pPr>
              <w:pStyle w:val="TAC"/>
              <w:rPr>
                <w:rFonts w:eastAsia="Malgun Gothic"/>
                <w:lang w:val="en-US" w:eastAsia="en-US"/>
              </w:rPr>
            </w:pPr>
            <w:r w:rsidRPr="007F2770">
              <w:rPr>
                <w:rFonts w:eastAsia="Malgun Gothic"/>
                <w:lang w:val="en-US" w:eastAsia="en-US"/>
              </w:rPr>
              <w:t>1/2</w:t>
            </w:r>
          </w:p>
        </w:tc>
      </w:tr>
      <w:tr w:rsidR="002E27BF" w:rsidRPr="007F2770" w14:paraId="4A375FCF"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D0DBF61" w14:textId="77777777" w:rsidR="002E27BF" w:rsidRPr="007F2770" w:rsidRDefault="002E27BF" w:rsidP="000D0840">
            <w:pPr>
              <w:pStyle w:val="TAL"/>
            </w:pPr>
          </w:p>
        </w:tc>
        <w:tc>
          <w:tcPr>
            <w:tcW w:w="2848" w:type="dxa"/>
            <w:tcBorders>
              <w:top w:val="single" w:sz="6" w:space="0" w:color="000000"/>
              <w:left w:val="single" w:sz="6" w:space="0" w:color="000000"/>
              <w:bottom w:val="single" w:sz="6" w:space="0" w:color="000000"/>
              <w:right w:val="single" w:sz="6" w:space="0" w:color="000000"/>
            </w:tcBorders>
          </w:tcPr>
          <w:p w14:paraId="5373C5DA" w14:textId="77777777" w:rsidR="002E27BF" w:rsidRPr="007F2770" w:rsidRDefault="002E27BF" w:rsidP="000D0840">
            <w:pPr>
              <w:pStyle w:val="TAL"/>
            </w:pPr>
            <w:r w:rsidRPr="007F2770">
              <w:t>Spare half octet</w:t>
            </w:r>
          </w:p>
        </w:tc>
        <w:tc>
          <w:tcPr>
            <w:tcW w:w="3132" w:type="dxa"/>
            <w:tcBorders>
              <w:top w:val="single" w:sz="6" w:space="0" w:color="000000"/>
              <w:left w:val="single" w:sz="6" w:space="0" w:color="000000"/>
              <w:bottom w:val="single" w:sz="6" w:space="0" w:color="000000"/>
              <w:right w:val="single" w:sz="6" w:space="0" w:color="000000"/>
            </w:tcBorders>
          </w:tcPr>
          <w:p w14:paraId="1B7A1F54" w14:textId="77777777" w:rsidR="002E27BF" w:rsidRPr="007F2770" w:rsidRDefault="002E27BF" w:rsidP="000D0840">
            <w:pPr>
              <w:pStyle w:val="TAL"/>
            </w:pPr>
            <w:r w:rsidRPr="007F2770">
              <w:t>Spare half octet</w:t>
            </w:r>
          </w:p>
          <w:p w14:paraId="371098E8" w14:textId="77777777" w:rsidR="002E27BF" w:rsidRPr="007F2770" w:rsidRDefault="00F22054" w:rsidP="000D0840">
            <w:pPr>
              <w:pStyle w:val="TAL"/>
            </w:pPr>
            <w:r w:rsidRPr="007F2770">
              <w:t>9.5</w:t>
            </w:r>
          </w:p>
        </w:tc>
        <w:tc>
          <w:tcPr>
            <w:tcW w:w="1138" w:type="dxa"/>
            <w:tcBorders>
              <w:top w:val="single" w:sz="6" w:space="0" w:color="000000"/>
              <w:left w:val="single" w:sz="6" w:space="0" w:color="000000"/>
              <w:bottom w:val="single" w:sz="6" w:space="0" w:color="000000"/>
              <w:right w:val="single" w:sz="6" w:space="0" w:color="000000"/>
            </w:tcBorders>
          </w:tcPr>
          <w:p w14:paraId="12C6C963" w14:textId="77777777" w:rsidR="002E27BF" w:rsidRPr="007F2770" w:rsidRDefault="002E27BF" w:rsidP="006B6569">
            <w:pPr>
              <w:pStyle w:val="TAC"/>
              <w:rPr>
                <w:rFonts w:eastAsia="Malgun Gothic"/>
                <w:lang w:val="en-US" w:eastAsia="en-US"/>
              </w:rPr>
            </w:pPr>
            <w:r w:rsidRPr="007F2770">
              <w:rPr>
                <w:rFonts w:eastAsia="Malgun Gothic"/>
                <w:lang w:val="en-US" w:eastAsia="en-US"/>
              </w:rPr>
              <w:t>M</w:t>
            </w:r>
          </w:p>
        </w:tc>
        <w:tc>
          <w:tcPr>
            <w:tcW w:w="854" w:type="dxa"/>
            <w:tcBorders>
              <w:top w:val="single" w:sz="6" w:space="0" w:color="000000"/>
              <w:left w:val="single" w:sz="6" w:space="0" w:color="000000"/>
              <w:bottom w:val="single" w:sz="6" w:space="0" w:color="000000"/>
              <w:right w:val="single" w:sz="6" w:space="0" w:color="000000"/>
            </w:tcBorders>
          </w:tcPr>
          <w:p w14:paraId="6F288AEB" w14:textId="77777777" w:rsidR="002E27BF" w:rsidRPr="007F2770" w:rsidRDefault="002E27BF" w:rsidP="006B6569">
            <w:pPr>
              <w:pStyle w:val="TAC"/>
              <w:rPr>
                <w:rFonts w:eastAsia="Malgun Gothic"/>
                <w:lang w:val="en-US" w:eastAsia="en-US"/>
              </w:rPr>
            </w:pPr>
            <w:r w:rsidRPr="007F2770">
              <w:rPr>
                <w:rFonts w:eastAsia="Malgun Gothic"/>
                <w:lang w:val="en-US" w:eastAsia="en-US"/>
              </w:rPr>
              <w:t>V</w:t>
            </w:r>
          </w:p>
        </w:tc>
        <w:tc>
          <w:tcPr>
            <w:tcW w:w="853" w:type="dxa"/>
            <w:tcBorders>
              <w:top w:val="single" w:sz="6" w:space="0" w:color="000000"/>
              <w:left w:val="single" w:sz="6" w:space="0" w:color="000000"/>
              <w:bottom w:val="single" w:sz="6" w:space="0" w:color="000000"/>
              <w:right w:val="single" w:sz="6" w:space="0" w:color="000000"/>
            </w:tcBorders>
          </w:tcPr>
          <w:p w14:paraId="01663CCE" w14:textId="77777777" w:rsidR="002E27BF" w:rsidRPr="007F2770" w:rsidRDefault="002E27BF" w:rsidP="006B6569">
            <w:pPr>
              <w:pStyle w:val="TAC"/>
              <w:rPr>
                <w:rFonts w:eastAsia="Malgun Gothic"/>
                <w:lang w:val="en-US" w:eastAsia="en-US"/>
              </w:rPr>
            </w:pPr>
            <w:r w:rsidRPr="007F2770">
              <w:rPr>
                <w:rFonts w:eastAsia="Malgun Gothic"/>
                <w:lang w:val="en-US" w:eastAsia="en-US"/>
              </w:rPr>
              <w:t>1/2</w:t>
            </w:r>
          </w:p>
        </w:tc>
      </w:tr>
      <w:tr w:rsidR="002E27BF" w:rsidRPr="007F2770" w14:paraId="42E96053"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49637226" w14:textId="77777777" w:rsidR="002E27BF" w:rsidRPr="007F2770" w:rsidRDefault="002E27BF" w:rsidP="000D0840">
            <w:pPr>
              <w:pStyle w:val="TAL"/>
            </w:pPr>
          </w:p>
        </w:tc>
        <w:tc>
          <w:tcPr>
            <w:tcW w:w="2848" w:type="dxa"/>
            <w:tcBorders>
              <w:top w:val="single" w:sz="6" w:space="0" w:color="000000"/>
              <w:left w:val="single" w:sz="6" w:space="0" w:color="000000"/>
              <w:bottom w:val="single" w:sz="6" w:space="0" w:color="000000"/>
              <w:right w:val="single" w:sz="6" w:space="0" w:color="000000"/>
            </w:tcBorders>
          </w:tcPr>
          <w:p w14:paraId="071EFAF8" w14:textId="77777777" w:rsidR="002E27BF" w:rsidRPr="007F2770" w:rsidRDefault="002E27BF" w:rsidP="000D0840">
            <w:pPr>
              <w:pStyle w:val="TAL"/>
            </w:pPr>
            <w:r w:rsidRPr="007F2770">
              <w:t>Payload container</w:t>
            </w:r>
          </w:p>
        </w:tc>
        <w:tc>
          <w:tcPr>
            <w:tcW w:w="3132" w:type="dxa"/>
            <w:tcBorders>
              <w:top w:val="single" w:sz="6" w:space="0" w:color="000000"/>
              <w:left w:val="single" w:sz="6" w:space="0" w:color="000000"/>
              <w:bottom w:val="single" w:sz="6" w:space="0" w:color="000000"/>
              <w:right w:val="single" w:sz="6" w:space="0" w:color="000000"/>
            </w:tcBorders>
          </w:tcPr>
          <w:p w14:paraId="4A8EA36E" w14:textId="77777777" w:rsidR="002E27BF" w:rsidRPr="007F2770" w:rsidRDefault="002E27BF" w:rsidP="000D0840">
            <w:pPr>
              <w:pStyle w:val="TAL"/>
            </w:pPr>
            <w:r w:rsidRPr="007F2770">
              <w:t>Payload container</w:t>
            </w:r>
          </w:p>
          <w:p w14:paraId="5D209AA9" w14:textId="77777777" w:rsidR="002E27BF" w:rsidRPr="007F2770" w:rsidRDefault="001E518F" w:rsidP="008C4FAA">
            <w:pPr>
              <w:pStyle w:val="TAL"/>
            </w:pPr>
            <w:r w:rsidRPr="007F2770">
              <w:t>9.11</w:t>
            </w:r>
            <w:r w:rsidR="00FD60FC" w:rsidRPr="007F2770">
              <w:t>.3.</w:t>
            </w:r>
            <w:r w:rsidR="00BB4FAF" w:rsidRPr="007F2770">
              <w:t>3</w:t>
            </w:r>
            <w:r w:rsidR="008C4FAA" w:rsidRPr="007F2770">
              <w:t>9</w:t>
            </w:r>
          </w:p>
        </w:tc>
        <w:tc>
          <w:tcPr>
            <w:tcW w:w="1138" w:type="dxa"/>
            <w:tcBorders>
              <w:top w:val="single" w:sz="6" w:space="0" w:color="000000"/>
              <w:left w:val="single" w:sz="6" w:space="0" w:color="000000"/>
              <w:bottom w:val="single" w:sz="6" w:space="0" w:color="000000"/>
              <w:right w:val="single" w:sz="6" w:space="0" w:color="000000"/>
            </w:tcBorders>
          </w:tcPr>
          <w:p w14:paraId="46DA2E38" w14:textId="77777777" w:rsidR="002E27BF" w:rsidRPr="007F2770" w:rsidRDefault="002E27BF" w:rsidP="006B6569">
            <w:pPr>
              <w:pStyle w:val="TAC"/>
              <w:rPr>
                <w:rFonts w:eastAsia="Malgun Gothic"/>
                <w:lang w:val="en-US" w:eastAsia="en-US"/>
              </w:rPr>
            </w:pPr>
            <w:r w:rsidRPr="007F2770">
              <w:rPr>
                <w:rFonts w:eastAsia="Malgun Gothic"/>
                <w:lang w:val="en-US" w:eastAsia="en-US"/>
              </w:rPr>
              <w:t>M</w:t>
            </w:r>
          </w:p>
        </w:tc>
        <w:tc>
          <w:tcPr>
            <w:tcW w:w="854" w:type="dxa"/>
            <w:tcBorders>
              <w:top w:val="single" w:sz="6" w:space="0" w:color="000000"/>
              <w:left w:val="single" w:sz="6" w:space="0" w:color="000000"/>
              <w:bottom w:val="single" w:sz="6" w:space="0" w:color="000000"/>
              <w:right w:val="single" w:sz="6" w:space="0" w:color="000000"/>
            </w:tcBorders>
          </w:tcPr>
          <w:p w14:paraId="3B2BF89B" w14:textId="77777777" w:rsidR="002E27BF" w:rsidRPr="007F2770" w:rsidRDefault="002E27BF" w:rsidP="006B6569">
            <w:pPr>
              <w:pStyle w:val="TAC"/>
              <w:rPr>
                <w:rFonts w:eastAsia="Malgun Gothic"/>
                <w:lang w:val="en-US" w:eastAsia="en-US"/>
              </w:rPr>
            </w:pPr>
            <w:r w:rsidRPr="007F2770">
              <w:rPr>
                <w:rFonts w:eastAsia="Malgun Gothic"/>
                <w:lang w:val="en-US" w:eastAsia="en-US"/>
              </w:rPr>
              <w:t>LV-E</w:t>
            </w:r>
          </w:p>
        </w:tc>
        <w:tc>
          <w:tcPr>
            <w:tcW w:w="853" w:type="dxa"/>
            <w:tcBorders>
              <w:top w:val="single" w:sz="6" w:space="0" w:color="000000"/>
              <w:left w:val="single" w:sz="6" w:space="0" w:color="000000"/>
              <w:bottom w:val="single" w:sz="6" w:space="0" w:color="000000"/>
              <w:right w:val="single" w:sz="6" w:space="0" w:color="000000"/>
            </w:tcBorders>
          </w:tcPr>
          <w:p w14:paraId="20ED191E" w14:textId="77777777" w:rsidR="002E27BF" w:rsidRPr="007F2770" w:rsidRDefault="002E27BF" w:rsidP="006B6569">
            <w:pPr>
              <w:pStyle w:val="TAC"/>
              <w:rPr>
                <w:rFonts w:eastAsia="Malgun Gothic"/>
                <w:lang w:val="en-US" w:eastAsia="en-US"/>
              </w:rPr>
            </w:pPr>
            <w:r w:rsidRPr="007F2770">
              <w:rPr>
                <w:rFonts w:eastAsia="Malgun Gothic"/>
                <w:lang w:val="en-US" w:eastAsia="en-US"/>
              </w:rPr>
              <w:t>3-65537</w:t>
            </w:r>
          </w:p>
        </w:tc>
      </w:tr>
      <w:tr w:rsidR="002E27BF" w:rsidRPr="007F2770" w14:paraId="36A18EE9"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0E21347C" w14:textId="77777777" w:rsidR="002E27BF" w:rsidRPr="007F2770" w:rsidRDefault="00887DCF" w:rsidP="004D2584">
            <w:pPr>
              <w:pStyle w:val="TAL"/>
            </w:pPr>
            <w:r w:rsidRPr="007F2770">
              <w:t>12</w:t>
            </w:r>
          </w:p>
        </w:tc>
        <w:tc>
          <w:tcPr>
            <w:tcW w:w="2848" w:type="dxa"/>
            <w:tcBorders>
              <w:top w:val="single" w:sz="6" w:space="0" w:color="000000"/>
              <w:left w:val="single" w:sz="6" w:space="0" w:color="000000"/>
              <w:bottom w:val="single" w:sz="6" w:space="0" w:color="000000"/>
              <w:right w:val="single" w:sz="6" w:space="0" w:color="000000"/>
            </w:tcBorders>
          </w:tcPr>
          <w:p w14:paraId="2AE734D7" w14:textId="77777777" w:rsidR="002E27BF" w:rsidRPr="007F2770" w:rsidRDefault="002E27BF" w:rsidP="000D0840">
            <w:pPr>
              <w:pStyle w:val="TAL"/>
            </w:pPr>
            <w:r w:rsidRPr="007F2770">
              <w:t>PDU session ID</w:t>
            </w:r>
          </w:p>
        </w:tc>
        <w:tc>
          <w:tcPr>
            <w:tcW w:w="3132" w:type="dxa"/>
            <w:tcBorders>
              <w:top w:val="single" w:sz="6" w:space="0" w:color="000000"/>
              <w:left w:val="single" w:sz="6" w:space="0" w:color="000000"/>
              <w:bottom w:val="single" w:sz="6" w:space="0" w:color="000000"/>
              <w:right w:val="single" w:sz="6" w:space="0" w:color="000000"/>
            </w:tcBorders>
          </w:tcPr>
          <w:p w14:paraId="02E2F400" w14:textId="77777777" w:rsidR="002E27BF" w:rsidRPr="007F2770" w:rsidRDefault="002E27BF" w:rsidP="000D0840">
            <w:pPr>
              <w:pStyle w:val="TAL"/>
            </w:pPr>
            <w:r w:rsidRPr="007F2770">
              <w:t>PDU session ident</w:t>
            </w:r>
            <w:r w:rsidR="00BB1AFC" w:rsidRPr="007F2770">
              <w:t>i</w:t>
            </w:r>
            <w:r w:rsidRPr="007F2770">
              <w:t>ty</w:t>
            </w:r>
            <w:r w:rsidR="00B23EA6" w:rsidRPr="007F2770">
              <w:t xml:space="preserve"> 2</w:t>
            </w:r>
          </w:p>
          <w:p w14:paraId="57B759F2" w14:textId="77777777" w:rsidR="002E27BF" w:rsidRPr="007F2770" w:rsidRDefault="001E518F" w:rsidP="008C4FAA">
            <w:pPr>
              <w:pStyle w:val="TAL"/>
            </w:pPr>
            <w:r w:rsidRPr="007F2770">
              <w:t>9.11</w:t>
            </w:r>
            <w:r w:rsidR="00B23EA6" w:rsidRPr="007F2770">
              <w:t>.3.</w:t>
            </w:r>
            <w:r w:rsidR="008C4FAA" w:rsidRPr="007F2770">
              <w:t>41</w:t>
            </w:r>
          </w:p>
        </w:tc>
        <w:tc>
          <w:tcPr>
            <w:tcW w:w="1138" w:type="dxa"/>
            <w:tcBorders>
              <w:top w:val="single" w:sz="6" w:space="0" w:color="000000"/>
              <w:left w:val="single" w:sz="6" w:space="0" w:color="000000"/>
              <w:bottom w:val="single" w:sz="6" w:space="0" w:color="000000"/>
              <w:right w:val="single" w:sz="6" w:space="0" w:color="000000"/>
            </w:tcBorders>
          </w:tcPr>
          <w:p w14:paraId="300290BA" w14:textId="77777777" w:rsidR="002E27BF" w:rsidRPr="007F2770" w:rsidRDefault="002E27BF" w:rsidP="006B6569">
            <w:pPr>
              <w:pStyle w:val="TAC"/>
              <w:rPr>
                <w:rFonts w:eastAsia="Malgun Gothic"/>
                <w:lang w:val="en-US" w:eastAsia="en-US"/>
              </w:rPr>
            </w:pPr>
            <w:r w:rsidRPr="007F2770">
              <w:rPr>
                <w:rFonts w:eastAsia="Malgun Gothic"/>
                <w:lang w:val="en-US" w:eastAsia="en-US"/>
              </w:rPr>
              <w:t>C</w:t>
            </w:r>
          </w:p>
        </w:tc>
        <w:tc>
          <w:tcPr>
            <w:tcW w:w="854" w:type="dxa"/>
            <w:tcBorders>
              <w:top w:val="single" w:sz="6" w:space="0" w:color="000000"/>
              <w:left w:val="single" w:sz="6" w:space="0" w:color="000000"/>
              <w:bottom w:val="single" w:sz="6" w:space="0" w:color="000000"/>
              <w:right w:val="single" w:sz="6" w:space="0" w:color="000000"/>
            </w:tcBorders>
          </w:tcPr>
          <w:p w14:paraId="6D770B0E" w14:textId="77777777" w:rsidR="002E27BF" w:rsidRPr="007F2770" w:rsidRDefault="00B23EA6" w:rsidP="006B6569">
            <w:pPr>
              <w:pStyle w:val="TAC"/>
              <w:rPr>
                <w:rFonts w:eastAsia="Malgun Gothic"/>
                <w:lang w:val="en-US" w:eastAsia="en-US"/>
              </w:rPr>
            </w:pPr>
            <w:r w:rsidRPr="007F2770">
              <w:rPr>
                <w:rFonts w:eastAsia="Malgun Gothic"/>
                <w:lang w:val="en-US" w:eastAsia="en-US"/>
              </w:rPr>
              <w:t>T</w:t>
            </w:r>
            <w:r w:rsidR="002E27BF" w:rsidRPr="007F2770">
              <w:rPr>
                <w:rFonts w:eastAsia="Malgun Gothic"/>
                <w:lang w:val="en-US" w:eastAsia="en-US"/>
              </w:rPr>
              <w:t>V</w:t>
            </w:r>
          </w:p>
        </w:tc>
        <w:tc>
          <w:tcPr>
            <w:tcW w:w="853" w:type="dxa"/>
            <w:tcBorders>
              <w:top w:val="single" w:sz="6" w:space="0" w:color="000000"/>
              <w:left w:val="single" w:sz="6" w:space="0" w:color="000000"/>
              <w:bottom w:val="single" w:sz="6" w:space="0" w:color="000000"/>
              <w:right w:val="single" w:sz="6" w:space="0" w:color="000000"/>
            </w:tcBorders>
          </w:tcPr>
          <w:p w14:paraId="0AF00FFA" w14:textId="77777777" w:rsidR="002E27BF" w:rsidRPr="007F2770" w:rsidRDefault="00B23EA6" w:rsidP="00B23EA6">
            <w:pPr>
              <w:pStyle w:val="TAC"/>
              <w:rPr>
                <w:rFonts w:eastAsia="Malgun Gothic"/>
                <w:lang w:val="en-US" w:eastAsia="en-US"/>
              </w:rPr>
            </w:pPr>
            <w:r w:rsidRPr="007F2770">
              <w:rPr>
                <w:rFonts w:eastAsia="Malgun Gothic"/>
                <w:lang w:val="en-US" w:eastAsia="en-US"/>
              </w:rPr>
              <w:t>2</w:t>
            </w:r>
          </w:p>
        </w:tc>
      </w:tr>
      <w:tr w:rsidR="002E27BF" w:rsidRPr="007F2770" w14:paraId="0C927AB0"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6EF4571C" w14:textId="77777777" w:rsidR="002E27BF" w:rsidRPr="007F2770" w:rsidRDefault="00F650C6" w:rsidP="000D0840">
            <w:pPr>
              <w:pStyle w:val="TAL"/>
            </w:pPr>
            <w:r w:rsidRPr="007F2770">
              <w:t>24</w:t>
            </w:r>
          </w:p>
        </w:tc>
        <w:tc>
          <w:tcPr>
            <w:tcW w:w="2848" w:type="dxa"/>
            <w:tcBorders>
              <w:top w:val="single" w:sz="6" w:space="0" w:color="000000"/>
              <w:left w:val="single" w:sz="6" w:space="0" w:color="000000"/>
              <w:bottom w:val="single" w:sz="6" w:space="0" w:color="000000"/>
              <w:right w:val="single" w:sz="6" w:space="0" w:color="000000"/>
            </w:tcBorders>
          </w:tcPr>
          <w:p w14:paraId="2EBEBE8A" w14:textId="77777777" w:rsidR="002E27BF" w:rsidRPr="007F2770" w:rsidRDefault="002E27BF" w:rsidP="000D0840">
            <w:pPr>
              <w:pStyle w:val="TAL"/>
            </w:pPr>
            <w:r w:rsidRPr="007F2770">
              <w:t>Additional information</w:t>
            </w:r>
          </w:p>
        </w:tc>
        <w:tc>
          <w:tcPr>
            <w:tcW w:w="3132" w:type="dxa"/>
            <w:tcBorders>
              <w:top w:val="single" w:sz="6" w:space="0" w:color="000000"/>
              <w:left w:val="single" w:sz="6" w:space="0" w:color="000000"/>
              <w:bottom w:val="single" w:sz="6" w:space="0" w:color="000000"/>
              <w:right w:val="single" w:sz="6" w:space="0" w:color="000000"/>
            </w:tcBorders>
          </w:tcPr>
          <w:p w14:paraId="66A0873A" w14:textId="77777777" w:rsidR="002E27BF" w:rsidRPr="007F2770" w:rsidRDefault="002E27BF" w:rsidP="000D0840">
            <w:pPr>
              <w:pStyle w:val="TAL"/>
            </w:pPr>
            <w:r w:rsidRPr="007F2770">
              <w:t>Additional information</w:t>
            </w:r>
          </w:p>
          <w:p w14:paraId="3770A6C5" w14:textId="77777777" w:rsidR="002E27BF" w:rsidRPr="007F2770" w:rsidRDefault="001E518F" w:rsidP="000D0840">
            <w:pPr>
              <w:pStyle w:val="TAL"/>
            </w:pPr>
            <w:r w:rsidRPr="007F2770">
              <w:t>9.11</w:t>
            </w:r>
            <w:r w:rsidR="00FD60FC" w:rsidRPr="007F2770">
              <w:t>.2</w:t>
            </w:r>
            <w:r w:rsidR="00661EA7" w:rsidRPr="007F2770">
              <w:t>.1</w:t>
            </w:r>
          </w:p>
        </w:tc>
        <w:tc>
          <w:tcPr>
            <w:tcW w:w="1138" w:type="dxa"/>
            <w:tcBorders>
              <w:top w:val="single" w:sz="6" w:space="0" w:color="000000"/>
              <w:left w:val="single" w:sz="6" w:space="0" w:color="000000"/>
              <w:bottom w:val="single" w:sz="6" w:space="0" w:color="000000"/>
              <w:right w:val="single" w:sz="6" w:space="0" w:color="000000"/>
            </w:tcBorders>
          </w:tcPr>
          <w:p w14:paraId="77BAA037" w14:textId="77777777" w:rsidR="002E27BF" w:rsidRPr="007F2770" w:rsidRDefault="002E27BF" w:rsidP="006B6569">
            <w:pPr>
              <w:pStyle w:val="TAC"/>
              <w:rPr>
                <w:rFonts w:eastAsia="Malgun Gothic"/>
                <w:lang w:val="en-US" w:eastAsia="en-US"/>
              </w:rPr>
            </w:pPr>
            <w:r w:rsidRPr="007F2770">
              <w:rPr>
                <w:rFonts w:eastAsia="Malgun Gothic"/>
                <w:lang w:val="en-US"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4DA15737" w14:textId="77777777" w:rsidR="002E27BF" w:rsidRPr="007F2770" w:rsidRDefault="002E27BF" w:rsidP="006B6569">
            <w:pPr>
              <w:pStyle w:val="TAC"/>
              <w:rPr>
                <w:rFonts w:eastAsia="Malgun Gothic"/>
                <w:lang w:val="en-US" w:eastAsia="en-US"/>
              </w:rPr>
            </w:pPr>
            <w:r w:rsidRPr="007F2770">
              <w:rPr>
                <w:rFonts w:eastAsia="Malgun Gothic"/>
                <w:lang w:val="en-US" w:eastAsia="en-US"/>
              </w:rPr>
              <w:t>TLV</w:t>
            </w:r>
          </w:p>
        </w:tc>
        <w:tc>
          <w:tcPr>
            <w:tcW w:w="853" w:type="dxa"/>
            <w:tcBorders>
              <w:top w:val="single" w:sz="6" w:space="0" w:color="000000"/>
              <w:left w:val="single" w:sz="6" w:space="0" w:color="000000"/>
              <w:bottom w:val="single" w:sz="6" w:space="0" w:color="000000"/>
              <w:right w:val="single" w:sz="6" w:space="0" w:color="000000"/>
            </w:tcBorders>
          </w:tcPr>
          <w:p w14:paraId="419BAEEC" w14:textId="77777777" w:rsidR="002E27BF" w:rsidRPr="007F2770" w:rsidRDefault="002E27BF" w:rsidP="006B6569">
            <w:pPr>
              <w:pStyle w:val="TAC"/>
              <w:rPr>
                <w:rFonts w:eastAsia="Malgun Gothic"/>
                <w:lang w:val="en-US" w:eastAsia="en-US"/>
              </w:rPr>
            </w:pPr>
            <w:r w:rsidRPr="007F2770">
              <w:rPr>
                <w:rFonts w:eastAsia="Malgun Gothic"/>
                <w:lang w:val="en-US" w:eastAsia="en-US"/>
              </w:rPr>
              <w:t>3-n</w:t>
            </w:r>
          </w:p>
        </w:tc>
      </w:tr>
      <w:tr w:rsidR="00B72C18" w:rsidRPr="007F2770" w14:paraId="75CA6CE5"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6A797B71" w14:textId="77777777" w:rsidR="00B72C18" w:rsidRPr="007F2770" w:rsidRDefault="003E03AA" w:rsidP="000D0840">
            <w:pPr>
              <w:pStyle w:val="TAL"/>
            </w:pPr>
            <w:r w:rsidRPr="007F2770">
              <w:t>58</w:t>
            </w:r>
          </w:p>
        </w:tc>
        <w:tc>
          <w:tcPr>
            <w:tcW w:w="2848" w:type="dxa"/>
            <w:tcBorders>
              <w:top w:val="single" w:sz="6" w:space="0" w:color="000000"/>
              <w:left w:val="single" w:sz="6" w:space="0" w:color="000000"/>
              <w:bottom w:val="single" w:sz="6" w:space="0" w:color="000000"/>
              <w:right w:val="single" w:sz="6" w:space="0" w:color="000000"/>
            </w:tcBorders>
          </w:tcPr>
          <w:p w14:paraId="51817F28" w14:textId="77777777" w:rsidR="00B72C18" w:rsidRPr="007F2770" w:rsidRDefault="00B72C18" w:rsidP="000D0840">
            <w:pPr>
              <w:pStyle w:val="TAL"/>
            </w:pPr>
            <w:r w:rsidRPr="007F2770">
              <w:t>5GMM cause</w:t>
            </w:r>
          </w:p>
        </w:tc>
        <w:tc>
          <w:tcPr>
            <w:tcW w:w="3132" w:type="dxa"/>
            <w:tcBorders>
              <w:top w:val="single" w:sz="6" w:space="0" w:color="000000"/>
              <w:left w:val="single" w:sz="6" w:space="0" w:color="000000"/>
              <w:bottom w:val="single" w:sz="6" w:space="0" w:color="000000"/>
              <w:right w:val="single" w:sz="6" w:space="0" w:color="000000"/>
            </w:tcBorders>
          </w:tcPr>
          <w:p w14:paraId="6FF80AF4" w14:textId="77777777" w:rsidR="00B72C18" w:rsidRPr="007F2770" w:rsidRDefault="00B72C18" w:rsidP="000D0840">
            <w:pPr>
              <w:pStyle w:val="TAL"/>
            </w:pPr>
            <w:r w:rsidRPr="007F2770">
              <w:t>5GMM cause</w:t>
            </w:r>
          </w:p>
          <w:p w14:paraId="19C92249" w14:textId="77777777" w:rsidR="00B72C18" w:rsidRPr="007F2770" w:rsidRDefault="001E518F" w:rsidP="000D0840">
            <w:pPr>
              <w:pStyle w:val="TAL"/>
            </w:pPr>
            <w:r w:rsidRPr="007F2770">
              <w:t>9.11</w:t>
            </w:r>
            <w:r w:rsidR="00B72C18" w:rsidRPr="007F2770">
              <w:t>.3.2</w:t>
            </w:r>
          </w:p>
        </w:tc>
        <w:tc>
          <w:tcPr>
            <w:tcW w:w="1138" w:type="dxa"/>
            <w:tcBorders>
              <w:top w:val="single" w:sz="6" w:space="0" w:color="000000"/>
              <w:left w:val="single" w:sz="6" w:space="0" w:color="000000"/>
              <w:bottom w:val="single" w:sz="6" w:space="0" w:color="000000"/>
              <w:right w:val="single" w:sz="6" w:space="0" w:color="000000"/>
            </w:tcBorders>
          </w:tcPr>
          <w:p w14:paraId="543516DF" w14:textId="77777777" w:rsidR="00B72C18" w:rsidRPr="007F2770" w:rsidRDefault="00B72C18" w:rsidP="002F3300">
            <w:pPr>
              <w:pStyle w:val="TAC"/>
              <w:rPr>
                <w:rFonts w:eastAsia="Malgun Gothic"/>
                <w:lang w:val="en-US" w:eastAsia="en-US"/>
              </w:rPr>
            </w:pPr>
            <w:r w:rsidRPr="007F2770">
              <w:rPr>
                <w:rFonts w:eastAsia="Malgun Gothic"/>
                <w:lang w:val="en-US"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13BB4660" w14:textId="77777777" w:rsidR="00B72C18" w:rsidRPr="007F2770" w:rsidRDefault="00B72C18" w:rsidP="002F3300">
            <w:pPr>
              <w:pStyle w:val="TAC"/>
              <w:rPr>
                <w:rFonts w:eastAsia="Malgun Gothic"/>
                <w:lang w:val="en-US" w:eastAsia="en-US"/>
              </w:rPr>
            </w:pPr>
            <w:r w:rsidRPr="007F2770">
              <w:rPr>
                <w:rFonts w:eastAsia="Malgun Gothic"/>
                <w:lang w:val="en-US" w:eastAsia="en-US"/>
              </w:rPr>
              <w:t>TV</w:t>
            </w:r>
          </w:p>
        </w:tc>
        <w:tc>
          <w:tcPr>
            <w:tcW w:w="853" w:type="dxa"/>
            <w:tcBorders>
              <w:top w:val="single" w:sz="6" w:space="0" w:color="000000"/>
              <w:left w:val="single" w:sz="6" w:space="0" w:color="000000"/>
              <w:bottom w:val="single" w:sz="6" w:space="0" w:color="000000"/>
              <w:right w:val="single" w:sz="6" w:space="0" w:color="000000"/>
            </w:tcBorders>
          </w:tcPr>
          <w:p w14:paraId="128790CB" w14:textId="77777777" w:rsidR="00B72C18" w:rsidRPr="007F2770" w:rsidRDefault="00B72C18" w:rsidP="002F3300">
            <w:pPr>
              <w:pStyle w:val="TAC"/>
              <w:rPr>
                <w:rFonts w:eastAsia="Malgun Gothic"/>
                <w:lang w:val="en-US" w:eastAsia="en-US"/>
              </w:rPr>
            </w:pPr>
            <w:r w:rsidRPr="007F2770">
              <w:rPr>
                <w:rFonts w:eastAsia="Malgun Gothic"/>
                <w:lang w:val="en-US" w:eastAsia="en-US"/>
              </w:rPr>
              <w:t>2</w:t>
            </w:r>
          </w:p>
        </w:tc>
      </w:tr>
      <w:tr w:rsidR="00091BD8" w:rsidRPr="007F2770" w14:paraId="323EFEAD"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71C09363" w14:textId="77777777" w:rsidR="00091BD8" w:rsidRPr="007F2770" w:rsidRDefault="00091BD8" w:rsidP="000D0840">
            <w:pPr>
              <w:pStyle w:val="TAL"/>
            </w:pPr>
            <w:r w:rsidRPr="007F2770">
              <w:t>37</w:t>
            </w:r>
          </w:p>
        </w:tc>
        <w:tc>
          <w:tcPr>
            <w:tcW w:w="2848" w:type="dxa"/>
            <w:tcBorders>
              <w:top w:val="single" w:sz="6" w:space="0" w:color="000000"/>
              <w:left w:val="single" w:sz="6" w:space="0" w:color="000000"/>
              <w:bottom w:val="single" w:sz="6" w:space="0" w:color="000000"/>
              <w:right w:val="single" w:sz="6" w:space="0" w:color="000000"/>
            </w:tcBorders>
          </w:tcPr>
          <w:p w14:paraId="03E32319" w14:textId="77777777" w:rsidR="00091BD8" w:rsidRPr="007F2770" w:rsidRDefault="00091BD8" w:rsidP="000D0840">
            <w:pPr>
              <w:pStyle w:val="TAL"/>
            </w:pPr>
            <w:r w:rsidRPr="007F2770">
              <w:t>Back-off timer value</w:t>
            </w:r>
          </w:p>
        </w:tc>
        <w:tc>
          <w:tcPr>
            <w:tcW w:w="3132" w:type="dxa"/>
            <w:tcBorders>
              <w:top w:val="single" w:sz="6" w:space="0" w:color="000000"/>
              <w:left w:val="single" w:sz="6" w:space="0" w:color="000000"/>
              <w:bottom w:val="single" w:sz="6" w:space="0" w:color="000000"/>
              <w:right w:val="single" w:sz="6" w:space="0" w:color="000000"/>
            </w:tcBorders>
          </w:tcPr>
          <w:p w14:paraId="3BC61960" w14:textId="77777777" w:rsidR="00091BD8" w:rsidRPr="007F2770" w:rsidRDefault="00091BD8" w:rsidP="000D0840">
            <w:pPr>
              <w:pStyle w:val="TAL"/>
            </w:pPr>
            <w:r w:rsidRPr="007F2770">
              <w:t>GPRS timer 3</w:t>
            </w:r>
          </w:p>
          <w:p w14:paraId="39C8408E" w14:textId="77777777" w:rsidR="00091BD8" w:rsidRPr="007F2770" w:rsidRDefault="001E518F" w:rsidP="000D0840">
            <w:pPr>
              <w:pStyle w:val="TAL"/>
            </w:pPr>
            <w:r w:rsidRPr="007F2770">
              <w:t>9.11</w:t>
            </w:r>
            <w:r w:rsidR="00091BD8" w:rsidRPr="007F2770">
              <w:t>.</w:t>
            </w:r>
            <w:r w:rsidR="002101CC" w:rsidRPr="007F2770">
              <w:t>2</w:t>
            </w:r>
            <w:r w:rsidR="00091BD8" w:rsidRPr="007F2770">
              <w:t>.</w:t>
            </w:r>
            <w:r w:rsidR="002101CC" w:rsidRPr="007F2770">
              <w:t>5</w:t>
            </w:r>
          </w:p>
        </w:tc>
        <w:tc>
          <w:tcPr>
            <w:tcW w:w="1138" w:type="dxa"/>
            <w:tcBorders>
              <w:top w:val="single" w:sz="6" w:space="0" w:color="000000"/>
              <w:left w:val="single" w:sz="6" w:space="0" w:color="000000"/>
              <w:bottom w:val="single" w:sz="6" w:space="0" w:color="000000"/>
              <w:right w:val="single" w:sz="6" w:space="0" w:color="000000"/>
            </w:tcBorders>
          </w:tcPr>
          <w:p w14:paraId="526168C4" w14:textId="77777777" w:rsidR="00091BD8" w:rsidRPr="007F2770" w:rsidRDefault="00091BD8" w:rsidP="00091BD8">
            <w:pPr>
              <w:pStyle w:val="TAC"/>
              <w:rPr>
                <w:rFonts w:eastAsia="Malgun Gothic"/>
                <w:lang w:val="en-US"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7DFD1798" w14:textId="77777777" w:rsidR="00091BD8" w:rsidRPr="007F2770" w:rsidRDefault="00091BD8" w:rsidP="00091BD8">
            <w:pPr>
              <w:pStyle w:val="TAC"/>
              <w:rPr>
                <w:rFonts w:eastAsia="Malgun Gothic"/>
                <w:lang w:val="en-US" w:eastAsia="en-US"/>
              </w:rPr>
            </w:pPr>
            <w:r w:rsidRPr="007F2770">
              <w:rPr>
                <w:lang w:eastAsia="en-US"/>
              </w:rPr>
              <w:t>TLV</w:t>
            </w:r>
          </w:p>
        </w:tc>
        <w:tc>
          <w:tcPr>
            <w:tcW w:w="853" w:type="dxa"/>
            <w:tcBorders>
              <w:top w:val="single" w:sz="6" w:space="0" w:color="000000"/>
              <w:left w:val="single" w:sz="6" w:space="0" w:color="000000"/>
              <w:bottom w:val="single" w:sz="6" w:space="0" w:color="000000"/>
              <w:right w:val="single" w:sz="6" w:space="0" w:color="000000"/>
            </w:tcBorders>
          </w:tcPr>
          <w:p w14:paraId="717F0DBD" w14:textId="77777777" w:rsidR="00091BD8" w:rsidRPr="007F2770" w:rsidRDefault="00091BD8" w:rsidP="00091BD8">
            <w:pPr>
              <w:pStyle w:val="TAC"/>
              <w:rPr>
                <w:rFonts w:eastAsia="Malgun Gothic"/>
                <w:lang w:val="en-US" w:eastAsia="en-US"/>
              </w:rPr>
            </w:pPr>
            <w:r w:rsidRPr="007F2770">
              <w:rPr>
                <w:lang w:eastAsia="en-US"/>
              </w:rPr>
              <w:t>3</w:t>
            </w:r>
          </w:p>
        </w:tc>
      </w:tr>
      <w:tr w:rsidR="00C35C10" w:rsidRPr="007F2770" w14:paraId="73B20682"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789C9AD" w14:textId="5B735D93" w:rsidR="00C35C10" w:rsidRPr="007F2770" w:rsidRDefault="00B03AC8" w:rsidP="00B03AC8">
            <w:pPr>
              <w:pStyle w:val="TAL"/>
            </w:pPr>
            <w:r w:rsidRPr="007F2770">
              <w:rPr>
                <w:lang w:eastAsia="zh-CN"/>
              </w:rPr>
              <w:t>3A</w:t>
            </w:r>
          </w:p>
        </w:tc>
        <w:tc>
          <w:tcPr>
            <w:tcW w:w="2848" w:type="dxa"/>
            <w:tcBorders>
              <w:top w:val="single" w:sz="6" w:space="0" w:color="000000"/>
              <w:left w:val="single" w:sz="6" w:space="0" w:color="000000"/>
              <w:bottom w:val="single" w:sz="6" w:space="0" w:color="000000"/>
              <w:right w:val="single" w:sz="6" w:space="0" w:color="000000"/>
            </w:tcBorders>
          </w:tcPr>
          <w:p w14:paraId="3C0AD667" w14:textId="062F4657" w:rsidR="00C35C10" w:rsidRPr="007F2770" w:rsidRDefault="00C35C10" w:rsidP="00C35C10">
            <w:pPr>
              <w:pStyle w:val="TAL"/>
            </w:pPr>
            <w:r w:rsidRPr="007F2770">
              <w:t>Lower bound timer value</w:t>
            </w:r>
          </w:p>
        </w:tc>
        <w:tc>
          <w:tcPr>
            <w:tcW w:w="3132" w:type="dxa"/>
            <w:tcBorders>
              <w:top w:val="single" w:sz="6" w:space="0" w:color="000000"/>
              <w:left w:val="single" w:sz="6" w:space="0" w:color="000000"/>
              <w:bottom w:val="single" w:sz="6" w:space="0" w:color="000000"/>
              <w:right w:val="single" w:sz="6" w:space="0" w:color="000000"/>
            </w:tcBorders>
          </w:tcPr>
          <w:p w14:paraId="5EAA3A97" w14:textId="77777777" w:rsidR="00C35C10" w:rsidRPr="007F2770" w:rsidRDefault="00C35C10" w:rsidP="00C35C10">
            <w:pPr>
              <w:pStyle w:val="TAL"/>
            </w:pPr>
            <w:r w:rsidRPr="007F2770">
              <w:t>GPRS timer 3</w:t>
            </w:r>
          </w:p>
          <w:p w14:paraId="06CFFE1F" w14:textId="43969B88" w:rsidR="00C35C10" w:rsidRPr="007F2770" w:rsidRDefault="00C35C10" w:rsidP="00C35C10">
            <w:pPr>
              <w:pStyle w:val="TAL"/>
            </w:pPr>
            <w:r w:rsidRPr="007F2770">
              <w:t>9.11.2.5</w:t>
            </w:r>
          </w:p>
        </w:tc>
        <w:tc>
          <w:tcPr>
            <w:tcW w:w="1138" w:type="dxa"/>
            <w:tcBorders>
              <w:top w:val="single" w:sz="6" w:space="0" w:color="000000"/>
              <w:left w:val="single" w:sz="6" w:space="0" w:color="000000"/>
              <w:bottom w:val="single" w:sz="6" w:space="0" w:color="000000"/>
              <w:right w:val="single" w:sz="6" w:space="0" w:color="000000"/>
            </w:tcBorders>
          </w:tcPr>
          <w:p w14:paraId="7454906C" w14:textId="03D980BC" w:rsidR="00C35C10" w:rsidRPr="007F2770" w:rsidRDefault="00C35C10" w:rsidP="00C35C10">
            <w:pPr>
              <w:pStyle w:val="TAC"/>
              <w:rPr>
                <w:lang w:eastAsia="en-US"/>
              </w:rPr>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6B358308" w14:textId="4A2C54FC" w:rsidR="00C35C10" w:rsidRPr="007F2770" w:rsidRDefault="00C35C10" w:rsidP="00C35C10">
            <w:pPr>
              <w:pStyle w:val="TAC"/>
              <w:rPr>
                <w:lang w:eastAsia="en-US"/>
              </w:rPr>
            </w:pPr>
            <w:r w:rsidRPr="007F2770">
              <w:t>TLV</w:t>
            </w:r>
          </w:p>
        </w:tc>
        <w:tc>
          <w:tcPr>
            <w:tcW w:w="853" w:type="dxa"/>
            <w:tcBorders>
              <w:top w:val="single" w:sz="6" w:space="0" w:color="000000"/>
              <w:left w:val="single" w:sz="6" w:space="0" w:color="000000"/>
              <w:bottom w:val="single" w:sz="6" w:space="0" w:color="000000"/>
              <w:right w:val="single" w:sz="6" w:space="0" w:color="000000"/>
            </w:tcBorders>
          </w:tcPr>
          <w:p w14:paraId="7EF0B739" w14:textId="21C5133A" w:rsidR="00C35C10" w:rsidRPr="007F2770" w:rsidRDefault="00C35C10" w:rsidP="00C35C10">
            <w:pPr>
              <w:pStyle w:val="TAC"/>
              <w:rPr>
                <w:lang w:eastAsia="en-US"/>
              </w:rPr>
            </w:pPr>
            <w:r w:rsidRPr="007F2770">
              <w:rPr>
                <w:lang w:eastAsia="zh-CN"/>
              </w:rPr>
              <w:t>3</w:t>
            </w:r>
          </w:p>
        </w:tc>
      </w:tr>
    </w:tbl>
    <w:p w14:paraId="35BD05CB" w14:textId="77777777" w:rsidR="00564140" w:rsidRPr="007F2770" w:rsidRDefault="00564140" w:rsidP="00485620"/>
    <w:p w14:paraId="2F941982" w14:textId="77777777" w:rsidR="002E27BF" w:rsidRPr="007F2770" w:rsidRDefault="002E27BF" w:rsidP="00781477">
      <w:pPr>
        <w:pStyle w:val="Heading4"/>
        <w:rPr>
          <w:lang w:val="en-US" w:eastAsia="ko-KR"/>
        </w:rPr>
      </w:pPr>
      <w:bookmarkStart w:id="7594" w:name="_CR8_2_11_2"/>
      <w:bookmarkStart w:id="7595" w:name="_Toc20232981"/>
      <w:bookmarkStart w:id="7596" w:name="_Toc27747089"/>
      <w:bookmarkStart w:id="7597" w:name="_Toc36213279"/>
      <w:bookmarkStart w:id="7598" w:name="_Toc36657456"/>
      <w:bookmarkStart w:id="7599" w:name="_Toc45287125"/>
      <w:bookmarkStart w:id="7600" w:name="_Toc51948396"/>
      <w:bookmarkStart w:id="7601" w:name="_Toc51949488"/>
      <w:bookmarkStart w:id="7602" w:name="_Toc162971698"/>
      <w:bookmarkEnd w:id="7594"/>
      <w:r w:rsidRPr="007F2770">
        <w:rPr>
          <w:lang w:val="en-US" w:eastAsia="ko-KR"/>
        </w:rPr>
        <w:t>8.</w:t>
      </w:r>
      <w:r w:rsidR="0034300A" w:rsidRPr="007F2770">
        <w:rPr>
          <w:lang w:val="en-US" w:eastAsia="ko-KR"/>
        </w:rPr>
        <w:t>2</w:t>
      </w:r>
      <w:r w:rsidRPr="007F2770">
        <w:rPr>
          <w:lang w:val="en-US" w:eastAsia="ko-KR"/>
        </w:rPr>
        <w:t>.1</w:t>
      </w:r>
      <w:r w:rsidR="00291F9D" w:rsidRPr="007F2770">
        <w:rPr>
          <w:lang w:val="en-US" w:eastAsia="ko-KR"/>
        </w:rPr>
        <w:t>1</w:t>
      </w:r>
      <w:r w:rsidRPr="007F2770">
        <w:rPr>
          <w:lang w:val="en-US" w:eastAsia="ko-KR"/>
        </w:rPr>
        <w:t>.2</w:t>
      </w:r>
      <w:r w:rsidRPr="007F2770">
        <w:rPr>
          <w:lang w:val="en-US" w:eastAsia="ko-KR"/>
        </w:rPr>
        <w:tab/>
        <w:t>PDU session ID</w:t>
      </w:r>
      <w:bookmarkEnd w:id="7595"/>
      <w:bookmarkEnd w:id="7596"/>
      <w:bookmarkEnd w:id="7597"/>
      <w:bookmarkEnd w:id="7598"/>
      <w:bookmarkEnd w:id="7599"/>
      <w:bookmarkEnd w:id="7600"/>
      <w:bookmarkEnd w:id="7601"/>
      <w:bookmarkEnd w:id="7602"/>
    </w:p>
    <w:p w14:paraId="5FA3651E" w14:textId="77777777" w:rsidR="002E27BF" w:rsidRPr="007F2770" w:rsidRDefault="002E27BF" w:rsidP="002E27BF">
      <w:pPr>
        <w:rPr>
          <w:lang w:val="en-US" w:eastAsia="ko-KR"/>
        </w:rPr>
      </w:pPr>
      <w:r w:rsidRPr="007F2770">
        <w:rPr>
          <w:lang w:val="en-US" w:eastAsia="ko-KR"/>
        </w:rPr>
        <w:t>The AMF shall include this IE when the Payload container type IE is set to "N1 SM information"</w:t>
      </w:r>
      <w:r w:rsidR="009B031D" w:rsidRPr="007F2770">
        <w:rPr>
          <w:lang w:val="en-US" w:eastAsia="ko-KR"/>
        </w:rPr>
        <w:t xml:space="preserve"> or "CIoT user data container"</w:t>
      </w:r>
      <w:r w:rsidRPr="007F2770">
        <w:rPr>
          <w:lang w:val="en-US" w:eastAsia="ko-KR"/>
        </w:rPr>
        <w:t>.</w:t>
      </w:r>
    </w:p>
    <w:p w14:paraId="1A6B2863" w14:textId="77777777" w:rsidR="002E27BF" w:rsidRPr="007F2770" w:rsidRDefault="002E27BF" w:rsidP="00781477">
      <w:pPr>
        <w:pStyle w:val="Heading4"/>
        <w:rPr>
          <w:lang w:val="en-US" w:eastAsia="ko-KR"/>
        </w:rPr>
      </w:pPr>
      <w:bookmarkStart w:id="7603" w:name="_CR8_2_11_3"/>
      <w:bookmarkStart w:id="7604" w:name="_Toc20232982"/>
      <w:bookmarkStart w:id="7605" w:name="_Toc27747090"/>
      <w:bookmarkStart w:id="7606" w:name="_Toc36213280"/>
      <w:bookmarkStart w:id="7607" w:name="_Toc36657457"/>
      <w:bookmarkStart w:id="7608" w:name="_Toc45287126"/>
      <w:bookmarkStart w:id="7609" w:name="_Toc51948397"/>
      <w:bookmarkStart w:id="7610" w:name="_Toc51949489"/>
      <w:bookmarkStart w:id="7611" w:name="_Toc162971699"/>
      <w:bookmarkEnd w:id="7603"/>
      <w:r w:rsidRPr="007F2770">
        <w:rPr>
          <w:lang w:val="en-US" w:eastAsia="ko-KR"/>
        </w:rPr>
        <w:t>8.</w:t>
      </w:r>
      <w:r w:rsidR="0034300A" w:rsidRPr="007F2770">
        <w:rPr>
          <w:lang w:val="en-US" w:eastAsia="ko-KR"/>
        </w:rPr>
        <w:t>2</w:t>
      </w:r>
      <w:r w:rsidRPr="007F2770">
        <w:rPr>
          <w:lang w:val="en-US" w:eastAsia="ko-KR"/>
        </w:rPr>
        <w:t>.1</w:t>
      </w:r>
      <w:r w:rsidR="00291F9D" w:rsidRPr="007F2770">
        <w:rPr>
          <w:lang w:val="en-US" w:eastAsia="ko-KR"/>
        </w:rPr>
        <w:t>1</w:t>
      </w:r>
      <w:r w:rsidRPr="007F2770">
        <w:rPr>
          <w:lang w:val="en-US" w:eastAsia="ko-KR"/>
        </w:rPr>
        <w:t>.3</w:t>
      </w:r>
      <w:r w:rsidRPr="007F2770">
        <w:rPr>
          <w:lang w:val="en-US" w:eastAsia="ko-KR"/>
        </w:rPr>
        <w:tab/>
        <w:t>Additional information</w:t>
      </w:r>
      <w:bookmarkEnd w:id="7604"/>
      <w:bookmarkEnd w:id="7605"/>
      <w:bookmarkEnd w:id="7606"/>
      <w:bookmarkEnd w:id="7607"/>
      <w:bookmarkEnd w:id="7608"/>
      <w:bookmarkEnd w:id="7609"/>
      <w:bookmarkEnd w:id="7610"/>
      <w:bookmarkEnd w:id="7611"/>
    </w:p>
    <w:p w14:paraId="1BF91471" w14:textId="14694971" w:rsidR="002E27BF" w:rsidRPr="007F2770" w:rsidRDefault="00FB6CD8" w:rsidP="002E27BF">
      <w:pPr>
        <w:rPr>
          <w:lang w:val="en-US" w:eastAsia="ko-KR"/>
        </w:rPr>
      </w:pPr>
      <w:r>
        <w:rPr>
          <w:lang w:val="en-US" w:eastAsia="ko-KR"/>
        </w:rPr>
        <w:t>T</w:t>
      </w:r>
      <w:r w:rsidR="002E27BF" w:rsidRPr="007F2770">
        <w:rPr>
          <w:lang w:val="en-US" w:eastAsia="ko-KR"/>
        </w:rPr>
        <w:t xml:space="preserve">his IE </w:t>
      </w:r>
      <w:r>
        <w:rPr>
          <w:lang w:val="en-US" w:eastAsia="ko-KR"/>
        </w:rPr>
        <w:t xml:space="preserve">is included </w:t>
      </w:r>
      <w:r w:rsidR="002E27BF" w:rsidRPr="007F2770">
        <w:rPr>
          <w:lang w:val="en-US" w:eastAsia="ko-KR"/>
        </w:rPr>
        <w:t>when the Payload container type IE is set to "</w:t>
      </w:r>
      <w:r w:rsidR="002E27BF" w:rsidRPr="007F2770">
        <w:t>LTE Positioning Protocol (LPP) message container</w:t>
      </w:r>
      <w:r w:rsidR="002E27BF" w:rsidRPr="007F2770">
        <w:rPr>
          <w:lang w:val="en-US" w:eastAsia="ko-KR"/>
        </w:rPr>
        <w:t>"</w:t>
      </w:r>
      <w:r w:rsidR="001F0B09">
        <w:rPr>
          <w:lang w:val="en-US" w:eastAsia="ko-KR"/>
        </w:rPr>
        <w:t>,</w:t>
      </w:r>
      <w:r w:rsidR="004305B6">
        <w:rPr>
          <w:lang w:val="en-US" w:eastAsia="ko-KR"/>
        </w:rPr>
        <w:t xml:space="preserve"> "UPP-CMI container", </w:t>
      </w:r>
      <w:r w:rsidR="001F0B09">
        <w:rPr>
          <w:lang w:val="en-US" w:eastAsia="ko-KR"/>
        </w:rPr>
        <w:t xml:space="preserve">"SLPP message container", </w:t>
      </w:r>
      <w:r w:rsidR="00065D1B" w:rsidRPr="007F2770">
        <w:rPr>
          <w:lang w:val="en-US" w:eastAsia="ko-KR"/>
        </w:rPr>
        <w:t>or "</w:t>
      </w:r>
      <w:r w:rsidR="00065D1B" w:rsidRPr="007F2770">
        <w:t>Location services (LCS) message container</w:t>
      </w:r>
      <w:r w:rsidR="00065D1B" w:rsidRPr="007F2770">
        <w:rPr>
          <w:lang w:val="en-US" w:eastAsia="ko-KR"/>
        </w:rPr>
        <w:t>"</w:t>
      </w:r>
      <w:r w:rsidR="002E27BF" w:rsidRPr="007F2770">
        <w:rPr>
          <w:lang w:val="en-US" w:eastAsia="ko-KR"/>
        </w:rPr>
        <w:t>.</w:t>
      </w:r>
    </w:p>
    <w:p w14:paraId="3D91E88D" w14:textId="77777777" w:rsidR="00B72C18" w:rsidRPr="007F2770" w:rsidRDefault="00B72C18" w:rsidP="00781477">
      <w:pPr>
        <w:pStyle w:val="Heading4"/>
        <w:rPr>
          <w:lang w:val="en-US" w:eastAsia="ko-KR"/>
        </w:rPr>
      </w:pPr>
      <w:bookmarkStart w:id="7612" w:name="_CR8_2_11_4"/>
      <w:bookmarkStart w:id="7613" w:name="_Toc20232983"/>
      <w:bookmarkStart w:id="7614" w:name="_Toc27747091"/>
      <w:bookmarkStart w:id="7615" w:name="_Toc36213281"/>
      <w:bookmarkStart w:id="7616" w:name="_Toc36657458"/>
      <w:bookmarkStart w:id="7617" w:name="_Toc45287127"/>
      <w:bookmarkStart w:id="7618" w:name="_Toc51948398"/>
      <w:bookmarkStart w:id="7619" w:name="_Toc51949490"/>
      <w:bookmarkStart w:id="7620" w:name="_Toc162971700"/>
      <w:bookmarkEnd w:id="7612"/>
      <w:r w:rsidRPr="007F2770">
        <w:rPr>
          <w:lang w:val="en-US" w:eastAsia="ko-KR"/>
        </w:rPr>
        <w:t>8.2.1</w:t>
      </w:r>
      <w:r w:rsidR="00291F9D" w:rsidRPr="007F2770">
        <w:rPr>
          <w:lang w:val="en-US" w:eastAsia="ko-KR"/>
        </w:rPr>
        <w:t>1</w:t>
      </w:r>
      <w:r w:rsidRPr="007F2770">
        <w:rPr>
          <w:lang w:val="en-US" w:eastAsia="ko-KR"/>
        </w:rPr>
        <w:t>.4</w:t>
      </w:r>
      <w:r w:rsidRPr="007F2770">
        <w:rPr>
          <w:lang w:val="en-US" w:eastAsia="ko-KR"/>
        </w:rPr>
        <w:tab/>
        <w:t>5GMM cause</w:t>
      </w:r>
      <w:bookmarkEnd w:id="7613"/>
      <w:bookmarkEnd w:id="7614"/>
      <w:bookmarkEnd w:id="7615"/>
      <w:bookmarkEnd w:id="7616"/>
      <w:bookmarkEnd w:id="7617"/>
      <w:bookmarkEnd w:id="7618"/>
      <w:bookmarkEnd w:id="7619"/>
      <w:bookmarkEnd w:id="7620"/>
    </w:p>
    <w:p w14:paraId="2193373A" w14:textId="77777777" w:rsidR="00B72C18" w:rsidRPr="007F2770" w:rsidRDefault="00B72C18" w:rsidP="00B72C18">
      <w:pPr>
        <w:rPr>
          <w:lang w:val="en-US" w:eastAsia="ko-KR"/>
        </w:rPr>
      </w:pPr>
      <w:r w:rsidRPr="007F2770">
        <w:rPr>
          <w:lang w:val="en-US" w:eastAsia="ko-KR"/>
        </w:rPr>
        <w:t xml:space="preserve">The AMF shall include this IE when the Payload container IE contains an uplink payload </w:t>
      </w:r>
      <w:r w:rsidRPr="007F2770">
        <w:t>which was not forwarded</w:t>
      </w:r>
      <w:r w:rsidR="008E1275" w:rsidRPr="007F2770">
        <w:t xml:space="preserve"> and the Payload container type IE is not set to "Multiple payloads"</w:t>
      </w:r>
      <w:r w:rsidRPr="007F2770">
        <w:rPr>
          <w:lang w:val="en-US" w:eastAsia="ko-KR"/>
        </w:rPr>
        <w:t>.</w:t>
      </w:r>
    </w:p>
    <w:p w14:paraId="27BA62EB" w14:textId="77777777" w:rsidR="00091BD8" w:rsidRPr="007F2770" w:rsidRDefault="00091BD8" w:rsidP="00781477">
      <w:pPr>
        <w:pStyle w:val="Heading4"/>
        <w:rPr>
          <w:lang w:val="en-US" w:eastAsia="ko-KR"/>
        </w:rPr>
      </w:pPr>
      <w:bookmarkStart w:id="7621" w:name="_CR8_2_11_5"/>
      <w:bookmarkStart w:id="7622" w:name="_Toc20232984"/>
      <w:bookmarkStart w:id="7623" w:name="_Toc27747092"/>
      <w:bookmarkStart w:id="7624" w:name="_Toc36213282"/>
      <w:bookmarkStart w:id="7625" w:name="_Toc36657459"/>
      <w:bookmarkStart w:id="7626" w:name="_Toc45287128"/>
      <w:bookmarkStart w:id="7627" w:name="_Toc51948399"/>
      <w:bookmarkStart w:id="7628" w:name="_Toc51949491"/>
      <w:bookmarkStart w:id="7629" w:name="_Toc162971701"/>
      <w:bookmarkEnd w:id="7621"/>
      <w:r w:rsidRPr="007F2770">
        <w:rPr>
          <w:lang w:val="en-US" w:eastAsia="ko-KR"/>
        </w:rPr>
        <w:t>8.2.11</w:t>
      </w:r>
      <w:r w:rsidR="000C6266" w:rsidRPr="007F2770">
        <w:rPr>
          <w:lang w:val="en-US" w:eastAsia="ko-KR"/>
        </w:rPr>
        <w:t>.5</w:t>
      </w:r>
      <w:r w:rsidRPr="007F2770">
        <w:rPr>
          <w:lang w:val="en-US" w:eastAsia="ko-KR"/>
        </w:rPr>
        <w:tab/>
      </w:r>
      <w:r w:rsidRPr="007F2770">
        <w:t>Back-off timer value</w:t>
      </w:r>
      <w:bookmarkEnd w:id="7622"/>
      <w:bookmarkEnd w:id="7623"/>
      <w:bookmarkEnd w:id="7624"/>
      <w:bookmarkEnd w:id="7625"/>
      <w:bookmarkEnd w:id="7626"/>
      <w:bookmarkEnd w:id="7627"/>
      <w:bookmarkEnd w:id="7628"/>
      <w:bookmarkEnd w:id="7629"/>
    </w:p>
    <w:p w14:paraId="3471A9B6" w14:textId="357A2F68" w:rsidR="00091BD8" w:rsidRPr="007F2770" w:rsidRDefault="00D24BA9" w:rsidP="00091BD8">
      <w:pPr>
        <w:rPr>
          <w:lang w:val="en-US" w:eastAsia="ko-KR"/>
        </w:rPr>
      </w:pPr>
      <w:r w:rsidRPr="007F2770">
        <w:rPr>
          <w:lang w:val="en-US" w:eastAsia="ko-KR"/>
        </w:rPr>
        <w:t xml:space="preserve">The AMF </w:t>
      </w:r>
      <w:r w:rsidR="002F60FB" w:rsidRPr="007F2770">
        <w:rPr>
          <w:lang w:val="en-US" w:eastAsia="ko-KR"/>
        </w:rPr>
        <w:t>may</w:t>
      </w:r>
      <w:r w:rsidRPr="007F2770">
        <w:rPr>
          <w:lang w:val="en-US" w:eastAsia="ko-KR"/>
        </w:rPr>
        <w:t xml:space="preserve"> include this IE </w:t>
      </w:r>
      <w:r w:rsidR="002F60FB" w:rsidRPr="007F2770">
        <w:rPr>
          <w:rFonts w:hint="eastAsia"/>
          <w:lang w:val="en-US" w:eastAsia="zh-CN"/>
        </w:rPr>
        <w:t>to</w:t>
      </w:r>
      <w:r w:rsidR="002F60FB" w:rsidRPr="007F2770">
        <w:rPr>
          <w:lang w:val="en-US" w:eastAsia="ko-KR"/>
        </w:rPr>
        <w:t xml:space="preserve"> indicate the back-off timer value </w:t>
      </w:r>
      <w:r w:rsidRPr="007F2770">
        <w:rPr>
          <w:lang w:val="en-US" w:eastAsia="ko-KR"/>
        </w:rPr>
        <w:t xml:space="preserve">when the Payload container IE </w:t>
      </w:r>
      <w:r w:rsidR="00EB48BA" w:rsidRPr="007F2770">
        <w:rPr>
          <w:lang w:val="en-US" w:eastAsia="ko-KR"/>
        </w:rPr>
        <w:t xml:space="preserve">is included </w:t>
      </w:r>
      <w:r w:rsidRPr="007F2770">
        <w:t>and the Payload container type IE is not set to "Multiple payloads"</w:t>
      </w:r>
      <w:r w:rsidRPr="007F2770">
        <w:rPr>
          <w:lang w:val="en-US" w:eastAsia="ko-KR"/>
        </w:rPr>
        <w:t>.</w:t>
      </w:r>
    </w:p>
    <w:p w14:paraId="00D0C5EA" w14:textId="26770C6F" w:rsidR="00C35C10" w:rsidRPr="007F2770" w:rsidRDefault="00C35C10" w:rsidP="00C35C10">
      <w:pPr>
        <w:pStyle w:val="Heading4"/>
        <w:rPr>
          <w:lang w:val="en-US" w:eastAsia="ko-KR"/>
        </w:rPr>
      </w:pPr>
      <w:bookmarkStart w:id="7630" w:name="_CR8_2_11_6"/>
      <w:bookmarkStart w:id="7631" w:name="_Toc162971702"/>
      <w:bookmarkEnd w:id="7630"/>
      <w:r w:rsidRPr="007F2770">
        <w:rPr>
          <w:lang w:val="en-US" w:eastAsia="ko-KR"/>
        </w:rPr>
        <w:t>8.2.11.6</w:t>
      </w:r>
      <w:r w:rsidRPr="007F2770">
        <w:rPr>
          <w:lang w:val="en-US" w:eastAsia="ko-KR"/>
        </w:rPr>
        <w:tab/>
        <w:t>Lower bound timer</w:t>
      </w:r>
      <w:r w:rsidRPr="007F2770">
        <w:t xml:space="preserve"> value</w:t>
      </w:r>
      <w:bookmarkEnd w:id="7631"/>
    </w:p>
    <w:p w14:paraId="2EE77719" w14:textId="0DCFC096" w:rsidR="00C35C10" w:rsidRPr="007F2770" w:rsidRDefault="00C35C10" w:rsidP="00091BD8">
      <w:pPr>
        <w:rPr>
          <w:lang w:val="en-US" w:eastAsia="ko-KR"/>
        </w:rPr>
      </w:pPr>
      <w:r w:rsidRPr="007F2770">
        <w:rPr>
          <w:lang w:val="en-US" w:eastAsia="ko-KR"/>
        </w:rPr>
        <w:t>The AMF may include this IE when the 5GMM cause is set to #78 "PLMN not allowed to operate at the present UE location", to provide a minimum time value for an entry added to the list of "PLMNs not allowed to operate at the present UE location".</w:t>
      </w:r>
    </w:p>
    <w:p w14:paraId="07888AE1" w14:textId="77777777" w:rsidR="002E27BF" w:rsidRPr="007F2770" w:rsidRDefault="002E27BF" w:rsidP="00781477">
      <w:pPr>
        <w:pStyle w:val="Heading3"/>
        <w:rPr>
          <w:lang w:val="fr-FR"/>
        </w:rPr>
      </w:pPr>
      <w:bookmarkStart w:id="7632" w:name="_CR8_2_12"/>
      <w:bookmarkStart w:id="7633" w:name="_Toc20232985"/>
      <w:bookmarkStart w:id="7634" w:name="_Toc27747093"/>
      <w:bookmarkStart w:id="7635" w:name="_Toc36213283"/>
      <w:bookmarkStart w:id="7636" w:name="_Toc36657460"/>
      <w:bookmarkStart w:id="7637" w:name="_Toc45287129"/>
      <w:bookmarkStart w:id="7638" w:name="_Toc51948400"/>
      <w:bookmarkStart w:id="7639" w:name="_Toc51949492"/>
      <w:bookmarkStart w:id="7640" w:name="_Toc162971703"/>
      <w:bookmarkEnd w:id="7632"/>
      <w:r w:rsidRPr="007F2770">
        <w:rPr>
          <w:lang w:val="fr-FR"/>
        </w:rPr>
        <w:t>8.</w:t>
      </w:r>
      <w:r w:rsidR="0034300A" w:rsidRPr="007F2770">
        <w:rPr>
          <w:lang w:val="fr-FR"/>
        </w:rPr>
        <w:t>2</w:t>
      </w:r>
      <w:r w:rsidRPr="007F2770">
        <w:rPr>
          <w:lang w:val="fr-FR"/>
        </w:rPr>
        <w:t>.1</w:t>
      </w:r>
      <w:r w:rsidR="00291F9D" w:rsidRPr="007F2770">
        <w:rPr>
          <w:lang w:val="fr-FR"/>
        </w:rPr>
        <w:t>2</w:t>
      </w:r>
      <w:r w:rsidRPr="007F2770">
        <w:rPr>
          <w:lang w:val="fr-FR"/>
        </w:rPr>
        <w:tab/>
      </w:r>
      <w:r w:rsidRPr="007F2770">
        <w:rPr>
          <w:rFonts w:hint="eastAsia"/>
          <w:lang w:val="fr-FR" w:eastAsia="zh-CN"/>
        </w:rPr>
        <w:t>De</w:t>
      </w:r>
      <w:r w:rsidRPr="007F2770">
        <w:rPr>
          <w:lang w:val="fr-FR" w:eastAsia="zh-CN"/>
        </w:rPr>
        <w:t>-</w:t>
      </w:r>
      <w:r w:rsidRPr="007F2770">
        <w:rPr>
          <w:rFonts w:hint="eastAsia"/>
          <w:lang w:val="fr-FR" w:eastAsia="zh-CN"/>
        </w:rPr>
        <w:t>r</w:t>
      </w:r>
      <w:r w:rsidRPr="007F2770">
        <w:rPr>
          <w:lang w:val="fr-FR"/>
        </w:rPr>
        <w:t>egistration request (UE originating d</w:t>
      </w:r>
      <w:r w:rsidRPr="007F2770">
        <w:rPr>
          <w:rFonts w:hint="eastAsia"/>
          <w:lang w:val="fr-FR" w:eastAsia="zh-CN"/>
        </w:rPr>
        <w:t>e</w:t>
      </w:r>
      <w:r w:rsidRPr="007F2770">
        <w:rPr>
          <w:lang w:val="fr-FR" w:eastAsia="zh-CN"/>
        </w:rPr>
        <w:t>-</w:t>
      </w:r>
      <w:r w:rsidRPr="007F2770">
        <w:rPr>
          <w:rFonts w:hint="eastAsia"/>
          <w:lang w:val="fr-FR" w:eastAsia="zh-CN"/>
        </w:rPr>
        <w:t>registration</w:t>
      </w:r>
      <w:r w:rsidRPr="007F2770">
        <w:rPr>
          <w:lang w:val="fr-FR"/>
        </w:rPr>
        <w:t>)</w:t>
      </w:r>
      <w:bookmarkEnd w:id="7633"/>
      <w:bookmarkEnd w:id="7634"/>
      <w:bookmarkEnd w:id="7635"/>
      <w:bookmarkEnd w:id="7636"/>
      <w:bookmarkEnd w:id="7637"/>
      <w:bookmarkEnd w:id="7638"/>
      <w:bookmarkEnd w:id="7639"/>
      <w:bookmarkEnd w:id="7640"/>
    </w:p>
    <w:p w14:paraId="1C449276" w14:textId="77777777" w:rsidR="002E27BF" w:rsidRPr="007F2770" w:rsidRDefault="002E27BF" w:rsidP="00781477">
      <w:pPr>
        <w:pStyle w:val="Heading4"/>
        <w:rPr>
          <w:lang w:eastAsia="ko-KR"/>
        </w:rPr>
      </w:pPr>
      <w:bookmarkStart w:id="7641" w:name="_CR8_2_12_1"/>
      <w:bookmarkStart w:id="7642" w:name="_Toc20232986"/>
      <w:bookmarkStart w:id="7643" w:name="_Toc27747094"/>
      <w:bookmarkStart w:id="7644" w:name="_Toc36213284"/>
      <w:bookmarkStart w:id="7645" w:name="_Toc36657461"/>
      <w:bookmarkStart w:id="7646" w:name="_Toc45287130"/>
      <w:bookmarkStart w:id="7647" w:name="_Toc51948401"/>
      <w:bookmarkStart w:id="7648" w:name="_Toc51949493"/>
      <w:bookmarkStart w:id="7649" w:name="_Toc162971704"/>
      <w:bookmarkEnd w:id="7641"/>
      <w:r w:rsidRPr="007F2770">
        <w:t>8.</w:t>
      </w:r>
      <w:r w:rsidR="0034300A" w:rsidRPr="007F2770">
        <w:t>2</w:t>
      </w:r>
      <w:r w:rsidRPr="007F2770">
        <w:t>.1</w:t>
      </w:r>
      <w:r w:rsidR="00291F9D" w:rsidRPr="007F2770">
        <w:t>2</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7642"/>
      <w:bookmarkEnd w:id="7643"/>
      <w:bookmarkEnd w:id="7644"/>
      <w:bookmarkEnd w:id="7645"/>
      <w:bookmarkEnd w:id="7646"/>
      <w:bookmarkEnd w:id="7647"/>
      <w:bookmarkEnd w:id="7648"/>
      <w:bookmarkEnd w:id="7649"/>
    </w:p>
    <w:p w14:paraId="0DB37F9A" w14:textId="77777777" w:rsidR="002E27BF" w:rsidRPr="007F2770" w:rsidRDefault="002E27BF" w:rsidP="002E27BF">
      <w:r w:rsidRPr="007F2770">
        <w:t xml:space="preserve">The </w:t>
      </w:r>
      <w:r w:rsidRPr="007F2770">
        <w:rPr>
          <w:rFonts w:hint="eastAsia"/>
        </w:rPr>
        <w:t>DE</w:t>
      </w:r>
      <w:r w:rsidRPr="007F2770">
        <w:t xml:space="preserve">REGISTRATION REQUEST message is sent by the UE to the </w:t>
      </w:r>
      <w:r w:rsidR="00B20E3B" w:rsidRPr="007F2770">
        <w:t>AMF</w:t>
      </w:r>
      <w:r w:rsidR="0034300A" w:rsidRPr="007F2770">
        <w:t>. See table 8.2.1</w:t>
      </w:r>
      <w:r w:rsidR="00291F9D" w:rsidRPr="007F2770">
        <w:t>2</w:t>
      </w:r>
      <w:r w:rsidR="0034300A" w:rsidRPr="007F2770">
        <w:t>.1</w:t>
      </w:r>
      <w:r w:rsidR="00FB551C" w:rsidRPr="007F2770">
        <w:t>.1</w:t>
      </w:r>
      <w:r w:rsidRPr="007F2770">
        <w:t>.</w:t>
      </w:r>
    </w:p>
    <w:p w14:paraId="3A32FC68" w14:textId="77777777" w:rsidR="002E27BF" w:rsidRPr="007F2770" w:rsidRDefault="002E27BF" w:rsidP="002E27BF">
      <w:pPr>
        <w:pStyle w:val="B1"/>
      </w:pPr>
      <w:r w:rsidRPr="007F2770">
        <w:t>Message type:</w:t>
      </w:r>
      <w:r w:rsidRPr="007F2770">
        <w:tab/>
      </w:r>
      <w:r w:rsidRPr="007F2770">
        <w:rPr>
          <w:rFonts w:hint="eastAsia"/>
        </w:rPr>
        <w:t>DE</w:t>
      </w:r>
      <w:r w:rsidRPr="007F2770">
        <w:t>REGISTRATION REQUEST</w:t>
      </w:r>
    </w:p>
    <w:p w14:paraId="5109E3DE" w14:textId="77777777" w:rsidR="002E27BF" w:rsidRPr="007F2770" w:rsidRDefault="002E27BF" w:rsidP="002E27BF">
      <w:pPr>
        <w:pStyle w:val="B1"/>
      </w:pPr>
      <w:r w:rsidRPr="007F2770">
        <w:t>Significance:</w:t>
      </w:r>
      <w:r w:rsidR="00913BB3" w:rsidRPr="007F2770">
        <w:tab/>
      </w:r>
      <w:r w:rsidRPr="007F2770">
        <w:t>dual</w:t>
      </w:r>
    </w:p>
    <w:p w14:paraId="03779D6F" w14:textId="1E54A6C8" w:rsidR="002E27BF" w:rsidRPr="007F2770" w:rsidRDefault="002E27BF" w:rsidP="002E27BF">
      <w:pPr>
        <w:pStyle w:val="B1"/>
      </w:pPr>
      <w:r w:rsidRPr="007F2770">
        <w:t>Direction:</w:t>
      </w:r>
      <w:r w:rsidR="00F85871" w:rsidRPr="007F2770">
        <w:tab/>
      </w:r>
      <w:r w:rsidRPr="007F2770">
        <w:t>UE to network</w:t>
      </w:r>
    </w:p>
    <w:p w14:paraId="1EDF6060" w14:textId="77777777" w:rsidR="002E27BF" w:rsidRPr="007F2770" w:rsidRDefault="002E27BF" w:rsidP="002E27BF">
      <w:pPr>
        <w:pStyle w:val="TH"/>
      </w:pPr>
      <w:bookmarkStart w:id="7650" w:name="_CRTable8_2_12_1_1"/>
      <w:r w:rsidRPr="007F2770">
        <w:t>Table </w:t>
      </w:r>
      <w:bookmarkEnd w:id="7650"/>
      <w:r w:rsidRPr="007F2770">
        <w:t>8</w:t>
      </w:r>
      <w:r w:rsidRPr="007F2770">
        <w:rPr>
          <w:rFonts w:hint="eastAsia"/>
        </w:rPr>
        <w:t>.</w:t>
      </w:r>
      <w:r w:rsidR="0034300A" w:rsidRPr="007F2770">
        <w:t>2</w:t>
      </w:r>
      <w:r w:rsidRPr="007F2770">
        <w:rPr>
          <w:rFonts w:hint="eastAsia"/>
        </w:rPr>
        <w:t>.</w:t>
      </w:r>
      <w:r w:rsidRPr="007F2770">
        <w:t>1</w:t>
      </w:r>
      <w:r w:rsidR="00291F9D" w:rsidRPr="007F2770">
        <w:t>2</w:t>
      </w:r>
      <w:r w:rsidRPr="007F2770">
        <w:rPr>
          <w:rFonts w:hint="eastAsia"/>
        </w:rPr>
        <w:t>.1</w:t>
      </w:r>
      <w:r w:rsidRPr="007F2770">
        <w:t xml:space="preserve">.1: </w:t>
      </w:r>
      <w:r w:rsidRPr="007F2770">
        <w:rPr>
          <w:rFonts w:hint="eastAsia"/>
        </w:rPr>
        <w:t>DE</w:t>
      </w:r>
      <w:r w:rsidRPr="007F2770">
        <w:t>REGISTRATION REQUES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7F2770" w14:paraId="1E1BE921"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A810D6D" w14:textId="77777777" w:rsidR="002E27BF" w:rsidRPr="007F2770" w:rsidRDefault="002E27BF"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43ED0489" w14:textId="77777777" w:rsidR="002E27BF" w:rsidRPr="007F2770" w:rsidRDefault="002E27BF"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76D3D202"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72C998D"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450B95C2" w14:textId="77777777" w:rsidR="002E27BF" w:rsidRPr="007F2770" w:rsidRDefault="002E27BF"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687CFDA7" w14:textId="77777777" w:rsidR="002E27BF" w:rsidRPr="007F2770" w:rsidRDefault="002E27BF" w:rsidP="006B6569">
            <w:pPr>
              <w:pStyle w:val="TAH"/>
              <w:rPr>
                <w:lang w:eastAsia="en-US"/>
              </w:rPr>
            </w:pPr>
            <w:r w:rsidRPr="007F2770">
              <w:rPr>
                <w:lang w:eastAsia="en-US"/>
              </w:rPr>
              <w:t>Length</w:t>
            </w:r>
          </w:p>
        </w:tc>
      </w:tr>
      <w:tr w:rsidR="002E27BF" w:rsidRPr="007F2770" w14:paraId="44E1DDBD"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FCB5B53"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77B4BCE" w14:textId="77777777" w:rsidR="002E27BF" w:rsidRPr="007F2770" w:rsidRDefault="002E27BF"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4017F0B5" w14:textId="77777777" w:rsidR="002E27BF" w:rsidRPr="007F2770" w:rsidRDefault="002E27BF" w:rsidP="000D0840">
            <w:pPr>
              <w:pStyle w:val="TAL"/>
            </w:pPr>
            <w:r w:rsidRPr="007F2770">
              <w:t>Extended protocol discriminator</w:t>
            </w:r>
          </w:p>
          <w:p w14:paraId="717A258B" w14:textId="77777777" w:rsidR="002E27BF" w:rsidRPr="007F2770" w:rsidRDefault="00CE7136"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75FF44DF"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D02171F"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43DE0B2" w14:textId="77777777" w:rsidR="002E27BF" w:rsidRPr="007F2770" w:rsidRDefault="002E27BF" w:rsidP="006B6569">
            <w:pPr>
              <w:pStyle w:val="TAC"/>
              <w:rPr>
                <w:lang w:eastAsia="en-US"/>
              </w:rPr>
            </w:pPr>
            <w:r w:rsidRPr="007F2770">
              <w:rPr>
                <w:lang w:eastAsia="en-US"/>
              </w:rPr>
              <w:t>1</w:t>
            </w:r>
          </w:p>
        </w:tc>
      </w:tr>
      <w:tr w:rsidR="002E27BF" w:rsidRPr="007F2770" w14:paraId="79FD8D34"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80463AB"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B705FF3" w14:textId="77777777" w:rsidR="002E27BF" w:rsidRPr="007F2770" w:rsidRDefault="002E27BF" w:rsidP="000D0840">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311DDC66" w14:textId="77777777" w:rsidR="002E27BF" w:rsidRPr="007F2770" w:rsidRDefault="002E27BF" w:rsidP="000D0840">
            <w:pPr>
              <w:pStyle w:val="TAL"/>
            </w:pPr>
            <w:r w:rsidRPr="007F2770">
              <w:t>Security header type</w:t>
            </w:r>
          </w:p>
          <w:p w14:paraId="619CF6D7" w14:textId="77777777" w:rsidR="002E27BF" w:rsidRPr="007F2770" w:rsidRDefault="00F22054" w:rsidP="000D0840">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5DB68260"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DB488C6"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1EFDCFC" w14:textId="77777777" w:rsidR="002E27BF" w:rsidRPr="007F2770" w:rsidRDefault="002E27BF" w:rsidP="006B6569">
            <w:pPr>
              <w:pStyle w:val="TAC"/>
              <w:rPr>
                <w:lang w:eastAsia="en-US"/>
              </w:rPr>
            </w:pPr>
            <w:r w:rsidRPr="007F2770">
              <w:rPr>
                <w:lang w:eastAsia="en-US"/>
              </w:rPr>
              <w:t>1/2</w:t>
            </w:r>
          </w:p>
        </w:tc>
      </w:tr>
      <w:tr w:rsidR="002E27BF" w:rsidRPr="007F2770" w14:paraId="286E1B67"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F1F060B"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4379B1B" w14:textId="77777777" w:rsidR="002E27BF" w:rsidRPr="007F2770" w:rsidRDefault="002E27BF" w:rsidP="000D0840">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54461CBF" w14:textId="77777777" w:rsidR="002E27BF" w:rsidRPr="007F2770" w:rsidRDefault="002E27BF" w:rsidP="000D0840">
            <w:pPr>
              <w:pStyle w:val="TAL"/>
            </w:pPr>
            <w:r w:rsidRPr="007F2770">
              <w:t>Spare half octet</w:t>
            </w:r>
          </w:p>
          <w:p w14:paraId="20C99F3C" w14:textId="77777777" w:rsidR="002E27BF" w:rsidRPr="007F2770" w:rsidRDefault="00F22054"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71EE7E16"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5680228"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227B596" w14:textId="77777777" w:rsidR="002E27BF" w:rsidRPr="007F2770" w:rsidRDefault="002E27BF" w:rsidP="006B6569">
            <w:pPr>
              <w:pStyle w:val="TAC"/>
              <w:rPr>
                <w:lang w:eastAsia="en-US"/>
              </w:rPr>
            </w:pPr>
            <w:r w:rsidRPr="007F2770">
              <w:rPr>
                <w:lang w:eastAsia="en-US"/>
              </w:rPr>
              <w:t>1/2</w:t>
            </w:r>
          </w:p>
        </w:tc>
      </w:tr>
      <w:tr w:rsidR="002E27BF" w:rsidRPr="007F2770" w14:paraId="28379C82"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31E0514"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1B58EC1" w14:textId="77777777" w:rsidR="002E27BF" w:rsidRPr="007F2770" w:rsidRDefault="002E27BF" w:rsidP="000D0840">
            <w:pPr>
              <w:pStyle w:val="TAL"/>
              <w:rPr>
                <w:lang w:val="fr-FR"/>
              </w:rPr>
            </w:pPr>
            <w:r w:rsidRPr="007F2770">
              <w:rPr>
                <w:rFonts w:hint="eastAsia"/>
                <w:lang w:val="fr-FR"/>
              </w:rPr>
              <w:t>De-r</w:t>
            </w:r>
            <w:r w:rsidRPr="007F2770">
              <w:rPr>
                <w:lang w:val="fr-FR"/>
              </w:rPr>
              <w:t>egistration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3D326EAF" w14:textId="77777777" w:rsidR="002E27BF" w:rsidRPr="007F2770" w:rsidRDefault="002E27BF" w:rsidP="000D0840">
            <w:pPr>
              <w:pStyle w:val="TAL"/>
            </w:pPr>
            <w:r w:rsidRPr="007F2770">
              <w:t>Message type</w:t>
            </w:r>
          </w:p>
          <w:p w14:paraId="52CD10FB" w14:textId="77777777" w:rsidR="002E27BF"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20114C1F"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2A1FA0E"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2B02DF27" w14:textId="77777777" w:rsidR="002E27BF" w:rsidRPr="007F2770" w:rsidRDefault="002E27BF" w:rsidP="006B6569">
            <w:pPr>
              <w:pStyle w:val="TAC"/>
              <w:rPr>
                <w:lang w:eastAsia="en-US"/>
              </w:rPr>
            </w:pPr>
            <w:r w:rsidRPr="007F2770">
              <w:rPr>
                <w:lang w:eastAsia="en-US"/>
              </w:rPr>
              <w:t>1</w:t>
            </w:r>
          </w:p>
        </w:tc>
      </w:tr>
      <w:tr w:rsidR="002E27BF" w:rsidRPr="007F2770" w14:paraId="57A2489B"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87BE9AF"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44C0E333" w14:textId="77777777" w:rsidR="002E27BF" w:rsidRPr="007F2770" w:rsidRDefault="002E27BF" w:rsidP="000D0840">
            <w:pPr>
              <w:pStyle w:val="TAL"/>
            </w:pPr>
            <w:r w:rsidRPr="007F2770">
              <w:t>De</w:t>
            </w:r>
            <w:r w:rsidRPr="007F2770">
              <w:rPr>
                <w:rFonts w:hint="eastAsia"/>
              </w:rPr>
              <w:t>-</w:t>
            </w:r>
            <w:r w:rsidRPr="007F2770">
              <w:t>registration type</w:t>
            </w:r>
          </w:p>
        </w:tc>
        <w:tc>
          <w:tcPr>
            <w:tcW w:w="3120" w:type="dxa"/>
            <w:tcBorders>
              <w:top w:val="single" w:sz="6" w:space="0" w:color="000000"/>
              <w:left w:val="single" w:sz="6" w:space="0" w:color="000000"/>
              <w:bottom w:val="single" w:sz="6" w:space="0" w:color="000000"/>
              <w:right w:val="single" w:sz="6" w:space="0" w:color="000000"/>
            </w:tcBorders>
          </w:tcPr>
          <w:p w14:paraId="36D8E27C" w14:textId="77777777" w:rsidR="002E27BF" w:rsidRPr="007F2770" w:rsidRDefault="002E27BF" w:rsidP="000D0840">
            <w:pPr>
              <w:pStyle w:val="TAL"/>
            </w:pPr>
            <w:r w:rsidRPr="007F2770">
              <w:t>De</w:t>
            </w:r>
            <w:r w:rsidRPr="007F2770">
              <w:rPr>
                <w:rFonts w:hint="eastAsia"/>
              </w:rPr>
              <w:t>-</w:t>
            </w:r>
            <w:r w:rsidRPr="007F2770">
              <w:t>registration type</w:t>
            </w:r>
          </w:p>
          <w:p w14:paraId="39758969" w14:textId="77777777" w:rsidR="002E27BF" w:rsidRPr="007F2770" w:rsidRDefault="001E518F" w:rsidP="00217D75">
            <w:pPr>
              <w:pStyle w:val="TAL"/>
            </w:pPr>
            <w:r w:rsidRPr="007F2770">
              <w:t>9.11</w:t>
            </w:r>
            <w:r w:rsidR="00661EA7" w:rsidRPr="007F2770">
              <w:t>.3.</w:t>
            </w:r>
            <w:r w:rsidR="00CD52CE" w:rsidRPr="007F2770">
              <w:t>20</w:t>
            </w:r>
          </w:p>
        </w:tc>
        <w:tc>
          <w:tcPr>
            <w:tcW w:w="1134" w:type="dxa"/>
            <w:tcBorders>
              <w:top w:val="single" w:sz="6" w:space="0" w:color="000000"/>
              <w:left w:val="single" w:sz="6" w:space="0" w:color="000000"/>
              <w:bottom w:val="single" w:sz="6" w:space="0" w:color="000000"/>
              <w:right w:val="single" w:sz="6" w:space="0" w:color="000000"/>
            </w:tcBorders>
          </w:tcPr>
          <w:p w14:paraId="6D255D3B"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D768357" w14:textId="77777777" w:rsidR="002E27BF" w:rsidRPr="007F2770" w:rsidRDefault="002E27BF" w:rsidP="006B6569">
            <w:pPr>
              <w:pStyle w:val="TAC"/>
              <w:rPr>
                <w:lang w:eastAsia="en-US"/>
              </w:rPr>
            </w:pPr>
            <w:r w:rsidRPr="007F2770">
              <w:rPr>
                <w:rFonts w:hint="eastAsia"/>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56997174" w14:textId="77777777" w:rsidR="002E27BF" w:rsidRPr="007F2770" w:rsidRDefault="002E27BF" w:rsidP="006B6569">
            <w:pPr>
              <w:pStyle w:val="TAC"/>
              <w:rPr>
                <w:lang w:eastAsia="en-US"/>
              </w:rPr>
            </w:pPr>
            <w:r w:rsidRPr="007F2770">
              <w:rPr>
                <w:rFonts w:hint="eastAsia"/>
                <w:lang w:eastAsia="en-US"/>
              </w:rPr>
              <w:t>1</w:t>
            </w:r>
            <w:r w:rsidR="00774845" w:rsidRPr="007F2770">
              <w:rPr>
                <w:lang w:eastAsia="en-US"/>
              </w:rPr>
              <w:t>/2</w:t>
            </w:r>
          </w:p>
        </w:tc>
      </w:tr>
      <w:tr w:rsidR="00BB587E" w:rsidRPr="007F2770" w14:paraId="31675F2F"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7C83781" w14:textId="77777777" w:rsidR="00BB587E" w:rsidRPr="007F2770" w:rsidRDefault="00BB587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706177F" w14:textId="77777777" w:rsidR="00BB587E" w:rsidRPr="007F2770" w:rsidRDefault="002B284A" w:rsidP="000D0840">
            <w:pPr>
              <w:pStyle w:val="TAL"/>
            </w:pPr>
            <w:r w:rsidRPr="007F2770">
              <w:t>ngKSI</w:t>
            </w:r>
          </w:p>
        </w:tc>
        <w:tc>
          <w:tcPr>
            <w:tcW w:w="3120" w:type="dxa"/>
            <w:tcBorders>
              <w:top w:val="single" w:sz="6" w:space="0" w:color="000000"/>
              <w:left w:val="single" w:sz="6" w:space="0" w:color="000000"/>
              <w:bottom w:val="single" w:sz="6" w:space="0" w:color="000000"/>
              <w:right w:val="single" w:sz="6" w:space="0" w:color="000000"/>
            </w:tcBorders>
          </w:tcPr>
          <w:p w14:paraId="2FC02F7D" w14:textId="77777777" w:rsidR="002B284A" w:rsidRPr="007F2770" w:rsidRDefault="002B284A" w:rsidP="000D0840">
            <w:pPr>
              <w:pStyle w:val="TAL"/>
            </w:pPr>
            <w:r w:rsidRPr="007F2770">
              <w:t>NAS key set identifier</w:t>
            </w:r>
          </w:p>
          <w:p w14:paraId="7AEAABC4" w14:textId="77777777" w:rsidR="00BB587E" w:rsidRPr="007F2770" w:rsidRDefault="001E518F" w:rsidP="00217D75">
            <w:pPr>
              <w:pStyle w:val="TAL"/>
            </w:pPr>
            <w:r w:rsidRPr="007F2770">
              <w:t>9.11</w:t>
            </w:r>
            <w:r w:rsidR="002B284A" w:rsidRPr="007F2770">
              <w:t>.3.</w:t>
            </w:r>
            <w:r w:rsidR="00217D75" w:rsidRPr="007F2770">
              <w:t>3</w:t>
            </w:r>
            <w:r w:rsidR="002B284A" w:rsidRPr="007F2770">
              <w:t>2</w:t>
            </w:r>
          </w:p>
        </w:tc>
        <w:tc>
          <w:tcPr>
            <w:tcW w:w="1134" w:type="dxa"/>
            <w:tcBorders>
              <w:top w:val="single" w:sz="6" w:space="0" w:color="000000"/>
              <w:left w:val="single" w:sz="6" w:space="0" w:color="000000"/>
              <w:bottom w:val="single" w:sz="6" w:space="0" w:color="000000"/>
              <w:right w:val="single" w:sz="6" w:space="0" w:color="000000"/>
            </w:tcBorders>
          </w:tcPr>
          <w:p w14:paraId="17CC8AD9" w14:textId="77777777" w:rsidR="00BB587E" w:rsidRPr="007F2770" w:rsidRDefault="00BB587E" w:rsidP="00B23EA6">
            <w:pPr>
              <w:pStyle w:val="TAC"/>
              <w:rPr>
                <w:lang w:eastAsia="ko-KR"/>
              </w:rPr>
            </w:pPr>
            <w:r w:rsidRPr="007F2770">
              <w:rPr>
                <w:rFonts w:hint="eastAsia"/>
                <w:lang w:eastAsia="ko-KR"/>
              </w:rPr>
              <w:t>M</w:t>
            </w:r>
          </w:p>
        </w:tc>
        <w:tc>
          <w:tcPr>
            <w:tcW w:w="851" w:type="dxa"/>
            <w:tcBorders>
              <w:top w:val="single" w:sz="6" w:space="0" w:color="000000"/>
              <w:left w:val="single" w:sz="6" w:space="0" w:color="000000"/>
              <w:bottom w:val="single" w:sz="6" w:space="0" w:color="000000"/>
              <w:right w:val="single" w:sz="6" w:space="0" w:color="000000"/>
            </w:tcBorders>
          </w:tcPr>
          <w:p w14:paraId="1CF75810" w14:textId="77777777" w:rsidR="00BB587E" w:rsidRPr="007F2770" w:rsidRDefault="00BB587E" w:rsidP="00B23EA6">
            <w:pPr>
              <w:pStyle w:val="TAC"/>
              <w:rPr>
                <w:lang w:eastAsia="ko-KR"/>
              </w:rPr>
            </w:pPr>
            <w:r w:rsidRPr="007F2770">
              <w:rPr>
                <w:rFonts w:hint="eastAsia"/>
                <w:lang w:eastAsia="ko-KR"/>
              </w:rPr>
              <w:t>V</w:t>
            </w:r>
          </w:p>
        </w:tc>
        <w:tc>
          <w:tcPr>
            <w:tcW w:w="850" w:type="dxa"/>
            <w:tcBorders>
              <w:top w:val="single" w:sz="6" w:space="0" w:color="000000"/>
              <w:left w:val="single" w:sz="6" w:space="0" w:color="000000"/>
              <w:bottom w:val="single" w:sz="6" w:space="0" w:color="000000"/>
              <w:right w:val="single" w:sz="6" w:space="0" w:color="000000"/>
            </w:tcBorders>
          </w:tcPr>
          <w:p w14:paraId="57FA1E40" w14:textId="77777777" w:rsidR="00BB587E" w:rsidRPr="007F2770" w:rsidRDefault="00BB587E" w:rsidP="00B23EA6">
            <w:pPr>
              <w:pStyle w:val="TAC"/>
              <w:rPr>
                <w:lang w:eastAsia="ko-KR"/>
              </w:rPr>
            </w:pPr>
            <w:r w:rsidRPr="007F2770">
              <w:rPr>
                <w:rFonts w:hint="eastAsia"/>
                <w:lang w:eastAsia="ko-KR"/>
              </w:rPr>
              <w:t>1/2</w:t>
            </w:r>
          </w:p>
        </w:tc>
      </w:tr>
      <w:tr w:rsidR="002E27BF" w:rsidRPr="007F2770" w14:paraId="7EDF2665"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5BB510F"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E21951F" w14:textId="77777777" w:rsidR="002E27BF" w:rsidRPr="007F2770" w:rsidRDefault="002E27BF" w:rsidP="000D0840">
            <w:pPr>
              <w:pStyle w:val="TAL"/>
            </w:pPr>
            <w:r w:rsidRPr="007F2770">
              <w:t>5GS mobile identity</w:t>
            </w:r>
          </w:p>
          <w:p w14:paraId="4962BCF3" w14:textId="77777777" w:rsidR="002E27BF" w:rsidRPr="007F2770" w:rsidRDefault="002E27BF" w:rsidP="000D0840">
            <w:pPr>
              <w:pStyle w:val="TAL"/>
            </w:pPr>
          </w:p>
        </w:tc>
        <w:tc>
          <w:tcPr>
            <w:tcW w:w="3120" w:type="dxa"/>
            <w:tcBorders>
              <w:top w:val="single" w:sz="6" w:space="0" w:color="000000"/>
              <w:left w:val="single" w:sz="6" w:space="0" w:color="000000"/>
              <w:bottom w:val="single" w:sz="6" w:space="0" w:color="000000"/>
              <w:right w:val="single" w:sz="6" w:space="0" w:color="000000"/>
            </w:tcBorders>
          </w:tcPr>
          <w:p w14:paraId="6BF78553" w14:textId="77777777" w:rsidR="002E27BF" w:rsidRPr="007F2770" w:rsidRDefault="002E27BF" w:rsidP="000D0840">
            <w:pPr>
              <w:pStyle w:val="TAL"/>
            </w:pPr>
            <w:r w:rsidRPr="007F2770">
              <w:t>5GS mobile identity</w:t>
            </w:r>
          </w:p>
          <w:p w14:paraId="11C2B332" w14:textId="77777777" w:rsidR="002E27BF" w:rsidRPr="007F2770" w:rsidRDefault="001E518F" w:rsidP="000D0840">
            <w:pPr>
              <w:pStyle w:val="TAL"/>
            </w:pPr>
            <w:r w:rsidRPr="007F2770">
              <w:t>9.11</w:t>
            </w:r>
            <w:r w:rsidR="00FD60FC" w:rsidRPr="007F2770">
              <w:t>.3.</w:t>
            </w:r>
            <w:r w:rsidR="00F37499" w:rsidRPr="007F2770">
              <w:t>4</w:t>
            </w:r>
          </w:p>
        </w:tc>
        <w:tc>
          <w:tcPr>
            <w:tcW w:w="1134" w:type="dxa"/>
            <w:tcBorders>
              <w:top w:val="single" w:sz="6" w:space="0" w:color="000000"/>
              <w:left w:val="single" w:sz="6" w:space="0" w:color="000000"/>
              <w:bottom w:val="single" w:sz="6" w:space="0" w:color="000000"/>
              <w:right w:val="single" w:sz="6" w:space="0" w:color="000000"/>
            </w:tcBorders>
          </w:tcPr>
          <w:p w14:paraId="75614A52" w14:textId="77777777" w:rsidR="002E27BF" w:rsidRPr="007F2770" w:rsidRDefault="002E27BF" w:rsidP="006B6569">
            <w:pPr>
              <w:pStyle w:val="TAC"/>
              <w:rPr>
                <w:lang w:eastAsia="en-US"/>
              </w:rPr>
            </w:pPr>
            <w:r w:rsidRPr="007F2770">
              <w:rPr>
                <w:rFonts w:hint="eastAsia"/>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06D1EBB" w14:textId="77777777" w:rsidR="002E27BF" w:rsidRPr="007F2770" w:rsidRDefault="002E27BF" w:rsidP="006B6569">
            <w:pPr>
              <w:pStyle w:val="TAC"/>
              <w:rPr>
                <w:lang w:eastAsia="en-US"/>
              </w:rPr>
            </w:pPr>
            <w:r w:rsidRPr="007F2770">
              <w:rPr>
                <w:lang w:eastAsia="en-US"/>
              </w:rPr>
              <w:t>LV</w:t>
            </w:r>
            <w:r w:rsidR="00506567" w:rsidRPr="007F2770">
              <w:rPr>
                <w:lang w:eastAsia="en-US"/>
              </w:rPr>
              <w:t>-E</w:t>
            </w:r>
          </w:p>
        </w:tc>
        <w:tc>
          <w:tcPr>
            <w:tcW w:w="850" w:type="dxa"/>
            <w:tcBorders>
              <w:top w:val="single" w:sz="6" w:space="0" w:color="000000"/>
              <w:left w:val="single" w:sz="6" w:space="0" w:color="000000"/>
              <w:bottom w:val="single" w:sz="6" w:space="0" w:color="000000"/>
              <w:right w:val="single" w:sz="6" w:space="0" w:color="000000"/>
            </w:tcBorders>
          </w:tcPr>
          <w:p w14:paraId="6540B7FC" w14:textId="77777777" w:rsidR="002E27BF" w:rsidRPr="007F2770" w:rsidRDefault="00506567" w:rsidP="006B6569">
            <w:pPr>
              <w:pStyle w:val="TAC"/>
              <w:rPr>
                <w:lang w:eastAsia="en-US"/>
              </w:rPr>
            </w:pPr>
            <w:r w:rsidRPr="007F2770">
              <w:rPr>
                <w:lang w:eastAsia="en-US"/>
              </w:rPr>
              <w:t>6-n</w:t>
            </w:r>
          </w:p>
        </w:tc>
      </w:tr>
      <w:tr w:rsidR="00DE07BC" w:rsidRPr="007F2770" w14:paraId="69A32032"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E055326" w14:textId="26DB45FC" w:rsidR="00DE07BC" w:rsidRPr="007F2770" w:rsidRDefault="00BC173D">
            <w:pPr>
              <w:pStyle w:val="TAL"/>
            </w:pPr>
            <w:r w:rsidRPr="007F2770">
              <w:rPr>
                <w:lang w:eastAsia="zh-CN"/>
              </w:rPr>
              <w:t>3C</w:t>
            </w:r>
          </w:p>
        </w:tc>
        <w:tc>
          <w:tcPr>
            <w:tcW w:w="2837" w:type="dxa"/>
            <w:tcBorders>
              <w:top w:val="single" w:sz="6" w:space="0" w:color="000000"/>
              <w:left w:val="single" w:sz="6" w:space="0" w:color="000000"/>
              <w:bottom w:val="single" w:sz="6" w:space="0" w:color="000000"/>
              <w:right w:val="single" w:sz="6" w:space="0" w:color="000000"/>
            </w:tcBorders>
          </w:tcPr>
          <w:p w14:paraId="3D53C72D" w14:textId="1301BD69" w:rsidR="00DE07BC" w:rsidRPr="007F2770" w:rsidRDefault="00DE07BC" w:rsidP="00DE07BC">
            <w:pPr>
              <w:pStyle w:val="TAL"/>
            </w:pPr>
            <w:r w:rsidRPr="007F2770">
              <w:t xml:space="preserve">Unavailability </w:t>
            </w:r>
            <w:r w:rsidR="005D6CC5">
              <w:t>information</w:t>
            </w:r>
          </w:p>
        </w:tc>
        <w:tc>
          <w:tcPr>
            <w:tcW w:w="3120" w:type="dxa"/>
            <w:tcBorders>
              <w:top w:val="single" w:sz="6" w:space="0" w:color="000000"/>
              <w:left w:val="single" w:sz="6" w:space="0" w:color="000000"/>
              <w:bottom w:val="single" w:sz="6" w:space="0" w:color="000000"/>
              <w:right w:val="single" w:sz="6" w:space="0" w:color="000000"/>
            </w:tcBorders>
          </w:tcPr>
          <w:p w14:paraId="340C9973" w14:textId="44CC0DAE" w:rsidR="00DE07BC" w:rsidRPr="007F2770" w:rsidRDefault="005D6CC5" w:rsidP="00DE07BC">
            <w:pPr>
              <w:pStyle w:val="TAL"/>
            </w:pPr>
            <w:r>
              <w:t>Unavailability information</w:t>
            </w:r>
          </w:p>
          <w:p w14:paraId="520CD22D" w14:textId="1DB9E0AE" w:rsidR="00DE07BC" w:rsidRPr="007F2770" w:rsidRDefault="00DE07BC" w:rsidP="00DE07BC">
            <w:pPr>
              <w:pStyle w:val="TAL"/>
            </w:pPr>
            <w:r w:rsidRPr="007F2770">
              <w:t>9.11.2.</w:t>
            </w:r>
            <w:r w:rsidR="00012B2F">
              <w:t>20</w:t>
            </w:r>
          </w:p>
        </w:tc>
        <w:tc>
          <w:tcPr>
            <w:tcW w:w="1134" w:type="dxa"/>
            <w:tcBorders>
              <w:top w:val="single" w:sz="6" w:space="0" w:color="000000"/>
              <w:left w:val="single" w:sz="6" w:space="0" w:color="000000"/>
              <w:bottom w:val="single" w:sz="6" w:space="0" w:color="000000"/>
              <w:right w:val="single" w:sz="6" w:space="0" w:color="000000"/>
            </w:tcBorders>
          </w:tcPr>
          <w:p w14:paraId="50E7F777" w14:textId="3AF2C4A3" w:rsidR="00DE07BC" w:rsidRPr="007F2770" w:rsidRDefault="00DE07BC" w:rsidP="00DE07BC">
            <w:pPr>
              <w:pStyle w:val="TAC"/>
              <w:rPr>
                <w:lang w:eastAsia="en-US"/>
              </w:rPr>
            </w:pPr>
            <w:r w:rsidRPr="007F277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6E0D7861" w14:textId="0E6E6900" w:rsidR="00DE07BC" w:rsidRPr="007F2770" w:rsidRDefault="00DE07BC" w:rsidP="00DE07BC">
            <w:pPr>
              <w:pStyle w:val="TAC"/>
              <w:rPr>
                <w:lang w:eastAsia="en-US"/>
              </w:rPr>
            </w:pPr>
            <w:r w:rsidRPr="007F2770">
              <w:rPr>
                <w:rFonts w:hint="eastAsia"/>
              </w:rPr>
              <w:t>TLV</w:t>
            </w:r>
          </w:p>
        </w:tc>
        <w:tc>
          <w:tcPr>
            <w:tcW w:w="850" w:type="dxa"/>
            <w:tcBorders>
              <w:top w:val="single" w:sz="6" w:space="0" w:color="000000"/>
              <w:left w:val="single" w:sz="6" w:space="0" w:color="000000"/>
              <w:bottom w:val="single" w:sz="6" w:space="0" w:color="000000"/>
              <w:right w:val="single" w:sz="6" w:space="0" w:color="000000"/>
            </w:tcBorders>
          </w:tcPr>
          <w:p w14:paraId="15D00D83" w14:textId="0E5B3BC9" w:rsidR="00DE07BC" w:rsidRPr="007F2770" w:rsidRDefault="00DE07BC" w:rsidP="00DE07BC">
            <w:pPr>
              <w:pStyle w:val="TAC"/>
              <w:rPr>
                <w:lang w:eastAsia="en-US"/>
              </w:rPr>
            </w:pPr>
            <w:r w:rsidRPr="007F2770">
              <w:rPr>
                <w:rFonts w:hint="eastAsia"/>
              </w:rPr>
              <w:t>3</w:t>
            </w:r>
            <w:r w:rsidR="005D6CC5">
              <w:t>-9</w:t>
            </w:r>
          </w:p>
        </w:tc>
      </w:tr>
      <w:tr w:rsidR="004F2C5A" w:rsidRPr="007F2770" w14:paraId="06B009C8"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F7F5D02" w14:textId="3AFF02F8" w:rsidR="004F2C5A" w:rsidRPr="007F2770" w:rsidRDefault="004F2C5A" w:rsidP="004F2C5A">
            <w:pPr>
              <w:pStyle w:val="TAL"/>
              <w:rPr>
                <w:lang w:eastAsia="zh-CN"/>
              </w:rPr>
            </w:pPr>
            <w:r w:rsidRPr="007F2770">
              <w:t>71</w:t>
            </w:r>
          </w:p>
        </w:tc>
        <w:tc>
          <w:tcPr>
            <w:tcW w:w="2837" w:type="dxa"/>
            <w:tcBorders>
              <w:top w:val="single" w:sz="6" w:space="0" w:color="000000"/>
              <w:left w:val="single" w:sz="6" w:space="0" w:color="000000"/>
              <w:bottom w:val="single" w:sz="6" w:space="0" w:color="000000"/>
              <w:right w:val="single" w:sz="6" w:space="0" w:color="000000"/>
            </w:tcBorders>
          </w:tcPr>
          <w:p w14:paraId="54201567" w14:textId="6421B3D1" w:rsidR="004F2C5A" w:rsidRPr="007F2770" w:rsidRDefault="004F2C5A" w:rsidP="004F2C5A">
            <w:pPr>
              <w:pStyle w:val="TAL"/>
            </w:pPr>
            <w:r w:rsidRPr="007F2770">
              <w:t>NAS message container</w:t>
            </w:r>
          </w:p>
        </w:tc>
        <w:tc>
          <w:tcPr>
            <w:tcW w:w="3120" w:type="dxa"/>
            <w:tcBorders>
              <w:top w:val="single" w:sz="6" w:space="0" w:color="000000"/>
              <w:left w:val="single" w:sz="6" w:space="0" w:color="000000"/>
              <w:bottom w:val="single" w:sz="6" w:space="0" w:color="000000"/>
              <w:right w:val="single" w:sz="6" w:space="0" w:color="000000"/>
            </w:tcBorders>
          </w:tcPr>
          <w:p w14:paraId="7BFC3CF4" w14:textId="77777777" w:rsidR="004F2C5A" w:rsidRPr="007F2770" w:rsidRDefault="004F2C5A" w:rsidP="004F2C5A">
            <w:pPr>
              <w:pStyle w:val="TAL"/>
            </w:pPr>
            <w:r w:rsidRPr="007F2770">
              <w:t>NAS message container</w:t>
            </w:r>
          </w:p>
          <w:p w14:paraId="6DE1FE09" w14:textId="16BB494A" w:rsidR="004F2C5A" w:rsidRPr="007F2770" w:rsidRDefault="004F2C5A" w:rsidP="004F2C5A">
            <w:pPr>
              <w:pStyle w:val="TAL"/>
            </w:pPr>
            <w:r w:rsidRPr="007F2770">
              <w:t>9.11.3.33</w:t>
            </w:r>
          </w:p>
        </w:tc>
        <w:tc>
          <w:tcPr>
            <w:tcW w:w="1134" w:type="dxa"/>
            <w:tcBorders>
              <w:top w:val="single" w:sz="6" w:space="0" w:color="000000"/>
              <w:left w:val="single" w:sz="6" w:space="0" w:color="000000"/>
              <w:bottom w:val="single" w:sz="6" w:space="0" w:color="000000"/>
              <w:right w:val="single" w:sz="6" w:space="0" w:color="000000"/>
            </w:tcBorders>
          </w:tcPr>
          <w:p w14:paraId="11DB9582" w14:textId="29F75E0C" w:rsidR="004F2C5A" w:rsidRPr="007F2770" w:rsidRDefault="004F2C5A" w:rsidP="004F2C5A">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00367FB" w14:textId="11DFB4C0" w:rsidR="004F2C5A" w:rsidRPr="007F2770" w:rsidRDefault="004F2C5A" w:rsidP="004F2C5A">
            <w:pPr>
              <w:pStyle w:val="TAC"/>
            </w:pPr>
            <w:r w:rsidRPr="007F2770">
              <w:t>TLV-E</w:t>
            </w:r>
          </w:p>
        </w:tc>
        <w:tc>
          <w:tcPr>
            <w:tcW w:w="850" w:type="dxa"/>
            <w:tcBorders>
              <w:top w:val="single" w:sz="6" w:space="0" w:color="000000"/>
              <w:left w:val="single" w:sz="6" w:space="0" w:color="000000"/>
              <w:bottom w:val="single" w:sz="6" w:space="0" w:color="000000"/>
              <w:right w:val="single" w:sz="6" w:space="0" w:color="000000"/>
            </w:tcBorders>
          </w:tcPr>
          <w:p w14:paraId="0DB8D42A" w14:textId="4E25DAAD" w:rsidR="004F2C5A" w:rsidRPr="007F2770" w:rsidRDefault="004F2C5A" w:rsidP="004F2C5A">
            <w:pPr>
              <w:pStyle w:val="TAC"/>
            </w:pPr>
            <w:r w:rsidRPr="007F2770">
              <w:t>4-n</w:t>
            </w:r>
          </w:p>
        </w:tc>
      </w:tr>
    </w:tbl>
    <w:p w14:paraId="51D0E774" w14:textId="7C902F2A" w:rsidR="003C0F9E" w:rsidRDefault="003C0F9E" w:rsidP="00485620"/>
    <w:p w14:paraId="713FF2B3" w14:textId="7EED3119" w:rsidR="00B52C71" w:rsidRPr="007F2770" w:rsidRDefault="00B52C71" w:rsidP="00B52C71">
      <w:pPr>
        <w:pStyle w:val="Heading4"/>
        <w:rPr>
          <w:lang w:val="en-US" w:eastAsia="ko-KR"/>
        </w:rPr>
      </w:pPr>
      <w:bookmarkStart w:id="7651" w:name="_CR8_2_12_2"/>
      <w:bookmarkStart w:id="7652" w:name="_Toc162971705"/>
      <w:bookmarkEnd w:id="7651"/>
      <w:r w:rsidRPr="007F2770">
        <w:rPr>
          <w:lang w:val="en-US" w:eastAsia="ko-KR"/>
        </w:rPr>
        <w:t>8.2.1</w:t>
      </w:r>
      <w:r>
        <w:rPr>
          <w:lang w:val="en-US" w:eastAsia="ko-KR"/>
        </w:rPr>
        <w:t>2</w:t>
      </w:r>
      <w:r w:rsidRPr="007F2770">
        <w:rPr>
          <w:lang w:val="en-US" w:eastAsia="ko-KR"/>
        </w:rPr>
        <w:t>.2</w:t>
      </w:r>
      <w:r w:rsidRPr="007F2770">
        <w:rPr>
          <w:lang w:val="en-US" w:eastAsia="ko-KR"/>
        </w:rPr>
        <w:tab/>
      </w:r>
      <w:r>
        <w:rPr>
          <w:lang w:val="en-US" w:eastAsia="ko-KR"/>
        </w:rPr>
        <w:t xml:space="preserve">Unavailability </w:t>
      </w:r>
      <w:r w:rsidR="005D6CC5">
        <w:rPr>
          <w:lang w:val="en-US" w:eastAsia="ko-KR"/>
        </w:rPr>
        <w:t>information</w:t>
      </w:r>
      <w:bookmarkEnd w:id="7652"/>
    </w:p>
    <w:p w14:paraId="426E5B77" w14:textId="1FC35C1F" w:rsidR="00B52C71" w:rsidRDefault="00B52C71" w:rsidP="00485620">
      <w:pPr>
        <w:rPr>
          <w:lang w:val="en-US" w:eastAsia="ko-KR"/>
        </w:rPr>
      </w:pPr>
      <w:r w:rsidRPr="007F2770">
        <w:rPr>
          <w:lang w:val="en-US" w:eastAsia="ko-KR"/>
        </w:rPr>
        <w:t xml:space="preserve">The </w:t>
      </w:r>
      <w:r>
        <w:rPr>
          <w:lang w:val="en-US" w:eastAsia="ko-KR"/>
        </w:rPr>
        <w:t>UE</w:t>
      </w:r>
      <w:r w:rsidRPr="007F2770">
        <w:rPr>
          <w:lang w:val="en-US" w:eastAsia="ko-KR"/>
        </w:rPr>
        <w:t xml:space="preserve"> </w:t>
      </w:r>
      <w:r>
        <w:rPr>
          <w:lang w:val="en-US" w:eastAsia="ko-KR"/>
        </w:rPr>
        <w:t>may</w:t>
      </w:r>
      <w:r w:rsidRPr="007F2770">
        <w:rPr>
          <w:lang w:val="en-US" w:eastAsia="ko-KR"/>
        </w:rPr>
        <w:t xml:space="preserve"> include this IE when </w:t>
      </w:r>
      <w:r w:rsidR="00F9242B" w:rsidRPr="007F2770">
        <w:rPr>
          <w:rFonts w:eastAsia="SimSun"/>
          <w:color w:val="000000"/>
          <w:lang w:eastAsia="ja-JP"/>
        </w:rPr>
        <w:t>an event is triggered in the UE that would make the UE unavailable for a certain period</w:t>
      </w:r>
      <w:ins w:id="7653" w:author="24.501_CR6178R2_(Rel-18)_SUECR, 5GSAT_Ph2" w:date="2024-06-15T16:16:00Z">
        <w:r w:rsidR="008D6257" w:rsidRPr="008D6257">
          <w:rPr>
            <w:rFonts w:eastAsia="SimSun"/>
            <w:color w:val="000000"/>
            <w:lang w:eastAsia="ja-JP"/>
          </w:rPr>
          <w:t xml:space="preserve"> </w:t>
        </w:r>
        <w:r w:rsidR="008D6257">
          <w:rPr>
            <w:rFonts w:eastAsia="SimSun"/>
            <w:color w:val="000000"/>
            <w:lang w:eastAsia="ja-JP"/>
          </w:rPr>
          <w:t xml:space="preserve">and </w:t>
        </w:r>
        <w:r w:rsidR="008D6257" w:rsidRPr="00590AE9">
          <w:t>the use of unavailability period is not due to NR satellite access discontin</w:t>
        </w:r>
        <w:r w:rsidR="008D6257">
          <w:rPr>
            <w:rFonts w:hint="eastAsia"/>
            <w:lang w:eastAsia="zh-CN"/>
          </w:rPr>
          <w:t>u</w:t>
        </w:r>
        <w:r w:rsidR="008D6257" w:rsidRPr="00590AE9">
          <w:t>ous coverage</w:t>
        </w:r>
      </w:ins>
      <w:r w:rsidRPr="007F2770">
        <w:rPr>
          <w:lang w:val="en-US" w:eastAsia="ko-KR"/>
        </w:rPr>
        <w:t>.</w:t>
      </w:r>
    </w:p>
    <w:p w14:paraId="05AD7D17" w14:textId="6A9230D6" w:rsidR="004F2C5A" w:rsidRPr="007F2770" w:rsidRDefault="004F2C5A" w:rsidP="004F2C5A">
      <w:pPr>
        <w:pStyle w:val="Heading4"/>
        <w:rPr>
          <w:lang w:val="en-US"/>
        </w:rPr>
      </w:pPr>
      <w:bookmarkStart w:id="7654" w:name="_CR8_2_12_3"/>
      <w:bookmarkStart w:id="7655" w:name="_Toc162971706"/>
      <w:bookmarkEnd w:id="7654"/>
      <w:r>
        <w:t>8.2.12</w:t>
      </w:r>
      <w:r w:rsidRPr="007F2770">
        <w:t>.</w:t>
      </w:r>
      <w:r>
        <w:t>3</w:t>
      </w:r>
      <w:r w:rsidRPr="007F2770">
        <w:rPr>
          <w:lang w:val="en-US"/>
        </w:rPr>
        <w:tab/>
      </w:r>
      <w:r w:rsidRPr="007F2770">
        <w:t>NAS message container</w:t>
      </w:r>
      <w:bookmarkEnd w:id="7655"/>
    </w:p>
    <w:p w14:paraId="0DAA5A6C" w14:textId="021A7CAD" w:rsidR="004F2C5A" w:rsidRPr="00DB3B78" w:rsidRDefault="004F2C5A" w:rsidP="00485620">
      <w:r w:rsidRPr="007F2770">
        <w:t xml:space="preserve">This IE shall be included if the UE is sending a </w:t>
      </w:r>
      <w:r>
        <w:t>DE</w:t>
      </w:r>
      <w:r w:rsidRPr="007F2770">
        <w:t>REGISTRATION REQUEST message as an initial NAS message and the UE needs to send non-cleartext IEs.</w:t>
      </w:r>
    </w:p>
    <w:p w14:paraId="564C233B" w14:textId="77777777" w:rsidR="002E27BF" w:rsidRPr="007F2770" w:rsidRDefault="002E27BF" w:rsidP="00781477">
      <w:pPr>
        <w:pStyle w:val="Heading3"/>
        <w:rPr>
          <w:lang w:val="fr-FR"/>
        </w:rPr>
      </w:pPr>
      <w:bookmarkStart w:id="7656" w:name="_CR8_2_13"/>
      <w:bookmarkStart w:id="7657" w:name="_Toc20232987"/>
      <w:bookmarkStart w:id="7658" w:name="_Toc27747095"/>
      <w:bookmarkStart w:id="7659" w:name="_Toc36213285"/>
      <w:bookmarkStart w:id="7660" w:name="_Toc36657462"/>
      <w:bookmarkStart w:id="7661" w:name="_Toc45287131"/>
      <w:bookmarkStart w:id="7662" w:name="_Toc51948402"/>
      <w:bookmarkStart w:id="7663" w:name="_Toc51949494"/>
      <w:bookmarkStart w:id="7664" w:name="_Toc162971707"/>
      <w:bookmarkEnd w:id="7656"/>
      <w:r w:rsidRPr="007F2770">
        <w:rPr>
          <w:lang w:val="fr-FR"/>
        </w:rPr>
        <w:t>8.</w:t>
      </w:r>
      <w:r w:rsidR="0034300A" w:rsidRPr="007F2770">
        <w:rPr>
          <w:lang w:val="fr-FR"/>
        </w:rPr>
        <w:t>2</w:t>
      </w:r>
      <w:r w:rsidRPr="007F2770">
        <w:rPr>
          <w:lang w:val="fr-FR"/>
        </w:rPr>
        <w:t>.</w:t>
      </w:r>
      <w:r w:rsidRPr="007F2770">
        <w:rPr>
          <w:rFonts w:hint="eastAsia"/>
          <w:lang w:val="fr-FR" w:eastAsia="zh-CN"/>
        </w:rPr>
        <w:t>1</w:t>
      </w:r>
      <w:r w:rsidR="00291F9D" w:rsidRPr="007F2770">
        <w:rPr>
          <w:lang w:val="fr-FR" w:eastAsia="zh-CN"/>
        </w:rPr>
        <w:t>3</w:t>
      </w:r>
      <w:r w:rsidRPr="007F2770">
        <w:rPr>
          <w:lang w:val="fr-FR"/>
        </w:rPr>
        <w:tab/>
      </w:r>
      <w:r w:rsidRPr="007F2770">
        <w:rPr>
          <w:rFonts w:hint="eastAsia"/>
          <w:lang w:val="fr-FR" w:eastAsia="zh-CN"/>
        </w:rPr>
        <w:t>De</w:t>
      </w:r>
      <w:r w:rsidRPr="007F2770">
        <w:rPr>
          <w:lang w:val="fr-FR" w:eastAsia="zh-CN"/>
        </w:rPr>
        <w:t>-</w:t>
      </w:r>
      <w:r w:rsidRPr="007F2770">
        <w:rPr>
          <w:rFonts w:hint="eastAsia"/>
          <w:lang w:val="fr-FR" w:eastAsia="zh-CN"/>
        </w:rPr>
        <w:t>r</w:t>
      </w:r>
      <w:r w:rsidRPr="007F2770">
        <w:rPr>
          <w:lang w:val="fr-FR"/>
        </w:rPr>
        <w:t>egistration accept (UE originating d</w:t>
      </w:r>
      <w:r w:rsidRPr="007F2770">
        <w:rPr>
          <w:rFonts w:hint="eastAsia"/>
          <w:lang w:val="fr-FR" w:eastAsia="zh-CN"/>
        </w:rPr>
        <w:t>e</w:t>
      </w:r>
      <w:r w:rsidRPr="007F2770">
        <w:rPr>
          <w:lang w:val="fr-FR" w:eastAsia="zh-CN"/>
        </w:rPr>
        <w:t>-</w:t>
      </w:r>
      <w:r w:rsidRPr="007F2770">
        <w:rPr>
          <w:rFonts w:hint="eastAsia"/>
          <w:lang w:val="fr-FR" w:eastAsia="zh-CN"/>
        </w:rPr>
        <w:t>registration</w:t>
      </w:r>
      <w:r w:rsidRPr="007F2770">
        <w:rPr>
          <w:lang w:val="fr-FR"/>
        </w:rPr>
        <w:t>)</w:t>
      </w:r>
      <w:bookmarkEnd w:id="7657"/>
      <w:bookmarkEnd w:id="7658"/>
      <w:bookmarkEnd w:id="7659"/>
      <w:bookmarkEnd w:id="7660"/>
      <w:bookmarkEnd w:id="7661"/>
      <w:bookmarkEnd w:id="7662"/>
      <w:bookmarkEnd w:id="7663"/>
      <w:bookmarkEnd w:id="7664"/>
    </w:p>
    <w:p w14:paraId="41F08352" w14:textId="77777777" w:rsidR="002E27BF" w:rsidRPr="007F2770" w:rsidRDefault="002E27BF" w:rsidP="00781477">
      <w:pPr>
        <w:pStyle w:val="Heading4"/>
      </w:pPr>
      <w:bookmarkStart w:id="7665" w:name="_CR8_2_13_1"/>
      <w:bookmarkStart w:id="7666" w:name="_Toc20232988"/>
      <w:bookmarkStart w:id="7667" w:name="_Toc27747096"/>
      <w:bookmarkStart w:id="7668" w:name="_Toc36213286"/>
      <w:bookmarkStart w:id="7669" w:name="_Toc36657463"/>
      <w:bookmarkStart w:id="7670" w:name="_Toc45287132"/>
      <w:bookmarkStart w:id="7671" w:name="_Toc51948403"/>
      <w:bookmarkStart w:id="7672" w:name="_Toc51949495"/>
      <w:bookmarkStart w:id="7673" w:name="_Toc162971708"/>
      <w:bookmarkEnd w:id="7665"/>
      <w:r w:rsidRPr="007F2770">
        <w:t>8.</w:t>
      </w:r>
      <w:r w:rsidR="0034300A" w:rsidRPr="007F2770">
        <w:t>2</w:t>
      </w:r>
      <w:r w:rsidRPr="007F2770">
        <w:t>.</w:t>
      </w:r>
      <w:r w:rsidRPr="007F2770">
        <w:rPr>
          <w:rFonts w:hint="eastAsia"/>
          <w:lang w:eastAsia="zh-CN"/>
        </w:rPr>
        <w:t>1</w:t>
      </w:r>
      <w:r w:rsidR="00291F9D" w:rsidRPr="007F2770">
        <w:rPr>
          <w:lang w:eastAsia="zh-CN"/>
        </w:rPr>
        <w:t>3</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7666"/>
      <w:bookmarkEnd w:id="7667"/>
      <w:bookmarkEnd w:id="7668"/>
      <w:bookmarkEnd w:id="7669"/>
      <w:bookmarkEnd w:id="7670"/>
      <w:bookmarkEnd w:id="7671"/>
      <w:bookmarkEnd w:id="7672"/>
      <w:bookmarkEnd w:id="7673"/>
    </w:p>
    <w:p w14:paraId="42EAC86A" w14:textId="77777777" w:rsidR="002E27BF" w:rsidRPr="007F2770" w:rsidRDefault="002E27BF" w:rsidP="002E27BF">
      <w:r w:rsidRPr="007F2770">
        <w:t xml:space="preserve">The </w:t>
      </w:r>
      <w:r w:rsidRPr="007F2770">
        <w:rPr>
          <w:rFonts w:hint="eastAsia"/>
        </w:rPr>
        <w:t>DE</w:t>
      </w:r>
      <w:r w:rsidRPr="007F2770">
        <w:t xml:space="preserve">REGISTRATION ACCEPT message is sent by the </w:t>
      </w:r>
      <w:r w:rsidR="00B20E3B" w:rsidRPr="007F2770">
        <w:t>AMF</w:t>
      </w:r>
      <w:r w:rsidRPr="007F2770">
        <w:t xml:space="preserve"> to the UE</w:t>
      </w:r>
      <w:r w:rsidR="0034300A" w:rsidRPr="007F2770">
        <w:t>. See table 8.2.1</w:t>
      </w:r>
      <w:r w:rsidR="00291F9D" w:rsidRPr="007F2770">
        <w:t>3</w:t>
      </w:r>
      <w:r w:rsidR="0034300A" w:rsidRPr="007F2770">
        <w:t>.1</w:t>
      </w:r>
      <w:r w:rsidR="00FB551C" w:rsidRPr="007F2770">
        <w:t>.1</w:t>
      </w:r>
      <w:r w:rsidRPr="007F2770">
        <w:t>.</w:t>
      </w:r>
    </w:p>
    <w:p w14:paraId="44176C5D" w14:textId="77777777" w:rsidR="002E27BF" w:rsidRPr="007F2770" w:rsidRDefault="002E27BF" w:rsidP="002E27BF">
      <w:pPr>
        <w:pStyle w:val="B1"/>
      </w:pPr>
      <w:r w:rsidRPr="007F2770">
        <w:t>Message type:</w:t>
      </w:r>
      <w:r w:rsidRPr="007F2770">
        <w:tab/>
      </w:r>
      <w:r w:rsidRPr="007F2770">
        <w:rPr>
          <w:rFonts w:hint="eastAsia"/>
        </w:rPr>
        <w:t>DE</w:t>
      </w:r>
      <w:r w:rsidRPr="007F2770">
        <w:t>REGISTRATION ACCEPT</w:t>
      </w:r>
    </w:p>
    <w:p w14:paraId="51A50E2A" w14:textId="77777777" w:rsidR="002E27BF" w:rsidRPr="007F2770" w:rsidRDefault="002E27BF" w:rsidP="002E27BF">
      <w:pPr>
        <w:pStyle w:val="B1"/>
      </w:pPr>
      <w:r w:rsidRPr="007F2770">
        <w:t>Significance:</w:t>
      </w:r>
      <w:r w:rsidR="00913BB3" w:rsidRPr="007F2770">
        <w:tab/>
      </w:r>
      <w:r w:rsidRPr="007F2770">
        <w:t>dual</w:t>
      </w:r>
    </w:p>
    <w:p w14:paraId="441D4E0E" w14:textId="78DC737C" w:rsidR="002E27BF" w:rsidRPr="007F2770" w:rsidRDefault="002E27BF" w:rsidP="002E27BF">
      <w:pPr>
        <w:pStyle w:val="B1"/>
      </w:pPr>
      <w:r w:rsidRPr="007F2770">
        <w:t>Direction:</w:t>
      </w:r>
      <w:r w:rsidR="00F85871" w:rsidRPr="007F2770">
        <w:tab/>
      </w:r>
      <w:r w:rsidRPr="007F2770">
        <w:t>network to UE</w:t>
      </w:r>
    </w:p>
    <w:p w14:paraId="33483F09" w14:textId="77777777" w:rsidR="002E27BF" w:rsidRPr="007F2770" w:rsidRDefault="002E27BF" w:rsidP="002E27BF">
      <w:pPr>
        <w:pStyle w:val="TH"/>
      </w:pPr>
      <w:bookmarkStart w:id="7674" w:name="_CRTable8_2_13_1_1"/>
      <w:r w:rsidRPr="007F2770">
        <w:t>Table </w:t>
      </w:r>
      <w:bookmarkEnd w:id="7674"/>
      <w:r w:rsidRPr="007F2770">
        <w:t>8</w:t>
      </w:r>
      <w:r w:rsidRPr="007F2770">
        <w:rPr>
          <w:rFonts w:hint="eastAsia"/>
        </w:rPr>
        <w:t>.</w:t>
      </w:r>
      <w:r w:rsidR="0034300A" w:rsidRPr="007F2770">
        <w:t>2</w:t>
      </w:r>
      <w:r w:rsidRPr="007F2770">
        <w:rPr>
          <w:rFonts w:hint="eastAsia"/>
        </w:rPr>
        <w:t>.</w:t>
      </w:r>
      <w:r w:rsidRPr="007F2770">
        <w:t>1</w:t>
      </w:r>
      <w:r w:rsidR="00291F9D" w:rsidRPr="007F2770">
        <w:t>3</w:t>
      </w:r>
      <w:r w:rsidRPr="007F2770">
        <w:rPr>
          <w:rFonts w:hint="eastAsia"/>
        </w:rPr>
        <w:t>.1</w:t>
      </w:r>
      <w:r w:rsidRPr="007F2770">
        <w:t xml:space="preserve">.1: </w:t>
      </w:r>
      <w:r w:rsidRPr="007F2770">
        <w:rPr>
          <w:rFonts w:hint="eastAsia"/>
        </w:rPr>
        <w:t>DE</w:t>
      </w:r>
      <w:r w:rsidRPr="007F2770">
        <w:t xml:space="preserve">REGISTRATION </w:t>
      </w:r>
      <w:r w:rsidRPr="007F2770">
        <w:rPr>
          <w:rFonts w:hint="eastAsia"/>
        </w:rPr>
        <w:t>ACCEPT</w:t>
      </w:r>
      <w:r w:rsidRPr="007F2770">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7F2770" w14:paraId="1B6DD93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5A70ED6" w14:textId="77777777" w:rsidR="002E27BF" w:rsidRPr="007F2770" w:rsidRDefault="002E27BF"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4F12E64" w14:textId="77777777" w:rsidR="002E27BF" w:rsidRPr="007F2770" w:rsidRDefault="002E27BF"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538D758A"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74E30659"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44776EA8" w14:textId="77777777" w:rsidR="002E27BF" w:rsidRPr="007F2770" w:rsidRDefault="002E27BF"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34DCF348" w14:textId="77777777" w:rsidR="002E27BF" w:rsidRPr="007F2770" w:rsidRDefault="002E27BF" w:rsidP="006B6569">
            <w:pPr>
              <w:pStyle w:val="TAH"/>
              <w:rPr>
                <w:lang w:eastAsia="en-US"/>
              </w:rPr>
            </w:pPr>
            <w:r w:rsidRPr="007F2770">
              <w:rPr>
                <w:lang w:eastAsia="en-US"/>
              </w:rPr>
              <w:t>Length</w:t>
            </w:r>
          </w:p>
        </w:tc>
      </w:tr>
      <w:tr w:rsidR="002E27BF" w:rsidRPr="007F2770" w14:paraId="7218F8B5"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033C8F5"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DB14A01" w14:textId="77777777" w:rsidR="002E27BF" w:rsidRPr="007F2770" w:rsidRDefault="002E27BF"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5570CA86" w14:textId="77777777" w:rsidR="002E27BF" w:rsidRPr="007F2770" w:rsidRDefault="002E27BF" w:rsidP="000D0840">
            <w:pPr>
              <w:pStyle w:val="TAL"/>
            </w:pPr>
            <w:r w:rsidRPr="007F2770">
              <w:t>Extended protocol discriminator</w:t>
            </w:r>
          </w:p>
          <w:p w14:paraId="63165F6D" w14:textId="77777777" w:rsidR="002E27BF" w:rsidRPr="007F2770" w:rsidRDefault="00CE7136"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6C57D640"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0C3468C"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E760E8C" w14:textId="77777777" w:rsidR="002E27BF" w:rsidRPr="007F2770" w:rsidRDefault="002E27BF" w:rsidP="006B6569">
            <w:pPr>
              <w:pStyle w:val="TAC"/>
              <w:rPr>
                <w:lang w:eastAsia="en-US"/>
              </w:rPr>
            </w:pPr>
            <w:r w:rsidRPr="007F2770">
              <w:rPr>
                <w:lang w:eastAsia="en-US"/>
              </w:rPr>
              <w:t>1</w:t>
            </w:r>
          </w:p>
        </w:tc>
      </w:tr>
      <w:tr w:rsidR="002E27BF" w:rsidRPr="007F2770" w14:paraId="032A9F42"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30A39FB"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A5F2055" w14:textId="77777777" w:rsidR="002E27BF" w:rsidRPr="007F2770" w:rsidRDefault="002E27BF" w:rsidP="000D0840">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2E684807" w14:textId="77777777" w:rsidR="002E27BF" w:rsidRPr="007F2770" w:rsidRDefault="002E27BF" w:rsidP="000D0840">
            <w:pPr>
              <w:pStyle w:val="TAL"/>
            </w:pPr>
            <w:r w:rsidRPr="007F2770">
              <w:t>Security header type</w:t>
            </w:r>
          </w:p>
          <w:p w14:paraId="71A004CA" w14:textId="77777777" w:rsidR="002E27BF" w:rsidRPr="007F2770" w:rsidRDefault="00F22054" w:rsidP="000D0840">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22E4A7D4"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9073FF7"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62DB94D" w14:textId="77777777" w:rsidR="002E27BF" w:rsidRPr="007F2770" w:rsidRDefault="002E27BF" w:rsidP="006B6569">
            <w:pPr>
              <w:pStyle w:val="TAC"/>
              <w:rPr>
                <w:lang w:eastAsia="en-US"/>
              </w:rPr>
            </w:pPr>
            <w:r w:rsidRPr="007F2770">
              <w:rPr>
                <w:lang w:eastAsia="en-US"/>
              </w:rPr>
              <w:t>1/2</w:t>
            </w:r>
          </w:p>
        </w:tc>
      </w:tr>
      <w:tr w:rsidR="002E27BF" w:rsidRPr="007F2770" w14:paraId="2EEBCE21"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52C6A1E"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3EFAAC9" w14:textId="77777777" w:rsidR="002E27BF" w:rsidRPr="007F2770" w:rsidRDefault="002E27BF" w:rsidP="000D0840">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7C77C01A" w14:textId="77777777" w:rsidR="002E27BF" w:rsidRPr="007F2770" w:rsidRDefault="002E27BF" w:rsidP="000D0840">
            <w:pPr>
              <w:pStyle w:val="TAL"/>
            </w:pPr>
            <w:r w:rsidRPr="007F2770">
              <w:t>Spare half octet</w:t>
            </w:r>
          </w:p>
          <w:p w14:paraId="1911928B" w14:textId="77777777" w:rsidR="002E27BF" w:rsidRPr="007F2770" w:rsidRDefault="00F22054"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522FA3F4"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8B1B018"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23BD4424" w14:textId="77777777" w:rsidR="002E27BF" w:rsidRPr="007F2770" w:rsidRDefault="002E27BF" w:rsidP="006B6569">
            <w:pPr>
              <w:pStyle w:val="TAC"/>
              <w:rPr>
                <w:lang w:eastAsia="en-US"/>
              </w:rPr>
            </w:pPr>
            <w:r w:rsidRPr="007F2770">
              <w:rPr>
                <w:lang w:eastAsia="en-US"/>
              </w:rPr>
              <w:t>1/2</w:t>
            </w:r>
          </w:p>
        </w:tc>
      </w:tr>
      <w:tr w:rsidR="002E27BF" w:rsidRPr="007F2770" w14:paraId="37606BA7"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74F928B"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2B5AE12" w14:textId="77777777" w:rsidR="002E27BF" w:rsidRPr="007F2770" w:rsidRDefault="002E27BF" w:rsidP="000D0840">
            <w:pPr>
              <w:pStyle w:val="TAL"/>
              <w:rPr>
                <w:lang w:val="fr-FR"/>
              </w:rPr>
            </w:pPr>
            <w:r w:rsidRPr="007F2770">
              <w:rPr>
                <w:rFonts w:hint="eastAsia"/>
                <w:lang w:val="fr-FR"/>
              </w:rPr>
              <w:t>De-r</w:t>
            </w:r>
            <w:r w:rsidRPr="007F2770">
              <w:rPr>
                <w:lang w:val="fr-FR"/>
              </w:rPr>
              <w:t xml:space="preserve">egistration </w:t>
            </w:r>
            <w:r w:rsidRPr="007F2770">
              <w:rPr>
                <w:rFonts w:hint="eastAsia"/>
                <w:lang w:val="fr-FR"/>
              </w:rPr>
              <w:t>accept</w:t>
            </w:r>
            <w:r w:rsidRPr="007F2770">
              <w:rPr>
                <w:lang w:val="fr-FR"/>
              </w:rPr>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7EE3BEA1" w14:textId="77777777" w:rsidR="002E27BF" w:rsidRPr="007F2770" w:rsidRDefault="002E27BF" w:rsidP="000D0840">
            <w:pPr>
              <w:pStyle w:val="TAL"/>
            </w:pPr>
            <w:r w:rsidRPr="007F2770">
              <w:t>Message type</w:t>
            </w:r>
          </w:p>
          <w:p w14:paraId="02151B61" w14:textId="77777777" w:rsidR="002E27BF"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7EC8197F"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D87255B"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24B10D85" w14:textId="77777777" w:rsidR="002E27BF" w:rsidRPr="007F2770" w:rsidRDefault="002E27BF" w:rsidP="006B6569">
            <w:pPr>
              <w:pStyle w:val="TAC"/>
              <w:rPr>
                <w:lang w:eastAsia="en-US"/>
              </w:rPr>
            </w:pPr>
            <w:r w:rsidRPr="007F2770">
              <w:rPr>
                <w:lang w:eastAsia="en-US"/>
              </w:rPr>
              <w:t>1</w:t>
            </w:r>
          </w:p>
        </w:tc>
      </w:tr>
    </w:tbl>
    <w:p w14:paraId="090EB253" w14:textId="77777777" w:rsidR="003C0F9E" w:rsidRPr="007F2770" w:rsidRDefault="003C0F9E" w:rsidP="003C0F9E">
      <w:pPr>
        <w:pStyle w:val="B1"/>
      </w:pPr>
    </w:p>
    <w:p w14:paraId="13DBC6AA" w14:textId="77777777" w:rsidR="002E27BF" w:rsidRPr="007F2770" w:rsidRDefault="002E27BF" w:rsidP="00781477">
      <w:pPr>
        <w:pStyle w:val="Heading3"/>
        <w:rPr>
          <w:lang w:val="fr-FR"/>
        </w:rPr>
      </w:pPr>
      <w:bookmarkStart w:id="7675" w:name="_CR8_2_14"/>
      <w:bookmarkStart w:id="7676" w:name="_Toc20232989"/>
      <w:bookmarkStart w:id="7677" w:name="_Toc27747097"/>
      <w:bookmarkStart w:id="7678" w:name="_Toc36213287"/>
      <w:bookmarkStart w:id="7679" w:name="_Toc36657464"/>
      <w:bookmarkStart w:id="7680" w:name="_Toc45287133"/>
      <w:bookmarkStart w:id="7681" w:name="_Toc51948404"/>
      <w:bookmarkStart w:id="7682" w:name="_Toc51949496"/>
      <w:bookmarkStart w:id="7683" w:name="_Toc162971709"/>
      <w:bookmarkEnd w:id="7675"/>
      <w:r w:rsidRPr="007F2770">
        <w:rPr>
          <w:lang w:val="fr-FR"/>
        </w:rPr>
        <w:t>8.</w:t>
      </w:r>
      <w:r w:rsidR="0034300A" w:rsidRPr="007F2770">
        <w:rPr>
          <w:lang w:val="fr-FR"/>
        </w:rPr>
        <w:t>2</w:t>
      </w:r>
      <w:r w:rsidRPr="007F2770">
        <w:rPr>
          <w:lang w:val="fr-FR"/>
        </w:rPr>
        <w:t>.1</w:t>
      </w:r>
      <w:r w:rsidR="00291F9D" w:rsidRPr="007F2770">
        <w:rPr>
          <w:lang w:val="fr-FR"/>
        </w:rPr>
        <w:t>4</w:t>
      </w:r>
      <w:r w:rsidRPr="007F2770">
        <w:rPr>
          <w:lang w:val="fr-FR"/>
        </w:rPr>
        <w:tab/>
      </w:r>
      <w:r w:rsidRPr="007F2770">
        <w:rPr>
          <w:rFonts w:hint="eastAsia"/>
          <w:lang w:val="fr-FR" w:eastAsia="zh-CN"/>
        </w:rPr>
        <w:t>De</w:t>
      </w:r>
      <w:r w:rsidRPr="007F2770">
        <w:rPr>
          <w:lang w:val="fr-FR" w:eastAsia="zh-CN"/>
        </w:rPr>
        <w:t>-</w:t>
      </w:r>
      <w:r w:rsidRPr="007F2770">
        <w:rPr>
          <w:rFonts w:hint="eastAsia"/>
          <w:lang w:val="fr-FR" w:eastAsia="zh-CN"/>
        </w:rPr>
        <w:t>r</w:t>
      </w:r>
      <w:r w:rsidRPr="007F2770">
        <w:rPr>
          <w:lang w:val="fr-FR"/>
        </w:rPr>
        <w:t>egistration request (UE terminated de-</w:t>
      </w:r>
      <w:r w:rsidRPr="007F2770">
        <w:rPr>
          <w:rFonts w:hint="eastAsia"/>
          <w:lang w:val="fr-FR" w:eastAsia="zh-CN"/>
        </w:rPr>
        <w:t>registration</w:t>
      </w:r>
      <w:r w:rsidRPr="007F2770">
        <w:rPr>
          <w:lang w:val="fr-FR"/>
        </w:rPr>
        <w:t>)</w:t>
      </w:r>
      <w:bookmarkEnd w:id="7676"/>
      <w:bookmarkEnd w:id="7677"/>
      <w:bookmarkEnd w:id="7678"/>
      <w:bookmarkEnd w:id="7679"/>
      <w:bookmarkEnd w:id="7680"/>
      <w:bookmarkEnd w:id="7681"/>
      <w:bookmarkEnd w:id="7682"/>
      <w:bookmarkEnd w:id="7683"/>
    </w:p>
    <w:p w14:paraId="7161172F" w14:textId="77777777" w:rsidR="002E27BF" w:rsidRPr="007F2770" w:rsidRDefault="002E27BF" w:rsidP="00781477">
      <w:pPr>
        <w:pStyle w:val="Heading4"/>
        <w:rPr>
          <w:lang w:eastAsia="ko-KR"/>
        </w:rPr>
      </w:pPr>
      <w:bookmarkStart w:id="7684" w:name="_CR8_2_14_1"/>
      <w:bookmarkStart w:id="7685" w:name="_Toc20232990"/>
      <w:bookmarkStart w:id="7686" w:name="_Toc27747098"/>
      <w:bookmarkStart w:id="7687" w:name="_Toc36213288"/>
      <w:bookmarkStart w:id="7688" w:name="_Toc36657465"/>
      <w:bookmarkStart w:id="7689" w:name="_Toc45287134"/>
      <w:bookmarkStart w:id="7690" w:name="_Toc51948405"/>
      <w:bookmarkStart w:id="7691" w:name="_Toc51949497"/>
      <w:bookmarkStart w:id="7692" w:name="_Toc162971710"/>
      <w:bookmarkEnd w:id="7684"/>
      <w:r w:rsidRPr="007F2770">
        <w:t>8.</w:t>
      </w:r>
      <w:r w:rsidR="0034300A" w:rsidRPr="007F2770">
        <w:t>2</w:t>
      </w:r>
      <w:r w:rsidRPr="007F2770">
        <w:t>.1</w:t>
      </w:r>
      <w:r w:rsidR="00291F9D" w:rsidRPr="007F2770">
        <w:t>4</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7685"/>
      <w:bookmarkEnd w:id="7686"/>
      <w:bookmarkEnd w:id="7687"/>
      <w:bookmarkEnd w:id="7688"/>
      <w:bookmarkEnd w:id="7689"/>
      <w:bookmarkEnd w:id="7690"/>
      <w:bookmarkEnd w:id="7691"/>
      <w:bookmarkEnd w:id="7692"/>
    </w:p>
    <w:p w14:paraId="34C36574" w14:textId="77777777" w:rsidR="002E27BF" w:rsidRPr="007F2770" w:rsidRDefault="002E27BF" w:rsidP="002E27BF">
      <w:r w:rsidRPr="007F2770">
        <w:t xml:space="preserve">The </w:t>
      </w:r>
      <w:r w:rsidRPr="007F2770">
        <w:rPr>
          <w:rFonts w:hint="eastAsia"/>
        </w:rPr>
        <w:t>DE</w:t>
      </w:r>
      <w:r w:rsidRPr="007F2770">
        <w:t xml:space="preserve">REGISTRATION REQUEST message is sent by the </w:t>
      </w:r>
      <w:r w:rsidR="0057342E" w:rsidRPr="007F2770">
        <w:t>AMF</w:t>
      </w:r>
      <w:r w:rsidRPr="007F2770">
        <w:t xml:space="preserve"> to the </w:t>
      </w:r>
      <w:r w:rsidR="0057342E" w:rsidRPr="007F2770">
        <w:t>UE</w:t>
      </w:r>
      <w:r w:rsidR="0034300A" w:rsidRPr="007F2770">
        <w:t>. See table 8.2.1</w:t>
      </w:r>
      <w:r w:rsidR="00291F9D" w:rsidRPr="007F2770">
        <w:t>4</w:t>
      </w:r>
      <w:r w:rsidR="0034300A" w:rsidRPr="007F2770">
        <w:t>.1</w:t>
      </w:r>
      <w:r w:rsidR="00FB551C" w:rsidRPr="007F2770">
        <w:t>.1</w:t>
      </w:r>
      <w:r w:rsidRPr="007F2770">
        <w:t>.</w:t>
      </w:r>
    </w:p>
    <w:p w14:paraId="4717E4E3" w14:textId="77777777" w:rsidR="002E27BF" w:rsidRPr="007F2770" w:rsidRDefault="002E27BF" w:rsidP="002E27BF">
      <w:pPr>
        <w:pStyle w:val="B1"/>
      </w:pPr>
      <w:r w:rsidRPr="007F2770">
        <w:t>Message type:</w:t>
      </w:r>
      <w:r w:rsidRPr="007F2770">
        <w:tab/>
      </w:r>
      <w:r w:rsidRPr="007F2770">
        <w:rPr>
          <w:rFonts w:hint="eastAsia"/>
        </w:rPr>
        <w:t>DE</w:t>
      </w:r>
      <w:r w:rsidRPr="007F2770">
        <w:t>REGISTRATION REQUEST</w:t>
      </w:r>
    </w:p>
    <w:p w14:paraId="7AB4B8D2" w14:textId="77777777" w:rsidR="002E27BF" w:rsidRPr="007F2770" w:rsidRDefault="002E27BF" w:rsidP="002E27BF">
      <w:pPr>
        <w:pStyle w:val="B1"/>
      </w:pPr>
      <w:r w:rsidRPr="007F2770">
        <w:t>Significance:</w:t>
      </w:r>
      <w:r w:rsidR="00913BB3" w:rsidRPr="007F2770">
        <w:tab/>
      </w:r>
      <w:r w:rsidRPr="007F2770">
        <w:t>dual</w:t>
      </w:r>
    </w:p>
    <w:p w14:paraId="022340C3" w14:textId="18155BB9" w:rsidR="002E27BF" w:rsidRPr="007F2770" w:rsidRDefault="002E27BF" w:rsidP="002E27BF">
      <w:pPr>
        <w:pStyle w:val="B1"/>
      </w:pPr>
      <w:r w:rsidRPr="007F2770">
        <w:t>Direction:</w:t>
      </w:r>
      <w:r w:rsidR="00F85871" w:rsidRPr="007F2770">
        <w:tab/>
      </w:r>
      <w:r w:rsidRPr="007F2770">
        <w:t>network to UE</w:t>
      </w:r>
    </w:p>
    <w:p w14:paraId="1D781EAE" w14:textId="77777777" w:rsidR="002E27BF" w:rsidRPr="007F2770" w:rsidRDefault="002E27BF" w:rsidP="002E27BF">
      <w:pPr>
        <w:pStyle w:val="TH"/>
      </w:pPr>
      <w:bookmarkStart w:id="7693" w:name="_CRTable8_2_14_1_1"/>
      <w:r w:rsidRPr="007F2770">
        <w:t>Table </w:t>
      </w:r>
      <w:bookmarkEnd w:id="7693"/>
      <w:r w:rsidRPr="007F2770">
        <w:t>8</w:t>
      </w:r>
      <w:r w:rsidRPr="007F2770">
        <w:rPr>
          <w:rFonts w:hint="eastAsia"/>
        </w:rPr>
        <w:t>.</w:t>
      </w:r>
      <w:r w:rsidR="0034300A" w:rsidRPr="007F2770">
        <w:t>2</w:t>
      </w:r>
      <w:r w:rsidRPr="007F2770">
        <w:rPr>
          <w:rFonts w:hint="eastAsia"/>
        </w:rPr>
        <w:t>.</w:t>
      </w:r>
      <w:r w:rsidRPr="007F2770">
        <w:t>1</w:t>
      </w:r>
      <w:r w:rsidR="00291F9D" w:rsidRPr="007F2770">
        <w:t>4</w:t>
      </w:r>
      <w:r w:rsidRPr="007F2770">
        <w:rPr>
          <w:rFonts w:hint="eastAsia"/>
        </w:rPr>
        <w:t>.1</w:t>
      </w:r>
      <w:r w:rsidRPr="007F2770">
        <w:t xml:space="preserve">.1: </w:t>
      </w:r>
      <w:r w:rsidRPr="007F2770">
        <w:rPr>
          <w:rFonts w:hint="eastAsia"/>
        </w:rPr>
        <w:t>DE</w:t>
      </w:r>
      <w:r w:rsidRPr="007F2770">
        <w:t>REGISTRATION REQUES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7F2770" w14:paraId="74C26B86"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43DC8A4" w14:textId="77777777" w:rsidR="002E27BF" w:rsidRPr="007F2770" w:rsidRDefault="002E27BF"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7146F45F" w14:textId="77777777" w:rsidR="002E27BF" w:rsidRPr="007F2770" w:rsidRDefault="002E27BF"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A19D493"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BFCF32D"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1209F525" w14:textId="77777777" w:rsidR="002E27BF" w:rsidRPr="007F2770" w:rsidRDefault="002E27BF"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230E4038" w14:textId="77777777" w:rsidR="002E27BF" w:rsidRPr="007F2770" w:rsidRDefault="002E27BF" w:rsidP="006B6569">
            <w:pPr>
              <w:pStyle w:val="TAH"/>
              <w:rPr>
                <w:lang w:eastAsia="en-US"/>
              </w:rPr>
            </w:pPr>
            <w:r w:rsidRPr="007F2770">
              <w:rPr>
                <w:lang w:eastAsia="en-US"/>
              </w:rPr>
              <w:t>Length</w:t>
            </w:r>
          </w:p>
        </w:tc>
      </w:tr>
      <w:tr w:rsidR="002E27BF" w:rsidRPr="007F2770" w14:paraId="2B70D869"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1A3E2F2"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7465413" w14:textId="77777777" w:rsidR="002E27BF" w:rsidRPr="007F2770" w:rsidRDefault="002E27BF"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101447E7" w14:textId="77777777" w:rsidR="002E27BF" w:rsidRPr="007F2770" w:rsidRDefault="002E27BF" w:rsidP="000D0840">
            <w:pPr>
              <w:pStyle w:val="TAL"/>
            </w:pPr>
            <w:r w:rsidRPr="007F2770">
              <w:t>Extended protocol discriminator</w:t>
            </w:r>
          </w:p>
          <w:p w14:paraId="75172B14" w14:textId="77777777" w:rsidR="002E27BF" w:rsidRPr="007F2770" w:rsidRDefault="00CE7136"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14DC8705"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B347BE4"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781D90E" w14:textId="77777777" w:rsidR="002E27BF" w:rsidRPr="007F2770" w:rsidRDefault="002E27BF" w:rsidP="006B6569">
            <w:pPr>
              <w:pStyle w:val="TAC"/>
              <w:rPr>
                <w:lang w:eastAsia="en-US"/>
              </w:rPr>
            </w:pPr>
            <w:r w:rsidRPr="007F2770">
              <w:rPr>
                <w:lang w:eastAsia="en-US"/>
              </w:rPr>
              <w:t>1</w:t>
            </w:r>
          </w:p>
        </w:tc>
      </w:tr>
      <w:tr w:rsidR="002E27BF" w:rsidRPr="007F2770" w14:paraId="0CE2F400"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32B0452"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4517EE7" w14:textId="77777777" w:rsidR="002E27BF" w:rsidRPr="007F2770" w:rsidRDefault="002E27BF" w:rsidP="000D0840">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057E37D7" w14:textId="77777777" w:rsidR="002E27BF" w:rsidRPr="007F2770" w:rsidRDefault="002E27BF" w:rsidP="000D0840">
            <w:pPr>
              <w:pStyle w:val="TAL"/>
            </w:pPr>
            <w:r w:rsidRPr="007F2770">
              <w:t>Security header type</w:t>
            </w:r>
          </w:p>
          <w:p w14:paraId="5630F75D" w14:textId="77777777" w:rsidR="002E27BF" w:rsidRPr="007F2770" w:rsidRDefault="00F22054" w:rsidP="000D0840">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2F8E96D5"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C3D4060"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24DB51EF" w14:textId="77777777" w:rsidR="002E27BF" w:rsidRPr="007F2770" w:rsidRDefault="002E27BF" w:rsidP="006B6569">
            <w:pPr>
              <w:pStyle w:val="TAC"/>
              <w:rPr>
                <w:lang w:eastAsia="en-US"/>
              </w:rPr>
            </w:pPr>
            <w:r w:rsidRPr="007F2770">
              <w:rPr>
                <w:lang w:eastAsia="en-US"/>
              </w:rPr>
              <w:t>1/2</w:t>
            </w:r>
          </w:p>
        </w:tc>
      </w:tr>
      <w:tr w:rsidR="002E27BF" w:rsidRPr="007F2770" w14:paraId="5EDF7B5E"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9B763FC"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B83BF66" w14:textId="77777777" w:rsidR="002E27BF" w:rsidRPr="007F2770" w:rsidRDefault="002E27BF" w:rsidP="000D0840">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5852617A" w14:textId="77777777" w:rsidR="002E27BF" w:rsidRPr="007F2770" w:rsidRDefault="002E27BF" w:rsidP="000D0840">
            <w:pPr>
              <w:pStyle w:val="TAL"/>
            </w:pPr>
            <w:r w:rsidRPr="007F2770">
              <w:t>Spare half octet</w:t>
            </w:r>
          </w:p>
          <w:p w14:paraId="6B7272B7" w14:textId="77777777" w:rsidR="002E27BF" w:rsidRPr="007F2770" w:rsidRDefault="00F22054"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20A7B7D1"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D437E9A"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15CC433" w14:textId="77777777" w:rsidR="002E27BF" w:rsidRPr="007F2770" w:rsidRDefault="002E27BF" w:rsidP="006B6569">
            <w:pPr>
              <w:pStyle w:val="TAC"/>
              <w:rPr>
                <w:lang w:eastAsia="en-US"/>
              </w:rPr>
            </w:pPr>
            <w:r w:rsidRPr="007F2770">
              <w:rPr>
                <w:lang w:eastAsia="en-US"/>
              </w:rPr>
              <w:t>1/2</w:t>
            </w:r>
          </w:p>
        </w:tc>
      </w:tr>
      <w:tr w:rsidR="002E27BF" w:rsidRPr="007F2770" w14:paraId="779199B6"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E8CB0BF"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6656E66" w14:textId="77777777" w:rsidR="002E27BF" w:rsidRPr="007F2770" w:rsidRDefault="002E27BF" w:rsidP="000D0840">
            <w:pPr>
              <w:pStyle w:val="TAL"/>
              <w:rPr>
                <w:lang w:val="fr-FR"/>
              </w:rPr>
            </w:pPr>
            <w:r w:rsidRPr="007F2770">
              <w:rPr>
                <w:rFonts w:hint="eastAsia"/>
                <w:lang w:val="fr-FR"/>
              </w:rPr>
              <w:t>De-r</w:t>
            </w:r>
            <w:r w:rsidRPr="007F2770">
              <w:rPr>
                <w:lang w:val="fr-FR"/>
              </w:rPr>
              <w:t>egistration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C48FED1" w14:textId="77777777" w:rsidR="002E27BF" w:rsidRPr="007F2770" w:rsidRDefault="002E27BF" w:rsidP="000D0840">
            <w:pPr>
              <w:pStyle w:val="TAL"/>
            </w:pPr>
            <w:r w:rsidRPr="007F2770">
              <w:t>Message type</w:t>
            </w:r>
          </w:p>
          <w:p w14:paraId="476487DE" w14:textId="77777777" w:rsidR="002E27BF"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76BD37DF"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4155940"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20DD42D" w14:textId="77777777" w:rsidR="002E27BF" w:rsidRPr="007F2770" w:rsidRDefault="002E27BF" w:rsidP="006B6569">
            <w:pPr>
              <w:pStyle w:val="TAC"/>
              <w:rPr>
                <w:lang w:eastAsia="en-US"/>
              </w:rPr>
            </w:pPr>
            <w:r w:rsidRPr="007F2770">
              <w:rPr>
                <w:lang w:eastAsia="en-US"/>
              </w:rPr>
              <w:t>1</w:t>
            </w:r>
          </w:p>
        </w:tc>
      </w:tr>
      <w:tr w:rsidR="002E27BF" w:rsidRPr="007F2770" w14:paraId="737DEFA3"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7C2D361"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833F83E" w14:textId="77777777" w:rsidR="002E27BF" w:rsidRPr="007F2770" w:rsidRDefault="002E27BF" w:rsidP="000D0840">
            <w:pPr>
              <w:pStyle w:val="TAL"/>
            </w:pPr>
            <w:r w:rsidRPr="007F2770">
              <w:t>De</w:t>
            </w:r>
            <w:r w:rsidRPr="007F2770">
              <w:rPr>
                <w:rFonts w:hint="eastAsia"/>
              </w:rPr>
              <w:t>-</w:t>
            </w:r>
            <w:r w:rsidRPr="007F2770">
              <w:t>registration type</w:t>
            </w:r>
          </w:p>
        </w:tc>
        <w:tc>
          <w:tcPr>
            <w:tcW w:w="3120" w:type="dxa"/>
            <w:tcBorders>
              <w:top w:val="single" w:sz="6" w:space="0" w:color="000000"/>
              <w:left w:val="single" w:sz="6" w:space="0" w:color="000000"/>
              <w:bottom w:val="single" w:sz="6" w:space="0" w:color="000000"/>
              <w:right w:val="single" w:sz="6" w:space="0" w:color="000000"/>
            </w:tcBorders>
          </w:tcPr>
          <w:p w14:paraId="7CC751B7" w14:textId="77777777" w:rsidR="002E27BF" w:rsidRPr="007F2770" w:rsidRDefault="002E27BF" w:rsidP="000D0840">
            <w:pPr>
              <w:pStyle w:val="TAL"/>
            </w:pPr>
            <w:r w:rsidRPr="007F2770">
              <w:t>De</w:t>
            </w:r>
            <w:r w:rsidRPr="007F2770">
              <w:rPr>
                <w:rFonts w:hint="eastAsia"/>
              </w:rPr>
              <w:t>-</w:t>
            </w:r>
            <w:r w:rsidRPr="007F2770">
              <w:t>registration type</w:t>
            </w:r>
          </w:p>
          <w:p w14:paraId="0596C89A" w14:textId="77777777" w:rsidR="002E27BF" w:rsidRPr="007F2770" w:rsidRDefault="001E518F" w:rsidP="00217D75">
            <w:pPr>
              <w:pStyle w:val="TAL"/>
            </w:pPr>
            <w:r w:rsidRPr="007F2770">
              <w:t>9.11</w:t>
            </w:r>
            <w:r w:rsidR="008A616A" w:rsidRPr="007F2770">
              <w:t>.3.</w:t>
            </w:r>
            <w:r w:rsidR="00CD52CE" w:rsidRPr="007F2770">
              <w:t>20</w:t>
            </w:r>
          </w:p>
        </w:tc>
        <w:tc>
          <w:tcPr>
            <w:tcW w:w="1134" w:type="dxa"/>
            <w:tcBorders>
              <w:top w:val="single" w:sz="6" w:space="0" w:color="000000"/>
              <w:left w:val="single" w:sz="6" w:space="0" w:color="000000"/>
              <w:bottom w:val="single" w:sz="6" w:space="0" w:color="000000"/>
              <w:right w:val="single" w:sz="6" w:space="0" w:color="000000"/>
            </w:tcBorders>
          </w:tcPr>
          <w:p w14:paraId="049A7DD0"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5D93B14" w14:textId="77777777" w:rsidR="002E27BF" w:rsidRPr="007F2770" w:rsidRDefault="002E27BF" w:rsidP="006B6569">
            <w:pPr>
              <w:pStyle w:val="TAC"/>
              <w:rPr>
                <w:lang w:eastAsia="en-US"/>
              </w:rPr>
            </w:pPr>
            <w:r w:rsidRPr="007F2770">
              <w:rPr>
                <w:rFonts w:hint="eastAsia"/>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69BC2FAD" w14:textId="77777777" w:rsidR="002E27BF" w:rsidRPr="007F2770" w:rsidRDefault="002E27BF" w:rsidP="006B6569">
            <w:pPr>
              <w:pStyle w:val="TAC"/>
              <w:rPr>
                <w:lang w:eastAsia="en-US"/>
              </w:rPr>
            </w:pPr>
            <w:r w:rsidRPr="007F2770">
              <w:rPr>
                <w:rFonts w:hint="eastAsia"/>
                <w:lang w:eastAsia="en-US"/>
              </w:rPr>
              <w:t>1</w:t>
            </w:r>
            <w:r w:rsidR="00774845" w:rsidRPr="007F2770">
              <w:rPr>
                <w:lang w:eastAsia="en-US"/>
              </w:rPr>
              <w:t>/2</w:t>
            </w:r>
          </w:p>
        </w:tc>
      </w:tr>
      <w:tr w:rsidR="00BB587E" w:rsidRPr="007F2770" w14:paraId="28B69DC5"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15F40B8" w14:textId="77777777" w:rsidR="00BB587E" w:rsidRPr="007F2770" w:rsidRDefault="00BB587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E429A19" w14:textId="77777777" w:rsidR="00BB587E" w:rsidRPr="007F2770" w:rsidRDefault="00BB587E" w:rsidP="000D0840">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5C1EA751" w14:textId="77777777" w:rsidR="00BB587E" w:rsidRPr="007F2770" w:rsidRDefault="00BB587E" w:rsidP="000D0840">
            <w:pPr>
              <w:pStyle w:val="TAL"/>
            </w:pPr>
            <w:r w:rsidRPr="007F2770">
              <w:t>Spare half octet</w:t>
            </w:r>
          </w:p>
          <w:p w14:paraId="1F05C08B" w14:textId="77777777" w:rsidR="00BB587E" w:rsidRPr="007F2770" w:rsidRDefault="00BB587E"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3AB86079" w14:textId="77777777" w:rsidR="00BB587E" w:rsidRPr="007F2770" w:rsidRDefault="00BB587E" w:rsidP="00B23EA6">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E59E2D7" w14:textId="77777777" w:rsidR="00BB587E" w:rsidRPr="007F2770" w:rsidRDefault="00BB587E" w:rsidP="00B23EA6">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960269F" w14:textId="77777777" w:rsidR="00BB587E" w:rsidRPr="007F2770" w:rsidRDefault="00BB587E" w:rsidP="00B23EA6">
            <w:pPr>
              <w:pStyle w:val="TAC"/>
              <w:rPr>
                <w:lang w:eastAsia="en-US"/>
              </w:rPr>
            </w:pPr>
            <w:r w:rsidRPr="007F2770">
              <w:rPr>
                <w:lang w:eastAsia="en-US"/>
              </w:rPr>
              <w:t>1/2</w:t>
            </w:r>
          </w:p>
        </w:tc>
      </w:tr>
      <w:tr w:rsidR="002E27BF" w:rsidRPr="007F2770" w14:paraId="4769B248"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0CF59A6" w14:textId="77777777" w:rsidR="002E27BF" w:rsidRPr="007F2770" w:rsidRDefault="003E03AA" w:rsidP="000D0840">
            <w:pPr>
              <w:pStyle w:val="TAL"/>
            </w:pPr>
            <w:r w:rsidRPr="007F2770">
              <w:t>58</w:t>
            </w:r>
          </w:p>
        </w:tc>
        <w:tc>
          <w:tcPr>
            <w:tcW w:w="2837" w:type="dxa"/>
            <w:tcBorders>
              <w:top w:val="single" w:sz="6" w:space="0" w:color="000000"/>
              <w:left w:val="single" w:sz="6" w:space="0" w:color="000000"/>
              <w:bottom w:val="single" w:sz="6" w:space="0" w:color="000000"/>
              <w:right w:val="single" w:sz="6" w:space="0" w:color="000000"/>
            </w:tcBorders>
          </w:tcPr>
          <w:p w14:paraId="2DAEE8EF" w14:textId="77777777" w:rsidR="002E27BF" w:rsidRPr="007F2770" w:rsidRDefault="002E27BF" w:rsidP="000D0840">
            <w:pPr>
              <w:pStyle w:val="TAL"/>
            </w:pPr>
            <w:r w:rsidRPr="007F2770">
              <w:t>5GMM cause</w:t>
            </w:r>
          </w:p>
        </w:tc>
        <w:tc>
          <w:tcPr>
            <w:tcW w:w="3120" w:type="dxa"/>
            <w:tcBorders>
              <w:top w:val="single" w:sz="6" w:space="0" w:color="000000"/>
              <w:left w:val="single" w:sz="6" w:space="0" w:color="000000"/>
              <w:bottom w:val="single" w:sz="6" w:space="0" w:color="000000"/>
              <w:right w:val="single" w:sz="6" w:space="0" w:color="000000"/>
            </w:tcBorders>
          </w:tcPr>
          <w:p w14:paraId="2A2AD213" w14:textId="77777777" w:rsidR="002E27BF" w:rsidRPr="007F2770" w:rsidRDefault="002E27BF" w:rsidP="000D0840">
            <w:pPr>
              <w:pStyle w:val="TAL"/>
            </w:pPr>
            <w:r w:rsidRPr="007F2770">
              <w:t>5GMM cause</w:t>
            </w:r>
          </w:p>
          <w:p w14:paraId="47C9D930" w14:textId="77777777" w:rsidR="002E27BF" w:rsidRPr="007F2770" w:rsidRDefault="001E518F" w:rsidP="000D0840">
            <w:pPr>
              <w:pStyle w:val="TAL"/>
            </w:pPr>
            <w:r w:rsidRPr="007F2770">
              <w:t>9.11</w:t>
            </w:r>
            <w:r w:rsidR="00FD60FC" w:rsidRPr="007F2770">
              <w:t>.3.2</w:t>
            </w:r>
          </w:p>
        </w:tc>
        <w:tc>
          <w:tcPr>
            <w:tcW w:w="1134" w:type="dxa"/>
            <w:tcBorders>
              <w:top w:val="single" w:sz="6" w:space="0" w:color="000000"/>
              <w:left w:val="single" w:sz="6" w:space="0" w:color="000000"/>
              <w:bottom w:val="single" w:sz="6" w:space="0" w:color="000000"/>
              <w:right w:val="single" w:sz="6" w:space="0" w:color="000000"/>
            </w:tcBorders>
          </w:tcPr>
          <w:p w14:paraId="259DE410" w14:textId="77777777" w:rsidR="002E27BF" w:rsidRPr="007F2770" w:rsidRDefault="002E27BF" w:rsidP="006B6569">
            <w:pPr>
              <w:pStyle w:val="TAC"/>
              <w:rPr>
                <w:lang w:eastAsia="en-US"/>
              </w:rPr>
            </w:pPr>
            <w:r w:rsidRPr="007F277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542FEE6" w14:textId="77777777" w:rsidR="002E27BF" w:rsidRPr="007F2770" w:rsidRDefault="002E27BF" w:rsidP="006B6569">
            <w:pPr>
              <w:pStyle w:val="TAC"/>
              <w:rPr>
                <w:lang w:eastAsia="en-US"/>
              </w:rPr>
            </w:pPr>
            <w:r w:rsidRPr="007F2770">
              <w:rPr>
                <w:rFonts w:hint="eastAsia"/>
                <w:lang w:eastAsia="en-US"/>
              </w:rPr>
              <w:t>TV</w:t>
            </w:r>
          </w:p>
        </w:tc>
        <w:tc>
          <w:tcPr>
            <w:tcW w:w="850" w:type="dxa"/>
            <w:tcBorders>
              <w:top w:val="single" w:sz="6" w:space="0" w:color="000000"/>
              <w:left w:val="single" w:sz="6" w:space="0" w:color="000000"/>
              <w:bottom w:val="single" w:sz="6" w:space="0" w:color="000000"/>
              <w:right w:val="single" w:sz="6" w:space="0" w:color="000000"/>
            </w:tcBorders>
          </w:tcPr>
          <w:p w14:paraId="66398329" w14:textId="77777777" w:rsidR="002E27BF" w:rsidRPr="007F2770" w:rsidRDefault="002E27BF" w:rsidP="006B6569">
            <w:pPr>
              <w:pStyle w:val="TAC"/>
              <w:rPr>
                <w:lang w:eastAsia="en-US"/>
              </w:rPr>
            </w:pPr>
            <w:r w:rsidRPr="007F2770">
              <w:rPr>
                <w:rFonts w:hint="eastAsia"/>
                <w:lang w:eastAsia="en-US"/>
              </w:rPr>
              <w:t>2</w:t>
            </w:r>
          </w:p>
        </w:tc>
      </w:tr>
      <w:tr w:rsidR="002E27BF" w:rsidRPr="007F2770" w14:paraId="70ACFA85"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CE94DB2" w14:textId="77777777" w:rsidR="002E27BF" w:rsidRPr="007F2770" w:rsidRDefault="004F207F" w:rsidP="000D0840">
            <w:pPr>
              <w:pStyle w:val="TAL"/>
            </w:pPr>
            <w:r w:rsidRPr="007F2770">
              <w:t>5F</w:t>
            </w:r>
          </w:p>
        </w:tc>
        <w:tc>
          <w:tcPr>
            <w:tcW w:w="2837" w:type="dxa"/>
            <w:tcBorders>
              <w:top w:val="single" w:sz="6" w:space="0" w:color="000000"/>
              <w:left w:val="single" w:sz="6" w:space="0" w:color="000000"/>
              <w:bottom w:val="single" w:sz="6" w:space="0" w:color="000000"/>
              <w:right w:val="single" w:sz="6" w:space="0" w:color="000000"/>
            </w:tcBorders>
          </w:tcPr>
          <w:p w14:paraId="5D5681D3" w14:textId="77777777" w:rsidR="002E27BF" w:rsidRPr="007F2770" w:rsidRDefault="002E27BF" w:rsidP="000D0840">
            <w:pPr>
              <w:pStyle w:val="TAL"/>
            </w:pPr>
            <w:r w:rsidRPr="007F2770">
              <w:rPr>
                <w:rFonts w:hint="eastAsia"/>
              </w:rPr>
              <w:t>T3346 value</w:t>
            </w:r>
          </w:p>
        </w:tc>
        <w:tc>
          <w:tcPr>
            <w:tcW w:w="3120" w:type="dxa"/>
            <w:tcBorders>
              <w:top w:val="single" w:sz="6" w:space="0" w:color="000000"/>
              <w:left w:val="single" w:sz="6" w:space="0" w:color="000000"/>
              <w:bottom w:val="single" w:sz="6" w:space="0" w:color="000000"/>
              <w:right w:val="single" w:sz="6" w:space="0" w:color="000000"/>
            </w:tcBorders>
          </w:tcPr>
          <w:p w14:paraId="5ABF6586" w14:textId="77777777" w:rsidR="002E27BF" w:rsidRPr="007F2770" w:rsidRDefault="002E27BF" w:rsidP="000D0840">
            <w:pPr>
              <w:pStyle w:val="TAL"/>
            </w:pPr>
            <w:r w:rsidRPr="007F2770">
              <w:t>GPRS timer 2</w:t>
            </w:r>
          </w:p>
          <w:p w14:paraId="7BA6B8C4" w14:textId="77777777" w:rsidR="002E27BF" w:rsidRPr="007F2770" w:rsidRDefault="001E518F" w:rsidP="000D0840">
            <w:pPr>
              <w:pStyle w:val="TAL"/>
            </w:pPr>
            <w:r w:rsidRPr="007F2770">
              <w:rPr>
                <w:rFonts w:hint="eastAsia"/>
              </w:rPr>
              <w:t>9.11</w:t>
            </w:r>
            <w:r w:rsidR="008A616A" w:rsidRPr="007F2770">
              <w:rPr>
                <w:rFonts w:hint="eastAsia"/>
              </w:rPr>
              <w:t>.</w:t>
            </w:r>
            <w:r w:rsidR="002101CC" w:rsidRPr="007F2770">
              <w:t>2</w:t>
            </w:r>
            <w:r w:rsidR="008A616A" w:rsidRPr="007F2770">
              <w:rPr>
                <w:rFonts w:hint="eastAsia"/>
              </w:rPr>
              <w:t>.</w:t>
            </w:r>
            <w:r w:rsidR="002101CC" w:rsidRPr="007F2770">
              <w:t>4</w:t>
            </w:r>
          </w:p>
        </w:tc>
        <w:tc>
          <w:tcPr>
            <w:tcW w:w="1134" w:type="dxa"/>
            <w:tcBorders>
              <w:top w:val="single" w:sz="6" w:space="0" w:color="000000"/>
              <w:left w:val="single" w:sz="6" w:space="0" w:color="000000"/>
              <w:bottom w:val="single" w:sz="6" w:space="0" w:color="000000"/>
              <w:right w:val="single" w:sz="6" w:space="0" w:color="000000"/>
            </w:tcBorders>
          </w:tcPr>
          <w:p w14:paraId="460B3768" w14:textId="77777777" w:rsidR="002E27BF" w:rsidRPr="007F2770" w:rsidRDefault="002E27BF" w:rsidP="006B6569">
            <w:pPr>
              <w:pStyle w:val="TAC"/>
              <w:rPr>
                <w:lang w:eastAsia="en-US"/>
              </w:rPr>
            </w:pPr>
            <w:r w:rsidRPr="007F277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7596287" w14:textId="77777777" w:rsidR="002E27BF" w:rsidRPr="007F2770" w:rsidRDefault="002E27BF" w:rsidP="006B6569">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7B25B566" w14:textId="77777777" w:rsidR="002E27BF" w:rsidRPr="007F2770" w:rsidRDefault="002E27BF" w:rsidP="006B6569">
            <w:pPr>
              <w:pStyle w:val="TAC"/>
              <w:rPr>
                <w:lang w:eastAsia="en-US"/>
              </w:rPr>
            </w:pPr>
            <w:r w:rsidRPr="007F2770">
              <w:rPr>
                <w:lang w:eastAsia="en-US"/>
              </w:rPr>
              <w:t>3</w:t>
            </w:r>
          </w:p>
        </w:tc>
      </w:tr>
      <w:tr w:rsidR="00812046" w:rsidRPr="007F2770" w14:paraId="27B423AC"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713B2E2" w14:textId="77777777" w:rsidR="00812046" w:rsidRPr="007F2770" w:rsidRDefault="009248A6" w:rsidP="009248A6">
            <w:pPr>
              <w:pStyle w:val="TAL"/>
            </w:pPr>
            <w:r w:rsidRPr="007F2770">
              <w:rPr>
                <w:lang w:eastAsia="zh-CN"/>
              </w:rPr>
              <w:t>6D</w:t>
            </w:r>
          </w:p>
        </w:tc>
        <w:tc>
          <w:tcPr>
            <w:tcW w:w="2837" w:type="dxa"/>
            <w:tcBorders>
              <w:top w:val="single" w:sz="6" w:space="0" w:color="000000"/>
              <w:left w:val="single" w:sz="6" w:space="0" w:color="000000"/>
              <w:bottom w:val="single" w:sz="6" w:space="0" w:color="000000"/>
              <w:right w:val="single" w:sz="6" w:space="0" w:color="000000"/>
            </w:tcBorders>
          </w:tcPr>
          <w:p w14:paraId="09C2579B" w14:textId="77777777" w:rsidR="00812046" w:rsidRPr="007F2770" w:rsidRDefault="00812046" w:rsidP="00812046">
            <w:pPr>
              <w:pStyle w:val="TAL"/>
            </w:pPr>
            <w:r w:rsidRPr="007F2770">
              <w:t>Rejected NSSAI</w:t>
            </w:r>
          </w:p>
        </w:tc>
        <w:tc>
          <w:tcPr>
            <w:tcW w:w="3120" w:type="dxa"/>
            <w:tcBorders>
              <w:top w:val="single" w:sz="6" w:space="0" w:color="000000"/>
              <w:left w:val="single" w:sz="6" w:space="0" w:color="000000"/>
              <w:bottom w:val="single" w:sz="6" w:space="0" w:color="000000"/>
              <w:right w:val="single" w:sz="6" w:space="0" w:color="000000"/>
            </w:tcBorders>
          </w:tcPr>
          <w:p w14:paraId="7FA77E11" w14:textId="77777777" w:rsidR="00812046" w:rsidRPr="007F2770" w:rsidRDefault="00812046" w:rsidP="00812046">
            <w:pPr>
              <w:pStyle w:val="TAL"/>
            </w:pPr>
            <w:r w:rsidRPr="007F2770">
              <w:t>Rejected NSSAI</w:t>
            </w:r>
          </w:p>
          <w:p w14:paraId="579C4B2F" w14:textId="77777777" w:rsidR="00812046" w:rsidRPr="007F2770" w:rsidRDefault="00812046" w:rsidP="00812046">
            <w:pPr>
              <w:pStyle w:val="TAL"/>
            </w:pPr>
            <w:r w:rsidRPr="007F2770">
              <w:t>9.11.3.46</w:t>
            </w:r>
          </w:p>
        </w:tc>
        <w:tc>
          <w:tcPr>
            <w:tcW w:w="1134" w:type="dxa"/>
            <w:tcBorders>
              <w:top w:val="single" w:sz="6" w:space="0" w:color="000000"/>
              <w:left w:val="single" w:sz="6" w:space="0" w:color="000000"/>
              <w:bottom w:val="single" w:sz="6" w:space="0" w:color="000000"/>
              <w:right w:val="single" w:sz="6" w:space="0" w:color="000000"/>
            </w:tcBorders>
          </w:tcPr>
          <w:p w14:paraId="21FD3167" w14:textId="77777777" w:rsidR="00812046" w:rsidRPr="007F2770" w:rsidRDefault="00812046" w:rsidP="00812046">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95D0268" w14:textId="77777777" w:rsidR="00812046" w:rsidRPr="007F2770" w:rsidRDefault="00812046" w:rsidP="00812046">
            <w:pPr>
              <w:pStyle w:val="TAC"/>
              <w:rPr>
                <w:lang w:eastAsia="en-US"/>
              </w:rPr>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5031F5EB" w14:textId="77777777" w:rsidR="00812046" w:rsidRPr="007F2770" w:rsidRDefault="00812046" w:rsidP="00812046">
            <w:pPr>
              <w:pStyle w:val="TAC"/>
              <w:rPr>
                <w:lang w:eastAsia="en-US"/>
              </w:rPr>
            </w:pPr>
            <w:r w:rsidRPr="007F2770">
              <w:t>4-42</w:t>
            </w:r>
          </w:p>
        </w:tc>
      </w:tr>
      <w:tr w:rsidR="00E70E20" w:rsidRPr="007F2770" w14:paraId="679BC6A5"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4C93528" w14:textId="77777777" w:rsidR="00E70E20" w:rsidRPr="007F2770" w:rsidRDefault="00E70E20" w:rsidP="00E70E20">
            <w:pPr>
              <w:pStyle w:val="TAL"/>
              <w:rPr>
                <w:lang w:eastAsia="zh-CN"/>
              </w:rPr>
            </w:pPr>
            <w:r w:rsidRPr="007F2770">
              <w:rPr>
                <w:lang w:eastAsia="zh-CN"/>
              </w:rPr>
              <w:t>75</w:t>
            </w:r>
          </w:p>
        </w:tc>
        <w:tc>
          <w:tcPr>
            <w:tcW w:w="2837" w:type="dxa"/>
            <w:tcBorders>
              <w:top w:val="single" w:sz="6" w:space="0" w:color="000000"/>
              <w:left w:val="single" w:sz="6" w:space="0" w:color="000000"/>
              <w:bottom w:val="single" w:sz="6" w:space="0" w:color="000000"/>
              <w:right w:val="single" w:sz="6" w:space="0" w:color="000000"/>
            </w:tcBorders>
          </w:tcPr>
          <w:p w14:paraId="760917CB" w14:textId="77777777" w:rsidR="00E70E20" w:rsidRPr="007F2770" w:rsidRDefault="00E70E20" w:rsidP="00E70E20">
            <w:pPr>
              <w:pStyle w:val="TAL"/>
            </w:pPr>
            <w:r w:rsidRPr="007F2770">
              <w:rPr>
                <w:lang w:eastAsia="ko-KR"/>
              </w:rPr>
              <w:t>CAG information list</w:t>
            </w:r>
          </w:p>
        </w:tc>
        <w:tc>
          <w:tcPr>
            <w:tcW w:w="3120" w:type="dxa"/>
            <w:tcBorders>
              <w:top w:val="single" w:sz="6" w:space="0" w:color="000000"/>
              <w:left w:val="single" w:sz="6" w:space="0" w:color="000000"/>
              <w:bottom w:val="single" w:sz="6" w:space="0" w:color="000000"/>
              <w:right w:val="single" w:sz="6" w:space="0" w:color="000000"/>
            </w:tcBorders>
          </w:tcPr>
          <w:p w14:paraId="55E2C5E6" w14:textId="77777777" w:rsidR="00E70E20" w:rsidRPr="007F2770" w:rsidRDefault="00E70E20" w:rsidP="00E70E20">
            <w:pPr>
              <w:pStyle w:val="TAL"/>
              <w:rPr>
                <w:lang w:eastAsia="ko-KR"/>
              </w:rPr>
            </w:pPr>
            <w:r w:rsidRPr="007F2770">
              <w:rPr>
                <w:lang w:eastAsia="ko-KR"/>
              </w:rPr>
              <w:t>CAG information list</w:t>
            </w:r>
          </w:p>
          <w:p w14:paraId="77CEEBD5" w14:textId="77777777" w:rsidR="00E70E20" w:rsidRPr="007F2770" w:rsidRDefault="00E70E20" w:rsidP="00E70E20">
            <w:pPr>
              <w:pStyle w:val="TAL"/>
            </w:pPr>
            <w:r w:rsidRPr="007F2770">
              <w:rPr>
                <w:lang w:eastAsia="ko-KR"/>
              </w:rPr>
              <w:t>9.11.3.18A</w:t>
            </w:r>
          </w:p>
        </w:tc>
        <w:tc>
          <w:tcPr>
            <w:tcW w:w="1134" w:type="dxa"/>
            <w:tcBorders>
              <w:top w:val="single" w:sz="6" w:space="0" w:color="000000"/>
              <w:left w:val="single" w:sz="6" w:space="0" w:color="000000"/>
              <w:bottom w:val="single" w:sz="6" w:space="0" w:color="000000"/>
              <w:right w:val="single" w:sz="6" w:space="0" w:color="000000"/>
            </w:tcBorders>
          </w:tcPr>
          <w:p w14:paraId="583A3E11" w14:textId="77777777" w:rsidR="00E70E20" w:rsidRPr="007F2770" w:rsidRDefault="00E70E20" w:rsidP="00E70E20">
            <w:pPr>
              <w:pStyle w:val="TAC"/>
            </w:pPr>
            <w:r w:rsidRPr="007F2770">
              <w:rPr>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4D6BFD66" w14:textId="77777777" w:rsidR="00E70E20" w:rsidRPr="007F2770" w:rsidRDefault="00E70E20" w:rsidP="00E70E20">
            <w:pPr>
              <w:pStyle w:val="TAC"/>
            </w:pPr>
            <w:r w:rsidRPr="007F2770">
              <w:rPr>
                <w:lang w:eastAsia="ko-KR"/>
              </w:rPr>
              <w:t>TLV-E</w:t>
            </w:r>
          </w:p>
        </w:tc>
        <w:tc>
          <w:tcPr>
            <w:tcW w:w="850" w:type="dxa"/>
            <w:tcBorders>
              <w:top w:val="single" w:sz="6" w:space="0" w:color="000000"/>
              <w:left w:val="single" w:sz="6" w:space="0" w:color="000000"/>
              <w:bottom w:val="single" w:sz="6" w:space="0" w:color="000000"/>
              <w:right w:val="single" w:sz="6" w:space="0" w:color="000000"/>
            </w:tcBorders>
          </w:tcPr>
          <w:p w14:paraId="42E5091F" w14:textId="77777777" w:rsidR="00E70E20" w:rsidRPr="007F2770" w:rsidRDefault="00E70E20" w:rsidP="00E70E20">
            <w:pPr>
              <w:pStyle w:val="TAC"/>
            </w:pPr>
            <w:r w:rsidRPr="007F2770">
              <w:rPr>
                <w:lang w:eastAsia="ko-KR"/>
              </w:rPr>
              <w:t>3-n</w:t>
            </w:r>
          </w:p>
        </w:tc>
      </w:tr>
      <w:tr w:rsidR="008939F0" w:rsidRPr="007F2770" w14:paraId="13D78DE8"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E20A6B8" w14:textId="77777777" w:rsidR="008939F0" w:rsidRPr="007F2770" w:rsidRDefault="008939F0" w:rsidP="008939F0">
            <w:pPr>
              <w:pStyle w:val="TAL"/>
              <w:rPr>
                <w:lang w:eastAsia="zh-CN"/>
              </w:rPr>
            </w:pPr>
            <w:r w:rsidRPr="007F2770">
              <w:rPr>
                <w:lang w:val="fr-FR" w:eastAsia="zh-CN"/>
              </w:rPr>
              <w:t>68</w:t>
            </w:r>
          </w:p>
        </w:tc>
        <w:tc>
          <w:tcPr>
            <w:tcW w:w="2837" w:type="dxa"/>
            <w:tcBorders>
              <w:top w:val="single" w:sz="6" w:space="0" w:color="000000"/>
              <w:left w:val="single" w:sz="6" w:space="0" w:color="000000"/>
              <w:bottom w:val="single" w:sz="6" w:space="0" w:color="000000"/>
              <w:right w:val="single" w:sz="6" w:space="0" w:color="000000"/>
            </w:tcBorders>
          </w:tcPr>
          <w:p w14:paraId="25A8C793" w14:textId="77777777" w:rsidR="008939F0" w:rsidRPr="007F2770" w:rsidRDefault="008939F0" w:rsidP="008939F0">
            <w:pPr>
              <w:pStyle w:val="TAL"/>
              <w:rPr>
                <w:lang w:eastAsia="ko-KR"/>
              </w:rPr>
            </w:pPr>
            <w:r w:rsidRPr="007F2770">
              <w:rPr>
                <w:lang w:val="fr-FR"/>
              </w:rPr>
              <w:t>Extended rejected NSSAI</w:t>
            </w:r>
          </w:p>
        </w:tc>
        <w:tc>
          <w:tcPr>
            <w:tcW w:w="3120" w:type="dxa"/>
            <w:tcBorders>
              <w:top w:val="single" w:sz="6" w:space="0" w:color="000000"/>
              <w:left w:val="single" w:sz="6" w:space="0" w:color="000000"/>
              <w:bottom w:val="single" w:sz="6" w:space="0" w:color="000000"/>
              <w:right w:val="single" w:sz="6" w:space="0" w:color="000000"/>
            </w:tcBorders>
          </w:tcPr>
          <w:p w14:paraId="56FD0700" w14:textId="77777777" w:rsidR="008939F0" w:rsidRPr="007F2770" w:rsidRDefault="008939F0" w:rsidP="008939F0">
            <w:pPr>
              <w:pStyle w:val="TAL"/>
              <w:rPr>
                <w:lang w:val="fr-FR" w:eastAsia="en-US"/>
              </w:rPr>
            </w:pPr>
            <w:r w:rsidRPr="007F2770">
              <w:rPr>
                <w:lang w:val="fr-FR"/>
              </w:rPr>
              <w:t>Extended rejected NSSAI</w:t>
            </w:r>
          </w:p>
          <w:p w14:paraId="44027878" w14:textId="77777777" w:rsidR="008939F0" w:rsidRPr="007F2770" w:rsidRDefault="008939F0" w:rsidP="008939F0">
            <w:pPr>
              <w:pStyle w:val="TAL"/>
              <w:rPr>
                <w:lang w:eastAsia="ko-KR"/>
              </w:rPr>
            </w:pPr>
            <w:r w:rsidRPr="007F2770">
              <w:rPr>
                <w:lang w:val="fr-FR"/>
              </w:rPr>
              <w:t>9.11.3.75</w:t>
            </w:r>
          </w:p>
        </w:tc>
        <w:tc>
          <w:tcPr>
            <w:tcW w:w="1134" w:type="dxa"/>
            <w:tcBorders>
              <w:top w:val="single" w:sz="6" w:space="0" w:color="000000"/>
              <w:left w:val="single" w:sz="6" w:space="0" w:color="000000"/>
              <w:bottom w:val="single" w:sz="6" w:space="0" w:color="000000"/>
              <w:right w:val="single" w:sz="6" w:space="0" w:color="000000"/>
            </w:tcBorders>
          </w:tcPr>
          <w:p w14:paraId="2DD47BE5" w14:textId="77777777" w:rsidR="008939F0" w:rsidRPr="007F2770" w:rsidRDefault="008939F0" w:rsidP="008939F0">
            <w:pPr>
              <w:pStyle w:val="TAC"/>
              <w:rPr>
                <w:lang w:eastAsia="ko-KR"/>
              </w:rPr>
            </w:pPr>
            <w:r w:rsidRPr="007F2770">
              <w:rPr>
                <w:lang w:val="fr-FR"/>
              </w:rPr>
              <w:t>O</w:t>
            </w:r>
          </w:p>
        </w:tc>
        <w:tc>
          <w:tcPr>
            <w:tcW w:w="851" w:type="dxa"/>
            <w:tcBorders>
              <w:top w:val="single" w:sz="6" w:space="0" w:color="000000"/>
              <w:left w:val="single" w:sz="6" w:space="0" w:color="000000"/>
              <w:bottom w:val="single" w:sz="6" w:space="0" w:color="000000"/>
              <w:right w:val="single" w:sz="6" w:space="0" w:color="000000"/>
            </w:tcBorders>
          </w:tcPr>
          <w:p w14:paraId="4BA1D409" w14:textId="77777777" w:rsidR="008939F0" w:rsidRPr="007F2770" w:rsidRDefault="008939F0" w:rsidP="008939F0">
            <w:pPr>
              <w:pStyle w:val="TAC"/>
              <w:rPr>
                <w:lang w:eastAsia="ko-KR"/>
              </w:rPr>
            </w:pPr>
            <w:r w:rsidRPr="007F2770">
              <w:rPr>
                <w:lang w:val="fr-FR"/>
              </w:rPr>
              <w:t>TLV</w:t>
            </w:r>
          </w:p>
        </w:tc>
        <w:tc>
          <w:tcPr>
            <w:tcW w:w="850" w:type="dxa"/>
            <w:tcBorders>
              <w:top w:val="single" w:sz="6" w:space="0" w:color="000000"/>
              <w:left w:val="single" w:sz="6" w:space="0" w:color="000000"/>
              <w:bottom w:val="single" w:sz="6" w:space="0" w:color="000000"/>
              <w:right w:val="single" w:sz="6" w:space="0" w:color="000000"/>
            </w:tcBorders>
          </w:tcPr>
          <w:p w14:paraId="1A5040ED" w14:textId="3882AEAD" w:rsidR="008939F0" w:rsidRPr="007F2770" w:rsidRDefault="008939F0" w:rsidP="008939F0">
            <w:pPr>
              <w:pStyle w:val="TAC"/>
              <w:rPr>
                <w:lang w:eastAsia="ko-KR"/>
              </w:rPr>
            </w:pPr>
            <w:r w:rsidRPr="007F2770">
              <w:rPr>
                <w:lang w:val="fr-FR"/>
              </w:rPr>
              <w:t>5-90</w:t>
            </w:r>
          </w:p>
        </w:tc>
      </w:tr>
      <w:tr w:rsidR="00BA40BA" w:rsidRPr="007F2770" w14:paraId="4AFA0B31"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525BA9C" w14:textId="597769EE" w:rsidR="00BA40BA" w:rsidRPr="007F2770" w:rsidRDefault="00BA40BA" w:rsidP="00BA40BA">
            <w:pPr>
              <w:pStyle w:val="TAL"/>
              <w:rPr>
                <w:lang w:val="fr-FR" w:eastAsia="zh-CN"/>
              </w:rPr>
            </w:pPr>
            <w:r w:rsidRPr="007F2770">
              <w:t>2C</w:t>
            </w:r>
          </w:p>
        </w:tc>
        <w:tc>
          <w:tcPr>
            <w:tcW w:w="2837" w:type="dxa"/>
            <w:tcBorders>
              <w:top w:val="single" w:sz="6" w:space="0" w:color="000000"/>
              <w:left w:val="single" w:sz="6" w:space="0" w:color="000000"/>
              <w:bottom w:val="single" w:sz="6" w:space="0" w:color="000000"/>
              <w:right w:val="single" w:sz="6" w:space="0" w:color="000000"/>
            </w:tcBorders>
          </w:tcPr>
          <w:p w14:paraId="3374A88C" w14:textId="62BA7EA2" w:rsidR="00BA40BA" w:rsidRPr="007F2770" w:rsidRDefault="00BA40BA" w:rsidP="00BA40BA">
            <w:pPr>
              <w:pStyle w:val="TAL"/>
              <w:rPr>
                <w:lang w:val="fr-FR"/>
              </w:rPr>
            </w:pPr>
            <w:r w:rsidRPr="007F2770">
              <w:t>Disaster return wait range</w:t>
            </w:r>
          </w:p>
        </w:tc>
        <w:tc>
          <w:tcPr>
            <w:tcW w:w="3120" w:type="dxa"/>
            <w:tcBorders>
              <w:top w:val="single" w:sz="6" w:space="0" w:color="000000"/>
              <w:left w:val="single" w:sz="6" w:space="0" w:color="000000"/>
              <w:bottom w:val="single" w:sz="6" w:space="0" w:color="000000"/>
              <w:right w:val="single" w:sz="6" w:space="0" w:color="000000"/>
            </w:tcBorders>
          </w:tcPr>
          <w:p w14:paraId="169F65C2" w14:textId="77777777" w:rsidR="00BA40BA" w:rsidRPr="007F2770" w:rsidRDefault="00BA40BA" w:rsidP="00BA40BA">
            <w:pPr>
              <w:pStyle w:val="TAL"/>
            </w:pPr>
            <w:r w:rsidRPr="007F2770">
              <w:t>Registration wait range</w:t>
            </w:r>
          </w:p>
          <w:p w14:paraId="1D72CD57" w14:textId="3554224D" w:rsidR="00BA40BA" w:rsidRPr="007F2770" w:rsidRDefault="00BA40BA" w:rsidP="00BA40BA">
            <w:pPr>
              <w:pStyle w:val="TAL"/>
              <w:rPr>
                <w:lang w:val="fr-FR"/>
              </w:rPr>
            </w:pPr>
            <w:r w:rsidRPr="007F2770">
              <w:t>9.11.3.84</w:t>
            </w:r>
          </w:p>
        </w:tc>
        <w:tc>
          <w:tcPr>
            <w:tcW w:w="1134" w:type="dxa"/>
            <w:tcBorders>
              <w:top w:val="single" w:sz="6" w:space="0" w:color="000000"/>
              <w:left w:val="single" w:sz="6" w:space="0" w:color="000000"/>
              <w:bottom w:val="single" w:sz="6" w:space="0" w:color="000000"/>
              <w:right w:val="single" w:sz="6" w:space="0" w:color="000000"/>
            </w:tcBorders>
          </w:tcPr>
          <w:p w14:paraId="583C4B36" w14:textId="782DE1FE" w:rsidR="00BA40BA" w:rsidRPr="007F2770" w:rsidRDefault="00BA40BA" w:rsidP="00BA40BA">
            <w:pPr>
              <w:pStyle w:val="TAC"/>
              <w:rPr>
                <w:lang w:val="fr-FR"/>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C1E30D5" w14:textId="1343B5F4" w:rsidR="00BA40BA" w:rsidRPr="007F2770" w:rsidRDefault="00BA40BA" w:rsidP="00BA40BA">
            <w:pPr>
              <w:pStyle w:val="TAC"/>
              <w:rPr>
                <w:lang w:val="fr-FR"/>
              </w:rPr>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4D442987" w14:textId="27A7FBAD" w:rsidR="00BA40BA" w:rsidRPr="007F2770" w:rsidRDefault="00BA40BA" w:rsidP="00BA40BA">
            <w:pPr>
              <w:pStyle w:val="TAC"/>
              <w:rPr>
                <w:lang w:val="fr-FR"/>
              </w:rPr>
            </w:pPr>
            <w:r w:rsidRPr="007F2770">
              <w:t>4</w:t>
            </w:r>
          </w:p>
        </w:tc>
      </w:tr>
      <w:tr w:rsidR="006D14FC" w:rsidRPr="007F2770" w14:paraId="0753BA5D"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34049D4" w14:textId="5097B252" w:rsidR="006D14FC" w:rsidRPr="007F2770" w:rsidRDefault="004D7C60" w:rsidP="006D14FC">
            <w:pPr>
              <w:pStyle w:val="TAL"/>
            </w:pPr>
            <w:r w:rsidRPr="007F2770">
              <w:rPr>
                <w:lang w:eastAsia="zh-CN"/>
              </w:rPr>
              <w:t>71</w:t>
            </w:r>
          </w:p>
        </w:tc>
        <w:tc>
          <w:tcPr>
            <w:tcW w:w="2837" w:type="dxa"/>
            <w:tcBorders>
              <w:top w:val="single" w:sz="6" w:space="0" w:color="000000"/>
              <w:left w:val="single" w:sz="6" w:space="0" w:color="000000"/>
              <w:bottom w:val="single" w:sz="6" w:space="0" w:color="000000"/>
              <w:right w:val="single" w:sz="6" w:space="0" w:color="000000"/>
            </w:tcBorders>
          </w:tcPr>
          <w:p w14:paraId="445D2B46" w14:textId="6E2DF825" w:rsidR="006D14FC" w:rsidRPr="007F2770" w:rsidRDefault="006D14FC" w:rsidP="006D14FC">
            <w:pPr>
              <w:pStyle w:val="TAL"/>
            </w:pPr>
            <w:r w:rsidRPr="007F2770">
              <w:t>Extended CAG information list</w:t>
            </w:r>
          </w:p>
        </w:tc>
        <w:tc>
          <w:tcPr>
            <w:tcW w:w="3120" w:type="dxa"/>
            <w:tcBorders>
              <w:top w:val="single" w:sz="6" w:space="0" w:color="000000"/>
              <w:left w:val="single" w:sz="6" w:space="0" w:color="000000"/>
              <w:bottom w:val="single" w:sz="6" w:space="0" w:color="000000"/>
              <w:right w:val="single" w:sz="6" w:space="0" w:color="000000"/>
            </w:tcBorders>
          </w:tcPr>
          <w:p w14:paraId="7495A4FD" w14:textId="77777777" w:rsidR="006D14FC" w:rsidRPr="007F2770" w:rsidRDefault="006D14FC" w:rsidP="006D14FC">
            <w:pPr>
              <w:pStyle w:val="TAL"/>
              <w:rPr>
                <w:lang w:eastAsia="zh-CN"/>
              </w:rPr>
            </w:pPr>
            <w:r w:rsidRPr="007F2770">
              <w:t>Extended CAG information list</w:t>
            </w:r>
          </w:p>
          <w:p w14:paraId="4551ED6D" w14:textId="7B1E17C5" w:rsidR="006D14FC" w:rsidRPr="007F2770" w:rsidRDefault="006D14FC" w:rsidP="006D14FC">
            <w:pPr>
              <w:pStyle w:val="TAL"/>
            </w:pPr>
            <w:r w:rsidRPr="007F2770">
              <w:rPr>
                <w:rFonts w:hint="eastAsia"/>
                <w:lang w:val="fr-FR" w:eastAsia="zh-CN"/>
              </w:rPr>
              <w:t>9.11.3.86</w:t>
            </w:r>
          </w:p>
        </w:tc>
        <w:tc>
          <w:tcPr>
            <w:tcW w:w="1134" w:type="dxa"/>
            <w:tcBorders>
              <w:top w:val="single" w:sz="6" w:space="0" w:color="000000"/>
              <w:left w:val="single" w:sz="6" w:space="0" w:color="000000"/>
              <w:bottom w:val="single" w:sz="6" w:space="0" w:color="000000"/>
              <w:right w:val="single" w:sz="6" w:space="0" w:color="000000"/>
            </w:tcBorders>
          </w:tcPr>
          <w:p w14:paraId="730E55FF" w14:textId="6B342C66" w:rsidR="006D14FC" w:rsidRPr="007F2770" w:rsidRDefault="006D14FC" w:rsidP="006D14FC">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8060AF5" w14:textId="4B98433C" w:rsidR="006D14FC" w:rsidRPr="007F2770" w:rsidRDefault="006D14FC" w:rsidP="006D14FC">
            <w:pPr>
              <w:pStyle w:val="TAC"/>
            </w:pPr>
            <w:r w:rsidRPr="007F2770">
              <w:t>TLV</w:t>
            </w:r>
            <w:r w:rsidRPr="007F2770">
              <w:rPr>
                <w:rFonts w:hint="eastAsia"/>
                <w:lang w:eastAsia="zh-CN"/>
              </w:rPr>
              <w:t>-E</w:t>
            </w:r>
          </w:p>
        </w:tc>
        <w:tc>
          <w:tcPr>
            <w:tcW w:w="850" w:type="dxa"/>
            <w:tcBorders>
              <w:top w:val="single" w:sz="6" w:space="0" w:color="000000"/>
              <w:left w:val="single" w:sz="6" w:space="0" w:color="000000"/>
              <w:bottom w:val="single" w:sz="6" w:space="0" w:color="000000"/>
              <w:right w:val="single" w:sz="6" w:space="0" w:color="000000"/>
            </w:tcBorders>
          </w:tcPr>
          <w:p w14:paraId="6ADEFB18" w14:textId="2B582A24" w:rsidR="006D14FC" w:rsidRPr="007F2770" w:rsidRDefault="006D14FC" w:rsidP="006D14FC">
            <w:pPr>
              <w:pStyle w:val="TAC"/>
            </w:pPr>
            <w:r w:rsidRPr="007F2770">
              <w:rPr>
                <w:rFonts w:hint="eastAsia"/>
                <w:lang w:eastAsia="zh-CN"/>
              </w:rPr>
              <w:t>3</w:t>
            </w:r>
            <w:r w:rsidRPr="007F2770">
              <w:t>-</w:t>
            </w:r>
            <w:r w:rsidRPr="007F2770">
              <w:rPr>
                <w:rFonts w:hint="eastAsia"/>
                <w:lang w:eastAsia="zh-CN"/>
              </w:rPr>
              <w:t>n</w:t>
            </w:r>
          </w:p>
        </w:tc>
      </w:tr>
      <w:tr w:rsidR="00C35C10" w:rsidRPr="007F2770" w14:paraId="45752459"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5062AFF" w14:textId="73D9B567" w:rsidR="00C35C10" w:rsidRPr="007F2770" w:rsidRDefault="00B03AC8" w:rsidP="00B03AC8">
            <w:pPr>
              <w:pStyle w:val="TAL"/>
              <w:rPr>
                <w:lang w:eastAsia="zh-CN"/>
              </w:rPr>
            </w:pPr>
            <w:r w:rsidRPr="007F2770">
              <w:rPr>
                <w:lang w:eastAsia="zh-CN"/>
              </w:rPr>
              <w:t>3A</w:t>
            </w:r>
          </w:p>
        </w:tc>
        <w:tc>
          <w:tcPr>
            <w:tcW w:w="2837" w:type="dxa"/>
            <w:tcBorders>
              <w:top w:val="single" w:sz="6" w:space="0" w:color="000000"/>
              <w:left w:val="single" w:sz="6" w:space="0" w:color="000000"/>
              <w:bottom w:val="single" w:sz="6" w:space="0" w:color="000000"/>
              <w:right w:val="single" w:sz="6" w:space="0" w:color="000000"/>
            </w:tcBorders>
          </w:tcPr>
          <w:p w14:paraId="08AC6B95" w14:textId="5BC7EBAD" w:rsidR="00C35C10" w:rsidRPr="007F2770" w:rsidRDefault="00C35C10" w:rsidP="00C35C10">
            <w:pPr>
              <w:pStyle w:val="TAL"/>
            </w:pPr>
            <w:r w:rsidRPr="007F2770">
              <w:t>Lower bound timer value</w:t>
            </w:r>
          </w:p>
        </w:tc>
        <w:tc>
          <w:tcPr>
            <w:tcW w:w="3120" w:type="dxa"/>
            <w:tcBorders>
              <w:top w:val="single" w:sz="6" w:space="0" w:color="000000"/>
              <w:left w:val="single" w:sz="6" w:space="0" w:color="000000"/>
              <w:bottom w:val="single" w:sz="6" w:space="0" w:color="000000"/>
              <w:right w:val="single" w:sz="6" w:space="0" w:color="000000"/>
            </w:tcBorders>
          </w:tcPr>
          <w:p w14:paraId="1FA921F1" w14:textId="77777777" w:rsidR="00C35C10" w:rsidRPr="007F2770" w:rsidRDefault="00C35C10" w:rsidP="00C35C10">
            <w:pPr>
              <w:pStyle w:val="TAL"/>
            </w:pPr>
            <w:bookmarkStart w:id="7694" w:name="_Hlk100250137"/>
            <w:r w:rsidRPr="007F2770">
              <w:t>GPRS timer 3</w:t>
            </w:r>
          </w:p>
          <w:p w14:paraId="59A7D8D1" w14:textId="3687E914" w:rsidR="00C35C10" w:rsidRPr="007F2770" w:rsidRDefault="00C35C10" w:rsidP="00C35C10">
            <w:pPr>
              <w:pStyle w:val="TAL"/>
            </w:pPr>
            <w:r w:rsidRPr="007F2770">
              <w:t>9.11.2.5</w:t>
            </w:r>
            <w:bookmarkEnd w:id="7694"/>
          </w:p>
        </w:tc>
        <w:tc>
          <w:tcPr>
            <w:tcW w:w="1134" w:type="dxa"/>
            <w:tcBorders>
              <w:top w:val="single" w:sz="6" w:space="0" w:color="000000"/>
              <w:left w:val="single" w:sz="6" w:space="0" w:color="000000"/>
              <w:bottom w:val="single" w:sz="6" w:space="0" w:color="000000"/>
              <w:right w:val="single" w:sz="6" w:space="0" w:color="000000"/>
            </w:tcBorders>
          </w:tcPr>
          <w:p w14:paraId="1735B1C7" w14:textId="17056588" w:rsidR="00C35C10" w:rsidRPr="007F2770" w:rsidRDefault="00C35C10" w:rsidP="00C35C10">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1F1EFB2" w14:textId="4514CDE6" w:rsidR="00C35C10" w:rsidRPr="007F2770" w:rsidRDefault="00C35C10" w:rsidP="00C35C10">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39852F52" w14:textId="4A2BD2EF" w:rsidR="00C35C10" w:rsidRPr="007F2770" w:rsidRDefault="00C35C10" w:rsidP="00C35C10">
            <w:pPr>
              <w:pStyle w:val="TAC"/>
              <w:rPr>
                <w:lang w:eastAsia="zh-CN"/>
              </w:rPr>
            </w:pPr>
            <w:r w:rsidRPr="007F2770">
              <w:rPr>
                <w:lang w:eastAsia="zh-CN"/>
              </w:rPr>
              <w:t>3</w:t>
            </w:r>
          </w:p>
        </w:tc>
      </w:tr>
      <w:tr w:rsidR="00C43D95" w:rsidRPr="007F2770" w14:paraId="4C62A633"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0FFCAFB" w14:textId="45189CB4" w:rsidR="00C43D95" w:rsidRPr="007F2770" w:rsidRDefault="002D7615" w:rsidP="00B03AC8">
            <w:pPr>
              <w:pStyle w:val="TAL"/>
              <w:rPr>
                <w:lang w:eastAsia="zh-CN"/>
              </w:rPr>
            </w:pPr>
            <w:r w:rsidRPr="007F2770">
              <w:rPr>
                <w:lang w:eastAsia="zh-CN"/>
              </w:rPr>
              <w:t>1D</w:t>
            </w:r>
          </w:p>
        </w:tc>
        <w:tc>
          <w:tcPr>
            <w:tcW w:w="2837" w:type="dxa"/>
            <w:tcBorders>
              <w:top w:val="single" w:sz="6" w:space="0" w:color="000000"/>
              <w:left w:val="single" w:sz="6" w:space="0" w:color="000000"/>
              <w:bottom w:val="single" w:sz="6" w:space="0" w:color="000000"/>
              <w:right w:val="single" w:sz="6" w:space="0" w:color="000000"/>
            </w:tcBorders>
          </w:tcPr>
          <w:p w14:paraId="401AAD44" w14:textId="1E015AFA" w:rsidR="00C43D95" w:rsidRPr="007F2770" w:rsidRDefault="00C43D95" w:rsidP="00C43D95">
            <w:pPr>
              <w:pStyle w:val="TAL"/>
            </w:pPr>
            <w:r w:rsidRPr="007F2770">
              <w:t>Forbidden TAI(s) for the list of "5GS forbidden tracking areas for roaming"</w:t>
            </w:r>
          </w:p>
        </w:tc>
        <w:tc>
          <w:tcPr>
            <w:tcW w:w="3120" w:type="dxa"/>
            <w:tcBorders>
              <w:top w:val="single" w:sz="6" w:space="0" w:color="000000"/>
              <w:left w:val="single" w:sz="6" w:space="0" w:color="000000"/>
              <w:bottom w:val="single" w:sz="6" w:space="0" w:color="000000"/>
              <w:right w:val="single" w:sz="6" w:space="0" w:color="000000"/>
            </w:tcBorders>
          </w:tcPr>
          <w:p w14:paraId="350BE49D" w14:textId="77777777" w:rsidR="00C43D95" w:rsidRPr="007F2770" w:rsidRDefault="00C43D95" w:rsidP="00C43D95">
            <w:pPr>
              <w:pStyle w:val="TAL"/>
            </w:pPr>
            <w:r w:rsidRPr="007F2770">
              <w:t>5GS tracking area identity list</w:t>
            </w:r>
          </w:p>
          <w:p w14:paraId="5A75D860" w14:textId="244E32EE" w:rsidR="00C43D95" w:rsidRPr="007F2770" w:rsidRDefault="00C43D95" w:rsidP="00C43D95">
            <w:pPr>
              <w:pStyle w:val="TAL"/>
            </w:pPr>
            <w:r w:rsidRPr="007F2770">
              <w:t>9.11.3.9</w:t>
            </w:r>
          </w:p>
        </w:tc>
        <w:tc>
          <w:tcPr>
            <w:tcW w:w="1134" w:type="dxa"/>
            <w:tcBorders>
              <w:top w:val="single" w:sz="6" w:space="0" w:color="000000"/>
              <w:left w:val="single" w:sz="6" w:space="0" w:color="000000"/>
              <w:bottom w:val="single" w:sz="6" w:space="0" w:color="000000"/>
              <w:right w:val="single" w:sz="6" w:space="0" w:color="000000"/>
            </w:tcBorders>
          </w:tcPr>
          <w:p w14:paraId="75FAD06F" w14:textId="67048A68" w:rsidR="00C43D95" w:rsidRPr="007F2770" w:rsidRDefault="00C43D95" w:rsidP="00C43D95">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21B324E" w14:textId="343EAF98" w:rsidR="00C43D95" w:rsidRPr="007F2770" w:rsidRDefault="00C43D95" w:rsidP="00C43D95">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5865971A" w14:textId="63E31EB4" w:rsidR="00C43D95" w:rsidRPr="007F2770" w:rsidRDefault="00C43D95" w:rsidP="00C43D95">
            <w:pPr>
              <w:pStyle w:val="TAC"/>
              <w:rPr>
                <w:lang w:eastAsia="zh-CN"/>
              </w:rPr>
            </w:pPr>
            <w:r w:rsidRPr="007F2770">
              <w:rPr>
                <w:lang w:eastAsia="zh-CN"/>
              </w:rPr>
              <w:t>9-114</w:t>
            </w:r>
          </w:p>
        </w:tc>
      </w:tr>
      <w:tr w:rsidR="00C43D95" w:rsidRPr="007F2770" w14:paraId="62A61DD3"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C6C96F3" w14:textId="5C407C28" w:rsidR="00C43D95" w:rsidRPr="007F2770" w:rsidRDefault="002D7615" w:rsidP="00B03AC8">
            <w:pPr>
              <w:pStyle w:val="TAL"/>
              <w:rPr>
                <w:lang w:eastAsia="zh-CN"/>
              </w:rPr>
            </w:pPr>
            <w:r w:rsidRPr="007F2770">
              <w:rPr>
                <w:lang w:eastAsia="zh-CN"/>
              </w:rPr>
              <w:t>1E</w:t>
            </w:r>
          </w:p>
        </w:tc>
        <w:tc>
          <w:tcPr>
            <w:tcW w:w="2837" w:type="dxa"/>
            <w:tcBorders>
              <w:top w:val="single" w:sz="6" w:space="0" w:color="000000"/>
              <w:left w:val="single" w:sz="6" w:space="0" w:color="000000"/>
              <w:bottom w:val="single" w:sz="6" w:space="0" w:color="000000"/>
              <w:right w:val="single" w:sz="6" w:space="0" w:color="000000"/>
            </w:tcBorders>
          </w:tcPr>
          <w:p w14:paraId="4CE7BE98" w14:textId="5E749CD0" w:rsidR="00C43D95" w:rsidRPr="007F2770" w:rsidRDefault="00C43D95" w:rsidP="00C43D95">
            <w:pPr>
              <w:pStyle w:val="TAL"/>
            </w:pPr>
            <w:r w:rsidRPr="007F2770">
              <w:t>Forbidden TAI(s) for the list of "5GS forbidden tracking areas for regional provision of service"</w:t>
            </w:r>
          </w:p>
        </w:tc>
        <w:tc>
          <w:tcPr>
            <w:tcW w:w="3120" w:type="dxa"/>
            <w:tcBorders>
              <w:top w:val="single" w:sz="6" w:space="0" w:color="000000"/>
              <w:left w:val="single" w:sz="6" w:space="0" w:color="000000"/>
              <w:bottom w:val="single" w:sz="6" w:space="0" w:color="000000"/>
              <w:right w:val="single" w:sz="6" w:space="0" w:color="000000"/>
            </w:tcBorders>
          </w:tcPr>
          <w:p w14:paraId="3AB0AE1B" w14:textId="77777777" w:rsidR="00C43D95" w:rsidRPr="007F2770" w:rsidRDefault="00C43D95" w:rsidP="00C43D95">
            <w:pPr>
              <w:pStyle w:val="TAL"/>
            </w:pPr>
            <w:r w:rsidRPr="007F2770">
              <w:t>5GS tracking area identity list</w:t>
            </w:r>
          </w:p>
          <w:p w14:paraId="7187B0A5" w14:textId="271413C8" w:rsidR="00C43D95" w:rsidRPr="007F2770" w:rsidRDefault="00C43D95" w:rsidP="00C43D95">
            <w:pPr>
              <w:pStyle w:val="TAL"/>
            </w:pPr>
            <w:r w:rsidRPr="007F2770">
              <w:t>9.11.3.9</w:t>
            </w:r>
          </w:p>
        </w:tc>
        <w:tc>
          <w:tcPr>
            <w:tcW w:w="1134" w:type="dxa"/>
            <w:tcBorders>
              <w:top w:val="single" w:sz="6" w:space="0" w:color="000000"/>
              <w:left w:val="single" w:sz="6" w:space="0" w:color="000000"/>
              <w:bottom w:val="single" w:sz="6" w:space="0" w:color="000000"/>
              <w:right w:val="single" w:sz="6" w:space="0" w:color="000000"/>
            </w:tcBorders>
          </w:tcPr>
          <w:p w14:paraId="7D90AB90" w14:textId="4847AE8E" w:rsidR="00C43D95" w:rsidRPr="007F2770" w:rsidRDefault="00C43D95" w:rsidP="00C43D95">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212BCCF" w14:textId="010061B2" w:rsidR="00C43D95" w:rsidRPr="007F2770" w:rsidRDefault="00C43D95" w:rsidP="00C43D95">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13E210AB" w14:textId="06B0908E" w:rsidR="00C43D95" w:rsidRPr="007F2770" w:rsidRDefault="00C43D95" w:rsidP="00C43D95">
            <w:pPr>
              <w:pStyle w:val="TAC"/>
              <w:rPr>
                <w:lang w:eastAsia="zh-CN"/>
              </w:rPr>
            </w:pPr>
            <w:r w:rsidRPr="007F2770">
              <w:rPr>
                <w:lang w:eastAsia="zh-CN"/>
              </w:rPr>
              <w:t>9-114</w:t>
            </w:r>
          </w:p>
        </w:tc>
      </w:tr>
    </w:tbl>
    <w:p w14:paraId="4F6BAD89" w14:textId="77777777" w:rsidR="003C0F9E" w:rsidRPr="007F2770" w:rsidRDefault="003C0F9E" w:rsidP="003C0F9E">
      <w:pPr>
        <w:pStyle w:val="B1"/>
      </w:pPr>
    </w:p>
    <w:p w14:paraId="62DF2B01" w14:textId="77777777" w:rsidR="002D7615" w:rsidRPr="007F2770" w:rsidRDefault="002D7615" w:rsidP="002D7615">
      <w:pPr>
        <w:pStyle w:val="NO"/>
      </w:pPr>
      <w:bookmarkStart w:id="7695" w:name="_Toc20232991"/>
      <w:bookmarkStart w:id="7696" w:name="_Toc27747099"/>
      <w:bookmarkStart w:id="7697" w:name="_Toc36213289"/>
      <w:bookmarkStart w:id="7698" w:name="_Toc36657466"/>
      <w:bookmarkStart w:id="7699" w:name="_Toc45287135"/>
      <w:bookmarkStart w:id="7700" w:name="_Toc51948406"/>
      <w:bookmarkStart w:id="7701" w:name="_Toc51949498"/>
      <w:r w:rsidRPr="007F2770">
        <w:t>NOTE:</w:t>
      </w:r>
      <w:r w:rsidRPr="007F2770">
        <w:tab/>
        <w:t>It is possible for AMFs compliant with version 17.7.0 or 17.8.0 of this specification to send the Forbidden TAI(s) for the list of "5GS forbidden tracking areas for roaming" IE with IEI of value "3B" for this message or the Forbidden TAI(s) for the list of "5GS forbidden tracking areas for regional provision of service" IE with IEI of value "3C" for this message.</w:t>
      </w:r>
    </w:p>
    <w:p w14:paraId="70ED39B5" w14:textId="77777777" w:rsidR="002E27BF" w:rsidRPr="007F2770" w:rsidRDefault="002E27BF" w:rsidP="00781477">
      <w:pPr>
        <w:pStyle w:val="Heading4"/>
      </w:pPr>
      <w:bookmarkStart w:id="7702" w:name="_CR8_2_14_2"/>
      <w:bookmarkStart w:id="7703" w:name="_Toc162971711"/>
      <w:bookmarkEnd w:id="7702"/>
      <w:r w:rsidRPr="007F2770">
        <w:t>8.</w:t>
      </w:r>
      <w:r w:rsidR="0034300A" w:rsidRPr="007F2770">
        <w:t>2</w:t>
      </w:r>
      <w:r w:rsidRPr="007F2770">
        <w:t>.1</w:t>
      </w:r>
      <w:r w:rsidR="00291F9D" w:rsidRPr="007F2770">
        <w:t>4</w:t>
      </w:r>
      <w:r w:rsidRPr="007F2770">
        <w:t>.</w:t>
      </w:r>
      <w:r w:rsidRPr="007F2770">
        <w:rPr>
          <w:rFonts w:hint="eastAsia"/>
          <w:lang w:eastAsia="zh-CN"/>
        </w:rPr>
        <w:t>2</w:t>
      </w:r>
      <w:r w:rsidRPr="007F2770">
        <w:tab/>
      </w:r>
      <w:r w:rsidRPr="007F2770">
        <w:rPr>
          <w:rFonts w:hint="eastAsia"/>
          <w:lang w:val="en-US" w:eastAsia="zh-CN"/>
        </w:rPr>
        <w:t>5G</w:t>
      </w:r>
      <w:r w:rsidRPr="007F2770">
        <w:rPr>
          <w:lang w:val="en-US"/>
        </w:rPr>
        <w:t>MM cause</w:t>
      </w:r>
      <w:bookmarkEnd w:id="7695"/>
      <w:bookmarkEnd w:id="7696"/>
      <w:bookmarkEnd w:id="7697"/>
      <w:bookmarkEnd w:id="7698"/>
      <w:bookmarkEnd w:id="7699"/>
      <w:bookmarkEnd w:id="7700"/>
      <w:bookmarkEnd w:id="7701"/>
      <w:bookmarkEnd w:id="7703"/>
    </w:p>
    <w:p w14:paraId="57CBC5E5" w14:textId="77777777" w:rsidR="002E27BF" w:rsidRPr="007F2770" w:rsidRDefault="002E27BF" w:rsidP="002E27BF">
      <w:r w:rsidRPr="007F2770">
        <w:t xml:space="preserve">This information element is included if a </w:t>
      </w:r>
      <w:r w:rsidRPr="007F2770">
        <w:rPr>
          <w:rFonts w:hint="eastAsia"/>
        </w:rPr>
        <w:t>5G</w:t>
      </w:r>
      <w:r w:rsidRPr="007F2770">
        <w:t>MM cause is provided.</w:t>
      </w:r>
    </w:p>
    <w:p w14:paraId="3F73C6D2" w14:textId="77777777" w:rsidR="002E27BF" w:rsidRPr="007F2770" w:rsidRDefault="002E27BF" w:rsidP="00781477">
      <w:pPr>
        <w:pStyle w:val="Heading4"/>
        <w:rPr>
          <w:lang w:val="en-US"/>
        </w:rPr>
      </w:pPr>
      <w:bookmarkStart w:id="7704" w:name="_CR8_2_14_3"/>
      <w:bookmarkStart w:id="7705" w:name="_Toc20232992"/>
      <w:bookmarkStart w:id="7706" w:name="_Toc27747100"/>
      <w:bookmarkStart w:id="7707" w:name="_Toc36213290"/>
      <w:bookmarkStart w:id="7708" w:name="_Toc36657467"/>
      <w:bookmarkStart w:id="7709" w:name="_Toc45287136"/>
      <w:bookmarkStart w:id="7710" w:name="_Toc51948407"/>
      <w:bookmarkStart w:id="7711" w:name="_Toc51949499"/>
      <w:bookmarkStart w:id="7712" w:name="_Toc162971712"/>
      <w:bookmarkEnd w:id="7704"/>
      <w:r w:rsidRPr="007F2770">
        <w:rPr>
          <w:lang w:val="en-US"/>
        </w:rPr>
        <w:t>8.</w:t>
      </w:r>
      <w:r w:rsidR="0034300A" w:rsidRPr="007F2770">
        <w:rPr>
          <w:lang w:val="en-US"/>
        </w:rPr>
        <w:t>2</w:t>
      </w:r>
      <w:r w:rsidRPr="007F2770">
        <w:rPr>
          <w:lang w:val="en-US"/>
        </w:rPr>
        <w:t>.</w:t>
      </w:r>
      <w:r w:rsidRPr="007F2770">
        <w:rPr>
          <w:rFonts w:hint="eastAsia"/>
          <w:lang w:val="en-US" w:eastAsia="zh-CN"/>
        </w:rPr>
        <w:t>1</w:t>
      </w:r>
      <w:r w:rsidR="00291F9D" w:rsidRPr="007F2770">
        <w:rPr>
          <w:lang w:val="en-US" w:eastAsia="zh-CN"/>
        </w:rPr>
        <w:t>4</w:t>
      </w:r>
      <w:r w:rsidRPr="007F2770">
        <w:rPr>
          <w:lang w:val="en-US"/>
        </w:rPr>
        <w:t>.3</w:t>
      </w:r>
      <w:r w:rsidRPr="007F2770">
        <w:rPr>
          <w:lang w:val="en-US"/>
        </w:rPr>
        <w:tab/>
      </w:r>
      <w:r w:rsidRPr="007F2770">
        <w:rPr>
          <w:lang w:eastAsia="zh-CN"/>
        </w:rPr>
        <w:t>T3346 value</w:t>
      </w:r>
      <w:bookmarkEnd w:id="7705"/>
      <w:bookmarkEnd w:id="7706"/>
      <w:bookmarkEnd w:id="7707"/>
      <w:bookmarkEnd w:id="7708"/>
      <w:bookmarkEnd w:id="7709"/>
      <w:bookmarkEnd w:id="7710"/>
      <w:bookmarkEnd w:id="7711"/>
      <w:bookmarkEnd w:id="7712"/>
    </w:p>
    <w:p w14:paraId="579F3DF4" w14:textId="77777777" w:rsidR="002E27BF" w:rsidRPr="007F2770" w:rsidRDefault="002E27BF" w:rsidP="002E27BF">
      <w:r w:rsidRPr="007F2770">
        <w:t xml:space="preserve">The </w:t>
      </w:r>
      <w:r w:rsidRPr="007F2770">
        <w:rPr>
          <w:rFonts w:hint="eastAsia"/>
        </w:rPr>
        <w:t>AMF</w:t>
      </w:r>
      <w:r w:rsidRPr="007F2770">
        <w:t xml:space="preserve"> </w:t>
      </w:r>
      <w:r w:rsidRPr="007F2770">
        <w:rPr>
          <w:rFonts w:hint="eastAsia"/>
        </w:rPr>
        <w:t xml:space="preserve">may </w:t>
      </w:r>
      <w:r w:rsidRPr="007F2770">
        <w:t>include this IE when</w:t>
      </w:r>
      <w:r w:rsidRPr="007F2770">
        <w:rPr>
          <w:rFonts w:hint="eastAsia"/>
        </w:rPr>
        <w:t xml:space="preserve"> the</w:t>
      </w:r>
      <w:r w:rsidRPr="007F2770">
        <w:t xml:space="preserve"> general</w:t>
      </w:r>
      <w:r w:rsidRPr="007F2770">
        <w:rPr>
          <w:rFonts w:hint="eastAsia"/>
        </w:rPr>
        <w:t xml:space="preserve"> NAS level </w:t>
      </w:r>
      <w:r w:rsidRPr="007F2770">
        <w:t xml:space="preserve">mobility management </w:t>
      </w:r>
      <w:r w:rsidRPr="007F2770">
        <w:rPr>
          <w:rFonts w:hint="eastAsia"/>
        </w:rPr>
        <w:t xml:space="preserve">congestion control is </w:t>
      </w:r>
      <w:r w:rsidRPr="007F2770">
        <w:t>active</w:t>
      </w:r>
      <w:r w:rsidRPr="007F2770">
        <w:rPr>
          <w:rFonts w:hint="eastAsia"/>
        </w:rPr>
        <w:t>.</w:t>
      </w:r>
    </w:p>
    <w:p w14:paraId="1318A76A" w14:textId="77777777" w:rsidR="00812046" w:rsidRPr="007F2770" w:rsidRDefault="00812046" w:rsidP="00781477">
      <w:pPr>
        <w:pStyle w:val="Heading4"/>
      </w:pPr>
      <w:bookmarkStart w:id="7713" w:name="_CR8_2_14_4"/>
      <w:bookmarkStart w:id="7714" w:name="_Toc27747101"/>
      <w:bookmarkStart w:id="7715" w:name="_Toc36213291"/>
      <w:bookmarkStart w:id="7716" w:name="_Toc36657468"/>
      <w:bookmarkStart w:id="7717" w:name="_Toc45287137"/>
      <w:bookmarkStart w:id="7718" w:name="_Toc51948408"/>
      <w:bookmarkStart w:id="7719" w:name="_Toc51949500"/>
      <w:bookmarkStart w:id="7720" w:name="_Toc162971713"/>
      <w:bookmarkStart w:id="7721" w:name="_Toc20232993"/>
      <w:bookmarkEnd w:id="7713"/>
      <w:r w:rsidRPr="007F2770">
        <w:rPr>
          <w:lang w:val="en-US"/>
        </w:rPr>
        <w:t>8.2.</w:t>
      </w:r>
      <w:r w:rsidRPr="007F2770">
        <w:rPr>
          <w:rFonts w:hint="eastAsia"/>
          <w:lang w:val="en-US" w:eastAsia="zh-CN"/>
        </w:rPr>
        <w:t>1</w:t>
      </w:r>
      <w:r w:rsidRPr="007F2770">
        <w:rPr>
          <w:lang w:val="en-US" w:eastAsia="zh-CN"/>
        </w:rPr>
        <w:t>4</w:t>
      </w:r>
      <w:r w:rsidRPr="007F2770">
        <w:rPr>
          <w:lang w:val="en-US"/>
        </w:rPr>
        <w:t>.4</w:t>
      </w:r>
      <w:r w:rsidRPr="007F2770">
        <w:rPr>
          <w:lang w:val="en-US"/>
        </w:rPr>
        <w:tab/>
      </w:r>
      <w:r w:rsidRPr="007F2770">
        <w:rPr>
          <w:lang w:eastAsia="zh-CN"/>
        </w:rPr>
        <w:t>Rejected NSSAI</w:t>
      </w:r>
      <w:bookmarkEnd w:id="7714"/>
      <w:bookmarkEnd w:id="7715"/>
      <w:bookmarkEnd w:id="7716"/>
      <w:bookmarkEnd w:id="7717"/>
      <w:bookmarkEnd w:id="7718"/>
      <w:bookmarkEnd w:id="7719"/>
      <w:bookmarkEnd w:id="7720"/>
    </w:p>
    <w:p w14:paraId="33DB44F5" w14:textId="68819CFA" w:rsidR="00812046" w:rsidRPr="007F2770" w:rsidRDefault="00812046" w:rsidP="00812046">
      <w:r w:rsidRPr="007F2770">
        <w:t xml:space="preserve">The AMF may include this IE </w:t>
      </w:r>
      <w:r w:rsidR="00882003" w:rsidRPr="007F2770">
        <w:t>to inform the UE of one or more S-NSSAIs that were rejected by the network</w:t>
      </w:r>
      <w:r w:rsidRPr="007F2770">
        <w:t>.</w:t>
      </w:r>
    </w:p>
    <w:p w14:paraId="7DF12E5C" w14:textId="77777777" w:rsidR="00E70E20" w:rsidRPr="007F2770" w:rsidRDefault="00E70E20" w:rsidP="00781477">
      <w:pPr>
        <w:pStyle w:val="Heading4"/>
      </w:pPr>
      <w:bookmarkStart w:id="7722" w:name="_CR8_2_14_5"/>
      <w:bookmarkStart w:id="7723" w:name="_Toc51948409"/>
      <w:bookmarkStart w:id="7724" w:name="_Toc51949501"/>
      <w:bookmarkStart w:id="7725" w:name="_Toc162971714"/>
      <w:bookmarkStart w:id="7726" w:name="_Toc27747102"/>
      <w:bookmarkStart w:id="7727" w:name="_Toc36213292"/>
      <w:bookmarkStart w:id="7728" w:name="_Toc36657469"/>
      <w:bookmarkStart w:id="7729" w:name="_Toc45287138"/>
      <w:bookmarkEnd w:id="7722"/>
      <w:r w:rsidRPr="007F2770">
        <w:t>8.2.14</w:t>
      </w:r>
      <w:r w:rsidRPr="007F2770">
        <w:rPr>
          <w:rFonts w:hint="eastAsia"/>
          <w:lang w:eastAsia="ko-KR"/>
        </w:rPr>
        <w:t>.</w:t>
      </w:r>
      <w:r w:rsidRPr="007F2770">
        <w:rPr>
          <w:lang w:eastAsia="ko-KR"/>
        </w:rPr>
        <w:t>5</w:t>
      </w:r>
      <w:r w:rsidRPr="007F2770">
        <w:tab/>
        <w:t>CAG information list</w:t>
      </w:r>
      <w:bookmarkEnd w:id="7723"/>
      <w:bookmarkEnd w:id="7724"/>
      <w:bookmarkEnd w:id="7725"/>
    </w:p>
    <w:p w14:paraId="288C8AF1" w14:textId="77777777" w:rsidR="00E70E20" w:rsidRPr="007F2770" w:rsidRDefault="00E70E20" w:rsidP="00E70E20">
      <w:r w:rsidRPr="007F2770">
        <w:t>This IE may be included to assign a new "CAG information list" to the UE or delete the "CAG information list" at the UE side.</w:t>
      </w:r>
    </w:p>
    <w:p w14:paraId="32BAFB6B" w14:textId="77777777" w:rsidR="006B3EA1" w:rsidRPr="007F2770" w:rsidRDefault="006B3EA1" w:rsidP="00781477">
      <w:pPr>
        <w:pStyle w:val="Heading4"/>
      </w:pPr>
      <w:bookmarkStart w:id="7730" w:name="_CR8_2_14_6"/>
      <w:bookmarkStart w:id="7731" w:name="_Toc51948410"/>
      <w:bookmarkStart w:id="7732" w:name="_Toc51949502"/>
      <w:bookmarkStart w:id="7733" w:name="_Toc162971715"/>
      <w:bookmarkEnd w:id="7730"/>
      <w:r w:rsidRPr="007F2770">
        <w:rPr>
          <w:lang w:val="en-US"/>
        </w:rPr>
        <w:t>8.2.</w:t>
      </w:r>
      <w:r w:rsidRPr="007F2770">
        <w:rPr>
          <w:rFonts w:hint="eastAsia"/>
          <w:lang w:val="en-US" w:eastAsia="zh-CN"/>
        </w:rPr>
        <w:t>1</w:t>
      </w:r>
      <w:r w:rsidRPr="007F2770">
        <w:rPr>
          <w:lang w:val="en-US" w:eastAsia="zh-CN"/>
        </w:rPr>
        <w:t>4</w:t>
      </w:r>
      <w:r w:rsidRPr="007F2770">
        <w:rPr>
          <w:lang w:val="en-US"/>
        </w:rPr>
        <w:t>.6</w:t>
      </w:r>
      <w:r w:rsidRPr="007F2770">
        <w:rPr>
          <w:lang w:val="en-US"/>
        </w:rPr>
        <w:tab/>
      </w:r>
      <w:r w:rsidRPr="007F2770">
        <w:t>Extended rejected</w:t>
      </w:r>
      <w:r w:rsidRPr="007F2770" w:rsidDel="00CC1E39">
        <w:rPr>
          <w:lang w:eastAsia="zh-CN"/>
        </w:rPr>
        <w:t xml:space="preserve"> </w:t>
      </w:r>
      <w:r w:rsidRPr="007F2770">
        <w:rPr>
          <w:lang w:eastAsia="zh-CN"/>
        </w:rPr>
        <w:t>NSSAI</w:t>
      </w:r>
      <w:bookmarkEnd w:id="7731"/>
      <w:bookmarkEnd w:id="7732"/>
      <w:bookmarkEnd w:id="7733"/>
    </w:p>
    <w:p w14:paraId="4A4C16BB" w14:textId="68563BD9" w:rsidR="006B3EA1" w:rsidRPr="007F2770" w:rsidRDefault="006B3EA1" w:rsidP="006B3EA1">
      <w:r w:rsidRPr="007F2770">
        <w:t>If the UE supports Extended rejected NSSAI, the AMF may include this IE to inform the UE of one or more S-NSSAIs that were rejected by the network.</w:t>
      </w:r>
    </w:p>
    <w:p w14:paraId="40BDABDD" w14:textId="72A4254F" w:rsidR="00647BE2" w:rsidRPr="007F2770" w:rsidRDefault="00647BE2" w:rsidP="00781477">
      <w:pPr>
        <w:pStyle w:val="Heading4"/>
      </w:pPr>
      <w:bookmarkStart w:id="7734" w:name="_CR8_2_14_7"/>
      <w:bookmarkStart w:id="7735" w:name="_Toc162971716"/>
      <w:bookmarkEnd w:id="7734"/>
      <w:r w:rsidRPr="007F2770">
        <w:t>8.2.14.7</w:t>
      </w:r>
      <w:r w:rsidRPr="007F2770">
        <w:tab/>
        <w:t>Disaster return wait range</w:t>
      </w:r>
      <w:bookmarkEnd w:id="7735"/>
    </w:p>
    <w:p w14:paraId="1785AFBE" w14:textId="331A170B" w:rsidR="00647BE2" w:rsidRPr="007F2770" w:rsidRDefault="00647BE2" w:rsidP="006B3EA1">
      <w:r w:rsidRPr="007F2770">
        <w:t>This IE may be included to assign a new disaster return wait range to the UE.</w:t>
      </w:r>
    </w:p>
    <w:p w14:paraId="5D9EE51B" w14:textId="77777777" w:rsidR="00867FDC" w:rsidRPr="007F2770" w:rsidRDefault="00867FDC" w:rsidP="00867FDC">
      <w:pPr>
        <w:pStyle w:val="Heading4"/>
        <w:snapToGrid w:val="0"/>
      </w:pPr>
      <w:bookmarkStart w:id="7736" w:name="_CR8_2_14_7A"/>
      <w:bookmarkStart w:id="7737" w:name="_Toc162971717"/>
      <w:bookmarkEnd w:id="7736"/>
      <w:r w:rsidRPr="007F2770">
        <w:t>8.2.</w:t>
      </w:r>
      <w:r w:rsidRPr="007F2770">
        <w:rPr>
          <w:rFonts w:hint="eastAsia"/>
          <w:lang w:eastAsia="zh-CN"/>
        </w:rPr>
        <w:t>14</w:t>
      </w:r>
      <w:r w:rsidRPr="007F2770">
        <w:t>.7A</w:t>
      </w:r>
      <w:r w:rsidRPr="007F2770">
        <w:tab/>
        <w:t>Extended CAG information list</w:t>
      </w:r>
      <w:bookmarkEnd w:id="7737"/>
    </w:p>
    <w:p w14:paraId="33C8258F" w14:textId="77777777" w:rsidR="00867FDC" w:rsidRPr="007F2770" w:rsidRDefault="00867FDC" w:rsidP="00867FDC">
      <w:pPr>
        <w:snapToGrid w:val="0"/>
        <w:rPr>
          <w:lang w:eastAsia="zh-CN"/>
        </w:rPr>
      </w:pPr>
      <w:r w:rsidRPr="007F2770">
        <w:t xml:space="preserve">If the UE supports Extended CAG information list, </w:t>
      </w:r>
      <w:r w:rsidRPr="007F2770">
        <w:rPr>
          <w:rFonts w:hint="eastAsia"/>
          <w:lang w:eastAsia="zh-CN"/>
        </w:rPr>
        <w:t>the network</w:t>
      </w:r>
      <w:r w:rsidRPr="007F2770">
        <w:t xml:space="preserve"> may include </w:t>
      </w:r>
      <w:r w:rsidRPr="007F2770">
        <w:rPr>
          <w:rFonts w:hint="eastAsia"/>
          <w:lang w:eastAsia="zh-CN"/>
        </w:rPr>
        <w:t xml:space="preserve">this IE </w:t>
      </w:r>
      <w:r w:rsidRPr="007F2770">
        <w:t>to assign a new "CAG information list" to the UE or delete the "CAG information list" at the UE side.</w:t>
      </w:r>
    </w:p>
    <w:p w14:paraId="5A697E19" w14:textId="5BFCD850" w:rsidR="00C35C10" w:rsidRPr="007F2770" w:rsidRDefault="00C35C10" w:rsidP="00C35C10">
      <w:pPr>
        <w:pStyle w:val="Heading4"/>
        <w:rPr>
          <w:lang w:val="en-US" w:eastAsia="ko-KR"/>
        </w:rPr>
      </w:pPr>
      <w:bookmarkStart w:id="7738" w:name="_CR8_2_14_8"/>
      <w:bookmarkStart w:id="7739" w:name="_Toc162971718"/>
      <w:bookmarkEnd w:id="7738"/>
      <w:r w:rsidRPr="007F2770">
        <w:rPr>
          <w:lang w:val="en-US" w:eastAsia="ko-KR"/>
        </w:rPr>
        <w:t>8.2.14.8</w:t>
      </w:r>
      <w:r w:rsidRPr="007F2770">
        <w:rPr>
          <w:lang w:val="en-US" w:eastAsia="ko-KR"/>
        </w:rPr>
        <w:tab/>
        <w:t>Lower bound timer</w:t>
      </w:r>
      <w:r w:rsidRPr="007F2770">
        <w:t xml:space="preserve"> value</w:t>
      </w:r>
      <w:bookmarkEnd w:id="7739"/>
    </w:p>
    <w:p w14:paraId="0AF2C748" w14:textId="39F34F20" w:rsidR="00C35C10" w:rsidRPr="007F2770" w:rsidRDefault="00C35C10" w:rsidP="006B3EA1">
      <w:pPr>
        <w:rPr>
          <w:lang w:val="en-US" w:eastAsia="ko-KR"/>
        </w:rPr>
      </w:pPr>
      <w:r w:rsidRPr="007F2770">
        <w:rPr>
          <w:lang w:val="en-US" w:eastAsia="ko-KR"/>
        </w:rPr>
        <w:t>The AMF may include this IE when the 5GMM cause is set to #78 "PLMN not allowed to operate at the present UE location", to provide a minimum time value for an entry added to the list of "PLMNs not allowed to operate at the present UE location".</w:t>
      </w:r>
    </w:p>
    <w:p w14:paraId="61A354E7" w14:textId="37A3FFD6" w:rsidR="00C43D95" w:rsidRPr="007F2770" w:rsidRDefault="00C43D95" w:rsidP="00C43D95">
      <w:pPr>
        <w:pStyle w:val="Heading4"/>
      </w:pPr>
      <w:bookmarkStart w:id="7740" w:name="_CR8_2_14_9"/>
      <w:bookmarkStart w:id="7741" w:name="_Toc162971719"/>
      <w:bookmarkEnd w:id="7740"/>
      <w:r w:rsidRPr="007F2770">
        <w:t>8.2.14.9</w:t>
      </w:r>
      <w:r w:rsidRPr="007F2770">
        <w:tab/>
        <w:t>Forbidden TAI(s) for the list of "5GS forbidden tracking areas for roaming"</w:t>
      </w:r>
      <w:bookmarkEnd w:id="7741"/>
    </w:p>
    <w:p w14:paraId="51FD1349" w14:textId="77777777" w:rsidR="00C43D95" w:rsidRPr="007F2770" w:rsidRDefault="00C43D95" w:rsidP="00C43D95">
      <w:r w:rsidRPr="007F2770">
        <w:t>This IE is included to indicate the forbidden TAI(s) to be stored in the list of "5GS forbidden tracking areas for roaming". This IE is included only if the message is sent via</w:t>
      </w:r>
      <w:r w:rsidRPr="007F2770">
        <w:rPr>
          <w:noProof/>
        </w:rPr>
        <w:t xml:space="preserve"> </w:t>
      </w:r>
      <w:r w:rsidRPr="007F2770">
        <w:t xml:space="preserve">satellite NG-RAN </w:t>
      </w:r>
      <w:r w:rsidRPr="007F2770">
        <w:rPr>
          <w:noProof/>
        </w:rPr>
        <w:t>access</w:t>
      </w:r>
      <w:r w:rsidRPr="007F2770">
        <w:t xml:space="preserve">. </w:t>
      </w:r>
    </w:p>
    <w:p w14:paraId="74D9AA8A" w14:textId="0B16AE41" w:rsidR="00C43D95" w:rsidRPr="007F2770" w:rsidRDefault="00C43D95" w:rsidP="00C43D95">
      <w:pPr>
        <w:pStyle w:val="Heading4"/>
      </w:pPr>
      <w:bookmarkStart w:id="7742" w:name="_CR8_2_14_10"/>
      <w:bookmarkStart w:id="7743" w:name="_Toc162971720"/>
      <w:bookmarkEnd w:id="7742"/>
      <w:r w:rsidRPr="007F2770">
        <w:t>8.2.14.10</w:t>
      </w:r>
      <w:r w:rsidRPr="007F2770">
        <w:tab/>
        <w:t>Forbidden TAI(s) for the list of "5GS forbidden tracking areas for regional provision of service"</w:t>
      </w:r>
      <w:bookmarkEnd w:id="7743"/>
    </w:p>
    <w:p w14:paraId="462F5F95" w14:textId="2903FA1F" w:rsidR="00C43D95" w:rsidRPr="007F2770" w:rsidRDefault="00C43D95" w:rsidP="006B3EA1">
      <w:pPr>
        <w:rPr>
          <w:lang w:val="en-US"/>
        </w:rPr>
      </w:pPr>
      <w:r w:rsidRPr="007F2770">
        <w:t xml:space="preserve">This IE is included to indicate the forbidden TAI(s) to be stored in the list of "5GS forbidden tracking areas for regional provision of service". This IE is included only if the message is sent via satellite NG-RAN </w:t>
      </w:r>
      <w:r w:rsidRPr="007F2770">
        <w:rPr>
          <w:noProof/>
        </w:rPr>
        <w:t>access</w:t>
      </w:r>
      <w:r w:rsidRPr="007F2770">
        <w:rPr>
          <w:lang w:val="en-US"/>
        </w:rPr>
        <w:t>.</w:t>
      </w:r>
    </w:p>
    <w:p w14:paraId="6410DC1F" w14:textId="77777777" w:rsidR="002E27BF" w:rsidRPr="007F2770" w:rsidRDefault="002E27BF" w:rsidP="00781477">
      <w:pPr>
        <w:pStyle w:val="Heading3"/>
        <w:rPr>
          <w:lang w:val="fr-FR"/>
        </w:rPr>
      </w:pPr>
      <w:bookmarkStart w:id="7744" w:name="_CR8_2_15"/>
      <w:bookmarkStart w:id="7745" w:name="_Toc51948411"/>
      <w:bookmarkStart w:id="7746" w:name="_Toc51949503"/>
      <w:bookmarkStart w:id="7747" w:name="_Toc162971721"/>
      <w:bookmarkEnd w:id="7744"/>
      <w:r w:rsidRPr="007F2770">
        <w:rPr>
          <w:lang w:val="fr-FR"/>
        </w:rPr>
        <w:t>8.</w:t>
      </w:r>
      <w:r w:rsidR="0034300A" w:rsidRPr="007F2770">
        <w:rPr>
          <w:lang w:val="fr-FR"/>
        </w:rPr>
        <w:t>2</w:t>
      </w:r>
      <w:r w:rsidRPr="007F2770">
        <w:rPr>
          <w:lang w:val="fr-FR"/>
        </w:rPr>
        <w:t>.</w:t>
      </w:r>
      <w:r w:rsidRPr="007F2770">
        <w:rPr>
          <w:rFonts w:hint="eastAsia"/>
          <w:lang w:val="fr-FR" w:eastAsia="zh-CN"/>
        </w:rPr>
        <w:t>1</w:t>
      </w:r>
      <w:r w:rsidR="00291F9D" w:rsidRPr="007F2770">
        <w:rPr>
          <w:lang w:val="fr-FR" w:eastAsia="zh-CN"/>
        </w:rPr>
        <w:t>5</w:t>
      </w:r>
      <w:r w:rsidRPr="007F2770">
        <w:rPr>
          <w:lang w:val="fr-FR"/>
        </w:rPr>
        <w:tab/>
      </w:r>
      <w:r w:rsidRPr="007F2770">
        <w:rPr>
          <w:rFonts w:hint="eastAsia"/>
          <w:lang w:val="fr-FR" w:eastAsia="zh-CN"/>
        </w:rPr>
        <w:t>D</w:t>
      </w:r>
      <w:r w:rsidRPr="007F2770">
        <w:rPr>
          <w:lang w:val="fr-FR" w:eastAsia="zh-CN"/>
        </w:rPr>
        <w:t>e-r</w:t>
      </w:r>
      <w:r w:rsidRPr="007F2770">
        <w:rPr>
          <w:lang w:val="fr-FR"/>
        </w:rPr>
        <w:t>egistration accept (UE terminated de-</w:t>
      </w:r>
      <w:r w:rsidRPr="007F2770">
        <w:rPr>
          <w:rFonts w:hint="eastAsia"/>
          <w:lang w:val="fr-FR" w:eastAsia="zh-CN"/>
        </w:rPr>
        <w:t>registration</w:t>
      </w:r>
      <w:r w:rsidRPr="007F2770">
        <w:rPr>
          <w:lang w:val="fr-FR"/>
        </w:rPr>
        <w:t>)</w:t>
      </w:r>
      <w:bookmarkEnd w:id="7721"/>
      <w:bookmarkEnd w:id="7726"/>
      <w:bookmarkEnd w:id="7727"/>
      <w:bookmarkEnd w:id="7728"/>
      <w:bookmarkEnd w:id="7729"/>
      <w:bookmarkEnd w:id="7745"/>
      <w:bookmarkEnd w:id="7746"/>
      <w:bookmarkEnd w:id="7747"/>
    </w:p>
    <w:p w14:paraId="75D98972" w14:textId="77777777" w:rsidR="002E27BF" w:rsidRPr="007F2770" w:rsidRDefault="002E27BF" w:rsidP="00781477">
      <w:pPr>
        <w:pStyle w:val="Heading4"/>
        <w:rPr>
          <w:lang w:eastAsia="ko-KR"/>
        </w:rPr>
      </w:pPr>
      <w:bookmarkStart w:id="7748" w:name="_CR8_2_15_1"/>
      <w:bookmarkStart w:id="7749" w:name="_Toc20232994"/>
      <w:bookmarkStart w:id="7750" w:name="_Toc27747103"/>
      <w:bookmarkStart w:id="7751" w:name="_Toc36213293"/>
      <w:bookmarkStart w:id="7752" w:name="_Toc36657470"/>
      <w:bookmarkStart w:id="7753" w:name="_Toc45287139"/>
      <w:bookmarkStart w:id="7754" w:name="_Toc51948412"/>
      <w:bookmarkStart w:id="7755" w:name="_Toc51949504"/>
      <w:bookmarkStart w:id="7756" w:name="_Toc162971722"/>
      <w:bookmarkEnd w:id="7748"/>
      <w:r w:rsidRPr="007F2770">
        <w:t>8.</w:t>
      </w:r>
      <w:r w:rsidR="0034300A" w:rsidRPr="007F2770">
        <w:t>2</w:t>
      </w:r>
      <w:r w:rsidRPr="007F2770">
        <w:t>.</w:t>
      </w:r>
      <w:r w:rsidRPr="007F2770">
        <w:rPr>
          <w:rFonts w:hint="eastAsia"/>
          <w:lang w:eastAsia="zh-CN"/>
        </w:rPr>
        <w:t>1</w:t>
      </w:r>
      <w:r w:rsidR="00291F9D" w:rsidRPr="007F2770">
        <w:rPr>
          <w:lang w:eastAsia="zh-CN"/>
        </w:rPr>
        <w:t>5</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7749"/>
      <w:bookmarkEnd w:id="7750"/>
      <w:bookmarkEnd w:id="7751"/>
      <w:bookmarkEnd w:id="7752"/>
      <w:bookmarkEnd w:id="7753"/>
      <w:bookmarkEnd w:id="7754"/>
      <w:bookmarkEnd w:id="7755"/>
      <w:bookmarkEnd w:id="7756"/>
    </w:p>
    <w:p w14:paraId="357AC1BE" w14:textId="77777777" w:rsidR="002E27BF" w:rsidRPr="007F2770" w:rsidRDefault="002E27BF" w:rsidP="002E27BF">
      <w:r w:rsidRPr="007F2770">
        <w:t xml:space="preserve">The </w:t>
      </w:r>
      <w:r w:rsidRPr="007F2770">
        <w:rPr>
          <w:rFonts w:hint="eastAsia"/>
        </w:rPr>
        <w:t>DE</w:t>
      </w:r>
      <w:r w:rsidRPr="007F2770">
        <w:t xml:space="preserve">REGISTRATION ACCEPT message is sent by the </w:t>
      </w:r>
      <w:r w:rsidR="0057342E" w:rsidRPr="007F2770">
        <w:t>UE</w:t>
      </w:r>
      <w:r w:rsidRPr="007F2770">
        <w:t xml:space="preserve"> to the </w:t>
      </w:r>
      <w:r w:rsidR="0057342E" w:rsidRPr="007F2770">
        <w:t>AMF</w:t>
      </w:r>
      <w:r w:rsidR="0034300A" w:rsidRPr="007F2770">
        <w:t>. See table 8.2.1</w:t>
      </w:r>
      <w:r w:rsidR="00291F9D" w:rsidRPr="007F2770">
        <w:t>5</w:t>
      </w:r>
      <w:r w:rsidR="0034300A" w:rsidRPr="007F2770">
        <w:t>.1</w:t>
      </w:r>
      <w:r w:rsidR="00FB551C" w:rsidRPr="007F2770">
        <w:t>.1</w:t>
      </w:r>
      <w:r w:rsidRPr="007F2770">
        <w:t>.</w:t>
      </w:r>
    </w:p>
    <w:p w14:paraId="41675C15" w14:textId="77777777" w:rsidR="002E27BF" w:rsidRPr="007F2770" w:rsidRDefault="002E27BF" w:rsidP="002E27BF">
      <w:pPr>
        <w:pStyle w:val="B1"/>
      </w:pPr>
      <w:r w:rsidRPr="007F2770">
        <w:t>Message type:</w:t>
      </w:r>
      <w:r w:rsidRPr="007F2770">
        <w:tab/>
      </w:r>
      <w:r w:rsidRPr="007F2770">
        <w:rPr>
          <w:rFonts w:hint="eastAsia"/>
        </w:rPr>
        <w:t>DE</w:t>
      </w:r>
      <w:r w:rsidRPr="007F2770">
        <w:t>REGISTRATION ACCEPT</w:t>
      </w:r>
    </w:p>
    <w:p w14:paraId="3544651A" w14:textId="77777777" w:rsidR="002E27BF" w:rsidRPr="007F2770" w:rsidRDefault="002E27BF" w:rsidP="002E27BF">
      <w:pPr>
        <w:pStyle w:val="B1"/>
      </w:pPr>
      <w:r w:rsidRPr="007F2770">
        <w:t>Significance:</w:t>
      </w:r>
      <w:r w:rsidR="00913BB3" w:rsidRPr="007F2770">
        <w:tab/>
      </w:r>
      <w:r w:rsidRPr="007F2770">
        <w:t>dual</w:t>
      </w:r>
    </w:p>
    <w:p w14:paraId="1BE75743" w14:textId="0F2A2833" w:rsidR="002E27BF" w:rsidRPr="007F2770" w:rsidRDefault="002E27BF" w:rsidP="002E27BF">
      <w:pPr>
        <w:pStyle w:val="B1"/>
      </w:pPr>
      <w:r w:rsidRPr="007F2770">
        <w:t>Direction:</w:t>
      </w:r>
      <w:r w:rsidR="00F85871" w:rsidRPr="007F2770">
        <w:tab/>
      </w:r>
      <w:r w:rsidRPr="007F2770">
        <w:t>UE to network</w:t>
      </w:r>
    </w:p>
    <w:p w14:paraId="150B5D64" w14:textId="77777777" w:rsidR="002E27BF" w:rsidRPr="007F2770" w:rsidRDefault="002E27BF" w:rsidP="002E27BF">
      <w:pPr>
        <w:pStyle w:val="TH"/>
      </w:pPr>
      <w:bookmarkStart w:id="7757" w:name="_CRTable8_2_15_1_1_1"/>
      <w:r w:rsidRPr="007F2770">
        <w:t>Table </w:t>
      </w:r>
      <w:bookmarkEnd w:id="7757"/>
      <w:r w:rsidRPr="007F2770">
        <w:t>8</w:t>
      </w:r>
      <w:r w:rsidRPr="007F2770">
        <w:rPr>
          <w:rFonts w:hint="eastAsia"/>
        </w:rPr>
        <w:t>.</w:t>
      </w:r>
      <w:r w:rsidR="0034300A" w:rsidRPr="007F2770">
        <w:t>2</w:t>
      </w:r>
      <w:r w:rsidRPr="007F2770">
        <w:rPr>
          <w:rFonts w:hint="eastAsia"/>
        </w:rPr>
        <w:t>.</w:t>
      </w:r>
      <w:r w:rsidRPr="007F2770">
        <w:t>1</w:t>
      </w:r>
      <w:r w:rsidR="00291F9D" w:rsidRPr="007F2770">
        <w:t>5</w:t>
      </w:r>
      <w:r w:rsidRPr="007F2770">
        <w:rPr>
          <w:rFonts w:hint="eastAsia"/>
        </w:rPr>
        <w:t>.1</w:t>
      </w:r>
      <w:r w:rsidRPr="007F2770">
        <w:t>.1</w:t>
      </w:r>
      <w:r w:rsidR="00FB551C" w:rsidRPr="007F2770">
        <w:t>.1</w:t>
      </w:r>
      <w:r w:rsidRPr="007F2770">
        <w:t xml:space="preserve">: </w:t>
      </w:r>
      <w:r w:rsidRPr="007F2770">
        <w:rPr>
          <w:rFonts w:hint="eastAsia"/>
        </w:rPr>
        <w:t>DE</w:t>
      </w:r>
      <w:r w:rsidRPr="007F2770">
        <w:t xml:space="preserve">REGISTRATION </w:t>
      </w:r>
      <w:r w:rsidRPr="007F2770">
        <w:rPr>
          <w:rFonts w:hint="eastAsia"/>
        </w:rPr>
        <w:t>ACCEPT</w:t>
      </w:r>
      <w:r w:rsidRPr="007F2770">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7F2770" w14:paraId="65C4D898"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00A73B5" w14:textId="77777777" w:rsidR="002E27BF" w:rsidRPr="007F2770" w:rsidRDefault="002E27BF"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5C05D14D" w14:textId="77777777" w:rsidR="002E27BF" w:rsidRPr="007F2770" w:rsidRDefault="002E27BF"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663B5C33"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E4CF995"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3A0F6F91" w14:textId="77777777" w:rsidR="002E27BF" w:rsidRPr="007F2770" w:rsidRDefault="002E27BF"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7D37EE7B" w14:textId="77777777" w:rsidR="002E27BF" w:rsidRPr="007F2770" w:rsidRDefault="002E27BF" w:rsidP="006B6569">
            <w:pPr>
              <w:pStyle w:val="TAH"/>
              <w:rPr>
                <w:lang w:eastAsia="en-US"/>
              </w:rPr>
            </w:pPr>
            <w:r w:rsidRPr="007F2770">
              <w:rPr>
                <w:lang w:eastAsia="en-US"/>
              </w:rPr>
              <w:t>Length</w:t>
            </w:r>
          </w:p>
        </w:tc>
      </w:tr>
      <w:tr w:rsidR="002E27BF" w:rsidRPr="007F2770" w14:paraId="4F75B544"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BB63F6C"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9ABE3E8" w14:textId="77777777" w:rsidR="002E27BF" w:rsidRPr="007F2770" w:rsidRDefault="002E27BF"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425314AC" w14:textId="77777777" w:rsidR="002E27BF" w:rsidRPr="007F2770" w:rsidRDefault="002E27BF" w:rsidP="000D0840">
            <w:pPr>
              <w:pStyle w:val="TAL"/>
            </w:pPr>
            <w:r w:rsidRPr="007F2770">
              <w:t>Extended protocol discriminator</w:t>
            </w:r>
          </w:p>
          <w:p w14:paraId="084CD8B7" w14:textId="77777777" w:rsidR="002E27BF" w:rsidRPr="007F2770" w:rsidRDefault="00CE7136"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072289E0"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30FFBFD"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2742F9CB" w14:textId="77777777" w:rsidR="002E27BF" w:rsidRPr="007F2770" w:rsidRDefault="002E27BF" w:rsidP="006B6569">
            <w:pPr>
              <w:pStyle w:val="TAC"/>
              <w:rPr>
                <w:lang w:eastAsia="en-US"/>
              </w:rPr>
            </w:pPr>
            <w:r w:rsidRPr="007F2770">
              <w:rPr>
                <w:lang w:eastAsia="en-US"/>
              </w:rPr>
              <w:t>1</w:t>
            </w:r>
          </w:p>
        </w:tc>
      </w:tr>
      <w:tr w:rsidR="002E27BF" w:rsidRPr="007F2770" w14:paraId="13B27701"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1B7C758"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2676C69" w14:textId="77777777" w:rsidR="002E27BF" w:rsidRPr="007F2770" w:rsidRDefault="002E27BF" w:rsidP="000D0840">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44B6D249" w14:textId="77777777" w:rsidR="002E27BF" w:rsidRPr="007F2770" w:rsidRDefault="002E27BF" w:rsidP="000D0840">
            <w:pPr>
              <w:pStyle w:val="TAL"/>
            </w:pPr>
            <w:r w:rsidRPr="007F2770">
              <w:t>Security header type</w:t>
            </w:r>
          </w:p>
          <w:p w14:paraId="34AE01B4" w14:textId="77777777" w:rsidR="002E27BF" w:rsidRPr="007F2770" w:rsidRDefault="00F22054" w:rsidP="000D0840">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12841F4D"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1B17655"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0157EE9" w14:textId="77777777" w:rsidR="002E27BF" w:rsidRPr="007F2770" w:rsidRDefault="002E27BF" w:rsidP="006B6569">
            <w:pPr>
              <w:pStyle w:val="TAC"/>
              <w:rPr>
                <w:lang w:eastAsia="en-US"/>
              </w:rPr>
            </w:pPr>
            <w:r w:rsidRPr="007F2770">
              <w:rPr>
                <w:lang w:eastAsia="en-US"/>
              </w:rPr>
              <w:t>1/2</w:t>
            </w:r>
          </w:p>
        </w:tc>
      </w:tr>
      <w:tr w:rsidR="002E27BF" w:rsidRPr="007F2770" w14:paraId="3D7BECC1"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08C2A58"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C4148A9" w14:textId="77777777" w:rsidR="002E27BF" w:rsidRPr="007F2770" w:rsidRDefault="002E27BF" w:rsidP="000D0840">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4F8D5B4D" w14:textId="77777777" w:rsidR="002E27BF" w:rsidRPr="007F2770" w:rsidRDefault="002E27BF" w:rsidP="000D0840">
            <w:pPr>
              <w:pStyle w:val="TAL"/>
            </w:pPr>
            <w:r w:rsidRPr="007F2770">
              <w:t>Spare half octet</w:t>
            </w:r>
          </w:p>
          <w:p w14:paraId="7CF485FD" w14:textId="77777777" w:rsidR="002E27BF" w:rsidRPr="007F2770" w:rsidRDefault="00F22054"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4BC54620"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A202658"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E6BED4F" w14:textId="77777777" w:rsidR="002E27BF" w:rsidRPr="007F2770" w:rsidRDefault="002E27BF" w:rsidP="006B6569">
            <w:pPr>
              <w:pStyle w:val="TAC"/>
              <w:rPr>
                <w:lang w:eastAsia="en-US"/>
              </w:rPr>
            </w:pPr>
            <w:r w:rsidRPr="007F2770">
              <w:rPr>
                <w:lang w:eastAsia="en-US"/>
              </w:rPr>
              <w:t>1/2</w:t>
            </w:r>
          </w:p>
        </w:tc>
      </w:tr>
      <w:tr w:rsidR="002E27BF" w:rsidRPr="007F2770" w14:paraId="5788861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6368818"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50FF4B6" w14:textId="77777777" w:rsidR="002E27BF" w:rsidRPr="007F2770" w:rsidRDefault="002E27BF" w:rsidP="000D0840">
            <w:pPr>
              <w:pStyle w:val="TAL"/>
              <w:rPr>
                <w:lang w:val="fr-FR"/>
              </w:rPr>
            </w:pPr>
            <w:r w:rsidRPr="007F2770">
              <w:rPr>
                <w:rFonts w:hint="eastAsia"/>
                <w:lang w:val="fr-FR"/>
              </w:rPr>
              <w:t>De-r</w:t>
            </w:r>
            <w:r w:rsidRPr="007F2770">
              <w:rPr>
                <w:lang w:val="fr-FR"/>
              </w:rPr>
              <w:t xml:space="preserve">egistration </w:t>
            </w:r>
            <w:r w:rsidRPr="007F2770">
              <w:rPr>
                <w:rFonts w:hint="eastAsia"/>
                <w:lang w:val="fr-FR"/>
              </w:rPr>
              <w:t>accept</w:t>
            </w:r>
            <w:r w:rsidRPr="007F2770">
              <w:rPr>
                <w:lang w:val="fr-FR"/>
              </w:rPr>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02BA47C" w14:textId="77777777" w:rsidR="002E27BF" w:rsidRPr="007F2770" w:rsidRDefault="002E27BF" w:rsidP="000D0840">
            <w:pPr>
              <w:pStyle w:val="TAL"/>
            </w:pPr>
            <w:r w:rsidRPr="007F2770">
              <w:t>Message type</w:t>
            </w:r>
          </w:p>
          <w:p w14:paraId="355215FE" w14:textId="77777777" w:rsidR="002E27BF"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29228F29"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DDAE23A"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12585BD" w14:textId="77777777" w:rsidR="002E27BF" w:rsidRPr="007F2770" w:rsidRDefault="002E27BF" w:rsidP="006B6569">
            <w:pPr>
              <w:pStyle w:val="TAC"/>
              <w:rPr>
                <w:lang w:eastAsia="en-US"/>
              </w:rPr>
            </w:pPr>
            <w:r w:rsidRPr="007F2770">
              <w:rPr>
                <w:lang w:eastAsia="en-US"/>
              </w:rPr>
              <w:t>1</w:t>
            </w:r>
          </w:p>
        </w:tc>
      </w:tr>
    </w:tbl>
    <w:p w14:paraId="2B8DFA4D" w14:textId="77777777" w:rsidR="00291F9D" w:rsidRPr="007F2770" w:rsidRDefault="00291F9D" w:rsidP="00291F9D">
      <w:pPr>
        <w:pStyle w:val="B1"/>
      </w:pPr>
    </w:p>
    <w:p w14:paraId="00C827CE" w14:textId="77777777" w:rsidR="002E27BF" w:rsidRPr="007F2770" w:rsidRDefault="002E27BF" w:rsidP="00781477">
      <w:pPr>
        <w:pStyle w:val="Heading3"/>
      </w:pPr>
      <w:bookmarkStart w:id="7758" w:name="_CR8_2_16"/>
      <w:bookmarkStart w:id="7759" w:name="_Toc20232995"/>
      <w:bookmarkStart w:id="7760" w:name="_Toc27747104"/>
      <w:bookmarkStart w:id="7761" w:name="_Toc36213294"/>
      <w:bookmarkStart w:id="7762" w:name="_Toc36657471"/>
      <w:bookmarkStart w:id="7763" w:name="_Toc45287140"/>
      <w:bookmarkStart w:id="7764" w:name="_Toc51948413"/>
      <w:bookmarkStart w:id="7765" w:name="_Toc51949505"/>
      <w:bookmarkStart w:id="7766" w:name="_Toc162971723"/>
      <w:bookmarkEnd w:id="7758"/>
      <w:r w:rsidRPr="007F2770">
        <w:t>8.</w:t>
      </w:r>
      <w:r w:rsidR="0034300A" w:rsidRPr="007F2770">
        <w:t>2</w:t>
      </w:r>
      <w:r w:rsidRPr="007F2770">
        <w:t>.1</w:t>
      </w:r>
      <w:r w:rsidR="00291F9D" w:rsidRPr="007F2770">
        <w:t>6</w:t>
      </w:r>
      <w:r w:rsidRPr="007F2770">
        <w:tab/>
        <w:t>Service request</w:t>
      </w:r>
      <w:bookmarkEnd w:id="7759"/>
      <w:bookmarkEnd w:id="7760"/>
      <w:bookmarkEnd w:id="7761"/>
      <w:bookmarkEnd w:id="7762"/>
      <w:bookmarkEnd w:id="7763"/>
      <w:bookmarkEnd w:id="7764"/>
      <w:bookmarkEnd w:id="7765"/>
      <w:bookmarkEnd w:id="7766"/>
    </w:p>
    <w:p w14:paraId="19ABB66C" w14:textId="77777777" w:rsidR="002E27BF" w:rsidRPr="007F2770" w:rsidRDefault="002E27BF" w:rsidP="00781477">
      <w:pPr>
        <w:pStyle w:val="Heading4"/>
        <w:rPr>
          <w:lang w:eastAsia="ko-KR"/>
        </w:rPr>
      </w:pPr>
      <w:bookmarkStart w:id="7767" w:name="_CR8_2_16_1"/>
      <w:bookmarkStart w:id="7768" w:name="_Toc20232996"/>
      <w:bookmarkStart w:id="7769" w:name="_Toc27747105"/>
      <w:bookmarkStart w:id="7770" w:name="_Toc36213295"/>
      <w:bookmarkStart w:id="7771" w:name="_Toc36657472"/>
      <w:bookmarkStart w:id="7772" w:name="_Toc45287141"/>
      <w:bookmarkStart w:id="7773" w:name="_Toc51948414"/>
      <w:bookmarkStart w:id="7774" w:name="_Toc51949506"/>
      <w:bookmarkStart w:id="7775" w:name="_Toc162971724"/>
      <w:bookmarkEnd w:id="7767"/>
      <w:r w:rsidRPr="007F2770">
        <w:t>8.</w:t>
      </w:r>
      <w:r w:rsidR="0034300A" w:rsidRPr="007F2770">
        <w:t>2</w:t>
      </w:r>
      <w:r w:rsidRPr="007F2770">
        <w:t>.1</w:t>
      </w:r>
      <w:r w:rsidR="00291F9D" w:rsidRPr="007F2770">
        <w:t>6</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7768"/>
      <w:bookmarkEnd w:id="7769"/>
      <w:bookmarkEnd w:id="7770"/>
      <w:bookmarkEnd w:id="7771"/>
      <w:bookmarkEnd w:id="7772"/>
      <w:bookmarkEnd w:id="7773"/>
      <w:bookmarkEnd w:id="7774"/>
      <w:bookmarkEnd w:id="7775"/>
    </w:p>
    <w:p w14:paraId="6B8203A2" w14:textId="780C4C79" w:rsidR="002E27BF" w:rsidRPr="007F2770" w:rsidRDefault="002E27BF" w:rsidP="002E27BF">
      <w:r w:rsidRPr="007F2770">
        <w:t xml:space="preserve">The SERVICE REQUEST message is sent by the UE to the </w:t>
      </w:r>
      <w:r w:rsidR="00B20E3B" w:rsidRPr="007F2770">
        <w:t>AMF</w:t>
      </w:r>
      <w:r w:rsidRPr="007F2770">
        <w:t xml:space="preserve"> in order to request the establishment of an N1 NAS signalling connection</w:t>
      </w:r>
      <w:r w:rsidR="003B0EA5">
        <w:t>,</w:t>
      </w:r>
      <w:r w:rsidRPr="007F2770">
        <w:t xml:space="preserve"> to request </w:t>
      </w:r>
      <w:r w:rsidR="004A659F" w:rsidRPr="007F2770">
        <w:t xml:space="preserve">the </w:t>
      </w:r>
      <w:r w:rsidRPr="007F2770">
        <w:t xml:space="preserve">establishment of user-plane resources for PDU sessions which are </w:t>
      </w:r>
      <w:r w:rsidR="006812E4" w:rsidRPr="007F2770">
        <w:t xml:space="preserve">established </w:t>
      </w:r>
      <w:r w:rsidRPr="007F2770">
        <w:t xml:space="preserve">without </w:t>
      </w:r>
      <w:r w:rsidR="004A659F" w:rsidRPr="007F2770">
        <w:t>user-plane</w:t>
      </w:r>
      <w:r w:rsidRPr="007F2770">
        <w:t xml:space="preserve"> resources</w:t>
      </w:r>
      <w:r w:rsidR="003B0EA5">
        <w:t>, or both</w:t>
      </w:r>
      <w:r w:rsidR="0034300A" w:rsidRPr="007F2770">
        <w:t>. See table 8.2.1</w:t>
      </w:r>
      <w:r w:rsidR="00291F9D" w:rsidRPr="007F2770">
        <w:t>6</w:t>
      </w:r>
      <w:r w:rsidR="0034300A" w:rsidRPr="007F2770">
        <w:t>.1</w:t>
      </w:r>
      <w:r w:rsidR="00FB551C" w:rsidRPr="007F2770">
        <w:t>.1</w:t>
      </w:r>
      <w:r w:rsidRPr="007F2770">
        <w:t>.</w:t>
      </w:r>
    </w:p>
    <w:p w14:paraId="75D23E3E" w14:textId="77777777" w:rsidR="002E27BF" w:rsidRPr="007F2770" w:rsidRDefault="002E27BF" w:rsidP="002E27BF">
      <w:pPr>
        <w:pStyle w:val="B1"/>
      </w:pPr>
      <w:r w:rsidRPr="007F2770">
        <w:t>Message type:</w:t>
      </w:r>
      <w:r w:rsidRPr="007F2770">
        <w:tab/>
        <w:t>SERVICE REQUEST</w:t>
      </w:r>
    </w:p>
    <w:p w14:paraId="1DAAD7C5" w14:textId="77777777" w:rsidR="002E27BF" w:rsidRPr="007F2770" w:rsidRDefault="002E27BF" w:rsidP="002E27BF">
      <w:pPr>
        <w:pStyle w:val="B1"/>
      </w:pPr>
      <w:r w:rsidRPr="007F2770">
        <w:t>Significance:</w:t>
      </w:r>
      <w:r w:rsidR="00913BB3" w:rsidRPr="007F2770">
        <w:tab/>
      </w:r>
      <w:r w:rsidRPr="007F2770">
        <w:t>dual</w:t>
      </w:r>
    </w:p>
    <w:p w14:paraId="3E247529" w14:textId="58869C7D" w:rsidR="002E27BF" w:rsidRPr="007F2770" w:rsidRDefault="002E27BF" w:rsidP="002E27BF">
      <w:pPr>
        <w:pStyle w:val="B1"/>
      </w:pPr>
      <w:r w:rsidRPr="007F2770">
        <w:t>Direction:</w:t>
      </w:r>
      <w:r w:rsidR="00F85871" w:rsidRPr="007F2770">
        <w:tab/>
      </w:r>
      <w:r w:rsidRPr="007F2770">
        <w:t>UE to network</w:t>
      </w:r>
    </w:p>
    <w:p w14:paraId="17AF8282" w14:textId="77777777" w:rsidR="002E27BF" w:rsidRPr="007F2770" w:rsidRDefault="002E27BF" w:rsidP="002E27BF">
      <w:pPr>
        <w:pStyle w:val="TH"/>
        <w:rPr>
          <w:lang w:val="fr-FR"/>
        </w:rPr>
      </w:pPr>
      <w:bookmarkStart w:id="7776" w:name="_CRTable8_2_16_1_1"/>
      <w:r w:rsidRPr="007F2770">
        <w:rPr>
          <w:lang w:val="fr-FR"/>
        </w:rPr>
        <w:t>Table</w:t>
      </w:r>
      <w:r w:rsidRPr="007F2770">
        <w:t> </w:t>
      </w:r>
      <w:bookmarkEnd w:id="7776"/>
      <w:r w:rsidRPr="007F2770">
        <w:rPr>
          <w:lang w:val="fr-FR"/>
        </w:rPr>
        <w:t>8.</w:t>
      </w:r>
      <w:r w:rsidR="0034300A" w:rsidRPr="007F2770">
        <w:rPr>
          <w:lang w:val="fr-FR"/>
        </w:rPr>
        <w:t>2</w:t>
      </w:r>
      <w:r w:rsidRPr="007F2770">
        <w:rPr>
          <w:lang w:val="fr-FR"/>
        </w:rPr>
        <w:t>.1</w:t>
      </w:r>
      <w:r w:rsidR="00291F9D" w:rsidRPr="007F2770">
        <w:rPr>
          <w:lang w:val="fr-FR"/>
        </w:rPr>
        <w:t>6</w:t>
      </w:r>
      <w:r w:rsidRPr="007F2770">
        <w:rPr>
          <w:lang w:val="fr-FR"/>
        </w:rPr>
        <w:t>.1</w:t>
      </w:r>
      <w:r w:rsidR="00FB551C" w:rsidRPr="007F2770">
        <w:rPr>
          <w:lang w:val="fr-FR"/>
        </w:rPr>
        <w:t>.1</w:t>
      </w:r>
      <w:r w:rsidRPr="007F2770">
        <w:rPr>
          <w:lang w:val="fr-FR"/>
        </w:rPr>
        <w:t>: SERVICE REQUEST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2E27BF" w:rsidRPr="007F2770" w14:paraId="470789DA" w14:textId="77777777" w:rsidTr="00BB587E">
        <w:trPr>
          <w:cantSplit/>
          <w:jc w:val="center"/>
        </w:trPr>
        <w:tc>
          <w:tcPr>
            <w:tcW w:w="567" w:type="dxa"/>
          </w:tcPr>
          <w:p w14:paraId="432E7C2F" w14:textId="77777777" w:rsidR="002E27BF" w:rsidRPr="007F2770" w:rsidRDefault="002E27BF" w:rsidP="006B6569">
            <w:pPr>
              <w:pStyle w:val="TAH"/>
              <w:rPr>
                <w:lang w:eastAsia="en-US"/>
              </w:rPr>
            </w:pPr>
            <w:r w:rsidRPr="007F2770">
              <w:rPr>
                <w:lang w:eastAsia="en-US"/>
              </w:rPr>
              <w:t>IEI</w:t>
            </w:r>
          </w:p>
        </w:tc>
        <w:tc>
          <w:tcPr>
            <w:tcW w:w="2835" w:type="dxa"/>
          </w:tcPr>
          <w:p w14:paraId="695EF16F" w14:textId="77777777" w:rsidR="002E27BF" w:rsidRPr="007F2770" w:rsidRDefault="002E27BF" w:rsidP="006B6569">
            <w:pPr>
              <w:pStyle w:val="TAH"/>
              <w:rPr>
                <w:lang w:eastAsia="en-US"/>
              </w:rPr>
            </w:pPr>
            <w:r w:rsidRPr="007F2770">
              <w:rPr>
                <w:lang w:eastAsia="en-US"/>
              </w:rPr>
              <w:t>Information Element</w:t>
            </w:r>
          </w:p>
        </w:tc>
        <w:tc>
          <w:tcPr>
            <w:tcW w:w="3119" w:type="dxa"/>
          </w:tcPr>
          <w:p w14:paraId="7A6131C5" w14:textId="77777777" w:rsidR="002E27BF" w:rsidRPr="007F2770" w:rsidRDefault="002E27BF" w:rsidP="006B6569">
            <w:pPr>
              <w:pStyle w:val="TAH"/>
              <w:rPr>
                <w:lang w:eastAsia="en-US"/>
              </w:rPr>
            </w:pPr>
            <w:r w:rsidRPr="007F2770">
              <w:rPr>
                <w:lang w:eastAsia="en-US"/>
              </w:rPr>
              <w:t>Type/Reference</w:t>
            </w:r>
          </w:p>
        </w:tc>
        <w:tc>
          <w:tcPr>
            <w:tcW w:w="1134" w:type="dxa"/>
          </w:tcPr>
          <w:p w14:paraId="7DBF5BD5" w14:textId="77777777" w:rsidR="002E27BF" w:rsidRPr="007F2770" w:rsidRDefault="002E27BF" w:rsidP="006B6569">
            <w:pPr>
              <w:pStyle w:val="TAH"/>
              <w:rPr>
                <w:lang w:eastAsia="en-US"/>
              </w:rPr>
            </w:pPr>
            <w:r w:rsidRPr="007F2770">
              <w:rPr>
                <w:lang w:eastAsia="en-US"/>
              </w:rPr>
              <w:t>Presence</w:t>
            </w:r>
          </w:p>
        </w:tc>
        <w:tc>
          <w:tcPr>
            <w:tcW w:w="851" w:type="dxa"/>
          </w:tcPr>
          <w:p w14:paraId="3132F197" w14:textId="77777777" w:rsidR="002E27BF" w:rsidRPr="007F2770" w:rsidRDefault="002E27BF" w:rsidP="006B6569">
            <w:pPr>
              <w:pStyle w:val="TAH"/>
              <w:rPr>
                <w:lang w:eastAsia="en-US"/>
              </w:rPr>
            </w:pPr>
            <w:r w:rsidRPr="007F2770">
              <w:rPr>
                <w:lang w:eastAsia="en-US"/>
              </w:rPr>
              <w:t>Format</w:t>
            </w:r>
          </w:p>
        </w:tc>
        <w:tc>
          <w:tcPr>
            <w:tcW w:w="851" w:type="dxa"/>
          </w:tcPr>
          <w:p w14:paraId="0A6B0766" w14:textId="77777777" w:rsidR="002E27BF" w:rsidRPr="007F2770" w:rsidRDefault="002E27BF" w:rsidP="006B6569">
            <w:pPr>
              <w:pStyle w:val="TAH"/>
              <w:rPr>
                <w:lang w:eastAsia="en-US"/>
              </w:rPr>
            </w:pPr>
            <w:r w:rsidRPr="007F2770">
              <w:rPr>
                <w:lang w:eastAsia="en-US"/>
              </w:rPr>
              <w:t>Length</w:t>
            </w:r>
          </w:p>
        </w:tc>
      </w:tr>
      <w:tr w:rsidR="002E27BF" w:rsidRPr="007F2770" w14:paraId="7DA994C2" w14:textId="77777777" w:rsidTr="00BB587E">
        <w:trPr>
          <w:cantSplit/>
          <w:jc w:val="center"/>
        </w:trPr>
        <w:tc>
          <w:tcPr>
            <w:tcW w:w="567" w:type="dxa"/>
          </w:tcPr>
          <w:p w14:paraId="07405A13" w14:textId="77777777" w:rsidR="002E27BF" w:rsidRPr="007F2770" w:rsidRDefault="002E27BF" w:rsidP="006B6569">
            <w:pPr>
              <w:pStyle w:val="TAL"/>
              <w:rPr>
                <w:lang w:eastAsia="en-US"/>
              </w:rPr>
            </w:pPr>
          </w:p>
        </w:tc>
        <w:tc>
          <w:tcPr>
            <w:tcW w:w="2835" w:type="dxa"/>
          </w:tcPr>
          <w:p w14:paraId="4ACC3144" w14:textId="77777777" w:rsidR="002E27BF" w:rsidRPr="007F2770" w:rsidRDefault="002E27BF" w:rsidP="006B6569">
            <w:pPr>
              <w:pStyle w:val="TAL"/>
              <w:rPr>
                <w:lang w:eastAsia="en-US"/>
              </w:rPr>
            </w:pPr>
            <w:r w:rsidRPr="007F2770">
              <w:rPr>
                <w:lang w:eastAsia="en-US"/>
              </w:rPr>
              <w:t>Extended protocol discriminator</w:t>
            </w:r>
          </w:p>
        </w:tc>
        <w:tc>
          <w:tcPr>
            <w:tcW w:w="3119" w:type="dxa"/>
          </w:tcPr>
          <w:p w14:paraId="168AD78C" w14:textId="77777777" w:rsidR="002E27BF" w:rsidRPr="007F2770" w:rsidRDefault="002E27BF" w:rsidP="006B6569">
            <w:pPr>
              <w:pStyle w:val="TAL"/>
              <w:rPr>
                <w:lang w:eastAsia="en-US"/>
              </w:rPr>
            </w:pPr>
            <w:r w:rsidRPr="007F2770">
              <w:rPr>
                <w:lang w:eastAsia="en-US"/>
              </w:rPr>
              <w:t>Extended protocol discriminator</w:t>
            </w:r>
          </w:p>
          <w:p w14:paraId="677BC12A" w14:textId="77777777" w:rsidR="002E27BF" w:rsidRPr="007F2770" w:rsidRDefault="00CE7136" w:rsidP="008A616A">
            <w:pPr>
              <w:pStyle w:val="TAL"/>
              <w:rPr>
                <w:lang w:eastAsia="en-US"/>
              </w:rPr>
            </w:pPr>
            <w:r w:rsidRPr="007F2770">
              <w:rPr>
                <w:lang w:eastAsia="en-US"/>
              </w:rPr>
              <w:t>9.2</w:t>
            </w:r>
          </w:p>
        </w:tc>
        <w:tc>
          <w:tcPr>
            <w:tcW w:w="1134" w:type="dxa"/>
          </w:tcPr>
          <w:p w14:paraId="11AE6804" w14:textId="77777777" w:rsidR="002E27BF" w:rsidRPr="007F2770" w:rsidRDefault="002E27BF" w:rsidP="006B6569">
            <w:pPr>
              <w:pStyle w:val="TAC"/>
              <w:rPr>
                <w:lang w:eastAsia="en-US"/>
              </w:rPr>
            </w:pPr>
            <w:r w:rsidRPr="007F2770">
              <w:rPr>
                <w:lang w:eastAsia="en-US"/>
              </w:rPr>
              <w:t>M</w:t>
            </w:r>
          </w:p>
        </w:tc>
        <w:tc>
          <w:tcPr>
            <w:tcW w:w="851" w:type="dxa"/>
          </w:tcPr>
          <w:p w14:paraId="6AD90950" w14:textId="77777777" w:rsidR="002E27BF" w:rsidRPr="007F2770" w:rsidRDefault="002E27BF" w:rsidP="006B6569">
            <w:pPr>
              <w:pStyle w:val="TAC"/>
              <w:rPr>
                <w:lang w:eastAsia="en-US"/>
              </w:rPr>
            </w:pPr>
            <w:r w:rsidRPr="007F2770">
              <w:rPr>
                <w:lang w:eastAsia="en-US"/>
              </w:rPr>
              <w:t>V</w:t>
            </w:r>
          </w:p>
        </w:tc>
        <w:tc>
          <w:tcPr>
            <w:tcW w:w="851" w:type="dxa"/>
          </w:tcPr>
          <w:p w14:paraId="2347342E" w14:textId="77777777" w:rsidR="002E27BF" w:rsidRPr="007F2770" w:rsidRDefault="002E27BF" w:rsidP="006B6569">
            <w:pPr>
              <w:pStyle w:val="TAC"/>
              <w:rPr>
                <w:lang w:eastAsia="en-US"/>
              </w:rPr>
            </w:pPr>
            <w:r w:rsidRPr="007F2770">
              <w:rPr>
                <w:lang w:eastAsia="en-US"/>
              </w:rPr>
              <w:t>1</w:t>
            </w:r>
          </w:p>
        </w:tc>
      </w:tr>
      <w:tr w:rsidR="002E27BF" w:rsidRPr="007F2770" w14:paraId="6373ABE6" w14:textId="77777777" w:rsidTr="00BB587E">
        <w:trPr>
          <w:cantSplit/>
          <w:jc w:val="center"/>
        </w:trPr>
        <w:tc>
          <w:tcPr>
            <w:tcW w:w="567" w:type="dxa"/>
          </w:tcPr>
          <w:p w14:paraId="6DBCE4B0" w14:textId="77777777" w:rsidR="002E27BF" w:rsidRPr="007F2770" w:rsidRDefault="002E27BF" w:rsidP="006B6569">
            <w:pPr>
              <w:pStyle w:val="TAL"/>
              <w:rPr>
                <w:lang w:eastAsia="en-US"/>
              </w:rPr>
            </w:pPr>
          </w:p>
        </w:tc>
        <w:tc>
          <w:tcPr>
            <w:tcW w:w="2835" w:type="dxa"/>
          </w:tcPr>
          <w:p w14:paraId="029E2ADA" w14:textId="77777777" w:rsidR="002E27BF" w:rsidRPr="007F2770" w:rsidRDefault="002E27BF" w:rsidP="006B6569">
            <w:pPr>
              <w:pStyle w:val="TAL"/>
              <w:rPr>
                <w:lang w:eastAsia="en-US"/>
              </w:rPr>
            </w:pPr>
            <w:r w:rsidRPr="007F2770">
              <w:rPr>
                <w:lang w:eastAsia="en-US"/>
              </w:rPr>
              <w:t>Security header type</w:t>
            </w:r>
          </w:p>
        </w:tc>
        <w:tc>
          <w:tcPr>
            <w:tcW w:w="3119" w:type="dxa"/>
          </w:tcPr>
          <w:p w14:paraId="08DEAADD" w14:textId="77777777" w:rsidR="002E27BF" w:rsidRPr="007F2770" w:rsidRDefault="002E27BF" w:rsidP="006B6569">
            <w:pPr>
              <w:pStyle w:val="TAL"/>
              <w:rPr>
                <w:lang w:eastAsia="en-US"/>
              </w:rPr>
            </w:pPr>
            <w:r w:rsidRPr="007F2770">
              <w:rPr>
                <w:lang w:eastAsia="en-US"/>
              </w:rPr>
              <w:t>Security header type</w:t>
            </w:r>
          </w:p>
          <w:p w14:paraId="614DA692" w14:textId="77777777" w:rsidR="002E27BF" w:rsidRPr="007F2770" w:rsidRDefault="00F22054" w:rsidP="006B6569">
            <w:pPr>
              <w:pStyle w:val="TAL"/>
              <w:rPr>
                <w:lang w:eastAsia="en-US"/>
              </w:rPr>
            </w:pPr>
            <w:r w:rsidRPr="007F2770">
              <w:rPr>
                <w:lang w:eastAsia="en-US"/>
              </w:rPr>
              <w:t>9.3</w:t>
            </w:r>
          </w:p>
        </w:tc>
        <w:tc>
          <w:tcPr>
            <w:tcW w:w="1134" w:type="dxa"/>
          </w:tcPr>
          <w:p w14:paraId="7AFC080B" w14:textId="77777777" w:rsidR="002E27BF" w:rsidRPr="007F2770" w:rsidRDefault="002E27BF" w:rsidP="006B6569">
            <w:pPr>
              <w:pStyle w:val="TAC"/>
              <w:rPr>
                <w:lang w:eastAsia="en-US"/>
              </w:rPr>
            </w:pPr>
            <w:r w:rsidRPr="007F2770">
              <w:rPr>
                <w:lang w:eastAsia="en-US"/>
              </w:rPr>
              <w:t>M</w:t>
            </w:r>
          </w:p>
        </w:tc>
        <w:tc>
          <w:tcPr>
            <w:tcW w:w="851" w:type="dxa"/>
          </w:tcPr>
          <w:p w14:paraId="31CD76D2" w14:textId="77777777" w:rsidR="002E27BF" w:rsidRPr="007F2770" w:rsidRDefault="002E27BF" w:rsidP="006B6569">
            <w:pPr>
              <w:pStyle w:val="TAC"/>
              <w:rPr>
                <w:lang w:eastAsia="en-US"/>
              </w:rPr>
            </w:pPr>
            <w:r w:rsidRPr="007F2770">
              <w:rPr>
                <w:lang w:eastAsia="en-US"/>
              </w:rPr>
              <w:t>V</w:t>
            </w:r>
          </w:p>
        </w:tc>
        <w:tc>
          <w:tcPr>
            <w:tcW w:w="851" w:type="dxa"/>
          </w:tcPr>
          <w:p w14:paraId="325434A0" w14:textId="77777777" w:rsidR="002E27BF" w:rsidRPr="007F2770" w:rsidRDefault="002E27BF" w:rsidP="006B6569">
            <w:pPr>
              <w:pStyle w:val="TAC"/>
              <w:rPr>
                <w:lang w:eastAsia="en-US"/>
              </w:rPr>
            </w:pPr>
            <w:r w:rsidRPr="007F2770">
              <w:rPr>
                <w:lang w:eastAsia="en-US"/>
              </w:rPr>
              <w:t>1/2</w:t>
            </w:r>
          </w:p>
        </w:tc>
      </w:tr>
      <w:tr w:rsidR="002E27BF" w:rsidRPr="007F2770" w14:paraId="287C5951" w14:textId="77777777" w:rsidTr="00BB587E">
        <w:trPr>
          <w:cantSplit/>
          <w:jc w:val="center"/>
        </w:trPr>
        <w:tc>
          <w:tcPr>
            <w:tcW w:w="567" w:type="dxa"/>
          </w:tcPr>
          <w:p w14:paraId="67968539" w14:textId="77777777" w:rsidR="002E27BF" w:rsidRPr="007F2770" w:rsidRDefault="002E27BF" w:rsidP="006B6569">
            <w:pPr>
              <w:pStyle w:val="TAL"/>
              <w:rPr>
                <w:lang w:eastAsia="en-US"/>
              </w:rPr>
            </w:pPr>
          </w:p>
        </w:tc>
        <w:tc>
          <w:tcPr>
            <w:tcW w:w="2835" w:type="dxa"/>
          </w:tcPr>
          <w:p w14:paraId="1481C06A" w14:textId="77777777" w:rsidR="002E27BF" w:rsidRPr="007F2770" w:rsidRDefault="00BB587E" w:rsidP="00BB587E">
            <w:pPr>
              <w:pStyle w:val="TAL"/>
              <w:rPr>
                <w:lang w:eastAsia="en-US"/>
              </w:rPr>
            </w:pPr>
            <w:r w:rsidRPr="007F2770">
              <w:rPr>
                <w:lang w:eastAsia="en-US"/>
              </w:rPr>
              <w:t>Spare half octet</w:t>
            </w:r>
          </w:p>
        </w:tc>
        <w:tc>
          <w:tcPr>
            <w:tcW w:w="3119" w:type="dxa"/>
          </w:tcPr>
          <w:p w14:paraId="50BF5AC7" w14:textId="77777777" w:rsidR="003A1791" w:rsidRPr="007F2770" w:rsidRDefault="00BB587E" w:rsidP="00717F0A">
            <w:pPr>
              <w:pStyle w:val="TAL"/>
              <w:rPr>
                <w:lang w:eastAsia="en-US"/>
              </w:rPr>
            </w:pPr>
            <w:r w:rsidRPr="007F2770">
              <w:rPr>
                <w:lang w:eastAsia="en-US"/>
              </w:rPr>
              <w:t>Spare half octet</w:t>
            </w:r>
          </w:p>
          <w:p w14:paraId="580A6DF1" w14:textId="77777777" w:rsidR="002E27BF" w:rsidRPr="007F2770" w:rsidRDefault="00BB587E" w:rsidP="00BB587E">
            <w:pPr>
              <w:pStyle w:val="TAL"/>
              <w:rPr>
                <w:lang w:eastAsia="en-US"/>
              </w:rPr>
            </w:pPr>
            <w:r w:rsidRPr="007F2770">
              <w:rPr>
                <w:lang w:eastAsia="en-US"/>
              </w:rPr>
              <w:t>9.5</w:t>
            </w:r>
          </w:p>
        </w:tc>
        <w:tc>
          <w:tcPr>
            <w:tcW w:w="1134" w:type="dxa"/>
          </w:tcPr>
          <w:p w14:paraId="232894BD" w14:textId="77777777" w:rsidR="002E27BF" w:rsidRPr="007F2770" w:rsidRDefault="002E27BF" w:rsidP="006B6569">
            <w:pPr>
              <w:pStyle w:val="TAC"/>
              <w:rPr>
                <w:lang w:eastAsia="en-US"/>
              </w:rPr>
            </w:pPr>
            <w:r w:rsidRPr="007F2770">
              <w:rPr>
                <w:lang w:eastAsia="en-US"/>
              </w:rPr>
              <w:t>M</w:t>
            </w:r>
          </w:p>
        </w:tc>
        <w:tc>
          <w:tcPr>
            <w:tcW w:w="851" w:type="dxa"/>
          </w:tcPr>
          <w:p w14:paraId="66DED67F" w14:textId="77777777" w:rsidR="002E27BF" w:rsidRPr="007F2770" w:rsidRDefault="002E27BF" w:rsidP="006B6569">
            <w:pPr>
              <w:pStyle w:val="TAC"/>
              <w:rPr>
                <w:lang w:eastAsia="en-US"/>
              </w:rPr>
            </w:pPr>
            <w:r w:rsidRPr="007F2770">
              <w:rPr>
                <w:lang w:eastAsia="en-US"/>
              </w:rPr>
              <w:t>V</w:t>
            </w:r>
          </w:p>
        </w:tc>
        <w:tc>
          <w:tcPr>
            <w:tcW w:w="851" w:type="dxa"/>
          </w:tcPr>
          <w:p w14:paraId="0DD7BD0D" w14:textId="77777777" w:rsidR="002E27BF" w:rsidRPr="007F2770" w:rsidRDefault="002E27BF" w:rsidP="006B6569">
            <w:pPr>
              <w:pStyle w:val="TAC"/>
              <w:rPr>
                <w:lang w:eastAsia="en-US"/>
              </w:rPr>
            </w:pPr>
            <w:r w:rsidRPr="007F2770">
              <w:rPr>
                <w:lang w:eastAsia="en-US"/>
              </w:rPr>
              <w:t>1/2</w:t>
            </w:r>
          </w:p>
        </w:tc>
      </w:tr>
      <w:tr w:rsidR="002E27BF" w:rsidRPr="007F2770" w14:paraId="440A3419"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7B37BD" w14:textId="77777777" w:rsidR="002E27BF" w:rsidRPr="007F277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tcPr>
          <w:p w14:paraId="23163A29" w14:textId="77777777" w:rsidR="002E27BF" w:rsidRPr="007F2770" w:rsidRDefault="002E27BF" w:rsidP="006B6569">
            <w:pPr>
              <w:pStyle w:val="TAL"/>
              <w:rPr>
                <w:lang w:eastAsia="en-US"/>
              </w:rPr>
            </w:pPr>
            <w:r w:rsidRPr="007F2770">
              <w:rPr>
                <w:lang w:eastAsia="en-US"/>
              </w:rPr>
              <w:t>Service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26C1EAF9" w14:textId="77777777" w:rsidR="002E27BF" w:rsidRPr="007F2770" w:rsidRDefault="002E27BF" w:rsidP="006B6569">
            <w:pPr>
              <w:pStyle w:val="TAL"/>
              <w:rPr>
                <w:lang w:eastAsia="en-US"/>
              </w:rPr>
            </w:pPr>
            <w:r w:rsidRPr="007F2770">
              <w:rPr>
                <w:lang w:eastAsia="en-US"/>
              </w:rPr>
              <w:t>Message type</w:t>
            </w:r>
          </w:p>
          <w:p w14:paraId="78600F25" w14:textId="77777777" w:rsidR="002E27BF" w:rsidRPr="007F2770" w:rsidRDefault="000F5712" w:rsidP="006B6569">
            <w:pPr>
              <w:pStyle w:val="TAL"/>
              <w:rPr>
                <w:lang w:eastAsia="en-US"/>
              </w:rPr>
            </w:pPr>
            <w:r w:rsidRPr="007F2770">
              <w:rPr>
                <w:lang w:eastAsia="en-US"/>
              </w:rPr>
              <w:t>9.7</w:t>
            </w:r>
          </w:p>
        </w:tc>
        <w:tc>
          <w:tcPr>
            <w:tcW w:w="1134" w:type="dxa"/>
            <w:tcBorders>
              <w:top w:val="single" w:sz="6" w:space="0" w:color="000000"/>
              <w:left w:val="single" w:sz="6" w:space="0" w:color="000000"/>
              <w:bottom w:val="single" w:sz="6" w:space="0" w:color="000000"/>
              <w:right w:val="single" w:sz="6" w:space="0" w:color="000000"/>
            </w:tcBorders>
          </w:tcPr>
          <w:p w14:paraId="18320397"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51C08927"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625A7A14" w14:textId="77777777" w:rsidR="002E27BF" w:rsidRPr="007F2770" w:rsidRDefault="002E27BF" w:rsidP="006B6569">
            <w:pPr>
              <w:pStyle w:val="TAC"/>
              <w:rPr>
                <w:lang w:eastAsia="en-US"/>
              </w:rPr>
            </w:pPr>
            <w:r w:rsidRPr="007F2770">
              <w:rPr>
                <w:lang w:eastAsia="en-US"/>
              </w:rPr>
              <w:t>1</w:t>
            </w:r>
          </w:p>
        </w:tc>
      </w:tr>
      <w:tr w:rsidR="002E27BF" w:rsidRPr="007F2770" w14:paraId="7D09B058"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67D6CF6" w14:textId="77777777" w:rsidR="002E27BF" w:rsidRPr="007F277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tcPr>
          <w:p w14:paraId="24C9F6F4" w14:textId="77777777" w:rsidR="002E27BF" w:rsidRPr="007F2770" w:rsidRDefault="002E27BF" w:rsidP="006B6569">
            <w:pPr>
              <w:pStyle w:val="TAL"/>
              <w:rPr>
                <w:lang w:eastAsia="en-US"/>
              </w:rPr>
            </w:pPr>
            <w:r w:rsidRPr="007F2770">
              <w:rPr>
                <w:lang w:eastAsia="en-US"/>
              </w:rPr>
              <w:t xml:space="preserve">ngKSI </w:t>
            </w:r>
          </w:p>
        </w:tc>
        <w:tc>
          <w:tcPr>
            <w:tcW w:w="3119" w:type="dxa"/>
            <w:tcBorders>
              <w:top w:val="single" w:sz="6" w:space="0" w:color="000000"/>
              <w:left w:val="single" w:sz="6" w:space="0" w:color="000000"/>
              <w:bottom w:val="single" w:sz="6" w:space="0" w:color="000000"/>
              <w:right w:val="single" w:sz="6" w:space="0" w:color="000000"/>
            </w:tcBorders>
          </w:tcPr>
          <w:p w14:paraId="7313C375" w14:textId="77777777" w:rsidR="002E27BF" w:rsidRPr="007F2770" w:rsidRDefault="002E27BF" w:rsidP="006B6569">
            <w:pPr>
              <w:pStyle w:val="TAL"/>
              <w:rPr>
                <w:lang w:eastAsia="en-US"/>
              </w:rPr>
            </w:pPr>
            <w:r w:rsidRPr="007F2770">
              <w:rPr>
                <w:lang w:eastAsia="en-US"/>
              </w:rPr>
              <w:t>NAS key set identifier</w:t>
            </w:r>
          </w:p>
          <w:p w14:paraId="583E5105" w14:textId="77777777" w:rsidR="002E27BF" w:rsidRPr="007F2770" w:rsidRDefault="001E518F" w:rsidP="00217D75">
            <w:pPr>
              <w:pStyle w:val="TAL"/>
              <w:rPr>
                <w:lang w:eastAsia="en-US"/>
              </w:rPr>
            </w:pPr>
            <w:r w:rsidRPr="007F2770">
              <w:rPr>
                <w:lang w:eastAsia="en-US"/>
              </w:rPr>
              <w:t>9.11</w:t>
            </w:r>
            <w:r w:rsidR="008A616A" w:rsidRPr="007F2770">
              <w:rPr>
                <w:lang w:eastAsia="en-US"/>
              </w:rPr>
              <w:t>.3.</w:t>
            </w:r>
            <w:r w:rsidR="00217D75" w:rsidRPr="007F2770">
              <w:rPr>
                <w:lang w:eastAsia="en-US"/>
              </w:rPr>
              <w:t>3</w:t>
            </w:r>
            <w:r w:rsidR="00777836" w:rsidRPr="007F2770">
              <w:rPr>
                <w:lang w:eastAsia="en-US"/>
              </w:rPr>
              <w:t>2</w:t>
            </w:r>
          </w:p>
        </w:tc>
        <w:tc>
          <w:tcPr>
            <w:tcW w:w="1134" w:type="dxa"/>
            <w:tcBorders>
              <w:top w:val="single" w:sz="6" w:space="0" w:color="000000"/>
              <w:left w:val="single" w:sz="6" w:space="0" w:color="000000"/>
              <w:bottom w:val="single" w:sz="6" w:space="0" w:color="000000"/>
              <w:right w:val="single" w:sz="6" w:space="0" w:color="000000"/>
            </w:tcBorders>
          </w:tcPr>
          <w:p w14:paraId="69B70DD9"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2E9B204A"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10328449" w14:textId="77777777" w:rsidR="002E27BF" w:rsidRPr="007F2770" w:rsidRDefault="002E27BF" w:rsidP="006B6569">
            <w:pPr>
              <w:pStyle w:val="TAC"/>
              <w:rPr>
                <w:lang w:eastAsia="en-US"/>
              </w:rPr>
            </w:pPr>
            <w:r w:rsidRPr="007F2770">
              <w:rPr>
                <w:lang w:eastAsia="en-US"/>
              </w:rPr>
              <w:t>1/2</w:t>
            </w:r>
          </w:p>
        </w:tc>
      </w:tr>
      <w:tr w:rsidR="002E27BF" w:rsidRPr="007F2770" w14:paraId="1A051A86"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7BF1946" w14:textId="77777777" w:rsidR="002E27BF" w:rsidRPr="007F277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tcPr>
          <w:p w14:paraId="793995A0" w14:textId="77777777" w:rsidR="002E27BF" w:rsidRPr="007F2770" w:rsidRDefault="00BB587E" w:rsidP="00BB587E">
            <w:pPr>
              <w:pStyle w:val="TAL"/>
              <w:rPr>
                <w:lang w:eastAsia="en-US"/>
              </w:rPr>
            </w:pPr>
            <w:r w:rsidRPr="007F2770">
              <w:rPr>
                <w:lang w:eastAsia="en-US"/>
              </w:rPr>
              <w:t>Service type</w:t>
            </w:r>
          </w:p>
        </w:tc>
        <w:tc>
          <w:tcPr>
            <w:tcW w:w="3119" w:type="dxa"/>
            <w:tcBorders>
              <w:top w:val="single" w:sz="6" w:space="0" w:color="000000"/>
              <w:left w:val="single" w:sz="6" w:space="0" w:color="000000"/>
              <w:bottom w:val="single" w:sz="6" w:space="0" w:color="000000"/>
              <w:right w:val="single" w:sz="6" w:space="0" w:color="000000"/>
            </w:tcBorders>
          </w:tcPr>
          <w:p w14:paraId="312E1D6D" w14:textId="77777777" w:rsidR="002E27BF" w:rsidRPr="007F2770" w:rsidRDefault="00BB587E" w:rsidP="006B6569">
            <w:pPr>
              <w:pStyle w:val="TAL"/>
              <w:rPr>
                <w:lang w:eastAsia="en-US"/>
              </w:rPr>
            </w:pPr>
            <w:r w:rsidRPr="007F2770">
              <w:rPr>
                <w:lang w:eastAsia="en-US"/>
              </w:rPr>
              <w:t>Service type</w:t>
            </w:r>
          </w:p>
          <w:p w14:paraId="512BB3A4" w14:textId="77777777" w:rsidR="002E27BF" w:rsidRPr="007F2770" w:rsidRDefault="001E518F" w:rsidP="00D94E92">
            <w:pPr>
              <w:pStyle w:val="TAL"/>
              <w:rPr>
                <w:lang w:eastAsia="en-US"/>
              </w:rPr>
            </w:pPr>
            <w:r w:rsidRPr="007F2770">
              <w:rPr>
                <w:lang w:eastAsia="en-US"/>
              </w:rPr>
              <w:t>9.11</w:t>
            </w:r>
            <w:r w:rsidR="00BB587E" w:rsidRPr="007F2770">
              <w:rPr>
                <w:lang w:eastAsia="en-US"/>
              </w:rPr>
              <w:t>.3.</w:t>
            </w:r>
            <w:r w:rsidR="00D94E92" w:rsidRPr="007F2770">
              <w:rPr>
                <w:lang w:eastAsia="en-US"/>
              </w:rPr>
              <w:t>50</w:t>
            </w:r>
          </w:p>
        </w:tc>
        <w:tc>
          <w:tcPr>
            <w:tcW w:w="1134" w:type="dxa"/>
            <w:tcBorders>
              <w:top w:val="single" w:sz="6" w:space="0" w:color="000000"/>
              <w:left w:val="single" w:sz="6" w:space="0" w:color="000000"/>
              <w:bottom w:val="single" w:sz="6" w:space="0" w:color="000000"/>
              <w:right w:val="single" w:sz="6" w:space="0" w:color="000000"/>
            </w:tcBorders>
          </w:tcPr>
          <w:p w14:paraId="14977AA4"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124893D0"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055B48D1" w14:textId="77777777" w:rsidR="002E27BF" w:rsidRPr="007F2770" w:rsidRDefault="002E27BF" w:rsidP="006B6569">
            <w:pPr>
              <w:pStyle w:val="TAC"/>
              <w:rPr>
                <w:lang w:eastAsia="en-US"/>
              </w:rPr>
            </w:pPr>
            <w:r w:rsidRPr="007F2770">
              <w:rPr>
                <w:lang w:eastAsia="en-US"/>
              </w:rPr>
              <w:t>1/2</w:t>
            </w:r>
          </w:p>
        </w:tc>
      </w:tr>
      <w:tr w:rsidR="00BB587E" w:rsidRPr="007F2770" w14:paraId="4C87B8E0"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0D73AAE" w14:textId="77777777" w:rsidR="00BB587E" w:rsidRPr="007F2770" w:rsidRDefault="00BB587E"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BF3014C" w14:textId="77777777" w:rsidR="00BB587E" w:rsidRPr="007F2770" w:rsidDel="00B3523B" w:rsidRDefault="00BB587E" w:rsidP="000D0840">
            <w:pPr>
              <w:pStyle w:val="TAL"/>
            </w:pPr>
            <w:r w:rsidRPr="007F2770">
              <w:t>5G-S-TMSI</w:t>
            </w:r>
          </w:p>
        </w:tc>
        <w:tc>
          <w:tcPr>
            <w:tcW w:w="3119" w:type="dxa"/>
            <w:tcBorders>
              <w:top w:val="single" w:sz="6" w:space="0" w:color="000000"/>
              <w:left w:val="single" w:sz="6" w:space="0" w:color="000000"/>
              <w:bottom w:val="single" w:sz="6" w:space="0" w:color="000000"/>
              <w:right w:val="single" w:sz="6" w:space="0" w:color="000000"/>
            </w:tcBorders>
          </w:tcPr>
          <w:p w14:paraId="6485A383" w14:textId="77777777" w:rsidR="00BB587E" w:rsidRPr="007F2770" w:rsidRDefault="00BB587E" w:rsidP="000D0840">
            <w:pPr>
              <w:pStyle w:val="TAL"/>
            </w:pPr>
            <w:r w:rsidRPr="007F2770">
              <w:t>5GS mobile identity</w:t>
            </w:r>
          </w:p>
          <w:p w14:paraId="75DECFCC" w14:textId="77777777" w:rsidR="00BB587E" w:rsidRPr="007F2770" w:rsidRDefault="001E518F" w:rsidP="000D0840">
            <w:pPr>
              <w:pStyle w:val="TAL"/>
            </w:pPr>
            <w:r w:rsidRPr="007F2770">
              <w:t>9.11</w:t>
            </w:r>
            <w:r w:rsidR="00BB587E" w:rsidRPr="007F2770">
              <w:t>.3.4</w:t>
            </w:r>
          </w:p>
        </w:tc>
        <w:tc>
          <w:tcPr>
            <w:tcW w:w="1134" w:type="dxa"/>
            <w:tcBorders>
              <w:top w:val="single" w:sz="6" w:space="0" w:color="000000"/>
              <w:left w:val="single" w:sz="6" w:space="0" w:color="000000"/>
              <w:bottom w:val="single" w:sz="6" w:space="0" w:color="000000"/>
              <w:right w:val="single" w:sz="6" w:space="0" w:color="000000"/>
            </w:tcBorders>
          </w:tcPr>
          <w:p w14:paraId="7FD6C4EF" w14:textId="77777777" w:rsidR="00BB587E" w:rsidRPr="007F2770" w:rsidRDefault="00BB587E" w:rsidP="00B23EA6">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D4E0087" w14:textId="77777777" w:rsidR="00BB587E" w:rsidRPr="007F2770" w:rsidRDefault="00BB587E" w:rsidP="00B23EA6">
            <w:pPr>
              <w:pStyle w:val="TAC"/>
              <w:rPr>
                <w:lang w:eastAsia="en-US"/>
              </w:rPr>
            </w:pPr>
            <w:r w:rsidRPr="007F2770">
              <w:rPr>
                <w:lang w:eastAsia="en-US"/>
              </w:rPr>
              <w:t>LV</w:t>
            </w:r>
            <w:r w:rsidR="00506567" w:rsidRPr="007F2770">
              <w:rPr>
                <w:lang w:eastAsia="en-US"/>
              </w:rPr>
              <w:t>-E</w:t>
            </w:r>
          </w:p>
        </w:tc>
        <w:tc>
          <w:tcPr>
            <w:tcW w:w="851" w:type="dxa"/>
            <w:tcBorders>
              <w:top w:val="single" w:sz="6" w:space="0" w:color="000000"/>
              <w:left w:val="single" w:sz="6" w:space="0" w:color="000000"/>
              <w:bottom w:val="single" w:sz="6" w:space="0" w:color="000000"/>
              <w:right w:val="single" w:sz="6" w:space="0" w:color="000000"/>
            </w:tcBorders>
          </w:tcPr>
          <w:p w14:paraId="6477370C" w14:textId="77777777" w:rsidR="00BB587E" w:rsidRPr="007F2770" w:rsidRDefault="007A5233" w:rsidP="00B23EA6">
            <w:pPr>
              <w:pStyle w:val="TAC"/>
              <w:rPr>
                <w:lang w:eastAsia="en-US"/>
              </w:rPr>
            </w:pPr>
            <w:r w:rsidRPr="007F2770">
              <w:rPr>
                <w:lang w:eastAsia="en-US"/>
              </w:rPr>
              <w:t>9</w:t>
            </w:r>
          </w:p>
        </w:tc>
      </w:tr>
      <w:tr w:rsidR="002E27BF" w:rsidRPr="007F2770" w14:paraId="49C0D59D"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DCC4A56" w14:textId="77777777" w:rsidR="002E27BF" w:rsidRPr="007F2770" w:rsidRDefault="007424A4" w:rsidP="000D0840">
            <w:pPr>
              <w:pStyle w:val="TAL"/>
            </w:pPr>
            <w:r w:rsidRPr="007F2770">
              <w:t>40</w:t>
            </w:r>
          </w:p>
        </w:tc>
        <w:tc>
          <w:tcPr>
            <w:tcW w:w="2835" w:type="dxa"/>
            <w:tcBorders>
              <w:top w:val="single" w:sz="6" w:space="0" w:color="000000"/>
              <w:left w:val="single" w:sz="6" w:space="0" w:color="000000"/>
              <w:bottom w:val="single" w:sz="6" w:space="0" w:color="000000"/>
              <w:right w:val="single" w:sz="6" w:space="0" w:color="000000"/>
            </w:tcBorders>
          </w:tcPr>
          <w:p w14:paraId="714C7A5D" w14:textId="77777777" w:rsidR="002E27BF" w:rsidRPr="007F2770" w:rsidRDefault="002E27BF" w:rsidP="000D0840">
            <w:pPr>
              <w:pStyle w:val="TAL"/>
            </w:pPr>
            <w:r w:rsidRPr="007F2770">
              <w:rPr>
                <w:rFonts w:hint="eastAsia"/>
              </w:rPr>
              <w:t>Uplink data status</w:t>
            </w:r>
          </w:p>
        </w:tc>
        <w:tc>
          <w:tcPr>
            <w:tcW w:w="3119" w:type="dxa"/>
            <w:tcBorders>
              <w:top w:val="single" w:sz="6" w:space="0" w:color="000000"/>
              <w:left w:val="single" w:sz="6" w:space="0" w:color="000000"/>
              <w:bottom w:val="single" w:sz="6" w:space="0" w:color="000000"/>
              <w:right w:val="single" w:sz="6" w:space="0" w:color="000000"/>
            </w:tcBorders>
          </w:tcPr>
          <w:p w14:paraId="1DFF39AC" w14:textId="77777777" w:rsidR="002E27BF" w:rsidRPr="007F2770" w:rsidRDefault="002E27BF" w:rsidP="000D0840">
            <w:pPr>
              <w:pStyle w:val="TAL"/>
            </w:pPr>
            <w:r w:rsidRPr="007F2770">
              <w:rPr>
                <w:rFonts w:hint="eastAsia"/>
              </w:rPr>
              <w:t>Uplink data status</w:t>
            </w:r>
          </w:p>
          <w:p w14:paraId="635446EF" w14:textId="77777777" w:rsidR="002E27BF" w:rsidRPr="007F2770" w:rsidRDefault="001E518F" w:rsidP="00B90455">
            <w:pPr>
              <w:pStyle w:val="TAL"/>
            </w:pPr>
            <w:r w:rsidRPr="007F2770">
              <w:rPr>
                <w:rFonts w:hint="eastAsia"/>
              </w:rPr>
              <w:t>9.11</w:t>
            </w:r>
            <w:r w:rsidR="008A616A" w:rsidRPr="007F2770">
              <w:rPr>
                <w:rFonts w:hint="eastAsia"/>
              </w:rPr>
              <w:t>.</w:t>
            </w:r>
            <w:r w:rsidR="005C5A99" w:rsidRPr="007F2770">
              <w:t>3</w:t>
            </w:r>
            <w:r w:rsidR="001135DB" w:rsidRPr="007F2770">
              <w:t>.</w:t>
            </w:r>
            <w:r w:rsidR="005C5A99" w:rsidRPr="007F2770">
              <w:t>5</w:t>
            </w:r>
            <w:r w:rsidR="00B90455" w:rsidRPr="007F2770">
              <w:t>7</w:t>
            </w:r>
          </w:p>
        </w:tc>
        <w:tc>
          <w:tcPr>
            <w:tcW w:w="1134" w:type="dxa"/>
            <w:tcBorders>
              <w:top w:val="single" w:sz="6" w:space="0" w:color="000000"/>
              <w:left w:val="single" w:sz="6" w:space="0" w:color="000000"/>
              <w:bottom w:val="single" w:sz="6" w:space="0" w:color="000000"/>
              <w:right w:val="single" w:sz="6" w:space="0" w:color="000000"/>
            </w:tcBorders>
          </w:tcPr>
          <w:p w14:paraId="33323BA8" w14:textId="77777777" w:rsidR="002E27BF" w:rsidRPr="007F2770" w:rsidRDefault="002E27BF" w:rsidP="006B6569">
            <w:pPr>
              <w:pStyle w:val="TAC"/>
              <w:rPr>
                <w:lang w:eastAsia="en-US"/>
              </w:rPr>
            </w:pPr>
            <w:r w:rsidRPr="007F2770">
              <w:rPr>
                <w:rFonts w:eastAsia="Malgun Gothic" w:hint="eastAsia"/>
                <w:lang w:val="en-US"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29276709" w14:textId="77777777" w:rsidR="002E27BF" w:rsidRPr="007F2770" w:rsidRDefault="002E27BF" w:rsidP="006B6569">
            <w:pPr>
              <w:pStyle w:val="TAC"/>
              <w:rPr>
                <w:lang w:eastAsia="en-US"/>
              </w:rPr>
            </w:pPr>
            <w:r w:rsidRPr="007F2770">
              <w:rPr>
                <w:rFonts w:eastAsia="Malgun Gothic" w:hint="eastAsia"/>
                <w:lang w:val="en-US" w:eastAsia="ko-KR"/>
              </w:rPr>
              <w:t>TLV</w:t>
            </w:r>
          </w:p>
        </w:tc>
        <w:tc>
          <w:tcPr>
            <w:tcW w:w="851" w:type="dxa"/>
            <w:tcBorders>
              <w:top w:val="single" w:sz="6" w:space="0" w:color="000000"/>
              <w:left w:val="single" w:sz="6" w:space="0" w:color="000000"/>
              <w:bottom w:val="single" w:sz="6" w:space="0" w:color="000000"/>
              <w:right w:val="single" w:sz="6" w:space="0" w:color="000000"/>
            </w:tcBorders>
          </w:tcPr>
          <w:p w14:paraId="67A8974A" w14:textId="77777777" w:rsidR="002E27BF" w:rsidRPr="007F2770" w:rsidRDefault="002E27BF" w:rsidP="006B6569">
            <w:pPr>
              <w:pStyle w:val="TAC"/>
              <w:rPr>
                <w:lang w:eastAsia="en-US"/>
              </w:rPr>
            </w:pPr>
            <w:r w:rsidRPr="007F2770">
              <w:rPr>
                <w:rFonts w:eastAsia="Malgun Gothic" w:hint="eastAsia"/>
                <w:lang w:val="en-US" w:eastAsia="ko-KR"/>
              </w:rPr>
              <w:t>4</w:t>
            </w:r>
            <w:r w:rsidR="00614C62" w:rsidRPr="007F2770">
              <w:rPr>
                <w:rFonts w:eastAsia="Malgun Gothic"/>
                <w:lang w:val="en-US" w:eastAsia="ko-KR"/>
              </w:rPr>
              <w:t>-34</w:t>
            </w:r>
          </w:p>
        </w:tc>
      </w:tr>
      <w:tr w:rsidR="002E27BF" w:rsidRPr="007F2770" w14:paraId="22F62CBD"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5CFB8D0" w14:textId="77777777" w:rsidR="002E27BF" w:rsidRPr="007F2770" w:rsidRDefault="007424A4" w:rsidP="000D0840">
            <w:pPr>
              <w:pStyle w:val="TAL"/>
            </w:pPr>
            <w:r w:rsidRPr="007F2770">
              <w:t>50</w:t>
            </w:r>
          </w:p>
        </w:tc>
        <w:tc>
          <w:tcPr>
            <w:tcW w:w="2835" w:type="dxa"/>
            <w:tcBorders>
              <w:top w:val="single" w:sz="6" w:space="0" w:color="000000"/>
              <w:left w:val="single" w:sz="6" w:space="0" w:color="000000"/>
              <w:bottom w:val="single" w:sz="6" w:space="0" w:color="000000"/>
              <w:right w:val="single" w:sz="6" w:space="0" w:color="000000"/>
            </w:tcBorders>
          </w:tcPr>
          <w:p w14:paraId="0CF1AFB3" w14:textId="77777777" w:rsidR="002E27BF" w:rsidRPr="007F2770" w:rsidRDefault="002E27BF" w:rsidP="000D0840">
            <w:pPr>
              <w:pStyle w:val="TAL"/>
            </w:pPr>
            <w:r w:rsidRPr="007F2770">
              <w:t>PDU session status</w:t>
            </w:r>
          </w:p>
        </w:tc>
        <w:tc>
          <w:tcPr>
            <w:tcW w:w="3119" w:type="dxa"/>
            <w:tcBorders>
              <w:top w:val="single" w:sz="6" w:space="0" w:color="000000"/>
              <w:left w:val="single" w:sz="6" w:space="0" w:color="000000"/>
              <w:bottom w:val="single" w:sz="6" w:space="0" w:color="000000"/>
              <w:right w:val="single" w:sz="6" w:space="0" w:color="000000"/>
            </w:tcBorders>
          </w:tcPr>
          <w:p w14:paraId="2EEE18FB" w14:textId="77777777" w:rsidR="002E27BF" w:rsidRPr="007F2770" w:rsidRDefault="002E27BF" w:rsidP="000D0840">
            <w:pPr>
              <w:pStyle w:val="TAL"/>
            </w:pPr>
            <w:r w:rsidRPr="007F2770">
              <w:t>PDU session status</w:t>
            </w:r>
          </w:p>
          <w:p w14:paraId="7F411C70" w14:textId="77777777" w:rsidR="002E27BF" w:rsidRPr="007F2770" w:rsidRDefault="001E518F" w:rsidP="00D94E92">
            <w:pPr>
              <w:pStyle w:val="TAL"/>
            </w:pPr>
            <w:r w:rsidRPr="007F2770">
              <w:t>9.11</w:t>
            </w:r>
            <w:r w:rsidR="00C8413C" w:rsidRPr="007F2770">
              <w:t>.</w:t>
            </w:r>
            <w:r w:rsidR="005C5A99" w:rsidRPr="007F2770">
              <w:t>3</w:t>
            </w:r>
            <w:r w:rsidR="00C8413C" w:rsidRPr="007F2770">
              <w:t>.</w:t>
            </w:r>
            <w:r w:rsidR="005C5A99" w:rsidRPr="007F2770">
              <w:t>4</w:t>
            </w:r>
            <w:r w:rsidR="00D94E92" w:rsidRPr="007F2770">
              <w:t>4</w:t>
            </w:r>
          </w:p>
        </w:tc>
        <w:tc>
          <w:tcPr>
            <w:tcW w:w="1134" w:type="dxa"/>
            <w:tcBorders>
              <w:top w:val="single" w:sz="6" w:space="0" w:color="000000"/>
              <w:left w:val="single" w:sz="6" w:space="0" w:color="000000"/>
              <w:bottom w:val="single" w:sz="6" w:space="0" w:color="000000"/>
              <w:right w:val="single" w:sz="6" w:space="0" w:color="000000"/>
            </w:tcBorders>
          </w:tcPr>
          <w:p w14:paraId="7FECEAEC"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EFD51DA"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1739E440" w14:textId="77777777" w:rsidR="002E27BF" w:rsidRPr="007F2770" w:rsidRDefault="002E27BF" w:rsidP="006B6569">
            <w:pPr>
              <w:pStyle w:val="TAC"/>
              <w:rPr>
                <w:lang w:eastAsia="en-US"/>
              </w:rPr>
            </w:pPr>
            <w:r w:rsidRPr="007F2770">
              <w:rPr>
                <w:lang w:eastAsia="en-US"/>
              </w:rPr>
              <w:t>4</w:t>
            </w:r>
            <w:r w:rsidR="00614C62" w:rsidRPr="007F2770">
              <w:rPr>
                <w:lang w:eastAsia="en-US"/>
              </w:rPr>
              <w:t>-34</w:t>
            </w:r>
          </w:p>
        </w:tc>
      </w:tr>
      <w:tr w:rsidR="002E27BF" w:rsidRPr="007F2770" w14:paraId="1546E399"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91F1F0F" w14:textId="77777777" w:rsidR="002E27BF" w:rsidRPr="007F2770" w:rsidRDefault="007424A4" w:rsidP="000D0840">
            <w:pPr>
              <w:pStyle w:val="TAL"/>
            </w:pPr>
            <w:r w:rsidRPr="007F2770">
              <w:t>25</w:t>
            </w:r>
          </w:p>
        </w:tc>
        <w:tc>
          <w:tcPr>
            <w:tcW w:w="2835" w:type="dxa"/>
            <w:tcBorders>
              <w:top w:val="single" w:sz="6" w:space="0" w:color="000000"/>
              <w:left w:val="single" w:sz="6" w:space="0" w:color="000000"/>
              <w:bottom w:val="single" w:sz="6" w:space="0" w:color="000000"/>
              <w:right w:val="single" w:sz="6" w:space="0" w:color="000000"/>
            </w:tcBorders>
          </w:tcPr>
          <w:p w14:paraId="19F75878" w14:textId="77777777" w:rsidR="002E27BF" w:rsidRPr="007F2770" w:rsidRDefault="002E27BF" w:rsidP="000D0840">
            <w:pPr>
              <w:pStyle w:val="TAL"/>
            </w:pPr>
            <w:r w:rsidRPr="007F2770">
              <w:t>Allowed PDU session status</w:t>
            </w:r>
          </w:p>
        </w:tc>
        <w:tc>
          <w:tcPr>
            <w:tcW w:w="3119" w:type="dxa"/>
            <w:tcBorders>
              <w:top w:val="single" w:sz="6" w:space="0" w:color="000000"/>
              <w:left w:val="single" w:sz="6" w:space="0" w:color="000000"/>
              <w:bottom w:val="single" w:sz="6" w:space="0" w:color="000000"/>
              <w:right w:val="single" w:sz="6" w:space="0" w:color="000000"/>
            </w:tcBorders>
          </w:tcPr>
          <w:p w14:paraId="4109BB27" w14:textId="77777777" w:rsidR="002E27BF" w:rsidRPr="007F2770" w:rsidRDefault="002E27BF" w:rsidP="000D0840">
            <w:pPr>
              <w:pStyle w:val="TAL"/>
            </w:pPr>
            <w:r w:rsidRPr="007F2770">
              <w:t>Allowed PDU session status</w:t>
            </w:r>
          </w:p>
          <w:p w14:paraId="2D5D8C8E" w14:textId="77777777" w:rsidR="002E27BF" w:rsidRPr="007F2770" w:rsidRDefault="001E518F" w:rsidP="00217D75">
            <w:pPr>
              <w:pStyle w:val="TAL"/>
            </w:pPr>
            <w:r w:rsidRPr="007F2770">
              <w:t>9.11</w:t>
            </w:r>
            <w:r w:rsidR="008A616A" w:rsidRPr="007F2770">
              <w:t>.3.</w:t>
            </w:r>
            <w:r w:rsidR="00B80EB1" w:rsidRPr="007F2770">
              <w:t>1</w:t>
            </w:r>
            <w:r w:rsidR="00CD52CE" w:rsidRPr="007F2770">
              <w:t>3</w:t>
            </w:r>
          </w:p>
        </w:tc>
        <w:tc>
          <w:tcPr>
            <w:tcW w:w="1134" w:type="dxa"/>
            <w:tcBorders>
              <w:top w:val="single" w:sz="6" w:space="0" w:color="000000"/>
              <w:left w:val="single" w:sz="6" w:space="0" w:color="000000"/>
              <w:bottom w:val="single" w:sz="6" w:space="0" w:color="000000"/>
              <w:right w:val="single" w:sz="6" w:space="0" w:color="000000"/>
            </w:tcBorders>
          </w:tcPr>
          <w:p w14:paraId="78E5DEB4"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59D854C"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270F6949" w14:textId="77777777" w:rsidR="002E27BF" w:rsidRPr="007F2770" w:rsidRDefault="002E27BF" w:rsidP="006B6569">
            <w:pPr>
              <w:pStyle w:val="TAC"/>
              <w:rPr>
                <w:lang w:eastAsia="en-US"/>
              </w:rPr>
            </w:pPr>
            <w:r w:rsidRPr="007F2770">
              <w:rPr>
                <w:lang w:eastAsia="en-US"/>
              </w:rPr>
              <w:t>4-34</w:t>
            </w:r>
          </w:p>
        </w:tc>
      </w:tr>
      <w:tr w:rsidR="00A06609" w:rsidRPr="007F2770" w14:paraId="139FFF07"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962266" w14:textId="77777777" w:rsidR="00A06609" w:rsidRPr="007F2770" w:rsidRDefault="00A06609" w:rsidP="001F528B">
            <w:pPr>
              <w:pStyle w:val="TAL"/>
            </w:pPr>
            <w:r w:rsidRPr="007F2770">
              <w:t>7</w:t>
            </w:r>
            <w:r w:rsidR="001F528B" w:rsidRPr="007F2770">
              <w:t>1</w:t>
            </w:r>
          </w:p>
        </w:tc>
        <w:tc>
          <w:tcPr>
            <w:tcW w:w="2835" w:type="dxa"/>
            <w:tcBorders>
              <w:top w:val="single" w:sz="6" w:space="0" w:color="000000"/>
              <w:left w:val="single" w:sz="6" w:space="0" w:color="000000"/>
              <w:bottom w:val="single" w:sz="6" w:space="0" w:color="000000"/>
              <w:right w:val="single" w:sz="6" w:space="0" w:color="000000"/>
            </w:tcBorders>
          </w:tcPr>
          <w:p w14:paraId="29B27747" w14:textId="77777777" w:rsidR="00A06609" w:rsidRPr="007F2770" w:rsidRDefault="00A06609" w:rsidP="00A06609">
            <w:pPr>
              <w:pStyle w:val="TAL"/>
            </w:pPr>
            <w:r w:rsidRPr="007F2770">
              <w:t>NAS message container</w:t>
            </w:r>
          </w:p>
        </w:tc>
        <w:tc>
          <w:tcPr>
            <w:tcW w:w="3119" w:type="dxa"/>
            <w:tcBorders>
              <w:top w:val="single" w:sz="6" w:space="0" w:color="000000"/>
              <w:left w:val="single" w:sz="6" w:space="0" w:color="000000"/>
              <w:bottom w:val="single" w:sz="6" w:space="0" w:color="000000"/>
              <w:right w:val="single" w:sz="6" w:space="0" w:color="000000"/>
            </w:tcBorders>
          </w:tcPr>
          <w:p w14:paraId="3E969890" w14:textId="77777777" w:rsidR="00A06609" w:rsidRPr="007F2770" w:rsidRDefault="00A06609" w:rsidP="00A06609">
            <w:pPr>
              <w:pStyle w:val="TAL"/>
            </w:pPr>
            <w:r w:rsidRPr="007F2770">
              <w:t>NAS message container</w:t>
            </w:r>
          </w:p>
          <w:p w14:paraId="3267A7E0" w14:textId="77777777" w:rsidR="00A06609" w:rsidRPr="007F2770" w:rsidRDefault="00A06609" w:rsidP="00A06609">
            <w:pPr>
              <w:pStyle w:val="TAL"/>
            </w:pPr>
            <w:r w:rsidRPr="007F2770">
              <w:t>9.11.3.33</w:t>
            </w:r>
          </w:p>
        </w:tc>
        <w:tc>
          <w:tcPr>
            <w:tcW w:w="1134" w:type="dxa"/>
            <w:tcBorders>
              <w:top w:val="single" w:sz="6" w:space="0" w:color="000000"/>
              <w:left w:val="single" w:sz="6" w:space="0" w:color="000000"/>
              <w:bottom w:val="single" w:sz="6" w:space="0" w:color="000000"/>
              <w:right w:val="single" w:sz="6" w:space="0" w:color="000000"/>
            </w:tcBorders>
          </w:tcPr>
          <w:p w14:paraId="4DA014DD" w14:textId="77777777" w:rsidR="00A06609" w:rsidRPr="007F2770" w:rsidRDefault="00A06609" w:rsidP="00A06609">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14D4FFC" w14:textId="77777777" w:rsidR="00A06609" w:rsidRPr="007F2770" w:rsidRDefault="00A06609" w:rsidP="00A06609">
            <w:pPr>
              <w:pStyle w:val="TAC"/>
              <w:rPr>
                <w:lang w:eastAsia="en-US"/>
              </w:rPr>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5E022706" w14:textId="77777777" w:rsidR="00A06609" w:rsidRPr="007F2770" w:rsidRDefault="00A06609" w:rsidP="00A06609">
            <w:pPr>
              <w:pStyle w:val="TAC"/>
              <w:rPr>
                <w:lang w:eastAsia="en-US"/>
              </w:rPr>
            </w:pPr>
            <w:r w:rsidRPr="007F2770">
              <w:t>4-n</w:t>
            </w:r>
          </w:p>
        </w:tc>
      </w:tr>
      <w:tr w:rsidR="00A12E6B" w:rsidRPr="007F2770" w14:paraId="75F213DC"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4D6906A" w14:textId="5172EFB8" w:rsidR="00A12E6B" w:rsidRPr="007F2770" w:rsidRDefault="00E81982" w:rsidP="00A12E6B">
            <w:pPr>
              <w:pStyle w:val="TAL"/>
            </w:pPr>
            <w:r w:rsidRPr="007F2770">
              <w:t>29</w:t>
            </w:r>
          </w:p>
        </w:tc>
        <w:tc>
          <w:tcPr>
            <w:tcW w:w="2835" w:type="dxa"/>
            <w:tcBorders>
              <w:top w:val="single" w:sz="6" w:space="0" w:color="000000"/>
              <w:left w:val="single" w:sz="6" w:space="0" w:color="000000"/>
              <w:bottom w:val="single" w:sz="6" w:space="0" w:color="000000"/>
              <w:right w:val="single" w:sz="6" w:space="0" w:color="000000"/>
            </w:tcBorders>
          </w:tcPr>
          <w:p w14:paraId="566F0993" w14:textId="7E730712" w:rsidR="00A12E6B" w:rsidRPr="007F2770" w:rsidRDefault="00A12E6B" w:rsidP="00A12E6B">
            <w:pPr>
              <w:pStyle w:val="TAL"/>
            </w:pPr>
            <w:r w:rsidRPr="007F2770">
              <w:t>UE request type</w:t>
            </w:r>
          </w:p>
        </w:tc>
        <w:tc>
          <w:tcPr>
            <w:tcW w:w="3119" w:type="dxa"/>
            <w:tcBorders>
              <w:top w:val="single" w:sz="6" w:space="0" w:color="000000"/>
              <w:left w:val="single" w:sz="6" w:space="0" w:color="000000"/>
              <w:bottom w:val="single" w:sz="6" w:space="0" w:color="000000"/>
              <w:right w:val="single" w:sz="6" w:space="0" w:color="000000"/>
            </w:tcBorders>
          </w:tcPr>
          <w:p w14:paraId="1DE34C48" w14:textId="77777777" w:rsidR="00A12E6B" w:rsidRPr="007F2770" w:rsidRDefault="00A12E6B" w:rsidP="00A12E6B">
            <w:pPr>
              <w:pStyle w:val="TAL"/>
            </w:pPr>
            <w:r w:rsidRPr="007F2770">
              <w:t>UE request type</w:t>
            </w:r>
          </w:p>
          <w:p w14:paraId="7CCF28C9" w14:textId="35E6A30E" w:rsidR="00A12E6B" w:rsidRPr="007F2770" w:rsidRDefault="00A12E6B" w:rsidP="00A12E6B">
            <w:pPr>
              <w:pStyle w:val="TAL"/>
            </w:pPr>
            <w:r w:rsidRPr="007F2770">
              <w:t>9.11.3.76</w:t>
            </w:r>
          </w:p>
        </w:tc>
        <w:tc>
          <w:tcPr>
            <w:tcW w:w="1134" w:type="dxa"/>
            <w:tcBorders>
              <w:top w:val="single" w:sz="6" w:space="0" w:color="000000"/>
              <w:left w:val="single" w:sz="6" w:space="0" w:color="000000"/>
              <w:bottom w:val="single" w:sz="6" w:space="0" w:color="000000"/>
              <w:right w:val="single" w:sz="6" w:space="0" w:color="000000"/>
            </w:tcBorders>
          </w:tcPr>
          <w:p w14:paraId="325CA5CD" w14:textId="69F66BB6" w:rsidR="00A12E6B" w:rsidRPr="007F2770" w:rsidRDefault="00A12E6B" w:rsidP="00A12E6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75169D7" w14:textId="2D8F118A" w:rsidR="00A12E6B" w:rsidRPr="007F2770" w:rsidRDefault="00A12E6B" w:rsidP="00A12E6B">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795611B4" w14:textId="64A0AE9A" w:rsidR="00A12E6B" w:rsidRPr="007F2770" w:rsidRDefault="00A12E6B" w:rsidP="00A12E6B">
            <w:pPr>
              <w:pStyle w:val="TAC"/>
            </w:pPr>
            <w:r w:rsidRPr="007F2770">
              <w:t>3</w:t>
            </w:r>
          </w:p>
        </w:tc>
      </w:tr>
      <w:tr w:rsidR="00A12E6B" w:rsidRPr="007F2770" w14:paraId="4928CE0D"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2F0C74C" w14:textId="416339D7" w:rsidR="00A12E6B" w:rsidRPr="007F2770" w:rsidRDefault="00E81982" w:rsidP="00A12E6B">
            <w:pPr>
              <w:pStyle w:val="TAL"/>
            </w:pPr>
            <w:r w:rsidRPr="007F2770">
              <w:t>28</w:t>
            </w:r>
          </w:p>
        </w:tc>
        <w:tc>
          <w:tcPr>
            <w:tcW w:w="2835" w:type="dxa"/>
            <w:tcBorders>
              <w:top w:val="single" w:sz="6" w:space="0" w:color="000000"/>
              <w:left w:val="single" w:sz="6" w:space="0" w:color="000000"/>
              <w:bottom w:val="single" w:sz="6" w:space="0" w:color="000000"/>
              <w:right w:val="single" w:sz="6" w:space="0" w:color="000000"/>
            </w:tcBorders>
          </w:tcPr>
          <w:p w14:paraId="4A1A897F" w14:textId="430450AC" w:rsidR="00A12E6B" w:rsidRPr="007F2770" w:rsidRDefault="00A12E6B" w:rsidP="00A12E6B">
            <w:pPr>
              <w:pStyle w:val="TAL"/>
            </w:pPr>
            <w:r w:rsidRPr="007F2770">
              <w:t>Paging restriction</w:t>
            </w:r>
          </w:p>
        </w:tc>
        <w:tc>
          <w:tcPr>
            <w:tcW w:w="3119" w:type="dxa"/>
            <w:tcBorders>
              <w:top w:val="single" w:sz="6" w:space="0" w:color="000000"/>
              <w:left w:val="single" w:sz="6" w:space="0" w:color="000000"/>
              <w:bottom w:val="single" w:sz="6" w:space="0" w:color="000000"/>
              <w:right w:val="single" w:sz="6" w:space="0" w:color="000000"/>
            </w:tcBorders>
          </w:tcPr>
          <w:p w14:paraId="1797AB3B" w14:textId="77777777" w:rsidR="00A12E6B" w:rsidRPr="007F2770" w:rsidRDefault="00A12E6B" w:rsidP="00A12E6B">
            <w:pPr>
              <w:pStyle w:val="TAL"/>
            </w:pPr>
            <w:r w:rsidRPr="007F2770">
              <w:t>Paging restriction</w:t>
            </w:r>
          </w:p>
          <w:p w14:paraId="7719B3A3" w14:textId="5CAA0EC9" w:rsidR="00A12E6B" w:rsidRPr="007F2770" w:rsidRDefault="00A12E6B" w:rsidP="00A12E6B">
            <w:pPr>
              <w:pStyle w:val="TAL"/>
            </w:pPr>
            <w:r w:rsidRPr="007F2770">
              <w:t>9.11.3.77</w:t>
            </w:r>
          </w:p>
        </w:tc>
        <w:tc>
          <w:tcPr>
            <w:tcW w:w="1134" w:type="dxa"/>
            <w:tcBorders>
              <w:top w:val="single" w:sz="6" w:space="0" w:color="000000"/>
              <w:left w:val="single" w:sz="6" w:space="0" w:color="000000"/>
              <w:bottom w:val="single" w:sz="6" w:space="0" w:color="000000"/>
              <w:right w:val="single" w:sz="6" w:space="0" w:color="000000"/>
            </w:tcBorders>
          </w:tcPr>
          <w:p w14:paraId="300D60A3" w14:textId="3B54247A" w:rsidR="00A12E6B" w:rsidRPr="007F2770" w:rsidRDefault="00A12E6B" w:rsidP="00A12E6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C4120C3" w14:textId="2608376F" w:rsidR="00A12E6B" w:rsidRPr="007F2770" w:rsidRDefault="00A12E6B" w:rsidP="00A12E6B">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992A09F" w14:textId="2443725F" w:rsidR="00A12E6B" w:rsidRPr="007F2770" w:rsidRDefault="00A12E6B" w:rsidP="00A12E6B">
            <w:pPr>
              <w:pStyle w:val="TAC"/>
            </w:pPr>
            <w:r w:rsidRPr="007F2770">
              <w:t>3-35</w:t>
            </w:r>
          </w:p>
        </w:tc>
      </w:tr>
    </w:tbl>
    <w:p w14:paraId="7C076DF4" w14:textId="77777777" w:rsidR="003C0F9E" w:rsidRPr="007F2770" w:rsidRDefault="003C0F9E" w:rsidP="003C0F9E">
      <w:pPr>
        <w:pStyle w:val="B1"/>
      </w:pPr>
    </w:p>
    <w:p w14:paraId="4412359B" w14:textId="77777777" w:rsidR="002E27BF" w:rsidRPr="007F2770" w:rsidRDefault="002E27BF" w:rsidP="00781477">
      <w:pPr>
        <w:pStyle w:val="Heading4"/>
      </w:pPr>
      <w:bookmarkStart w:id="7777" w:name="_CR8_2_16_2"/>
      <w:bookmarkStart w:id="7778" w:name="_Toc20232997"/>
      <w:bookmarkStart w:id="7779" w:name="_Toc27747106"/>
      <w:bookmarkStart w:id="7780" w:name="_Toc36213296"/>
      <w:bookmarkStart w:id="7781" w:name="_Toc36657473"/>
      <w:bookmarkStart w:id="7782" w:name="_Toc45287142"/>
      <w:bookmarkStart w:id="7783" w:name="_Toc51948415"/>
      <w:bookmarkStart w:id="7784" w:name="_Toc51949507"/>
      <w:bookmarkStart w:id="7785" w:name="_Toc162971725"/>
      <w:bookmarkEnd w:id="7777"/>
      <w:r w:rsidRPr="007F2770">
        <w:t>8.</w:t>
      </w:r>
      <w:r w:rsidR="0034300A" w:rsidRPr="007F2770">
        <w:t>2</w:t>
      </w:r>
      <w:r w:rsidRPr="007F2770">
        <w:t>.1</w:t>
      </w:r>
      <w:r w:rsidR="00291F9D" w:rsidRPr="007F2770">
        <w:t>6</w:t>
      </w:r>
      <w:r w:rsidRPr="007F2770">
        <w:t>.2</w:t>
      </w:r>
      <w:r w:rsidRPr="007F2770">
        <w:tab/>
        <w:t>Uplink data status</w:t>
      </w:r>
      <w:bookmarkEnd w:id="7778"/>
      <w:bookmarkEnd w:id="7779"/>
      <w:bookmarkEnd w:id="7780"/>
      <w:bookmarkEnd w:id="7781"/>
      <w:bookmarkEnd w:id="7782"/>
      <w:bookmarkEnd w:id="7783"/>
      <w:bookmarkEnd w:id="7784"/>
      <w:bookmarkEnd w:id="7785"/>
    </w:p>
    <w:p w14:paraId="099F60D7" w14:textId="77777777" w:rsidR="002E27BF" w:rsidRPr="007F2770" w:rsidRDefault="002E27BF" w:rsidP="002E27BF">
      <w:r w:rsidRPr="007F2770">
        <w:t xml:space="preserve">This IE shall be included if the UE </w:t>
      </w:r>
      <w:r w:rsidRPr="007F2770">
        <w:rPr>
          <w:rFonts w:hint="eastAsia"/>
        </w:rPr>
        <w:t xml:space="preserve">has uplink </w:t>
      </w:r>
      <w:r w:rsidRPr="007F2770">
        <w:t>user data</w:t>
      </w:r>
      <w:r w:rsidRPr="007F2770">
        <w:rPr>
          <w:rFonts w:hint="eastAsia"/>
        </w:rPr>
        <w:t xml:space="preserve"> pending</w:t>
      </w:r>
      <w:r w:rsidRPr="007F2770">
        <w:t xml:space="preserve"> to be sent.</w:t>
      </w:r>
    </w:p>
    <w:p w14:paraId="4252D04D" w14:textId="77777777" w:rsidR="002E27BF" w:rsidRPr="007F2770" w:rsidRDefault="002E27BF" w:rsidP="00781477">
      <w:pPr>
        <w:pStyle w:val="Heading4"/>
      </w:pPr>
      <w:bookmarkStart w:id="7786" w:name="_CR8_2_16_3"/>
      <w:bookmarkStart w:id="7787" w:name="_Toc20232998"/>
      <w:bookmarkStart w:id="7788" w:name="_Toc27747107"/>
      <w:bookmarkStart w:id="7789" w:name="_Toc36213297"/>
      <w:bookmarkStart w:id="7790" w:name="_Toc36657474"/>
      <w:bookmarkStart w:id="7791" w:name="_Toc45287143"/>
      <w:bookmarkStart w:id="7792" w:name="_Toc51948416"/>
      <w:bookmarkStart w:id="7793" w:name="_Toc51949508"/>
      <w:bookmarkStart w:id="7794" w:name="_Toc162971726"/>
      <w:bookmarkEnd w:id="7786"/>
      <w:r w:rsidRPr="007F2770">
        <w:t>8.</w:t>
      </w:r>
      <w:r w:rsidR="0034300A" w:rsidRPr="007F2770">
        <w:t>2</w:t>
      </w:r>
      <w:r w:rsidRPr="007F2770">
        <w:t>.1</w:t>
      </w:r>
      <w:r w:rsidR="00291F9D" w:rsidRPr="007F2770">
        <w:t>6</w:t>
      </w:r>
      <w:r w:rsidRPr="007F2770">
        <w:t>.3</w:t>
      </w:r>
      <w:r w:rsidRPr="007F2770">
        <w:tab/>
        <w:t>PDU session status</w:t>
      </w:r>
      <w:bookmarkEnd w:id="7787"/>
      <w:bookmarkEnd w:id="7788"/>
      <w:bookmarkEnd w:id="7789"/>
      <w:bookmarkEnd w:id="7790"/>
      <w:bookmarkEnd w:id="7791"/>
      <w:bookmarkEnd w:id="7792"/>
      <w:bookmarkEnd w:id="7793"/>
      <w:bookmarkEnd w:id="7794"/>
    </w:p>
    <w:p w14:paraId="7E0DFCA6" w14:textId="77777777" w:rsidR="002E27BF" w:rsidRPr="007F2770" w:rsidRDefault="002E27BF" w:rsidP="002E27BF">
      <w:r w:rsidRPr="007F2770">
        <w:t xml:space="preserve">This IE shall be included </w:t>
      </w:r>
      <w:r w:rsidR="00B51475" w:rsidRPr="007F2770">
        <w:t xml:space="preserve">when </w:t>
      </w:r>
      <w:r w:rsidRPr="007F2770">
        <w:t xml:space="preserve">the UE </w:t>
      </w:r>
      <w:r w:rsidR="00B51475" w:rsidRPr="007F2770">
        <w:t>needs</w:t>
      </w:r>
      <w:r w:rsidRPr="007F2770">
        <w:t xml:space="preserve"> to indicate the PDU sessions </w:t>
      </w:r>
      <w:r w:rsidR="00B51475" w:rsidRPr="007F2770">
        <w:t xml:space="preserve">that are </w:t>
      </w:r>
      <w:r w:rsidR="002B7F0D" w:rsidRPr="007F2770">
        <w:t xml:space="preserve">associated with the access type </w:t>
      </w:r>
      <w:r w:rsidR="00B51475" w:rsidRPr="007F2770">
        <w:t xml:space="preserve">that </w:t>
      </w:r>
      <w:r w:rsidR="002B7F0D" w:rsidRPr="007F2770">
        <w:t>the message is sent over</w:t>
      </w:r>
      <w:r w:rsidR="00B51475" w:rsidRPr="007F2770">
        <w:t>,</w:t>
      </w:r>
      <w:r w:rsidR="002B7F0D" w:rsidRPr="007F2770">
        <w:t xml:space="preserve"> </w:t>
      </w:r>
      <w:r w:rsidRPr="007F2770">
        <w:t>that are active within the UE.</w:t>
      </w:r>
    </w:p>
    <w:p w14:paraId="79A274F8" w14:textId="77777777" w:rsidR="002E27BF" w:rsidRPr="007F2770" w:rsidRDefault="002E27BF" w:rsidP="00781477">
      <w:pPr>
        <w:pStyle w:val="Heading4"/>
      </w:pPr>
      <w:bookmarkStart w:id="7795" w:name="_CR8_2_16_4"/>
      <w:bookmarkStart w:id="7796" w:name="_Toc20232999"/>
      <w:bookmarkStart w:id="7797" w:name="_Toc27747108"/>
      <w:bookmarkStart w:id="7798" w:name="_Toc36213298"/>
      <w:bookmarkStart w:id="7799" w:name="_Toc36657475"/>
      <w:bookmarkStart w:id="7800" w:name="_Toc45287144"/>
      <w:bookmarkStart w:id="7801" w:name="_Toc51948417"/>
      <w:bookmarkStart w:id="7802" w:name="_Toc51949509"/>
      <w:bookmarkStart w:id="7803" w:name="_Toc162971727"/>
      <w:bookmarkEnd w:id="7795"/>
      <w:r w:rsidRPr="007F2770">
        <w:t>8.</w:t>
      </w:r>
      <w:r w:rsidR="0034300A" w:rsidRPr="007F2770">
        <w:t>2</w:t>
      </w:r>
      <w:r w:rsidRPr="007F2770">
        <w:t>.1</w:t>
      </w:r>
      <w:r w:rsidR="00291F9D" w:rsidRPr="007F2770">
        <w:t>6</w:t>
      </w:r>
      <w:r w:rsidRPr="007F2770">
        <w:t>.4</w:t>
      </w:r>
      <w:r w:rsidRPr="007F2770">
        <w:tab/>
        <w:t>Allowed PDU session status</w:t>
      </w:r>
      <w:bookmarkEnd w:id="7796"/>
      <w:bookmarkEnd w:id="7797"/>
      <w:bookmarkEnd w:id="7798"/>
      <w:bookmarkEnd w:id="7799"/>
      <w:bookmarkEnd w:id="7800"/>
      <w:bookmarkEnd w:id="7801"/>
      <w:bookmarkEnd w:id="7802"/>
      <w:bookmarkEnd w:id="7803"/>
    </w:p>
    <w:p w14:paraId="686E5A48" w14:textId="06EB0278" w:rsidR="002E27BF" w:rsidRPr="007F2770" w:rsidRDefault="002E27BF" w:rsidP="002E27BF">
      <w:r w:rsidRPr="007F2770">
        <w:t xml:space="preserve">This IE shall be included if the SERVICE REQUEST message is sent as a response to paging </w:t>
      </w:r>
      <w:r w:rsidR="00853258" w:rsidRPr="00926875">
        <w:t>with the access type indicating non-3GPP access</w:t>
      </w:r>
      <w:r w:rsidR="00853258" w:rsidRPr="007F2770">
        <w:t xml:space="preserve"> </w:t>
      </w:r>
      <w:r w:rsidRPr="007F2770">
        <w:t>or notification via 3GPP access for PDU session(s) associated with non-3GPP access.</w:t>
      </w:r>
    </w:p>
    <w:p w14:paraId="6C8A76A9" w14:textId="77777777" w:rsidR="00A06609" w:rsidRPr="007F2770" w:rsidRDefault="00A06609" w:rsidP="00781477">
      <w:pPr>
        <w:pStyle w:val="Heading4"/>
        <w:rPr>
          <w:lang w:val="en-US"/>
        </w:rPr>
      </w:pPr>
      <w:bookmarkStart w:id="7804" w:name="_CR8_2_16_5"/>
      <w:bookmarkStart w:id="7805" w:name="_Toc20233000"/>
      <w:bookmarkStart w:id="7806" w:name="_Toc27747109"/>
      <w:bookmarkStart w:id="7807" w:name="_Toc36213299"/>
      <w:bookmarkStart w:id="7808" w:name="_Toc36657476"/>
      <w:bookmarkStart w:id="7809" w:name="_Toc45287145"/>
      <w:bookmarkStart w:id="7810" w:name="_Toc51948418"/>
      <w:bookmarkStart w:id="7811" w:name="_Toc51949510"/>
      <w:bookmarkStart w:id="7812" w:name="_Toc162971728"/>
      <w:bookmarkEnd w:id="7804"/>
      <w:r w:rsidRPr="007F2770">
        <w:t>8.2.16.</w:t>
      </w:r>
      <w:r w:rsidR="003C71C7" w:rsidRPr="007F2770">
        <w:t>5</w:t>
      </w:r>
      <w:r w:rsidRPr="007F2770">
        <w:rPr>
          <w:lang w:val="en-US"/>
        </w:rPr>
        <w:tab/>
      </w:r>
      <w:r w:rsidRPr="007F2770">
        <w:t>NAS message container</w:t>
      </w:r>
      <w:bookmarkEnd w:id="7805"/>
      <w:bookmarkEnd w:id="7806"/>
      <w:bookmarkEnd w:id="7807"/>
      <w:bookmarkEnd w:id="7808"/>
      <w:bookmarkEnd w:id="7809"/>
      <w:bookmarkEnd w:id="7810"/>
      <w:bookmarkEnd w:id="7811"/>
      <w:bookmarkEnd w:id="7812"/>
    </w:p>
    <w:p w14:paraId="16F730ED" w14:textId="211F53EC" w:rsidR="00A06609" w:rsidRPr="007F2770" w:rsidRDefault="00A06609" w:rsidP="00A06609">
      <w:r w:rsidRPr="007F2770">
        <w:t>This IE shall be included if the UE is sending a SERVICE REQUEST message as an initial NAS message and the UE needs to send non-cleartext IEs.</w:t>
      </w:r>
    </w:p>
    <w:p w14:paraId="35E0D30E" w14:textId="1FBD8A06" w:rsidR="00A12E6B" w:rsidRPr="007F2770" w:rsidRDefault="00A12E6B" w:rsidP="00781477">
      <w:pPr>
        <w:pStyle w:val="Heading4"/>
      </w:pPr>
      <w:bookmarkStart w:id="7813" w:name="_CR8_2_16_6"/>
      <w:bookmarkStart w:id="7814" w:name="_Toc162971729"/>
      <w:bookmarkEnd w:id="7813"/>
      <w:r w:rsidRPr="007F2770">
        <w:t>8.2.16.6</w:t>
      </w:r>
      <w:r w:rsidR="00F85871" w:rsidRPr="007F2770">
        <w:tab/>
      </w:r>
      <w:r w:rsidRPr="007F2770">
        <w:t>UE request type</w:t>
      </w:r>
      <w:bookmarkEnd w:id="7814"/>
    </w:p>
    <w:p w14:paraId="0D0D84E0" w14:textId="3652B808" w:rsidR="00A12E6B" w:rsidRPr="007F2770" w:rsidRDefault="00A12E6B" w:rsidP="00A12E6B">
      <w:r w:rsidRPr="007F2770">
        <w:t xml:space="preserve">The UE shall include this IE if the </w:t>
      </w:r>
      <w:r w:rsidR="00346107" w:rsidRPr="007F2770">
        <w:t xml:space="preserve">MUSIM </w:t>
      </w:r>
      <w:r w:rsidRPr="007F2770">
        <w:t xml:space="preserve">UE requests the release of the NAS signalling connection or </w:t>
      </w:r>
      <w:r w:rsidRPr="007F2770">
        <w:rPr>
          <w:lang w:val="en-US" w:eastAsia="ko-KR"/>
        </w:rPr>
        <w:t xml:space="preserve">rejects the paging request from </w:t>
      </w:r>
      <w:r w:rsidRPr="007F2770">
        <w:t>the network.</w:t>
      </w:r>
    </w:p>
    <w:p w14:paraId="7DEB9F0D" w14:textId="131C4F63" w:rsidR="00A12E6B" w:rsidRPr="007F2770" w:rsidRDefault="00A12E6B" w:rsidP="00781477">
      <w:pPr>
        <w:pStyle w:val="Heading4"/>
      </w:pPr>
      <w:bookmarkStart w:id="7815" w:name="_CR8_2_16_7"/>
      <w:bookmarkStart w:id="7816" w:name="_Toc162971730"/>
      <w:bookmarkEnd w:id="7815"/>
      <w:r w:rsidRPr="007F2770">
        <w:t>8.2.16.7</w:t>
      </w:r>
      <w:r w:rsidRPr="007F2770">
        <w:tab/>
        <w:t>Paging restriction</w:t>
      </w:r>
      <w:bookmarkEnd w:id="7816"/>
    </w:p>
    <w:p w14:paraId="49E350C9" w14:textId="0EFDFBE0" w:rsidR="00A12E6B" w:rsidRPr="007F2770" w:rsidRDefault="00A12E6B" w:rsidP="00A06609">
      <w:pPr>
        <w:rPr>
          <w:noProof/>
        </w:rPr>
      </w:pPr>
      <w:r w:rsidRPr="007F2770">
        <w:t>The UE shall include this IE if the Request type is set to "NAS signalling connection release" or to "Rejection of paging" in the UE request type IE and the UE requests the network to restrict paging.</w:t>
      </w:r>
    </w:p>
    <w:p w14:paraId="241CAD92" w14:textId="77777777" w:rsidR="002E27BF" w:rsidRPr="007F2770" w:rsidRDefault="002E27BF" w:rsidP="00781477">
      <w:pPr>
        <w:pStyle w:val="Heading3"/>
      </w:pPr>
      <w:bookmarkStart w:id="7817" w:name="_CR8_2_17"/>
      <w:bookmarkStart w:id="7818" w:name="_Toc20233001"/>
      <w:bookmarkStart w:id="7819" w:name="_Toc27747110"/>
      <w:bookmarkStart w:id="7820" w:name="_Toc36213300"/>
      <w:bookmarkStart w:id="7821" w:name="_Toc36657477"/>
      <w:bookmarkStart w:id="7822" w:name="_Toc45287146"/>
      <w:bookmarkStart w:id="7823" w:name="_Toc51948419"/>
      <w:bookmarkStart w:id="7824" w:name="_Toc51949511"/>
      <w:bookmarkStart w:id="7825" w:name="_Toc162971731"/>
      <w:bookmarkEnd w:id="7817"/>
      <w:r w:rsidRPr="007F2770">
        <w:t>8.</w:t>
      </w:r>
      <w:r w:rsidR="0034300A" w:rsidRPr="007F2770">
        <w:t>2</w:t>
      </w:r>
      <w:r w:rsidRPr="007F2770">
        <w:t>.</w:t>
      </w:r>
      <w:r w:rsidR="00564140" w:rsidRPr="007F2770">
        <w:t>1</w:t>
      </w:r>
      <w:r w:rsidR="00291F9D" w:rsidRPr="007F2770">
        <w:t>7</w:t>
      </w:r>
      <w:r w:rsidRPr="007F2770">
        <w:tab/>
        <w:t>Service accept</w:t>
      </w:r>
      <w:bookmarkEnd w:id="7818"/>
      <w:bookmarkEnd w:id="7819"/>
      <w:bookmarkEnd w:id="7820"/>
      <w:bookmarkEnd w:id="7821"/>
      <w:bookmarkEnd w:id="7822"/>
      <w:bookmarkEnd w:id="7823"/>
      <w:bookmarkEnd w:id="7824"/>
      <w:bookmarkEnd w:id="7825"/>
    </w:p>
    <w:p w14:paraId="7B3B79BA" w14:textId="77777777" w:rsidR="002E27BF" w:rsidRPr="007F2770" w:rsidRDefault="002E27BF" w:rsidP="00781477">
      <w:pPr>
        <w:pStyle w:val="Heading4"/>
        <w:rPr>
          <w:lang w:eastAsia="ko-KR"/>
        </w:rPr>
      </w:pPr>
      <w:bookmarkStart w:id="7826" w:name="_CR8_2_17_1"/>
      <w:bookmarkStart w:id="7827" w:name="_Toc20233002"/>
      <w:bookmarkStart w:id="7828" w:name="_Toc27747111"/>
      <w:bookmarkStart w:id="7829" w:name="_Toc36213301"/>
      <w:bookmarkStart w:id="7830" w:name="_Toc36657478"/>
      <w:bookmarkStart w:id="7831" w:name="_Toc45287147"/>
      <w:bookmarkStart w:id="7832" w:name="_Toc51948420"/>
      <w:bookmarkStart w:id="7833" w:name="_Toc51949512"/>
      <w:bookmarkStart w:id="7834" w:name="_Toc162971732"/>
      <w:bookmarkEnd w:id="7826"/>
      <w:r w:rsidRPr="007F2770">
        <w:t>8.</w:t>
      </w:r>
      <w:r w:rsidR="0034300A" w:rsidRPr="007F2770">
        <w:t>2</w:t>
      </w:r>
      <w:r w:rsidRPr="007F2770">
        <w:t>.</w:t>
      </w:r>
      <w:r w:rsidR="00564140" w:rsidRPr="007F2770">
        <w:t>1</w:t>
      </w:r>
      <w:r w:rsidR="00291F9D" w:rsidRPr="007F2770">
        <w:t>7</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7827"/>
      <w:bookmarkEnd w:id="7828"/>
      <w:bookmarkEnd w:id="7829"/>
      <w:bookmarkEnd w:id="7830"/>
      <w:bookmarkEnd w:id="7831"/>
      <w:bookmarkEnd w:id="7832"/>
      <w:bookmarkEnd w:id="7833"/>
      <w:bookmarkEnd w:id="7834"/>
    </w:p>
    <w:p w14:paraId="33B9BD8C" w14:textId="77777777" w:rsidR="002E27BF" w:rsidRPr="007F2770" w:rsidRDefault="002E27BF" w:rsidP="002E27BF">
      <w:r w:rsidRPr="007F2770">
        <w:t xml:space="preserve">The SERVICE ACCEPT message is sent by the </w:t>
      </w:r>
      <w:r w:rsidR="00B20E3B" w:rsidRPr="007F2770">
        <w:t>AMF</w:t>
      </w:r>
      <w:r w:rsidRPr="007F2770">
        <w:t xml:space="preserve"> to the UE in order to accept the service request procedure</w:t>
      </w:r>
      <w:r w:rsidR="0034300A" w:rsidRPr="007F2770">
        <w:t>. See table 8.2.</w:t>
      </w:r>
      <w:r w:rsidR="00564140" w:rsidRPr="007F2770">
        <w:t>1</w:t>
      </w:r>
      <w:r w:rsidR="00291F9D" w:rsidRPr="007F2770">
        <w:t>7</w:t>
      </w:r>
      <w:r w:rsidR="0034300A" w:rsidRPr="007F2770">
        <w:t>.1</w:t>
      </w:r>
      <w:r w:rsidR="00FB551C" w:rsidRPr="007F2770">
        <w:t>.1</w:t>
      </w:r>
      <w:r w:rsidRPr="007F2770">
        <w:t>.</w:t>
      </w:r>
    </w:p>
    <w:p w14:paraId="77A969C4" w14:textId="77777777" w:rsidR="002E27BF" w:rsidRPr="007F2770" w:rsidRDefault="002E27BF" w:rsidP="002E27BF">
      <w:pPr>
        <w:pStyle w:val="B1"/>
      </w:pPr>
      <w:r w:rsidRPr="007F2770">
        <w:t>Message type:</w:t>
      </w:r>
      <w:r w:rsidRPr="007F2770">
        <w:tab/>
        <w:t>SERVICE ACCEPT</w:t>
      </w:r>
    </w:p>
    <w:p w14:paraId="394B701A" w14:textId="77777777" w:rsidR="002E27BF" w:rsidRPr="007F2770" w:rsidRDefault="002E27BF" w:rsidP="002E27BF">
      <w:pPr>
        <w:pStyle w:val="B1"/>
      </w:pPr>
      <w:r w:rsidRPr="007F2770">
        <w:t>Significance:</w:t>
      </w:r>
      <w:r w:rsidR="00913BB3" w:rsidRPr="007F2770">
        <w:tab/>
      </w:r>
      <w:r w:rsidRPr="007F2770">
        <w:t>dual</w:t>
      </w:r>
    </w:p>
    <w:p w14:paraId="1E185E81" w14:textId="6D281ECE" w:rsidR="002E27BF" w:rsidRPr="007F2770" w:rsidRDefault="002E27BF" w:rsidP="002E27BF">
      <w:pPr>
        <w:pStyle w:val="B1"/>
      </w:pPr>
      <w:r w:rsidRPr="007F2770">
        <w:t>Direction:</w:t>
      </w:r>
      <w:r w:rsidR="00F85871" w:rsidRPr="007F2770">
        <w:tab/>
      </w:r>
      <w:r w:rsidRPr="007F2770">
        <w:t>network to UE</w:t>
      </w:r>
    </w:p>
    <w:p w14:paraId="27EE322A" w14:textId="77777777" w:rsidR="002E27BF" w:rsidRPr="007F2770" w:rsidRDefault="002E27BF" w:rsidP="002E27BF">
      <w:pPr>
        <w:pStyle w:val="TH"/>
        <w:rPr>
          <w:lang w:val="fr-FR"/>
        </w:rPr>
      </w:pPr>
      <w:bookmarkStart w:id="7835" w:name="_CRTable8_2_17_1_1"/>
      <w:r w:rsidRPr="007F2770">
        <w:rPr>
          <w:lang w:val="fr-FR"/>
        </w:rPr>
        <w:t>Table </w:t>
      </w:r>
      <w:bookmarkEnd w:id="7835"/>
      <w:r w:rsidRPr="007F2770">
        <w:rPr>
          <w:lang w:val="fr-FR"/>
        </w:rPr>
        <w:t>8.</w:t>
      </w:r>
      <w:r w:rsidR="0034300A" w:rsidRPr="007F2770">
        <w:rPr>
          <w:lang w:val="fr-FR"/>
        </w:rPr>
        <w:t>2</w:t>
      </w:r>
      <w:r w:rsidRPr="007F2770">
        <w:rPr>
          <w:lang w:val="fr-FR"/>
        </w:rPr>
        <w:t>.</w:t>
      </w:r>
      <w:r w:rsidR="00564140" w:rsidRPr="007F2770">
        <w:rPr>
          <w:lang w:val="fr-FR"/>
        </w:rPr>
        <w:t>1</w:t>
      </w:r>
      <w:r w:rsidR="00291F9D" w:rsidRPr="007F2770">
        <w:rPr>
          <w:lang w:val="fr-FR"/>
        </w:rPr>
        <w:t>7</w:t>
      </w:r>
      <w:r w:rsidRPr="007F2770">
        <w:rPr>
          <w:lang w:val="fr-FR"/>
        </w:rPr>
        <w:t>.1</w:t>
      </w:r>
      <w:r w:rsidR="00FB551C" w:rsidRPr="007F2770">
        <w:rPr>
          <w:lang w:val="fr-FR"/>
        </w:rPr>
        <w:t>.1</w:t>
      </w:r>
      <w:r w:rsidRPr="007F2770">
        <w:rPr>
          <w:lang w:val="fr-FR"/>
        </w:rPr>
        <w:t>: SERVICE ACCEPT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2E27BF" w:rsidRPr="007F2770" w14:paraId="2F69267E" w14:textId="77777777" w:rsidTr="005F361E">
        <w:trPr>
          <w:cantSplit/>
          <w:jc w:val="center"/>
        </w:trPr>
        <w:tc>
          <w:tcPr>
            <w:tcW w:w="567" w:type="dxa"/>
          </w:tcPr>
          <w:p w14:paraId="78072AAE" w14:textId="77777777" w:rsidR="002E27BF" w:rsidRPr="007F2770" w:rsidRDefault="002E27BF" w:rsidP="006B6569">
            <w:pPr>
              <w:pStyle w:val="TAH"/>
              <w:rPr>
                <w:lang w:eastAsia="en-US"/>
              </w:rPr>
            </w:pPr>
            <w:r w:rsidRPr="007F2770">
              <w:rPr>
                <w:lang w:eastAsia="en-US"/>
              </w:rPr>
              <w:t>IEI</w:t>
            </w:r>
          </w:p>
        </w:tc>
        <w:tc>
          <w:tcPr>
            <w:tcW w:w="2835" w:type="dxa"/>
          </w:tcPr>
          <w:p w14:paraId="45FD429B" w14:textId="77777777" w:rsidR="002E27BF" w:rsidRPr="007F2770" w:rsidRDefault="002E27BF" w:rsidP="006B6569">
            <w:pPr>
              <w:pStyle w:val="TAH"/>
              <w:rPr>
                <w:lang w:eastAsia="en-US"/>
              </w:rPr>
            </w:pPr>
            <w:r w:rsidRPr="007F2770">
              <w:rPr>
                <w:lang w:eastAsia="en-US"/>
              </w:rPr>
              <w:t>Information Element</w:t>
            </w:r>
          </w:p>
        </w:tc>
        <w:tc>
          <w:tcPr>
            <w:tcW w:w="3119" w:type="dxa"/>
          </w:tcPr>
          <w:p w14:paraId="1FF115A5" w14:textId="77777777" w:rsidR="002E27BF" w:rsidRPr="007F2770" w:rsidRDefault="002E27BF" w:rsidP="006B6569">
            <w:pPr>
              <w:pStyle w:val="TAH"/>
              <w:rPr>
                <w:lang w:eastAsia="en-US"/>
              </w:rPr>
            </w:pPr>
            <w:r w:rsidRPr="007F2770">
              <w:rPr>
                <w:lang w:eastAsia="en-US"/>
              </w:rPr>
              <w:t>Type/Reference</w:t>
            </w:r>
          </w:p>
        </w:tc>
        <w:tc>
          <w:tcPr>
            <w:tcW w:w="1134" w:type="dxa"/>
          </w:tcPr>
          <w:p w14:paraId="7ED80C8A" w14:textId="77777777" w:rsidR="002E27BF" w:rsidRPr="007F2770" w:rsidRDefault="002E27BF" w:rsidP="006B6569">
            <w:pPr>
              <w:pStyle w:val="TAH"/>
              <w:rPr>
                <w:lang w:eastAsia="en-US"/>
              </w:rPr>
            </w:pPr>
            <w:r w:rsidRPr="007F2770">
              <w:rPr>
                <w:lang w:eastAsia="en-US"/>
              </w:rPr>
              <w:t>Presence</w:t>
            </w:r>
          </w:p>
        </w:tc>
        <w:tc>
          <w:tcPr>
            <w:tcW w:w="851" w:type="dxa"/>
          </w:tcPr>
          <w:p w14:paraId="416613C7" w14:textId="77777777" w:rsidR="002E27BF" w:rsidRPr="007F2770" w:rsidRDefault="002E27BF" w:rsidP="006B6569">
            <w:pPr>
              <w:pStyle w:val="TAH"/>
              <w:rPr>
                <w:lang w:eastAsia="en-US"/>
              </w:rPr>
            </w:pPr>
            <w:r w:rsidRPr="007F2770">
              <w:rPr>
                <w:lang w:eastAsia="en-US"/>
              </w:rPr>
              <w:t>Format</w:t>
            </w:r>
          </w:p>
        </w:tc>
        <w:tc>
          <w:tcPr>
            <w:tcW w:w="851" w:type="dxa"/>
          </w:tcPr>
          <w:p w14:paraId="041186B3" w14:textId="77777777" w:rsidR="002E27BF" w:rsidRPr="007F2770" w:rsidRDefault="002E27BF" w:rsidP="006B6569">
            <w:pPr>
              <w:pStyle w:val="TAH"/>
              <w:rPr>
                <w:lang w:eastAsia="en-US"/>
              </w:rPr>
            </w:pPr>
            <w:r w:rsidRPr="007F2770">
              <w:rPr>
                <w:lang w:eastAsia="en-US"/>
              </w:rPr>
              <w:t>Length</w:t>
            </w:r>
          </w:p>
        </w:tc>
      </w:tr>
      <w:tr w:rsidR="002E27BF" w:rsidRPr="007F2770" w14:paraId="284B4B40" w14:textId="77777777" w:rsidTr="005F361E">
        <w:trPr>
          <w:cantSplit/>
          <w:jc w:val="center"/>
        </w:trPr>
        <w:tc>
          <w:tcPr>
            <w:tcW w:w="567" w:type="dxa"/>
          </w:tcPr>
          <w:p w14:paraId="6FF682B7" w14:textId="77777777" w:rsidR="002E27BF" w:rsidRPr="007F2770" w:rsidRDefault="002E27BF" w:rsidP="000D0840">
            <w:pPr>
              <w:pStyle w:val="TAL"/>
            </w:pPr>
          </w:p>
        </w:tc>
        <w:tc>
          <w:tcPr>
            <w:tcW w:w="2835" w:type="dxa"/>
          </w:tcPr>
          <w:p w14:paraId="5F01A99A" w14:textId="77777777" w:rsidR="002E27BF" w:rsidRPr="007F2770" w:rsidRDefault="002E27BF" w:rsidP="000D0840">
            <w:pPr>
              <w:pStyle w:val="TAL"/>
            </w:pPr>
            <w:r w:rsidRPr="007F2770">
              <w:t>Extended protocol discriminator</w:t>
            </w:r>
          </w:p>
        </w:tc>
        <w:tc>
          <w:tcPr>
            <w:tcW w:w="3119" w:type="dxa"/>
          </w:tcPr>
          <w:p w14:paraId="5DD4745A" w14:textId="77777777" w:rsidR="002E27BF" w:rsidRPr="007F2770" w:rsidRDefault="002E27BF" w:rsidP="000D0840">
            <w:pPr>
              <w:pStyle w:val="TAL"/>
            </w:pPr>
            <w:r w:rsidRPr="007F2770">
              <w:t>Extended protocol discriminator</w:t>
            </w:r>
          </w:p>
          <w:p w14:paraId="3A8080C1" w14:textId="77777777" w:rsidR="002E27BF" w:rsidRPr="007F2770" w:rsidRDefault="00CE7136" w:rsidP="000D0840">
            <w:pPr>
              <w:pStyle w:val="TAL"/>
            </w:pPr>
            <w:r w:rsidRPr="007F2770">
              <w:t>9.2</w:t>
            </w:r>
          </w:p>
        </w:tc>
        <w:tc>
          <w:tcPr>
            <w:tcW w:w="1134" w:type="dxa"/>
          </w:tcPr>
          <w:p w14:paraId="6ED840B4" w14:textId="77777777" w:rsidR="002E27BF" w:rsidRPr="007F2770" w:rsidRDefault="002E27BF" w:rsidP="006B6569">
            <w:pPr>
              <w:pStyle w:val="TAC"/>
              <w:rPr>
                <w:lang w:eastAsia="en-US"/>
              </w:rPr>
            </w:pPr>
            <w:r w:rsidRPr="007F2770">
              <w:rPr>
                <w:lang w:eastAsia="en-US"/>
              </w:rPr>
              <w:t>M</w:t>
            </w:r>
          </w:p>
        </w:tc>
        <w:tc>
          <w:tcPr>
            <w:tcW w:w="851" w:type="dxa"/>
          </w:tcPr>
          <w:p w14:paraId="79373C5D" w14:textId="77777777" w:rsidR="002E27BF" w:rsidRPr="007F2770" w:rsidRDefault="002E27BF" w:rsidP="006B6569">
            <w:pPr>
              <w:pStyle w:val="TAC"/>
              <w:rPr>
                <w:lang w:eastAsia="en-US"/>
              </w:rPr>
            </w:pPr>
            <w:r w:rsidRPr="007F2770">
              <w:rPr>
                <w:lang w:eastAsia="en-US"/>
              </w:rPr>
              <w:t>V</w:t>
            </w:r>
          </w:p>
        </w:tc>
        <w:tc>
          <w:tcPr>
            <w:tcW w:w="851" w:type="dxa"/>
          </w:tcPr>
          <w:p w14:paraId="5713A91B" w14:textId="77777777" w:rsidR="002E27BF" w:rsidRPr="007F2770" w:rsidRDefault="002E27BF" w:rsidP="006B6569">
            <w:pPr>
              <w:pStyle w:val="TAC"/>
              <w:rPr>
                <w:lang w:eastAsia="en-US"/>
              </w:rPr>
            </w:pPr>
            <w:r w:rsidRPr="007F2770">
              <w:rPr>
                <w:lang w:eastAsia="en-US"/>
              </w:rPr>
              <w:t>1</w:t>
            </w:r>
          </w:p>
        </w:tc>
      </w:tr>
      <w:tr w:rsidR="002E27BF" w:rsidRPr="007F2770" w14:paraId="6C050F7A" w14:textId="77777777" w:rsidTr="005F361E">
        <w:trPr>
          <w:cantSplit/>
          <w:jc w:val="center"/>
        </w:trPr>
        <w:tc>
          <w:tcPr>
            <w:tcW w:w="567" w:type="dxa"/>
          </w:tcPr>
          <w:p w14:paraId="6B9292F1" w14:textId="77777777" w:rsidR="002E27BF" w:rsidRPr="007F2770" w:rsidRDefault="002E27BF" w:rsidP="000D0840">
            <w:pPr>
              <w:pStyle w:val="TAL"/>
            </w:pPr>
          </w:p>
        </w:tc>
        <w:tc>
          <w:tcPr>
            <w:tcW w:w="2835" w:type="dxa"/>
          </w:tcPr>
          <w:p w14:paraId="711C0655" w14:textId="77777777" w:rsidR="002E27BF" w:rsidRPr="007F2770" w:rsidRDefault="002E27BF" w:rsidP="000D0840">
            <w:pPr>
              <w:pStyle w:val="TAL"/>
            </w:pPr>
            <w:r w:rsidRPr="007F2770">
              <w:t>Security header type</w:t>
            </w:r>
          </w:p>
        </w:tc>
        <w:tc>
          <w:tcPr>
            <w:tcW w:w="3119" w:type="dxa"/>
          </w:tcPr>
          <w:p w14:paraId="5B2BE28A" w14:textId="77777777" w:rsidR="002E27BF" w:rsidRPr="007F2770" w:rsidRDefault="002E27BF" w:rsidP="000D0840">
            <w:pPr>
              <w:pStyle w:val="TAL"/>
            </w:pPr>
            <w:r w:rsidRPr="007F2770">
              <w:t>Security header type</w:t>
            </w:r>
          </w:p>
          <w:p w14:paraId="3D9EA51F" w14:textId="77777777" w:rsidR="002E27BF" w:rsidRPr="007F2770" w:rsidRDefault="00F22054" w:rsidP="000D0840">
            <w:pPr>
              <w:pStyle w:val="TAL"/>
            </w:pPr>
            <w:r w:rsidRPr="007F2770">
              <w:t>9.3</w:t>
            </w:r>
          </w:p>
        </w:tc>
        <w:tc>
          <w:tcPr>
            <w:tcW w:w="1134" w:type="dxa"/>
          </w:tcPr>
          <w:p w14:paraId="0A3159B3" w14:textId="77777777" w:rsidR="002E27BF" w:rsidRPr="007F2770" w:rsidRDefault="002E27BF" w:rsidP="006B6569">
            <w:pPr>
              <w:pStyle w:val="TAC"/>
              <w:rPr>
                <w:lang w:eastAsia="en-US"/>
              </w:rPr>
            </w:pPr>
            <w:r w:rsidRPr="007F2770">
              <w:rPr>
                <w:lang w:eastAsia="en-US"/>
              </w:rPr>
              <w:t>M</w:t>
            </w:r>
          </w:p>
        </w:tc>
        <w:tc>
          <w:tcPr>
            <w:tcW w:w="851" w:type="dxa"/>
          </w:tcPr>
          <w:p w14:paraId="224AEDCA" w14:textId="77777777" w:rsidR="002E27BF" w:rsidRPr="007F2770" w:rsidRDefault="002E27BF" w:rsidP="006B6569">
            <w:pPr>
              <w:pStyle w:val="TAC"/>
              <w:rPr>
                <w:lang w:eastAsia="en-US"/>
              </w:rPr>
            </w:pPr>
            <w:r w:rsidRPr="007F2770">
              <w:rPr>
                <w:lang w:eastAsia="en-US"/>
              </w:rPr>
              <w:t>V</w:t>
            </w:r>
          </w:p>
        </w:tc>
        <w:tc>
          <w:tcPr>
            <w:tcW w:w="851" w:type="dxa"/>
          </w:tcPr>
          <w:p w14:paraId="2F9115FB" w14:textId="77777777" w:rsidR="002E27BF" w:rsidRPr="007F2770" w:rsidRDefault="002E27BF" w:rsidP="006B6569">
            <w:pPr>
              <w:pStyle w:val="TAC"/>
              <w:rPr>
                <w:lang w:eastAsia="en-US"/>
              </w:rPr>
            </w:pPr>
            <w:r w:rsidRPr="007F2770">
              <w:rPr>
                <w:lang w:eastAsia="en-US"/>
              </w:rPr>
              <w:t>1/2</w:t>
            </w:r>
          </w:p>
        </w:tc>
      </w:tr>
      <w:tr w:rsidR="002E27BF" w:rsidRPr="007F2770" w14:paraId="643B9B3E" w14:textId="77777777" w:rsidTr="005F361E">
        <w:trPr>
          <w:cantSplit/>
          <w:jc w:val="center"/>
        </w:trPr>
        <w:tc>
          <w:tcPr>
            <w:tcW w:w="567" w:type="dxa"/>
          </w:tcPr>
          <w:p w14:paraId="192FBE99" w14:textId="77777777" w:rsidR="002E27BF" w:rsidRPr="007F2770" w:rsidRDefault="002E27BF" w:rsidP="000D0840">
            <w:pPr>
              <w:pStyle w:val="TAL"/>
            </w:pPr>
          </w:p>
        </w:tc>
        <w:tc>
          <w:tcPr>
            <w:tcW w:w="2835" w:type="dxa"/>
          </w:tcPr>
          <w:p w14:paraId="57AFB00C" w14:textId="77777777" w:rsidR="002E27BF" w:rsidRPr="007F2770" w:rsidRDefault="002E27BF" w:rsidP="000D0840">
            <w:pPr>
              <w:pStyle w:val="TAL"/>
            </w:pPr>
            <w:r w:rsidRPr="007F2770">
              <w:t>Spare half octet</w:t>
            </w:r>
          </w:p>
        </w:tc>
        <w:tc>
          <w:tcPr>
            <w:tcW w:w="3119" w:type="dxa"/>
          </w:tcPr>
          <w:p w14:paraId="0A01AC9B" w14:textId="77777777" w:rsidR="002E27BF" w:rsidRPr="007F2770" w:rsidRDefault="002E27BF" w:rsidP="000D0840">
            <w:pPr>
              <w:pStyle w:val="TAL"/>
            </w:pPr>
            <w:r w:rsidRPr="007F2770">
              <w:t>Spare half octet</w:t>
            </w:r>
          </w:p>
          <w:p w14:paraId="7D476D87" w14:textId="77777777" w:rsidR="002E27BF" w:rsidRPr="007F2770" w:rsidRDefault="00F22054" w:rsidP="000D0840">
            <w:pPr>
              <w:pStyle w:val="TAL"/>
            </w:pPr>
            <w:r w:rsidRPr="007F2770">
              <w:t>9.5</w:t>
            </w:r>
          </w:p>
        </w:tc>
        <w:tc>
          <w:tcPr>
            <w:tcW w:w="1134" w:type="dxa"/>
          </w:tcPr>
          <w:p w14:paraId="3841CF3A" w14:textId="77777777" w:rsidR="002E27BF" w:rsidRPr="007F2770" w:rsidRDefault="002E27BF" w:rsidP="006B6569">
            <w:pPr>
              <w:pStyle w:val="TAC"/>
              <w:rPr>
                <w:lang w:eastAsia="en-US"/>
              </w:rPr>
            </w:pPr>
            <w:r w:rsidRPr="007F2770">
              <w:rPr>
                <w:lang w:eastAsia="en-US"/>
              </w:rPr>
              <w:t>M</w:t>
            </w:r>
          </w:p>
        </w:tc>
        <w:tc>
          <w:tcPr>
            <w:tcW w:w="851" w:type="dxa"/>
          </w:tcPr>
          <w:p w14:paraId="4FB7AF39" w14:textId="77777777" w:rsidR="002E27BF" w:rsidRPr="007F2770" w:rsidRDefault="002E27BF" w:rsidP="006B6569">
            <w:pPr>
              <w:pStyle w:val="TAC"/>
              <w:rPr>
                <w:lang w:eastAsia="en-US"/>
              </w:rPr>
            </w:pPr>
            <w:r w:rsidRPr="007F2770">
              <w:rPr>
                <w:lang w:eastAsia="en-US"/>
              </w:rPr>
              <w:t>V</w:t>
            </w:r>
          </w:p>
        </w:tc>
        <w:tc>
          <w:tcPr>
            <w:tcW w:w="851" w:type="dxa"/>
          </w:tcPr>
          <w:p w14:paraId="54C9FEAA" w14:textId="77777777" w:rsidR="002E27BF" w:rsidRPr="007F2770" w:rsidRDefault="002E27BF" w:rsidP="006B6569">
            <w:pPr>
              <w:pStyle w:val="TAC"/>
              <w:rPr>
                <w:lang w:eastAsia="en-US"/>
              </w:rPr>
            </w:pPr>
            <w:r w:rsidRPr="007F2770">
              <w:rPr>
                <w:lang w:eastAsia="en-US"/>
              </w:rPr>
              <w:t>1/2</w:t>
            </w:r>
          </w:p>
        </w:tc>
      </w:tr>
      <w:tr w:rsidR="002E27BF" w:rsidRPr="007F2770" w14:paraId="464C3533"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DBF9168" w14:textId="77777777" w:rsidR="002E27BF" w:rsidRPr="007F2770" w:rsidRDefault="002E27BF"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93A349A" w14:textId="77777777" w:rsidR="002E27BF" w:rsidRPr="007F2770" w:rsidRDefault="002E27BF" w:rsidP="000D0840">
            <w:pPr>
              <w:pStyle w:val="TAL"/>
            </w:pPr>
            <w:r w:rsidRPr="007F2770">
              <w:t>Service accept message identity</w:t>
            </w:r>
          </w:p>
        </w:tc>
        <w:tc>
          <w:tcPr>
            <w:tcW w:w="3119" w:type="dxa"/>
            <w:tcBorders>
              <w:top w:val="single" w:sz="6" w:space="0" w:color="000000"/>
              <w:left w:val="single" w:sz="6" w:space="0" w:color="000000"/>
              <w:bottom w:val="single" w:sz="6" w:space="0" w:color="000000"/>
              <w:right w:val="single" w:sz="6" w:space="0" w:color="000000"/>
            </w:tcBorders>
          </w:tcPr>
          <w:p w14:paraId="6900A80C" w14:textId="77777777" w:rsidR="002E27BF" w:rsidRPr="007F2770" w:rsidRDefault="002E27BF" w:rsidP="000D0840">
            <w:pPr>
              <w:pStyle w:val="TAL"/>
            </w:pPr>
            <w:r w:rsidRPr="007F2770">
              <w:t>Message type</w:t>
            </w:r>
          </w:p>
          <w:p w14:paraId="593BC5BA" w14:textId="77777777" w:rsidR="002E27BF"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tcPr>
          <w:p w14:paraId="651D4397"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2EB6DB96"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3812DA44" w14:textId="77777777" w:rsidR="002E27BF" w:rsidRPr="007F2770" w:rsidRDefault="002E27BF" w:rsidP="006B6569">
            <w:pPr>
              <w:pStyle w:val="TAC"/>
              <w:rPr>
                <w:lang w:eastAsia="en-US"/>
              </w:rPr>
            </w:pPr>
            <w:r w:rsidRPr="007F2770">
              <w:rPr>
                <w:lang w:eastAsia="en-US"/>
              </w:rPr>
              <w:t>1</w:t>
            </w:r>
          </w:p>
        </w:tc>
      </w:tr>
      <w:tr w:rsidR="002E27BF" w:rsidRPr="007F2770" w14:paraId="57289222"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4A1BED7" w14:textId="77777777" w:rsidR="002E27BF" w:rsidRPr="007F2770" w:rsidRDefault="007424A4" w:rsidP="000D0840">
            <w:pPr>
              <w:pStyle w:val="TAL"/>
            </w:pPr>
            <w:r w:rsidRPr="007F2770">
              <w:t>50</w:t>
            </w:r>
          </w:p>
        </w:tc>
        <w:tc>
          <w:tcPr>
            <w:tcW w:w="2835" w:type="dxa"/>
            <w:tcBorders>
              <w:top w:val="single" w:sz="6" w:space="0" w:color="000000"/>
              <w:left w:val="single" w:sz="6" w:space="0" w:color="000000"/>
              <w:bottom w:val="single" w:sz="6" w:space="0" w:color="000000"/>
              <w:right w:val="single" w:sz="6" w:space="0" w:color="000000"/>
            </w:tcBorders>
          </w:tcPr>
          <w:p w14:paraId="7C232BB9" w14:textId="77777777" w:rsidR="002E27BF" w:rsidRPr="007F2770" w:rsidRDefault="002E27BF" w:rsidP="000D0840">
            <w:pPr>
              <w:pStyle w:val="TAL"/>
            </w:pPr>
            <w:r w:rsidRPr="007F2770">
              <w:t>PDU session status</w:t>
            </w:r>
          </w:p>
        </w:tc>
        <w:tc>
          <w:tcPr>
            <w:tcW w:w="3119" w:type="dxa"/>
            <w:tcBorders>
              <w:top w:val="single" w:sz="6" w:space="0" w:color="000000"/>
              <w:left w:val="single" w:sz="6" w:space="0" w:color="000000"/>
              <w:bottom w:val="single" w:sz="6" w:space="0" w:color="000000"/>
              <w:right w:val="single" w:sz="6" w:space="0" w:color="000000"/>
            </w:tcBorders>
          </w:tcPr>
          <w:p w14:paraId="6C514E84" w14:textId="77777777" w:rsidR="002E27BF" w:rsidRPr="007F2770" w:rsidRDefault="002E27BF" w:rsidP="000D0840">
            <w:pPr>
              <w:pStyle w:val="TAL"/>
            </w:pPr>
            <w:r w:rsidRPr="007F2770">
              <w:t>PDU session status</w:t>
            </w:r>
          </w:p>
          <w:p w14:paraId="063E16F7" w14:textId="77777777" w:rsidR="002E27BF" w:rsidRPr="007F2770" w:rsidRDefault="001E518F" w:rsidP="00D94E92">
            <w:pPr>
              <w:pStyle w:val="TAL"/>
            </w:pPr>
            <w:r w:rsidRPr="007F2770">
              <w:t>9.11</w:t>
            </w:r>
            <w:r w:rsidR="00C8413C" w:rsidRPr="007F2770">
              <w:t>.</w:t>
            </w:r>
            <w:r w:rsidR="005C5A99" w:rsidRPr="007F2770">
              <w:t>3</w:t>
            </w:r>
            <w:r w:rsidR="00C8413C" w:rsidRPr="007F2770">
              <w:t>.</w:t>
            </w:r>
            <w:r w:rsidR="005C5A99" w:rsidRPr="007F2770">
              <w:t>4</w:t>
            </w:r>
            <w:r w:rsidR="00D94E92" w:rsidRPr="007F2770">
              <w:t>4</w:t>
            </w:r>
          </w:p>
        </w:tc>
        <w:tc>
          <w:tcPr>
            <w:tcW w:w="1134" w:type="dxa"/>
            <w:tcBorders>
              <w:top w:val="single" w:sz="6" w:space="0" w:color="000000"/>
              <w:left w:val="single" w:sz="6" w:space="0" w:color="000000"/>
              <w:bottom w:val="single" w:sz="6" w:space="0" w:color="000000"/>
              <w:right w:val="single" w:sz="6" w:space="0" w:color="000000"/>
            </w:tcBorders>
          </w:tcPr>
          <w:p w14:paraId="1703C2B2"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0650ECA7"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699368CE" w14:textId="77777777" w:rsidR="002E27BF" w:rsidRPr="007F2770" w:rsidRDefault="002E27BF" w:rsidP="006B6569">
            <w:pPr>
              <w:pStyle w:val="TAC"/>
              <w:rPr>
                <w:lang w:eastAsia="en-US"/>
              </w:rPr>
            </w:pPr>
            <w:r w:rsidRPr="007F2770">
              <w:rPr>
                <w:lang w:eastAsia="en-US"/>
              </w:rPr>
              <w:t>4</w:t>
            </w:r>
            <w:r w:rsidR="00811FF9" w:rsidRPr="007F2770">
              <w:rPr>
                <w:lang w:eastAsia="en-US"/>
              </w:rPr>
              <w:t>-34</w:t>
            </w:r>
          </w:p>
        </w:tc>
      </w:tr>
      <w:tr w:rsidR="002E27BF" w:rsidRPr="007F2770" w14:paraId="4D68A77D"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7B0063" w14:textId="77777777" w:rsidR="002E27BF" w:rsidRPr="007F2770" w:rsidRDefault="007424A4" w:rsidP="000D0840">
            <w:pPr>
              <w:pStyle w:val="TAL"/>
            </w:pPr>
            <w:r w:rsidRPr="007F2770">
              <w:t>26</w:t>
            </w:r>
          </w:p>
        </w:tc>
        <w:tc>
          <w:tcPr>
            <w:tcW w:w="2835" w:type="dxa"/>
            <w:tcBorders>
              <w:top w:val="single" w:sz="6" w:space="0" w:color="000000"/>
              <w:left w:val="single" w:sz="6" w:space="0" w:color="000000"/>
              <w:bottom w:val="single" w:sz="6" w:space="0" w:color="000000"/>
              <w:right w:val="single" w:sz="6" w:space="0" w:color="000000"/>
            </w:tcBorders>
          </w:tcPr>
          <w:p w14:paraId="6BCAAE3A" w14:textId="77777777" w:rsidR="002E27BF" w:rsidRPr="007F2770" w:rsidRDefault="002E27BF" w:rsidP="000D0840">
            <w:pPr>
              <w:pStyle w:val="TAL"/>
            </w:pPr>
            <w:r w:rsidRPr="007F2770">
              <w:t>PDU session reactivation result</w:t>
            </w:r>
          </w:p>
        </w:tc>
        <w:tc>
          <w:tcPr>
            <w:tcW w:w="3119" w:type="dxa"/>
            <w:tcBorders>
              <w:top w:val="single" w:sz="6" w:space="0" w:color="000000"/>
              <w:left w:val="single" w:sz="6" w:space="0" w:color="000000"/>
              <w:bottom w:val="single" w:sz="6" w:space="0" w:color="000000"/>
              <w:right w:val="single" w:sz="6" w:space="0" w:color="000000"/>
            </w:tcBorders>
          </w:tcPr>
          <w:p w14:paraId="598AE639" w14:textId="77777777" w:rsidR="002E27BF" w:rsidRPr="007F2770" w:rsidRDefault="002E27BF" w:rsidP="000D0840">
            <w:pPr>
              <w:pStyle w:val="TAL"/>
            </w:pPr>
            <w:r w:rsidRPr="007F2770">
              <w:t>PDU session reactivation result</w:t>
            </w:r>
          </w:p>
          <w:p w14:paraId="40AEFBFD" w14:textId="77777777" w:rsidR="002E27BF" w:rsidRPr="007F2770" w:rsidRDefault="001E518F" w:rsidP="00423831">
            <w:pPr>
              <w:pStyle w:val="TAL"/>
            </w:pPr>
            <w:r w:rsidRPr="007F2770">
              <w:t>9.11</w:t>
            </w:r>
            <w:r w:rsidR="008A616A" w:rsidRPr="007F2770">
              <w:t>.3.</w:t>
            </w:r>
            <w:r w:rsidR="00423831" w:rsidRPr="007F2770">
              <w:t>42</w:t>
            </w:r>
          </w:p>
        </w:tc>
        <w:tc>
          <w:tcPr>
            <w:tcW w:w="1134" w:type="dxa"/>
            <w:tcBorders>
              <w:top w:val="single" w:sz="6" w:space="0" w:color="000000"/>
              <w:left w:val="single" w:sz="6" w:space="0" w:color="000000"/>
              <w:bottom w:val="single" w:sz="6" w:space="0" w:color="000000"/>
              <w:right w:val="single" w:sz="6" w:space="0" w:color="000000"/>
            </w:tcBorders>
          </w:tcPr>
          <w:p w14:paraId="1405E63D"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15E7705"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6008D1E2" w14:textId="77777777" w:rsidR="002E27BF" w:rsidRPr="007F2770" w:rsidRDefault="002E27BF" w:rsidP="00A851BC">
            <w:pPr>
              <w:pStyle w:val="TAC"/>
              <w:rPr>
                <w:lang w:eastAsia="en-US"/>
              </w:rPr>
            </w:pPr>
            <w:r w:rsidRPr="007F2770">
              <w:rPr>
                <w:lang w:eastAsia="en-US"/>
              </w:rPr>
              <w:t>4</w:t>
            </w:r>
            <w:r w:rsidR="00A851BC" w:rsidRPr="007F2770">
              <w:rPr>
                <w:lang w:eastAsia="en-US"/>
              </w:rPr>
              <w:t>-3</w:t>
            </w:r>
            <w:r w:rsidR="00936475" w:rsidRPr="007F2770">
              <w:rPr>
                <w:lang w:eastAsia="en-US"/>
              </w:rPr>
              <w:t>4</w:t>
            </w:r>
          </w:p>
        </w:tc>
      </w:tr>
      <w:tr w:rsidR="007007E3" w:rsidRPr="007F2770" w14:paraId="2B255D1E"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2EE3ED3" w14:textId="77777777" w:rsidR="007007E3" w:rsidRPr="007F2770" w:rsidRDefault="009B0D49" w:rsidP="001F528B">
            <w:pPr>
              <w:pStyle w:val="TAL"/>
            </w:pPr>
            <w:r w:rsidRPr="007F2770">
              <w:t>7</w:t>
            </w:r>
            <w:r w:rsidR="001F528B" w:rsidRPr="007F2770">
              <w:t>2</w:t>
            </w:r>
          </w:p>
        </w:tc>
        <w:tc>
          <w:tcPr>
            <w:tcW w:w="2835" w:type="dxa"/>
            <w:tcBorders>
              <w:top w:val="single" w:sz="6" w:space="0" w:color="000000"/>
              <w:left w:val="single" w:sz="6" w:space="0" w:color="000000"/>
              <w:bottom w:val="single" w:sz="6" w:space="0" w:color="000000"/>
              <w:right w:val="single" w:sz="6" w:space="0" w:color="000000"/>
            </w:tcBorders>
          </w:tcPr>
          <w:p w14:paraId="48ED0B61" w14:textId="77777777" w:rsidR="007007E3" w:rsidRPr="007F2770" w:rsidRDefault="007007E3" w:rsidP="000D0840">
            <w:pPr>
              <w:pStyle w:val="TAL"/>
            </w:pPr>
            <w:r w:rsidRPr="007F2770">
              <w:t>PDU session reactivation result error cause</w:t>
            </w:r>
          </w:p>
        </w:tc>
        <w:tc>
          <w:tcPr>
            <w:tcW w:w="3119" w:type="dxa"/>
            <w:tcBorders>
              <w:top w:val="single" w:sz="6" w:space="0" w:color="000000"/>
              <w:left w:val="single" w:sz="6" w:space="0" w:color="000000"/>
              <w:bottom w:val="single" w:sz="6" w:space="0" w:color="000000"/>
              <w:right w:val="single" w:sz="6" w:space="0" w:color="000000"/>
            </w:tcBorders>
          </w:tcPr>
          <w:p w14:paraId="48DA6333" w14:textId="77777777" w:rsidR="007007E3" w:rsidRPr="007F2770" w:rsidRDefault="007007E3" w:rsidP="000D0840">
            <w:pPr>
              <w:pStyle w:val="TAL"/>
            </w:pPr>
            <w:r w:rsidRPr="007F2770">
              <w:t>PDU session reactivation result error cause</w:t>
            </w:r>
          </w:p>
          <w:p w14:paraId="7D1C88FF" w14:textId="77777777" w:rsidR="007007E3" w:rsidRPr="007F2770" w:rsidRDefault="001E518F" w:rsidP="00423831">
            <w:pPr>
              <w:pStyle w:val="TAL"/>
            </w:pPr>
            <w:r w:rsidRPr="007F2770">
              <w:t>9.11</w:t>
            </w:r>
            <w:r w:rsidR="007007E3" w:rsidRPr="007F2770">
              <w:t>.3.</w:t>
            </w:r>
            <w:r w:rsidR="00423831" w:rsidRPr="007F2770">
              <w:t>4</w:t>
            </w:r>
            <w:r w:rsidR="005C5A99" w:rsidRPr="007F2770">
              <w:t>3</w:t>
            </w:r>
          </w:p>
        </w:tc>
        <w:tc>
          <w:tcPr>
            <w:tcW w:w="1134" w:type="dxa"/>
            <w:tcBorders>
              <w:top w:val="single" w:sz="6" w:space="0" w:color="000000"/>
              <w:left w:val="single" w:sz="6" w:space="0" w:color="000000"/>
              <w:bottom w:val="single" w:sz="6" w:space="0" w:color="000000"/>
              <w:right w:val="single" w:sz="6" w:space="0" w:color="000000"/>
            </w:tcBorders>
          </w:tcPr>
          <w:p w14:paraId="4AC086F0" w14:textId="77777777" w:rsidR="007007E3" w:rsidRPr="007F2770" w:rsidRDefault="007007E3" w:rsidP="002F3300">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7057908" w14:textId="77777777" w:rsidR="007007E3" w:rsidRPr="007F2770" w:rsidRDefault="007007E3" w:rsidP="002F3300">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08010B91" w14:textId="77777777" w:rsidR="007007E3" w:rsidRPr="007F2770" w:rsidRDefault="007007E3" w:rsidP="002F3300">
            <w:pPr>
              <w:pStyle w:val="TAC"/>
              <w:rPr>
                <w:lang w:eastAsia="en-US"/>
              </w:rPr>
            </w:pPr>
            <w:r w:rsidRPr="007F2770">
              <w:rPr>
                <w:lang w:eastAsia="en-US"/>
              </w:rPr>
              <w:t>5-515</w:t>
            </w:r>
          </w:p>
        </w:tc>
      </w:tr>
      <w:tr w:rsidR="005F361E" w:rsidRPr="007F2770" w14:paraId="75E0896B"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721E84" w14:textId="77777777" w:rsidR="005F361E" w:rsidRPr="007F2770" w:rsidRDefault="005F361E" w:rsidP="000D0840">
            <w:pPr>
              <w:pStyle w:val="TAL"/>
            </w:pPr>
            <w:r w:rsidRPr="007F2770">
              <w:t>78</w:t>
            </w:r>
          </w:p>
        </w:tc>
        <w:tc>
          <w:tcPr>
            <w:tcW w:w="2835" w:type="dxa"/>
            <w:tcBorders>
              <w:top w:val="single" w:sz="6" w:space="0" w:color="000000"/>
              <w:left w:val="single" w:sz="6" w:space="0" w:color="000000"/>
              <w:bottom w:val="single" w:sz="6" w:space="0" w:color="000000"/>
              <w:right w:val="single" w:sz="6" w:space="0" w:color="000000"/>
            </w:tcBorders>
          </w:tcPr>
          <w:p w14:paraId="5C0986E4" w14:textId="77777777" w:rsidR="005F361E" w:rsidRPr="007F2770" w:rsidRDefault="005F361E" w:rsidP="000D0840">
            <w:pPr>
              <w:pStyle w:val="TAL"/>
            </w:pPr>
            <w:r w:rsidRPr="007F2770">
              <w:t>EAP message</w:t>
            </w:r>
          </w:p>
        </w:tc>
        <w:tc>
          <w:tcPr>
            <w:tcW w:w="3119" w:type="dxa"/>
            <w:tcBorders>
              <w:top w:val="single" w:sz="6" w:space="0" w:color="000000"/>
              <w:left w:val="single" w:sz="6" w:space="0" w:color="000000"/>
              <w:bottom w:val="single" w:sz="6" w:space="0" w:color="000000"/>
              <w:right w:val="single" w:sz="6" w:space="0" w:color="000000"/>
            </w:tcBorders>
          </w:tcPr>
          <w:p w14:paraId="7488C9F8" w14:textId="77777777" w:rsidR="005F361E" w:rsidRPr="007F2770" w:rsidRDefault="005F361E" w:rsidP="000D0840">
            <w:pPr>
              <w:pStyle w:val="TAL"/>
            </w:pPr>
            <w:r w:rsidRPr="007F2770">
              <w:t>EAP message</w:t>
            </w:r>
          </w:p>
          <w:p w14:paraId="3EB91393" w14:textId="77777777" w:rsidR="005F361E" w:rsidRPr="007F2770" w:rsidRDefault="001E518F" w:rsidP="000D0840">
            <w:pPr>
              <w:pStyle w:val="TAL"/>
            </w:pPr>
            <w:r w:rsidRPr="007F2770">
              <w:t>9.11</w:t>
            </w:r>
            <w:r w:rsidR="005F361E" w:rsidRPr="007F2770">
              <w:t>.</w:t>
            </w:r>
            <w:r w:rsidR="00C90042" w:rsidRPr="007F2770">
              <w:t>2</w:t>
            </w:r>
            <w:r w:rsidR="005F361E"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tcPr>
          <w:p w14:paraId="5D30B835" w14:textId="77777777" w:rsidR="005F361E" w:rsidRPr="007F2770" w:rsidRDefault="005F361E" w:rsidP="005F361E">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1179FDF" w14:textId="77777777" w:rsidR="005F361E" w:rsidRPr="007F2770" w:rsidRDefault="005F361E" w:rsidP="005F361E">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725D06F3" w14:textId="77777777" w:rsidR="005F361E" w:rsidRPr="007F2770" w:rsidRDefault="005F361E" w:rsidP="005F361E">
            <w:pPr>
              <w:pStyle w:val="TAC"/>
              <w:rPr>
                <w:lang w:eastAsia="en-US"/>
              </w:rPr>
            </w:pPr>
            <w:r w:rsidRPr="007F2770">
              <w:rPr>
                <w:lang w:eastAsia="en-US"/>
              </w:rPr>
              <w:t>7-1503</w:t>
            </w:r>
          </w:p>
        </w:tc>
      </w:tr>
      <w:tr w:rsidR="00EC760A" w:rsidRPr="007F2770" w14:paraId="68F91E6A"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204B280" w14:textId="77777777" w:rsidR="00EC760A" w:rsidRPr="007F2770" w:rsidRDefault="00C561C2" w:rsidP="00C561C2">
            <w:pPr>
              <w:pStyle w:val="TAL"/>
            </w:pPr>
            <w:r w:rsidRPr="007F2770">
              <w:t>6B</w:t>
            </w:r>
          </w:p>
        </w:tc>
        <w:tc>
          <w:tcPr>
            <w:tcW w:w="2835" w:type="dxa"/>
            <w:tcBorders>
              <w:top w:val="single" w:sz="6" w:space="0" w:color="000000"/>
              <w:left w:val="single" w:sz="6" w:space="0" w:color="000000"/>
              <w:bottom w:val="single" w:sz="6" w:space="0" w:color="000000"/>
              <w:right w:val="single" w:sz="6" w:space="0" w:color="000000"/>
            </w:tcBorders>
          </w:tcPr>
          <w:p w14:paraId="4940B03E" w14:textId="77777777" w:rsidR="00EC760A" w:rsidRPr="007F2770" w:rsidRDefault="00EC760A" w:rsidP="00EC760A">
            <w:pPr>
              <w:pStyle w:val="TAL"/>
            </w:pPr>
            <w:r w:rsidRPr="007F2770">
              <w:rPr>
                <w:lang w:val="cs-CZ"/>
              </w:rPr>
              <w:t>T3448 value</w:t>
            </w:r>
          </w:p>
        </w:tc>
        <w:tc>
          <w:tcPr>
            <w:tcW w:w="3119" w:type="dxa"/>
            <w:tcBorders>
              <w:top w:val="single" w:sz="6" w:space="0" w:color="000000"/>
              <w:left w:val="single" w:sz="6" w:space="0" w:color="000000"/>
              <w:bottom w:val="single" w:sz="6" w:space="0" w:color="000000"/>
              <w:right w:val="single" w:sz="6" w:space="0" w:color="000000"/>
            </w:tcBorders>
          </w:tcPr>
          <w:p w14:paraId="51B608E6" w14:textId="77777777" w:rsidR="00EC760A" w:rsidRPr="007F2770" w:rsidRDefault="00EC760A" w:rsidP="00EC760A">
            <w:pPr>
              <w:pStyle w:val="TAL"/>
              <w:rPr>
                <w:lang w:val="cs-CZ"/>
              </w:rPr>
            </w:pPr>
            <w:r w:rsidRPr="007F2770">
              <w:rPr>
                <w:lang w:val="cs-CZ"/>
              </w:rPr>
              <w:t xml:space="preserve">GPRS timer </w:t>
            </w:r>
            <w:r w:rsidR="00B16F16" w:rsidRPr="007F2770">
              <w:rPr>
                <w:lang w:val="cs-CZ"/>
              </w:rPr>
              <w:t>2</w:t>
            </w:r>
          </w:p>
          <w:p w14:paraId="4F80393E" w14:textId="77777777" w:rsidR="00EC760A" w:rsidRPr="007F2770" w:rsidRDefault="00EC760A" w:rsidP="00EC760A">
            <w:pPr>
              <w:pStyle w:val="TAL"/>
            </w:pPr>
            <w:r w:rsidRPr="007F2770">
              <w:t>9.11.2.4</w:t>
            </w:r>
          </w:p>
        </w:tc>
        <w:tc>
          <w:tcPr>
            <w:tcW w:w="1134" w:type="dxa"/>
            <w:tcBorders>
              <w:top w:val="single" w:sz="6" w:space="0" w:color="000000"/>
              <w:left w:val="single" w:sz="6" w:space="0" w:color="000000"/>
              <w:bottom w:val="single" w:sz="6" w:space="0" w:color="000000"/>
              <w:right w:val="single" w:sz="6" w:space="0" w:color="000000"/>
            </w:tcBorders>
          </w:tcPr>
          <w:p w14:paraId="0520E9A0" w14:textId="77777777" w:rsidR="00EC760A" w:rsidRPr="007F2770" w:rsidRDefault="00EC760A" w:rsidP="00EC760A">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AAF5A64" w14:textId="77777777" w:rsidR="00EC760A" w:rsidRPr="007F2770" w:rsidRDefault="00EC760A" w:rsidP="00EC760A">
            <w:pPr>
              <w:pStyle w:val="TAC"/>
              <w:rPr>
                <w:lang w:eastAsia="en-US"/>
              </w:rPr>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142BA22C" w14:textId="77777777" w:rsidR="00EC760A" w:rsidRPr="007F2770" w:rsidRDefault="00EC760A" w:rsidP="00EC760A">
            <w:pPr>
              <w:pStyle w:val="TAC"/>
              <w:rPr>
                <w:lang w:eastAsia="en-US"/>
              </w:rPr>
            </w:pPr>
            <w:r w:rsidRPr="007F2770">
              <w:t>3</w:t>
            </w:r>
          </w:p>
        </w:tc>
      </w:tr>
      <w:tr w:rsidR="003F1360" w:rsidRPr="007F2770" w14:paraId="745099D2"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582AA37" w14:textId="2BC2DE0F" w:rsidR="003F1360" w:rsidRPr="007F2770" w:rsidRDefault="0088465A" w:rsidP="0088465A">
            <w:pPr>
              <w:pStyle w:val="TAL"/>
            </w:pPr>
            <w:r w:rsidRPr="007F2770">
              <w:rPr>
                <w:lang w:eastAsia="zh-CN"/>
              </w:rPr>
              <w:t>34</w:t>
            </w:r>
          </w:p>
        </w:tc>
        <w:tc>
          <w:tcPr>
            <w:tcW w:w="2835" w:type="dxa"/>
            <w:tcBorders>
              <w:top w:val="single" w:sz="6" w:space="0" w:color="000000"/>
              <w:left w:val="single" w:sz="6" w:space="0" w:color="000000"/>
              <w:bottom w:val="single" w:sz="6" w:space="0" w:color="000000"/>
              <w:right w:val="single" w:sz="6" w:space="0" w:color="000000"/>
            </w:tcBorders>
          </w:tcPr>
          <w:p w14:paraId="60C8E582" w14:textId="50D490A6" w:rsidR="003F1360" w:rsidRPr="007F2770" w:rsidRDefault="003F1360" w:rsidP="003F1360">
            <w:pPr>
              <w:pStyle w:val="TAL"/>
              <w:rPr>
                <w:lang w:val="cs-CZ"/>
              </w:rPr>
            </w:pPr>
            <w:r w:rsidRPr="007F2770">
              <w:rPr>
                <w:lang w:val="en-US" w:eastAsia="zh-CN"/>
              </w:rPr>
              <w:t>5GS additional request result</w:t>
            </w:r>
          </w:p>
        </w:tc>
        <w:tc>
          <w:tcPr>
            <w:tcW w:w="3119" w:type="dxa"/>
            <w:tcBorders>
              <w:top w:val="single" w:sz="6" w:space="0" w:color="000000"/>
              <w:left w:val="single" w:sz="6" w:space="0" w:color="000000"/>
              <w:bottom w:val="single" w:sz="6" w:space="0" w:color="000000"/>
              <w:right w:val="single" w:sz="6" w:space="0" w:color="000000"/>
            </w:tcBorders>
          </w:tcPr>
          <w:p w14:paraId="05BE0F78" w14:textId="77777777" w:rsidR="003F1360" w:rsidRPr="007F2770" w:rsidRDefault="003F1360" w:rsidP="003F1360">
            <w:pPr>
              <w:pStyle w:val="TAL"/>
            </w:pPr>
            <w:r w:rsidRPr="007F2770">
              <w:rPr>
                <w:lang w:val="en-US"/>
              </w:rPr>
              <w:t>5GS additional request result</w:t>
            </w:r>
          </w:p>
          <w:p w14:paraId="16198ACA" w14:textId="251116A3" w:rsidR="003F1360" w:rsidRPr="007F2770" w:rsidRDefault="003F1360" w:rsidP="003F1360">
            <w:pPr>
              <w:pStyle w:val="TAL"/>
              <w:rPr>
                <w:lang w:val="cs-CZ"/>
              </w:rPr>
            </w:pPr>
            <w:r w:rsidRPr="007F2770">
              <w:rPr>
                <w:rFonts w:hint="eastAsia"/>
              </w:rPr>
              <w:t>9.</w:t>
            </w:r>
            <w:r w:rsidRPr="007F2770">
              <w:t>11</w:t>
            </w:r>
            <w:r w:rsidRPr="007F2770">
              <w:rPr>
                <w:rFonts w:hint="eastAsia"/>
              </w:rPr>
              <w:t>.3.</w:t>
            </w:r>
            <w:r w:rsidRPr="007F2770">
              <w:t>81</w:t>
            </w:r>
          </w:p>
        </w:tc>
        <w:tc>
          <w:tcPr>
            <w:tcW w:w="1134" w:type="dxa"/>
            <w:tcBorders>
              <w:top w:val="single" w:sz="6" w:space="0" w:color="000000"/>
              <w:left w:val="single" w:sz="6" w:space="0" w:color="000000"/>
              <w:bottom w:val="single" w:sz="6" w:space="0" w:color="000000"/>
              <w:right w:val="single" w:sz="6" w:space="0" w:color="000000"/>
            </w:tcBorders>
          </w:tcPr>
          <w:p w14:paraId="6CEE23B3" w14:textId="05AA332A" w:rsidR="003F1360" w:rsidRPr="007F2770" w:rsidRDefault="003F1360" w:rsidP="003F1360">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6DC6C56" w14:textId="6D7994B7" w:rsidR="003F1360" w:rsidRPr="007F2770" w:rsidRDefault="003F1360" w:rsidP="003F1360">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5134DEB5" w14:textId="6C4B351A" w:rsidR="003F1360" w:rsidRPr="007F2770" w:rsidRDefault="003F1360" w:rsidP="003F1360">
            <w:pPr>
              <w:pStyle w:val="TAC"/>
            </w:pPr>
            <w:r w:rsidRPr="007F2770">
              <w:t>3</w:t>
            </w:r>
          </w:p>
        </w:tc>
      </w:tr>
      <w:tr w:rsidR="00C35C10" w:rsidRPr="007F2770" w14:paraId="7F5E9A0D"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1CEAA1F" w14:textId="47FE2C52" w:rsidR="00C35C10" w:rsidRPr="007F2770" w:rsidRDefault="00C35C10" w:rsidP="00C35C10">
            <w:pPr>
              <w:pStyle w:val="TAL"/>
              <w:rPr>
                <w:lang w:eastAsia="zh-CN"/>
              </w:rPr>
            </w:pPr>
            <w:r w:rsidRPr="007F2770">
              <w:rPr>
                <w:lang w:eastAsia="zh-CN"/>
              </w:rPr>
              <w:t>1D</w:t>
            </w:r>
          </w:p>
        </w:tc>
        <w:tc>
          <w:tcPr>
            <w:tcW w:w="2835" w:type="dxa"/>
            <w:tcBorders>
              <w:top w:val="single" w:sz="6" w:space="0" w:color="000000"/>
              <w:left w:val="single" w:sz="6" w:space="0" w:color="000000"/>
              <w:bottom w:val="single" w:sz="6" w:space="0" w:color="000000"/>
              <w:right w:val="single" w:sz="6" w:space="0" w:color="000000"/>
            </w:tcBorders>
          </w:tcPr>
          <w:p w14:paraId="20615555" w14:textId="7CF72A57" w:rsidR="00C35C10" w:rsidRPr="007F2770" w:rsidRDefault="00C35C10" w:rsidP="00C35C10">
            <w:pPr>
              <w:pStyle w:val="TAL"/>
              <w:rPr>
                <w:lang w:val="en-US" w:eastAsia="zh-CN"/>
              </w:rPr>
            </w:pPr>
            <w:r w:rsidRPr="007F2770">
              <w:rPr>
                <w:lang w:eastAsia="zh-CN"/>
              </w:rPr>
              <w:t>Forbidden TAI(s) for the list of "5GS forbidden tracking areas for roaming"</w:t>
            </w:r>
          </w:p>
        </w:tc>
        <w:tc>
          <w:tcPr>
            <w:tcW w:w="3119" w:type="dxa"/>
            <w:tcBorders>
              <w:top w:val="single" w:sz="6" w:space="0" w:color="000000"/>
              <w:left w:val="single" w:sz="6" w:space="0" w:color="000000"/>
              <w:bottom w:val="single" w:sz="6" w:space="0" w:color="000000"/>
              <w:right w:val="single" w:sz="6" w:space="0" w:color="000000"/>
            </w:tcBorders>
          </w:tcPr>
          <w:p w14:paraId="312042AB" w14:textId="77777777" w:rsidR="00C35C10" w:rsidRPr="007F2770" w:rsidRDefault="00C35C10" w:rsidP="00C35C10">
            <w:pPr>
              <w:pStyle w:val="TAL"/>
            </w:pPr>
            <w:r w:rsidRPr="007F2770">
              <w:t>5GS tracking area identity list</w:t>
            </w:r>
          </w:p>
          <w:p w14:paraId="51137146" w14:textId="3DAA65B9" w:rsidR="00C35C10" w:rsidRPr="007F2770" w:rsidRDefault="00C35C10" w:rsidP="00C35C10">
            <w:pPr>
              <w:pStyle w:val="TAL"/>
              <w:rPr>
                <w:lang w:val="en-US"/>
              </w:rPr>
            </w:pPr>
            <w:r w:rsidRPr="007F2770">
              <w:t>9.11.3.9</w:t>
            </w:r>
          </w:p>
        </w:tc>
        <w:tc>
          <w:tcPr>
            <w:tcW w:w="1134" w:type="dxa"/>
            <w:tcBorders>
              <w:top w:val="single" w:sz="6" w:space="0" w:color="000000"/>
              <w:left w:val="single" w:sz="6" w:space="0" w:color="000000"/>
              <w:bottom w:val="single" w:sz="6" w:space="0" w:color="000000"/>
              <w:right w:val="single" w:sz="6" w:space="0" w:color="000000"/>
            </w:tcBorders>
          </w:tcPr>
          <w:p w14:paraId="71ED6AA3" w14:textId="4D0D4E9C" w:rsidR="00C35C10" w:rsidRPr="007F2770" w:rsidRDefault="00C35C10" w:rsidP="00C35C10">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C20D1BF" w14:textId="128D9FCD" w:rsidR="00C35C10" w:rsidRPr="007F2770" w:rsidRDefault="00C35C10" w:rsidP="00C35C10">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521B60D5" w14:textId="5E3828E1" w:rsidR="00C35C10" w:rsidRPr="007F2770" w:rsidRDefault="00C35C10" w:rsidP="00C35C10">
            <w:pPr>
              <w:pStyle w:val="TAC"/>
            </w:pPr>
            <w:r w:rsidRPr="007F2770">
              <w:t>9-114</w:t>
            </w:r>
          </w:p>
        </w:tc>
      </w:tr>
      <w:tr w:rsidR="00C35C10" w:rsidRPr="007F2770" w14:paraId="349777BC"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B48DA48" w14:textId="2B851C6D" w:rsidR="00C35C10" w:rsidRPr="007F2770" w:rsidRDefault="00C35C10" w:rsidP="00C35C10">
            <w:pPr>
              <w:pStyle w:val="TAL"/>
              <w:rPr>
                <w:lang w:eastAsia="zh-CN"/>
              </w:rPr>
            </w:pPr>
            <w:r w:rsidRPr="007F2770">
              <w:rPr>
                <w:lang w:eastAsia="zh-CN"/>
              </w:rPr>
              <w:t>1E</w:t>
            </w:r>
          </w:p>
        </w:tc>
        <w:tc>
          <w:tcPr>
            <w:tcW w:w="2835" w:type="dxa"/>
            <w:tcBorders>
              <w:top w:val="single" w:sz="6" w:space="0" w:color="000000"/>
              <w:left w:val="single" w:sz="6" w:space="0" w:color="000000"/>
              <w:bottom w:val="single" w:sz="6" w:space="0" w:color="000000"/>
              <w:right w:val="single" w:sz="6" w:space="0" w:color="000000"/>
            </w:tcBorders>
          </w:tcPr>
          <w:p w14:paraId="64EAFC35" w14:textId="2CA04F86" w:rsidR="00C35C10" w:rsidRPr="007F2770" w:rsidRDefault="00C35C10" w:rsidP="00C35C10">
            <w:pPr>
              <w:pStyle w:val="TAL"/>
              <w:rPr>
                <w:lang w:val="en-US" w:eastAsia="zh-CN"/>
              </w:rPr>
            </w:pPr>
            <w:r w:rsidRPr="007F2770">
              <w:rPr>
                <w:lang w:eastAsia="zh-CN"/>
              </w:rPr>
              <w:t>Forbidden TAI(s) for the list of "5GS forbidden tracking areas for regional provision of service"</w:t>
            </w:r>
          </w:p>
        </w:tc>
        <w:tc>
          <w:tcPr>
            <w:tcW w:w="3119" w:type="dxa"/>
            <w:tcBorders>
              <w:top w:val="single" w:sz="6" w:space="0" w:color="000000"/>
              <w:left w:val="single" w:sz="6" w:space="0" w:color="000000"/>
              <w:bottom w:val="single" w:sz="6" w:space="0" w:color="000000"/>
              <w:right w:val="single" w:sz="6" w:space="0" w:color="000000"/>
            </w:tcBorders>
          </w:tcPr>
          <w:p w14:paraId="1D179DED" w14:textId="77777777" w:rsidR="00C35C10" w:rsidRPr="007F2770" w:rsidRDefault="00C35C10" w:rsidP="00C35C10">
            <w:pPr>
              <w:pStyle w:val="TAL"/>
            </w:pPr>
            <w:r w:rsidRPr="007F2770">
              <w:t>5GS tracking area identity list</w:t>
            </w:r>
          </w:p>
          <w:p w14:paraId="25DA676E" w14:textId="2E124333" w:rsidR="00C35C10" w:rsidRPr="007F2770" w:rsidRDefault="00C35C10" w:rsidP="00C35C10">
            <w:pPr>
              <w:pStyle w:val="TAL"/>
              <w:rPr>
                <w:lang w:val="en-US"/>
              </w:rPr>
            </w:pPr>
            <w:r w:rsidRPr="007F2770">
              <w:t>9.11.3.9</w:t>
            </w:r>
          </w:p>
        </w:tc>
        <w:tc>
          <w:tcPr>
            <w:tcW w:w="1134" w:type="dxa"/>
            <w:tcBorders>
              <w:top w:val="single" w:sz="6" w:space="0" w:color="000000"/>
              <w:left w:val="single" w:sz="6" w:space="0" w:color="000000"/>
              <w:bottom w:val="single" w:sz="6" w:space="0" w:color="000000"/>
              <w:right w:val="single" w:sz="6" w:space="0" w:color="000000"/>
            </w:tcBorders>
          </w:tcPr>
          <w:p w14:paraId="46BEA933" w14:textId="0DA8B48D" w:rsidR="00C35C10" w:rsidRPr="007F2770" w:rsidRDefault="00C35C10" w:rsidP="00C35C10">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B6DD2E2" w14:textId="1C234178" w:rsidR="00C35C10" w:rsidRPr="007F2770" w:rsidRDefault="00C35C10" w:rsidP="00C35C10">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5F3FFB45" w14:textId="0F934D92" w:rsidR="00C35C10" w:rsidRPr="007F2770" w:rsidRDefault="00C35C10" w:rsidP="00C35C10">
            <w:pPr>
              <w:pStyle w:val="TAC"/>
            </w:pPr>
            <w:r w:rsidRPr="007F2770">
              <w:t>9-114</w:t>
            </w:r>
          </w:p>
        </w:tc>
      </w:tr>
    </w:tbl>
    <w:p w14:paraId="3810BDB2" w14:textId="77777777" w:rsidR="00564140" w:rsidRPr="007F2770" w:rsidRDefault="00564140" w:rsidP="00564140">
      <w:pPr>
        <w:pStyle w:val="B1"/>
      </w:pPr>
    </w:p>
    <w:p w14:paraId="754A32CC" w14:textId="77777777" w:rsidR="002E27BF" w:rsidRPr="007F2770" w:rsidRDefault="002E27BF" w:rsidP="00781477">
      <w:pPr>
        <w:pStyle w:val="Heading4"/>
      </w:pPr>
      <w:bookmarkStart w:id="7836" w:name="_CR8_2_17_2"/>
      <w:bookmarkStart w:id="7837" w:name="_Toc20233003"/>
      <w:bookmarkStart w:id="7838" w:name="_Toc27747112"/>
      <w:bookmarkStart w:id="7839" w:name="_Toc36213302"/>
      <w:bookmarkStart w:id="7840" w:name="_Toc36657479"/>
      <w:bookmarkStart w:id="7841" w:name="_Toc45287148"/>
      <w:bookmarkStart w:id="7842" w:name="_Toc51948421"/>
      <w:bookmarkStart w:id="7843" w:name="_Toc51949513"/>
      <w:bookmarkStart w:id="7844" w:name="_Toc162971733"/>
      <w:bookmarkEnd w:id="7836"/>
      <w:r w:rsidRPr="007F2770">
        <w:t>8.</w:t>
      </w:r>
      <w:r w:rsidR="0034300A" w:rsidRPr="007F2770">
        <w:t>2</w:t>
      </w:r>
      <w:r w:rsidRPr="007F2770">
        <w:t>.</w:t>
      </w:r>
      <w:r w:rsidR="00564140" w:rsidRPr="007F2770">
        <w:t>1</w:t>
      </w:r>
      <w:r w:rsidR="00291F9D" w:rsidRPr="007F2770">
        <w:t>7</w:t>
      </w:r>
      <w:r w:rsidRPr="007F2770">
        <w:t>.2</w:t>
      </w:r>
      <w:r w:rsidRPr="007F2770">
        <w:tab/>
        <w:t>PDU session status</w:t>
      </w:r>
      <w:bookmarkEnd w:id="7837"/>
      <w:bookmarkEnd w:id="7838"/>
      <w:bookmarkEnd w:id="7839"/>
      <w:bookmarkEnd w:id="7840"/>
      <w:bookmarkEnd w:id="7841"/>
      <w:bookmarkEnd w:id="7842"/>
      <w:bookmarkEnd w:id="7843"/>
      <w:bookmarkEnd w:id="7844"/>
    </w:p>
    <w:p w14:paraId="3A8BB3D8" w14:textId="14F0D380" w:rsidR="002E27BF" w:rsidRPr="007F2770" w:rsidRDefault="002E27BF" w:rsidP="002E27BF">
      <w:r w:rsidRPr="007F2770">
        <w:t xml:space="preserve">This IE shall be included </w:t>
      </w:r>
      <w:r w:rsidR="00B51475" w:rsidRPr="007F2770">
        <w:t xml:space="preserve">when </w:t>
      </w:r>
      <w:r w:rsidRPr="007F2770">
        <w:t xml:space="preserve">the network </w:t>
      </w:r>
      <w:r w:rsidR="00B51475" w:rsidRPr="007F2770">
        <w:t>needs</w:t>
      </w:r>
      <w:r w:rsidR="00654808" w:rsidRPr="007F2770">
        <w:t xml:space="preserve"> </w:t>
      </w:r>
      <w:r w:rsidRPr="007F2770">
        <w:t xml:space="preserve">to indicate the PDU sessions </w:t>
      </w:r>
      <w:r w:rsidR="00B51475" w:rsidRPr="007F2770">
        <w:t xml:space="preserve">that are </w:t>
      </w:r>
      <w:r w:rsidR="002B7F0D" w:rsidRPr="007F2770">
        <w:t xml:space="preserve">associated with the access type </w:t>
      </w:r>
      <w:r w:rsidR="00B51475" w:rsidRPr="007F2770">
        <w:t xml:space="preserve">that </w:t>
      </w:r>
      <w:r w:rsidR="002B7F0D" w:rsidRPr="007F2770">
        <w:t xml:space="preserve">the message is sent over </w:t>
      </w:r>
      <w:r w:rsidRPr="007F2770">
        <w:t>that are active within the network.</w:t>
      </w:r>
    </w:p>
    <w:p w14:paraId="1C7F4980" w14:textId="77777777" w:rsidR="002E27BF" w:rsidRPr="007F2770" w:rsidRDefault="002E27BF" w:rsidP="00781477">
      <w:pPr>
        <w:pStyle w:val="Heading4"/>
      </w:pPr>
      <w:bookmarkStart w:id="7845" w:name="_CR8_2_17_3"/>
      <w:bookmarkStart w:id="7846" w:name="_Toc20233004"/>
      <w:bookmarkStart w:id="7847" w:name="_Toc27747113"/>
      <w:bookmarkStart w:id="7848" w:name="_Toc36213303"/>
      <w:bookmarkStart w:id="7849" w:name="_Toc36657480"/>
      <w:bookmarkStart w:id="7850" w:name="_Toc45287149"/>
      <w:bookmarkStart w:id="7851" w:name="_Toc51948422"/>
      <w:bookmarkStart w:id="7852" w:name="_Toc51949514"/>
      <w:bookmarkStart w:id="7853" w:name="_Toc162971734"/>
      <w:bookmarkEnd w:id="7845"/>
      <w:r w:rsidRPr="007F2770">
        <w:t>8.</w:t>
      </w:r>
      <w:r w:rsidR="0034300A" w:rsidRPr="007F2770">
        <w:t>2</w:t>
      </w:r>
      <w:r w:rsidRPr="007F2770">
        <w:t>.</w:t>
      </w:r>
      <w:r w:rsidR="00564140" w:rsidRPr="007F2770">
        <w:t>1</w:t>
      </w:r>
      <w:r w:rsidR="00291F9D" w:rsidRPr="007F2770">
        <w:t>7</w:t>
      </w:r>
      <w:r w:rsidRPr="007F2770">
        <w:t>.3</w:t>
      </w:r>
      <w:r w:rsidRPr="007F2770">
        <w:tab/>
        <w:t>PDU session reactivation result</w:t>
      </w:r>
      <w:bookmarkEnd w:id="7846"/>
      <w:bookmarkEnd w:id="7847"/>
      <w:bookmarkEnd w:id="7848"/>
      <w:bookmarkEnd w:id="7849"/>
      <w:bookmarkEnd w:id="7850"/>
      <w:bookmarkEnd w:id="7851"/>
      <w:bookmarkEnd w:id="7852"/>
      <w:bookmarkEnd w:id="7853"/>
    </w:p>
    <w:p w14:paraId="5A3379C8" w14:textId="77777777" w:rsidR="006B43C6" w:rsidRPr="007F2770" w:rsidRDefault="002E27BF" w:rsidP="006B43C6">
      <w:r w:rsidRPr="007F2770">
        <w:t>This IE shall be included</w:t>
      </w:r>
      <w:r w:rsidR="006B43C6" w:rsidRPr="007F2770">
        <w:t>:</w:t>
      </w:r>
    </w:p>
    <w:p w14:paraId="03D3D609" w14:textId="258EA1D0" w:rsidR="006B43C6" w:rsidRPr="007F2770" w:rsidRDefault="006B43C6" w:rsidP="005F7EB0">
      <w:pPr>
        <w:pStyle w:val="B1"/>
      </w:pPr>
      <w:r w:rsidRPr="007F2770">
        <w:t>-</w:t>
      </w:r>
      <w:r w:rsidRPr="007F2770">
        <w:tab/>
      </w:r>
      <w:r w:rsidR="002E27BF" w:rsidRPr="007F2770">
        <w:t xml:space="preserve">if </w:t>
      </w:r>
      <w:r w:rsidR="002E27BF" w:rsidRPr="007F2770">
        <w:rPr>
          <w:rFonts w:hint="eastAsia"/>
        </w:rPr>
        <w:t xml:space="preserve">the </w:t>
      </w:r>
      <w:r w:rsidR="002E27BF" w:rsidRPr="007F2770">
        <w:t>U</w:t>
      </w:r>
      <w:r w:rsidR="002E27BF" w:rsidRPr="007F2770">
        <w:rPr>
          <w:rFonts w:hint="eastAsia"/>
        </w:rPr>
        <w:t>plink data status IE</w:t>
      </w:r>
      <w:r w:rsidR="00376EC6" w:rsidRPr="007F2770">
        <w:rPr>
          <w:rFonts w:hint="eastAsia"/>
        </w:rPr>
        <w:t xml:space="preserve"> is included</w:t>
      </w:r>
      <w:r w:rsidR="00376EC6" w:rsidRPr="007F2770">
        <w:t xml:space="preserve"> in the SERVICE REQUEST message</w:t>
      </w:r>
      <w:r w:rsidRPr="007F2770">
        <w:t>;</w:t>
      </w:r>
      <w:r w:rsidR="002D3BF8">
        <w:t xml:space="preserve"> or</w:t>
      </w:r>
    </w:p>
    <w:p w14:paraId="70C6CBB7" w14:textId="77777777" w:rsidR="002E27BF" w:rsidRPr="007F2770" w:rsidRDefault="006B43C6" w:rsidP="005F7EB0">
      <w:pPr>
        <w:pStyle w:val="B1"/>
      </w:pPr>
      <w:r w:rsidRPr="007F2770">
        <w:t>-</w:t>
      </w:r>
      <w:r w:rsidRPr="007F2770">
        <w:tab/>
      </w:r>
      <w:r w:rsidR="00376EC6" w:rsidRPr="007F2770">
        <w:rPr>
          <w:lang w:eastAsia="zh-CN"/>
        </w:rPr>
        <w:t xml:space="preserve">if the </w:t>
      </w:r>
      <w:r w:rsidR="0062719C" w:rsidRPr="007F2770">
        <w:rPr>
          <w:lang w:eastAsia="zh-CN"/>
        </w:rPr>
        <w:t>Allowed PDU session status IE</w:t>
      </w:r>
      <w:r w:rsidR="0062719C" w:rsidRPr="007F2770">
        <w:rPr>
          <w:rFonts w:hint="eastAsia"/>
        </w:rPr>
        <w:t xml:space="preserve"> </w:t>
      </w:r>
      <w:r w:rsidR="002E27BF" w:rsidRPr="007F2770">
        <w:rPr>
          <w:rFonts w:hint="eastAsia"/>
        </w:rPr>
        <w:t>is included</w:t>
      </w:r>
      <w:r w:rsidR="002E27BF" w:rsidRPr="007F2770">
        <w:t xml:space="preserve"> in the SERVICE REQUEST message</w:t>
      </w:r>
      <w:r w:rsidRPr="007F2770">
        <w:t xml:space="preserve"> and there is at least one PDU session indicated in the Allowed PDU session status IE </w:t>
      </w:r>
      <w:r w:rsidR="006812E4" w:rsidRPr="007F2770">
        <w:t xml:space="preserve">for which user-plane resources </w:t>
      </w:r>
      <w:r w:rsidRPr="007F2770">
        <w:t>can be re</w:t>
      </w:r>
      <w:r w:rsidR="006812E4" w:rsidRPr="007F2770">
        <w:t>-established</w:t>
      </w:r>
      <w:r w:rsidRPr="007F2770">
        <w:t xml:space="preserve"> over 3GPP access</w:t>
      </w:r>
      <w:r w:rsidR="002E27BF" w:rsidRPr="007F2770">
        <w:t>.</w:t>
      </w:r>
    </w:p>
    <w:p w14:paraId="15823161" w14:textId="77777777" w:rsidR="007007E3" w:rsidRPr="007F2770" w:rsidRDefault="007007E3" w:rsidP="00781477">
      <w:pPr>
        <w:pStyle w:val="Heading4"/>
        <w:rPr>
          <w:lang w:eastAsia="ko-KR"/>
        </w:rPr>
      </w:pPr>
      <w:bookmarkStart w:id="7854" w:name="_CR8_2_17_4"/>
      <w:bookmarkStart w:id="7855" w:name="_Toc20233005"/>
      <w:bookmarkStart w:id="7856" w:name="_Toc27747114"/>
      <w:bookmarkStart w:id="7857" w:name="_Toc36213304"/>
      <w:bookmarkStart w:id="7858" w:name="_Toc36657481"/>
      <w:bookmarkStart w:id="7859" w:name="_Toc45287150"/>
      <w:bookmarkStart w:id="7860" w:name="_Toc51948423"/>
      <w:bookmarkStart w:id="7861" w:name="_Toc51949515"/>
      <w:bookmarkStart w:id="7862" w:name="_Toc162971735"/>
      <w:bookmarkEnd w:id="7854"/>
      <w:r w:rsidRPr="007F2770">
        <w:t>8.2.1</w:t>
      </w:r>
      <w:r w:rsidR="00291F9D" w:rsidRPr="007F2770">
        <w:t>7</w:t>
      </w:r>
      <w:r w:rsidRPr="007F2770">
        <w:rPr>
          <w:lang w:eastAsia="ko-KR"/>
        </w:rPr>
        <w:t>.4</w:t>
      </w:r>
      <w:r w:rsidRPr="007F2770">
        <w:rPr>
          <w:lang w:eastAsia="ko-KR"/>
        </w:rPr>
        <w:tab/>
      </w:r>
      <w:r w:rsidRPr="007F2770">
        <w:t>PDU session reactivation result error cause</w:t>
      </w:r>
      <w:bookmarkEnd w:id="7855"/>
      <w:bookmarkEnd w:id="7856"/>
      <w:bookmarkEnd w:id="7857"/>
      <w:bookmarkEnd w:id="7858"/>
      <w:bookmarkEnd w:id="7859"/>
      <w:bookmarkEnd w:id="7860"/>
      <w:bookmarkEnd w:id="7861"/>
      <w:bookmarkEnd w:id="7862"/>
    </w:p>
    <w:p w14:paraId="3EAD207E" w14:textId="77777777" w:rsidR="007007E3" w:rsidRPr="007F2770" w:rsidRDefault="007007E3" w:rsidP="007007E3">
      <w:r w:rsidRPr="007F2770">
        <w:t>This IE may be included if the PDU session reactivation result IE is included and there exist one or more PDU sessions for which the user-plane resources cannot be re-</w:t>
      </w:r>
      <w:r w:rsidR="007C35B6" w:rsidRPr="007F2770">
        <w:t>established</w:t>
      </w:r>
      <w:r w:rsidRPr="007F2770">
        <w:t>, to indicate the cause of failure to re-</w:t>
      </w:r>
      <w:r w:rsidR="007C35B6" w:rsidRPr="007F2770">
        <w:t>establish</w:t>
      </w:r>
      <w:r w:rsidRPr="007F2770">
        <w:t xml:space="preserve"> the user-plane resources.</w:t>
      </w:r>
    </w:p>
    <w:p w14:paraId="12C45BD7" w14:textId="77777777" w:rsidR="005F361E" w:rsidRPr="007F2770" w:rsidRDefault="005F361E" w:rsidP="00781477">
      <w:pPr>
        <w:pStyle w:val="Heading4"/>
        <w:rPr>
          <w:lang w:eastAsia="ko-KR"/>
        </w:rPr>
      </w:pPr>
      <w:bookmarkStart w:id="7863" w:name="_CR8_2_17_5"/>
      <w:bookmarkStart w:id="7864" w:name="_Toc20233006"/>
      <w:bookmarkStart w:id="7865" w:name="_Toc27747115"/>
      <w:bookmarkStart w:id="7866" w:name="_Toc36213305"/>
      <w:bookmarkStart w:id="7867" w:name="_Toc36657482"/>
      <w:bookmarkStart w:id="7868" w:name="_Toc45287151"/>
      <w:bookmarkStart w:id="7869" w:name="_Toc51948424"/>
      <w:bookmarkStart w:id="7870" w:name="_Toc51949516"/>
      <w:bookmarkStart w:id="7871" w:name="_Toc162971736"/>
      <w:bookmarkEnd w:id="7863"/>
      <w:r w:rsidRPr="007F2770">
        <w:t>8.2.17</w:t>
      </w:r>
      <w:r w:rsidRPr="007F2770">
        <w:rPr>
          <w:rFonts w:hint="eastAsia"/>
          <w:lang w:eastAsia="ko-KR"/>
        </w:rPr>
        <w:t>.</w:t>
      </w:r>
      <w:r w:rsidR="000C6266" w:rsidRPr="007F2770">
        <w:rPr>
          <w:lang w:eastAsia="ko-KR"/>
        </w:rPr>
        <w:t>5</w:t>
      </w:r>
      <w:r w:rsidRPr="007F2770">
        <w:rPr>
          <w:rFonts w:hint="eastAsia"/>
        </w:rPr>
        <w:tab/>
      </w:r>
      <w:r w:rsidRPr="007F2770">
        <w:t>EAP message</w:t>
      </w:r>
      <w:bookmarkEnd w:id="7864"/>
      <w:bookmarkEnd w:id="7865"/>
      <w:bookmarkEnd w:id="7866"/>
      <w:bookmarkEnd w:id="7867"/>
      <w:bookmarkEnd w:id="7868"/>
      <w:bookmarkEnd w:id="7869"/>
      <w:bookmarkEnd w:id="7870"/>
      <w:bookmarkEnd w:id="7871"/>
    </w:p>
    <w:p w14:paraId="12040752" w14:textId="77777777" w:rsidR="005F361E" w:rsidRPr="007F2770" w:rsidRDefault="005F361E" w:rsidP="005F361E">
      <w:r w:rsidRPr="007F2770">
        <w:t>EAP message IE is included if the SERVICE ACCEPT message is sent to a UE registered for emergency services and is used to convey EAP-failure message.</w:t>
      </w:r>
    </w:p>
    <w:p w14:paraId="3F99A1D1" w14:textId="77777777" w:rsidR="00EC760A" w:rsidRPr="007F2770" w:rsidRDefault="00EC760A" w:rsidP="00781477">
      <w:pPr>
        <w:pStyle w:val="Heading4"/>
        <w:rPr>
          <w:lang w:val="en-US" w:eastAsia="ko-KR"/>
        </w:rPr>
      </w:pPr>
      <w:bookmarkStart w:id="7872" w:name="_CR8_2_17_6"/>
      <w:bookmarkStart w:id="7873" w:name="_Toc20233007"/>
      <w:bookmarkStart w:id="7874" w:name="_Toc27747116"/>
      <w:bookmarkStart w:id="7875" w:name="_Toc36213306"/>
      <w:bookmarkStart w:id="7876" w:name="_Toc36657483"/>
      <w:bookmarkStart w:id="7877" w:name="_Toc45287152"/>
      <w:bookmarkStart w:id="7878" w:name="_Toc51948425"/>
      <w:bookmarkStart w:id="7879" w:name="_Toc51949517"/>
      <w:bookmarkStart w:id="7880" w:name="_Toc162971737"/>
      <w:bookmarkEnd w:id="7872"/>
      <w:r w:rsidRPr="007F2770">
        <w:rPr>
          <w:lang w:val="en-US" w:eastAsia="ko-KR"/>
        </w:rPr>
        <w:t>8.2.17.6</w:t>
      </w:r>
      <w:r w:rsidRPr="007F2770">
        <w:rPr>
          <w:lang w:val="en-US" w:eastAsia="ko-KR"/>
        </w:rPr>
        <w:tab/>
        <w:t>T3448 value</w:t>
      </w:r>
      <w:bookmarkEnd w:id="7873"/>
      <w:bookmarkEnd w:id="7874"/>
      <w:bookmarkEnd w:id="7875"/>
      <w:bookmarkEnd w:id="7876"/>
      <w:bookmarkEnd w:id="7877"/>
      <w:bookmarkEnd w:id="7878"/>
      <w:bookmarkEnd w:id="7879"/>
      <w:bookmarkEnd w:id="7880"/>
    </w:p>
    <w:p w14:paraId="03E19E47" w14:textId="77777777" w:rsidR="00EC760A" w:rsidRPr="007F2770" w:rsidRDefault="00EC760A" w:rsidP="00EC760A">
      <w:r w:rsidRPr="007F2770">
        <w:t xml:space="preserve">The network </w:t>
      </w:r>
      <w:r w:rsidRPr="007F2770">
        <w:rPr>
          <w:rFonts w:hint="eastAsia"/>
          <w:lang w:eastAsia="zh-CN"/>
        </w:rPr>
        <w:t>may</w:t>
      </w:r>
      <w:r w:rsidRPr="007F2770">
        <w:t xml:space="preserve"> include this IE </w:t>
      </w:r>
      <w:r w:rsidRPr="007F2770">
        <w:rPr>
          <w:rFonts w:hint="eastAsia"/>
          <w:lang w:eastAsia="zh-CN"/>
        </w:rPr>
        <w:t>if</w:t>
      </w:r>
      <w:r w:rsidRPr="007F2770">
        <w:rPr>
          <w:rFonts w:hint="eastAsia"/>
        </w:rPr>
        <w:t xml:space="preserve"> </w:t>
      </w:r>
      <w:r w:rsidRPr="007F2770">
        <w:rPr>
          <w:rFonts w:hint="eastAsia"/>
          <w:lang w:eastAsia="zh-CN"/>
        </w:rPr>
        <w:t xml:space="preserve">the </w:t>
      </w:r>
      <w:r w:rsidRPr="007F2770">
        <w:rPr>
          <w:lang w:eastAsia="ja-JP"/>
        </w:rPr>
        <w:t>congestion control for transport of user data via the control plane</w:t>
      </w:r>
      <w:r w:rsidRPr="007F2770">
        <w:rPr>
          <w:rFonts w:hint="eastAsia"/>
          <w:lang w:eastAsia="zh-CN"/>
        </w:rPr>
        <w:t xml:space="preserve"> is </w:t>
      </w:r>
      <w:r w:rsidRPr="007F2770">
        <w:rPr>
          <w:lang w:eastAsia="zh-CN"/>
        </w:rPr>
        <w:t>active and the UE supports</w:t>
      </w:r>
      <w:r w:rsidRPr="007F2770">
        <w:t xml:space="preserve"> the control plane CIoT 5GS optimizations.</w:t>
      </w:r>
    </w:p>
    <w:p w14:paraId="5E497C45" w14:textId="75DD307B" w:rsidR="003F1360" w:rsidRPr="007F2770" w:rsidRDefault="003F1360" w:rsidP="00781477">
      <w:pPr>
        <w:pStyle w:val="Heading4"/>
        <w:rPr>
          <w:lang w:val="en-US"/>
        </w:rPr>
      </w:pPr>
      <w:bookmarkStart w:id="7881" w:name="_CR8_2_17_7"/>
      <w:bookmarkStart w:id="7882" w:name="_Toc162971738"/>
      <w:bookmarkStart w:id="7883" w:name="_Toc20233008"/>
      <w:bookmarkStart w:id="7884" w:name="_Toc27747117"/>
      <w:bookmarkStart w:id="7885" w:name="_Toc36213307"/>
      <w:bookmarkStart w:id="7886" w:name="_Toc36657484"/>
      <w:bookmarkStart w:id="7887" w:name="_Toc45287153"/>
      <w:bookmarkStart w:id="7888" w:name="_Toc51948426"/>
      <w:bookmarkStart w:id="7889" w:name="_Toc51949518"/>
      <w:bookmarkEnd w:id="7881"/>
      <w:r w:rsidRPr="007F2770">
        <w:rPr>
          <w:lang w:val="en-US"/>
        </w:rPr>
        <w:t>8.2.17.</w:t>
      </w:r>
      <w:r w:rsidRPr="007F2770">
        <w:rPr>
          <w:lang w:val="en-US" w:eastAsia="zh-CN"/>
        </w:rPr>
        <w:t>7</w:t>
      </w:r>
      <w:r w:rsidRPr="007F2770">
        <w:rPr>
          <w:lang w:val="en-US"/>
        </w:rPr>
        <w:tab/>
      </w:r>
      <w:r w:rsidRPr="007F2770">
        <w:rPr>
          <w:lang w:val="en-US" w:eastAsia="zh-CN"/>
        </w:rPr>
        <w:t>5GS additional request result</w:t>
      </w:r>
      <w:bookmarkEnd w:id="7882"/>
    </w:p>
    <w:p w14:paraId="443152B6" w14:textId="40174FBB" w:rsidR="003F1360" w:rsidRPr="007F2770" w:rsidRDefault="003F1360" w:rsidP="003F1360">
      <w:r w:rsidRPr="007F2770">
        <w:t xml:space="preserve">The network </w:t>
      </w:r>
      <w:r w:rsidRPr="007F2770">
        <w:rPr>
          <w:rFonts w:hint="eastAsia"/>
          <w:lang w:eastAsia="zh-CN"/>
        </w:rPr>
        <w:t>may</w:t>
      </w:r>
      <w:r w:rsidRPr="007F2770">
        <w:t xml:space="preserve"> include this IE </w:t>
      </w:r>
      <w:r w:rsidRPr="007F2770">
        <w:rPr>
          <w:lang w:eastAsia="zh-CN"/>
        </w:rPr>
        <w:t xml:space="preserve">to inform the UE about the result of </w:t>
      </w:r>
      <w:r w:rsidRPr="007F2770">
        <w:rPr>
          <w:lang w:val="en-US" w:eastAsia="zh-CN"/>
        </w:rPr>
        <w:t>additional request</w:t>
      </w:r>
      <w:r w:rsidRPr="007F2770">
        <w:rPr>
          <w:rFonts w:hint="eastAsia"/>
        </w:rPr>
        <w:t>.</w:t>
      </w:r>
    </w:p>
    <w:p w14:paraId="0AFDBCE3" w14:textId="52B84CDB" w:rsidR="00C35C10" w:rsidRPr="007F2770" w:rsidRDefault="00C35C10" w:rsidP="00C35C10">
      <w:pPr>
        <w:pStyle w:val="Heading4"/>
      </w:pPr>
      <w:bookmarkStart w:id="7890" w:name="_CR8_2_17_8"/>
      <w:bookmarkStart w:id="7891" w:name="_Toc162971739"/>
      <w:bookmarkEnd w:id="7890"/>
      <w:r w:rsidRPr="007F2770">
        <w:t>8.2.17.8</w:t>
      </w:r>
      <w:r w:rsidRPr="007F2770">
        <w:tab/>
        <w:t>Forbidden TAI(s) for the list of "5GS forbidden tracking areas for roaming"</w:t>
      </w:r>
      <w:bookmarkEnd w:id="7891"/>
    </w:p>
    <w:p w14:paraId="43440969" w14:textId="77777777" w:rsidR="00C35C10" w:rsidRPr="007F2770" w:rsidRDefault="00C35C10" w:rsidP="00C35C10">
      <w:r w:rsidRPr="007F2770">
        <w:t xml:space="preserve">This IE is included to indicate the forbidden TAI(s) to be stored in the list of "5GS forbidden tracking areas for roaming". This IE is included only if the message is sent via satellite NG-RAN access. </w:t>
      </w:r>
    </w:p>
    <w:p w14:paraId="1A328B29" w14:textId="6BF2C125" w:rsidR="00C35C10" w:rsidRPr="007F2770" w:rsidRDefault="00C35C10" w:rsidP="00C35C10">
      <w:pPr>
        <w:pStyle w:val="Heading4"/>
      </w:pPr>
      <w:bookmarkStart w:id="7892" w:name="_CR8_2_17_9"/>
      <w:bookmarkStart w:id="7893" w:name="_Toc162971740"/>
      <w:bookmarkEnd w:id="7892"/>
      <w:r w:rsidRPr="007F2770">
        <w:t>8.2.17.9</w:t>
      </w:r>
      <w:r w:rsidRPr="007F2770">
        <w:tab/>
        <w:t>Forbidden TAI(s) for the list of "5GS forbidden tracking areas for regional provision of service"</w:t>
      </w:r>
      <w:bookmarkEnd w:id="7893"/>
    </w:p>
    <w:p w14:paraId="595AA1E8" w14:textId="33D9EAF7" w:rsidR="00C35C10" w:rsidRPr="007F2770" w:rsidRDefault="00C35C10" w:rsidP="003F1360">
      <w:r w:rsidRPr="007F2770">
        <w:t>This IE is included to indicate the forbidden TAI(s) to be stored in the list of "5GS forbidden tracking areas for regional provision of service". This IE is included only if the message is sent via satellite NG-RAN access.</w:t>
      </w:r>
    </w:p>
    <w:p w14:paraId="0181CAFC" w14:textId="77777777" w:rsidR="002E27BF" w:rsidRPr="007F2770" w:rsidRDefault="002E27BF" w:rsidP="00781477">
      <w:pPr>
        <w:pStyle w:val="Heading3"/>
      </w:pPr>
      <w:bookmarkStart w:id="7894" w:name="_CR8_2_18"/>
      <w:bookmarkStart w:id="7895" w:name="_Toc162971741"/>
      <w:bookmarkEnd w:id="7894"/>
      <w:r w:rsidRPr="007F2770">
        <w:t>8.</w:t>
      </w:r>
      <w:r w:rsidR="0034300A" w:rsidRPr="007F2770">
        <w:t>2</w:t>
      </w:r>
      <w:r w:rsidRPr="007F2770">
        <w:t>.</w:t>
      </w:r>
      <w:r w:rsidR="00564140" w:rsidRPr="007F2770">
        <w:t>1</w:t>
      </w:r>
      <w:r w:rsidR="00291F9D" w:rsidRPr="007F2770">
        <w:t>8</w:t>
      </w:r>
      <w:r w:rsidRPr="007F2770">
        <w:tab/>
        <w:t>Service reject</w:t>
      </w:r>
      <w:bookmarkEnd w:id="7883"/>
      <w:bookmarkEnd w:id="7884"/>
      <w:bookmarkEnd w:id="7885"/>
      <w:bookmarkEnd w:id="7886"/>
      <w:bookmarkEnd w:id="7887"/>
      <w:bookmarkEnd w:id="7888"/>
      <w:bookmarkEnd w:id="7889"/>
      <w:bookmarkEnd w:id="7895"/>
    </w:p>
    <w:p w14:paraId="6B54DA12" w14:textId="77777777" w:rsidR="002E27BF" w:rsidRPr="007F2770" w:rsidRDefault="002E27BF" w:rsidP="00781477">
      <w:pPr>
        <w:pStyle w:val="Heading4"/>
        <w:rPr>
          <w:lang w:eastAsia="ko-KR"/>
        </w:rPr>
      </w:pPr>
      <w:bookmarkStart w:id="7896" w:name="_CR8_2_18_1"/>
      <w:bookmarkStart w:id="7897" w:name="_Toc20233009"/>
      <w:bookmarkStart w:id="7898" w:name="_Toc27747118"/>
      <w:bookmarkStart w:id="7899" w:name="_Toc36213308"/>
      <w:bookmarkStart w:id="7900" w:name="_Toc36657485"/>
      <w:bookmarkStart w:id="7901" w:name="_Toc45287154"/>
      <w:bookmarkStart w:id="7902" w:name="_Toc51948427"/>
      <w:bookmarkStart w:id="7903" w:name="_Toc51949519"/>
      <w:bookmarkStart w:id="7904" w:name="_Toc162971742"/>
      <w:bookmarkEnd w:id="7896"/>
      <w:r w:rsidRPr="007F2770">
        <w:t>8.</w:t>
      </w:r>
      <w:r w:rsidR="0034300A" w:rsidRPr="007F2770">
        <w:t>2</w:t>
      </w:r>
      <w:r w:rsidRPr="007F2770">
        <w:t>.</w:t>
      </w:r>
      <w:r w:rsidR="00DF27D7" w:rsidRPr="007F2770">
        <w:t>1</w:t>
      </w:r>
      <w:r w:rsidR="00291F9D" w:rsidRPr="007F2770">
        <w:t>8</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7897"/>
      <w:bookmarkEnd w:id="7898"/>
      <w:bookmarkEnd w:id="7899"/>
      <w:bookmarkEnd w:id="7900"/>
      <w:bookmarkEnd w:id="7901"/>
      <w:bookmarkEnd w:id="7902"/>
      <w:bookmarkEnd w:id="7903"/>
      <w:bookmarkEnd w:id="7904"/>
    </w:p>
    <w:p w14:paraId="313ECB0B" w14:textId="77777777" w:rsidR="002E27BF" w:rsidRPr="007F2770" w:rsidRDefault="002E27BF" w:rsidP="002E27BF">
      <w:r w:rsidRPr="007F2770">
        <w:t xml:space="preserve">The SERVICE REJECT message is sent by the </w:t>
      </w:r>
      <w:r w:rsidR="00B20E3B" w:rsidRPr="007F2770">
        <w:t>AMF</w:t>
      </w:r>
      <w:r w:rsidRPr="007F2770">
        <w:t xml:space="preserve"> to the UE in order to reject the service request procedure</w:t>
      </w:r>
      <w:r w:rsidR="0034300A" w:rsidRPr="007F2770">
        <w:t>. See table 8.2.</w:t>
      </w:r>
      <w:r w:rsidR="00DF27D7" w:rsidRPr="007F2770">
        <w:t>1</w:t>
      </w:r>
      <w:r w:rsidR="00291F9D" w:rsidRPr="007F2770">
        <w:t>8</w:t>
      </w:r>
      <w:r w:rsidR="0034300A" w:rsidRPr="007F2770">
        <w:t>.1</w:t>
      </w:r>
      <w:r w:rsidR="00FB551C" w:rsidRPr="007F2770">
        <w:t>.1</w:t>
      </w:r>
      <w:r w:rsidRPr="007F2770">
        <w:t>.</w:t>
      </w:r>
    </w:p>
    <w:p w14:paraId="51003698" w14:textId="77777777" w:rsidR="002E27BF" w:rsidRPr="007F2770" w:rsidRDefault="002E27BF" w:rsidP="002E27BF">
      <w:pPr>
        <w:pStyle w:val="B1"/>
      </w:pPr>
      <w:r w:rsidRPr="007F2770">
        <w:t>Message type:</w:t>
      </w:r>
      <w:r w:rsidRPr="007F2770">
        <w:tab/>
        <w:t>SERVICE REJECT</w:t>
      </w:r>
    </w:p>
    <w:p w14:paraId="103B37A5" w14:textId="77777777" w:rsidR="002E27BF" w:rsidRPr="007F2770" w:rsidRDefault="002E27BF" w:rsidP="002E27BF">
      <w:pPr>
        <w:pStyle w:val="B1"/>
      </w:pPr>
      <w:r w:rsidRPr="007F2770">
        <w:t>Significance:</w:t>
      </w:r>
      <w:r w:rsidR="00913BB3" w:rsidRPr="007F2770">
        <w:tab/>
      </w:r>
      <w:r w:rsidRPr="007F2770">
        <w:t>dual</w:t>
      </w:r>
    </w:p>
    <w:p w14:paraId="4AD260ED" w14:textId="3233BD01" w:rsidR="002E27BF" w:rsidRPr="007F2770" w:rsidRDefault="002E27BF" w:rsidP="002E27BF">
      <w:pPr>
        <w:pStyle w:val="B1"/>
      </w:pPr>
      <w:r w:rsidRPr="007F2770">
        <w:t>Direction:</w:t>
      </w:r>
      <w:r w:rsidR="00F85871" w:rsidRPr="007F2770">
        <w:tab/>
      </w:r>
      <w:r w:rsidRPr="007F2770">
        <w:t>network to UE</w:t>
      </w:r>
    </w:p>
    <w:p w14:paraId="03DD2F7B" w14:textId="77777777" w:rsidR="002E27BF" w:rsidRPr="007F2770" w:rsidRDefault="002E27BF" w:rsidP="002E27BF">
      <w:pPr>
        <w:pStyle w:val="TH"/>
      </w:pPr>
      <w:bookmarkStart w:id="7905" w:name="_CRTable8_2_18_1_1"/>
      <w:r w:rsidRPr="007F2770">
        <w:t>Table </w:t>
      </w:r>
      <w:bookmarkEnd w:id="7905"/>
      <w:r w:rsidRPr="007F2770">
        <w:t>8.</w:t>
      </w:r>
      <w:r w:rsidR="0034300A" w:rsidRPr="007F2770">
        <w:t>2</w:t>
      </w:r>
      <w:r w:rsidRPr="007F2770">
        <w:t>.</w:t>
      </w:r>
      <w:r w:rsidR="00DF27D7" w:rsidRPr="007F2770">
        <w:t>1</w:t>
      </w:r>
      <w:r w:rsidR="00291F9D" w:rsidRPr="007F2770">
        <w:t>8</w:t>
      </w:r>
      <w:r w:rsidRPr="007F2770">
        <w:t>.1</w:t>
      </w:r>
      <w:r w:rsidR="00FB551C" w:rsidRPr="007F2770">
        <w:t>.1</w:t>
      </w:r>
      <w:r w:rsidRPr="007F2770">
        <w:t>: SERVICE REJECT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2E27BF" w:rsidRPr="007F2770" w14:paraId="45AE5B24" w14:textId="77777777" w:rsidTr="005F361E">
        <w:trPr>
          <w:cantSplit/>
          <w:jc w:val="center"/>
        </w:trPr>
        <w:tc>
          <w:tcPr>
            <w:tcW w:w="567" w:type="dxa"/>
          </w:tcPr>
          <w:p w14:paraId="57732AD1" w14:textId="77777777" w:rsidR="002E27BF" w:rsidRPr="007F2770" w:rsidRDefault="002E27BF" w:rsidP="006B6569">
            <w:pPr>
              <w:pStyle w:val="TAH"/>
              <w:rPr>
                <w:lang w:eastAsia="en-US"/>
              </w:rPr>
            </w:pPr>
            <w:r w:rsidRPr="007F2770">
              <w:rPr>
                <w:lang w:eastAsia="en-US"/>
              </w:rPr>
              <w:t>IEI</w:t>
            </w:r>
          </w:p>
        </w:tc>
        <w:tc>
          <w:tcPr>
            <w:tcW w:w="2835" w:type="dxa"/>
          </w:tcPr>
          <w:p w14:paraId="783E8969" w14:textId="77777777" w:rsidR="002E27BF" w:rsidRPr="007F2770" w:rsidRDefault="002E27BF" w:rsidP="006B6569">
            <w:pPr>
              <w:pStyle w:val="TAH"/>
              <w:rPr>
                <w:lang w:eastAsia="en-US"/>
              </w:rPr>
            </w:pPr>
            <w:r w:rsidRPr="007F2770">
              <w:rPr>
                <w:lang w:eastAsia="en-US"/>
              </w:rPr>
              <w:t>Information Element</w:t>
            </w:r>
          </w:p>
        </w:tc>
        <w:tc>
          <w:tcPr>
            <w:tcW w:w="3119" w:type="dxa"/>
          </w:tcPr>
          <w:p w14:paraId="122A7A28" w14:textId="77777777" w:rsidR="002E27BF" w:rsidRPr="007F2770" w:rsidRDefault="002E27BF" w:rsidP="006B6569">
            <w:pPr>
              <w:pStyle w:val="TAH"/>
              <w:rPr>
                <w:lang w:eastAsia="en-US"/>
              </w:rPr>
            </w:pPr>
            <w:r w:rsidRPr="007F2770">
              <w:rPr>
                <w:lang w:eastAsia="en-US"/>
              </w:rPr>
              <w:t>Type/Reference</w:t>
            </w:r>
          </w:p>
        </w:tc>
        <w:tc>
          <w:tcPr>
            <w:tcW w:w="1134" w:type="dxa"/>
          </w:tcPr>
          <w:p w14:paraId="029D1180" w14:textId="77777777" w:rsidR="002E27BF" w:rsidRPr="007F2770" w:rsidRDefault="002E27BF" w:rsidP="006B6569">
            <w:pPr>
              <w:pStyle w:val="TAH"/>
              <w:rPr>
                <w:lang w:eastAsia="en-US"/>
              </w:rPr>
            </w:pPr>
            <w:r w:rsidRPr="007F2770">
              <w:rPr>
                <w:lang w:eastAsia="en-US"/>
              </w:rPr>
              <w:t>Presence</w:t>
            </w:r>
          </w:p>
        </w:tc>
        <w:tc>
          <w:tcPr>
            <w:tcW w:w="851" w:type="dxa"/>
          </w:tcPr>
          <w:p w14:paraId="5EB4FB1E" w14:textId="77777777" w:rsidR="002E27BF" w:rsidRPr="007F2770" w:rsidRDefault="002E27BF" w:rsidP="006B6569">
            <w:pPr>
              <w:pStyle w:val="TAH"/>
              <w:rPr>
                <w:lang w:eastAsia="en-US"/>
              </w:rPr>
            </w:pPr>
            <w:r w:rsidRPr="007F2770">
              <w:rPr>
                <w:lang w:eastAsia="en-US"/>
              </w:rPr>
              <w:t>Format</w:t>
            </w:r>
          </w:p>
        </w:tc>
        <w:tc>
          <w:tcPr>
            <w:tcW w:w="851" w:type="dxa"/>
          </w:tcPr>
          <w:p w14:paraId="6012A0C4" w14:textId="77777777" w:rsidR="002E27BF" w:rsidRPr="007F2770" w:rsidRDefault="002E27BF" w:rsidP="006B6569">
            <w:pPr>
              <w:pStyle w:val="TAH"/>
              <w:rPr>
                <w:lang w:eastAsia="en-US"/>
              </w:rPr>
            </w:pPr>
            <w:r w:rsidRPr="007F2770">
              <w:rPr>
                <w:lang w:eastAsia="en-US"/>
              </w:rPr>
              <w:t>Length</w:t>
            </w:r>
          </w:p>
        </w:tc>
      </w:tr>
      <w:tr w:rsidR="002E27BF" w:rsidRPr="007F2770" w14:paraId="4FCE2EAE" w14:textId="77777777" w:rsidTr="005F361E">
        <w:trPr>
          <w:cantSplit/>
          <w:jc w:val="center"/>
        </w:trPr>
        <w:tc>
          <w:tcPr>
            <w:tcW w:w="567" w:type="dxa"/>
          </w:tcPr>
          <w:p w14:paraId="4CEB490C" w14:textId="77777777" w:rsidR="002E27BF" w:rsidRPr="007F2770" w:rsidRDefault="002E27BF" w:rsidP="000D0840">
            <w:pPr>
              <w:pStyle w:val="TAL"/>
            </w:pPr>
          </w:p>
        </w:tc>
        <w:tc>
          <w:tcPr>
            <w:tcW w:w="2835" w:type="dxa"/>
          </w:tcPr>
          <w:p w14:paraId="795E2A72" w14:textId="77777777" w:rsidR="002E27BF" w:rsidRPr="007F2770" w:rsidRDefault="005501BF" w:rsidP="000D0840">
            <w:pPr>
              <w:pStyle w:val="TAL"/>
            </w:pPr>
            <w:r w:rsidRPr="007F2770">
              <w:t>Extended p</w:t>
            </w:r>
            <w:r w:rsidR="002E27BF" w:rsidRPr="007F2770">
              <w:t>rotocol discriminator</w:t>
            </w:r>
          </w:p>
        </w:tc>
        <w:tc>
          <w:tcPr>
            <w:tcW w:w="3119" w:type="dxa"/>
          </w:tcPr>
          <w:p w14:paraId="2C8F567E" w14:textId="77777777" w:rsidR="002E27BF" w:rsidRPr="007F2770" w:rsidRDefault="00C8413C" w:rsidP="000D0840">
            <w:pPr>
              <w:pStyle w:val="TAL"/>
            </w:pPr>
            <w:r w:rsidRPr="007F2770">
              <w:t>Extended p</w:t>
            </w:r>
            <w:r w:rsidR="002E27BF" w:rsidRPr="007F2770">
              <w:t>rotocol discriminator</w:t>
            </w:r>
          </w:p>
          <w:p w14:paraId="11F5FC03" w14:textId="77777777" w:rsidR="002E27BF" w:rsidRPr="007F2770" w:rsidRDefault="002E27BF" w:rsidP="000D0840">
            <w:pPr>
              <w:pStyle w:val="TAL"/>
            </w:pPr>
            <w:r w:rsidRPr="007F2770">
              <w:t>9.2</w:t>
            </w:r>
          </w:p>
        </w:tc>
        <w:tc>
          <w:tcPr>
            <w:tcW w:w="1134" w:type="dxa"/>
          </w:tcPr>
          <w:p w14:paraId="24D1C992" w14:textId="77777777" w:rsidR="002E27BF" w:rsidRPr="007F2770" w:rsidRDefault="002E27BF" w:rsidP="006B6569">
            <w:pPr>
              <w:pStyle w:val="TAC"/>
              <w:rPr>
                <w:lang w:eastAsia="en-US"/>
              </w:rPr>
            </w:pPr>
            <w:r w:rsidRPr="007F2770">
              <w:rPr>
                <w:lang w:eastAsia="en-US"/>
              </w:rPr>
              <w:t>M</w:t>
            </w:r>
          </w:p>
        </w:tc>
        <w:tc>
          <w:tcPr>
            <w:tcW w:w="851" w:type="dxa"/>
          </w:tcPr>
          <w:p w14:paraId="1F2EAEA6" w14:textId="77777777" w:rsidR="002E27BF" w:rsidRPr="007F2770" w:rsidRDefault="002E27BF" w:rsidP="006B6569">
            <w:pPr>
              <w:pStyle w:val="TAC"/>
              <w:rPr>
                <w:lang w:eastAsia="en-US"/>
              </w:rPr>
            </w:pPr>
            <w:r w:rsidRPr="007F2770">
              <w:rPr>
                <w:lang w:eastAsia="en-US"/>
              </w:rPr>
              <w:t>V</w:t>
            </w:r>
          </w:p>
        </w:tc>
        <w:tc>
          <w:tcPr>
            <w:tcW w:w="851" w:type="dxa"/>
          </w:tcPr>
          <w:p w14:paraId="5CEECA27" w14:textId="77777777" w:rsidR="002E27BF" w:rsidRPr="007F2770" w:rsidRDefault="005501BF" w:rsidP="005501BF">
            <w:pPr>
              <w:pStyle w:val="TAC"/>
              <w:rPr>
                <w:lang w:eastAsia="en-US"/>
              </w:rPr>
            </w:pPr>
            <w:r w:rsidRPr="007F2770">
              <w:rPr>
                <w:lang w:eastAsia="en-US"/>
              </w:rPr>
              <w:t>1</w:t>
            </w:r>
          </w:p>
        </w:tc>
      </w:tr>
      <w:tr w:rsidR="002E27BF" w:rsidRPr="007F2770" w14:paraId="136899B6" w14:textId="77777777" w:rsidTr="005F361E">
        <w:trPr>
          <w:cantSplit/>
          <w:jc w:val="center"/>
        </w:trPr>
        <w:tc>
          <w:tcPr>
            <w:tcW w:w="567" w:type="dxa"/>
          </w:tcPr>
          <w:p w14:paraId="33E1B45C" w14:textId="77777777" w:rsidR="002E27BF" w:rsidRPr="007F2770" w:rsidRDefault="002E27BF" w:rsidP="000D0840">
            <w:pPr>
              <w:pStyle w:val="TAL"/>
            </w:pPr>
          </w:p>
        </w:tc>
        <w:tc>
          <w:tcPr>
            <w:tcW w:w="2835" w:type="dxa"/>
          </w:tcPr>
          <w:p w14:paraId="74D0FD84" w14:textId="77777777" w:rsidR="002E27BF" w:rsidRPr="007F2770" w:rsidRDefault="002E27BF" w:rsidP="000D0840">
            <w:pPr>
              <w:pStyle w:val="TAL"/>
            </w:pPr>
            <w:r w:rsidRPr="007F2770">
              <w:t>Security header type</w:t>
            </w:r>
          </w:p>
        </w:tc>
        <w:tc>
          <w:tcPr>
            <w:tcW w:w="3119" w:type="dxa"/>
          </w:tcPr>
          <w:p w14:paraId="109AB7D4" w14:textId="77777777" w:rsidR="002E27BF" w:rsidRPr="007F2770" w:rsidRDefault="002E27BF" w:rsidP="000D0840">
            <w:pPr>
              <w:pStyle w:val="TAL"/>
            </w:pPr>
            <w:r w:rsidRPr="007F2770">
              <w:t>Security header type</w:t>
            </w:r>
          </w:p>
          <w:p w14:paraId="1A8AF1B2" w14:textId="77777777" w:rsidR="002E27BF" w:rsidRPr="007F2770" w:rsidRDefault="00F22054" w:rsidP="000D0840">
            <w:pPr>
              <w:pStyle w:val="TAL"/>
            </w:pPr>
            <w:r w:rsidRPr="007F2770">
              <w:t>9.3</w:t>
            </w:r>
          </w:p>
        </w:tc>
        <w:tc>
          <w:tcPr>
            <w:tcW w:w="1134" w:type="dxa"/>
          </w:tcPr>
          <w:p w14:paraId="5F66FD8C" w14:textId="77777777" w:rsidR="002E27BF" w:rsidRPr="007F2770" w:rsidRDefault="002E27BF" w:rsidP="006B6569">
            <w:pPr>
              <w:pStyle w:val="TAC"/>
              <w:rPr>
                <w:lang w:eastAsia="en-US"/>
              </w:rPr>
            </w:pPr>
            <w:r w:rsidRPr="007F2770">
              <w:rPr>
                <w:lang w:eastAsia="en-US"/>
              </w:rPr>
              <w:t>M</w:t>
            </w:r>
          </w:p>
        </w:tc>
        <w:tc>
          <w:tcPr>
            <w:tcW w:w="851" w:type="dxa"/>
          </w:tcPr>
          <w:p w14:paraId="0D19D36E" w14:textId="77777777" w:rsidR="002E27BF" w:rsidRPr="007F2770" w:rsidRDefault="002E27BF" w:rsidP="006B6569">
            <w:pPr>
              <w:pStyle w:val="TAC"/>
              <w:rPr>
                <w:lang w:eastAsia="en-US"/>
              </w:rPr>
            </w:pPr>
            <w:r w:rsidRPr="007F2770">
              <w:rPr>
                <w:lang w:eastAsia="en-US"/>
              </w:rPr>
              <w:t>V</w:t>
            </w:r>
          </w:p>
        </w:tc>
        <w:tc>
          <w:tcPr>
            <w:tcW w:w="851" w:type="dxa"/>
          </w:tcPr>
          <w:p w14:paraId="32D0E832" w14:textId="77777777" w:rsidR="002E27BF" w:rsidRPr="007F2770" w:rsidRDefault="002E27BF" w:rsidP="006B6569">
            <w:pPr>
              <w:pStyle w:val="TAC"/>
              <w:rPr>
                <w:lang w:eastAsia="en-US"/>
              </w:rPr>
            </w:pPr>
            <w:r w:rsidRPr="007F2770">
              <w:rPr>
                <w:lang w:eastAsia="en-US"/>
              </w:rPr>
              <w:t>1/2</w:t>
            </w:r>
          </w:p>
        </w:tc>
      </w:tr>
      <w:tr w:rsidR="005501BF" w:rsidRPr="007F2770" w14:paraId="074589B1" w14:textId="77777777" w:rsidTr="005F361E">
        <w:trPr>
          <w:cantSplit/>
          <w:jc w:val="center"/>
        </w:trPr>
        <w:tc>
          <w:tcPr>
            <w:tcW w:w="567" w:type="dxa"/>
          </w:tcPr>
          <w:p w14:paraId="2EDDA2E6" w14:textId="77777777" w:rsidR="005501BF" w:rsidRPr="007F2770" w:rsidRDefault="005501BF" w:rsidP="000D0840">
            <w:pPr>
              <w:pStyle w:val="TAL"/>
            </w:pPr>
          </w:p>
        </w:tc>
        <w:tc>
          <w:tcPr>
            <w:tcW w:w="2835" w:type="dxa"/>
          </w:tcPr>
          <w:p w14:paraId="07BF2BD9" w14:textId="77777777" w:rsidR="005501BF" w:rsidRPr="007F2770" w:rsidRDefault="005501BF" w:rsidP="000D0840">
            <w:pPr>
              <w:pStyle w:val="TAL"/>
            </w:pPr>
            <w:r w:rsidRPr="007F2770">
              <w:t>Spare half octet</w:t>
            </w:r>
          </w:p>
        </w:tc>
        <w:tc>
          <w:tcPr>
            <w:tcW w:w="3119" w:type="dxa"/>
          </w:tcPr>
          <w:p w14:paraId="4C01D296" w14:textId="77777777" w:rsidR="005501BF" w:rsidRPr="007F2770" w:rsidRDefault="005501BF" w:rsidP="000D0840">
            <w:pPr>
              <w:pStyle w:val="TAL"/>
            </w:pPr>
            <w:r w:rsidRPr="007F2770">
              <w:t>Spare half octet</w:t>
            </w:r>
          </w:p>
          <w:p w14:paraId="7CF8AB84" w14:textId="77777777" w:rsidR="005501BF" w:rsidRPr="007F2770" w:rsidRDefault="005501BF" w:rsidP="000D0840">
            <w:pPr>
              <w:pStyle w:val="TAL"/>
            </w:pPr>
            <w:r w:rsidRPr="007F2770">
              <w:t>9.5</w:t>
            </w:r>
          </w:p>
        </w:tc>
        <w:tc>
          <w:tcPr>
            <w:tcW w:w="1134" w:type="dxa"/>
          </w:tcPr>
          <w:p w14:paraId="6AD8DDCA" w14:textId="77777777" w:rsidR="005501BF" w:rsidRPr="007F2770" w:rsidRDefault="005501BF" w:rsidP="00F033ED">
            <w:pPr>
              <w:pStyle w:val="TAC"/>
              <w:rPr>
                <w:lang w:eastAsia="en-US"/>
              </w:rPr>
            </w:pPr>
            <w:r w:rsidRPr="007F2770">
              <w:rPr>
                <w:lang w:eastAsia="en-US"/>
              </w:rPr>
              <w:t>M</w:t>
            </w:r>
          </w:p>
        </w:tc>
        <w:tc>
          <w:tcPr>
            <w:tcW w:w="851" w:type="dxa"/>
          </w:tcPr>
          <w:p w14:paraId="1CC16B85" w14:textId="77777777" w:rsidR="005501BF" w:rsidRPr="007F2770" w:rsidRDefault="005501BF" w:rsidP="00F033ED">
            <w:pPr>
              <w:pStyle w:val="TAC"/>
              <w:rPr>
                <w:lang w:eastAsia="en-US"/>
              </w:rPr>
            </w:pPr>
            <w:r w:rsidRPr="007F2770">
              <w:rPr>
                <w:lang w:eastAsia="en-US"/>
              </w:rPr>
              <w:t>V</w:t>
            </w:r>
          </w:p>
        </w:tc>
        <w:tc>
          <w:tcPr>
            <w:tcW w:w="851" w:type="dxa"/>
          </w:tcPr>
          <w:p w14:paraId="43469EC3" w14:textId="77777777" w:rsidR="005501BF" w:rsidRPr="007F2770" w:rsidRDefault="005501BF" w:rsidP="00F033ED">
            <w:pPr>
              <w:pStyle w:val="TAC"/>
              <w:rPr>
                <w:lang w:eastAsia="en-US"/>
              </w:rPr>
            </w:pPr>
            <w:r w:rsidRPr="007F2770">
              <w:rPr>
                <w:lang w:eastAsia="en-US"/>
              </w:rPr>
              <w:t>1/2</w:t>
            </w:r>
          </w:p>
        </w:tc>
      </w:tr>
      <w:tr w:rsidR="002E27BF" w:rsidRPr="007F2770" w14:paraId="3F6C3DF6" w14:textId="77777777" w:rsidTr="005F361E">
        <w:trPr>
          <w:cantSplit/>
          <w:jc w:val="center"/>
        </w:trPr>
        <w:tc>
          <w:tcPr>
            <w:tcW w:w="567" w:type="dxa"/>
          </w:tcPr>
          <w:p w14:paraId="11BFFF87" w14:textId="77777777" w:rsidR="002E27BF" w:rsidRPr="007F2770" w:rsidRDefault="002E27BF" w:rsidP="000D0840">
            <w:pPr>
              <w:pStyle w:val="TAL"/>
            </w:pPr>
          </w:p>
        </w:tc>
        <w:tc>
          <w:tcPr>
            <w:tcW w:w="2835" w:type="dxa"/>
          </w:tcPr>
          <w:p w14:paraId="0DBAA8AD" w14:textId="77777777" w:rsidR="002E27BF" w:rsidRPr="007F2770" w:rsidRDefault="002E27BF" w:rsidP="000D0840">
            <w:pPr>
              <w:pStyle w:val="TAL"/>
            </w:pPr>
            <w:r w:rsidRPr="007F2770">
              <w:t>Service reject message identity</w:t>
            </w:r>
          </w:p>
        </w:tc>
        <w:tc>
          <w:tcPr>
            <w:tcW w:w="3119" w:type="dxa"/>
          </w:tcPr>
          <w:p w14:paraId="4CE5A507" w14:textId="77777777" w:rsidR="002E27BF" w:rsidRPr="007F2770" w:rsidRDefault="002E27BF" w:rsidP="000D0840">
            <w:pPr>
              <w:pStyle w:val="TAL"/>
            </w:pPr>
            <w:r w:rsidRPr="007F2770">
              <w:t>Message type</w:t>
            </w:r>
          </w:p>
          <w:p w14:paraId="20F8CF84" w14:textId="77777777" w:rsidR="002E27BF" w:rsidRPr="007F2770" w:rsidRDefault="000F5712" w:rsidP="000D0840">
            <w:pPr>
              <w:pStyle w:val="TAL"/>
            </w:pPr>
            <w:r w:rsidRPr="007F2770">
              <w:t>9.7</w:t>
            </w:r>
          </w:p>
        </w:tc>
        <w:tc>
          <w:tcPr>
            <w:tcW w:w="1134" w:type="dxa"/>
          </w:tcPr>
          <w:p w14:paraId="043DC9DB" w14:textId="77777777" w:rsidR="002E27BF" w:rsidRPr="007F2770" w:rsidRDefault="002E27BF" w:rsidP="006B6569">
            <w:pPr>
              <w:pStyle w:val="TAC"/>
              <w:rPr>
                <w:lang w:eastAsia="en-US"/>
              </w:rPr>
            </w:pPr>
            <w:r w:rsidRPr="007F2770">
              <w:rPr>
                <w:lang w:eastAsia="en-US"/>
              </w:rPr>
              <w:t>M</w:t>
            </w:r>
          </w:p>
        </w:tc>
        <w:tc>
          <w:tcPr>
            <w:tcW w:w="851" w:type="dxa"/>
          </w:tcPr>
          <w:p w14:paraId="5175944C" w14:textId="77777777" w:rsidR="002E27BF" w:rsidRPr="007F2770" w:rsidRDefault="002E27BF" w:rsidP="006B6569">
            <w:pPr>
              <w:pStyle w:val="TAC"/>
              <w:rPr>
                <w:lang w:eastAsia="en-US"/>
              </w:rPr>
            </w:pPr>
            <w:r w:rsidRPr="007F2770">
              <w:rPr>
                <w:lang w:eastAsia="en-US"/>
              </w:rPr>
              <w:t>V</w:t>
            </w:r>
          </w:p>
        </w:tc>
        <w:tc>
          <w:tcPr>
            <w:tcW w:w="851" w:type="dxa"/>
          </w:tcPr>
          <w:p w14:paraId="26C71B3A" w14:textId="77777777" w:rsidR="002E27BF" w:rsidRPr="007F2770" w:rsidRDefault="002E27BF" w:rsidP="006B6569">
            <w:pPr>
              <w:pStyle w:val="TAC"/>
              <w:rPr>
                <w:lang w:eastAsia="en-US"/>
              </w:rPr>
            </w:pPr>
            <w:r w:rsidRPr="007F2770">
              <w:rPr>
                <w:lang w:eastAsia="en-US"/>
              </w:rPr>
              <w:t>1</w:t>
            </w:r>
          </w:p>
        </w:tc>
      </w:tr>
      <w:tr w:rsidR="002E27BF" w:rsidRPr="007F2770" w14:paraId="3D507597"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691E18E" w14:textId="77777777" w:rsidR="002E27BF" w:rsidRPr="007F2770" w:rsidRDefault="002E27BF"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586E09A" w14:textId="77777777" w:rsidR="002E27BF" w:rsidRPr="007F2770" w:rsidRDefault="002E27BF" w:rsidP="000D0840">
            <w:pPr>
              <w:pStyle w:val="TAL"/>
            </w:pPr>
            <w:r w:rsidRPr="007F2770">
              <w:t>5GMM cause</w:t>
            </w:r>
          </w:p>
        </w:tc>
        <w:tc>
          <w:tcPr>
            <w:tcW w:w="3119" w:type="dxa"/>
            <w:tcBorders>
              <w:top w:val="single" w:sz="6" w:space="0" w:color="000000"/>
              <w:left w:val="single" w:sz="6" w:space="0" w:color="000000"/>
              <w:bottom w:val="single" w:sz="6" w:space="0" w:color="000000"/>
              <w:right w:val="single" w:sz="6" w:space="0" w:color="000000"/>
            </w:tcBorders>
          </w:tcPr>
          <w:p w14:paraId="72632984" w14:textId="77777777" w:rsidR="002E27BF" w:rsidRPr="007F2770" w:rsidRDefault="002E27BF" w:rsidP="000D0840">
            <w:pPr>
              <w:pStyle w:val="TAL"/>
            </w:pPr>
            <w:r w:rsidRPr="007F2770">
              <w:t>5GMM cause</w:t>
            </w:r>
          </w:p>
          <w:p w14:paraId="613CA849" w14:textId="77777777" w:rsidR="002E27BF" w:rsidRPr="007F2770" w:rsidRDefault="001E518F" w:rsidP="000D0840">
            <w:pPr>
              <w:pStyle w:val="TAL"/>
            </w:pPr>
            <w:r w:rsidRPr="007F2770">
              <w:t>9.11</w:t>
            </w:r>
            <w:r w:rsidR="00FD60FC" w:rsidRPr="007F2770">
              <w:t>.3.2</w:t>
            </w:r>
          </w:p>
        </w:tc>
        <w:tc>
          <w:tcPr>
            <w:tcW w:w="1134" w:type="dxa"/>
            <w:tcBorders>
              <w:top w:val="single" w:sz="6" w:space="0" w:color="000000"/>
              <w:left w:val="single" w:sz="6" w:space="0" w:color="000000"/>
              <w:bottom w:val="single" w:sz="6" w:space="0" w:color="000000"/>
              <w:right w:val="single" w:sz="6" w:space="0" w:color="000000"/>
            </w:tcBorders>
          </w:tcPr>
          <w:p w14:paraId="6F10D1C2"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734BE620"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41C85422" w14:textId="77777777" w:rsidR="002E27BF" w:rsidRPr="007F2770" w:rsidRDefault="002E27BF" w:rsidP="006B6569">
            <w:pPr>
              <w:pStyle w:val="TAC"/>
              <w:rPr>
                <w:lang w:eastAsia="en-US"/>
              </w:rPr>
            </w:pPr>
            <w:r w:rsidRPr="007F2770">
              <w:rPr>
                <w:lang w:eastAsia="en-US"/>
              </w:rPr>
              <w:t>1</w:t>
            </w:r>
          </w:p>
        </w:tc>
      </w:tr>
      <w:tr w:rsidR="002E27BF" w:rsidRPr="007F2770" w14:paraId="0C958C22"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2BC0882" w14:textId="77777777" w:rsidR="002E27BF" w:rsidRPr="007F2770" w:rsidRDefault="00A851BC" w:rsidP="000D0840">
            <w:pPr>
              <w:pStyle w:val="TAL"/>
            </w:pPr>
            <w:r w:rsidRPr="007F2770">
              <w:t>50</w:t>
            </w:r>
          </w:p>
        </w:tc>
        <w:tc>
          <w:tcPr>
            <w:tcW w:w="2835" w:type="dxa"/>
            <w:tcBorders>
              <w:top w:val="single" w:sz="6" w:space="0" w:color="000000"/>
              <w:left w:val="single" w:sz="6" w:space="0" w:color="000000"/>
              <w:bottom w:val="single" w:sz="6" w:space="0" w:color="000000"/>
              <w:right w:val="single" w:sz="6" w:space="0" w:color="000000"/>
            </w:tcBorders>
          </w:tcPr>
          <w:p w14:paraId="129F3739" w14:textId="77777777" w:rsidR="002E27BF" w:rsidRPr="007F2770" w:rsidRDefault="002E27BF" w:rsidP="000D0840">
            <w:pPr>
              <w:pStyle w:val="TAL"/>
            </w:pPr>
            <w:r w:rsidRPr="007F2770">
              <w:t>PDU session status</w:t>
            </w:r>
          </w:p>
        </w:tc>
        <w:tc>
          <w:tcPr>
            <w:tcW w:w="3119" w:type="dxa"/>
            <w:tcBorders>
              <w:top w:val="single" w:sz="6" w:space="0" w:color="000000"/>
              <w:left w:val="single" w:sz="6" w:space="0" w:color="000000"/>
              <w:bottom w:val="single" w:sz="6" w:space="0" w:color="000000"/>
              <w:right w:val="single" w:sz="6" w:space="0" w:color="000000"/>
            </w:tcBorders>
          </w:tcPr>
          <w:p w14:paraId="011650F0" w14:textId="77777777" w:rsidR="002E27BF" w:rsidRPr="007F2770" w:rsidRDefault="002E27BF" w:rsidP="000D0840">
            <w:pPr>
              <w:pStyle w:val="TAL"/>
            </w:pPr>
            <w:r w:rsidRPr="007F2770">
              <w:t>PDU session status</w:t>
            </w:r>
          </w:p>
          <w:p w14:paraId="502BC8C0" w14:textId="77777777" w:rsidR="002E27BF" w:rsidRPr="007F2770" w:rsidRDefault="001E518F" w:rsidP="00D94E92">
            <w:pPr>
              <w:pStyle w:val="TAL"/>
            </w:pPr>
            <w:r w:rsidRPr="007F2770">
              <w:t>9.11</w:t>
            </w:r>
            <w:r w:rsidR="00C8413C" w:rsidRPr="007F2770">
              <w:t>.</w:t>
            </w:r>
            <w:r w:rsidR="005C5A99" w:rsidRPr="007F2770">
              <w:t>3</w:t>
            </w:r>
            <w:r w:rsidR="00C8413C" w:rsidRPr="007F2770">
              <w:t>.</w:t>
            </w:r>
            <w:r w:rsidR="005C5A99" w:rsidRPr="007F2770">
              <w:t>4</w:t>
            </w:r>
            <w:r w:rsidR="00D94E92" w:rsidRPr="007F2770">
              <w:t>4</w:t>
            </w:r>
          </w:p>
        </w:tc>
        <w:tc>
          <w:tcPr>
            <w:tcW w:w="1134" w:type="dxa"/>
            <w:tcBorders>
              <w:top w:val="single" w:sz="6" w:space="0" w:color="000000"/>
              <w:left w:val="single" w:sz="6" w:space="0" w:color="000000"/>
              <w:bottom w:val="single" w:sz="6" w:space="0" w:color="000000"/>
              <w:right w:val="single" w:sz="6" w:space="0" w:color="000000"/>
            </w:tcBorders>
          </w:tcPr>
          <w:p w14:paraId="3AC1451E"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3856D43"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50BD6341" w14:textId="77777777" w:rsidR="002E27BF" w:rsidRPr="007F2770" w:rsidRDefault="002E27BF" w:rsidP="006B6569">
            <w:pPr>
              <w:pStyle w:val="TAC"/>
              <w:rPr>
                <w:lang w:eastAsia="en-US"/>
              </w:rPr>
            </w:pPr>
            <w:r w:rsidRPr="007F2770">
              <w:rPr>
                <w:lang w:eastAsia="en-US"/>
              </w:rPr>
              <w:t>4</w:t>
            </w:r>
            <w:r w:rsidR="00533085" w:rsidRPr="007F2770">
              <w:rPr>
                <w:lang w:eastAsia="en-US"/>
              </w:rPr>
              <w:t>-34</w:t>
            </w:r>
          </w:p>
        </w:tc>
      </w:tr>
      <w:tr w:rsidR="002E27BF" w:rsidRPr="007F2770" w14:paraId="275F67B9"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02DADD2" w14:textId="77777777" w:rsidR="002E27BF" w:rsidRPr="007F2770" w:rsidRDefault="004F207F" w:rsidP="000D0840">
            <w:pPr>
              <w:pStyle w:val="TAL"/>
            </w:pPr>
            <w:r w:rsidRPr="007F2770">
              <w:t>5F</w:t>
            </w:r>
          </w:p>
        </w:tc>
        <w:tc>
          <w:tcPr>
            <w:tcW w:w="2835" w:type="dxa"/>
            <w:tcBorders>
              <w:top w:val="single" w:sz="6" w:space="0" w:color="000000"/>
              <w:left w:val="single" w:sz="6" w:space="0" w:color="000000"/>
              <w:bottom w:val="single" w:sz="6" w:space="0" w:color="000000"/>
              <w:right w:val="single" w:sz="6" w:space="0" w:color="000000"/>
            </w:tcBorders>
          </w:tcPr>
          <w:p w14:paraId="53723757" w14:textId="77777777" w:rsidR="002E27BF" w:rsidRPr="007F2770" w:rsidRDefault="002E27BF" w:rsidP="000D0840">
            <w:pPr>
              <w:pStyle w:val="TAL"/>
            </w:pPr>
            <w:r w:rsidRPr="007F2770">
              <w:rPr>
                <w:rFonts w:hint="eastAsia"/>
              </w:rPr>
              <w:t>T3346 value</w:t>
            </w:r>
          </w:p>
        </w:tc>
        <w:tc>
          <w:tcPr>
            <w:tcW w:w="3119" w:type="dxa"/>
            <w:tcBorders>
              <w:top w:val="single" w:sz="6" w:space="0" w:color="000000"/>
              <w:left w:val="single" w:sz="6" w:space="0" w:color="000000"/>
              <w:bottom w:val="single" w:sz="6" w:space="0" w:color="000000"/>
              <w:right w:val="single" w:sz="6" w:space="0" w:color="000000"/>
            </w:tcBorders>
          </w:tcPr>
          <w:p w14:paraId="5FC1ED94" w14:textId="77777777" w:rsidR="002E27BF" w:rsidRPr="007F2770" w:rsidRDefault="002E27BF" w:rsidP="000D0840">
            <w:pPr>
              <w:pStyle w:val="TAL"/>
            </w:pPr>
            <w:r w:rsidRPr="007F2770">
              <w:t>GPRS timer 2</w:t>
            </w:r>
          </w:p>
          <w:p w14:paraId="2DC432F7" w14:textId="77777777" w:rsidR="002E27BF" w:rsidRPr="007F2770" w:rsidRDefault="001E518F" w:rsidP="000D0840">
            <w:pPr>
              <w:pStyle w:val="TAL"/>
            </w:pPr>
            <w:r w:rsidRPr="007F2770">
              <w:rPr>
                <w:rFonts w:hint="eastAsia"/>
              </w:rPr>
              <w:t>9.11</w:t>
            </w:r>
            <w:r w:rsidR="008A616A" w:rsidRPr="007F2770">
              <w:rPr>
                <w:rFonts w:hint="eastAsia"/>
              </w:rPr>
              <w:t>.</w:t>
            </w:r>
            <w:r w:rsidR="002101CC" w:rsidRPr="007F2770">
              <w:t>2</w:t>
            </w:r>
            <w:r w:rsidR="0072597D" w:rsidRPr="007F2770">
              <w:t>.</w:t>
            </w:r>
            <w:r w:rsidR="002101CC" w:rsidRPr="007F2770">
              <w:t>4</w:t>
            </w:r>
          </w:p>
        </w:tc>
        <w:tc>
          <w:tcPr>
            <w:tcW w:w="1134" w:type="dxa"/>
            <w:tcBorders>
              <w:top w:val="single" w:sz="6" w:space="0" w:color="000000"/>
              <w:left w:val="single" w:sz="6" w:space="0" w:color="000000"/>
              <w:bottom w:val="single" w:sz="6" w:space="0" w:color="000000"/>
              <w:right w:val="single" w:sz="6" w:space="0" w:color="000000"/>
            </w:tcBorders>
          </w:tcPr>
          <w:p w14:paraId="5AE3EC4B" w14:textId="77777777" w:rsidR="002E27BF" w:rsidRPr="007F2770" w:rsidRDefault="002E27BF" w:rsidP="006B6569">
            <w:pPr>
              <w:pStyle w:val="TAC"/>
              <w:rPr>
                <w:lang w:eastAsia="en-US"/>
              </w:rPr>
            </w:pPr>
            <w:r w:rsidRPr="007F277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4ECECC8"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4044B84E" w14:textId="77777777" w:rsidR="002E27BF" w:rsidRPr="007F2770" w:rsidRDefault="002E27BF" w:rsidP="006B6569">
            <w:pPr>
              <w:pStyle w:val="TAC"/>
              <w:rPr>
                <w:lang w:eastAsia="en-US"/>
              </w:rPr>
            </w:pPr>
            <w:r w:rsidRPr="007F2770">
              <w:rPr>
                <w:lang w:eastAsia="en-US"/>
              </w:rPr>
              <w:t>3</w:t>
            </w:r>
          </w:p>
        </w:tc>
      </w:tr>
      <w:tr w:rsidR="005F361E" w:rsidRPr="007F2770" w14:paraId="4B5FC7B6"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21AE074" w14:textId="77777777" w:rsidR="005F361E" w:rsidRPr="007F2770" w:rsidRDefault="005F361E" w:rsidP="000D0840">
            <w:pPr>
              <w:pStyle w:val="TAL"/>
            </w:pPr>
            <w:r w:rsidRPr="007F2770">
              <w:t>78</w:t>
            </w:r>
          </w:p>
        </w:tc>
        <w:tc>
          <w:tcPr>
            <w:tcW w:w="2835" w:type="dxa"/>
            <w:tcBorders>
              <w:top w:val="single" w:sz="6" w:space="0" w:color="000000"/>
              <w:left w:val="single" w:sz="6" w:space="0" w:color="000000"/>
              <w:bottom w:val="single" w:sz="6" w:space="0" w:color="000000"/>
              <w:right w:val="single" w:sz="6" w:space="0" w:color="000000"/>
            </w:tcBorders>
          </w:tcPr>
          <w:p w14:paraId="2C21771E" w14:textId="77777777" w:rsidR="005F361E" w:rsidRPr="007F2770" w:rsidRDefault="005F361E" w:rsidP="000D0840">
            <w:pPr>
              <w:pStyle w:val="TAL"/>
            </w:pPr>
            <w:r w:rsidRPr="007F2770">
              <w:t>EAP message</w:t>
            </w:r>
          </w:p>
        </w:tc>
        <w:tc>
          <w:tcPr>
            <w:tcW w:w="3119" w:type="dxa"/>
            <w:tcBorders>
              <w:top w:val="single" w:sz="6" w:space="0" w:color="000000"/>
              <w:left w:val="single" w:sz="6" w:space="0" w:color="000000"/>
              <w:bottom w:val="single" w:sz="6" w:space="0" w:color="000000"/>
              <w:right w:val="single" w:sz="6" w:space="0" w:color="000000"/>
            </w:tcBorders>
          </w:tcPr>
          <w:p w14:paraId="1AE37D7D" w14:textId="77777777" w:rsidR="005F361E" w:rsidRPr="007F2770" w:rsidRDefault="005F361E" w:rsidP="000D0840">
            <w:pPr>
              <w:pStyle w:val="TAL"/>
            </w:pPr>
            <w:r w:rsidRPr="007F2770">
              <w:t>EAP message</w:t>
            </w:r>
          </w:p>
          <w:p w14:paraId="2451D1BE" w14:textId="77777777" w:rsidR="005F361E" w:rsidRPr="007F2770" w:rsidRDefault="001E518F" w:rsidP="000D0840">
            <w:pPr>
              <w:pStyle w:val="TAL"/>
            </w:pPr>
            <w:r w:rsidRPr="007F2770">
              <w:t>9.11</w:t>
            </w:r>
            <w:r w:rsidR="005F361E" w:rsidRPr="007F2770">
              <w:t>.</w:t>
            </w:r>
            <w:r w:rsidR="00C90042" w:rsidRPr="007F2770">
              <w:t>2</w:t>
            </w:r>
            <w:r w:rsidR="005F361E"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tcPr>
          <w:p w14:paraId="71E83BBD" w14:textId="77777777" w:rsidR="005F361E" w:rsidRPr="007F2770" w:rsidRDefault="005F361E" w:rsidP="005F361E">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548BA11" w14:textId="77777777" w:rsidR="005F361E" w:rsidRPr="007F2770" w:rsidRDefault="005F361E" w:rsidP="005F361E">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02171A7C" w14:textId="77777777" w:rsidR="005F361E" w:rsidRPr="007F2770" w:rsidRDefault="005F361E" w:rsidP="005F361E">
            <w:pPr>
              <w:pStyle w:val="TAC"/>
              <w:rPr>
                <w:lang w:eastAsia="en-US"/>
              </w:rPr>
            </w:pPr>
            <w:r w:rsidRPr="007F2770">
              <w:rPr>
                <w:lang w:eastAsia="en-US"/>
              </w:rPr>
              <w:t>7-1503</w:t>
            </w:r>
          </w:p>
        </w:tc>
      </w:tr>
      <w:tr w:rsidR="00EC760A" w:rsidRPr="007F2770" w14:paraId="06F68E8A"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47D6198" w14:textId="77777777" w:rsidR="00EC760A" w:rsidRPr="007F2770" w:rsidRDefault="00F66A1A" w:rsidP="00F66A1A">
            <w:pPr>
              <w:pStyle w:val="TAL"/>
            </w:pPr>
            <w:r w:rsidRPr="007F2770">
              <w:t>6B</w:t>
            </w:r>
          </w:p>
        </w:tc>
        <w:tc>
          <w:tcPr>
            <w:tcW w:w="2835" w:type="dxa"/>
            <w:tcBorders>
              <w:top w:val="single" w:sz="6" w:space="0" w:color="000000"/>
              <w:left w:val="single" w:sz="6" w:space="0" w:color="000000"/>
              <w:bottom w:val="single" w:sz="6" w:space="0" w:color="000000"/>
              <w:right w:val="single" w:sz="6" w:space="0" w:color="000000"/>
            </w:tcBorders>
          </w:tcPr>
          <w:p w14:paraId="4915D1D8" w14:textId="77777777" w:rsidR="00EC760A" w:rsidRPr="007F2770" w:rsidRDefault="00EC760A" w:rsidP="00EC760A">
            <w:pPr>
              <w:pStyle w:val="TAL"/>
            </w:pPr>
            <w:r w:rsidRPr="007F2770">
              <w:t>T3448 value</w:t>
            </w:r>
          </w:p>
        </w:tc>
        <w:tc>
          <w:tcPr>
            <w:tcW w:w="3119" w:type="dxa"/>
            <w:tcBorders>
              <w:top w:val="single" w:sz="6" w:space="0" w:color="000000"/>
              <w:left w:val="single" w:sz="6" w:space="0" w:color="000000"/>
              <w:bottom w:val="single" w:sz="6" w:space="0" w:color="000000"/>
              <w:right w:val="single" w:sz="6" w:space="0" w:color="000000"/>
            </w:tcBorders>
          </w:tcPr>
          <w:p w14:paraId="65202C33" w14:textId="77777777" w:rsidR="00EC760A" w:rsidRPr="007F2770" w:rsidRDefault="00EC760A" w:rsidP="00EC760A">
            <w:pPr>
              <w:pStyle w:val="TAL"/>
            </w:pPr>
            <w:r w:rsidRPr="007F2770">
              <w:t xml:space="preserve">GPRS timer </w:t>
            </w:r>
            <w:r w:rsidR="00B16F16" w:rsidRPr="007F2770">
              <w:t>2</w:t>
            </w:r>
          </w:p>
          <w:p w14:paraId="1E4C8D7A" w14:textId="77777777" w:rsidR="00EC760A" w:rsidRPr="007F2770" w:rsidRDefault="00EC760A" w:rsidP="00EC760A">
            <w:pPr>
              <w:pStyle w:val="TAL"/>
            </w:pPr>
            <w:r w:rsidRPr="007F2770">
              <w:t>9.11.2.4</w:t>
            </w:r>
          </w:p>
        </w:tc>
        <w:tc>
          <w:tcPr>
            <w:tcW w:w="1134" w:type="dxa"/>
            <w:tcBorders>
              <w:top w:val="single" w:sz="6" w:space="0" w:color="000000"/>
              <w:left w:val="single" w:sz="6" w:space="0" w:color="000000"/>
              <w:bottom w:val="single" w:sz="6" w:space="0" w:color="000000"/>
              <w:right w:val="single" w:sz="6" w:space="0" w:color="000000"/>
            </w:tcBorders>
          </w:tcPr>
          <w:p w14:paraId="79DC38D7" w14:textId="77777777" w:rsidR="00EC760A" w:rsidRPr="007F2770" w:rsidRDefault="00EC760A" w:rsidP="00EC760A">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07D80CD" w14:textId="77777777" w:rsidR="00EC760A" w:rsidRPr="007F2770" w:rsidRDefault="00EC760A" w:rsidP="00EC760A">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9C2F324" w14:textId="77777777" w:rsidR="00EC760A" w:rsidRPr="007F2770" w:rsidRDefault="00EC760A" w:rsidP="00EC760A">
            <w:pPr>
              <w:pStyle w:val="TAC"/>
            </w:pPr>
            <w:r w:rsidRPr="007F2770">
              <w:t>3</w:t>
            </w:r>
          </w:p>
        </w:tc>
      </w:tr>
      <w:tr w:rsidR="00411BD4" w:rsidRPr="007F2770" w14:paraId="4C1A205F"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BC6EB2C" w14:textId="77777777" w:rsidR="00411BD4" w:rsidRPr="007F2770" w:rsidRDefault="005F13BE" w:rsidP="007925DC">
            <w:pPr>
              <w:pStyle w:val="TAL"/>
            </w:pPr>
            <w:r w:rsidRPr="007F2770">
              <w:t>75</w:t>
            </w:r>
          </w:p>
        </w:tc>
        <w:tc>
          <w:tcPr>
            <w:tcW w:w="2835" w:type="dxa"/>
            <w:tcBorders>
              <w:top w:val="single" w:sz="6" w:space="0" w:color="000000"/>
              <w:left w:val="single" w:sz="6" w:space="0" w:color="000000"/>
              <w:bottom w:val="single" w:sz="6" w:space="0" w:color="000000"/>
              <w:right w:val="single" w:sz="6" w:space="0" w:color="000000"/>
            </w:tcBorders>
          </w:tcPr>
          <w:p w14:paraId="5938C2D0" w14:textId="77777777" w:rsidR="00411BD4" w:rsidRPr="007F2770" w:rsidRDefault="00411BD4" w:rsidP="00411BD4">
            <w:pPr>
              <w:pStyle w:val="TAL"/>
            </w:pPr>
            <w:r w:rsidRPr="007F2770">
              <w:t>CAG information list</w:t>
            </w:r>
          </w:p>
        </w:tc>
        <w:tc>
          <w:tcPr>
            <w:tcW w:w="3119" w:type="dxa"/>
            <w:tcBorders>
              <w:top w:val="single" w:sz="6" w:space="0" w:color="000000"/>
              <w:left w:val="single" w:sz="6" w:space="0" w:color="000000"/>
              <w:bottom w:val="single" w:sz="6" w:space="0" w:color="000000"/>
              <w:right w:val="single" w:sz="6" w:space="0" w:color="000000"/>
            </w:tcBorders>
          </w:tcPr>
          <w:p w14:paraId="71967881" w14:textId="77777777" w:rsidR="00411BD4" w:rsidRPr="007F2770" w:rsidRDefault="00411BD4" w:rsidP="00411BD4">
            <w:pPr>
              <w:pStyle w:val="TAL"/>
              <w:rPr>
                <w:lang w:eastAsia="ko-KR"/>
              </w:rPr>
            </w:pPr>
            <w:r w:rsidRPr="007F2770">
              <w:rPr>
                <w:lang w:eastAsia="ko-KR"/>
              </w:rPr>
              <w:t>CAG information list</w:t>
            </w:r>
          </w:p>
          <w:p w14:paraId="3499EFFD" w14:textId="77777777" w:rsidR="00411BD4" w:rsidRPr="007F2770" w:rsidRDefault="00411BD4" w:rsidP="00411BD4">
            <w:pPr>
              <w:pStyle w:val="TAL"/>
            </w:pPr>
            <w:r w:rsidRPr="007F2770">
              <w:rPr>
                <w:lang w:eastAsia="ko-KR"/>
              </w:rPr>
              <w:t>9.11.3.18A</w:t>
            </w:r>
          </w:p>
        </w:tc>
        <w:tc>
          <w:tcPr>
            <w:tcW w:w="1134" w:type="dxa"/>
            <w:tcBorders>
              <w:top w:val="single" w:sz="6" w:space="0" w:color="000000"/>
              <w:left w:val="single" w:sz="6" w:space="0" w:color="000000"/>
              <w:bottom w:val="single" w:sz="6" w:space="0" w:color="000000"/>
              <w:right w:val="single" w:sz="6" w:space="0" w:color="000000"/>
            </w:tcBorders>
          </w:tcPr>
          <w:p w14:paraId="109891F5" w14:textId="77777777" w:rsidR="00411BD4" w:rsidRPr="007F2770" w:rsidRDefault="00411BD4" w:rsidP="00411BD4">
            <w:pPr>
              <w:pStyle w:val="TAC"/>
            </w:pPr>
            <w:r w:rsidRPr="007F2770">
              <w:rPr>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48241DB3" w14:textId="77777777" w:rsidR="00411BD4" w:rsidRPr="007F2770" w:rsidRDefault="00411BD4" w:rsidP="00411BD4">
            <w:pPr>
              <w:pStyle w:val="TAC"/>
            </w:pPr>
            <w:r w:rsidRPr="007F2770">
              <w:rPr>
                <w:lang w:eastAsia="ko-KR"/>
              </w:rPr>
              <w:t>TLV-E</w:t>
            </w:r>
          </w:p>
        </w:tc>
        <w:tc>
          <w:tcPr>
            <w:tcW w:w="851" w:type="dxa"/>
            <w:tcBorders>
              <w:top w:val="single" w:sz="6" w:space="0" w:color="000000"/>
              <w:left w:val="single" w:sz="6" w:space="0" w:color="000000"/>
              <w:bottom w:val="single" w:sz="6" w:space="0" w:color="000000"/>
              <w:right w:val="single" w:sz="6" w:space="0" w:color="000000"/>
            </w:tcBorders>
          </w:tcPr>
          <w:p w14:paraId="2C94309F" w14:textId="77777777" w:rsidR="00411BD4" w:rsidRPr="007F2770" w:rsidRDefault="00411BD4" w:rsidP="00411BD4">
            <w:pPr>
              <w:pStyle w:val="TAC"/>
            </w:pPr>
            <w:r w:rsidRPr="007F2770">
              <w:rPr>
                <w:lang w:eastAsia="ko-KR"/>
              </w:rPr>
              <w:t>3-n</w:t>
            </w:r>
          </w:p>
        </w:tc>
      </w:tr>
      <w:tr w:rsidR="00BA40BA" w:rsidRPr="007F2770" w14:paraId="766DACD3"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F199FE1" w14:textId="5527C6F8" w:rsidR="00BA40BA" w:rsidRPr="007F2770" w:rsidRDefault="00BA40BA" w:rsidP="00BA40BA">
            <w:pPr>
              <w:pStyle w:val="TAL"/>
            </w:pPr>
            <w:r w:rsidRPr="007F2770">
              <w:t>2C</w:t>
            </w:r>
          </w:p>
        </w:tc>
        <w:tc>
          <w:tcPr>
            <w:tcW w:w="2835" w:type="dxa"/>
            <w:tcBorders>
              <w:top w:val="single" w:sz="6" w:space="0" w:color="000000"/>
              <w:left w:val="single" w:sz="6" w:space="0" w:color="000000"/>
              <w:bottom w:val="single" w:sz="6" w:space="0" w:color="000000"/>
              <w:right w:val="single" w:sz="6" w:space="0" w:color="000000"/>
            </w:tcBorders>
          </w:tcPr>
          <w:p w14:paraId="551763DD" w14:textId="622FEA28" w:rsidR="00BA40BA" w:rsidRPr="007F2770" w:rsidRDefault="00BA40BA" w:rsidP="00BA40BA">
            <w:pPr>
              <w:pStyle w:val="TAL"/>
            </w:pPr>
            <w:r w:rsidRPr="007F2770">
              <w:t>Disaster return wait range</w:t>
            </w:r>
          </w:p>
        </w:tc>
        <w:tc>
          <w:tcPr>
            <w:tcW w:w="3119" w:type="dxa"/>
            <w:tcBorders>
              <w:top w:val="single" w:sz="6" w:space="0" w:color="000000"/>
              <w:left w:val="single" w:sz="6" w:space="0" w:color="000000"/>
              <w:bottom w:val="single" w:sz="6" w:space="0" w:color="000000"/>
              <w:right w:val="single" w:sz="6" w:space="0" w:color="000000"/>
            </w:tcBorders>
          </w:tcPr>
          <w:p w14:paraId="7C31C47D" w14:textId="77777777" w:rsidR="00BA40BA" w:rsidRPr="007F2770" w:rsidRDefault="00BA40BA" w:rsidP="00BA40BA">
            <w:pPr>
              <w:pStyle w:val="TAL"/>
            </w:pPr>
            <w:r w:rsidRPr="007F2770">
              <w:t>Registration wait range</w:t>
            </w:r>
          </w:p>
          <w:p w14:paraId="7D5EE90D" w14:textId="4D914755" w:rsidR="00BA40BA" w:rsidRPr="007F2770" w:rsidRDefault="00BA40BA" w:rsidP="00BA40BA">
            <w:pPr>
              <w:pStyle w:val="TAL"/>
              <w:rPr>
                <w:lang w:eastAsia="ko-KR"/>
              </w:rPr>
            </w:pPr>
            <w:r w:rsidRPr="007F2770">
              <w:t>9.11.3.84</w:t>
            </w:r>
          </w:p>
        </w:tc>
        <w:tc>
          <w:tcPr>
            <w:tcW w:w="1134" w:type="dxa"/>
            <w:tcBorders>
              <w:top w:val="single" w:sz="6" w:space="0" w:color="000000"/>
              <w:left w:val="single" w:sz="6" w:space="0" w:color="000000"/>
              <w:bottom w:val="single" w:sz="6" w:space="0" w:color="000000"/>
              <w:right w:val="single" w:sz="6" w:space="0" w:color="000000"/>
            </w:tcBorders>
          </w:tcPr>
          <w:p w14:paraId="3D1F9AC6" w14:textId="280ECD8A" w:rsidR="00BA40BA" w:rsidRPr="007F2770" w:rsidRDefault="00BA40BA" w:rsidP="00BA40BA">
            <w:pPr>
              <w:pStyle w:val="TAC"/>
              <w:rPr>
                <w:lang w:eastAsia="ko-KR"/>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0816BEF" w14:textId="5AEFF74E" w:rsidR="00BA40BA" w:rsidRPr="007F2770" w:rsidRDefault="00BA40BA" w:rsidP="00BA40BA">
            <w:pPr>
              <w:pStyle w:val="TAC"/>
              <w:rPr>
                <w:lang w:eastAsia="ko-KR"/>
              </w:rPr>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001666AD" w14:textId="42EF52D0" w:rsidR="00BA40BA" w:rsidRPr="007F2770" w:rsidRDefault="00BA40BA" w:rsidP="00BA40BA">
            <w:pPr>
              <w:pStyle w:val="TAC"/>
              <w:rPr>
                <w:lang w:eastAsia="ko-KR"/>
              </w:rPr>
            </w:pPr>
            <w:r w:rsidRPr="007F2770">
              <w:t>4</w:t>
            </w:r>
          </w:p>
        </w:tc>
      </w:tr>
      <w:tr w:rsidR="006D14FC" w:rsidRPr="007F2770" w14:paraId="035D90A5"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79AAF6B" w14:textId="404E3E8F" w:rsidR="006D14FC" w:rsidRPr="007F2770" w:rsidRDefault="004D7C60" w:rsidP="006D14FC">
            <w:pPr>
              <w:pStyle w:val="TAL"/>
            </w:pPr>
            <w:r w:rsidRPr="007F2770">
              <w:rPr>
                <w:lang w:eastAsia="zh-CN"/>
              </w:rPr>
              <w:t>71</w:t>
            </w:r>
          </w:p>
        </w:tc>
        <w:tc>
          <w:tcPr>
            <w:tcW w:w="2835" w:type="dxa"/>
            <w:tcBorders>
              <w:top w:val="single" w:sz="6" w:space="0" w:color="000000"/>
              <w:left w:val="single" w:sz="6" w:space="0" w:color="000000"/>
              <w:bottom w:val="single" w:sz="6" w:space="0" w:color="000000"/>
              <w:right w:val="single" w:sz="6" w:space="0" w:color="000000"/>
            </w:tcBorders>
          </w:tcPr>
          <w:p w14:paraId="644878DB" w14:textId="2787D86F" w:rsidR="006D14FC" w:rsidRPr="007F2770" w:rsidRDefault="006D14FC" w:rsidP="006D14FC">
            <w:pPr>
              <w:pStyle w:val="TAL"/>
            </w:pPr>
            <w:r w:rsidRPr="007F2770">
              <w:t>Extended CAG information list</w:t>
            </w:r>
          </w:p>
        </w:tc>
        <w:tc>
          <w:tcPr>
            <w:tcW w:w="3119" w:type="dxa"/>
            <w:tcBorders>
              <w:top w:val="single" w:sz="6" w:space="0" w:color="000000"/>
              <w:left w:val="single" w:sz="6" w:space="0" w:color="000000"/>
              <w:bottom w:val="single" w:sz="6" w:space="0" w:color="000000"/>
              <w:right w:val="single" w:sz="6" w:space="0" w:color="000000"/>
            </w:tcBorders>
          </w:tcPr>
          <w:p w14:paraId="2186F537" w14:textId="77777777" w:rsidR="006D14FC" w:rsidRPr="007F2770" w:rsidRDefault="006D14FC" w:rsidP="006D14FC">
            <w:pPr>
              <w:pStyle w:val="TAL"/>
              <w:rPr>
                <w:lang w:eastAsia="zh-CN"/>
              </w:rPr>
            </w:pPr>
            <w:r w:rsidRPr="007F2770">
              <w:t>Extended CAG information list</w:t>
            </w:r>
          </w:p>
          <w:p w14:paraId="4B51535B" w14:textId="177D6604" w:rsidR="006D14FC" w:rsidRPr="007F2770" w:rsidRDefault="006D14FC" w:rsidP="006D14FC">
            <w:pPr>
              <w:pStyle w:val="TAL"/>
            </w:pPr>
            <w:r w:rsidRPr="007F2770">
              <w:rPr>
                <w:rFonts w:hint="eastAsia"/>
                <w:lang w:val="fr-FR" w:eastAsia="zh-CN"/>
              </w:rPr>
              <w:t>9.11.3.86</w:t>
            </w:r>
          </w:p>
        </w:tc>
        <w:tc>
          <w:tcPr>
            <w:tcW w:w="1134" w:type="dxa"/>
            <w:tcBorders>
              <w:top w:val="single" w:sz="6" w:space="0" w:color="000000"/>
              <w:left w:val="single" w:sz="6" w:space="0" w:color="000000"/>
              <w:bottom w:val="single" w:sz="6" w:space="0" w:color="000000"/>
              <w:right w:val="single" w:sz="6" w:space="0" w:color="000000"/>
            </w:tcBorders>
          </w:tcPr>
          <w:p w14:paraId="09F7B62F" w14:textId="503D0E52" w:rsidR="006D14FC" w:rsidRPr="007F2770" w:rsidRDefault="006D14FC" w:rsidP="006D14FC">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F14E0AB" w14:textId="515B3342" w:rsidR="006D14FC" w:rsidRPr="007F2770" w:rsidRDefault="006D14FC" w:rsidP="006D14FC">
            <w:pPr>
              <w:pStyle w:val="TAC"/>
            </w:pPr>
            <w:r w:rsidRPr="007F2770">
              <w:t>TLV</w:t>
            </w:r>
            <w:r w:rsidRPr="007F2770">
              <w:rPr>
                <w:rFonts w:hint="eastAsia"/>
                <w:lang w:eastAsia="zh-CN"/>
              </w:rPr>
              <w:t>-E</w:t>
            </w:r>
          </w:p>
        </w:tc>
        <w:tc>
          <w:tcPr>
            <w:tcW w:w="851" w:type="dxa"/>
            <w:tcBorders>
              <w:top w:val="single" w:sz="6" w:space="0" w:color="000000"/>
              <w:left w:val="single" w:sz="6" w:space="0" w:color="000000"/>
              <w:bottom w:val="single" w:sz="6" w:space="0" w:color="000000"/>
              <w:right w:val="single" w:sz="6" w:space="0" w:color="000000"/>
            </w:tcBorders>
          </w:tcPr>
          <w:p w14:paraId="5EFBF7C8" w14:textId="32CA5227" w:rsidR="006D14FC" w:rsidRPr="007F2770" w:rsidRDefault="006D14FC" w:rsidP="006D14FC">
            <w:pPr>
              <w:pStyle w:val="TAC"/>
            </w:pPr>
            <w:r w:rsidRPr="007F2770">
              <w:rPr>
                <w:rFonts w:hint="eastAsia"/>
                <w:lang w:eastAsia="zh-CN"/>
              </w:rPr>
              <w:t>3</w:t>
            </w:r>
            <w:r w:rsidRPr="007F2770">
              <w:t>-</w:t>
            </w:r>
            <w:r w:rsidRPr="007F2770">
              <w:rPr>
                <w:rFonts w:hint="eastAsia"/>
                <w:lang w:eastAsia="zh-CN"/>
              </w:rPr>
              <w:t>n</w:t>
            </w:r>
          </w:p>
        </w:tc>
      </w:tr>
      <w:tr w:rsidR="00C35C10" w:rsidRPr="007F2770" w14:paraId="2C8EB983"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DC29590" w14:textId="4AF58CE5" w:rsidR="00C35C10" w:rsidRPr="007F2770" w:rsidRDefault="00B03AC8" w:rsidP="00B03AC8">
            <w:pPr>
              <w:pStyle w:val="TAL"/>
              <w:rPr>
                <w:lang w:eastAsia="zh-CN"/>
              </w:rPr>
            </w:pPr>
            <w:r w:rsidRPr="007F2770">
              <w:rPr>
                <w:lang w:eastAsia="zh-CN"/>
              </w:rPr>
              <w:t>3A</w:t>
            </w:r>
          </w:p>
        </w:tc>
        <w:tc>
          <w:tcPr>
            <w:tcW w:w="2835" w:type="dxa"/>
            <w:tcBorders>
              <w:top w:val="single" w:sz="6" w:space="0" w:color="000000"/>
              <w:left w:val="single" w:sz="6" w:space="0" w:color="000000"/>
              <w:bottom w:val="single" w:sz="6" w:space="0" w:color="000000"/>
              <w:right w:val="single" w:sz="6" w:space="0" w:color="000000"/>
            </w:tcBorders>
          </w:tcPr>
          <w:p w14:paraId="2CF0AAA7" w14:textId="4C692EF3" w:rsidR="00C35C10" w:rsidRPr="007F2770" w:rsidRDefault="00C35C10" w:rsidP="00C35C10">
            <w:pPr>
              <w:pStyle w:val="TAL"/>
            </w:pPr>
            <w:r w:rsidRPr="007F2770">
              <w:t>Lower bound timer value</w:t>
            </w:r>
          </w:p>
        </w:tc>
        <w:tc>
          <w:tcPr>
            <w:tcW w:w="3119" w:type="dxa"/>
            <w:tcBorders>
              <w:top w:val="single" w:sz="6" w:space="0" w:color="000000"/>
              <w:left w:val="single" w:sz="6" w:space="0" w:color="000000"/>
              <w:bottom w:val="single" w:sz="6" w:space="0" w:color="000000"/>
              <w:right w:val="single" w:sz="6" w:space="0" w:color="000000"/>
            </w:tcBorders>
          </w:tcPr>
          <w:p w14:paraId="7A3AFC36" w14:textId="77777777" w:rsidR="00C35C10" w:rsidRPr="007F2770" w:rsidRDefault="00C35C10" w:rsidP="00C35C10">
            <w:pPr>
              <w:pStyle w:val="TAL"/>
            </w:pPr>
            <w:r w:rsidRPr="007F2770">
              <w:t>GPRS timer 3</w:t>
            </w:r>
          </w:p>
          <w:p w14:paraId="27CF8D87" w14:textId="43EA9EF3" w:rsidR="00C35C10" w:rsidRPr="007F2770" w:rsidRDefault="00C35C10" w:rsidP="00C35C10">
            <w:pPr>
              <w:pStyle w:val="TAL"/>
            </w:pPr>
            <w:r w:rsidRPr="007F2770">
              <w:t>9.11.2.5</w:t>
            </w:r>
          </w:p>
        </w:tc>
        <w:tc>
          <w:tcPr>
            <w:tcW w:w="1134" w:type="dxa"/>
            <w:tcBorders>
              <w:top w:val="single" w:sz="6" w:space="0" w:color="000000"/>
              <w:left w:val="single" w:sz="6" w:space="0" w:color="000000"/>
              <w:bottom w:val="single" w:sz="6" w:space="0" w:color="000000"/>
              <w:right w:val="single" w:sz="6" w:space="0" w:color="000000"/>
            </w:tcBorders>
          </w:tcPr>
          <w:p w14:paraId="60754B1C" w14:textId="1AE0A985" w:rsidR="00C35C10" w:rsidRPr="007F2770" w:rsidRDefault="00C35C10" w:rsidP="00C35C10">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ECF4D90" w14:textId="37D4139B" w:rsidR="00C35C10" w:rsidRPr="007F2770" w:rsidRDefault="00C35C10" w:rsidP="00C35C10">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41DF3F5D" w14:textId="5E00F54D" w:rsidR="00C35C10" w:rsidRPr="007F2770" w:rsidRDefault="00C35C10" w:rsidP="00C35C10">
            <w:pPr>
              <w:pStyle w:val="TAC"/>
              <w:rPr>
                <w:lang w:eastAsia="zh-CN"/>
              </w:rPr>
            </w:pPr>
            <w:r w:rsidRPr="007F2770">
              <w:rPr>
                <w:lang w:eastAsia="zh-CN"/>
              </w:rPr>
              <w:t>3</w:t>
            </w:r>
          </w:p>
        </w:tc>
      </w:tr>
      <w:tr w:rsidR="00C43D95" w:rsidRPr="007F2770" w14:paraId="5BD109ED"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CC2560C" w14:textId="3320F213" w:rsidR="00C43D95" w:rsidRPr="007F2770" w:rsidRDefault="002D7615" w:rsidP="00B03AC8">
            <w:pPr>
              <w:pStyle w:val="TAL"/>
              <w:rPr>
                <w:lang w:eastAsia="zh-CN"/>
              </w:rPr>
            </w:pPr>
            <w:r w:rsidRPr="007F2770">
              <w:rPr>
                <w:lang w:eastAsia="zh-CN"/>
              </w:rPr>
              <w:t>1D</w:t>
            </w:r>
          </w:p>
        </w:tc>
        <w:tc>
          <w:tcPr>
            <w:tcW w:w="2835" w:type="dxa"/>
            <w:tcBorders>
              <w:top w:val="single" w:sz="6" w:space="0" w:color="000000"/>
              <w:left w:val="single" w:sz="6" w:space="0" w:color="000000"/>
              <w:bottom w:val="single" w:sz="6" w:space="0" w:color="000000"/>
              <w:right w:val="single" w:sz="6" w:space="0" w:color="000000"/>
            </w:tcBorders>
          </w:tcPr>
          <w:p w14:paraId="666BD2D0" w14:textId="753DD40B" w:rsidR="00C43D95" w:rsidRPr="007F2770" w:rsidRDefault="00C43D95" w:rsidP="00C43D95">
            <w:pPr>
              <w:pStyle w:val="TAL"/>
            </w:pPr>
            <w:r w:rsidRPr="007F2770">
              <w:t>Forbidden TAI(s) for the list of "5GS forbidden tracking areas for roaming"</w:t>
            </w:r>
          </w:p>
        </w:tc>
        <w:tc>
          <w:tcPr>
            <w:tcW w:w="3119" w:type="dxa"/>
            <w:tcBorders>
              <w:top w:val="single" w:sz="6" w:space="0" w:color="000000"/>
              <w:left w:val="single" w:sz="6" w:space="0" w:color="000000"/>
              <w:bottom w:val="single" w:sz="6" w:space="0" w:color="000000"/>
              <w:right w:val="single" w:sz="6" w:space="0" w:color="000000"/>
            </w:tcBorders>
          </w:tcPr>
          <w:p w14:paraId="5FFCB2E3" w14:textId="77777777" w:rsidR="00C43D95" w:rsidRPr="007F2770" w:rsidRDefault="00C43D95" w:rsidP="00C43D95">
            <w:pPr>
              <w:pStyle w:val="TAL"/>
            </w:pPr>
            <w:r w:rsidRPr="007F2770">
              <w:t>5GS tracking area identity list</w:t>
            </w:r>
          </w:p>
          <w:p w14:paraId="51836834" w14:textId="7C67A945" w:rsidR="00C43D95" w:rsidRPr="007F2770" w:rsidRDefault="00C43D95" w:rsidP="00C43D95">
            <w:pPr>
              <w:pStyle w:val="TAL"/>
            </w:pPr>
            <w:r w:rsidRPr="007F2770">
              <w:t>9.11.3.9</w:t>
            </w:r>
          </w:p>
        </w:tc>
        <w:tc>
          <w:tcPr>
            <w:tcW w:w="1134" w:type="dxa"/>
            <w:tcBorders>
              <w:top w:val="single" w:sz="6" w:space="0" w:color="000000"/>
              <w:left w:val="single" w:sz="6" w:space="0" w:color="000000"/>
              <w:bottom w:val="single" w:sz="6" w:space="0" w:color="000000"/>
              <w:right w:val="single" w:sz="6" w:space="0" w:color="000000"/>
            </w:tcBorders>
          </w:tcPr>
          <w:p w14:paraId="39416949" w14:textId="2FD5B11B" w:rsidR="00C43D95" w:rsidRPr="007F2770" w:rsidRDefault="00C43D95" w:rsidP="00C43D95">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D70D98F" w14:textId="33F82829" w:rsidR="00C43D95" w:rsidRPr="007F2770" w:rsidRDefault="00C43D95" w:rsidP="00C43D95">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0D56F3BB" w14:textId="52296E15" w:rsidR="00C43D95" w:rsidRPr="007F2770" w:rsidRDefault="00C43D95" w:rsidP="00C43D95">
            <w:pPr>
              <w:pStyle w:val="TAC"/>
              <w:rPr>
                <w:lang w:eastAsia="zh-CN"/>
              </w:rPr>
            </w:pPr>
            <w:r w:rsidRPr="007F2770">
              <w:rPr>
                <w:lang w:eastAsia="zh-CN"/>
              </w:rPr>
              <w:t>9-114</w:t>
            </w:r>
          </w:p>
        </w:tc>
      </w:tr>
      <w:tr w:rsidR="00C43D95" w:rsidRPr="007F2770" w14:paraId="4D1C5EED"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37C6641" w14:textId="11F38EA8" w:rsidR="00C43D95" w:rsidRPr="007F2770" w:rsidRDefault="002D7615" w:rsidP="00B03AC8">
            <w:pPr>
              <w:pStyle w:val="TAL"/>
              <w:rPr>
                <w:lang w:eastAsia="zh-CN"/>
              </w:rPr>
            </w:pPr>
            <w:r w:rsidRPr="007F2770">
              <w:rPr>
                <w:lang w:eastAsia="zh-CN"/>
              </w:rPr>
              <w:t>1E</w:t>
            </w:r>
          </w:p>
        </w:tc>
        <w:tc>
          <w:tcPr>
            <w:tcW w:w="2835" w:type="dxa"/>
            <w:tcBorders>
              <w:top w:val="single" w:sz="6" w:space="0" w:color="000000"/>
              <w:left w:val="single" w:sz="6" w:space="0" w:color="000000"/>
              <w:bottom w:val="single" w:sz="6" w:space="0" w:color="000000"/>
              <w:right w:val="single" w:sz="6" w:space="0" w:color="000000"/>
            </w:tcBorders>
          </w:tcPr>
          <w:p w14:paraId="766B9EC8" w14:textId="7AAE0C74" w:rsidR="00C43D95" w:rsidRPr="007F2770" w:rsidRDefault="00C43D95" w:rsidP="00C43D95">
            <w:pPr>
              <w:pStyle w:val="TAL"/>
            </w:pPr>
            <w:r w:rsidRPr="007F2770">
              <w:t>Forbidden TAI(s) for the list of "5GS forbidden tracking areas for regional provision of service"</w:t>
            </w:r>
          </w:p>
        </w:tc>
        <w:tc>
          <w:tcPr>
            <w:tcW w:w="3119" w:type="dxa"/>
            <w:tcBorders>
              <w:top w:val="single" w:sz="6" w:space="0" w:color="000000"/>
              <w:left w:val="single" w:sz="6" w:space="0" w:color="000000"/>
              <w:bottom w:val="single" w:sz="6" w:space="0" w:color="000000"/>
              <w:right w:val="single" w:sz="6" w:space="0" w:color="000000"/>
            </w:tcBorders>
          </w:tcPr>
          <w:p w14:paraId="0220AA91" w14:textId="77777777" w:rsidR="00C43D95" w:rsidRPr="007F2770" w:rsidRDefault="00C43D95" w:rsidP="00C43D95">
            <w:pPr>
              <w:pStyle w:val="TAL"/>
            </w:pPr>
            <w:r w:rsidRPr="007F2770">
              <w:t>5GS tracking area identity list</w:t>
            </w:r>
          </w:p>
          <w:p w14:paraId="19B75053" w14:textId="3A3C29DC" w:rsidR="00C43D95" w:rsidRPr="007F2770" w:rsidRDefault="00C43D95" w:rsidP="00C43D95">
            <w:pPr>
              <w:pStyle w:val="TAL"/>
            </w:pPr>
            <w:r w:rsidRPr="007F2770">
              <w:t>9.11.3.9</w:t>
            </w:r>
          </w:p>
        </w:tc>
        <w:tc>
          <w:tcPr>
            <w:tcW w:w="1134" w:type="dxa"/>
            <w:tcBorders>
              <w:top w:val="single" w:sz="6" w:space="0" w:color="000000"/>
              <w:left w:val="single" w:sz="6" w:space="0" w:color="000000"/>
              <w:bottom w:val="single" w:sz="6" w:space="0" w:color="000000"/>
              <w:right w:val="single" w:sz="6" w:space="0" w:color="000000"/>
            </w:tcBorders>
          </w:tcPr>
          <w:p w14:paraId="289148C2" w14:textId="311EA4B5" w:rsidR="00C43D95" w:rsidRPr="007F2770" w:rsidRDefault="00C43D95" w:rsidP="00C43D95">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68A114B0" w14:textId="7FA17EAE" w:rsidR="00C43D95" w:rsidRPr="007F2770" w:rsidRDefault="00C43D95" w:rsidP="00C43D95">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06A39874" w14:textId="7185CBA0" w:rsidR="00C43D95" w:rsidRPr="007F2770" w:rsidRDefault="00C43D95" w:rsidP="00C43D95">
            <w:pPr>
              <w:pStyle w:val="TAC"/>
              <w:rPr>
                <w:lang w:eastAsia="zh-CN"/>
              </w:rPr>
            </w:pPr>
            <w:r w:rsidRPr="007F2770">
              <w:rPr>
                <w:lang w:eastAsia="zh-CN"/>
              </w:rPr>
              <w:t>9-114</w:t>
            </w:r>
          </w:p>
        </w:tc>
      </w:tr>
    </w:tbl>
    <w:p w14:paraId="2158C9D6" w14:textId="77777777" w:rsidR="00564140" w:rsidRPr="007F2770" w:rsidRDefault="00564140" w:rsidP="00564140">
      <w:pPr>
        <w:pStyle w:val="B1"/>
      </w:pPr>
    </w:p>
    <w:p w14:paraId="430F5777" w14:textId="77777777" w:rsidR="002D7615" w:rsidRPr="007F2770" w:rsidRDefault="002D7615" w:rsidP="002D7615">
      <w:pPr>
        <w:pStyle w:val="NO"/>
      </w:pPr>
      <w:bookmarkStart w:id="7906" w:name="_Toc20233010"/>
      <w:bookmarkStart w:id="7907" w:name="_Toc27747119"/>
      <w:bookmarkStart w:id="7908" w:name="_Toc36213309"/>
      <w:bookmarkStart w:id="7909" w:name="_Toc36657486"/>
      <w:bookmarkStart w:id="7910" w:name="_Toc45287155"/>
      <w:bookmarkStart w:id="7911" w:name="_Toc51948428"/>
      <w:bookmarkStart w:id="7912" w:name="_Toc51949520"/>
      <w:r w:rsidRPr="007F2770">
        <w:t>NOTE:</w:t>
      </w:r>
      <w:r w:rsidRPr="007F2770">
        <w:tab/>
        <w:t>It is possible for AMFs compliant with version 17.7.0 or 17.8.0 of this specification to send the Forbidden TAI(s) for the list of "5GS forbidden tracking areas for roaming" IE with IEI of value "3B" for this message or the Forbidden TAI(s) for the list of "5GS forbidden tracking areas for regional provision of service" IE with IEI of value "3C" for this message.</w:t>
      </w:r>
    </w:p>
    <w:p w14:paraId="6643CABE" w14:textId="77777777" w:rsidR="002E27BF" w:rsidRPr="007F2770" w:rsidRDefault="002E27BF" w:rsidP="00781477">
      <w:pPr>
        <w:pStyle w:val="Heading4"/>
      </w:pPr>
      <w:bookmarkStart w:id="7913" w:name="_CR8_2_18_2"/>
      <w:bookmarkStart w:id="7914" w:name="_Toc162971743"/>
      <w:bookmarkEnd w:id="7913"/>
      <w:r w:rsidRPr="007F2770">
        <w:t>8.</w:t>
      </w:r>
      <w:r w:rsidR="0034300A" w:rsidRPr="007F2770">
        <w:t>2</w:t>
      </w:r>
      <w:r w:rsidRPr="007F2770">
        <w:t>.</w:t>
      </w:r>
      <w:r w:rsidR="00DF27D7" w:rsidRPr="007F2770">
        <w:t>1</w:t>
      </w:r>
      <w:r w:rsidR="00291F9D" w:rsidRPr="007F2770">
        <w:t>8</w:t>
      </w:r>
      <w:r w:rsidRPr="007F2770">
        <w:t>.2</w:t>
      </w:r>
      <w:r w:rsidRPr="007F2770">
        <w:tab/>
        <w:t>PDU session status</w:t>
      </w:r>
      <w:bookmarkEnd w:id="7906"/>
      <w:bookmarkEnd w:id="7907"/>
      <w:bookmarkEnd w:id="7908"/>
      <w:bookmarkEnd w:id="7909"/>
      <w:bookmarkEnd w:id="7910"/>
      <w:bookmarkEnd w:id="7911"/>
      <w:bookmarkEnd w:id="7912"/>
      <w:bookmarkEnd w:id="7914"/>
    </w:p>
    <w:p w14:paraId="51C5B71C" w14:textId="77777777" w:rsidR="002E27BF" w:rsidRPr="007F2770" w:rsidRDefault="002E27BF" w:rsidP="002E27BF">
      <w:r w:rsidRPr="007F2770">
        <w:t xml:space="preserve">This IE shall be included </w:t>
      </w:r>
      <w:r w:rsidR="00B51475" w:rsidRPr="007F2770">
        <w:t xml:space="preserve">when </w:t>
      </w:r>
      <w:r w:rsidRPr="007F2770">
        <w:t xml:space="preserve">the network </w:t>
      </w:r>
      <w:r w:rsidR="00B51475" w:rsidRPr="007F2770">
        <w:t>needs</w:t>
      </w:r>
      <w:r w:rsidRPr="007F2770">
        <w:t xml:space="preserve"> to indicate the PDU sessions </w:t>
      </w:r>
      <w:r w:rsidR="00B51475" w:rsidRPr="007F2770">
        <w:t xml:space="preserve">that are </w:t>
      </w:r>
      <w:r w:rsidR="002B7F0D" w:rsidRPr="007F2770">
        <w:t xml:space="preserve">associated with the access type </w:t>
      </w:r>
      <w:r w:rsidR="00B51475" w:rsidRPr="007F2770">
        <w:t xml:space="preserve">that </w:t>
      </w:r>
      <w:r w:rsidR="002B7F0D" w:rsidRPr="007F2770">
        <w:t>the message is sent over</w:t>
      </w:r>
      <w:r w:rsidR="00B51475" w:rsidRPr="007F2770">
        <w:t>,</w:t>
      </w:r>
      <w:r w:rsidR="002B7F0D" w:rsidRPr="007F2770">
        <w:t xml:space="preserve"> </w:t>
      </w:r>
      <w:r w:rsidRPr="007F2770">
        <w:t>that are active within the network.</w:t>
      </w:r>
    </w:p>
    <w:p w14:paraId="290E9014" w14:textId="77777777" w:rsidR="002E27BF" w:rsidRPr="007F2770" w:rsidRDefault="002E27BF" w:rsidP="00781477">
      <w:pPr>
        <w:pStyle w:val="Heading4"/>
        <w:rPr>
          <w:lang w:val="en-US"/>
        </w:rPr>
      </w:pPr>
      <w:bookmarkStart w:id="7915" w:name="_CR8_2_18_3"/>
      <w:bookmarkStart w:id="7916" w:name="_Toc20233011"/>
      <w:bookmarkStart w:id="7917" w:name="_Toc27747120"/>
      <w:bookmarkStart w:id="7918" w:name="_Toc36213310"/>
      <w:bookmarkStart w:id="7919" w:name="_Toc36657487"/>
      <w:bookmarkStart w:id="7920" w:name="_Toc45287156"/>
      <w:bookmarkStart w:id="7921" w:name="_Toc51948429"/>
      <w:bookmarkStart w:id="7922" w:name="_Toc51949521"/>
      <w:bookmarkStart w:id="7923" w:name="_Toc162971744"/>
      <w:bookmarkEnd w:id="7915"/>
      <w:r w:rsidRPr="007F2770">
        <w:rPr>
          <w:lang w:val="en-US"/>
        </w:rPr>
        <w:t>8.</w:t>
      </w:r>
      <w:r w:rsidR="0034300A" w:rsidRPr="007F2770">
        <w:rPr>
          <w:lang w:val="en-US"/>
        </w:rPr>
        <w:t>2</w:t>
      </w:r>
      <w:r w:rsidRPr="007F2770">
        <w:rPr>
          <w:lang w:val="en-US"/>
        </w:rPr>
        <w:t>.</w:t>
      </w:r>
      <w:r w:rsidR="00DF27D7" w:rsidRPr="007F2770">
        <w:rPr>
          <w:lang w:val="en-US" w:eastAsia="zh-CN"/>
        </w:rPr>
        <w:t>1</w:t>
      </w:r>
      <w:r w:rsidR="00291F9D" w:rsidRPr="007F2770">
        <w:rPr>
          <w:lang w:val="en-US" w:eastAsia="zh-CN"/>
        </w:rPr>
        <w:t>8</w:t>
      </w:r>
      <w:r w:rsidRPr="007F2770">
        <w:rPr>
          <w:lang w:val="en-US"/>
        </w:rPr>
        <w:t>.3</w:t>
      </w:r>
      <w:r w:rsidRPr="007F2770">
        <w:rPr>
          <w:lang w:val="en-US"/>
        </w:rPr>
        <w:tab/>
      </w:r>
      <w:r w:rsidRPr="007F2770">
        <w:rPr>
          <w:lang w:eastAsia="zh-CN"/>
        </w:rPr>
        <w:t>T3346 value</w:t>
      </w:r>
      <w:bookmarkEnd w:id="7916"/>
      <w:bookmarkEnd w:id="7917"/>
      <w:bookmarkEnd w:id="7918"/>
      <w:bookmarkEnd w:id="7919"/>
      <w:bookmarkEnd w:id="7920"/>
      <w:bookmarkEnd w:id="7921"/>
      <w:bookmarkEnd w:id="7922"/>
      <w:bookmarkEnd w:id="7923"/>
    </w:p>
    <w:p w14:paraId="2EBA201D" w14:textId="77777777" w:rsidR="002E27BF" w:rsidRPr="007F2770" w:rsidRDefault="002E27BF" w:rsidP="002E27BF">
      <w:r w:rsidRPr="007F2770">
        <w:t xml:space="preserve">The </w:t>
      </w:r>
      <w:r w:rsidRPr="007F2770">
        <w:rPr>
          <w:rFonts w:hint="eastAsia"/>
        </w:rPr>
        <w:t>AMF</w:t>
      </w:r>
      <w:r w:rsidRPr="007F2770">
        <w:t xml:space="preserve"> </w:t>
      </w:r>
      <w:r w:rsidRPr="007F2770">
        <w:rPr>
          <w:rFonts w:hint="eastAsia"/>
        </w:rPr>
        <w:t xml:space="preserve">may </w:t>
      </w:r>
      <w:r w:rsidRPr="007F2770">
        <w:t>include this IE when</w:t>
      </w:r>
      <w:r w:rsidRPr="007F2770">
        <w:rPr>
          <w:rFonts w:hint="eastAsia"/>
        </w:rPr>
        <w:t xml:space="preserve"> the </w:t>
      </w:r>
      <w:r w:rsidRPr="007F2770">
        <w:t xml:space="preserve">general </w:t>
      </w:r>
      <w:r w:rsidRPr="007F2770">
        <w:rPr>
          <w:rFonts w:hint="eastAsia"/>
        </w:rPr>
        <w:t xml:space="preserve">NAS level </w:t>
      </w:r>
      <w:r w:rsidRPr="007F2770">
        <w:t xml:space="preserve">mobility management </w:t>
      </w:r>
      <w:r w:rsidRPr="007F2770">
        <w:rPr>
          <w:rFonts w:hint="eastAsia"/>
        </w:rPr>
        <w:t xml:space="preserve">congestion control is </w:t>
      </w:r>
      <w:r w:rsidRPr="007F2770">
        <w:t>active</w:t>
      </w:r>
      <w:r w:rsidRPr="007F2770">
        <w:rPr>
          <w:rFonts w:hint="eastAsia"/>
        </w:rPr>
        <w:t>.</w:t>
      </w:r>
    </w:p>
    <w:p w14:paraId="356ED200" w14:textId="77777777" w:rsidR="005F361E" w:rsidRPr="007F2770" w:rsidRDefault="005F361E" w:rsidP="00781477">
      <w:pPr>
        <w:pStyle w:val="Heading4"/>
        <w:rPr>
          <w:lang w:eastAsia="ko-KR"/>
        </w:rPr>
      </w:pPr>
      <w:bookmarkStart w:id="7924" w:name="_CR8_2_18_4"/>
      <w:bookmarkStart w:id="7925" w:name="_Toc20233012"/>
      <w:bookmarkStart w:id="7926" w:name="_Toc27747121"/>
      <w:bookmarkStart w:id="7927" w:name="_Toc36213311"/>
      <w:bookmarkStart w:id="7928" w:name="_Toc36657488"/>
      <w:bookmarkStart w:id="7929" w:name="_Toc45287157"/>
      <w:bookmarkStart w:id="7930" w:name="_Toc51948430"/>
      <w:bookmarkStart w:id="7931" w:name="_Toc51949522"/>
      <w:bookmarkStart w:id="7932" w:name="_Toc162971745"/>
      <w:bookmarkEnd w:id="7924"/>
      <w:r w:rsidRPr="007F2770">
        <w:t>8.2.18</w:t>
      </w:r>
      <w:r w:rsidRPr="007F2770">
        <w:rPr>
          <w:rFonts w:hint="eastAsia"/>
          <w:lang w:eastAsia="ko-KR"/>
        </w:rPr>
        <w:t>.</w:t>
      </w:r>
      <w:r w:rsidR="000C6266" w:rsidRPr="007F2770">
        <w:rPr>
          <w:lang w:eastAsia="ko-KR"/>
        </w:rPr>
        <w:t>4</w:t>
      </w:r>
      <w:r w:rsidRPr="007F2770">
        <w:rPr>
          <w:rFonts w:hint="eastAsia"/>
        </w:rPr>
        <w:tab/>
      </w:r>
      <w:r w:rsidRPr="007F2770">
        <w:t>EAP message</w:t>
      </w:r>
      <w:bookmarkEnd w:id="7925"/>
      <w:bookmarkEnd w:id="7926"/>
      <w:bookmarkEnd w:id="7927"/>
      <w:bookmarkEnd w:id="7928"/>
      <w:bookmarkEnd w:id="7929"/>
      <w:bookmarkEnd w:id="7930"/>
      <w:bookmarkEnd w:id="7931"/>
      <w:bookmarkEnd w:id="7932"/>
    </w:p>
    <w:p w14:paraId="777B1F31" w14:textId="77777777" w:rsidR="005F361E" w:rsidRPr="007F2770" w:rsidRDefault="005F361E" w:rsidP="005F361E">
      <w:r w:rsidRPr="007F2770">
        <w:t>EAP message IE is included if the SERVICE REJECT message is used to convey EAP-failure message.</w:t>
      </w:r>
    </w:p>
    <w:p w14:paraId="496888CC" w14:textId="77777777" w:rsidR="00EC760A" w:rsidRPr="007F2770" w:rsidRDefault="00EC760A" w:rsidP="00781477">
      <w:pPr>
        <w:pStyle w:val="Heading4"/>
        <w:rPr>
          <w:lang w:val="en-US" w:eastAsia="ko-KR"/>
        </w:rPr>
      </w:pPr>
      <w:bookmarkStart w:id="7933" w:name="_CR8_2_18_5"/>
      <w:bookmarkStart w:id="7934" w:name="_Toc20233013"/>
      <w:bookmarkStart w:id="7935" w:name="_Toc27747122"/>
      <w:bookmarkStart w:id="7936" w:name="_Toc36213312"/>
      <w:bookmarkStart w:id="7937" w:name="_Toc36657489"/>
      <w:bookmarkStart w:id="7938" w:name="_Toc45287158"/>
      <w:bookmarkStart w:id="7939" w:name="_Toc51948431"/>
      <w:bookmarkStart w:id="7940" w:name="_Toc51949523"/>
      <w:bookmarkStart w:id="7941" w:name="_Toc162971746"/>
      <w:bookmarkEnd w:id="7933"/>
      <w:r w:rsidRPr="007F2770">
        <w:rPr>
          <w:lang w:val="en-US" w:eastAsia="ko-KR"/>
        </w:rPr>
        <w:t>8.2.18.5</w:t>
      </w:r>
      <w:r w:rsidRPr="007F2770">
        <w:rPr>
          <w:lang w:val="en-US" w:eastAsia="ko-KR"/>
        </w:rPr>
        <w:tab/>
        <w:t>T3448 value</w:t>
      </w:r>
      <w:bookmarkEnd w:id="7934"/>
      <w:bookmarkEnd w:id="7935"/>
      <w:bookmarkEnd w:id="7936"/>
      <w:bookmarkEnd w:id="7937"/>
      <w:bookmarkEnd w:id="7938"/>
      <w:bookmarkEnd w:id="7939"/>
      <w:bookmarkEnd w:id="7940"/>
      <w:bookmarkEnd w:id="7941"/>
    </w:p>
    <w:p w14:paraId="4A54C676" w14:textId="77777777" w:rsidR="00EC760A" w:rsidRPr="007F2770" w:rsidRDefault="00EC760A" w:rsidP="00EC760A">
      <w:r w:rsidRPr="007F2770">
        <w:t xml:space="preserve">The network </w:t>
      </w:r>
      <w:r w:rsidRPr="007F2770">
        <w:rPr>
          <w:rFonts w:hint="eastAsia"/>
          <w:lang w:eastAsia="zh-CN"/>
        </w:rPr>
        <w:t>may</w:t>
      </w:r>
      <w:r w:rsidRPr="007F2770">
        <w:t xml:space="preserve"> include this IE </w:t>
      </w:r>
      <w:r w:rsidRPr="007F2770">
        <w:rPr>
          <w:rFonts w:hint="eastAsia"/>
          <w:lang w:eastAsia="zh-CN"/>
        </w:rPr>
        <w:t>if</w:t>
      </w:r>
      <w:r w:rsidRPr="007F2770">
        <w:rPr>
          <w:rFonts w:hint="eastAsia"/>
        </w:rPr>
        <w:t xml:space="preserve"> </w:t>
      </w:r>
      <w:r w:rsidRPr="007F2770">
        <w:rPr>
          <w:rFonts w:hint="eastAsia"/>
          <w:lang w:eastAsia="zh-CN"/>
        </w:rPr>
        <w:t xml:space="preserve">the </w:t>
      </w:r>
      <w:r w:rsidRPr="007F2770">
        <w:rPr>
          <w:lang w:eastAsia="ja-JP"/>
        </w:rPr>
        <w:t>congestion control for transport of user data via the control plane</w:t>
      </w:r>
      <w:r w:rsidRPr="007F2770">
        <w:rPr>
          <w:rFonts w:hint="eastAsia"/>
          <w:lang w:eastAsia="zh-CN"/>
        </w:rPr>
        <w:t xml:space="preserve"> is </w:t>
      </w:r>
      <w:r w:rsidRPr="007F2770">
        <w:rPr>
          <w:lang w:eastAsia="zh-CN"/>
        </w:rPr>
        <w:t>active and the UE supports</w:t>
      </w:r>
      <w:r w:rsidRPr="007F2770">
        <w:t xml:space="preserve"> the control plane CIoT 5GS optimizations.</w:t>
      </w:r>
    </w:p>
    <w:p w14:paraId="314E7A3B" w14:textId="77777777" w:rsidR="00411BD4" w:rsidRPr="007F2770" w:rsidRDefault="00411BD4" w:rsidP="00781477">
      <w:pPr>
        <w:pStyle w:val="Heading4"/>
      </w:pPr>
      <w:bookmarkStart w:id="7942" w:name="_CR8_2_18_6"/>
      <w:bookmarkStart w:id="7943" w:name="_Toc45287159"/>
      <w:bookmarkStart w:id="7944" w:name="_Toc51948432"/>
      <w:bookmarkStart w:id="7945" w:name="_Toc51949524"/>
      <w:bookmarkStart w:id="7946" w:name="_Toc162971747"/>
      <w:bookmarkStart w:id="7947" w:name="_Toc20233014"/>
      <w:bookmarkStart w:id="7948" w:name="_Toc27747123"/>
      <w:bookmarkStart w:id="7949" w:name="_Toc36213313"/>
      <w:bookmarkStart w:id="7950" w:name="_Toc36657490"/>
      <w:bookmarkEnd w:id="7942"/>
      <w:r w:rsidRPr="007F2770">
        <w:t>8.2.18.6</w:t>
      </w:r>
      <w:r w:rsidRPr="007F2770">
        <w:tab/>
        <w:t>CAG information list</w:t>
      </w:r>
      <w:bookmarkEnd w:id="7943"/>
      <w:bookmarkEnd w:id="7944"/>
      <w:bookmarkEnd w:id="7945"/>
      <w:bookmarkEnd w:id="7946"/>
    </w:p>
    <w:p w14:paraId="2AB3E959" w14:textId="74C5BF22" w:rsidR="00411BD4" w:rsidRPr="007F2770" w:rsidRDefault="00411BD4" w:rsidP="00411BD4">
      <w:r w:rsidRPr="007F2770">
        <w:t>This IE may be included to assign a new "CAG information list" to the UE or delete the "CAG information list" at the UE side.</w:t>
      </w:r>
    </w:p>
    <w:p w14:paraId="79496871" w14:textId="6E904C06" w:rsidR="00647BE2" w:rsidRPr="007F2770" w:rsidRDefault="00647BE2" w:rsidP="00781477">
      <w:pPr>
        <w:pStyle w:val="Heading4"/>
      </w:pPr>
      <w:bookmarkStart w:id="7951" w:name="_CR8_2_18_7"/>
      <w:bookmarkStart w:id="7952" w:name="_Toc162971748"/>
      <w:bookmarkEnd w:id="7951"/>
      <w:r w:rsidRPr="007F2770">
        <w:t>8.2.18.7</w:t>
      </w:r>
      <w:r w:rsidRPr="007F2770">
        <w:tab/>
        <w:t>Disaster return wait range</w:t>
      </w:r>
      <w:bookmarkEnd w:id="7952"/>
    </w:p>
    <w:p w14:paraId="61425F01" w14:textId="1ED7530A" w:rsidR="00647BE2" w:rsidRPr="007F2770" w:rsidRDefault="00647BE2" w:rsidP="00411BD4">
      <w:r w:rsidRPr="007F2770">
        <w:t>This IE may be included to assign a new disaster return wait range to the UE.</w:t>
      </w:r>
    </w:p>
    <w:p w14:paraId="73A31F52" w14:textId="48E9AC3C" w:rsidR="006D14FC" w:rsidRPr="007F2770" w:rsidRDefault="006D14FC" w:rsidP="006D14FC">
      <w:pPr>
        <w:pStyle w:val="Heading4"/>
        <w:snapToGrid w:val="0"/>
      </w:pPr>
      <w:bookmarkStart w:id="7953" w:name="_CR8_2_18_8"/>
      <w:bookmarkStart w:id="7954" w:name="_Toc162971749"/>
      <w:bookmarkEnd w:id="7953"/>
      <w:r w:rsidRPr="007F2770">
        <w:t>8.2.</w:t>
      </w:r>
      <w:r w:rsidRPr="007F2770">
        <w:rPr>
          <w:rFonts w:hint="eastAsia"/>
          <w:lang w:eastAsia="zh-CN"/>
        </w:rPr>
        <w:t>18</w:t>
      </w:r>
      <w:r w:rsidRPr="007F2770">
        <w:t>.</w:t>
      </w:r>
      <w:r w:rsidRPr="007F2770">
        <w:rPr>
          <w:lang w:eastAsia="zh-CN"/>
        </w:rPr>
        <w:t>8</w:t>
      </w:r>
      <w:r w:rsidRPr="007F2770">
        <w:tab/>
        <w:t>Extended CAG information list</w:t>
      </w:r>
      <w:bookmarkEnd w:id="7954"/>
    </w:p>
    <w:p w14:paraId="459956D0" w14:textId="278930A8" w:rsidR="006D14FC" w:rsidRPr="007F2770" w:rsidRDefault="006D14FC" w:rsidP="006D14FC">
      <w:pPr>
        <w:snapToGrid w:val="0"/>
      </w:pPr>
      <w:r w:rsidRPr="007F2770">
        <w:t xml:space="preserve">If the UE supports Extended CAG information list, </w:t>
      </w:r>
      <w:r w:rsidRPr="007F2770">
        <w:rPr>
          <w:rFonts w:hint="eastAsia"/>
          <w:lang w:eastAsia="zh-CN"/>
        </w:rPr>
        <w:t>the network</w:t>
      </w:r>
      <w:r w:rsidRPr="007F2770">
        <w:t xml:space="preserve"> may include </w:t>
      </w:r>
      <w:r w:rsidRPr="007F2770">
        <w:rPr>
          <w:rFonts w:hint="eastAsia"/>
          <w:lang w:eastAsia="zh-CN"/>
        </w:rPr>
        <w:t xml:space="preserve">this IE </w:t>
      </w:r>
      <w:r w:rsidRPr="007F2770">
        <w:t>to assign a new "CAG information list" to the UE or delete the "CAG information list" at the UE side.</w:t>
      </w:r>
    </w:p>
    <w:p w14:paraId="37B4B812" w14:textId="0D5FE81D" w:rsidR="00C35C10" w:rsidRPr="007F2770" w:rsidRDefault="00C35C10" w:rsidP="00C35C10">
      <w:pPr>
        <w:pStyle w:val="Heading4"/>
        <w:rPr>
          <w:lang w:val="en-US" w:eastAsia="ko-KR"/>
        </w:rPr>
      </w:pPr>
      <w:bookmarkStart w:id="7955" w:name="_CR8_2_18_9"/>
      <w:bookmarkStart w:id="7956" w:name="_Toc162971750"/>
      <w:bookmarkEnd w:id="7955"/>
      <w:r w:rsidRPr="007F2770">
        <w:rPr>
          <w:lang w:val="en-US" w:eastAsia="ko-KR"/>
        </w:rPr>
        <w:t>8.2.18.9</w:t>
      </w:r>
      <w:r w:rsidRPr="007F2770">
        <w:rPr>
          <w:lang w:val="en-US" w:eastAsia="ko-KR"/>
        </w:rPr>
        <w:tab/>
        <w:t>Lower bound timer</w:t>
      </w:r>
      <w:r w:rsidRPr="007F2770">
        <w:t xml:space="preserve"> value</w:t>
      </w:r>
      <w:bookmarkEnd w:id="7956"/>
    </w:p>
    <w:p w14:paraId="551C6988" w14:textId="533B2452" w:rsidR="00C35C10" w:rsidRPr="007F2770" w:rsidRDefault="00C35C10" w:rsidP="00C35C10">
      <w:pPr>
        <w:rPr>
          <w:lang w:val="en-US" w:eastAsia="ko-KR"/>
        </w:rPr>
      </w:pPr>
      <w:r w:rsidRPr="007F2770">
        <w:rPr>
          <w:lang w:val="en-US" w:eastAsia="ko-KR"/>
        </w:rPr>
        <w:t>The AMF may include this IE when the 5GMM cause is set to #78 "PLMN not allowed to operate at the present UE location", to provide a minimum time value for an entry added to the list of "PLMNs not allowed to operate at the present UE location".</w:t>
      </w:r>
    </w:p>
    <w:p w14:paraId="697BDE79" w14:textId="6B9BB074" w:rsidR="00C43D95" w:rsidRPr="007F2770" w:rsidRDefault="00C43D95" w:rsidP="00C43D95">
      <w:pPr>
        <w:pStyle w:val="Heading4"/>
      </w:pPr>
      <w:bookmarkStart w:id="7957" w:name="_CR8_2_18_10"/>
      <w:bookmarkStart w:id="7958" w:name="_Toc162971751"/>
      <w:bookmarkEnd w:id="7957"/>
      <w:r w:rsidRPr="007F2770">
        <w:t>8.2.18.10</w:t>
      </w:r>
      <w:r w:rsidRPr="007F2770">
        <w:tab/>
        <w:t>Forbidden TAI(s) for the list of "5GS forbidden tracking areas for roaming"</w:t>
      </w:r>
      <w:bookmarkEnd w:id="7958"/>
    </w:p>
    <w:p w14:paraId="5012BBCC" w14:textId="77777777" w:rsidR="00C43D95" w:rsidRPr="007F2770" w:rsidRDefault="00C43D95" w:rsidP="00C43D95">
      <w:r w:rsidRPr="007F2770">
        <w:t>This IE is included to indicate the forbidden TAI(s) to be stored in the list of "5GS forbidden tracking areas for roaming". This IE is included only if the message is sent via</w:t>
      </w:r>
      <w:r w:rsidRPr="007F2770">
        <w:rPr>
          <w:noProof/>
        </w:rPr>
        <w:t xml:space="preserve"> </w:t>
      </w:r>
      <w:r w:rsidRPr="007F2770">
        <w:t xml:space="preserve">satellite NG-RAN </w:t>
      </w:r>
      <w:r w:rsidRPr="007F2770">
        <w:rPr>
          <w:noProof/>
        </w:rPr>
        <w:t>access</w:t>
      </w:r>
      <w:r w:rsidRPr="007F2770">
        <w:t xml:space="preserve">. </w:t>
      </w:r>
    </w:p>
    <w:p w14:paraId="79BB53E7" w14:textId="5153FAE0" w:rsidR="00C43D95" w:rsidRPr="007F2770" w:rsidRDefault="00C43D95" w:rsidP="00C43D95">
      <w:pPr>
        <w:pStyle w:val="Heading4"/>
      </w:pPr>
      <w:bookmarkStart w:id="7959" w:name="_CR8_2_18_11"/>
      <w:bookmarkStart w:id="7960" w:name="_Toc162971752"/>
      <w:bookmarkEnd w:id="7959"/>
      <w:r w:rsidRPr="007F2770">
        <w:t>8.2.18.11</w:t>
      </w:r>
      <w:r w:rsidRPr="007F2770">
        <w:tab/>
        <w:t>Forbidden TAI(s) for the list of "5GS forbidden tracking areas for regional provision of service"</w:t>
      </w:r>
      <w:bookmarkEnd w:id="7960"/>
    </w:p>
    <w:p w14:paraId="46BA6174" w14:textId="14B23F67" w:rsidR="00C43D95" w:rsidRPr="007F2770" w:rsidRDefault="00C43D95" w:rsidP="00A80EA5">
      <w:pPr>
        <w:rPr>
          <w:lang w:val="en-US"/>
        </w:rPr>
      </w:pPr>
      <w:r w:rsidRPr="007F2770">
        <w:t xml:space="preserve">This IE is included to indicate the forbidden TAI(s) to be stored in the list of "5GS forbidden tracking areas for regional provision of service". This IE is included only if the message is sent via satellite NG-RAN </w:t>
      </w:r>
      <w:r w:rsidRPr="007F2770">
        <w:rPr>
          <w:noProof/>
        </w:rPr>
        <w:t>access</w:t>
      </w:r>
      <w:r w:rsidRPr="007F2770">
        <w:rPr>
          <w:lang w:val="en-US"/>
        </w:rPr>
        <w:t>.</w:t>
      </w:r>
    </w:p>
    <w:p w14:paraId="530BD2D9" w14:textId="77777777" w:rsidR="002E27BF" w:rsidRPr="007F2770" w:rsidRDefault="002E27BF" w:rsidP="00781477">
      <w:pPr>
        <w:pStyle w:val="Heading3"/>
      </w:pPr>
      <w:bookmarkStart w:id="7961" w:name="_CR8_2_19"/>
      <w:bookmarkStart w:id="7962" w:name="_Toc45287160"/>
      <w:bookmarkStart w:id="7963" w:name="_Toc51948433"/>
      <w:bookmarkStart w:id="7964" w:name="_Toc51949525"/>
      <w:bookmarkStart w:id="7965" w:name="_Toc162971753"/>
      <w:bookmarkEnd w:id="7961"/>
      <w:r w:rsidRPr="007F2770">
        <w:t>8.</w:t>
      </w:r>
      <w:r w:rsidR="0034300A" w:rsidRPr="007F2770">
        <w:t>2</w:t>
      </w:r>
      <w:r w:rsidRPr="007F2770">
        <w:t>.</w:t>
      </w:r>
      <w:r w:rsidR="00564140" w:rsidRPr="007F2770">
        <w:t>1</w:t>
      </w:r>
      <w:r w:rsidR="00291F9D" w:rsidRPr="007F2770">
        <w:t>9</w:t>
      </w:r>
      <w:r w:rsidRPr="007F2770">
        <w:tab/>
        <w:t>Configuration update command</w:t>
      </w:r>
      <w:bookmarkEnd w:id="7947"/>
      <w:bookmarkEnd w:id="7948"/>
      <w:bookmarkEnd w:id="7949"/>
      <w:bookmarkEnd w:id="7950"/>
      <w:bookmarkEnd w:id="7962"/>
      <w:bookmarkEnd w:id="7963"/>
      <w:bookmarkEnd w:id="7964"/>
      <w:bookmarkEnd w:id="7965"/>
    </w:p>
    <w:p w14:paraId="07A4AEAB" w14:textId="77777777" w:rsidR="002E27BF" w:rsidRPr="007F2770" w:rsidRDefault="002E27BF" w:rsidP="00781477">
      <w:pPr>
        <w:pStyle w:val="Heading4"/>
        <w:rPr>
          <w:lang w:eastAsia="ko-KR"/>
        </w:rPr>
      </w:pPr>
      <w:bookmarkStart w:id="7966" w:name="_CR8_2_19_1"/>
      <w:bookmarkStart w:id="7967" w:name="_Toc20233015"/>
      <w:bookmarkStart w:id="7968" w:name="_Toc27747124"/>
      <w:bookmarkStart w:id="7969" w:name="_Toc36213314"/>
      <w:bookmarkStart w:id="7970" w:name="_Toc36657491"/>
      <w:bookmarkStart w:id="7971" w:name="_Toc45287161"/>
      <w:bookmarkStart w:id="7972" w:name="_Toc51948434"/>
      <w:bookmarkStart w:id="7973" w:name="_Toc51949526"/>
      <w:bookmarkStart w:id="7974" w:name="_Toc162971754"/>
      <w:bookmarkEnd w:id="7966"/>
      <w:r w:rsidRPr="007F2770">
        <w:t>8.</w:t>
      </w:r>
      <w:r w:rsidR="0034300A" w:rsidRPr="007F2770">
        <w:t>2</w:t>
      </w:r>
      <w:r w:rsidRPr="007F2770">
        <w:t>.</w:t>
      </w:r>
      <w:r w:rsidR="00564140" w:rsidRPr="007F2770">
        <w:t>1</w:t>
      </w:r>
      <w:r w:rsidR="00291F9D" w:rsidRPr="007F2770">
        <w:t>9</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7967"/>
      <w:bookmarkEnd w:id="7968"/>
      <w:bookmarkEnd w:id="7969"/>
      <w:bookmarkEnd w:id="7970"/>
      <w:bookmarkEnd w:id="7971"/>
      <w:bookmarkEnd w:id="7972"/>
      <w:bookmarkEnd w:id="7973"/>
      <w:bookmarkEnd w:id="7974"/>
    </w:p>
    <w:p w14:paraId="53CD95CF" w14:textId="77777777" w:rsidR="002E27BF" w:rsidRPr="007F2770" w:rsidRDefault="002E27BF" w:rsidP="002E27BF">
      <w:r w:rsidRPr="007F2770">
        <w:t xml:space="preserve">The CONFIGURATION UPDATE COMMAND message is sent by the </w:t>
      </w:r>
      <w:r w:rsidR="00B20E3B" w:rsidRPr="007F2770">
        <w:t>AMF</w:t>
      </w:r>
      <w:r w:rsidRPr="007F2770">
        <w:t xml:space="preserve"> to the UE</w:t>
      </w:r>
      <w:r w:rsidR="0034300A" w:rsidRPr="007F2770">
        <w:t>. See table 8.2.</w:t>
      </w:r>
      <w:r w:rsidR="00564140" w:rsidRPr="007F2770">
        <w:t>1</w:t>
      </w:r>
      <w:r w:rsidR="00291F9D" w:rsidRPr="007F2770">
        <w:t>9</w:t>
      </w:r>
      <w:r w:rsidR="0034300A" w:rsidRPr="007F2770">
        <w:t>.1</w:t>
      </w:r>
      <w:r w:rsidR="00FB551C" w:rsidRPr="007F2770">
        <w:t>.1</w:t>
      </w:r>
      <w:r w:rsidRPr="007F2770">
        <w:t>.</w:t>
      </w:r>
    </w:p>
    <w:p w14:paraId="10F90F2D" w14:textId="77777777" w:rsidR="002E27BF" w:rsidRPr="007F2770" w:rsidRDefault="002E27BF" w:rsidP="002E27BF">
      <w:pPr>
        <w:pStyle w:val="B1"/>
      </w:pPr>
      <w:r w:rsidRPr="007F2770">
        <w:t>Message type:</w:t>
      </w:r>
      <w:r w:rsidRPr="007F2770">
        <w:tab/>
        <w:t>CONFIGURATION UPDATE COMMAND</w:t>
      </w:r>
    </w:p>
    <w:p w14:paraId="3DC7F72E" w14:textId="77777777" w:rsidR="002E27BF" w:rsidRPr="007F2770" w:rsidRDefault="002E27BF" w:rsidP="002E27BF">
      <w:pPr>
        <w:pStyle w:val="B1"/>
      </w:pPr>
      <w:r w:rsidRPr="007F2770">
        <w:t>Significance:</w:t>
      </w:r>
      <w:r w:rsidR="00913BB3" w:rsidRPr="007F2770">
        <w:tab/>
      </w:r>
      <w:r w:rsidRPr="007F2770">
        <w:t>dual</w:t>
      </w:r>
    </w:p>
    <w:p w14:paraId="3B6284A4" w14:textId="7A91BD1B" w:rsidR="002E27BF" w:rsidRPr="007F2770" w:rsidRDefault="002E27BF" w:rsidP="002E27BF">
      <w:pPr>
        <w:pStyle w:val="B1"/>
      </w:pPr>
      <w:r w:rsidRPr="007F2770">
        <w:t>Direction:</w:t>
      </w:r>
      <w:r w:rsidR="00F85871" w:rsidRPr="007F2770">
        <w:tab/>
      </w:r>
      <w:r w:rsidRPr="007F2770">
        <w:t>network to UE</w:t>
      </w:r>
    </w:p>
    <w:p w14:paraId="4D8754C1" w14:textId="77777777" w:rsidR="002E27BF" w:rsidRPr="007F2770" w:rsidRDefault="002E27BF" w:rsidP="002E27BF">
      <w:pPr>
        <w:pStyle w:val="TH"/>
      </w:pPr>
      <w:bookmarkStart w:id="7975" w:name="_CRTable8_2_19_1_1"/>
      <w:r w:rsidRPr="007F2770">
        <w:t>Table </w:t>
      </w:r>
      <w:bookmarkEnd w:id="7975"/>
      <w:r w:rsidRPr="007F2770">
        <w:t>8</w:t>
      </w:r>
      <w:r w:rsidRPr="007F2770">
        <w:rPr>
          <w:rFonts w:hint="eastAsia"/>
        </w:rPr>
        <w:t>.</w:t>
      </w:r>
      <w:r w:rsidR="0034300A" w:rsidRPr="007F2770">
        <w:t>2</w:t>
      </w:r>
      <w:r w:rsidRPr="007F2770">
        <w:rPr>
          <w:rFonts w:hint="eastAsia"/>
        </w:rPr>
        <w:t>.</w:t>
      </w:r>
      <w:r w:rsidR="00564140" w:rsidRPr="007F2770">
        <w:t>1</w:t>
      </w:r>
      <w:r w:rsidR="00291F9D" w:rsidRPr="007F2770">
        <w:t>9</w:t>
      </w:r>
      <w:r w:rsidRPr="007F2770">
        <w:rPr>
          <w:rFonts w:hint="eastAsia"/>
          <w:lang w:eastAsia="ko-KR"/>
        </w:rPr>
        <w:t>.1</w:t>
      </w:r>
      <w:r w:rsidRPr="007F2770">
        <w:rPr>
          <w:lang w:eastAsia="ko-KR"/>
        </w:rPr>
        <w:t>.1</w:t>
      </w:r>
      <w:r w:rsidRPr="007F2770">
        <w:t>: CONFIGURATION UPDATE COMMAND message content</w:t>
      </w:r>
    </w:p>
    <w:tbl>
      <w:tblPr>
        <w:tblW w:w="9360" w:type="dxa"/>
        <w:jc w:val="center"/>
        <w:tblLayout w:type="fixed"/>
        <w:tblCellMar>
          <w:left w:w="28" w:type="dxa"/>
          <w:right w:w="56" w:type="dxa"/>
        </w:tblCellMar>
        <w:tblLook w:val="04A0" w:firstRow="1" w:lastRow="0" w:firstColumn="1" w:lastColumn="0" w:noHBand="0" w:noVBand="1"/>
      </w:tblPr>
      <w:tblGrid>
        <w:gridCol w:w="566"/>
        <w:gridCol w:w="2838"/>
        <w:gridCol w:w="3121"/>
        <w:gridCol w:w="1134"/>
        <w:gridCol w:w="851"/>
        <w:gridCol w:w="850"/>
      </w:tblGrid>
      <w:tr w:rsidR="002E27BF" w:rsidRPr="007F2770" w14:paraId="4844E80D"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hideMark/>
          </w:tcPr>
          <w:p w14:paraId="5BCB4D66" w14:textId="77777777" w:rsidR="002E27BF" w:rsidRPr="007F2770" w:rsidRDefault="002E27BF" w:rsidP="006B6569">
            <w:pPr>
              <w:pStyle w:val="TAH"/>
              <w:rPr>
                <w:lang w:eastAsia="en-US"/>
              </w:rPr>
            </w:pPr>
            <w:r w:rsidRPr="007F2770">
              <w:rPr>
                <w:lang w:eastAsia="en-US"/>
              </w:rPr>
              <w:t>IEI</w:t>
            </w:r>
          </w:p>
        </w:tc>
        <w:tc>
          <w:tcPr>
            <w:tcW w:w="2838" w:type="dxa"/>
            <w:tcBorders>
              <w:top w:val="single" w:sz="6" w:space="0" w:color="000000"/>
              <w:left w:val="single" w:sz="6" w:space="0" w:color="000000"/>
              <w:bottom w:val="single" w:sz="6" w:space="0" w:color="000000"/>
              <w:right w:val="single" w:sz="6" w:space="0" w:color="000000"/>
            </w:tcBorders>
            <w:hideMark/>
          </w:tcPr>
          <w:p w14:paraId="2165215E" w14:textId="77777777" w:rsidR="002E27BF" w:rsidRPr="007F2770" w:rsidRDefault="002E27BF" w:rsidP="006B6569">
            <w:pPr>
              <w:pStyle w:val="TAH"/>
              <w:rPr>
                <w:lang w:eastAsia="en-US"/>
              </w:rPr>
            </w:pPr>
            <w:r w:rsidRPr="007F2770">
              <w:rPr>
                <w:lang w:eastAsia="en-US"/>
              </w:rPr>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3FBDC86C"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EBEB6B1"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5738DE0" w14:textId="77777777" w:rsidR="002E27BF" w:rsidRPr="007F2770" w:rsidRDefault="002E27BF"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5D16A1AA" w14:textId="77777777" w:rsidR="002E27BF" w:rsidRPr="007F2770" w:rsidRDefault="002E27BF" w:rsidP="006B6569">
            <w:pPr>
              <w:pStyle w:val="TAH"/>
              <w:rPr>
                <w:lang w:eastAsia="en-US"/>
              </w:rPr>
            </w:pPr>
            <w:r w:rsidRPr="007F2770">
              <w:rPr>
                <w:lang w:eastAsia="en-US"/>
              </w:rPr>
              <w:t>Length</w:t>
            </w:r>
          </w:p>
        </w:tc>
      </w:tr>
      <w:tr w:rsidR="002E27BF" w:rsidRPr="007F2770" w14:paraId="471EC32F"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168706C7" w14:textId="77777777" w:rsidR="002E27BF" w:rsidRPr="007F2770" w:rsidRDefault="002E27BF" w:rsidP="000D0840">
            <w:pPr>
              <w:pStyle w:val="TAL"/>
            </w:pPr>
          </w:p>
        </w:tc>
        <w:tc>
          <w:tcPr>
            <w:tcW w:w="2838" w:type="dxa"/>
            <w:tcBorders>
              <w:top w:val="single" w:sz="6" w:space="0" w:color="000000"/>
              <w:left w:val="single" w:sz="6" w:space="0" w:color="000000"/>
              <w:bottom w:val="single" w:sz="6" w:space="0" w:color="000000"/>
              <w:right w:val="single" w:sz="6" w:space="0" w:color="000000"/>
            </w:tcBorders>
            <w:hideMark/>
          </w:tcPr>
          <w:p w14:paraId="551BC1C8" w14:textId="77777777" w:rsidR="002E27BF" w:rsidRPr="007F2770" w:rsidRDefault="002E27BF" w:rsidP="000D0840">
            <w:pPr>
              <w:pStyle w:val="TAL"/>
            </w:pPr>
            <w:r w:rsidRPr="007F2770">
              <w:t>Extended protocol discriminator</w:t>
            </w:r>
          </w:p>
        </w:tc>
        <w:tc>
          <w:tcPr>
            <w:tcW w:w="3121" w:type="dxa"/>
            <w:tcBorders>
              <w:top w:val="single" w:sz="6" w:space="0" w:color="000000"/>
              <w:left w:val="single" w:sz="6" w:space="0" w:color="000000"/>
              <w:bottom w:val="single" w:sz="6" w:space="0" w:color="000000"/>
              <w:right w:val="single" w:sz="6" w:space="0" w:color="000000"/>
            </w:tcBorders>
            <w:hideMark/>
          </w:tcPr>
          <w:p w14:paraId="24E5E60E" w14:textId="77777777" w:rsidR="002E27BF" w:rsidRPr="007F2770" w:rsidRDefault="002E27BF" w:rsidP="000D0840">
            <w:pPr>
              <w:pStyle w:val="TAL"/>
            </w:pPr>
            <w:r w:rsidRPr="007F2770">
              <w:t>Extended protocol discriminator</w:t>
            </w:r>
          </w:p>
          <w:p w14:paraId="22B77D1B" w14:textId="77777777" w:rsidR="002E27BF" w:rsidRPr="007F2770" w:rsidRDefault="00C8413C" w:rsidP="000D0840">
            <w:pPr>
              <w:pStyle w:val="TAL"/>
            </w:pPr>
            <w:r w:rsidRPr="007F2770">
              <w:t>9</w:t>
            </w:r>
            <w:r w:rsidR="00CE7136" w:rsidRPr="007F2770">
              <w:t>.2</w:t>
            </w:r>
          </w:p>
        </w:tc>
        <w:tc>
          <w:tcPr>
            <w:tcW w:w="1134" w:type="dxa"/>
            <w:tcBorders>
              <w:top w:val="single" w:sz="6" w:space="0" w:color="000000"/>
              <w:left w:val="single" w:sz="6" w:space="0" w:color="000000"/>
              <w:bottom w:val="single" w:sz="6" w:space="0" w:color="000000"/>
              <w:right w:val="single" w:sz="6" w:space="0" w:color="000000"/>
            </w:tcBorders>
            <w:hideMark/>
          </w:tcPr>
          <w:p w14:paraId="74473C5D"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BE3A788"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79EEE0A" w14:textId="77777777" w:rsidR="002E27BF" w:rsidRPr="007F2770" w:rsidRDefault="002E27BF" w:rsidP="006B6569">
            <w:pPr>
              <w:pStyle w:val="TAC"/>
              <w:rPr>
                <w:lang w:eastAsia="en-US"/>
              </w:rPr>
            </w:pPr>
            <w:r w:rsidRPr="007F2770">
              <w:rPr>
                <w:lang w:eastAsia="en-US"/>
              </w:rPr>
              <w:t>1</w:t>
            </w:r>
          </w:p>
        </w:tc>
      </w:tr>
      <w:tr w:rsidR="002E27BF" w:rsidRPr="007F2770" w14:paraId="4D8A3E54"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0232BBD8" w14:textId="77777777" w:rsidR="002E27BF" w:rsidRPr="007F2770" w:rsidRDefault="002E27BF" w:rsidP="000D0840">
            <w:pPr>
              <w:pStyle w:val="TAL"/>
            </w:pPr>
          </w:p>
        </w:tc>
        <w:tc>
          <w:tcPr>
            <w:tcW w:w="2838" w:type="dxa"/>
            <w:tcBorders>
              <w:top w:val="single" w:sz="6" w:space="0" w:color="000000"/>
              <w:left w:val="single" w:sz="6" w:space="0" w:color="000000"/>
              <w:bottom w:val="single" w:sz="6" w:space="0" w:color="000000"/>
              <w:right w:val="single" w:sz="6" w:space="0" w:color="000000"/>
            </w:tcBorders>
            <w:hideMark/>
          </w:tcPr>
          <w:p w14:paraId="6F5CF1CE" w14:textId="77777777" w:rsidR="002E27BF" w:rsidRPr="007F2770" w:rsidRDefault="002E27BF" w:rsidP="000D0840">
            <w:pPr>
              <w:pStyle w:val="TAL"/>
            </w:pPr>
            <w:r w:rsidRPr="007F2770">
              <w:t>Security header type</w:t>
            </w:r>
          </w:p>
        </w:tc>
        <w:tc>
          <w:tcPr>
            <w:tcW w:w="3121" w:type="dxa"/>
            <w:tcBorders>
              <w:top w:val="single" w:sz="6" w:space="0" w:color="000000"/>
              <w:left w:val="single" w:sz="6" w:space="0" w:color="000000"/>
              <w:bottom w:val="single" w:sz="6" w:space="0" w:color="000000"/>
              <w:right w:val="single" w:sz="6" w:space="0" w:color="000000"/>
            </w:tcBorders>
            <w:hideMark/>
          </w:tcPr>
          <w:p w14:paraId="5BB56FB6" w14:textId="77777777" w:rsidR="002E27BF" w:rsidRPr="007F2770" w:rsidRDefault="002E27BF" w:rsidP="000D0840">
            <w:pPr>
              <w:pStyle w:val="TAL"/>
            </w:pPr>
            <w:r w:rsidRPr="007F2770">
              <w:t>Security header type</w:t>
            </w:r>
          </w:p>
          <w:p w14:paraId="5A8B7E0B" w14:textId="77777777" w:rsidR="002E27BF" w:rsidRPr="007F2770" w:rsidRDefault="00F22054" w:rsidP="000D0840">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346F5F89"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FB0E80E"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0C34065" w14:textId="77777777" w:rsidR="002E27BF" w:rsidRPr="007F2770" w:rsidRDefault="002E27BF" w:rsidP="006B6569">
            <w:pPr>
              <w:pStyle w:val="TAC"/>
              <w:rPr>
                <w:lang w:eastAsia="en-US"/>
              </w:rPr>
            </w:pPr>
            <w:r w:rsidRPr="007F2770">
              <w:rPr>
                <w:lang w:eastAsia="en-US"/>
              </w:rPr>
              <w:t>1/2</w:t>
            </w:r>
          </w:p>
        </w:tc>
      </w:tr>
      <w:tr w:rsidR="002E27BF" w:rsidRPr="007F2770" w14:paraId="24577162"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4B85FBF9" w14:textId="77777777" w:rsidR="002E27BF" w:rsidRPr="007F2770" w:rsidRDefault="002E27BF" w:rsidP="000D0840">
            <w:pPr>
              <w:pStyle w:val="TAL"/>
            </w:pPr>
          </w:p>
        </w:tc>
        <w:tc>
          <w:tcPr>
            <w:tcW w:w="2838" w:type="dxa"/>
            <w:tcBorders>
              <w:top w:val="single" w:sz="6" w:space="0" w:color="000000"/>
              <w:left w:val="single" w:sz="6" w:space="0" w:color="000000"/>
              <w:bottom w:val="single" w:sz="6" w:space="0" w:color="000000"/>
              <w:right w:val="single" w:sz="6" w:space="0" w:color="000000"/>
            </w:tcBorders>
            <w:hideMark/>
          </w:tcPr>
          <w:p w14:paraId="6E206907" w14:textId="77777777" w:rsidR="002E27BF" w:rsidRPr="007F2770" w:rsidRDefault="002E27BF" w:rsidP="000D0840">
            <w:pPr>
              <w:pStyle w:val="TAL"/>
            </w:pPr>
            <w:r w:rsidRPr="007F2770">
              <w:t>Spare half octet</w:t>
            </w:r>
          </w:p>
        </w:tc>
        <w:tc>
          <w:tcPr>
            <w:tcW w:w="3121" w:type="dxa"/>
            <w:tcBorders>
              <w:top w:val="single" w:sz="6" w:space="0" w:color="000000"/>
              <w:left w:val="single" w:sz="6" w:space="0" w:color="000000"/>
              <w:bottom w:val="single" w:sz="6" w:space="0" w:color="000000"/>
              <w:right w:val="single" w:sz="6" w:space="0" w:color="000000"/>
            </w:tcBorders>
            <w:hideMark/>
          </w:tcPr>
          <w:p w14:paraId="6C6A2F1F" w14:textId="77777777" w:rsidR="002E27BF" w:rsidRPr="007F2770" w:rsidRDefault="002E27BF" w:rsidP="000D0840">
            <w:pPr>
              <w:pStyle w:val="TAL"/>
            </w:pPr>
            <w:r w:rsidRPr="007F2770">
              <w:t>Spare half octet</w:t>
            </w:r>
          </w:p>
          <w:p w14:paraId="409EA296" w14:textId="77777777" w:rsidR="002E27BF" w:rsidRPr="007F2770" w:rsidRDefault="00F22054"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20D024BE"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C1E551A"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2B3BC9B" w14:textId="77777777" w:rsidR="002E27BF" w:rsidRPr="007F2770" w:rsidRDefault="002E27BF" w:rsidP="006B6569">
            <w:pPr>
              <w:pStyle w:val="TAC"/>
              <w:rPr>
                <w:lang w:eastAsia="en-US"/>
              </w:rPr>
            </w:pPr>
            <w:r w:rsidRPr="007F2770">
              <w:rPr>
                <w:lang w:eastAsia="en-US"/>
              </w:rPr>
              <w:t>1/2</w:t>
            </w:r>
          </w:p>
        </w:tc>
      </w:tr>
      <w:tr w:rsidR="002E27BF" w:rsidRPr="007F2770" w14:paraId="7A0C708F"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49A585BB" w14:textId="77777777" w:rsidR="002E27BF" w:rsidRPr="007F2770" w:rsidRDefault="002E27BF" w:rsidP="000D0840">
            <w:pPr>
              <w:pStyle w:val="TAL"/>
            </w:pPr>
          </w:p>
        </w:tc>
        <w:tc>
          <w:tcPr>
            <w:tcW w:w="2838" w:type="dxa"/>
            <w:tcBorders>
              <w:top w:val="single" w:sz="6" w:space="0" w:color="000000"/>
              <w:left w:val="single" w:sz="6" w:space="0" w:color="000000"/>
              <w:bottom w:val="single" w:sz="6" w:space="0" w:color="000000"/>
              <w:right w:val="single" w:sz="6" w:space="0" w:color="000000"/>
            </w:tcBorders>
            <w:hideMark/>
          </w:tcPr>
          <w:p w14:paraId="6E083B8F" w14:textId="77777777" w:rsidR="002E27BF" w:rsidRPr="007F2770" w:rsidRDefault="002E27BF" w:rsidP="000D0840">
            <w:pPr>
              <w:pStyle w:val="TAL"/>
            </w:pPr>
            <w:r w:rsidRPr="007F2770">
              <w:t>Configuration update command message identity</w:t>
            </w:r>
          </w:p>
        </w:tc>
        <w:tc>
          <w:tcPr>
            <w:tcW w:w="3121" w:type="dxa"/>
            <w:tcBorders>
              <w:top w:val="single" w:sz="6" w:space="0" w:color="000000"/>
              <w:left w:val="single" w:sz="6" w:space="0" w:color="000000"/>
              <w:bottom w:val="single" w:sz="6" w:space="0" w:color="000000"/>
              <w:right w:val="single" w:sz="6" w:space="0" w:color="000000"/>
            </w:tcBorders>
            <w:hideMark/>
          </w:tcPr>
          <w:p w14:paraId="4CE1DAFA" w14:textId="77777777" w:rsidR="002E27BF" w:rsidRPr="007F2770" w:rsidRDefault="002E27BF" w:rsidP="000D0840">
            <w:pPr>
              <w:pStyle w:val="TAL"/>
            </w:pPr>
            <w:r w:rsidRPr="007F2770">
              <w:t>Message type</w:t>
            </w:r>
          </w:p>
          <w:p w14:paraId="0F9A96BE" w14:textId="77777777" w:rsidR="002E27BF"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3895BC68"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369C343"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B74C73D" w14:textId="77777777" w:rsidR="002E27BF" w:rsidRPr="007F2770" w:rsidRDefault="002E27BF" w:rsidP="006B6569">
            <w:pPr>
              <w:pStyle w:val="TAC"/>
              <w:rPr>
                <w:lang w:eastAsia="en-US"/>
              </w:rPr>
            </w:pPr>
            <w:r w:rsidRPr="007F2770">
              <w:rPr>
                <w:lang w:eastAsia="en-US"/>
              </w:rPr>
              <w:t>1</w:t>
            </w:r>
          </w:p>
        </w:tc>
      </w:tr>
      <w:tr w:rsidR="00C073E6" w:rsidRPr="007F2770" w14:paraId="741B0FC1"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4A471276" w14:textId="77777777" w:rsidR="00C073E6" w:rsidRPr="007F2770" w:rsidRDefault="003850C2" w:rsidP="000D0840">
            <w:pPr>
              <w:pStyle w:val="TAL"/>
            </w:pPr>
            <w:r w:rsidRPr="007F2770">
              <w:t>D-</w:t>
            </w:r>
          </w:p>
        </w:tc>
        <w:tc>
          <w:tcPr>
            <w:tcW w:w="2838" w:type="dxa"/>
            <w:tcBorders>
              <w:top w:val="single" w:sz="6" w:space="0" w:color="000000"/>
              <w:left w:val="single" w:sz="6" w:space="0" w:color="000000"/>
              <w:bottom w:val="single" w:sz="6" w:space="0" w:color="000000"/>
              <w:right w:val="single" w:sz="6" w:space="0" w:color="000000"/>
            </w:tcBorders>
          </w:tcPr>
          <w:p w14:paraId="239C2417" w14:textId="77777777" w:rsidR="00C073E6" w:rsidRPr="007F2770" w:rsidRDefault="00C073E6" w:rsidP="000D0840">
            <w:pPr>
              <w:pStyle w:val="TAL"/>
            </w:pPr>
            <w:r w:rsidRPr="007F2770">
              <w:t>Configuration update indication</w:t>
            </w:r>
          </w:p>
        </w:tc>
        <w:tc>
          <w:tcPr>
            <w:tcW w:w="3121" w:type="dxa"/>
            <w:tcBorders>
              <w:top w:val="single" w:sz="6" w:space="0" w:color="000000"/>
              <w:left w:val="single" w:sz="6" w:space="0" w:color="000000"/>
              <w:bottom w:val="single" w:sz="6" w:space="0" w:color="000000"/>
              <w:right w:val="single" w:sz="6" w:space="0" w:color="000000"/>
            </w:tcBorders>
          </w:tcPr>
          <w:p w14:paraId="38215D6C" w14:textId="77777777" w:rsidR="00C073E6" w:rsidRPr="007F2770" w:rsidRDefault="00C073E6" w:rsidP="000D0840">
            <w:pPr>
              <w:pStyle w:val="TAL"/>
            </w:pPr>
            <w:r w:rsidRPr="007F2770">
              <w:t>Configuration update indication</w:t>
            </w:r>
          </w:p>
          <w:p w14:paraId="7309D49E" w14:textId="77777777" w:rsidR="00C073E6" w:rsidRPr="007F2770" w:rsidRDefault="001E518F" w:rsidP="00217D75">
            <w:pPr>
              <w:pStyle w:val="TAL"/>
            </w:pPr>
            <w:r w:rsidRPr="007F2770">
              <w:t>9.11</w:t>
            </w:r>
            <w:r w:rsidR="00C073E6" w:rsidRPr="007F2770">
              <w:t>.3.1</w:t>
            </w:r>
            <w:r w:rsidR="00CD52CE" w:rsidRPr="007F2770">
              <w:t>8</w:t>
            </w:r>
          </w:p>
        </w:tc>
        <w:tc>
          <w:tcPr>
            <w:tcW w:w="1134" w:type="dxa"/>
            <w:tcBorders>
              <w:top w:val="single" w:sz="6" w:space="0" w:color="000000"/>
              <w:left w:val="single" w:sz="6" w:space="0" w:color="000000"/>
              <w:bottom w:val="single" w:sz="6" w:space="0" w:color="000000"/>
              <w:right w:val="single" w:sz="6" w:space="0" w:color="000000"/>
            </w:tcBorders>
          </w:tcPr>
          <w:p w14:paraId="5B2EB02D" w14:textId="77777777" w:rsidR="00C073E6" w:rsidRPr="007F2770" w:rsidRDefault="00C073E6" w:rsidP="00203507">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9299513" w14:textId="77777777" w:rsidR="00C073E6" w:rsidRPr="007F2770" w:rsidRDefault="00C073E6" w:rsidP="00203507">
            <w:pPr>
              <w:pStyle w:val="TAC"/>
              <w:rPr>
                <w:lang w:eastAsia="en-US"/>
              </w:rPr>
            </w:pPr>
            <w:r w:rsidRPr="007F2770">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14:paraId="3B48D4DE" w14:textId="77777777" w:rsidR="00C073E6" w:rsidRPr="007F2770" w:rsidRDefault="00C073E6" w:rsidP="00203507">
            <w:pPr>
              <w:pStyle w:val="TAC"/>
              <w:rPr>
                <w:lang w:eastAsia="en-US"/>
              </w:rPr>
            </w:pPr>
            <w:r w:rsidRPr="007F2770">
              <w:rPr>
                <w:lang w:eastAsia="en-US"/>
              </w:rPr>
              <w:t>1</w:t>
            </w:r>
          </w:p>
        </w:tc>
      </w:tr>
      <w:tr w:rsidR="002E27BF" w:rsidRPr="007F2770" w14:paraId="2275B1D5"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4D38476A" w14:textId="77777777" w:rsidR="002E27BF" w:rsidRPr="007F2770" w:rsidRDefault="004A336D" w:rsidP="004A336D">
            <w:pPr>
              <w:pStyle w:val="TAL"/>
            </w:pPr>
            <w:r w:rsidRPr="007F2770">
              <w:t>77</w:t>
            </w:r>
          </w:p>
        </w:tc>
        <w:tc>
          <w:tcPr>
            <w:tcW w:w="2838" w:type="dxa"/>
            <w:tcBorders>
              <w:top w:val="single" w:sz="6" w:space="0" w:color="000000"/>
              <w:left w:val="single" w:sz="6" w:space="0" w:color="000000"/>
              <w:bottom w:val="single" w:sz="6" w:space="0" w:color="000000"/>
              <w:right w:val="single" w:sz="6" w:space="0" w:color="000000"/>
            </w:tcBorders>
          </w:tcPr>
          <w:p w14:paraId="0318815B" w14:textId="77777777" w:rsidR="002E27BF" w:rsidRPr="007F2770" w:rsidRDefault="002E27BF" w:rsidP="000D0840">
            <w:pPr>
              <w:pStyle w:val="TAL"/>
            </w:pPr>
            <w:r w:rsidRPr="007F2770">
              <w:t>5G-GUTI</w:t>
            </w:r>
          </w:p>
        </w:tc>
        <w:tc>
          <w:tcPr>
            <w:tcW w:w="3121" w:type="dxa"/>
            <w:tcBorders>
              <w:top w:val="single" w:sz="6" w:space="0" w:color="000000"/>
              <w:left w:val="single" w:sz="6" w:space="0" w:color="000000"/>
              <w:bottom w:val="single" w:sz="6" w:space="0" w:color="000000"/>
              <w:right w:val="single" w:sz="6" w:space="0" w:color="000000"/>
            </w:tcBorders>
          </w:tcPr>
          <w:p w14:paraId="5E273D59" w14:textId="77777777" w:rsidR="002E27BF" w:rsidRPr="007F2770" w:rsidRDefault="002E27BF" w:rsidP="000D0840">
            <w:pPr>
              <w:pStyle w:val="TAL"/>
            </w:pPr>
            <w:r w:rsidRPr="007F2770">
              <w:t>5GS mobile identity</w:t>
            </w:r>
          </w:p>
          <w:p w14:paraId="22696F81" w14:textId="77777777" w:rsidR="002E27BF" w:rsidRPr="007F2770" w:rsidRDefault="001E518F" w:rsidP="000D0840">
            <w:pPr>
              <w:pStyle w:val="TAL"/>
            </w:pPr>
            <w:r w:rsidRPr="007F2770">
              <w:t>9.11</w:t>
            </w:r>
            <w:r w:rsidR="00FD60FC" w:rsidRPr="007F2770">
              <w:t>.3.</w:t>
            </w:r>
            <w:r w:rsidR="00F37499" w:rsidRPr="007F2770">
              <w:t>4</w:t>
            </w:r>
          </w:p>
        </w:tc>
        <w:tc>
          <w:tcPr>
            <w:tcW w:w="1134" w:type="dxa"/>
            <w:tcBorders>
              <w:top w:val="single" w:sz="6" w:space="0" w:color="000000"/>
              <w:left w:val="single" w:sz="6" w:space="0" w:color="000000"/>
              <w:bottom w:val="single" w:sz="6" w:space="0" w:color="000000"/>
              <w:right w:val="single" w:sz="6" w:space="0" w:color="000000"/>
            </w:tcBorders>
          </w:tcPr>
          <w:p w14:paraId="41E76F1F"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69EC822" w14:textId="77777777" w:rsidR="002E27BF" w:rsidRPr="007F2770" w:rsidRDefault="002E27BF" w:rsidP="006B6569">
            <w:pPr>
              <w:pStyle w:val="TAC"/>
              <w:rPr>
                <w:lang w:eastAsia="en-US"/>
              </w:rPr>
            </w:pPr>
            <w:r w:rsidRPr="007F2770">
              <w:rPr>
                <w:lang w:eastAsia="en-US"/>
              </w:rPr>
              <w:t>TLV</w:t>
            </w:r>
            <w:r w:rsidR="00F14B4D" w:rsidRPr="007F2770">
              <w:rPr>
                <w:lang w:eastAsia="en-US"/>
              </w:rPr>
              <w:t>-E</w:t>
            </w:r>
          </w:p>
        </w:tc>
        <w:tc>
          <w:tcPr>
            <w:tcW w:w="850" w:type="dxa"/>
            <w:tcBorders>
              <w:top w:val="single" w:sz="6" w:space="0" w:color="000000"/>
              <w:left w:val="single" w:sz="6" w:space="0" w:color="000000"/>
              <w:bottom w:val="single" w:sz="6" w:space="0" w:color="000000"/>
              <w:right w:val="single" w:sz="6" w:space="0" w:color="000000"/>
            </w:tcBorders>
          </w:tcPr>
          <w:p w14:paraId="7470B251" w14:textId="77777777" w:rsidR="002E27BF" w:rsidRPr="007F2770" w:rsidRDefault="005C5EBD" w:rsidP="005C5EBD">
            <w:pPr>
              <w:pStyle w:val="TAC"/>
              <w:rPr>
                <w:lang w:eastAsia="en-US"/>
              </w:rPr>
            </w:pPr>
            <w:r w:rsidRPr="007F2770">
              <w:rPr>
                <w:lang w:eastAsia="en-US"/>
              </w:rPr>
              <w:t>1</w:t>
            </w:r>
            <w:r w:rsidR="00F14B4D" w:rsidRPr="007F2770">
              <w:rPr>
                <w:lang w:eastAsia="en-US"/>
              </w:rPr>
              <w:t>4</w:t>
            </w:r>
          </w:p>
        </w:tc>
      </w:tr>
      <w:tr w:rsidR="002E27BF" w:rsidRPr="007F2770" w14:paraId="2CFEA76E"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1833FB25" w14:textId="77777777" w:rsidR="002E27BF" w:rsidRPr="007F2770" w:rsidRDefault="00A851BC" w:rsidP="000D0840">
            <w:pPr>
              <w:pStyle w:val="TAL"/>
            </w:pPr>
            <w:r w:rsidRPr="007F2770">
              <w:t>54</w:t>
            </w:r>
          </w:p>
        </w:tc>
        <w:tc>
          <w:tcPr>
            <w:tcW w:w="2838" w:type="dxa"/>
            <w:tcBorders>
              <w:top w:val="single" w:sz="6" w:space="0" w:color="000000"/>
              <w:left w:val="single" w:sz="6" w:space="0" w:color="000000"/>
              <w:bottom w:val="single" w:sz="6" w:space="0" w:color="000000"/>
              <w:right w:val="single" w:sz="6" w:space="0" w:color="000000"/>
            </w:tcBorders>
          </w:tcPr>
          <w:p w14:paraId="1D3667DA" w14:textId="77777777" w:rsidR="002E27BF" w:rsidRPr="007F2770" w:rsidRDefault="002E27BF" w:rsidP="000D0840">
            <w:pPr>
              <w:pStyle w:val="TAL"/>
            </w:pPr>
            <w:r w:rsidRPr="007F2770">
              <w:t>TAI list</w:t>
            </w:r>
          </w:p>
        </w:tc>
        <w:tc>
          <w:tcPr>
            <w:tcW w:w="3121" w:type="dxa"/>
            <w:tcBorders>
              <w:top w:val="single" w:sz="6" w:space="0" w:color="000000"/>
              <w:left w:val="single" w:sz="6" w:space="0" w:color="000000"/>
              <w:bottom w:val="single" w:sz="6" w:space="0" w:color="000000"/>
              <w:right w:val="single" w:sz="6" w:space="0" w:color="000000"/>
            </w:tcBorders>
          </w:tcPr>
          <w:p w14:paraId="4B3ACC85" w14:textId="77777777" w:rsidR="002E27BF" w:rsidRPr="007F2770" w:rsidRDefault="00B7730C" w:rsidP="000D0840">
            <w:pPr>
              <w:pStyle w:val="TAL"/>
            </w:pPr>
            <w:r w:rsidRPr="007F2770">
              <w:t>5GS t</w:t>
            </w:r>
            <w:r w:rsidR="002E27BF" w:rsidRPr="007F2770">
              <w:t>racking area identity list</w:t>
            </w:r>
          </w:p>
          <w:p w14:paraId="29C4D83E" w14:textId="77777777" w:rsidR="002E27BF" w:rsidRPr="007F2770" w:rsidRDefault="001E518F" w:rsidP="000D0840">
            <w:pPr>
              <w:pStyle w:val="TAL"/>
            </w:pPr>
            <w:r w:rsidRPr="007F2770">
              <w:t>9.11</w:t>
            </w:r>
            <w:r w:rsidR="00FD60FC" w:rsidRPr="007F2770">
              <w:t>.3.</w:t>
            </w:r>
            <w:r w:rsidR="00B7730C" w:rsidRPr="007F2770">
              <w:t>9</w:t>
            </w:r>
          </w:p>
        </w:tc>
        <w:tc>
          <w:tcPr>
            <w:tcW w:w="1134" w:type="dxa"/>
            <w:tcBorders>
              <w:top w:val="single" w:sz="6" w:space="0" w:color="000000"/>
              <w:left w:val="single" w:sz="6" w:space="0" w:color="000000"/>
              <w:bottom w:val="single" w:sz="6" w:space="0" w:color="000000"/>
              <w:right w:val="single" w:sz="6" w:space="0" w:color="000000"/>
            </w:tcBorders>
          </w:tcPr>
          <w:p w14:paraId="7FA898C3"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01F973AB" w14:textId="77777777" w:rsidR="002E27BF" w:rsidRPr="007F2770" w:rsidRDefault="002E27BF" w:rsidP="006B6569">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59D7204A" w14:textId="77777777" w:rsidR="002E27BF" w:rsidRPr="007F2770" w:rsidRDefault="000320B9" w:rsidP="00124A39">
            <w:pPr>
              <w:pStyle w:val="TAC"/>
              <w:rPr>
                <w:lang w:eastAsia="en-US"/>
              </w:rPr>
            </w:pPr>
            <w:r w:rsidRPr="007F2770">
              <w:rPr>
                <w:lang w:eastAsia="en-US"/>
              </w:rPr>
              <w:t>9</w:t>
            </w:r>
            <w:r w:rsidR="002E27BF" w:rsidRPr="007F2770">
              <w:rPr>
                <w:lang w:eastAsia="en-US"/>
              </w:rPr>
              <w:t>-</w:t>
            </w:r>
            <w:r w:rsidRPr="007F2770">
              <w:rPr>
                <w:lang w:eastAsia="en-US"/>
              </w:rPr>
              <w:t>114</w:t>
            </w:r>
          </w:p>
        </w:tc>
      </w:tr>
      <w:tr w:rsidR="00295610" w:rsidRPr="007F2770" w14:paraId="15541CC8"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4069EAB2" w14:textId="77777777" w:rsidR="00295610" w:rsidRPr="007F2770" w:rsidRDefault="003F1B4D" w:rsidP="003F1B4D">
            <w:pPr>
              <w:pStyle w:val="TAL"/>
            </w:pPr>
            <w:r w:rsidRPr="007F2770">
              <w:t>15</w:t>
            </w:r>
          </w:p>
        </w:tc>
        <w:tc>
          <w:tcPr>
            <w:tcW w:w="2838" w:type="dxa"/>
            <w:tcBorders>
              <w:top w:val="single" w:sz="6" w:space="0" w:color="000000"/>
              <w:left w:val="single" w:sz="6" w:space="0" w:color="000000"/>
              <w:bottom w:val="single" w:sz="6" w:space="0" w:color="000000"/>
              <w:right w:val="single" w:sz="6" w:space="0" w:color="000000"/>
            </w:tcBorders>
          </w:tcPr>
          <w:p w14:paraId="3A5D904C" w14:textId="77777777" w:rsidR="00295610" w:rsidRPr="007F2770" w:rsidRDefault="00295610" w:rsidP="000D0840">
            <w:pPr>
              <w:pStyle w:val="TAL"/>
            </w:pPr>
            <w:r w:rsidRPr="007F2770">
              <w:t>Allowed NSSAI</w:t>
            </w:r>
          </w:p>
        </w:tc>
        <w:tc>
          <w:tcPr>
            <w:tcW w:w="3121" w:type="dxa"/>
            <w:tcBorders>
              <w:top w:val="single" w:sz="6" w:space="0" w:color="000000"/>
              <w:left w:val="single" w:sz="6" w:space="0" w:color="000000"/>
              <w:bottom w:val="single" w:sz="6" w:space="0" w:color="000000"/>
              <w:right w:val="single" w:sz="6" w:space="0" w:color="000000"/>
            </w:tcBorders>
          </w:tcPr>
          <w:p w14:paraId="32758116" w14:textId="77777777" w:rsidR="00295610" w:rsidRPr="007F2770" w:rsidRDefault="00295610" w:rsidP="000D0840">
            <w:pPr>
              <w:pStyle w:val="TAL"/>
            </w:pPr>
            <w:r w:rsidRPr="007F2770">
              <w:t>NSSAI</w:t>
            </w:r>
          </w:p>
          <w:p w14:paraId="60E5FBC9" w14:textId="77777777" w:rsidR="00295610" w:rsidRPr="007F2770" w:rsidRDefault="001E518F" w:rsidP="00905025">
            <w:pPr>
              <w:pStyle w:val="TAL"/>
            </w:pPr>
            <w:r w:rsidRPr="007F2770">
              <w:t>9.11</w:t>
            </w:r>
            <w:r w:rsidR="00295610" w:rsidRPr="007F2770">
              <w:t>.3.3</w:t>
            </w:r>
            <w:r w:rsidR="00905025" w:rsidRPr="007F2770">
              <w:t>7</w:t>
            </w:r>
          </w:p>
        </w:tc>
        <w:tc>
          <w:tcPr>
            <w:tcW w:w="1134" w:type="dxa"/>
            <w:tcBorders>
              <w:top w:val="single" w:sz="6" w:space="0" w:color="000000"/>
              <w:left w:val="single" w:sz="6" w:space="0" w:color="000000"/>
              <w:bottom w:val="single" w:sz="6" w:space="0" w:color="000000"/>
              <w:right w:val="single" w:sz="6" w:space="0" w:color="000000"/>
            </w:tcBorders>
          </w:tcPr>
          <w:p w14:paraId="71F94334" w14:textId="77777777" w:rsidR="00295610" w:rsidRPr="007F2770" w:rsidRDefault="00295610" w:rsidP="00295610">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02942565" w14:textId="77777777" w:rsidR="00295610" w:rsidRPr="007F2770" w:rsidRDefault="00295610" w:rsidP="00295610">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086B3EC7" w14:textId="77777777" w:rsidR="00295610" w:rsidRPr="007F2770" w:rsidRDefault="00295610" w:rsidP="00295610">
            <w:pPr>
              <w:pStyle w:val="TAC"/>
              <w:rPr>
                <w:lang w:eastAsia="en-US"/>
              </w:rPr>
            </w:pPr>
            <w:r w:rsidRPr="007F2770">
              <w:rPr>
                <w:lang w:eastAsia="en-US"/>
              </w:rPr>
              <w:t>4-74</w:t>
            </w:r>
          </w:p>
        </w:tc>
      </w:tr>
      <w:tr w:rsidR="002E27BF" w:rsidRPr="007F2770" w14:paraId="079757FA"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56E0EFE0" w14:textId="77777777" w:rsidR="002E27BF" w:rsidRPr="007F2770" w:rsidRDefault="00A851BC" w:rsidP="000D0840">
            <w:pPr>
              <w:pStyle w:val="TAL"/>
            </w:pPr>
            <w:r w:rsidRPr="007F2770">
              <w:t>27</w:t>
            </w:r>
          </w:p>
        </w:tc>
        <w:tc>
          <w:tcPr>
            <w:tcW w:w="2838" w:type="dxa"/>
            <w:tcBorders>
              <w:top w:val="single" w:sz="6" w:space="0" w:color="000000"/>
              <w:left w:val="single" w:sz="6" w:space="0" w:color="000000"/>
              <w:bottom w:val="single" w:sz="6" w:space="0" w:color="000000"/>
              <w:right w:val="single" w:sz="6" w:space="0" w:color="000000"/>
            </w:tcBorders>
          </w:tcPr>
          <w:p w14:paraId="0E5F3D0E" w14:textId="77777777" w:rsidR="002E27BF" w:rsidRPr="007F2770" w:rsidRDefault="002E27BF" w:rsidP="000D0840">
            <w:pPr>
              <w:pStyle w:val="TAL"/>
            </w:pPr>
            <w:r w:rsidRPr="007F2770">
              <w:t>Service area list</w:t>
            </w:r>
          </w:p>
        </w:tc>
        <w:tc>
          <w:tcPr>
            <w:tcW w:w="3121" w:type="dxa"/>
            <w:tcBorders>
              <w:top w:val="single" w:sz="6" w:space="0" w:color="000000"/>
              <w:left w:val="single" w:sz="6" w:space="0" w:color="000000"/>
              <w:bottom w:val="single" w:sz="6" w:space="0" w:color="000000"/>
              <w:right w:val="single" w:sz="6" w:space="0" w:color="000000"/>
            </w:tcBorders>
          </w:tcPr>
          <w:p w14:paraId="76B6079E" w14:textId="77777777" w:rsidR="002E27BF" w:rsidRPr="007F2770" w:rsidRDefault="002E27BF" w:rsidP="000D0840">
            <w:pPr>
              <w:pStyle w:val="TAL"/>
            </w:pPr>
            <w:r w:rsidRPr="007F2770">
              <w:t>Service area list</w:t>
            </w:r>
          </w:p>
          <w:p w14:paraId="404F27D1" w14:textId="77777777" w:rsidR="002E27BF" w:rsidRPr="007F2770" w:rsidRDefault="001E518F" w:rsidP="00D94E92">
            <w:pPr>
              <w:pStyle w:val="TAL"/>
            </w:pPr>
            <w:r w:rsidRPr="007F2770">
              <w:t>9.11</w:t>
            </w:r>
            <w:r w:rsidR="00C8413C" w:rsidRPr="007F2770">
              <w:t>.3.</w:t>
            </w:r>
            <w:r w:rsidR="00BB1AFC" w:rsidRPr="007F2770">
              <w:t>4</w:t>
            </w:r>
            <w:r w:rsidR="00D94E92" w:rsidRPr="007F2770">
              <w:t>9</w:t>
            </w:r>
          </w:p>
        </w:tc>
        <w:tc>
          <w:tcPr>
            <w:tcW w:w="1134" w:type="dxa"/>
            <w:tcBorders>
              <w:top w:val="single" w:sz="6" w:space="0" w:color="000000"/>
              <w:left w:val="single" w:sz="6" w:space="0" w:color="000000"/>
              <w:bottom w:val="single" w:sz="6" w:space="0" w:color="000000"/>
              <w:right w:val="single" w:sz="6" w:space="0" w:color="000000"/>
            </w:tcBorders>
          </w:tcPr>
          <w:p w14:paraId="37B75AA9"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101DE827" w14:textId="77777777" w:rsidR="002E27BF" w:rsidRPr="007F2770" w:rsidRDefault="002E27BF" w:rsidP="006B6569">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665FE314" w14:textId="77777777" w:rsidR="002E27BF" w:rsidRPr="007F2770" w:rsidRDefault="002E27BF" w:rsidP="00124A39">
            <w:pPr>
              <w:pStyle w:val="TAC"/>
              <w:rPr>
                <w:lang w:eastAsia="en-US"/>
              </w:rPr>
            </w:pPr>
            <w:r w:rsidRPr="007F2770">
              <w:rPr>
                <w:lang w:eastAsia="en-US"/>
              </w:rPr>
              <w:t>6-</w:t>
            </w:r>
            <w:r w:rsidR="000320B9" w:rsidRPr="007F2770">
              <w:rPr>
                <w:lang w:eastAsia="en-US"/>
              </w:rPr>
              <w:t>114</w:t>
            </w:r>
          </w:p>
        </w:tc>
      </w:tr>
      <w:tr w:rsidR="002E27BF" w:rsidRPr="007F2770" w14:paraId="7C48452D"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5416BFE6" w14:textId="77777777" w:rsidR="002E27BF" w:rsidRPr="007F2770" w:rsidRDefault="00A851BC" w:rsidP="000D0840">
            <w:pPr>
              <w:pStyle w:val="TAL"/>
            </w:pPr>
            <w:r w:rsidRPr="007F2770">
              <w:t>43</w:t>
            </w:r>
          </w:p>
        </w:tc>
        <w:tc>
          <w:tcPr>
            <w:tcW w:w="2838" w:type="dxa"/>
            <w:tcBorders>
              <w:top w:val="single" w:sz="6" w:space="0" w:color="000000"/>
              <w:left w:val="single" w:sz="6" w:space="0" w:color="000000"/>
              <w:bottom w:val="single" w:sz="6" w:space="0" w:color="000000"/>
              <w:right w:val="single" w:sz="6" w:space="0" w:color="000000"/>
            </w:tcBorders>
          </w:tcPr>
          <w:p w14:paraId="07CCCF99" w14:textId="77777777" w:rsidR="002E27BF" w:rsidRPr="007F2770" w:rsidRDefault="002E27BF" w:rsidP="000D0840">
            <w:pPr>
              <w:pStyle w:val="TAL"/>
            </w:pPr>
            <w:r w:rsidRPr="007F2770">
              <w:t>Full name for network</w:t>
            </w:r>
          </w:p>
        </w:tc>
        <w:tc>
          <w:tcPr>
            <w:tcW w:w="3121" w:type="dxa"/>
            <w:tcBorders>
              <w:top w:val="single" w:sz="6" w:space="0" w:color="000000"/>
              <w:left w:val="single" w:sz="6" w:space="0" w:color="000000"/>
              <w:bottom w:val="single" w:sz="6" w:space="0" w:color="000000"/>
              <w:right w:val="single" w:sz="6" w:space="0" w:color="000000"/>
            </w:tcBorders>
          </w:tcPr>
          <w:p w14:paraId="5744C96B" w14:textId="77777777" w:rsidR="002E27BF" w:rsidRPr="007F2770" w:rsidRDefault="002E27BF" w:rsidP="000D0840">
            <w:pPr>
              <w:pStyle w:val="TAL"/>
            </w:pPr>
            <w:r w:rsidRPr="007F2770">
              <w:t>Network name</w:t>
            </w:r>
          </w:p>
          <w:p w14:paraId="04EFE77D" w14:textId="77777777" w:rsidR="002E27BF" w:rsidRPr="007F2770" w:rsidRDefault="001E518F" w:rsidP="00905025">
            <w:pPr>
              <w:pStyle w:val="TAL"/>
            </w:pPr>
            <w:r w:rsidRPr="007F2770">
              <w:t>9.11</w:t>
            </w:r>
            <w:r w:rsidR="00C8413C" w:rsidRPr="007F2770">
              <w:t>.3.</w:t>
            </w:r>
            <w:r w:rsidR="00BB1AFC" w:rsidRPr="007F2770">
              <w:t>3</w:t>
            </w:r>
            <w:r w:rsidR="00905025" w:rsidRPr="007F2770">
              <w:t>5</w:t>
            </w:r>
          </w:p>
        </w:tc>
        <w:tc>
          <w:tcPr>
            <w:tcW w:w="1134" w:type="dxa"/>
            <w:tcBorders>
              <w:top w:val="single" w:sz="6" w:space="0" w:color="000000"/>
              <w:left w:val="single" w:sz="6" w:space="0" w:color="000000"/>
              <w:bottom w:val="single" w:sz="6" w:space="0" w:color="000000"/>
              <w:right w:val="single" w:sz="6" w:space="0" w:color="000000"/>
            </w:tcBorders>
          </w:tcPr>
          <w:p w14:paraId="0290632E"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8399B19" w14:textId="77777777" w:rsidR="002E27BF" w:rsidRPr="007F2770" w:rsidRDefault="002E27BF" w:rsidP="006B6569">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5500018C" w14:textId="77777777" w:rsidR="002E27BF" w:rsidRPr="007F2770" w:rsidRDefault="002E27BF" w:rsidP="006B6569">
            <w:pPr>
              <w:pStyle w:val="TAC"/>
              <w:rPr>
                <w:lang w:eastAsia="en-US"/>
              </w:rPr>
            </w:pPr>
            <w:r w:rsidRPr="007F2770">
              <w:rPr>
                <w:lang w:eastAsia="en-US"/>
              </w:rPr>
              <w:t>3-</w:t>
            </w:r>
            <w:r w:rsidRPr="007F2770">
              <w:rPr>
                <w:rFonts w:hint="eastAsia"/>
                <w:lang w:eastAsia="en-US"/>
              </w:rPr>
              <w:t>n</w:t>
            </w:r>
          </w:p>
        </w:tc>
      </w:tr>
      <w:tr w:rsidR="002E27BF" w:rsidRPr="007F2770" w14:paraId="728534B9"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7B92D012" w14:textId="77777777" w:rsidR="002E27BF" w:rsidRPr="007F2770" w:rsidRDefault="00A851BC" w:rsidP="000D0840">
            <w:pPr>
              <w:pStyle w:val="TAL"/>
            </w:pPr>
            <w:r w:rsidRPr="007F2770">
              <w:t>45</w:t>
            </w:r>
          </w:p>
        </w:tc>
        <w:tc>
          <w:tcPr>
            <w:tcW w:w="2838" w:type="dxa"/>
            <w:tcBorders>
              <w:top w:val="single" w:sz="6" w:space="0" w:color="000000"/>
              <w:left w:val="single" w:sz="6" w:space="0" w:color="000000"/>
              <w:bottom w:val="single" w:sz="6" w:space="0" w:color="000000"/>
              <w:right w:val="single" w:sz="6" w:space="0" w:color="000000"/>
            </w:tcBorders>
          </w:tcPr>
          <w:p w14:paraId="4A454524" w14:textId="77777777" w:rsidR="002E27BF" w:rsidRPr="007F2770" w:rsidRDefault="002E27BF" w:rsidP="000D0840">
            <w:pPr>
              <w:pStyle w:val="TAL"/>
            </w:pPr>
            <w:r w:rsidRPr="007F2770">
              <w:t>Short name for network</w:t>
            </w:r>
          </w:p>
        </w:tc>
        <w:tc>
          <w:tcPr>
            <w:tcW w:w="3121" w:type="dxa"/>
            <w:tcBorders>
              <w:top w:val="single" w:sz="6" w:space="0" w:color="000000"/>
              <w:left w:val="single" w:sz="6" w:space="0" w:color="000000"/>
              <w:bottom w:val="single" w:sz="6" w:space="0" w:color="000000"/>
              <w:right w:val="single" w:sz="6" w:space="0" w:color="000000"/>
            </w:tcBorders>
          </w:tcPr>
          <w:p w14:paraId="5E7A40A1" w14:textId="77777777" w:rsidR="002E27BF" w:rsidRPr="007F2770" w:rsidRDefault="002E27BF" w:rsidP="000D0840">
            <w:pPr>
              <w:pStyle w:val="TAL"/>
            </w:pPr>
            <w:r w:rsidRPr="007F2770">
              <w:t>Network name</w:t>
            </w:r>
          </w:p>
          <w:p w14:paraId="130E566E" w14:textId="77777777" w:rsidR="002E27BF" w:rsidRPr="007F2770" w:rsidRDefault="001E518F" w:rsidP="00905025">
            <w:pPr>
              <w:pStyle w:val="TAL"/>
            </w:pPr>
            <w:r w:rsidRPr="007F2770">
              <w:t>9.11</w:t>
            </w:r>
            <w:r w:rsidR="00FD60FC" w:rsidRPr="007F2770">
              <w:t>.3.</w:t>
            </w:r>
            <w:r w:rsidR="00BB1AFC" w:rsidRPr="007F2770">
              <w:t>3</w:t>
            </w:r>
            <w:r w:rsidR="00905025" w:rsidRPr="007F2770">
              <w:t>5</w:t>
            </w:r>
          </w:p>
        </w:tc>
        <w:tc>
          <w:tcPr>
            <w:tcW w:w="1134" w:type="dxa"/>
            <w:tcBorders>
              <w:top w:val="single" w:sz="6" w:space="0" w:color="000000"/>
              <w:left w:val="single" w:sz="6" w:space="0" w:color="000000"/>
              <w:bottom w:val="single" w:sz="6" w:space="0" w:color="000000"/>
              <w:right w:val="single" w:sz="6" w:space="0" w:color="000000"/>
            </w:tcBorders>
          </w:tcPr>
          <w:p w14:paraId="281669B1"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EE179D2" w14:textId="77777777" w:rsidR="002E27BF" w:rsidRPr="007F2770" w:rsidRDefault="002E27BF" w:rsidP="006B6569">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2B0B7B48" w14:textId="77777777" w:rsidR="002E27BF" w:rsidRPr="007F2770" w:rsidRDefault="002E27BF" w:rsidP="006B6569">
            <w:pPr>
              <w:pStyle w:val="TAC"/>
              <w:rPr>
                <w:lang w:eastAsia="en-US"/>
              </w:rPr>
            </w:pPr>
            <w:r w:rsidRPr="007F2770">
              <w:rPr>
                <w:lang w:eastAsia="en-US"/>
              </w:rPr>
              <w:t>3-</w:t>
            </w:r>
            <w:r w:rsidRPr="007F2770">
              <w:rPr>
                <w:rFonts w:hint="eastAsia"/>
                <w:lang w:eastAsia="en-US"/>
              </w:rPr>
              <w:t>n</w:t>
            </w:r>
          </w:p>
        </w:tc>
      </w:tr>
      <w:tr w:rsidR="002E27BF" w:rsidRPr="007F2770" w14:paraId="67CDA594"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7B44868E" w14:textId="77777777" w:rsidR="002E27BF" w:rsidRPr="007F2770" w:rsidRDefault="00A851BC" w:rsidP="000D0840">
            <w:pPr>
              <w:pStyle w:val="TAL"/>
            </w:pPr>
            <w:r w:rsidRPr="007F2770">
              <w:t>46</w:t>
            </w:r>
          </w:p>
        </w:tc>
        <w:tc>
          <w:tcPr>
            <w:tcW w:w="2838" w:type="dxa"/>
            <w:tcBorders>
              <w:top w:val="single" w:sz="6" w:space="0" w:color="000000"/>
              <w:left w:val="single" w:sz="6" w:space="0" w:color="000000"/>
              <w:bottom w:val="single" w:sz="6" w:space="0" w:color="000000"/>
              <w:right w:val="single" w:sz="6" w:space="0" w:color="000000"/>
            </w:tcBorders>
          </w:tcPr>
          <w:p w14:paraId="0EEADE6A" w14:textId="77777777" w:rsidR="002E27BF" w:rsidRPr="007F2770" w:rsidRDefault="002E27BF" w:rsidP="000D0840">
            <w:pPr>
              <w:pStyle w:val="TAL"/>
            </w:pPr>
            <w:r w:rsidRPr="007F2770">
              <w:t>Local time zone</w:t>
            </w:r>
          </w:p>
        </w:tc>
        <w:tc>
          <w:tcPr>
            <w:tcW w:w="3121" w:type="dxa"/>
            <w:tcBorders>
              <w:top w:val="single" w:sz="6" w:space="0" w:color="000000"/>
              <w:left w:val="single" w:sz="6" w:space="0" w:color="000000"/>
              <w:bottom w:val="single" w:sz="6" w:space="0" w:color="000000"/>
              <w:right w:val="single" w:sz="6" w:space="0" w:color="000000"/>
            </w:tcBorders>
          </w:tcPr>
          <w:p w14:paraId="6363407A" w14:textId="77777777" w:rsidR="002E27BF" w:rsidRPr="007F2770" w:rsidRDefault="002E27BF" w:rsidP="000D0840">
            <w:pPr>
              <w:pStyle w:val="TAL"/>
            </w:pPr>
            <w:r w:rsidRPr="007F2770">
              <w:t>Time zone</w:t>
            </w:r>
          </w:p>
          <w:p w14:paraId="71AD7C75" w14:textId="77777777" w:rsidR="002E27BF" w:rsidRPr="007F2770" w:rsidRDefault="001E518F" w:rsidP="00D94E92">
            <w:pPr>
              <w:pStyle w:val="TAL"/>
            </w:pPr>
            <w:r w:rsidRPr="007F2770">
              <w:t>9.11</w:t>
            </w:r>
            <w:r w:rsidR="00C8413C" w:rsidRPr="007F2770">
              <w:t>.3.</w:t>
            </w:r>
            <w:r w:rsidR="00D94E92" w:rsidRPr="007F2770">
              <w:t>52</w:t>
            </w:r>
          </w:p>
        </w:tc>
        <w:tc>
          <w:tcPr>
            <w:tcW w:w="1134" w:type="dxa"/>
            <w:tcBorders>
              <w:top w:val="single" w:sz="6" w:space="0" w:color="000000"/>
              <w:left w:val="single" w:sz="6" w:space="0" w:color="000000"/>
              <w:bottom w:val="single" w:sz="6" w:space="0" w:color="000000"/>
              <w:right w:val="single" w:sz="6" w:space="0" w:color="000000"/>
            </w:tcBorders>
          </w:tcPr>
          <w:p w14:paraId="278C832D"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49113C3" w14:textId="77777777" w:rsidR="002E27BF" w:rsidRPr="007F2770" w:rsidRDefault="002E27BF" w:rsidP="006B6569">
            <w:pPr>
              <w:pStyle w:val="TAC"/>
              <w:rPr>
                <w:lang w:eastAsia="en-US"/>
              </w:rPr>
            </w:pPr>
            <w:r w:rsidRPr="007F2770">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14:paraId="5CB00571" w14:textId="77777777" w:rsidR="002E27BF" w:rsidRPr="007F2770" w:rsidRDefault="002E27BF" w:rsidP="006B6569">
            <w:pPr>
              <w:pStyle w:val="TAC"/>
              <w:rPr>
                <w:lang w:eastAsia="en-US"/>
              </w:rPr>
            </w:pPr>
            <w:r w:rsidRPr="007F2770">
              <w:rPr>
                <w:lang w:eastAsia="en-US"/>
              </w:rPr>
              <w:t>2</w:t>
            </w:r>
          </w:p>
        </w:tc>
      </w:tr>
      <w:tr w:rsidR="002E27BF" w:rsidRPr="007F2770" w14:paraId="2510F548"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5755FD53" w14:textId="77777777" w:rsidR="002E27BF" w:rsidRPr="007F2770" w:rsidRDefault="00A851BC" w:rsidP="000D0840">
            <w:pPr>
              <w:pStyle w:val="TAL"/>
            </w:pPr>
            <w:r w:rsidRPr="007F2770">
              <w:t>47</w:t>
            </w:r>
          </w:p>
        </w:tc>
        <w:tc>
          <w:tcPr>
            <w:tcW w:w="2838" w:type="dxa"/>
            <w:tcBorders>
              <w:top w:val="single" w:sz="6" w:space="0" w:color="000000"/>
              <w:left w:val="single" w:sz="6" w:space="0" w:color="000000"/>
              <w:bottom w:val="single" w:sz="6" w:space="0" w:color="000000"/>
              <w:right w:val="single" w:sz="6" w:space="0" w:color="000000"/>
            </w:tcBorders>
          </w:tcPr>
          <w:p w14:paraId="18E43BD6" w14:textId="77777777" w:rsidR="002E27BF" w:rsidRPr="007F2770" w:rsidRDefault="002E27BF" w:rsidP="000D0840">
            <w:pPr>
              <w:pStyle w:val="TAL"/>
            </w:pPr>
            <w:r w:rsidRPr="007F2770">
              <w:t>Universal time and local time zone</w:t>
            </w:r>
          </w:p>
        </w:tc>
        <w:tc>
          <w:tcPr>
            <w:tcW w:w="3121" w:type="dxa"/>
            <w:tcBorders>
              <w:top w:val="single" w:sz="6" w:space="0" w:color="000000"/>
              <w:left w:val="single" w:sz="6" w:space="0" w:color="000000"/>
              <w:bottom w:val="single" w:sz="6" w:space="0" w:color="000000"/>
              <w:right w:val="single" w:sz="6" w:space="0" w:color="000000"/>
            </w:tcBorders>
          </w:tcPr>
          <w:p w14:paraId="06D83CB0" w14:textId="77777777" w:rsidR="002E27BF" w:rsidRPr="007F2770" w:rsidRDefault="002E27BF" w:rsidP="000D0840">
            <w:pPr>
              <w:pStyle w:val="TAL"/>
            </w:pPr>
            <w:r w:rsidRPr="007F2770">
              <w:t>Time zone and time</w:t>
            </w:r>
          </w:p>
          <w:p w14:paraId="309CEB67" w14:textId="77777777" w:rsidR="002E27BF" w:rsidRPr="007F2770" w:rsidRDefault="001E518F" w:rsidP="00D94E92">
            <w:pPr>
              <w:pStyle w:val="TAL"/>
            </w:pPr>
            <w:r w:rsidRPr="007F2770">
              <w:t>9.11</w:t>
            </w:r>
            <w:r w:rsidR="00C8413C" w:rsidRPr="007F2770">
              <w:t>.3.</w:t>
            </w:r>
            <w:r w:rsidR="00D94E92" w:rsidRPr="007F2770">
              <w:t>53</w:t>
            </w:r>
          </w:p>
        </w:tc>
        <w:tc>
          <w:tcPr>
            <w:tcW w:w="1134" w:type="dxa"/>
            <w:tcBorders>
              <w:top w:val="single" w:sz="6" w:space="0" w:color="000000"/>
              <w:left w:val="single" w:sz="6" w:space="0" w:color="000000"/>
              <w:bottom w:val="single" w:sz="6" w:space="0" w:color="000000"/>
              <w:right w:val="single" w:sz="6" w:space="0" w:color="000000"/>
            </w:tcBorders>
          </w:tcPr>
          <w:p w14:paraId="0EFFA27E"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0009679C" w14:textId="77777777" w:rsidR="002E27BF" w:rsidRPr="007F2770" w:rsidRDefault="002E27BF" w:rsidP="006B6569">
            <w:pPr>
              <w:pStyle w:val="TAC"/>
              <w:rPr>
                <w:lang w:eastAsia="en-US"/>
              </w:rPr>
            </w:pPr>
            <w:r w:rsidRPr="007F2770">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14:paraId="03D8891E" w14:textId="77777777" w:rsidR="002E27BF" w:rsidRPr="007F2770" w:rsidRDefault="002E27BF" w:rsidP="006B6569">
            <w:pPr>
              <w:pStyle w:val="TAC"/>
              <w:rPr>
                <w:lang w:eastAsia="en-US"/>
              </w:rPr>
            </w:pPr>
            <w:r w:rsidRPr="007F2770">
              <w:rPr>
                <w:lang w:eastAsia="en-US"/>
              </w:rPr>
              <w:t>8</w:t>
            </w:r>
          </w:p>
        </w:tc>
      </w:tr>
      <w:tr w:rsidR="002E27BF" w:rsidRPr="007F2770" w14:paraId="24104A8D"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169E80D4" w14:textId="77777777" w:rsidR="002E27BF" w:rsidRPr="007F2770" w:rsidRDefault="00A851BC" w:rsidP="000D0840">
            <w:pPr>
              <w:pStyle w:val="TAL"/>
            </w:pPr>
            <w:r w:rsidRPr="007F2770">
              <w:t>49</w:t>
            </w:r>
          </w:p>
        </w:tc>
        <w:tc>
          <w:tcPr>
            <w:tcW w:w="2838" w:type="dxa"/>
            <w:tcBorders>
              <w:top w:val="single" w:sz="6" w:space="0" w:color="000000"/>
              <w:left w:val="single" w:sz="6" w:space="0" w:color="000000"/>
              <w:bottom w:val="single" w:sz="6" w:space="0" w:color="000000"/>
              <w:right w:val="single" w:sz="6" w:space="0" w:color="000000"/>
            </w:tcBorders>
          </w:tcPr>
          <w:p w14:paraId="59C0F2B8" w14:textId="77777777" w:rsidR="002E27BF" w:rsidRPr="007F2770" w:rsidRDefault="002E27BF" w:rsidP="000D0840">
            <w:pPr>
              <w:pStyle w:val="TAL"/>
            </w:pPr>
            <w:r w:rsidRPr="007F2770">
              <w:t>Network daylight saving time</w:t>
            </w:r>
          </w:p>
        </w:tc>
        <w:tc>
          <w:tcPr>
            <w:tcW w:w="3121" w:type="dxa"/>
            <w:tcBorders>
              <w:top w:val="single" w:sz="6" w:space="0" w:color="000000"/>
              <w:left w:val="single" w:sz="6" w:space="0" w:color="000000"/>
              <w:bottom w:val="single" w:sz="6" w:space="0" w:color="000000"/>
              <w:right w:val="single" w:sz="6" w:space="0" w:color="000000"/>
            </w:tcBorders>
          </w:tcPr>
          <w:p w14:paraId="5A2C7567" w14:textId="77777777" w:rsidR="002E27BF" w:rsidRPr="007F2770" w:rsidRDefault="002E27BF" w:rsidP="000D0840">
            <w:pPr>
              <w:pStyle w:val="TAL"/>
            </w:pPr>
            <w:r w:rsidRPr="007F2770">
              <w:t>Daylight saving time</w:t>
            </w:r>
          </w:p>
          <w:p w14:paraId="76A0D438" w14:textId="77777777" w:rsidR="002E27BF" w:rsidRPr="007F2770" w:rsidRDefault="001E518F" w:rsidP="00217D75">
            <w:pPr>
              <w:pStyle w:val="TAL"/>
            </w:pPr>
            <w:r w:rsidRPr="007F2770">
              <w:t>9.11</w:t>
            </w:r>
            <w:r w:rsidR="00C8413C" w:rsidRPr="007F2770">
              <w:t>.3.1</w:t>
            </w:r>
            <w:r w:rsidR="00CD52CE" w:rsidRPr="007F2770">
              <w:t>9</w:t>
            </w:r>
          </w:p>
        </w:tc>
        <w:tc>
          <w:tcPr>
            <w:tcW w:w="1134" w:type="dxa"/>
            <w:tcBorders>
              <w:top w:val="single" w:sz="6" w:space="0" w:color="000000"/>
              <w:left w:val="single" w:sz="6" w:space="0" w:color="000000"/>
              <w:bottom w:val="single" w:sz="6" w:space="0" w:color="000000"/>
              <w:right w:val="single" w:sz="6" w:space="0" w:color="000000"/>
            </w:tcBorders>
          </w:tcPr>
          <w:p w14:paraId="12FA6673"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B39183B" w14:textId="77777777" w:rsidR="002E27BF" w:rsidRPr="007F2770" w:rsidRDefault="002E27BF" w:rsidP="006B6569">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486349BA" w14:textId="77777777" w:rsidR="002E27BF" w:rsidRPr="007F2770" w:rsidRDefault="002E27BF" w:rsidP="006B6569">
            <w:pPr>
              <w:pStyle w:val="TAC"/>
              <w:rPr>
                <w:lang w:eastAsia="en-US"/>
              </w:rPr>
            </w:pPr>
            <w:r w:rsidRPr="007F2770">
              <w:rPr>
                <w:lang w:eastAsia="en-US"/>
              </w:rPr>
              <w:t>3</w:t>
            </w:r>
          </w:p>
        </w:tc>
      </w:tr>
      <w:tr w:rsidR="002E27BF" w:rsidRPr="007F2770" w14:paraId="253507B6"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2008BEDE" w14:textId="77777777" w:rsidR="002E27BF" w:rsidRPr="007F2770" w:rsidRDefault="00A851BC" w:rsidP="000D0840">
            <w:pPr>
              <w:pStyle w:val="TAL"/>
            </w:pPr>
            <w:r w:rsidRPr="007F2770">
              <w:t>79</w:t>
            </w:r>
          </w:p>
        </w:tc>
        <w:tc>
          <w:tcPr>
            <w:tcW w:w="2838" w:type="dxa"/>
            <w:tcBorders>
              <w:top w:val="single" w:sz="6" w:space="0" w:color="000000"/>
              <w:left w:val="single" w:sz="6" w:space="0" w:color="000000"/>
              <w:bottom w:val="single" w:sz="6" w:space="0" w:color="000000"/>
              <w:right w:val="single" w:sz="6" w:space="0" w:color="000000"/>
            </w:tcBorders>
          </w:tcPr>
          <w:p w14:paraId="0A8F149B" w14:textId="77777777" w:rsidR="002E27BF" w:rsidRPr="007F2770" w:rsidRDefault="002E27BF" w:rsidP="000D0840">
            <w:pPr>
              <w:pStyle w:val="TAL"/>
            </w:pPr>
            <w:r w:rsidRPr="007F2770">
              <w:rPr>
                <w:rFonts w:hint="eastAsia"/>
              </w:rPr>
              <w:t xml:space="preserve">LADN </w:t>
            </w:r>
            <w:r w:rsidRPr="007F2770">
              <w:t>information</w:t>
            </w:r>
          </w:p>
        </w:tc>
        <w:tc>
          <w:tcPr>
            <w:tcW w:w="3121" w:type="dxa"/>
            <w:tcBorders>
              <w:top w:val="single" w:sz="6" w:space="0" w:color="000000"/>
              <w:left w:val="single" w:sz="6" w:space="0" w:color="000000"/>
              <w:bottom w:val="single" w:sz="6" w:space="0" w:color="000000"/>
              <w:right w:val="single" w:sz="6" w:space="0" w:color="000000"/>
            </w:tcBorders>
          </w:tcPr>
          <w:p w14:paraId="2E163C80" w14:textId="77777777" w:rsidR="002E27BF" w:rsidRPr="007F2770" w:rsidRDefault="002E27BF" w:rsidP="000D0840">
            <w:pPr>
              <w:pStyle w:val="TAL"/>
            </w:pPr>
            <w:r w:rsidRPr="007F2770">
              <w:t>LADN information</w:t>
            </w:r>
          </w:p>
          <w:p w14:paraId="261BCB33" w14:textId="77777777" w:rsidR="002E27BF" w:rsidRPr="007F2770" w:rsidRDefault="001E518F" w:rsidP="00217D75">
            <w:pPr>
              <w:pStyle w:val="TAL"/>
            </w:pPr>
            <w:r w:rsidRPr="007F2770">
              <w:t>9.11</w:t>
            </w:r>
            <w:r w:rsidR="00FD60FC" w:rsidRPr="007F2770">
              <w:t>.3.</w:t>
            </w:r>
            <w:r w:rsidR="00377899" w:rsidRPr="007F2770">
              <w:t>30</w:t>
            </w:r>
          </w:p>
        </w:tc>
        <w:tc>
          <w:tcPr>
            <w:tcW w:w="1134" w:type="dxa"/>
            <w:tcBorders>
              <w:top w:val="single" w:sz="6" w:space="0" w:color="000000"/>
              <w:left w:val="single" w:sz="6" w:space="0" w:color="000000"/>
              <w:bottom w:val="single" w:sz="6" w:space="0" w:color="000000"/>
              <w:right w:val="single" w:sz="6" w:space="0" w:color="000000"/>
            </w:tcBorders>
          </w:tcPr>
          <w:p w14:paraId="134F2F0F"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FCD0985" w14:textId="77777777" w:rsidR="002E27BF" w:rsidRPr="007F2770" w:rsidRDefault="002E27BF" w:rsidP="006B6569">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57F32090" w14:textId="77777777" w:rsidR="002E27BF" w:rsidRPr="007F2770" w:rsidRDefault="00A700E6" w:rsidP="00124A39">
            <w:pPr>
              <w:pStyle w:val="TAC"/>
              <w:rPr>
                <w:lang w:eastAsia="en-US"/>
              </w:rPr>
            </w:pPr>
            <w:r w:rsidRPr="007F2770">
              <w:rPr>
                <w:lang w:eastAsia="en-US"/>
              </w:rPr>
              <w:t>3</w:t>
            </w:r>
            <w:r w:rsidR="00CA4CAA" w:rsidRPr="007F2770">
              <w:rPr>
                <w:lang w:eastAsia="en-US"/>
              </w:rPr>
              <w:t>-</w:t>
            </w:r>
            <w:r w:rsidR="008E0767" w:rsidRPr="007F2770">
              <w:rPr>
                <w:lang w:eastAsia="en-US"/>
              </w:rPr>
              <w:t>1715</w:t>
            </w:r>
          </w:p>
        </w:tc>
      </w:tr>
      <w:tr w:rsidR="00971F6D" w:rsidRPr="007F2770" w14:paraId="5CBA7A9D"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7E758AF5" w14:textId="77777777" w:rsidR="00971F6D" w:rsidRPr="007F2770" w:rsidRDefault="00410691" w:rsidP="000D0840">
            <w:pPr>
              <w:pStyle w:val="TAL"/>
            </w:pPr>
            <w:r w:rsidRPr="007F2770">
              <w:t>B-</w:t>
            </w:r>
          </w:p>
        </w:tc>
        <w:tc>
          <w:tcPr>
            <w:tcW w:w="2838" w:type="dxa"/>
            <w:tcBorders>
              <w:top w:val="single" w:sz="6" w:space="0" w:color="000000"/>
              <w:left w:val="single" w:sz="6" w:space="0" w:color="000000"/>
              <w:bottom w:val="single" w:sz="6" w:space="0" w:color="000000"/>
              <w:right w:val="single" w:sz="6" w:space="0" w:color="000000"/>
            </w:tcBorders>
          </w:tcPr>
          <w:p w14:paraId="7E60E1E5" w14:textId="77777777" w:rsidR="00971F6D" w:rsidRPr="007F2770" w:rsidRDefault="00971F6D" w:rsidP="000D0840">
            <w:pPr>
              <w:pStyle w:val="TAL"/>
            </w:pPr>
            <w:r w:rsidRPr="007F2770">
              <w:rPr>
                <w:rFonts w:hint="eastAsia"/>
              </w:rPr>
              <w:t>MICO indication</w:t>
            </w:r>
          </w:p>
        </w:tc>
        <w:tc>
          <w:tcPr>
            <w:tcW w:w="3121" w:type="dxa"/>
            <w:tcBorders>
              <w:top w:val="single" w:sz="6" w:space="0" w:color="000000"/>
              <w:left w:val="single" w:sz="6" w:space="0" w:color="000000"/>
              <w:bottom w:val="single" w:sz="6" w:space="0" w:color="000000"/>
              <w:right w:val="single" w:sz="6" w:space="0" w:color="000000"/>
            </w:tcBorders>
          </w:tcPr>
          <w:p w14:paraId="65C708FF" w14:textId="77777777" w:rsidR="00971F6D" w:rsidRPr="007F2770" w:rsidRDefault="00971F6D" w:rsidP="000D0840">
            <w:pPr>
              <w:pStyle w:val="TAL"/>
            </w:pPr>
            <w:r w:rsidRPr="007F2770">
              <w:rPr>
                <w:rFonts w:hint="eastAsia"/>
              </w:rPr>
              <w:t>MICO indication</w:t>
            </w:r>
          </w:p>
          <w:p w14:paraId="1FB113C0" w14:textId="77777777" w:rsidR="00971F6D" w:rsidRPr="007F2770" w:rsidRDefault="001E518F" w:rsidP="00217D75">
            <w:pPr>
              <w:pStyle w:val="TAL"/>
            </w:pPr>
            <w:r w:rsidRPr="007F2770">
              <w:t>9.11</w:t>
            </w:r>
            <w:r w:rsidR="00971F6D" w:rsidRPr="007F2770">
              <w:t>.3.</w:t>
            </w:r>
            <w:r w:rsidR="00377899" w:rsidRPr="007F2770">
              <w:t>31</w:t>
            </w:r>
          </w:p>
        </w:tc>
        <w:tc>
          <w:tcPr>
            <w:tcW w:w="1134" w:type="dxa"/>
            <w:tcBorders>
              <w:top w:val="single" w:sz="6" w:space="0" w:color="000000"/>
              <w:left w:val="single" w:sz="6" w:space="0" w:color="000000"/>
              <w:bottom w:val="single" w:sz="6" w:space="0" w:color="000000"/>
              <w:right w:val="single" w:sz="6" w:space="0" w:color="000000"/>
            </w:tcBorders>
          </w:tcPr>
          <w:p w14:paraId="674F82EA" w14:textId="77777777" w:rsidR="00971F6D" w:rsidRPr="007F2770" w:rsidRDefault="00971F6D" w:rsidP="00566072">
            <w:pPr>
              <w:pStyle w:val="TAC"/>
              <w:rPr>
                <w:lang w:eastAsia="en-US"/>
              </w:rPr>
            </w:pPr>
            <w:r w:rsidRPr="007F277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05E46DD" w14:textId="77777777" w:rsidR="00971F6D" w:rsidRPr="007F2770" w:rsidRDefault="00971F6D" w:rsidP="00566072">
            <w:pPr>
              <w:pStyle w:val="TAC"/>
              <w:rPr>
                <w:lang w:eastAsia="en-US"/>
              </w:rPr>
            </w:pPr>
            <w:r w:rsidRPr="007F2770">
              <w:rPr>
                <w:lang w:eastAsia="en-US"/>
              </w:rPr>
              <w:t>T</w:t>
            </w:r>
            <w:r w:rsidRPr="007F2770">
              <w:rPr>
                <w:rFonts w:hint="eastAsia"/>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6BD16FCA" w14:textId="77777777" w:rsidR="00971F6D" w:rsidRPr="007F2770" w:rsidRDefault="00971F6D" w:rsidP="00566072">
            <w:pPr>
              <w:pStyle w:val="TAC"/>
              <w:rPr>
                <w:lang w:eastAsia="en-US"/>
              </w:rPr>
            </w:pPr>
            <w:r w:rsidRPr="007F2770">
              <w:rPr>
                <w:lang w:eastAsia="en-US"/>
              </w:rPr>
              <w:t>1</w:t>
            </w:r>
          </w:p>
        </w:tc>
      </w:tr>
      <w:tr w:rsidR="000C1917" w:rsidRPr="007F2770" w14:paraId="25DD78AA"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78FEB7F7" w14:textId="77777777" w:rsidR="000C1917" w:rsidRPr="007F2770" w:rsidRDefault="000740A7" w:rsidP="00632C89">
            <w:pPr>
              <w:pStyle w:val="TAL"/>
            </w:pPr>
            <w:r w:rsidRPr="007F2770">
              <w:t>9-</w:t>
            </w:r>
          </w:p>
        </w:tc>
        <w:tc>
          <w:tcPr>
            <w:tcW w:w="2838" w:type="dxa"/>
            <w:tcBorders>
              <w:top w:val="single" w:sz="6" w:space="0" w:color="000000"/>
              <w:left w:val="single" w:sz="6" w:space="0" w:color="000000"/>
              <w:bottom w:val="single" w:sz="6" w:space="0" w:color="000000"/>
              <w:right w:val="single" w:sz="6" w:space="0" w:color="000000"/>
            </w:tcBorders>
          </w:tcPr>
          <w:p w14:paraId="5EE48440" w14:textId="77777777" w:rsidR="000C1917" w:rsidRPr="007F2770" w:rsidRDefault="000C1917" w:rsidP="00632C89">
            <w:pPr>
              <w:pStyle w:val="TAL"/>
            </w:pPr>
            <w:r w:rsidRPr="007F2770">
              <w:t>Network slicing indication</w:t>
            </w:r>
          </w:p>
        </w:tc>
        <w:tc>
          <w:tcPr>
            <w:tcW w:w="3121" w:type="dxa"/>
            <w:tcBorders>
              <w:top w:val="single" w:sz="6" w:space="0" w:color="000000"/>
              <w:left w:val="single" w:sz="6" w:space="0" w:color="000000"/>
              <w:bottom w:val="single" w:sz="6" w:space="0" w:color="000000"/>
              <w:right w:val="single" w:sz="6" w:space="0" w:color="000000"/>
            </w:tcBorders>
          </w:tcPr>
          <w:p w14:paraId="7FB27F76" w14:textId="77777777" w:rsidR="000C1917" w:rsidRPr="007F2770" w:rsidRDefault="000C1917" w:rsidP="00632C89">
            <w:pPr>
              <w:pStyle w:val="TAL"/>
            </w:pPr>
            <w:r w:rsidRPr="007F2770">
              <w:t>Network slicing indication</w:t>
            </w:r>
          </w:p>
          <w:p w14:paraId="7DD0C780" w14:textId="77777777" w:rsidR="000C1917" w:rsidRPr="007F2770" w:rsidRDefault="000C1917" w:rsidP="00905025">
            <w:pPr>
              <w:pStyle w:val="TAL"/>
            </w:pPr>
            <w:r w:rsidRPr="007F2770">
              <w:t>9.11.3.</w:t>
            </w:r>
            <w:r w:rsidR="00905025" w:rsidRPr="007F2770">
              <w:t>36</w:t>
            </w:r>
          </w:p>
        </w:tc>
        <w:tc>
          <w:tcPr>
            <w:tcW w:w="1134" w:type="dxa"/>
            <w:tcBorders>
              <w:top w:val="single" w:sz="6" w:space="0" w:color="000000"/>
              <w:left w:val="single" w:sz="6" w:space="0" w:color="000000"/>
              <w:bottom w:val="single" w:sz="6" w:space="0" w:color="000000"/>
              <w:right w:val="single" w:sz="6" w:space="0" w:color="000000"/>
            </w:tcBorders>
          </w:tcPr>
          <w:p w14:paraId="4D828098" w14:textId="77777777" w:rsidR="000C1917" w:rsidRPr="007F2770" w:rsidRDefault="000C1917" w:rsidP="00632C89">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28C343E" w14:textId="77777777" w:rsidR="000C1917" w:rsidRPr="007F2770" w:rsidRDefault="000C1917" w:rsidP="00632C89">
            <w:pPr>
              <w:pStyle w:val="TAC"/>
              <w:rPr>
                <w:lang w:eastAsia="en-US"/>
              </w:rPr>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77BCED03" w14:textId="77777777" w:rsidR="000C1917" w:rsidRPr="007F2770" w:rsidRDefault="000C1917" w:rsidP="00632C89">
            <w:pPr>
              <w:pStyle w:val="TAC"/>
              <w:rPr>
                <w:lang w:eastAsia="en-US"/>
              </w:rPr>
            </w:pPr>
            <w:r w:rsidRPr="007F2770">
              <w:t>1</w:t>
            </w:r>
          </w:p>
        </w:tc>
      </w:tr>
      <w:tr w:rsidR="00196F59" w:rsidRPr="007F2770" w14:paraId="63CEC57B"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3C6ACCE0" w14:textId="77777777" w:rsidR="00196F59" w:rsidRPr="007F2770" w:rsidRDefault="00410691" w:rsidP="000D0840">
            <w:pPr>
              <w:pStyle w:val="TAL"/>
            </w:pPr>
            <w:r w:rsidRPr="007F2770">
              <w:t>31</w:t>
            </w:r>
          </w:p>
        </w:tc>
        <w:tc>
          <w:tcPr>
            <w:tcW w:w="2838" w:type="dxa"/>
            <w:tcBorders>
              <w:top w:val="single" w:sz="6" w:space="0" w:color="000000"/>
              <w:left w:val="single" w:sz="6" w:space="0" w:color="000000"/>
              <w:bottom w:val="single" w:sz="6" w:space="0" w:color="000000"/>
              <w:right w:val="single" w:sz="6" w:space="0" w:color="000000"/>
            </w:tcBorders>
          </w:tcPr>
          <w:p w14:paraId="68429346" w14:textId="77777777" w:rsidR="00196F59" w:rsidRPr="007F2770" w:rsidRDefault="00196F59" w:rsidP="000D0840">
            <w:pPr>
              <w:pStyle w:val="TAL"/>
            </w:pPr>
            <w:r w:rsidRPr="007F2770">
              <w:t>Configured NSSAI</w:t>
            </w:r>
          </w:p>
        </w:tc>
        <w:tc>
          <w:tcPr>
            <w:tcW w:w="3121" w:type="dxa"/>
            <w:tcBorders>
              <w:top w:val="single" w:sz="6" w:space="0" w:color="000000"/>
              <w:left w:val="single" w:sz="6" w:space="0" w:color="000000"/>
              <w:bottom w:val="single" w:sz="6" w:space="0" w:color="000000"/>
              <w:right w:val="single" w:sz="6" w:space="0" w:color="000000"/>
            </w:tcBorders>
          </w:tcPr>
          <w:p w14:paraId="5D18E5D4" w14:textId="77777777" w:rsidR="00196F59" w:rsidRPr="007F2770" w:rsidRDefault="00196F59" w:rsidP="000D0840">
            <w:pPr>
              <w:pStyle w:val="TAL"/>
            </w:pPr>
            <w:r w:rsidRPr="007F2770">
              <w:t>NSSAI</w:t>
            </w:r>
          </w:p>
          <w:p w14:paraId="1F35EA75" w14:textId="77777777" w:rsidR="00196F59" w:rsidRPr="007F2770" w:rsidRDefault="001E518F" w:rsidP="00905025">
            <w:pPr>
              <w:pStyle w:val="TAL"/>
            </w:pPr>
            <w:r w:rsidRPr="007F2770">
              <w:t>9.11</w:t>
            </w:r>
            <w:r w:rsidR="00196F59" w:rsidRPr="007F2770">
              <w:t>.3.</w:t>
            </w:r>
            <w:r w:rsidR="00BB1AFC" w:rsidRPr="007F2770">
              <w:t>3</w:t>
            </w:r>
            <w:r w:rsidR="00905025" w:rsidRPr="007F2770">
              <w:t>7</w:t>
            </w:r>
          </w:p>
        </w:tc>
        <w:tc>
          <w:tcPr>
            <w:tcW w:w="1134" w:type="dxa"/>
            <w:tcBorders>
              <w:top w:val="single" w:sz="6" w:space="0" w:color="000000"/>
              <w:left w:val="single" w:sz="6" w:space="0" w:color="000000"/>
              <w:bottom w:val="single" w:sz="6" w:space="0" w:color="000000"/>
              <w:right w:val="single" w:sz="6" w:space="0" w:color="000000"/>
            </w:tcBorders>
          </w:tcPr>
          <w:p w14:paraId="72704851" w14:textId="77777777" w:rsidR="00196F59" w:rsidRPr="007F2770" w:rsidRDefault="00196F59" w:rsidP="00B20E3B">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8934602" w14:textId="77777777" w:rsidR="00196F59" w:rsidRPr="007F2770" w:rsidRDefault="00196F59" w:rsidP="00B20E3B">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24F19ADD" w14:textId="77777777" w:rsidR="00196F59" w:rsidRPr="007F2770" w:rsidRDefault="00196F59" w:rsidP="005A68AA">
            <w:pPr>
              <w:pStyle w:val="TAC"/>
              <w:rPr>
                <w:lang w:eastAsia="en-US"/>
              </w:rPr>
            </w:pPr>
            <w:r w:rsidRPr="007F2770">
              <w:rPr>
                <w:lang w:eastAsia="en-US"/>
              </w:rPr>
              <w:t>4-</w:t>
            </w:r>
            <w:r w:rsidR="005A68AA" w:rsidRPr="007F2770">
              <w:rPr>
                <w:lang w:eastAsia="en-US"/>
              </w:rPr>
              <w:t>146</w:t>
            </w:r>
          </w:p>
        </w:tc>
      </w:tr>
      <w:tr w:rsidR="00A43AD6" w:rsidRPr="007F2770" w14:paraId="04640F6A"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0E7AFE8A" w14:textId="77777777" w:rsidR="00A43AD6" w:rsidRPr="007F2770" w:rsidRDefault="00A43AD6" w:rsidP="000D0840">
            <w:pPr>
              <w:pStyle w:val="TAL"/>
            </w:pPr>
            <w:r w:rsidRPr="007F2770">
              <w:t>11</w:t>
            </w:r>
          </w:p>
        </w:tc>
        <w:tc>
          <w:tcPr>
            <w:tcW w:w="2838" w:type="dxa"/>
            <w:tcBorders>
              <w:top w:val="single" w:sz="6" w:space="0" w:color="000000"/>
              <w:left w:val="single" w:sz="6" w:space="0" w:color="000000"/>
              <w:bottom w:val="single" w:sz="6" w:space="0" w:color="000000"/>
              <w:right w:val="single" w:sz="6" w:space="0" w:color="000000"/>
            </w:tcBorders>
          </w:tcPr>
          <w:p w14:paraId="1F83BB78" w14:textId="77777777" w:rsidR="00A43AD6" w:rsidRPr="007F2770" w:rsidRDefault="00A43AD6" w:rsidP="000D0840">
            <w:pPr>
              <w:pStyle w:val="TAL"/>
            </w:pPr>
            <w:r w:rsidRPr="007F2770">
              <w:t>Rejected NSSAI</w:t>
            </w:r>
          </w:p>
        </w:tc>
        <w:tc>
          <w:tcPr>
            <w:tcW w:w="3121" w:type="dxa"/>
            <w:tcBorders>
              <w:top w:val="single" w:sz="6" w:space="0" w:color="000000"/>
              <w:left w:val="single" w:sz="6" w:space="0" w:color="000000"/>
              <w:bottom w:val="single" w:sz="6" w:space="0" w:color="000000"/>
              <w:right w:val="single" w:sz="6" w:space="0" w:color="000000"/>
            </w:tcBorders>
          </w:tcPr>
          <w:p w14:paraId="1BBB9B13" w14:textId="77777777" w:rsidR="00A43AD6" w:rsidRPr="007F2770" w:rsidRDefault="00A43AD6" w:rsidP="000D0840">
            <w:pPr>
              <w:pStyle w:val="TAL"/>
            </w:pPr>
            <w:r w:rsidRPr="007F2770">
              <w:t>Rejected NSSAI</w:t>
            </w:r>
          </w:p>
          <w:p w14:paraId="0738EF63" w14:textId="77777777" w:rsidR="00A43AD6" w:rsidRPr="007F2770" w:rsidRDefault="001E518F" w:rsidP="00D94E92">
            <w:pPr>
              <w:pStyle w:val="TAL"/>
            </w:pPr>
            <w:r w:rsidRPr="007F2770">
              <w:t>9.11</w:t>
            </w:r>
            <w:r w:rsidR="00A43AD6" w:rsidRPr="007F2770">
              <w:t>.3.4</w:t>
            </w:r>
            <w:r w:rsidR="00D94E92" w:rsidRPr="007F2770">
              <w:t>6</w:t>
            </w:r>
          </w:p>
        </w:tc>
        <w:tc>
          <w:tcPr>
            <w:tcW w:w="1134" w:type="dxa"/>
            <w:tcBorders>
              <w:top w:val="single" w:sz="6" w:space="0" w:color="000000"/>
              <w:left w:val="single" w:sz="6" w:space="0" w:color="000000"/>
              <w:bottom w:val="single" w:sz="6" w:space="0" w:color="000000"/>
              <w:right w:val="single" w:sz="6" w:space="0" w:color="000000"/>
            </w:tcBorders>
          </w:tcPr>
          <w:p w14:paraId="2E446762" w14:textId="77777777" w:rsidR="00A43AD6" w:rsidRPr="007F2770" w:rsidRDefault="00A43AD6" w:rsidP="00A43AD6">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113ED9D8" w14:textId="77777777" w:rsidR="00A43AD6" w:rsidRPr="007F2770" w:rsidRDefault="00A43AD6" w:rsidP="00A43AD6">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3337F2A2" w14:textId="77777777" w:rsidR="00A43AD6" w:rsidRPr="007F2770" w:rsidRDefault="00A43AD6" w:rsidP="00A43AD6">
            <w:pPr>
              <w:pStyle w:val="TAC"/>
              <w:rPr>
                <w:lang w:eastAsia="en-US"/>
              </w:rPr>
            </w:pPr>
            <w:r w:rsidRPr="007F2770">
              <w:rPr>
                <w:lang w:eastAsia="en-US"/>
              </w:rPr>
              <w:t>4-42</w:t>
            </w:r>
          </w:p>
        </w:tc>
      </w:tr>
      <w:tr w:rsidR="00F0396B" w:rsidRPr="007F2770" w14:paraId="742FCE02"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0DB011D4" w14:textId="77777777" w:rsidR="00F0396B" w:rsidRPr="007F2770" w:rsidRDefault="00EE3350" w:rsidP="00460422">
            <w:pPr>
              <w:pStyle w:val="TAL"/>
            </w:pPr>
            <w:r w:rsidRPr="007F2770">
              <w:t>76</w:t>
            </w:r>
          </w:p>
        </w:tc>
        <w:tc>
          <w:tcPr>
            <w:tcW w:w="2838" w:type="dxa"/>
            <w:tcBorders>
              <w:top w:val="single" w:sz="6" w:space="0" w:color="000000"/>
              <w:left w:val="single" w:sz="6" w:space="0" w:color="000000"/>
              <w:bottom w:val="single" w:sz="6" w:space="0" w:color="000000"/>
              <w:right w:val="single" w:sz="6" w:space="0" w:color="000000"/>
            </w:tcBorders>
          </w:tcPr>
          <w:p w14:paraId="36A8ADF6" w14:textId="77777777" w:rsidR="00F0396B" w:rsidRPr="007F2770" w:rsidRDefault="00F0396B" w:rsidP="000D0840">
            <w:pPr>
              <w:pStyle w:val="TAL"/>
            </w:pPr>
            <w:r w:rsidRPr="007F2770">
              <w:t>Operator-defined access category definitions</w:t>
            </w:r>
          </w:p>
        </w:tc>
        <w:tc>
          <w:tcPr>
            <w:tcW w:w="3121" w:type="dxa"/>
            <w:tcBorders>
              <w:top w:val="single" w:sz="6" w:space="0" w:color="000000"/>
              <w:left w:val="single" w:sz="6" w:space="0" w:color="000000"/>
              <w:bottom w:val="single" w:sz="6" w:space="0" w:color="000000"/>
              <w:right w:val="single" w:sz="6" w:space="0" w:color="000000"/>
            </w:tcBorders>
          </w:tcPr>
          <w:p w14:paraId="002675D6" w14:textId="77777777" w:rsidR="00F0396B" w:rsidRPr="007F2770" w:rsidRDefault="00F0396B" w:rsidP="000D0840">
            <w:pPr>
              <w:pStyle w:val="TAL"/>
            </w:pPr>
            <w:r w:rsidRPr="007F2770">
              <w:t>Operator-defined access category definitions</w:t>
            </w:r>
          </w:p>
          <w:p w14:paraId="5E834072" w14:textId="77777777" w:rsidR="00F0396B" w:rsidRPr="007F2770" w:rsidRDefault="001E518F" w:rsidP="00905025">
            <w:pPr>
              <w:pStyle w:val="TAL"/>
            </w:pPr>
            <w:r w:rsidRPr="007F2770">
              <w:t>9.11</w:t>
            </w:r>
            <w:r w:rsidR="00F0396B" w:rsidRPr="007F2770">
              <w:t>.3.</w:t>
            </w:r>
            <w:r w:rsidR="00905025" w:rsidRPr="007F2770">
              <w:t>38</w:t>
            </w:r>
          </w:p>
        </w:tc>
        <w:tc>
          <w:tcPr>
            <w:tcW w:w="1134" w:type="dxa"/>
            <w:tcBorders>
              <w:top w:val="single" w:sz="6" w:space="0" w:color="000000"/>
              <w:left w:val="single" w:sz="6" w:space="0" w:color="000000"/>
              <w:bottom w:val="single" w:sz="6" w:space="0" w:color="000000"/>
              <w:right w:val="single" w:sz="6" w:space="0" w:color="000000"/>
            </w:tcBorders>
          </w:tcPr>
          <w:p w14:paraId="6C4C4DF9" w14:textId="77777777" w:rsidR="00F0396B" w:rsidRPr="007F2770" w:rsidRDefault="00F0396B" w:rsidP="00F0396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46583BA6" w14:textId="77777777" w:rsidR="00F0396B" w:rsidRPr="007F2770" w:rsidRDefault="00F0396B" w:rsidP="00F0396B">
            <w:pPr>
              <w:pStyle w:val="TAC"/>
            </w:pPr>
            <w:r w:rsidRPr="007F2770">
              <w:t>TLV-E</w:t>
            </w:r>
          </w:p>
        </w:tc>
        <w:tc>
          <w:tcPr>
            <w:tcW w:w="850" w:type="dxa"/>
            <w:tcBorders>
              <w:top w:val="single" w:sz="6" w:space="0" w:color="000000"/>
              <w:left w:val="single" w:sz="6" w:space="0" w:color="000000"/>
              <w:bottom w:val="single" w:sz="6" w:space="0" w:color="000000"/>
              <w:right w:val="single" w:sz="6" w:space="0" w:color="000000"/>
            </w:tcBorders>
          </w:tcPr>
          <w:p w14:paraId="41F52240" w14:textId="77777777" w:rsidR="00F0396B" w:rsidRPr="007F2770" w:rsidRDefault="00F0396B" w:rsidP="00F0396B">
            <w:pPr>
              <w:pStyle w:val="TAC"/>
            </w:pPr>
            <w:r w:rsidRPr="007F2770">
              <w:t>3-</w:t>
            </w:r>
            <w:r w:rsidR="006B3EA1" w:rsidRPr="007F2770">
              <w:t>8323</w:t>
            </w:r>
          </w:p>
        </w:tc>
      </w:tr>
      <w:tr w:rsidR="00AE0774" w:rsidRPr="007F2770" w14:paraId="68B2881A"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68FF1DFB" w14:textId="77777777" w:rsidR="00AE0774" w:rsidRPr="007F2770" w:rsidRDefault="003C71C7" w:rsidP="003C71C7">
            <w:pPr>
              <w:pStyle w:val="TAL"/>
            </w:pPr>
            <w:r w:rsidRPr="007F2770">
              <w:t>F-</w:t>
            </w:r>
          </w:p>
        </w:tc>
        <w:tc>
          <w:tcPr>
            <w:tcW w:w="2838" w:type="dxa"/>
            <w:tcBorders>
              <w:top w:val="single" w:sz="6" w:space="0" w:color="000000"/>
              <w:left w:val="single" w:sz="6" w:space="0" w:color="000000"/>
              <w:bottom w:val="single" w:sz="6" w:space="0" w:color="000000"/>
              <w:right w:val="single" w:sz="6" w:space="0" w:color="000000"/>
            </w:tcBorders>
          </w:tcPr>
          <w:p w14:paraId="1E2E1EBF" w14:textId="77777777" w:rsidR="00AE0774" w:rsidRPr="007F2770" w:rsidRDefault="00AE0774" w:rsidP="00AE0774">
            <w:pPr>
              <w:pStyle w:val="TAL"/>
            </w:pPr>
            <w:r w:rsidRPr="007F2770">
              <w:t>SMS indication</w:t>
            </w:r>
          </w:p>
        </w:tc>
        <w:tc>
          <w:tcPr>
            <w:tcW w:w="3121" w:type="dxa"/>
            <w:tcBorders>
              <w:top w:val="single" w:sz="6" w:space="0" w:color="000000"/>
              <w:left w:val="single" w:sz="6" w:space="0" w:color="000000"/>
              <w:bottom w:val="single" w:sz="6" w:space="0" w:color="000000"/>
              <w:right w:val="single" w:sz="6" w:space="0" w:color="000000"/>
            </w:tcBorders>
          </w:tcPr>
          <w:p w14:paraId="6A5E42D3" w14:textId="77777777" w:rsidR="00AE0774" w:rsidRPr="007F2770" w:rsidRDefault="00AE0774" w:rsidP="00AE0774">
            <w:pPr>
              <w:pStyle w:val="TAL"/>
            </w:pPr>
            <w:r w:rsidRPr="007F2770">
              <w:t>SMS indication</w:t>
            </w:r>
          </w:p>
          <w:p w14:paraId="3D3696C2" w14:textId="77777777" w:rsidR="00AE0774" w:rsidRPr="007F2770" w:rsidRDefault="00AE0774" w:rsidP="0086317A">
            <w:pPr>
              <w:pStyle w:val="TAL"/>
            </w:pPr>
            <w:r w:rsidRPr="007F2770">
              <w:t>9.</w:t>
            </w:r>
            <w:r w:rsidR="00325A62" w:rsidRPr="007F2770">
              <w:t>1</w:t>
            </w:r>
            <w:r w:rsidRPr="007F2770">
              <w:t>1.3.</w:t>
            </w:r>
            <w:r w:rsidR="00802F27" w:rsidRPr="007F2770">
              <w:t>50A</w:t>
            </w:r>
          </w:p>
        </w:tc>
        <w:tc>
          <w:tcPr>
            <w:tcW w:w="1134" w:type="dxa"/>
            <w:tcBorders>
              <w:top w:val="single" w:sz="6" w:space="0" w:color="000000"/>
              <w:left w:val="single" w:sz="6" w:space="0" w:color="000000"/>
              <w:bottom w:val="single" w:sz="6" w:space="0" w:color="000000"/>
              <w:right w:val="single" w:sz="6" w:space="0" w:color="000000"/>
            </w:tcBorders>
          </w:tcPr>
          <w:p w14:paraId="72425ED9" w14:textId="77777777" w:rsidR="00AE0774" w:rsidRPr="007F2770" w:rsidRDefault="00AE0774" w:rsidP="00AE0774">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73DAAE2" w14:textId="77777777" w:rsidR="00AE0774" w:rsidRPr="007F2770" w:rsidRDefault="00AE0774" w:rsidP="00AE0774">
            <w:pPr>
              <w:pStyle w:val="TAC"/>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13D18A47" w14:textId="77777777" w:rsidR="00AE0774" w:rsidRPr="007F2770" w:rsidRDefault="00AE0774" w:rsidP="00AE0774">
            <w:pPr>
              <w:pStyle w:val="TAC"/>
            </w:pPr>
            <w:r w:rsidRPr="007F2770">
              <w:t>1</w:t>
            </w:r>
          </w:p>
        </w:tc>
      </w:tr>
      <w:tr w:rsidR="00F761B4" w:rsidRPr="007F2770" w14:paraId="45B3AB87"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241C4422" w14:textId="77777777" w:rsidR="00F761B4" w:rsidRPr="007F2770" w:rsidRDefault="00F66A1A" w:rsidP="00F66A1A">
            <w:pPr>
              <w:pStyle w:val="TAL"/>
            </w:pPr>
            <w:r w:rsidRPr="007F2770">
              <w:t>6C</w:t>
            </w:r>
          </w:p>
        </w:tc>
        <w:tc>
          <w:tcPr>
            <w:tcW w:w="2838" w:type="dxa"/>
            <w:tcBorders>
              <w:top w:val="single" w:sz="6" w:space="0" w:color="000000"/>
              <w:left w:val="single" w:sz="6" w:space="0" w:color="000000"/>
              <w:bottom w:val="single" w:sz="6" w:space="0" w:color="000000"/>
              <w:right w:val="single" w:sz="6" w:space="0" w:color="000000"/>
            </w:tcBorders>
          </w:tcPr>
          <w:p w14:paraId="6B6E9B66" w14:textId="77777777" w:rsidR="00F761B4" w:rsidRPr="007F2770" w:rsidRDefault="00F761B4" w:rsidP="00F761B4">
            <w:pPr>
              <w:pStyle w:val="TAL"/>
            </w:pPr>
            <w:r w:rsidRPr="007F2770">
              <w:t>T3447 value</w:t>
            </w:r>
          </w:p>
        </w:tc>
        <w:tc>
          <w:tcPr>
            <w:tcW w:w="3121" w:type="dxa"/>
            <w:tcBorders>
              <w:top w:val="single" w:sz="6" w:space="0" w:color="000000"/>
              <w:left w:val="single" w:sz="6" w:space="0" w:color="000000"/>
              <w:bottom w:val="single" w:sz="6" w:space="0" w:color="000000"/>
              <w:right w:val="single" w:sz="6" w:space="0" w:color="000000"/>
            </w:tcBorders>
          </w:tcPr>
          <w:p w14:paraId="0D4C8A19" w14:textId="77777777" w:rsidR="00F761B4" w:rsidRPr="007F2770" w:rsidRDefault="00F761B4" w:rsidP="00F761B4">
            <w:pPr>
              <w:pStyle w:val="TAL"/>
            </w:pPr>
            <w:r w:rsidRPr="007F2770">
              <w:t>GPRS timer 3</w:t>
            </w:r>
          </w:p>
          <w:p w14:paraId="4C5AA63E" w14:textId="77777777" w:rsidR="00F761B4" w:rsidRPr="007F2770" w:rsidRDefault="00F761B4" w:rsidP="00F761B4">
            <w:pPr>
              <w:pStyle w:val="TAL"/>
            </w:pPr>
            <w:r w:rsidRPr="007F2770">
              <w:t>9.11.2.5</w:t>
            </w:r>
          </w:p>
        </w:tc>
        <w:tc>
          <w:tcPr>
            <w:tcW w:w="1134" w:type="dxa"/>
            <w:tcBorders>
              <w:top w:val="single" w:sz="6" w:space="0" w:color="000000"/>
              <w:left w:val="single" w:sz="6" w:space="0" w:color="000000"/>
              <w:bottom w:val="single" w:sz="6" w:space="0" w:color="000000"/>
              <w:right w:val="single" w:sz="6" w:space="0" w:color="000000"/>
            </w:tcBorders>
          </w:tcPr>
          <w:p w14:paraId="4CA8651A" w14:textId="77777777" w:rsidR="00F761B4" w:rsidRPr="007F2770" w:rsidRDefault="00F761B4" w:rsidP="00F761B4">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33B6258" w14:textId="77777777" w:rsidR="00F761B4" w:rsidRPr="007F2770" w:rsidRDefault="00F761B4" w:rsidP="00F761B4">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4838CA3F" w14:textId="77777777" w:rsidR="00F761B4" w:rsidRPr="007F2770" w:rsidRDefault="00F761B4" w:rsidP="00F761B4">
            <w:pPr>
              <w:pStyle w:val="TAC"/>
            </w:pPr>
            <w:r w:rsidRPr="007F2770">
              <w:t>3</w:t>
            </w:r>
          </w:p>
        </w:tc>
      </w:tr>
      <w:tr w:rsidR="00A74EF6" w:rsidRPr="007F2770" w14:paraId="6DF50894"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18C82F50" w14:textId="77777777" w:rsidR="00A74EF6" w:rsidRPr="007F2770" w:rsidRDefault="009248A6" w:rsidP="0083064D">
            <w:pPr>
              <w:pStyle w:val="TAL"/>
            </w:pPr>
            <w:r w:rsidRPr="007F2770">
              <w:rPr>
                <w:lang w:eastAsia="zh-CN"/>
              </w:rPr>
              <w:t>75</w:t>
            </w:r>
          </w:p>
        </w:tc>
        <w:tc>
          <w:tcPr>
            <w:tcW w:w="2838" w:type="dxa"/>
            <w:tcBorders>
              <w:top w:val="single" w:sz="6" w:space="0" w:color="000000"/>
              <w:left w:val="single" w:sz="6" w:space="0" w:color="000000"/>
              <w:bottom w:val="single" w:sz="6" w:space="0" w:color="000000"/>
              <w:right w:val="single" w:sz="6" w:space="0" w:color="000000"/>
            </w:tcBorders>
          </w:tcPr>
          <w:p w14:paraId="52CBDEA9" w14:textId="77777777" w:rsidR="00A74EF6" w:rsidRPr="007F2770" w:rsidRDefault="00A74EF6" w:rsidP="00A74EF6">
            <w:pPr>
              <w:pStyle w:val="TAL"/>
            </w:pPr>
            <w:r w:rsidRPr="007F2770">
              <w:rPr>
                <w:lang w:eastAsia="ko-KR"/>
              </w:rPr>
              <w:t>CAG information list</w:t>
            </w:r>
          </w:p>
        </w:tc>
        <w:tc>
          <w:tcPr>
            <w:tcW w:w="3121" w:type="dxa"/>
            <w:tcBorders>
              <w:top w:val="single" w:sz="6" w:space="0" w:color="000000"/>
              <w:left w:val="single" w:sz="6" w:space="0" w:color="000000"/>
              <w:bottom w:val="single" w:sz="6" w:space="0" w:color="000000"/>
              <w:right w:val="single" w:sz="6" w:space="0" w:color="000000"/>
            </w:tcBorders>
          </w:tcPr>
          <w:p w14:paraId="7229E7FC" w14:textId="77777777" w:rsidR="00A74EF6" w:rsidRPr="007F2770" w:rsidRDefault="00A74EF6" w:rsidP="00A74EF6">
            <w:pPr>
              <w:pStyle w:val="TAL"/>
              <w:rPr>
                <w:lang w:eastAsia="ko-KR"/>
              </w:rPr>
            </w:pPr>
            <w:r w:rsidRPr="007F2770">
              <w:rPr>
                <w:lang w:eastAsia="ko-KR"/>
              </w:rPr>
              <w:t>CAG information list</w:t>
            </w:r>
          </w:p>
          <w:p w14:paraId="4CB5B2A5" w14:textId="77777777" w:rsidR="00A74EF6" w:rsidRPr="007F2770" w:rsidRDefault="00A74EF6" w:rsidP="0083064D">
            <w:pPr>
              <w:pStyle w:val="TAL"/>
            </w:pPr>
            <w:r w:rsidRPr="007F2770">
              <w:rPr>
                <w:lang w:eastAsia="ko-KR"/>
              </w:rPr>
              <w:t>9.11.3.</w:t>
            </w:r>
            <w:r w:rsidR="00BF2FED" w:rsidRPr="007F2770">
              <w:rPr>
                <w:lang w:eastAsia="ko-KR"/>
              </w:rPr>
              <w:t>18A</w:t>
            </w:r>
          </w:p>
        </w:tc>
        <w:tc>
          <w:tcPr>
            <w:tcW w:w="1134" w:type="dxa"/>
            <w:tcBorders>
              <w:top w:val="single" w:sz="6" w:space="0" w:color="000000"/>
              <w:left w:val="single" w:sz="6" w:space="0" w:color="000000"/>
              <w:bottom w:val="single" w:sz="6" w:space="0" w:color="000000"/>
              <w:right w:val="single" w:sz="6" w:space="0" w:color="000000"/>
            </w:tcBorders>
          </w:tcPr>
          <w:p w14:paraId="719346C5" w14:textId="77777777" w:rsidR="00A74EF6" w:rsidRPr="007F2770" w:rsidRDefault="00A74EF6" w:rsidP="00A74EF6">
            <w:pPr>
              <w:pStyle w:val="TAC"/>
            </w:pPr>
            <w:r w:rsidRPr="007F2770">
              <w:rPr>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3A0EE3CF" w14:textId="77777777" w:rsidR="00A74EF6" w:rsidRPr="007F2770" w:rsidRDefault="00A74EF6" w:rsidP="00A74EF6">
            <w:pPr>
              <w:pStyle w:val="TAC"/>
            </w:pPr>
            <w:r w:rsidRPr="007F2770">
              <w:rPr>
                <w:lang w:eastAsia="ko-KR"/>
              </w:rPr>
              <w:t>TLV-E</w:t>
            </w:r>
          </w:p>
        </w:tc>
        <w:tc>
          <w:tcPr>
            <w:tcW w:w="850" w:type="dxa"/>
            <w:tcBorders>
              <w:top w:val="single" w:sz="6" w:space="0" w:color="000000"/>
              <w:left w:val="single" w:sz="6" w:space="0" w:color="000000"/>
              <w:bottom w:val="single" w:sz="6" w:space="0" w:color="000000"/>
              <w:right w:val="single" w:sz="6" w:space="0" w:color="000000"/>
            </w:tcBorders>
          </w:tcPr>
          <w:p w14:paraId="684659EF" w14:textId="77777777" w:rsidR="00A74EF6" w:rsidRPr="007F2770" w:rsidRDefault="00A74EF6" w:rsidP="00A74EF6">
            <w:pPr>
              <w:pStyle w:val="TAC"/>
            </w:pPr>
            <w:r w:rsidRPr="007F2770">
              <w:rPr>
                <w:lang w:eastAsia="ko-KR"/>
              </w:rPr>
              <w:t>3-n</w:t>
            </w:r>
          </w:p>
        </w:tc>
      </w:tr>
      <w:tr w:rsidR="00084566" w:rsidRPr="007F2770" w14:paraId="5B9AD357"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6C56FF0A" w14:textId="77777777" w:rsidR="00084566" w:rsidRPr="007F2770" w:rsidRDefault="00280613" w:rsidP="00767715">
            <w:pPr>
              <w:pStyle w:val="TAL"/>
              <w:rPr>
                <w:lang w:eastAsia="ko-KR"/>
              </w:rPr>
            </w:pPr>
            <w:r w:rsidRPr="007F2770">
              <w:rPr>
                <w:lang w:eastAsia="zh-CN"/>
              </w:rPr>
              <w:t>67</w:t>
            </w:r>
          </w:p>
        </w:tc>
        <w:tc>
          <w:tcPr>
            <w:tcW w:w="2838" w:type="dxa"/>
            <w:tcBorders>
              <w:top w:val="single" w:sz="6" w:space="0" w:color="000000"/>
              <w:left w:val="single" w:sz="6" w:space="0" w:color="000000"/>
              <w:bottom w:val="single" w:sz="6" w:space="0" w:color="000000"/>
              <w:right w:val="single" w:sz="6" w:space="0" w:color="000000"/>
            </w:tcBorders>
          </w:tcPr>
          <w:p w14:paraId="6083046A" w14:textId="77777777" w:rsidR="00084566" w:rsidRPr="007F2770" w:rsidRDefault="00084566" w:rsidP="00084566">
            <w:pPr>
              <w:pStyle w:val="TAL"/>
              <w:rPr>
                <w:lang w:eastAsia="ko-KR"/>
              </w:rPr>
            </w:pPr>
            <w:r w:rsidRPr="007F2770">
              <w:t>UE radio capability ID</w:t>
            </w:r>
          </w:p>
        </w:tc>
        <w:tc>
          <w:tcPr>
            <w:tcW w:w="3121" w:type="dxa"/>
            <w:tcBorders>
              <w:top w:val="single" w:sz="6" w:space="0" w:color="000000"/>
              <w:left w:val="single" w:sz="6" w:space="0" w:color="000000"/>
              <w:bottom w:val="single" w:sz="6" w:space="0" w:color="000000"/>
              <w:right w:val="single" w:sz="6" w:space="0" w:color="000000"/>
            </w:tcBorders>
          </w:tcPr>
          <w:p w14:paraId="1D4D31FF" w14:textId="77777777" w:rsidR="00084566" w:rsidRPr="007F2770" w:rsidRDefault="00084566" w:rsidP="00084566">
            <w:pPr>
              <w:pStyle w:val="TAL"/>
            </w:pPr>
            <w:r w:rsidRPr="007F2770">
              <w:t>UE radio capability ID</w:t>
            </w:r>
          </w:p>
          <w:p w14:paraId="3583D529" w14:textId="77777777" w:rsidR="00084566" w:rsidRPr="007F2770" w:rsidRDefault="00084566" w:rsidP="00084566">
            <w:pPr>
              <w:pStyle w:val="TAL"/>
              <w:rPr>
                <w:lang w:eastAsia="ko-KR"/>
              </w:rPr>
            </w:pPr>
            <w:r w:rsidRPr="007F2770">
              <w:t>9.11.3.</w:t>
            </w:r>
            <w:r w:rsidR="000C4BE9" w:rsidRPr="007F2770">
              <w:t>68</w:t>
            </w:r>
          </w:p>
        </w:tc>
        <w:tc>
          <w:tcPr>
            <w:tcW w:w="1134" w:type="dxa"/>
            <w:tcBorders>
              <w:top w:val="single" w:sz="6" w:space="0" w:color="000000"/>
              <w:left w:val="single" w:sz="6" w:space="0" w:color="000000"/>
              <w:bottom w:val="single" w:sz="6" w:space="0" w:color="000000"/>
              <w:right w:val="single" w:sz="6" w:space="0" w:color="000000"/>
            </w:tcBorders>
          </w:tcPr>
          <w:p w14:paraId="1D95515A" w14:textId="77777777" w:rsidR="00084566" w:rsidRPr="007F2770" w:rsidRDefault="00084566" w:rsidP="00084566">
            <w:pPr>
              <w:pStyle w:val="TAC"/>
              <w:rPr>
                <w:lang w:eastAsia="ko-KR"/>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45E99CE" w14:textId="77777777" w:rsidR="00084566" w:rsidRPr="007F2770" w:rsidRDefault="00084566" w:rsidP="00084566">
            <w:pPr>
              <w:pStyle w:val="TAC"/>
              <w:rPr>
                <w:lang w:eastAsia="ko-KR"/>
              </w:rPr>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3C3F187A" w14:textId="77777777" w:rsidR="00084566" w:rsidRPr="007F2770" w:rsidRDefault="00084566" w:rsidP="00084566">
            <w:pPr>
              <w:pStyle w:val="TAC"/>
              <w:rPr>
                <w:lang w:eastAsia="ko-KR"/>
              </w:rPr>
            </w:pPr>
            <w:r w:rsidRPr="007F2770">
              <w:t>3-n</w:t>
            </w:r>
          </w:p>
        </w:tc>
      </w:tr>
      <w:tr w:rsidR="00084566" w:rsidRPr="007F2770" w14:paraId="5F5CB7F9"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5DAA9455" w14:textId="77777777" w:rsidR="00084566" w:rsidRPr="007F2770" w:rsidRDefault="005F13BE" w:rsidP="00084566">
            <w:pPr>
              <w:pStyle w:val="TAL"/>
            </w:pPr>
            <w:r w:rsidRPr="007F2770">
              <w:rPr>
                <w:lang w:eastAsia="zh-CN"/>
              </w:rPr>
              <w:t>A-</w:t>
            </w:r>
          </w:p>
        </w:tc>
        <w:tc>
          <w:tcPr>
            <w:tcW w:w="2838" w:type="dxa"/>
            <w:tcBorders>
              <w:top w:val="single" w:sz="6" w:space="0" w:color="000000"/>
              <w:left w:val="single" w:sz="6" w:space="0" w:color="000000"/>
              <w:bottom w:val="single" w:sz="6" w:space="0" w:color="000000"/>
              <w:right w:val="single" w:sz="6" w:space="0" w:color="000000"/>
            </w:tcBorders>
          </w:tcPr>
          <w:p w14:paraId="74097803" w14:textId="77777777" w:rsidR="00084566" w:rsidRPr="007F2770" w:rsidRDefault="00084566" w:rsidP="00084566">
            <w:pPr>
              <w:pStyle w:val="TAL"/>
            </w:pPr>
            <w:r w:rsidRPr="007F2770">
              <w:t>UE radio capability ID deletion indication</w:t>
            </w:r>
          </w:p>
        </w:tc>
        <w:tc>
          <w:tcPr>
            <w:tcW w:w="3121" w:type="dxa"/>
            <w:tcBorders>
              <w:top w:val="single" w:sz="6" w:space="0" w:color="000000"/>
              <w:left w:val="single" w:sz="6" w:space="0" w:color="000000"/>
              <w:bottom w:val="single" w:sz="6" w:space="0" w:color="000000"/>
              <w:right w:val="single" w:sz="6" w:space="0" w:color="000000"/>
            </w:tcBorders>
          </w:tcPr>
          <w:p w14:paraId="2A4E03F3" w14:textId="77777777" w:rsidR="00084566" w:rsidRPr="007F2770" w:rsidRDefault="00084566" w:rsidP="00084566">
            <w:pPr>
              <w:pStyle w:val="TAL"/>
            </w:pPr>
            <w:r w:rsidRPr="007F2770">
              <w:t>UE radio capability ID deletion indication</w:t>
            </w:r>
          </w:p>
          <w:p w14:paraId="0DFA5AAC" w14:textId="77777777" w:rsidR="00084566" w:rsidRPr="007F2770" w:rsidRDefault="00084566" w:rsidP="00084566">
            <w:r w:rsidRPr="007F2770">
              <w:t>9.11.3.69</w:t>
            </w:r>
          </w:p>
        </w:tc>
        <w:tc>
          <w:tcPr>
            <w:tcW w:w="1134" w:type="dxa"/>
            <w:tcBorders>
              <w:top w:val="single" w:sz="6" w:space="0" w:color="000000"/>
              <w:left w:val="single" w:sz="6" w:space="0" w:color="000000"/>
              <w:bottom w:val="single" w:sz="6" w:space="0" w:color="000000"/>
              <w:right w:val="single" w:sz="6" w:space="0" w:color="000000"/>
            </w:tcBorders>
          </w:tcPr>
          <w:p w14:paraId="58752058" w14:textId="77777777" w:rsidR="00084566" w:rsidRPr="007F2770" w:rsidRDefault="00084566" w:rsidP="00084566">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066C216" w14:textId="77777777" w:rsidR="00084566" w:rsidRPr="007F2770" w:rsidRDefault="00084566" w:rsidP="00084566">
            <w:pPr>
              <w:pStyle w:val="TAC"/>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213091F9" w14:textId="77777777" w:rsidR="00084566" w:rsidRPr="007F2770" w:rsidRDefault="00084566" w:rsidP="00084566">
            <w:pPr>
              <w:pStyle w:val="TAC"/>
            </w:pPr>
            <w:r w:rsidRPr="007F2770">
              <w:t>1</w:t>
            </w:r>
          </w:p>
        </w:tc>
      </w:tr>
      <w:tr w:rsidR="00582018" w:rsidRPr="007F2770" w14:paraId="75B55A02"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030AC658" w14:textId="77777777" w:rsidR="00582018" w:rsidRPr="007F2770" w:rsidRDefault="009248A6" w:rsidP="009248A6">
            <w:pPr>
              <w:pStyle w:val="TAL"/>
              <w:rPr>
                <w:lang w:eastAsia="zh-CN"/>
              </w:rPr>
            </w:pPr>
            <w:r w:rsidRPr="007F2770">
              <w:rPr>
                <w:lang w:eastAsia="zh-CN"/>
              </w:rPr>
              <w:t>44</w:t>
            </w:r>
          </w:p>
        </w:tc>
        <w:tc>
          <w:tcPr>
            <w:tcW w:w="2838" w:type="dxa"/>
            <w:tcBorders>
              <w:top w:val="single" w:sz="6" w:space="0" w:color="000000"/>
              <w:left w:val="single" w:sz="6" w:space="0" w:color="000000"/>
              <w:bottom w:val="single" w:sz="6" w:space="0" w:color="000000"/>
              <w:right w:val="single" w:sz="6" w:space="0" w:color="000000"/>
            </w:tcBorders>
          </w:tcPr>
          <w:p w14:paraId="4F67CD3F" w14:textId="77777777" w:rsidR="00582018" w:rsidRPr="007F2770" w:rsidRDefault="00582018" w:rsidP="00084566">
            <w:pPr>
              <w:pStyle w:val="TAL"/>
            </w:pPr>
            <w:r w:rsidRPr="007F2770">
              <w:t>5GS registration result</w:t>
            </w:r>
          </w:p>
        </w:tc>
        <w:tc>
          <w:tcPr>
            <w:tcW w:w="3121" w:type="dxa"/>
            <w:tcBorders>
              <w:top w:val="single" w:sz="6" w:space="0" w:color="000000"/>
              <w:left w:val="single" w:sz="6" w:space="0" w:color="000000"/>
              <w:bottom w:val="single" w:sz="6" w:space="0" w:color="000000"/>
              <w:right w:val="single" w:sz="6" w:space="0" w:color="000000"/>
            </w:tcBorders>
          </w:tcPr>
          <w:p w14:paraId="5C39DB54" w14:textId="77777777" w:rsidR="00582018" w:rsidRPr="007F2770" w:rsidRDefault="00582018" w:rsidP="00582018">
            <w:pPr>
              <w:pStyle w:val="TAL"/>
            </w:pPr>
            <w:r w:rsidRPr="007F2770">
              <w:t>5GS registration result</w:t>
            </w:r>
          </w:p>
          <w:p w14:paraId="32A01682" w14:textId="77777777" w:rsidR="00582018" w:rsidRPr="007F2770" w:rsidRDefault="00582018" w:rsidP="00582018">
            <w:pPr>
              <w:pStyle w:val="TAL"/>
            </w:pPr>
            <w:r w:rsidRPr="007F2770">
              <w:t>9.11.3.6</w:t>
            </w:r>
          </w:p>
        </w:tc>
        <w:tc>
          <w:tcPr>
            <w:tcW w:w="1134" w:type="dxa"/>
            <w:tcBorders>
              <w:top w:val="single" w:sz="6" w:space="0" w:color="000000"/>
              <w:left w:val="single" w:sz="6" w:space="0" w:color="000000"/>
              <w:bottom w:val="single" w:sz="6" w:space="0" w:color="000000"/>
              <w:right w:val="single" w:sz="6" w:space="0" w:color="000000"/>
            </w:tcBorders>
          </w:tcPr>
          <w:p w14:paraId="428C4FC5" w14:textId="77777777" w:rsidR="00582018" w:rsidRPr="007F2770" w:rsidRDefault="00582018" w:rsidP="00084566">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BDD0A8A" w14:textId="77777777" w:rsidR="00582018" w:rsidRPr="007F2770" w:rsidRDefault="00582018" w:rsidP="00084566">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09EA1F09" w14:textId="77777777" w:rsidR="00582018" w:rsidRPr="007F2770" w:rsidRDefault="00582018" w:rsidP="00084566">
            <w:pPr>
              <w:pStyle w:val="TAC"/>
            </w:pPr>
            <w:r w:rsidRPr="007F2770">
              <w:t>3</w:t>
            </w:r>
          </w:p>
        </w:tc>
      </w:tr>
      <w:tr w:rsidR="002955FD" w:rsidRPr="007F2770" w14:paraId="4F90ADE0"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494AF257" w14:textId="77777777" w:rsidR="002955FD" w:rsidRPr="007F2770" w:rsidRDefault="00E331F3" w:rsidP="00E331F3">
            <w:pPr>
              <w:pStyle w:val="TAL"/>
              <w:rPr>
                <w:lang w:eastAsia="zh-CN"/>
              </w:rPr>
            </w:pPr>
            <w:r w:rsidRPr="007F2770">
              <w:rPr>
                <w:lang w:val="cs-CZ"/>
              </w:rPr>
              <w:t>1B</w:t>
            </w:r>
          </w:p>
        </w:tc>
        <w:tc>
          <w:tcPr>
            <w:tcW w:w="2838" w:type="dxa"/>
            <w:tcBorders>
              <w:top w:val="single" w:sz="6" w:space="0" w:color="000000"/>
              <w:left w:val="single" w:sz="6" w:space="0" w:color="000000"/>
              <w:bottom w:val="single" w:sz="6" w:space="0" w:color="000000"/>
              <w:right w:val="single" w:sz="6" w:space="0" w:color="000000"/>
            </w:tcBorders>
          </w:tcPr>
          <w:p w14:paraId="5B3FD7EF" w14:textId="77777777" w:rsidR="002955FD" w:rsidRPr="007F2770" w:rsidRDefault="002955FD" w:rsidP="002955FD">
            <w:pPr>
              <w:pStyle w:val="TAL"/>
            </w:pPr>
            <w:r w:rsidRPr="007F2770">
              <w:t>Truncated 5G-S-TMSI configuration</w:t>
            </w:r>
          </w:p>
        </w:tc>
        <w:tc>
          <w:tcPr>
            <w:tcW w:w="3121" w:type="dxa"/>
            <w:tcBorders>
              <w:top w:val="single" w:sz="6" w:space="0" w:color="000000"/>
              <w:left w:val="single" w:sz="6" w:space="0" w:color="000000"/>
              <w:bottom w:val="single" w:sz="6" w:space="0" w:color="000000"/>
              <w:right w:val="single" w:sz="6" w:space="0" w:color="000000"/>
            </w:tcBorders>
          </w:tcPr>
          <w:p w14:paraId="3B4BCDFB" w14:textId="77777777" w:rsidR="002955FD" w:rsidRPr="007F2770" w:rsidRDefault="002955FD" w:rsidP="002955FD">
            <w:pPr>
              <w:pStyle w:val="TAL"/>
            </w:pPr>
            <w:r w:rsidRPr="007F2770">
              <w:t>Truncated 5G-S-TMSI configuration</w:t>
            </w:r>
          </w:p>
          <w:p w14:paraId="6629EE13" w14:textId="77777777" w:rsidR="002955FD" w:rsidRPr="007F2770" w:rsidRDefault="002955FD" w:rsidP="002955FD">
            <w:pPr>
              <w:pStyle w:val="TAL"/>
            </w:pPr>
            <w:r w:rsidRPr="007F2770">
              <w:t>9.11.3.70</w:t>
            </w:r>
          </w:p>
        </w:tc>
        <w:tc>
          <w:tcPr>
            <w:tcW w:w="1134" w:type="dxa"/>
            <w:tcBorders>
              <w:top w:val="single" w:sz="6" w:space="0" w:color="000000"/>
              <w:left w:val="single" w:sz="6" w:space="0" w:color="000000"/>
              <w:bottom w:val="single" w:sz="6" w:space="0" w:color="000000"/>
              <w:right w:val="single" w:sz="6" w:space="0" w:color="000000"/>
            </w:tcBorders>
          </w:tcPr>
          <w:p w14:paraId="719F2B36" w14:textId="77777777" w:rsidR="002955FD" w:rsidRPr="007F2770" w:rsidRDefault="002955FD" w:rsidP="002955FD">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249AE6E" w14:textId="77777777" w:rsidR="002955FD" w:rsidRPr="007F2770" w:rsidRDefault="002955FD" w:rsidP="002955FD">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5FB57685" w14:textId="77777777" w:rsidR="002955FD" w:rsidRPr="007F2770" w:rsidRDefault="002955FD" w:rsidP="002955FD">
            <w:pPr>
              <w:pStyle w:val="TAC"/>
            </w:pPr>
            <w:r w:rsidRPr="007F2770">
              <w:t>3</w:t>
            </w:r>
          </w:p>
        </w:tc>
      </w:tr>
      <w:tr w:rsidR="00945650" w:rsidRPr="007F2770" w14:paraId="3B67E745"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7C6B47E2" w14:textId="77777777" w:rsidR="00945650" w:rsidRPr="007F2770" w:rsidRDefault="005F13BE" w:rsidP="007925DC">
            <w:pPr>
              <w:pStyle w:val="TAL"/>
              <w:rPr>
                <w:lang w:val="cs-CZ"/>
              </w:rPr>
            </w:pPr>
            <w:r w:rsidRPr="007F2770">
              <w:rPr>
                <w:lang w:val="cs-CZ"/>
              </w:rPr>
              <w:t>C-</w:t>
            </w:r>
          </w:p>
        </w:tc>
        <w:tc>
          <w:tcPr>
            <w:tcW w:w="2838" w:type="dxa"/>
            <w:tcBorders>
              <w:top w:val="single" w:sz="6" w:space="0" w:color="000000"/>
              <w:left w:val="single" w:sz="6" w:space="0" w:color="000000"/>
              <w:bottom w:val="single" w:sz="6" w:space="0" w:color="000000"/>
              <w:right w:val="single" w:sz="6" w:space="0" w:color="000000"/>
            </w:tcBorders>
          </w:tcPr>
          <w:p w14:paraId="3AB19D51" w14:textId="77777777" w:rsidR="00945650" w:rsidRPr="007F2770" w:rsidRDefault="00945650" w:rsidP="00945650">
            <w:pPr>
              <w:pStyle w:val="TAL"/>
            </w:pPr>
            <w:r w:rsidRPr="007F2770">
              <w:t>Additional configuration indication</w:t>
            </w:r>
          </w:p>
        </w:tc>
        <w:tc>
          <w:tcPr>
            <w:tcW w:w="3121" w:type="dxa"/>
            <w:tcBorders>
              <w:top w:val="single" w:sz="6" w:space="0" w:color="000000"/>
              <w:left w:val="single" w:sz="6" w:space="0" w:color="000000"/>
              <w:bottom w:val="single" w:sz="6" w:space="0" w:color="000000"/>
              <w:right w:val="single" w:sz="6" w:space="0" w:color="000000"/>
            </w:tcBorders>
          </w:tcPr>
          <w:p w14:paraId="4AECFBC6" w14:textId="77777777" w:rsidR="00945650" w:rsidRPr="007F2770" w:rsidRDefault="00945650" w:rsidP="00945650">
            <w:pPr>
              <w:pStyle w:val="TAL"/>
            </w:pPr>
            <w:r w:rsidRPr="007F2770">
              <w:t>Additional configuration indication</w:t>
            </w:r>
          </w:p>
          <w:p w14:paraId="0083C27C" w14:textId="77777777" w:rsidR="00945650" w:rsidRPr="007F2770" w:rsidRDefault="00945650" w:rsidP="00945650">
            <w:pPr>
              <w:pStyle w:val="TAL"/>
            </w:pPr>
            <w:r w:rsidRPr="007F2770">
              <w:t>9.11.3.74</w:t>
            </w:r>
          </w:p>
        </w:tc>
        <w:tc>
          <w:tcPr>
            <w:tcW w:w="1134" w:type="dxa"/>
            <w:tcBorders>
              <w:top w:val="single" w:sz="6" w:space="0" w:color="000000"/>
              <w:left w:val="single" w:sz="6" w:space="0" w:color="000000"/>
              <w:bottom w:val="single" w:sz="6" w:space="0" w:color="000000"/>
              <w:right w:val="single" w:sz="6" w:space="0" w:color="000000"/>
            </w:tcBorders>
          </w:tcPr>
          <w:p w14:paraId="59C8C392" w14:textId="77777777" w:rsidR="00945650" w:rsidRPr="007F2770" w:rsidRDefault="00945650" w:rsidP="00945650">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6039E8C" w14:textId="77777777" w:rsidR="00945650" w:rsidRPr="007F2770" w:rsidRDefault="00945650" w:rsidP="00945650">
            <w:pPr>
              <w:pStyle w:val="TAC"/>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53E60C04" w14:textId="77777777" w:rsidR="00945650" w:rsidRPr="007F2770" w:rsidRDefault="00945650" w:rsidP="00945650">
            <w:pPr>
              <w:pStyle w:val="TAC"/>
            </w:pPr>
            <w:r w:rsidRPr="007F2770">
              <w:t>1</w:t>
            </w:r>
          </w:p>
        </w:tc>
      </w:tr>
      <w:tr w:rsidR="008939F0" w:rsidRPr="007F2770" w14:paraId="7B6DA9E5"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1C201889" w14:textId="77777777" w:rsidR="008939F0" w:rsidRPr="007F2770" w:rsidRDefault="008939F0" w:rsidP="008939F0">
            <w:pPr>
              <w:pStyle w:val="TAL"/>
              <w:rPr>
                <w:lang w:val="cs-CZ"/>
              </w:rPr>
            </w:pPr>
            <w:r w:rsidRPr="007F2770">
              <w:rPr>
                <w:lang w:val="cs-CZ"/>
              </w:rPr>
              <w:t>68</w:t>
            </w:r>
          </w:p>
        </w:tc>
        <w:tc>
          <w:tcPr>
            <w:tcW w:w="2838" w:type="dxa"/>
            <w:tcBorders>
              <w:top w:val="single" w:sz="6" w:space="0" w:color="000000"/>
              <w:left w:val="single" w:sz="6" w:space="0" w:color="000000"/>
              <w:bottom w:val="single" w:sz="6" w:space="0" w:color="000000"/>
              <w:right w:val="single" w:sz="6" w:space="0" w:color="000000"/>
            </w:tcBorders>
          </w:tcPr>
          <w:p w14:paraId="165A0AC7" w14:textId="77777777" w:rsidR="008939F0" w:rsidRPr="007F2770" w:rsidRDefault="008939F0" w:rsidP="008939F0">
            <w:pPr>
              <w:pStyle w:val="TAL"/>
            </w:pPr>
            <w:r w:rsidRPr="007F2770">
              <w:rPr>
                <w:lang w:val="fr-FR"/>
              </w:rPr>
              <w:t>Extended rejected NSSAI</w:t>
            </w:r>
          </w:p>
        </w:tc>
        <w:tc>
          <w:tcPr>
            <w:tcW w:w="3121" w:type="dxa"/>
            <w:tcBorders>
              <w:top w:val="single" w:sz="6" w:space="0" w:color="000000"/>
              <w:left w:val="single" w:sz="6" w:space="0" w:color="000000"/>
              <w:bottom w:val="single" w:sz="6" w:space="0" w:color="000000"/>
              <w:right w:val="single" w:sz="6" w:space="0" w:color="000000"/>
            </w:tcBorders>
          </w:tcPr>
          <w:p w14:paraId="175C20F4" w14:textId="77777777" w:rsidR="008939F0" w:rsidRPr="007F2770" w:rsidRDefault="008939F0" w:rsidP="008939F0">
            <w:pPr>
              <w:pStyle w:val="TAL"/>
              <w:rPr>
                <w:lang w:val="fr-FR"/>
              </w:rPr>
            </w:pPr>
            <w:r w:rsidRPr="007F2770">
              <w:rPr>
                <w:lang w:val="fr-FR"/>
              </w:rPr>
              <w:t>Extended rejected NSSAI</w:t>
            </w:r>
          </w:p>
          <w:p w14:paraId="4468EE02" w14:textId="77777777" w:rsidR="008939F0" w:rsidRPr="007F2770" w:rsidRDefault="008939F0" w:rsidP="008939F0">
            <w:pPr>
              <w:pStyle w:val="TAL"/>
            </w:pPr>
            <w:r w:rsidRPr="007F2770">
              <w:rPr>
                <w:lang w:val="fr-FR"/>
              </w:rPr>
              <w:t>9.11.3.75</w:t>
            </w:r>
          </w:p>
        </w:tc>
        <w:tc>
          <w:tcPr>
            <w:tcW w:w="1134" w:type="dxa"/>
            <w:tcBorders>
              <w:top w:val="single" w:sz="6" w:space="0" w:color="000000"/>
              <w:left w:val="single" w:sz="6" w:space="0" w:color="000000"/>
              <w:bottom w:val="single" w:sz="6" w:space="0" w:color="000000"/>
              <w:right w:val="single" w:sz="6" w:space="0" w:color="000000"/>
            </w:tcBorders>
          </w:tcPr>
          <w:p w14:paraId="087F9381" w14:textId="77777777" w:rsidR="008939F0" w:rsidRPr="007F2770" w:rsidRDefault="008939F0" w:rsidP="008939F0">
            <w:pPr>
              <w:pStyle w:val="TAC"/>
            </w:pPr>
            <w:r w:rsidRPr="007F2770">
              <w:rPr>
                <w:lang w:val="fr-FR"/>
              </w:rPr>
              <w:t>O</w:t>
            </w:r>
          </w:p>
        </w:tc>
        <w:tc>
          <w:tcPr>
            <w:tcW w:w="851" w:type="dxa"/>
            <w:tcBorders>
              <w:top w:val="single" w:sz="6" w:space="0" w:color="000000"/>
              <w:left w:val="single" w:sz="6" w:space="0" w:color="000000"/>
              <w:bottom w:val="single" w:sz="6" w:space="0" w:color="000000"/>
              <w:right w:val="single" w:sz="6" w:space="0" w:color="000000"/>
            </w:tcBorders>
          </w:tcPr>
          <w:p w14:paraId="214A6800" w14:textId="77777777" w:rsidR="008939F0" w:rsidRPr="007F2770" w:rsidRDefault="008939F0" w:rsidP="008939F0">
            <w:pPr>
              <w:pStyle w:val="TAC"/>
            </w:pPr>
            <w:r w:rsidRPr="007F2770">
              <w:rPr>
                <w:lang w:val="fr-FR"/>
              </w:rPr>
              <w:t>TLV</w:t>
            </w:r>
          </w:p>
        </w:tc>
        <w:tc>
          <w:tcPr>
            <w:tcW w:w="850" w:type="dxa"/>
            <w:tcBorders>
              <w:top w:val="single" w:sz="6" w:space="0" w:color="000000"/>
              <w:left w:val="single" w:sz="6" w:space="0" w:color="000000"/>
              <w:bottom w:val="single" w:sz="6" w:space="0" w:color="000000"/>
              <w:right w:val="single" w:sz="6" w:space="0" w:color="000000"/>
            </w:tcBorders>
          </w:tcPr>
          <w:p w14:paraId="3E847AF4" w14:textId="4D8BDB21" w:rsidR="008939F0" w:rsidRPr="007F2770" w:rsidRDefault="008939F0" w:rsidP="008939F0">
            <w:pPr>
              <w:pStyle w:val="TAC"/>
            </w:pPr>
            <w:r w:rsidRPr="007F2770">
              <w:rPr>
                <w:lang w:val="fr-FR"/>
              </w:rPr>
              <w:t>5-90</w:t>
            </w:r>
          </w:p>
        </w:tc>
      </w:tr>
      <w:tr w:rsidR="00A902E8" w:rsidRPr="007F2770" w14:paraId="7A4886D6"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391BAC6E" w14:textId="1C3BA09E" w:rsidR="00A902E8" w:rsidRPr="007F2770" w:rsidRDefault="005F2EDF" w:rsidP="00A902E8">
            <w:pPr>
              <w:pStyle w:val="TAL"/>
              <w:rPr>
                <w:lang w:val="cs-CZ"/>
              </w:rPr>
            </w:pPr>
            <w:r w:rsidRPr="007F2770">
              <w:rPr>
                <w:lang w:val="cs-CZ"/>
              </w:rPr>
              <w:t>72</w:t>
            </w:r>
          </w:p>
        </w:tc>
        <w:tc>
          <w:tcPr>
            <w:tcW w:w="2838" w:type="dxa"/>
            <w:tcBorders>
              <w:top w:val="single" w:sz="6" w:space="0" w:color="000000"/>
              <w:left w:val="single" w:sz="6" w:space="0" w:color="000000"/>
              <w:bottom w:val="single" w:sz="6" w:space="0" w:color="000000"/>
              <w:right w:val="single" w:sz="6" w:space="0" w:color="000000"/>
            </w:tcBorders>
          </w:tcPr>
          <w:p w14:paraId="75B2C3B6" w14:textId="77777777" w:rsidR="00A902E8" w:rsidRPr="007F2770" w:rsidRDefault="00A902E8" w:rsidP="00A902E8">
            <w:pPr>
              <w:pStyle w:val="TAL"/>
              <w:rPr>
                <w:lang w:val="fr-FR"/>
              </w:rPr>
            </w:pPr>
            <w:r w:rsidRPr="007F2770">
              <w:t>Service-level-AA container</w:t>
            </w:r>
          </w:p>
        </w:tc>
        <w:tc>
          <w:tcPr>
            <w:tcW w:w="3121" w:type="dxa"/>
            <w:tcBorders>
              <w:top w:val="single" w:sz="6" w:space="0" w:color="000000"/>
              <w:left w:val="single" w:sz="6" w:space="0" w:color="000000"/>
              <w:bottom w:val="single" w:sz="6" w:space="0" w:color="000000"/>
              <w:right w:val="single" w:sz="6" w:space="0" w:color="000000"/>
            </w:tcBorders>
          </w:tcPr>
          <w:p w14:paraId="7CA8816E" w14:textId="77777777" w:rsidR="00193BB8" w:rsidRPr="007F2770" w:rsidRDefault="00A902E8" w:rsidP="00A902E8">
            <w:pPr>
              <w:pStyle w:val="TAL"/>
            </w:pPr>
            <w:r w:rsidRPr="007F2770">
              <w:t>Service-level-AA container</w:t>
            </w:r>
          </w:p>
          <w:p w14:paraId="515CDC89" w14:textId="677A4C46" w:rsidR="00A902E8" w:rsidRPr="007F2770" w:rsidRDefault="00A902E8" w:rsidP="00A902E8">
            <w:pPr>
              <w:pStyle w:val="TAL"/>
              <w:rPr>
                <w:lang w:val="fr-FR"/>
              </w:rPr>
            </w:pPr>
            <w:r w:rsidRPr="007F2770">
              <w:t>9.11.2.</w:t>
            </w:r>
            <w:r w:rsidR="002802AD" w:rsidRPr="007F2770">
              <w:t>10</w:t>
            </w:r>
          </w:p>
        </w:tc>
        <w:tc>
          <w:tcPr>
            <w:tcW w:w="1134" w:type="dxa"/>
            <w:tcBorders>
              <w:top w:val="single" w:sz="6" w:space="0" w:color="000000"/>
              <w:left w:val="single" w:sz="6" w:space="0" w:color="000000"/>
              <w:bottom w:val="single" w:sz="6" w:space="0" w:color="000000"/>
              <w:right w:val="single" w:sz="6" w:space="0" w:color="000000"/>
            </w:tcBorders>
          </w:tcPr>
          <w:p w14:paraId="72855639" w14:textId="77777777" w:rsidR="00A902E8" w:rsidRPr="007F2770" w:rsidRDefault="00A902E8" w:rsidP="00A902E8">
            <w:pPr>
              <w:pStyle w:val="TAC"/>
              <w:rPr>
                <w:lang w:val="fr-FR"/>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049BC7A" w14:textId="77777777" w:rsidR="00A902E8" w:rsidRPr="007F2770" w:rsidRDefault="00A902E8" w:rsidP="00A902E8">
            <w:pPr>
              <w:pStyle w:val="TAC"/>
              <w:rPr>
                <w:lang w:val="fr-FR"/>
              </w:rPr>
            </w:pPr>
            <w:r w:rsidRPr="007F2770">
              <w:t>TLV-E</w:t>
            </w:r>
          </w:p>
        </w:tc>
        <w:tc>
          <w:tcPr>
            <w:tcW w:w="850" w:type="dxa"/>
            <w:tcBorders>
              <w:top w:val="single" w:sz="6" w:space="0" w:color="000000"/>
              <w:left w:val="single" w:sz="6" w:space="0" w:color="000000"/>
              <w:bottom w:val="single" w:sz="6" w:space="0" w:color="000000"/>
              <w:right w:val="single" w:sz="6" w:space="0" w:color="000000"/>
            </w:tcBorders>
          </w:tcPr>
          <w:p w14:paraId="27D039DC" w14:textId="62C2958D" w:rsidR="00A902E8" w:rsidRPr="007F2770" w:rsidRDefault="00EB2B19" w:rsidP="00A902E8">
            <w:pPr>
              <w:pStyle w:val="TAC"/>
              <w:rPr>
                <w:lang w:val="fr-FR"/>
              </w:rPr>
            </w:pPr>
            <w:r>
              <w:t>4</w:t>
            </w:r>
            <w:r w:rsidRPr="00110A50">
              <w:t>-</w:t>
            </w:r>
            <w:r w:rsidRPr="00E27403">
              <w:t>65538</w:t>
            </w:r>
            <w:r w:rsidRPr="007F2770" w:rsidDel="00EB2B19">
              <w:t xml:space="preserve"> </w:t>
            </w:r>
          </w:p>
        </w:tc>
      </w:tr>
      <w:tr w:rsidR="0056282D" w:rsidRPr="007F2770" w14:paraId="42EF044A"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512B6D2E" w14:textId="38B5ADED" w:rsidR="0056282D" w:rsidRPr="007F2770" w:rsidRDefault="00E82E59" w:rsidP="0056282D">
            <w:pPr>
              <w:pStyle w:val="TAL"/>
              <w:rPr>
                <w:lang w:val="cs-CZ"/>
              </w:rPr>
            </w:pPr>
            <w:bookmarkStart w:id="7976" w:name="_Hlk98751951"/>
            <w:r w:rsidRPr="007F2770">
              <w:t>70</w:t>
            </w:r>
          </w:p>
        </w:tc>
        <w:tc>
          <w:tcPr>
            <w:tcW w:w="2838" w:type="dxa"/>
            <w:tcBorders>
              <w:top w:val="single" w:sz="6" w:space="0" w:color="000000"/>
              <w:left w:val="single" w:sz="6" w:space="0" w:color="000000"/>
              <w:bottom w:val="single" w:sz="6" w:space="0" w:color="000000"/>
              <w:right w:val="single" w:sz="6" w:space="0" w:color="000000"/>
            </w:tcBorders>
          </w:tcPr>
          <w:p w14:paraId="0A085142" w14:textId="3FA506F9" w:rsidR="0056282D" w:rsidRPr="007F2770" w:rsidRDefault="0056282D" w:rsidP="0056282D">
            <w:pPr>
              <w:pStyle w:val="TAL"/>
            </w:pPr>
            <w:r w:rsidRPr="007F2770">
              <w:t>NSSRG information</w:t>
            </w:r>
          </w:p>
        </w:tc>
        <w:tc>
          <w:tcPr>
            <w:tcW w:w="3121" w:type="dxa"/>
            <w:tcBorders>
              <w:top w:val="single" w:sz="6" w:space="0" w:color="000000"/>
              <w:left w:val="single" w:sz="6" w:space="0" w:color="000000"/>
              <w:bottom w:val="single" w:sz="6" w:space="0" w:color="000000"/>
              <w:right w:val="single" w:sz="6" w:space="0" w:color="000000"/>
            </w:tcBorders>
          </w:tcPr>
          <w:p w14:paraId="36B84B58" w14:textId="77777777" w:rsidR="0056282D" w:rsidRPr="007F2770" w:rsidRDefault="0056282D" w:rsidP="0056282D">
            <w:pPr>
              <w:pStyle w:val="TAL"/>
            </w:pPr>
            <w:r w:rsidRPr="007F2770">
              <w:t>NSSRG information</w:t>
            </w:r>
          </w:p>
          <w:p w14:paraId="7C2218C1" w14:textId="572F30E8" w:rsidR="0056282D" w:rsidRPr="007F2770" w:rsidRDefault="0056282D" w:rsidP="0056282D">
            <w:pPr>
              <w:pStyle w:val="TAL"/>
            </w:pPr>
            <w:r w:rsidRPr="007F2770">
              <w:t>9.11.3.82</w:t>
            </w:r>
          </w:p>
        </w:tc>
        <w:tc>
          <w:tcPr>
            <w:tcW w:w="1134" w:type="dxa"/>
            <w:tcBorders>
              <w:top w:val="single" w:sz="6" w:space="0" w:color="000000"/>
              <w:left w:val="single" w:sz="6" w:space="0" w:color="000000"/>
              <w:bottom w:val="single" w:sz="6" w:space="0" w:color="000000"/>
              <w:right w:val="single" w:sz="6" w:space="0" w:color="000000"/>
            </w:tcBorders>
          </w:tcPr>
          <w:p w14:paraId="431CA4C4" w14:textId="26689748" w:rsidR="0056282D" w:rsidRPr="007F2770" w:rsidRDefault="0056282D" w:rsidP="0056282D">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CE9C866" w14:textId="7B2DA9FB" w:rsidR="0056282D" w:rsidRPr="007F2770" w:rsidRDefault="0056282D" w:rsidP="0056282D">
            <w:pPr>
              <w:pStyle w:val="TAC"/>
            </w:pPr>
            <w:r w:rsidRPr="007F2770">
              <w:t>TLV-E</w:t>
            </w:r>
          </w:p>
        </w:tc>
        <w:tc>
          <w:tcPr>
            <w:tcW w:w="850" w:type="dxa"/>
            <w:tcBorders>
              <w:top w:val="single" w:sz="6" w:space="0" w:color="000000"/>
              <w:left w:val="single" w:sz="6" w:space="0" w:color="000000"/>
              <w:bottom w:val="single" w:sz="6" w:space="0" w:color="000000"/>
              <w:right w:val="single" w:sz="6" w:space="0" w:color="000000"/>
            </w:tcBorders>
          </w:tcPr>
          <w:p w14:paraId="6FB9B8AF" w14:textId="4F7099C3" w:rsidR="0056282D" w:rsidRPr="007F2770" w:rsidRDefault="0056282D" w:rsidP="0056282D">
            <w:pPr>
              <w:pStyle w:val="TAC"/>
            </w:pPr>
            <w:r w:rsidRPr="007F2770">
              <w:t>7-</w:t>
            </w:r>
            <w:r w:rsidR="00B0403D" w:rsidRPr="007F2770">
              <w:t>4099</w:t>
            </w:r>
          </w:p>
        </w:tc>
      </w:tr>
      <w:bookmarkEnd w:id="7976"/>
      <w:tr w:rsidR="00647BE2" w:rsidRPr="007F2770" w14:paraId="1886F2BD"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49C2B56A" w14:textId="6BECDA46" w:rsidR="00647BE2" w:rsidRPr="007F2770" w:rsidRDefault="0031489F" w:rsidP="0088465A">
            <w:pPr>
              <w:pStyle w:val="TAL"/>
            </w:pPr>
            <w:r w:rsidRPr="007F2770">
              <w:t>14</w:t>
            </w:r>
          </w:p>
        </w:tc>
        <w:tc>
          <w:tcPr>
            <w:tcW w:w="2838" w:type="dxa"/>
            <w:tcBorders>
              <w:top w:val="single" w:sz="6" w:space="0" w:color="000000"/>
              <w:left w:val="single" w:sz="6" w:space="0" w:color="000000"/>
              <w:bottom w:val="single" w:sz="6" w:space="0" w:color="000000"/>
              <w:right w:val="single" w:sz="6" w:space="0" w:color="000000"/>
            </w:tcBorders>
          </w:tcPr>
          <w:p w14:paraId="4DB68750" w14:textId="420FE39B" w:rsidR="00647BE2" w:rsidRPr="007F2770" w:rsidRDefault="00647BE2" w:rsidP="00647BE2">
            <w:pPr>
              <w:pStyle w:val="TAL"/>
            </w:pPr>
            <w:r w:rsidRPr="007F2770">
              <w:t>Disaster roaming wait range</w:t>
            </w:r>
          </w:p>
        </w:tc>
        <w:tc>
          <w:tcPr>
            <w:tcW w:w="3121" w:type="dxa"/>
            <w:tcBorders>
              <w:top w:val="single" w:sz="6" w:space="0" w:color="000000"/>
              <w:left w:val="single" w:sz="6" w:space="0" w:color="000000"/>
              <w:bottom w:val="single" w:sz="6" w:space="0" w:color="000000"/>
              <w:right w:val="single" w:sz="6" w:space="0" w:color="000000"/>
            </w:tcBorders>
          </w:tcPr>
          <w:p w14:paraId="769B8C58" w14:textId="77777777" w:rsidR="00647BE2" w:rsidRPr="007F2770" w:rsidRDefault="00647BE2" w:rsidP="00647BE2">
            <w:pPr>
              <w:pStyle w:val="TAL"/>
            </w:pPr>
            <w:r w:rsidRPr="007F2770">
              <w:t>Registration wait range</w:t>
            </w:r>
          </w:p>
          <w:p w14:paraId="6E71DFCD" w14:textId="249565ED" w:rsidR="00647BE2" w:rsidRPr="007F2770" w:rsidRDefault="00647BE2" w:rsidP="00647BE2">
            <w:pPr>
              <w:pStyle w:val="TAL"/>
            </w:pPr>
            <w:r w:rsidRPr="007F2770">
              <w:t>9.11.3.84</w:t>
            </w:r>
          </w:p>
        </w:tc>
        <w:tc>
          <w:tcPr>
            <w:tcW w:w="1134" w:type="dxa"/>
            <w:tcBorders>
              <w:top w:val="single" w:sz="6" w:space="0" w:color="000000"/>
              <w:left w:val="single" w:sz="6" w:space="0" w:color="000000"/>
              <w:bottom w:val="single" w:sz="6" w:space="0" w:color="000000"/>
              <w:right w:val="single" w:sz="6" w:space="0" w:color="000000"/>
            </w:tcBorders>
          </w:tcPr>
          <w:p w14:paraId="21A3B037" w14:textId="3F707A1C" w:rsidR="00647BE2" w:rsidRPr="007F2770" w:rsidRDefault="00647BE2" w:rsidP="00647BE2">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FABE175" w14:textId="59096654" w:rsidR="00647BE2" w:rsidRPr="007F2770" w:rsidRDefault="00647BE2" w:rsidP="00647BE2">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1FF5172E" w14:textId="58A77C68" w:rsidR="00647BE2" w:rsidRPr="007F2770" w:rsidRDefault="00647BE2" w:rsidP="00647BE2">
            <w:pPr>
              <w:pStyle w:val="TAC"/>
            </w:pPr>
            <w:r w:rsidRPr="007F2770">
              <w:t>4</w:t>
            </w:r>
          </w:p>
        </w:tc>
      </w:tr>
      <w:tr w:rsidR="00BA40BA" w:rsidRPr="007F2770" w14:paraId="07AFE2E2"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0C1B0AE4" w14:textId="134CEB6A" w:rsidR="00BA40BA" w:rsidRPr="007F2770" w:rsidRDefault="00BA40BA" w:rsidP="00BA40BA">
            <w:pPr>
              <w:pStyle w:val="TAL"/>
            </w:pPr>
            <w:r w:rsidRPr="007F2770">
              <w:t>2C</w:t>
            </w:r>
          </w:p>
        </w:tc>
        <w:tc>
          <w:tcPr>
            <w:tcW w:w="2838" w:type="dxa"/>
            <w:tcBorders>
              <w:top w:val="single" w:sz="6" w:space="0" w:color="000000"/>
              <w:left w:val="single" w:sz="6" w:space="0" w:color="000000"/>
              <w:bottom w:val="single" w:sz="6" w:space="0" w:color="000000"/>
              <w:right w:val="single" w:sz="6" w:space="0" w:color="000000"/>
            </w:tcBorders>
          </w:tcPr>
          <w:p w14:paraId="047D7239" w14:textId="48D98496" w:rsidR="00BA40BA" w:rsidRPr="007F2770" w:rsidRDefault="00BA40BA" w:rsidP="00BA40BA">
            <w:pPr>
              <w:pStyle w:val="TAL"/>
            </w:pPr>
            <w:r w:rsidRPr="007F2770">
              <w:t>Disaster return wait range</w:t>
            </w:r>
          </w:p>
        </w:tc>
        <w:tc>
          <w:tcPr>
            <w:tcW w:w="3121" w:type="dxa"/>
            <w:tcBorders>
              <w:top w:val="single" w:sz="6" w:space="0" w:color="000000"/>
              <w:left w:val="single" w:sz="6" w:space="0" w:color="000000"/>
              <w:bottom w:val="single" w:sz="6" w:space="0" w:color="000000"/>
              <w:right w:val="single" w:sz="6" w:space="0" w:color="000000"/>
            </w:tcBorders>
          </w:tcPr>
          <w:p w14:paraId="7F6AA61A" w14:textId="77777777" w:rsidR="00BA40BA" w:rsidRPr="007F2770" w:rsidRDefault="00BA40BA" w:rsidP="00BA40BA">
            <w:pPr>
              <w:pStyle w:val="TAL"/>
            </w:pPr>
            <w:r w:rsidRPr="007F2770">
              <w:t>Registration wait range</w:t>
            </w:r>
          </w:p>
          <w:p w14:paraId="5B939A52" w14:textId="098733FB" w:rsidR="00BA40BA" w:rsidRPr="007F2770" w:rsidRDefault="00BA40BA" w:rsidP="00BA40BA">
            <w:pPr>
              <w:pStyle w:val="TAL"/>
            </w:pPr>
            <w:r w:rsidRPr="007F2770">
              <w:t>9.11.3.84</w:t>
            </w:r>
          </w:p>
        </w:tc>
        <w:tc>
          <w:tcPr>
            <w:tcW w:w="1134" w:type="dxa"/>
            <w:tcBorders>
              <w:top w:val="single" w:sz="6" w:space="0" w:color="000000"/>
              <w:left w:val="single" w:sz="6" w:space="0" w:color="000000"/>
              <w:bottom w:val="single" w:sz="6" w:space="0" w:color="000000"/>
              <w:right w:val="single" w:sz="6" w:space="0" w:color="000000"/>
            </w:tcBorders>
          </w:tcPr>
          <w:p w14:paraId="48941CAC" w14:textId="13B3B781" w:rsidR="00BA40BA" w:rsidRPr="007F2770" w:rsidRDefault="00BA40BA" w:rsidP="00BA40BA">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51CC700" w14:textId="70937EC4" w:rsidR="00BA40BA" w:rsidRPr="007F2770" w:rsidRDefault="00BA40BA" w:rsidP="00BA40BA">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6C0B4701" w14:textId="65731A2A" w:rsidR="00BA40BA" w:rsidRPr="007F2770" w:rsidRDefault="00BA40BA" w:rsidP="00BA40BA">
            <w:pPr>
              <w:pStyle w:val="TAC"/>
            </w:pPr>
            <w:r w:rsidRPr="007F2770">
              <w:t>4</w:t>
            </w:r>
          </w:p>
        </w:tc>
      </w:tr>
      <w:tr w:rsidR="00647BE2" w:rsidRPr="007F2770" w14:paraId="441B078D"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019FB2C6" w14:textId="2F8F06BD" w:rsidR="00647BE2" w:rsidRPr="007F2770" w:rsidRDefault="0031489F" w:rsidP="0088465A">
            <w:pPr>
              <w:pStyle w:val="TAL"/>
            </w:pPr>
            <w:r w:rsidRPr="007F2770">
              <w:t>13</w:t>
            </w:r>
          </w:p>
        </w:tc>
        <w:tc>
          <w:tcPr>
            <w:tcW w:w="2838" w:type="dxa"/>
            <w:tcBorders>
              <w:top w:val="single" w:sz="6" w:space="0" w:color="000000"/>
              <w:left w:val="single" w:sz="6" w:space="0" w:color="000000"/>
              <w:bottom w:val="single" w:sz="6" w:space="0" w:color="000000"/>
              <w:right w:val="single" w:sz="6" w:space="0" w:color="000000"/>
            </w:tcBorders>
          </w:tcPr>
          <w:p w14:paraId="669A1205" w14:textId="533387CD" w:rsidR="00647BE2" w:rsidRPr="007F2770" w:rsidRDefault="00647BE2" w:rsidP="00647BE2">
            <w:pPr>
              <w:pStyle w:val="TAL"/>
            </w:pPr>
            <w:r w:rsidRPr="007F2770">
              <w:t>List of PLMNs to be used in disaster condition</w:t>
            </w:r>
          </w:p>
        </w:tc>
        <w:tc>
          <w:tcPr>
            <w:tcW w:w="3121" w:type="dxa"/>
            <w:tcBorders>
              <w:top w:val="single" w:sz="6" w:space="0" w:color="000000"/>
              <w:left w:val="single" w:sz="6" w:space="0" w:color="000000"/>
              <w:bottom w:val="single" w:sz="6" w:space="0" w:color="000000"/>
              <w:right w:val="single" w:sz="6" w:space="0" w:color="000000"/>
            </w:tcBorders>
          </w:tcPr>
          <w:p w14:paraId="7AEDA21B" w14:textId="77777777" w:rsidR="00647BE2" w:rsidRPr="007F2770" w:rsidRDefault="00647BE2" w:rsidP="00647BE2">
            <w:pPr>
              <w:pStyle w:val="TAL"/>
            </w:pPr>
            <w:r w:rsidRPr="007F2770">
              <w:t>List of PLMNs to be used in disaster condition</w:t>
            </w:r>
          </w:p>
          <w:p w14:paraId="3FB23D95" w14:textId="111A7887" w:rsidR="00647BE2" w:rsidRPr="007F2770" w:rsidRDefault="00647BE2" w:rsidP="00647BE2">
            <w:pPr>
              <w:pStyle w:val="TAL"/>
            </w:pPr>
            <w:r w:rsidRPr="007F2770">
              <w:t>9.11.3.83</w:t>
            </w:r>
          </w:p>
        </w:tc>
        <w:tc>
          <w:tcPr>
            <w:tcW w:w="1134" w:type="dxa"/>
            <w:tcBorders>
              <w:top w:val="single" w:sz="6" w:space="0" w:color="000000"/>
              <w:left w:val="single" w:sz="6" w:space="0" w:color="000000"/>
              <w:bottom w:val="single" w:sz="6" w:space="0" w:color="000000"/>
              <w:right w:val="single" w:sz="6" w:space="0" w:color="000000"/>
            </w:tcBorders>
          </w:tcPr>
          <w:p w14:paraId="33F1546C" w14:textId="47D399D7" w:rsidR="00647BE2" w:rsidRPr="007F2770" w:rsidRDefault="00647BE2" w:rsidP="00647BE2">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4C407E2A" w14:textId="1BC19AE2" w:rsidR="00647BE2" w:rsidRPr="007F2770" w:rsidRDefault="00647BE2" w:rsidP="00647BE2">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6134DD4F" w14:textId="6D5F9868" w:rsidR="00647BE2" w:rsidRPr="007F2770" w:rsidRDefault="00647BE2" w:rsidP="00647BE2">
            <w:pPr>
              <w:pStyle w:val="TAC"/>
            </w:pPr>
            <w:r w:rsidRPr="007F2770">
              <w:t>2-n</w:t>
            </w:r>
          </w:p>
        </w:tc>
      </w:tr>
      <w:tr w:rsidR="006D14FC" w:rsidRPr="007F2770" w14:paraId="4141464E"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1BC10D19" w14:textId="56B9C4CA" w:rsidR="006D14FC" w:rsidRPr="007F2770" w:rsidRDefault="004D7C60" w:rsidP="006D14FC">
            <w:pPr>
              <w:pStyle w:val="TAL"/>
            </w:pPr>
            <w:r w:rsidRPr="007F2770">
              <w:rPr>
                <w:lang w:eastAsia="zh-CN"/>
              </w:rPr>
              <w:t>71</w:t>
            </w:r>
          </w:p>
        </w:tc>
        <w:tc>
          <w:tcPr>
            <w:tcW w:w="2838" w:type="dxa"/>
            <w:tcBorders>
              <w:top w:val="single" w:sz="6" w:space="0" w:color="000000"/>
              <w:left w:val="single" w:sz="6" w:space="0" w:color="000000"/>
              <w:bottom w:val="single" w:sz="6" w:space="0" w:color="000000"/>
              <w:right w:val="single" w:sz="6" w:space="0" w:color="000000"/>
            </w:tcBorders>
          </w:tcPr>
          <w:p w14:paraId="5820354C" w14:textId="44143860" w:rsidR="006D14FC" w:rsidRPr="007F2770" w:rsidRDefault="006D14FC" w:rsidP="006D14FC">
            <w:pPr>
              <w:pStyle w:val="TAL"/>
            </w:pPr>
            <w:r w:rsidRPr="007F2770">
              <w:t>Extended CAG information list</w:t>
            </w:r>
          </w:p>
        </w:tc>
        <w:tc>
          <w:tcPr>
            <w:tcW w:w="3121" w:type="dxa"/>
            <w:tcBorders>
              <w:top w:val="single" w:sz="6" w:space="0" w:color="000000"/>
              <w:left w:val="single" w:sz="6" w:space="0" w:color="000000"/>
              <w:bottom w:val="single" w:sz="6" w:space="0" w:color="000000"/>
              <w:right w:val="single" w:sz="6" w:space="0" w:color="000000"/>
            </w:tcBorders>
          </w:tcPr>
          <w:p w14:paraId="56C3A4E6" w14:textId="77777777" w:rsidR="006D14FC" w:rsidRPr="007F2770" w:rsidRDefault="006D14FC" w:rsidP="006D14FC">
            <w:pPr>
              <w:pStyle w:val="TAL"/>
              <w:rPr>
                <w:lang w:eastAsia="zh-CN"/>
              </w:rPr>
            </w:pPr>
            <w:r w:rsidRPr="007F2770">
              <w:t>Extended CAG information list</w:t>
            </w:r>
          </w:p>
          <w:p w14:paraId="66A98DCF" w14:textId="7156A436" w:rsidR="006D14FC" w:rsidRPr="007F2770" w:rsidRDefault="006D14FC" w:rsidP="006D14FC">
            <w:pPr>
              <w:pStyle w:val="TAL"/>
            </w:pPr>
            <w:r w:rsidRPr="007F2770">
              <w:rPr>
                <w:rFonts w:hint="eastAsia"/>
                <w:lang w:val="fr-FR" w:eastAsia="zh-CN"/>
              </w:rPr>
              <w:t>9.11.3.86</w:t>
            </w:r>
          </w:p>
        </w:tc>
        <w:tc>
          <w:tcPr>
            <w:tcW w:w="1134" w:type="dxa"/>
            <w:tcBorders>
              <w:top w:val="single" w:sz="6" w:space="0" w:color="000000"/>
              <w:left w:val="single" w:sz="6" w:space="0" w:color="000000"/>
              <w:bottom w:val="single" w:sz="6" w:space="0" w:color="000000"/>
              <w:right w:val="single" w:sz="6" w:space="0" w:color="000000"/>
            </w:tcBorders>
          </w:tcPr>
          <w:p w14:paraId="11B218F1" w14:textId="6D21C3F0" w:rsidR="006D14FC" w:rsidRPr="007F2770" w:rsidRDefault="006D14FC" w:rsidP="006D14FC">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87387C0" w14:textId="4366C6F9" w:rsidR="006D14FC" w:rsidRPr="007F2770" w:rsidRDefault="006D14FC" w:rsidP="006D14FC">
            <w:pPr>
              <w:pStyle w:val="TAC"/>
            </w:pPr>
            <w:r w:rsidRPr="007F2770">
              <w:t>TLV</w:t>
            </w:r>
            <w:r w:rsidRPr="007F2770">
              <w:rPr>
                <w:rFonts w:hint="eastAsia"/>
                <w:lang w:eastAsia="zh-CN"/>
              </w:rPr>
              <w:t>-E</w:t>
            </w:r>
          </w:p>
        </w:tc>
        <w:tc>
          <w:tcPr>
            <w:tcW w:w="850" w:type="dxa"/>
            <w:tcBorders>
              <w:top w:val="single" w:sz="6" w:space="0" w:color="000000"/>
              <w:left w:val="single" w:sz="6" w:space="0" w:color="000000"/>
              <w:bottom w:val="single" w:sz="6" w:space="0" w:color="000000"/>
              <w:right w:val="single" w:sz="6" w:space="0" w:color="000000"/>
            </w:tcBorders>
          </w:tcPr>
          <w:p w14:paraId="032BC56B" w14:textId="58EC10CD" w:rsidR="006D14FC" w:rsidRPr="007F2770" w:rsidRDefault="006D14FC" w:rsidP="006D14FC">
            <w:pPr>
              <w:pStyle w:val="TAC"/>
            </w:pPr>
            <w:r w:rsidRPr="007F2770">
              <w:rPr>
                <w:rFonts w:hint="eastAsia"/>
                <w:lang w:eastAsia="zh-CN"/>
              </w:rPr>
              <w:t>3</w:t>
            </w:r>
            <w:r w:rsidRPr="007F2770">
              <w:t>-</w:t>
            </w:r>
            <w:r w:rsidRPr="007F2770">
              <w:rPr>
                <w:rFonts w:hint="eastAsia"/>
                <w:lang w:eastAsia="zh-CN"/>
              </w:rPr>
              <w:t>n</w:t>
            </w:r>
          </w:p>
        </w:tc>
      </w:tr>
      <w:tr w:rsidR="009B79CE" w:rsidRPr="007F2770" w14:paraId="088BB1E8"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5B86200C" w14:textId="0E63DED6" w:rsidR="009B79CE" w:rsidRPr="007F2770" w:rsidRDefault="004D7C60" w:rsidP="009B79CE">
            <w:pPr>
              <w:pStyle w:val="TAL"/>
              <w:rPr>
                <w:lang w:eastAsia="zh-CN"/>
              </w:rPr>
            </w:pPr>
            <w:r w:rsidRPr="007F2770">
              <w:rPr>
                <w:lang w:eastAsia="zh-CN"/>
              </w:rPr>
              <w:t>1F</w:t>
            </w:r>
          </w:p>
        </w:tc>
        <w:tc>
          <w:tcPr>
            <w:tcW w:w="2838" w:type="dxa"/>
            <w:tcBorders>
              <w:top w:val="single" w:sz="6" w:space="0" w:color="000000"/>
              <w:left w:val="single" w:sz="6" w:space="0" w:color="000000"/>
              <w:bottom w:val="single" w:sz="6" w:space="0" w:color="000000"/>
              <w:right w:val="single" w:sz="6" w:space="0" w:color="000000"/>
            </w:tcBorders>
          </w:tcPr>
          <w:p w14:paraId="438844DA" w14:textId="11C8A540" w:rsidR="009B79CE" w:rsidRPr="007F2770" w:rsidRDefault="004D7C60" w:rsidP="009B79CE">
            <w:pPr>
              <w:pStyle w:val="TAL"/>
            </w:pPr>
            <w:r w:rsidRPr="007F2770">
              <w:t>Updated PEIPS assistance information</w:t>
            </w:r>
          </w:p>
        </w:tc>
        <w:tc>
          <w:tcPr>
            <w:tcW w:w="3121" w:type="dxa"/>
            <w:tcBorders>
              <w:top w:val="single" w:sz="6" w:space="0" w:color="000000"/>
              <w:left w:val="single" w:sz="6" w:space="0" w:color="000000"/>
              <w:bottom w:val="single" w:sz="6" w:space="0" w:color="000000"/>
              <w:right w:val="single" w:sz="6" w:space="0" w:color="000000"/>
            </w:tcBorders>
          </w:tcPr>
          <w:p w14:paraId="6743ED41" w14:textId="77777777" w:rsidR="009B79CE" w:rsidRPr="007F2770" w:rsidRDefault="009B79CE" w:rsidP="009B79CE">
            <w:pPr>
              <w:pStyle w:val="TAL"/>
            </w:pPr>
            <w:r w:rsidRPr="007F2770">
              <w:t>PEIPS assistance information</w:t>
            </w:r>
          </w:p>
          <w:p w14:paraId="5DC62687" w14:textId="33F1BD44" w:rsidR="009B79CE" w:rsidRPr="007F2770" w:rsidRDefault="009B79CE" w:rsidP="009B79CE">
            <w:pPr>
              <w:pStyle w:val="TAL"/>
            </w:pPr>
            <w:r w:rsidRPr="007F2770">
              <w:t>9.11.3.80</w:t>
            </w:r>
          </w:p>
        </w:tc>
        <w:tc>
          <w:tcPr>
            <w:tcW w:w="1134" w:type="dxa"/>
            <w:tcBorders>
              <w:top w:val="single" w:sz="6" w:space="0" w:color="000000"/>
              <w:left w:val="single" w:sz="6" w:space="0" w:color="000000"/>
              <w:bottom w:val="single" w:sz="6" w:space="0" w:color="000000"/>
              <w:right w:val="single" w:sz="6" w:space="0" w:color="000000"/>
            </w:tcBorders>
          </w:tcPr>
          <w:p w14:paraId="15C0DFE3" w14:textId="5BF6ADB2" w:rsidR="009B79CE" w:rsidRPr="007F2770" w:rsidRDefault="009B79CE" w:rsidP="009B79CE">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359CEF3" w14:textId="21727742" w:rsidR="009B79CE" w:rsidRPr="007F2770" w:rsidRDefault="009B79CE" w:rsidP="009B79CE">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4764FEB1" w14:textId="3F55E08A" w:rsidR="009B79CE" w:rsidRPr="007F2770" w:rsidRDefault="009B79CE" w:rsidP="009B79CE">
            <w:pPr>
              <w:pStyle w:val="TAC"/>
              <w:rPr>
                <w:lang w:eastAsia="zh-CN"/>
              </w:rPr>
            </w:pPr>
            <w:r w:rsidRPr="007F2770">
              <w:t>3-n</w:t>
            </w:r>
          </w:p>
        </w:tc>
      </w:tr>
      <w:tr w:rsidR="008866E5" w:rsidRPr="007F2770" w14:paraId="1444C966"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28CC5B14" w14:textId="18C2B31F" w:rsidR="008866E5" w:rsidRPr="007F2770" w:rsidRDefault="00D20EB9">
            <w:pPr>
              <w:pStyle w:val="TAL"/>
              <w:rPr>
                <w:lang w:eastAsia="zh-CN"/>
              </w:rPr>
            </w:pPr>
            <w:r w:rsidRPr="007F2770">
              <w:rPr>
                <w:lang w:eastAsia="zh-CN"/>
              </w:rPr>
              <w:t>73</w:t>
            </w:r>
          </w:p>
        </w:tc>
        <w:tc>
          <w:tcPr>
            <w:tcW w:w="2838" w:type="dxa"/>
            <w:tcBorders>
              <w:top w:val="single" w:sz="6" w:space="0" w:color="000000"/>
              <w:left w:val="single" w:sz="6" w:space="0" w:color="000000"/>
              <w:bottom w:val="single" w:sz="6" w:space="0" w:color="000000"/>
              <w:right w:val="single" w:sz="6" w:space="0" w:color="000000"/>
            </w:tcBorders>
          </w:tcPr>
          <w:p w14:paraId="42CEDBBE" w14:textId="77777777" w:rsidR="008866E5" w:rsidRPr="007F2770" w:rsidRDefault="008866E5" w:rsidP="00B03AC8">
            <w:pPr>
              <w:pStyle w:val="TAL"/>
            </w:pPr>
            <w:r w:rsidRPr="007F2770">
              <w:t>NSAG information</w:t>
            </w:r>
          </w:p>
        </w:tc>
        <w:tc>
          <w:tcPr>
            <w:tcW w:w="3121" w:type="dxa"/>
            <w:tcBorders>
              <w:top w:val="single" w:sz="6" w:space="0" w:color="000000"/>
              <w:left w:val="single" w:sz="6" w:space="0" w:color="000000"/>
              <w:bottom w:val="single" w:sz="6" w:space="0" w:color="000000"/>
              <w:right w:val="single" w:sz="6" w:space="0" w:color="000000"/>
            </w:tcBorders>
          </w:tcPr>
          <w:p w14:paraId="14D0DAD2" w14:textId="77777777" w:rsidR="008866E5" w:rsidRPr="007F2770" w:rsidRDefault="008866E5" w:rsidP="00B03AC8">
            <w:pPr>
              <w:pStyle w:val="TAL"/>
            </w:pPr>
            <w:r w:rsidRPr="007F2770">
              <w:t>NSAG information</w:t>
            </w:r>
          </w:p>
          <w:p w14:paraId="2B67791D" w14:textId="749FB378" w:rsidR="008866E5" w:rsidRPr="007F2770" w:rsidRDefault="008866E5" w:rsidP="00B03AC8">
            <w:pPr>
              <w:pStyle w:val="TAL"/>
            </w:pPr>
            <w:r w:rsidRPr="007F2770">
              <w:t>9.11.3.87</w:t>
            </w:r>
          </w:p>
        </w:tc>
        <w:tc>
          <w:tcPr>
            <w:tcW w:w="1134" w:type="dxa"/>
            <w:tcBorders>
              <w:top w:val="single" w:sz="6" w:space="0" w:color="000000"/>
              <w:left w:val="single" w:sz="6" w:space="0" w:color="000000"/>
              <w:bottom w:val="single" w:sz="6" w:space="0" w:color="000000"/>
              <w:right w:val="single" w:sz="6" w:space="0" w:color="000000"/>
            </w:tcBorders>
          </w:tcPr>
          <w:p w14:paraId="3B9E2AAC" w14:textId="77777777" w:rsidR="008866E5" w:rsidRPr="007F2770" w:rsidRDefault="008866E5" w:rsidP="00B03AC8">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DD7D9DB" w14:textId="77777777" w:rsidR="008866E5" w:rsidRPr="007F2770" w:rsidRDefault="008866E5" w:rsidP="00B03AC8">
            <w:pPr>
              <w:pStyle w:val="TAC"/>
            </w:pPr>
            <w:r w:rsidRPr="007F2770">
              <w:t>TLV-E</w:t>
            </w:r>
          </w:p>
        </w:tc>
        <w:tc>
          <w:tcPr>
            <w:tcW w:w="850" w:type="dxa"/>
            <w:tcBorders>
              <w:top w:val="single" w:sz="6" w:space="0" w:color="000000"/>
              <w:left w:val="single" w:sz="6" w:space="0" w:color="000000"/>
              <w:bottom w:val="single" w:sz="6" w:space="0" w:color="000000"/>
              <w:right w:val="single" w:sz="6" w:space="0" w:color="000000"/>
            </w:tcBorders>
          </w:tcPr>
          <w:p w14:paraId="1CCD8A71" w14:textId="768CD488" w:rsidR="008866E5" w:rsidRPr="007F2770" w:rsidRDefault="008A227D" w:rsidP="00B03AC8">
            <w:pPr>
              <w:pStyle w:val="TAC"/>
            </w:pPr>
            <w:r w:rsidRPr="007F2770">
              <w:t>9</w:t>
            </w:r>
            <w:r w:rsidR="008866E5" w:rsidRPr="007F2770">
              <w:t>-</w:t>
            </w:r>
            <w:r w:rsidR="00AF6C23" w:rsidRPr="007F2770">
              <w:t>3143</w:t>
            </w:r>
          </w:p>
        </w:tc>
      </w:tr>
      <w:tr w:rsidR="00FD1B04" w:rsidRPr="007F2770" w14:paraId="0274EC08"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1B21741B" w14:textId="005E5D32" w:rsidR="00FD1B04" w:rsidRPr="007F2770" w:rsidRDefault="00D20EB9">
            <w:pPr>
              <w:pStyle w:val="TAL"/>
              <w:rPr>
                <w:lang w:eastAsia="zh-CN"/>
              </w:rPr>
            </w:pPr>
            <w:r w:rsidRPr="007F2770">
              <w:t>E-</w:t>
            </w:r>
          </w:p>
        </w:tc>
        <w:tc>
          <w:tcPr>
            <w:tcW w:w="2838" w:type="dxa"/>
            <w:tcBorders>
              <w:top w:val="single" w:sz="6" w:space="0" w:color="000000"/>
              <w:left w:val="single" w:sz="6" w:space="0" w:color="000000"/>
              <w:bottom w:val="single" w:sz="6" w:space="0" w:color="000000"/>
              <w:right w:val="single" w:sz="6" w:space="0" w:color="000000"/>
            </w:tcBorders>
          </w:tcPr>
          <w:p w14:paraId="6D6FFD6F" w14:textId="09DE8427" w:rsidR="00FD1B04" w:rsidRPr="007F2770" w:rsidRDefault="00FD1B04" w:rsidP="00FD1B04">
            <w:pPr>
              <w:pStyle w:val="TAL"/>
            </w:pPr>
            <w:r w:rsidRPr="007F2770">
              <w:t>Priority indicator</w:t>
            </w:r>
          </w:p>
        </w:tc>
        <w:tc>
          <w:tcPr>
            <w:tcW w:w="3121" w:type="dxa"/>
            <w:tcBorders>
              <w:top w:val="single" w:sz="6" w:space="0" w:color="000000"/>
              <w:left w:val="single" w:sz="6" w:space="0" w:color="000000"/>
              <w:bottom w:val="single" w:sz="6" w:space="0" w:color="000000"/>
              <w:right w:val="single" w:sz="6" w:space="0" w:color="000000"/>
            </w:tcBorders>
          </w:tcPr>
          <w:p w14:paraId="38809560" w14:textId="77777777" w:rsidR="00FD1B04" w:rsidRPr="007F2770" w:rsidRDefault="00FD1B04" w:rsidP="00FD1B04">
            <w:pPr>
              <w:pStyle w:val="TAL"/>
              <w:keepNext w:val="0"/>
            </w:pPr>
            <w:r w:rsidRPr="007F2770">
              <w:t>Priority indicator</w:t>
            </w:r>
          </w:p>
          <w:p w14:paraId="7C5A6C0E" w14:textId="7FE6A06E" w:rsidR="00FD1B04" w:rsidRPr="007F2770" w:rsidRDefault="00FD1B04" w:rsidP="00FD1B04">
            <w:pPr>
              <w:pStyle w:val="TAL"/>
            </w:pPr>
            <w:r w:rsidRPr="007F2770">
              <w:t>9.11.3.91</w:t>
            </w:r>
          </w:p>
        </w:tc>
        <w:tc>
          <w:tcPr>
            <w:tcW w:w="1134" w:type="dxa"/>
            <w:tcBorders>
              <w:top w:val="single" w:sz="6" w:space="0" w:color="000000"/>
              <w:left w:val="single" w:sz="6" w:space="0" w:color="000000"/>
              <w:bottom w:val="single" w:sz="6" w:space="0" w:color="000000"/>
              <w:right w:val="single" w:sz="6" w:space="0" w:color="000000"/>
            </w:tcBorders>
          </w:tcPr>
          <w:p w14:paraId="33F0421C" w14:textId="71D48AB7" w:rsidR="00FD1B04" w:rsidRPr="007F2770" w:rsidRDefault="00FD1B04" w:rsidP="00FD1B04">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324EABD" w14:textId="01DA7CA1" w:rsidR="00FD1B04" w:rsidRPr="007F2770" w:rsidRDefault="00FD1B04" w:rsidP="00FD1B04">
            <w:pPr>
              <w:pStyle w:val="TAC"/>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5A4E21D6" w14:textId="35EBE090" w:rsidR="00FD1B04" w:rsidRPr="007F2770" w:rsidRDefault="00FD1B04" w:rsidP="00FD1B04">
            <w:pPr>
              <w:pStyle w:val="TAC"/>
            </w:pPr>
            <w:r w:rsidRPr="007F2770">
              <w:t>1</w:t>
            </w:r>
          </w:p>
        </w:tc>
      </w:tr>
      <w:tr w:rsidR="000153DB" w:rsidRPr="007F2770" w14:paraId="485C675C"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35786822" w14:textId="521A1C8E" w:rsidR="000153DB" w:rsidRPr="007F2770" w:rsidRDefault="00BF3EA0" w:rsidP="00BF3EA0">
            <w:pPr>
              <w:pStyle w:val="TAL"/>
            </w:pPr>
            <w:r w:rsidRPr="007F2770">
              <w:t>4B</w:t>
            </w:r>
          </w:p>
        </w:tc>
        <w:tc>
          <w:tcPr>
            <w:tcW w:w="2838" w:type="dxa"/>
            <w:tcBorders>
              <w:top w:val="single" w:sz="6" w:space="0" w:color="000000"/>
              <w:left w:val="single" w:sz="6" w:space="0" w:color="000000"/>
              <w:bottom w:val="single" w:sz="6" w:space="0" w:color="000000"/>
              <w:right w:val="single" w:sz="6" w:space="0" w:color="000000"/>
            </w:tcBorders>
          </w:tcPr>
          <w:p w14:paraId="673FC08F" w14:textId="6726227C" w:rsidR="000153DB" w:rsidRPr="007F2770" w:rsidRDefault="000153DB" w:rsidP="000153DB">
            <w:pPr>
              <w:pStyle w:val="TAL"/>
            </w:pPr>
            <w:r w:rsidRPr="007F2770">
              <w:t>RAN timing synchronization</w:t>
            </w:r>
          </w:p>
        </w:tc>
        <w:tc>
          <w:tcPr>
            <w:tcW w:w="3121" w:type="dxa"/>
            <w:tcBorders>
              <w:top w:val="single" w:sz="6" w:space="0" w:color="000000"/>
              <w:left w:val="single" w:sz="6" w:space="0" w:color="000000"/>
              <w:bottom w:val="single" w:sz="6" w:space="0" w:color="000000"/>
              <w:right w:val="single" w:sz="6" w:space="0" w:color="000000"/>
            </w:tcBorders>
          </w:tcPr>
          <w:p w14:paraId="3D05EB21" w14:textId="77777777" w:rsidR="000153DB" w:rsidRPr="007F2770" w:rsidRDefault="000153DB" w:rsidP="000153DB">
            <w:pPr>
              <w:pStyle w:val="TAL"/>
              <w:keepNext w:val="0"/>
            </w:pPr>
            <w:r w:rsidRPr="007F2770">
              <w:t>RAN timing synchronization</w:t>
            </w:r>
          </w:p>
          <w:p w14:paraId="13CB107C" w14:textId="2B798A6A" w:rsidR="000153DB" w:rsidRPr="007F2770" w:rsidRDefault="000153DB" w:rsidP="000153DB">
            <w:pPr>
              <w:pStyle w:val="TAL"/>
              <w:keepNext w:val="0"/>
            </w:pPr>
            <w:r w:rsidRPr="007F2770">
              <w:t>9.11.3.</w:t>
            </w:r>
            <w:r w:rsidR="00E9701E"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7044130D" w14:textId="30BEE623" w:rsidR="000153DB" w:rsidRPr="007F2770" w:rsidRDefault="000153DB" w:rsidP="000153D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E9BC7CA" w14:textId="268FACB3" w:rsidR="000153DB" w:rsidRPr="007F2770" w:rsidRDefault="000153DB" w:rsidP="000153DB">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394C8A24" w14:textId="70E11CA7" w:rsidR="000153DB" w:rsidRPr="007F2770" w:rsidRDefault="000153DB" w:rsidP="000153DB">
            <w:pPr>
              <w:pStyle w:val="TAC"/>
            </w:pPr>
            <w:r w:rsidRPr="007F2770">
              <w:t>3</w:t>
            </w:r>
          </w:p>
        </w:tc>
      </w:tr>
      <w:tr w:rsidR="00F61654" w:rsidRPr="007F2770" w14:paraId="30EA4B25"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02C33B2C" w14:textId="4EC6609B" w:rsidR="00F61654" w:rsidRPr="007F2770" w:rsidRDefault="00BF3EA0" w:rsidP="00BF3EA0">
            <w:pPr>
              <w:pStyle w:val="TAL"/>
            </w:pPr>
            <w:r w:rsidRPr="007F2770">
              <w:t>78</w:t>
            </w:r>
          </w:p>
        </w:tc>
        <w:tc>
          <w:tcPr>
            <w:tcW w:w="2838" w:type="dxa"/>
            <w:tcBorders>
              <w:top w:val="single" w:sz="6" w:space="0" w:color="000000"/>
              <w:left w:val="single" w:sz="6" w:space="0" w:color="000000"/>
              <w:bottom w:val="single" w:sz="6" w:space="0" w:color="000000"/>
              <w:right w:val="single" w:sz="6" w:space="0" w:color="000000"/>
            </w:tcBorders>
          </w:tcPr>
          <w:p w14:paraId="16C1A6AF" w14:textId="56B4343C" w:rsidR="00F61654" w:rsidRPr="007F2770" w:rsidRDefault="00F61654" w:rsidP="00F61654">
            <w:pPr>
              <w:pStyle w:val="TAL"/>
            </w:pPr>
            <w:r w:rsidRPr="007F2770">
              <w:t xml:space="preserve">Extended </w:t>
            </w:r>
            <w:r w:rsidRPr="007F2770">
              <w:rPr>
                <w:rFonts w:hint="eastAsia"/>
              </w:rPr>
              <w:t xml:space="preserve">LADN </w:t>
            </w:r>
            <w:r w:rsidRPr="007F2770">
              <w:t>information</w:t>
            </w:r>
          </w:p>
        </w:tc>
        <w:tc>
          <w:tcPr>
            <w:tcW w:w="3121" w:type="dxa"/>
            <w:tcBorders>
              <w:top w:val="single" w:sz="6" w:space="0" w:color="000000"/>
              <w:left w:val="single" w:sz="6" w:space="0" w:color="000000"/>
              <w:bottom w:val="single" w:sz="6" w:space="0" w:color="000000"/>
              <w:right w:val="single" w:sz="6" w:space="0" w:color="000000"/>
            </w:tcBorders>
          </w:tcPr>
          <w:p w14:paraId="5A44C440" w14:textId="77777777" w:rsidR="00F61654" w:rsidRPr="007F2770" w:rsidRDefault="00F61654" w:rsidP="00F61654">
            <w:pPr>
              <w:pStyle w:val="TAL"/>
            </w:pPr>
            <w:r w:rsidRPr="007F2770">
              <w:t>Extended LADN information</w:t>
            </w:r>
          </w:p>
          <w:p w14:paraId="1E2434B0" w14:textId="70BFD1FB" w:rsidR="00F61654" w:rsidRPr="007F2770" w:rsidRDefault="00F61654" w:rsidP="00F61654">
            <w:pPr>
              <w:pStyle w:val="TAL"/>
              <w:keepNext w:val="0"/>
            </w:pPr>
            <w:r w:rsidRPr="007F2770">
              <w:t>9.11.3.</w:t>
            </w:r>
            <w:r w:rsidR="00E85070" w:rsidRPr="007F2770">
              <w:t>96</w:t>
            </w:r>
          </w:p>
        </w:tc>
        <w:tc>
          <w:tcPr>
            <w:tcW w:w="1134" w:type="dxa"/>
            <w:tcBorders>
              <w:top w:val="single" w:sz="6" w:space="0" w:color="000000"/>
              <w:left w:val="single" w:sz="6" w:space="0" w:color="000000"/>
              <w:bottom w:val="single" w:sz="6" w:space="0" w:color="000000"/>
              <w:right w:val="single" w:sz="6" w:space="0" w:color="000000"/>
            </w:tcBorders>
          </w:tcPr>
          <w:p w14:paraId="6E05F563" w14:textId="2B91C848" w:rsidR="00F61654" w:rsidRPr="007F2770" w:rsidRDefault="00F61654" w:rsidP="00F61654">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5A3D2AB" w14:textId="12BD451B" w:rsidR="00F61654" w:rsidRPr="007F2770" w:rsidRDefault="00F61654" w:rsidP="00F61654">
            <w:pPr>
              <w:pStyle w:val="TAC"/>
            </w:pPr>
            <w:r w:rsidRPr="007F2770">
              <w:t>TLV-E</w:t>
            </w:r>
          </w:p>
        </w:tc>
        <w:tc>
          <w:tcPr>
            <w:tcW w:w="850" w:type="dxa"/>
            <w:tcBorders>
              <w:top w:val="single" w:sz="6" w:space="0" w:color="000000"/>
              <w:left w:val="single" w:sz="6" w:space="0" w:color="000000"/>
              <w:bottom w:val="single" w:sz="6" w:space="0" w:color="000000"/>
              <w:right w:val="single" w:sz="6" w:space="0" w:color="000000"/>
            </w:tcBorders>
          </w:tcPr>
          <w:p w14:paraId="28D5E621" w14:textId="0210D336" w:rsidR="00F61654" w:rsidRPr="007F2770" w:rsidRDefault="00F61654" w:rsidP="00F61654">
            <w:pPr>
              <w:pStyle w:val="TAC"/>
            </w:pPr>
            <w:r w:rsidRPr="007F2770">
              <w:t>3-1787</w:t>
            </w:r>
          </w:p>
        </w:tc>
      </w:tr>
      <w:tr w:rsidR="00463612" w:rsidRPr="007F2770" w14:paraId="2E8F9502"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30896E74" w14:textId="2B74FF2A" w:rsidR="00463612" w:rsidRPr="007F2770" w:rsidRDefault="00BF3EA0" w:rsidP="00BF3EA0">
            <w:pPr>
              <w:pStyle w:val="TAL"/>
            </w:pPr>
            <w:r w:rsidRPr="007F2770">
              <w:t>4C</w:t>
            </w:r>
          </w:p>
        </w:tc>
        <w:tc>
          <w:tcPr>
            <w:tcW w:w="2838" w:type="dxa"/>
            <w:tcBorders>
              <w:top w:val="single" w:sz="6" w:space="0" w:color="000000"/>
              <w:left w:val="single" w:sz="6" w:space="0" w:color="000000"/>
              <w:bottom w:val="single" w:sz="6" w:space="0" w:color="000000"/>
              <w:right w:val="single" w:sz="6" w:space="0" w:color="000000"/>
            </w:tcBorders>
          </w:tcPr>
          <w:p w14:paraId="235F1B0E" w14:textId="2A499443" w:rsidR="00463612" w:rsidRPr="007F2770" w:rsidRDefault="00463612" w:rsidP="00463612">
            <w:pPr>
              <w:pStyle w:val="TAL"/>
            </w:pPr>
            <w:r w:rsidRPr="007F2770">
              <w:rPr>
                <w:rFonts w:hint="eastAsia"/>
                <w:lang w:eastAsia="zh-CN"/>
              </w:rPr>
              <w:t>Alternative NSSAI</w:t>
            </w:r>
          </w:p>
        </w:tc>
        <w:tc>
          <w:tcPr>
            <w:tcW w:w="3121" w:type="dxa"/>
            <w:tcBorders>
              <w:top w:val="single" w:sz="6" w:space="0" w:color="000000"/>
              <w:left w:val="single" w:sz="6" w:space="0" w:color="000000"/>
              <w:bottom w:val="single" w:sz="6" w:space="0" w:color="000000"/>
              <w:right w:val="single" w:sz="6" w:space="0" w:color="000000"/>
            </w:tcBorders>
          </w:tcPr>
          <w:p w14:paraId="63C9A1BC" w14:textId="77777777" w:rsidR="00463612" w:rsidRPr="007F2770" w:rsidRDefault="00463612" w:rsidP="00463612">
            <w:pPr>
              <w:pStyle w:val="TAL"/>
              <w:keepNext w:val="0"/>
              <w:rPr>
                <w:lang w:eastAsia="zh-CN"/>
              </w:rPr>
            </w:pPr>
            <w:r w:rsidRPr="007F2770">
              <w:rPr>
                <w:rFonts w:hint="eastAsia"/>
                <w:lang w:eastAsia="zh-CN"/>
              </w:rPr>
              <w:t>Alternative NSSAI</w:t>
            </w:r>
          </w:p>
          <w:p w14:paraId="129DA36F" w14:textId="09E78359" w:rsidR="00463612" w:rsidRPr="007F2770" w:rsidRDefault="00463612" w:rsidP="00463612">
            <w:pPr>
              <w:pStyle w:val="TAL"/>
            </w:pPr>
            <w:r w:rsidRPr="007F2770">
              <w:rPr>
                <w:lang w:eastAsia="zh-CN"/>
              </w:rPr>
              <w:t>9.11.3.</w:t>
            </w:r>
            <w:r w:rsidR="00872C12" w:rsidRPr="007F2770">
              <w:rPr>
                <w:lang w:eastAsia="zh-CN"/>
              </w:rPr>
              <w:t>97</w:t>
            </w:r>
          </w:p>
        </w:tc>
        <w:tc>
          <w:tcPr>
            <w:tcW w:w="1134" w:type="dxa"/>
            <w:tcBorders>
              <w:top w:val="single" w:sz="6" w:space="0" w:color="000000"/>
              <w:left w:val="single" w:sz="6" w:space="0" w:color="000000"/>
              <w:bottom w:val="single" w:sz="6" w:space="0" w:color="000000"/>
              <w:right w:val="single" w:sz="6" w:space="0" w:color="000000"/>
            </w:tcBorders>
          </w:tcPr>
          <w:p w14:paraId="44938768" w14:textId="64FDFC64" w:rsidR="00463612" w:rsidRPr="007F2770" w:rsidRDefault="00463612" w:rsidP="00463612">
            <w:pPr>
              <w:pStyle w:val="TAC"/>
            </w:pPr>
            <w:r w:rsidRPr="007F2770">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6ABE6F74" w14:textId="7EC8830F" w:rsidR="00463612" w:rsidRPr="007F2770" w:rsidRDefault="00463612" w:rsidP="00463612">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26C6AAB4" w14:textId="00CA73CA" w:rsidR="00463612" w:rsidRPr="007F2770" w:rsidRDefault="004B12BE" w:rsidP="00463612">
            <w:pPr>
              <w:pStyle w:val="TAC"/>
            </w:pPr>
            <w:r>
              <w:t>2</w:t>
            </w:r>
            <w:r w:rsidR="00463612" w:rsidRPr="007F2770">
              <w:t>-</w:t>
            </w:r>
            <w:r w:rsidR="00356533">
              <w:t>146</w:t>
            </w:r>
          </w:p>
        </w:tc>
      </w:tr>
      <w:tr w:rsidR="009E45AA" w:rsidRPr="007F2770" w14:paraId="00360F21"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0AA6CEC7" w14:textId="5A00745F" w:rsidR="009E45AA" w:rsidRPr="007F2770" w:rsidRDefault="00F97657" w:rsidP="00C02D44">
            <w:pPr>
              <w:pStyle w:val="TAL"/>
            </w:pPr>
            <w:ins w:id="7977" w:author="24.501_CR6147R1_(Rel-18)_eNS_Ph3" w:date="2024-06-08T18:53:00Z">
              <w:r>
                <w:rPr>
                  <w:lang w:eastAsia="zh-CN"/>
                </w:rPr>
                <w:t>7B</w:t>
              </w:r>
            </w:ins>
            <w:del w:id="7978" w:author="24.501_CR6147R1_(Rel-18)_eNS_Ph3" w:date="2024-06-08T18:53:00Z">
              <w:r w:rsidR="005A0493" w:rsidDel="00F97657">
                <w:rPr>
                  <w:lang w:eastAsia="zh-CN"/>
                </w:rPr>
                <w:delText>TBD</w:delText>
              </w:r>
            </w:del>
          </w:p>
        </w:tc>
        <w:tc>
          <w:tcPr>
            <w:tcW w:w="2838" w:type="dxa"/>
            <w:tcBorders>
              <w:top w:val="single" w:sz="6" w:space="0" w:color="000000"/>
              <w:left w:val="single" w:sz="6" w:space="0" w:color="000000"/>
              <w:bottom w:val="single" w:sz="6" w:space="0" w:color="000000"/>
              <w:right w:val="single" w:sz="6" w:space="0" w:color="000000"/>
            </w:tcBorders>
          </w:tcPr>
          <w:p w14:paraId="3C5771F3" w14:textId="0FC7A8C2" w:rsidR="009E45AA" w:rsidRPr="007F2770" w:rsidRDefault="009E45AA" w:rsidP="009E45AA">
            <w:pPr>
              <w:pStyle w:val="TAL"/>
              <w:rPr>
                <w:lang w:eastAsia="zh-CN"/>
              </w:rPr>
            </w:pPr>
            <w:r w:rsidRPr="00B56BAD">
              <w:rPr>
                <w:lang w:eastAsia="zh-CN"/>
              </w:rPr>
              <w:t xml:space="preserve">S-NSSAI </w:t>
            </w:r>
            <w:r>
              <w:rPr>
                <w:lang w:eastAsia="zh-CN"/>
              </w:rPr>
              <w:t>location validity</w:t>
            </w:r>
            <w:r w:rsidRPr="00B56BAD">
              <w:rPr>
                <w:lang w:eastAsia="zh-CN"/>
              </w:rPr>
              <w:t xml:space="preserve"> information</w:t>
            </w:r>
          </w:p>
        </w:tc>
        <w:tc>
          <w:tcPr>
            <w:tcW w:w="3121" w:type="dxa"/>
            <w:tcBorders>
              <w:top w:val="single" w:sz="6" w:space="0" w:color="000000"/>
              <w:left w:val="single" w:sz="6" w:space="0" w:color="000000"/>
              <w:bottom w:val="single" w:sz="6" w:space="0" w:color="000000"/>
              <w:right w:val="single" w:sz="6" w:space="0" w:color="000000"/>
            </w:tcBorders>
          </w:tcPr>
          <w:p w14:paraId="79A1C721" w14:textId="77777777" w:rsidR="009E45AA" w:rsidRPr="00B56BAD" w:rsidRDefault="009E45AA" w:rsidP="009E45AA">
            <w:pPr>
              <w:pStyle w:val="TAL"/>
              <w:keepNext w:val="0"/>
              <w:rPr>
                <w:lang w:eastAsia="zh-CN"/>
              </w:rPr>
            </w:pPr>
            <w:r w:rsidRPr="00B56BAD">
              <w:rPr>
                <w:lang w:eastAsia="zh-CN"/>
              </w:rPr>
              <w:t xml:space="preserve">S-NSSAI </w:t>
            </w:r>
            <w:r>
              <w:rPr>
                <w:lang w:eastAsia="zh-CN"/>
              </w:rPr>
              <w:t>location validity</w:t>
            </w:r>
            <w:r w:rsidRPr="00B56BAD">
              <w:rPr>
                <w:lang w:eastAsia="zh-CN"/>
              </w:rPr>
              <w:t xml:space="preserve"> information</w:t>
            </w:r>
          </w:p>
          <w:p w14:paraId="01BB3FF6" w14:textId="71C8B6B7" w:rsidR="009E45AA" w:rsidRPr="007F2770" w:rsidRDefault="009E45AA" w:rsidP="00C02D44">
            <w:pPr>
              <w:pStyle w:val="TAL"/>
              <w:keepNext w:val="0"/>
              <w:rPr>
                <w:lang w:eastAsia="zh-CN"/>
              </w:rPr>
            </w:pPr>
            <w:r w:rsidRPr="00B56BAD">
              <w:rPr>
                <w:lang w:eastAsia="zh-CN"/>
              </w:rPr>
              <w:t>9.11.3.</w:t>
            </w:r>
            <w:r w:rsidR="00102A51">
              <w:rPr>
                <w:lang w:eastAsia="zh-CN"/>
              </w:rPr>
              <w:t>100</w:t>
            </w:r>
          </w:p>
        </w:tc>
        <w:tc>
          <w:tcPr>
            <w:tcW w:w="1134" w:type="dxa"/>
            <w:tcBorders>
              <w:top w:val="single" w:sz="6" w:space="0" w:color="000000"/>
              <w:left w:val="single" w:sz="6" w:space="0" w:color="000000"/>
              <w:bottom w:val="single" w:sz="6" w:space="0" w:color="000000"/>
              <w:right w:val="single" w:sz="6" w:space="0" w:color="000000"/>
            </w:tcBorders>
          </w:tcPr>
          <w:p w14:paraId="07917B31" w14:textId="04F0C17B" w:rsidR="009E45AA" w:rsidRPr="007F2770" w:rsidRDefault="009E45AA" w:rsidP="009E45AA">
            <w:pPr>
              <w:pStyle w:val="TAC"/>
              <w:rPr>
                <w:lang w:eastAsia="zh-CN"/>
              </w:rPr>
            </w:pPr>
            <w:r w:rsidRPr="00B56BAD">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732FAA77" w14:textId="233B3EC9" w:rsidR="009E45AA" w:rsidRPr="007F2770" w:rsidRDefault="009E45AA" w:rsidP="009E45AA">
            <w:pPr>
              <w:pStyle w:val="TAC"/>
            </w:pPr>
            <w:r w:rsidRPr="00B56BAD">
              <w:t>TLV-E</w:t>
            </w:r>
          </w:p>
        </w:tc>
        <w:tc>
          <w:tcPr>
            <w:tcW w:w="850" w:type="dxa"/>
            <w:tcBorders>
              <w:top w:val="single" w:sz="6" w:space="0" w:color="000000"/>
              <w:left w:val="single" w:sz="6" w:space="0" w:color="000000"/>
              <w:bottom w:val="single" w:sz="6" w:space="0" w:color="000000"/>
              <w:right w:val="single" w:sz="6" w:space="0" w:color="000000"/>
            </w:tcBorders>
          </w:tcPr>
          <w:p w14:paraId="06AB99C0" w14:textId="02F25283" w:rsidR="009E45AA" w:rsidRDefault="00F23C4E" w:rsidP="009E45AA">
            <w:pPr>
              <w:pStyle w:val="TAC"/>
            </w:pPr>
            <w:ins w:id="7979" w:author="24.501_CR6174R1_(Rel-18)_eNS_Ph3" w:date="2024-06-19T11:53:00Z">
              <w:r>
                <w:t>17-</w:t>
              </w:r>
              <w:r w:rsidRPr="00073AD4">
                <w:t>38611</w:t>
              </w:r>
              <w:del w:id="7980" w:author="Hannah-ZTE" w:date="2024-04-01T11:04:00Z">
                <w:r w:rsidDel="008027E1">
                  <w:delText>TBD</w:delText>
                </w:r>
              </w:del>
              <w:r w:rsidDel="00F23C4E">
                <w:t xml:space="preserve"> </w:t>
              </w:r>
            </w:ins>
            <w:del w:id="7981" w:author="24.501_CR6174R1_(Rel-18)_eNS_Ph3" w:date="2024-06-19T11:53:00Z">
              <w:r w:rsidR="009E45AA" w:rsidDel="00F23C4E">
                <w:delText>TBD</w:delText>
              </w:r>
            </w:del>
          </w:p>
        </w:tc>
      </w:tr>
      <w:tr w:rsidR="00FC39F5" w:rsidRPr="007F2770" w14:paraId="44A93C39"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76C3D944" w14:textId="3C167C60" w:rsidR="00FC39F5" w:rsidRPr="00B56BAD" w:rsidRDefault="003A5EAE" w:rsidP="003A5EAE">
            <w:pPr>
              <w:pStyle w:val="TAL"/>
              <w:rPr>
                <w:lang w:eastAsia="zh-CN"/>
              </w:rPr>
            </w:pPr>
            <w:r>
              <w:rPr>
                <w:lang w:eastAsia="zh-CN"/>
              </w:rPr>
              <w:t>5B</w:t>
            </w:r>
          </w:p>
        </w:tc>
        <w:tc>
          <w:tcPr>
            <w:tcW w:w="2838" w:type="dxa"/>
            <w:tcBorders>
              <w:top w:val="single" w:sz="6" w:space="0" w:color="000000"/>
              <w:left w:val="single" w:sz="6" w:space="0" w:color="000000"/>
              <w:bottom w:val="single" w:sz="6" w:space="0" w:color="000000"/>
              <w:right w:val="single" w:sz="6" w:space="0" w:color="000000"/>
            </w:tcBorders>
          </w:tcPr>
          <w:p w14:paraId="5272EF6D" w14:textId="0479B86E" w:rsidR="00FC39F5" w:rsidRPr="00B56BAD" w:rsidRDefault="00FC39F5" w:rsidP="00FC39F5">
            <w:pPr>
              <w:pStyle w:val="TAL"/>
              <w:rPr>
                <w:lang w:eastAsia="zh-CN"/>
              </w:rPr>
            </w:pPr>
            <w:r w:rsidRPr="00D71B6A">
              <w:t>S-NSSAI</w:t>
            </w:r>
            <w:r>
              <w:t xml:space="preserve"> time validity information</w:t>
            </w:r>
          </w:p>
        </w:tc>
        <w:tc>
          <w:tcPr>
            <w:tcW w:w="3121" w:type="dxa"/>
            <w:tcBorders>
              <w:top w:val="single" w:sz="6" w:space="0" w:color="000000"/>
              <w:left w:val="single" w:sz="6" w:space="0" w:color="000000"/>
              <w:bottom w:val="single" w:sz="6" w:space="0" w:color="000000"/>
              <w:right w:val="single" w:sz="6" w:space="0" w:color="000000"/>
            </w:tcBorders>
          </w:tcPr>
          <w:p w14:paraId="4CA506FD" w14:textId="77777777" w:rsidR="00FC39F5" w:rsidRPr="00B56BAD" w:rsidRDefault="00FC39F5" w:rsidP="00FC39F5">
            <w:pPr>
              <w:pStyle w:val="TAL"/>
              <w:keepNext w:val="0"/>
              <w:rPr>
                <w:lang w:eastAsia="zh-CN"/>
              </w:rPr>
            </w:pPr>
            <w:r w:rsidRPr="00D71B6A">
              <w:t>S-NSSAI</w:t>
            </w:r>
            <w:r>
              <w:t xml:space="preserve"> time validity information</w:t>
            </w:r>
          </w:p>
          <w:p w14:paraId="1E580DD4" w14:textId="45AE317C" w:rsidR="00FC39F5" w:rsidRPr="00B56BAD" w:rsidRDefault="00FC39F5" w:rsidP="00C02D44">
            <w:pPr>
              <w:pStyle w:val="TAL"/>
              <w:keepNext w:val="0"/>
              <w:rPr>
                <w:lang w:eastAsia="zh-CN"/>
              </w:rPr>
            </w:pPr>
            <w:r w:rsidRPr="00B56BAD">
              <w:rPr>
                <w:lang w:eastAsia="zh-CN"/>
              </w:rPr>
              <w:t>9.11.3.</w:t>
            </w:r>
            <w:r w:rsidR="00102A51">
              <w:rPr>
                <w:lang w:eastAsia="zh-CN"/>
              </w:rPr>
              <w:t>101</w:t>
            </w:r>
          </w:p>
        </w:tc>
        <w:tc>
          <w:tcPr>
            <w:tcW w:w="1134" w:type="dxa"/>
            <w:tcBorders>
              <w:top w:val="single" w:sz="6" w:space="0" w:color="000000"/>
              <w:left w:val="single" w:sz="6" w:space="0" w:color="000000"/>
              <w:bottom w:val="single" w:sz="6" w:space="0" w:color="000000"/>
              <w:right w:val="single" w:sz="6" w:space="0" w:color="000000"/>
            </w:tcBorders>
          </w:tcPr>
          <w:p w14:paraId="331740B4" w14:textId="00CE9879" w:rsidR="00FC39F5" w:rsidRPr="00B56BAD" w:rsidRDefault="00FC39F5" w:rsidP="00FC39F5">
            <w:pPr>
              <w:pStyle w:val="TAC"/>
              <w:rPr>
                <w:lang w:eastAsia="zh-CN"/>
              </w:rPr>
            </w:pPr>
            <w:r w:rsidRPr="00B56BAD">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1E1A0632" w14:textId="0ADEA86F" w:rsidR="00FC39F5" w:rsidRPr="00B56BAD" w:rsidRDefault="00FC39F5" w:rsidP="00FC39F5">
            <w:pPr>
              <w:pStyle w:val="TAC"/>
            </w:pPr>
            <w:r w:rsidRPr="00B56BAD">
              <w:t>TLV</w:t>
            </w:r>
          </w:p>
        </w:tc>
        <w:tc>
          <w:tcPr>
            <w:tcW w:w="850" w:type="dxa"/>
            <w:tcBorders>
              <w:top w:val="single" w:sz="6" w:space="0" w:color="000000"/>
              <w:left w:val="single" w:sz="6" w:space="0" w:color="000000"/>
              <w:bottom w:val="single" w:sz="6" w:space="0" w:color="000000"/>
              <w:right w:val="single" w:sz="6" w:space="0" w:color="000000"/>
            </w:tcBorders>
          </w:tcPr>
          <w:p w14:paraId="676C669B" w14:textId="1AF06226" w:rsidR="00FC39F5" w:rsidRDefault="00C94B3A" w:rsidP="00FC39F5">
            <w:pPr>
              <w:pStyle w:val="TAC"/>
            </w:pPr>
            <w:r>
              <w:t>23-257</w:t>
            </w:r>
          </w:p>
        </w:tc>
      </w:tr>
      <w:tr w:rsidR="00990C06" w:rsidRPr="007F2770" w14:paraId="3FA0DC93"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4206C8AF" w14:textId="46AD4E3E" w:rsidR="00990C06" w:rsidRPr="007F2770" w:rsidRDefault="005A0493" w:rsidP="003A5EAE">
            <w:pPr>
              <w:pStyle w:val="TAL"/>
            </w:pPr>
            <w:r w:rsidRPr="007F2770">
              <w:t>4</w:t>
            </w:r>
            <w:r>
              <w:t>F</w:t>
            </w:r>
          </w:p>
        </w:tc>
        <w:tc>
          <w:tcPr>
            <w:tcW w:w="2838" w:type="dxa"/>
            <w:tcBorders>
              <w:top w:val="single" w:sz="6" w:space="0" w:color="000000"/>
              <w:left w:val="single" w:sz="6" w:space="0" w:color="000000"/>
              <w:bottom w:val="single" w:sz="6" w:space="0" w:color="000000"/>
              <w:right w:val="single" w:sz="6" w:space="0" w:color="000000"/>
            </w:tcBorders>
          </w:tcPr>
          <w:p w14:paraId="194DAF47" w14:textId="6AB5897D" w:rsidR="00990C06" w:rsidRPr="007F2770" w:rsidRDefault="008E3557" w:rsidP="00E66E9E">
            <w:pPr>
              <w:pStyle w:val="TAL"/>
              <w:rPr>
                <w:lang w:eastAsia="zh-CN"/>
              </w:rPr>
            </w:pPr>
            <w:r>
              <w:rPr>
                <w:lang w:eastAsia="zh-CN"/>
              </w:rPr>
              <w:t>M</w:t>
            </w:r>
            <w:r w:rsidR="00937660" w:rsidRPr="00FF75E7">
              <w:rPr>
                <w:lang w:eastAsia="zh-CN"/>
              </w:rPr>
              <w:t xml:space="preserve">aximum </w:t>
            </w:r>
            <w:r w:rsidR="00937660">
              <w:rPr>
                <w:rFonts w:hint="eastAsia"/>
                <w:lang w:eastAsia="zh-CN"/>
              </w:rPr>
              <w:t>t</w:t>
            </w:r>
            <w:r w:rsidR="00937660" w:rsidRPr="00FF75E7">
              <w:rPr>
                <w:lang w:eastAsia="zh-CN"/>
              </w:rPr>
              <w:t xml:space="preserve">ime </w:t>
            </w:r>
            <w:r w:rsidR="00937660">
              <w:rPr>
                <w:rFonts w:hint="eastAsia"/>
                <w:lang w:eastAsia="zh-CN"/>
              </w:rPr>
              <w:t>o</w:t>
            </w:r>
            <w:r w:rsidR="00937660" w:rsidRPr="00FF75E7">
              <w:rPr>
                <w:lang w:eastAsia="zh-CN"/>
              </w:rPr>
              <w:t>ffset</w:t>
            </w:r>
          </w:p>
        </w:tc>
        <w:tc>
          <w:tcPr>
            <w:tcW w:w="3121" w:type="dxa"/>
            <w:tcBorders>
              <w:top w:val="single" w:sz="6" w:space="0" w:color="000000"/>
              <w:left w:val="single" w:sz="6" w:space="0" w:color="000000"/>
              <w:bottom w:val="single" w:sz="6" w:space="0" w:color="000000"/>
              <w:right w:val="single" w:sz="6" w:space="0" w:color="000000"/>
            </w:tcBorders>
          </w:tcPr>
          <w:p w14:paraId="5449F821" w14:textId="77777777" w:rsidR="00990C06" w:rsidRPr="007F2770" w:rsidRDefault="00990C06" w:rsidP="00E66E9E">
            <w:pPr>
              <w:pStyle w:val="TAL"/>
            </w:pPr>
            <w:r w:rsidRPr="007F2770">
              <w:t>GPRS timer 3</w:t>
            </w:r>
          </w:p>
          <w:p w14:paraId="34C0F2D0" w14:textId="77777777" w:rsidR="00990C06" w:rsidRPr="007F2770" w:rsidRDefault="00990C06" w:rsidP="00E66E9E">
            <w:pPr>
              <w:pStyle w:val="TAL"/>
              <w:keepNext w:val="0"/>
              <w:rPr>
                <w:lang w:eastAsia="zh-CN"/>
              </w:rPr>
            </w:pPr>
            <w:r w:rsidRPr="007F2770">
              <w:t>9.11.2.5</w:t>
            </w:r>
          </w:p>
        </w:tc>
        <w:tc>
          <w:tcPr>
            <w:tcW w:w="1134" w:type="dxa"/>
            <w:tcBorders>
              <w:top w:val="single" w:sz="6" w:space="0" w:color="000000"/>
              <w:left w:val="single" w:sz="6" w:space="0" w:color="000000"/>
              <w:bottom w:val="single" w:sz="6" w:space="0" w:color="000000"/>
              <w:right w:val="single" w:sz="6" w:space="0" w:color="000000"/>
            </w:tcBorders>
          </w:tcPr>
          <w:p w14:paraId="692FF3D2" w14:textId="77777777" w:rsidR="00990C06" w:rsidRPr="007F2770" w:rsidRDefault="00990C06" w:rsidP="00E66E9E">
            <w:pPr>
              <w:pStyle w:val="TAC"/>
              <w:rPr>
                <w:lang w:eastAsia="zh-CN"/>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6FA9AC75" w14:textId="77777777" w:rsidR="00990C06" w:rsidRPr="007F2770" w:rsidRDefault="00990C06" w:rsidP="00E66E9E">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5B49F74B" w14:textId="77777777" w:rsidR="00990C06" w:rsidRPr="007F2770" w:rsidRDefault="00990C06" w:rsidP="00E66E9E">
            <w:pPr>
              <w:pStyle w:val="TAC"/>
            </w:pPr>
            <w:r w:rsidRPr="007F2770">
              <w:t>3</w:t>
            </w:r>
          </w:p>
        </w:tc>
      </w:tr>
      <w:tr w:rsidR="000D4372" w14:paraId="71692DC0" w14:textId="77777777" w:rsidTr="000D4372">
        <w:trPr>
          <w:cantSplit/>
          <w:jc w:val="center"/>
        </w:trPr>
        <w:tc>
          <w:tcPr>
            <w:tcW w:w="566" w:type="dxa"/>
            <w:tcBorders>
              <w:top w:val="single" w:sz="6" w:space="0" w:color="000000"/>
              <w:left w:val="single" w:sz="6" w:space="0" w:color="000000"/>
              <w:bottom w:val="single" w:sz="6" w:space="0" w:color="000000"/>
              <w:right w:val="single" w:sz="6" w:space="0" w:color="000000"/>
            </w:tcBorders>
            <w:hideMark/>
          </w:tcPr>
          <w:p w14:paraId="5C2062CC" w14:textId="367A80B7" w:rsidR="000D4372" w:rsidRPr="00E12716" w:rsidRDefault="003A5EAE" w:rsidP="003A5EAE">
            <w:pPr>
              <w:pStyle w:val="TAL"/>
            </w:pPr>
            <w:r>
              <w:t>74</w:t>
            </w:r>
          </w:p>
        </w:tc>
        <w:tc>
          <w:tcPr>
            <w:tcW w:w="2838" w:type="dxa"/>
            <w:tcBorders>
              <w:top w:val="single" w:sz="6" w:space="0" w:color="000000"/>
              <w:left w:val="single" w:sz="6" w:space="0" w:color="000000"/>
              <w:bottom w:val="single" w:sz="6" w:space="0" w:color="000000"/>
              <w:right w:val="single" w:sz="6" w:space="0" w:color="000000"/>
            </w:tcBorders>
            <w:hideMark/>
          </w:tcPr>
          <w:p w14:paraId="617B0187" w14:textId="77777777" w:rsidR="000D4372" w:rsidRDefault="000D4372" w:rsidP="00E66E9E">
            <w:pPr>
              <w:pStyle w:val="TAL"/>
              <w:rPr>
                <w:lang w:eastAsia="zh-CN"/>
              </w:rPr>
            </w:pPr>
            <w:r>
              <w:rPr>
                <w:lang w:eastAsia="zh-CN"/>
              </w:rPr>
              <w:t>Partially allowed NSSAI</w:t>
            </w:r>
          </w:p>
        </w:tc>
        <w:tc>
          <w:tcPr>
            <w:tcW w:w="3121" w:type="dxa"/>
            <w:tcBorders>
              <w:top w:val="single" w:sz="6" w:space="0" w:color="000000"/>
              <w:left w:val="single" w:sz="6" w:space="0" w:color="000000"/>
              <w:bottom w:val="single" w:sz="6" w:space="0" w:color="000000"/>
              <w:right w:val="single" w:sz="6" w:space="0" w:color="000000"/>
            </w:tcBorders>
            <w:hideMark/>
          </w:tcPr>
          <w:p w14:paraId="46F67494" w14:textId="77777777" w:rsidR="000D4372" w:rsidRDefault="000D4372" w:rsidP="00E66E9E">
            <w:pPr>
              <w:pStyle w:val="TAL"/>
              <w:keepNext w:val="0"/>
              <w:rPr>
                <w:lang w:eastAsia="zh-CN"/>
              </w:rPr>
            </w:pPr>
            <w:r>
              <w:rPr>
                <w:lang w:eastAsia="zh-CN"/>
              </w:rPr>
              <w:t>Partial NSSAI</w:t>
            </w:r>
          </w:p>
          <w:p w14:paraId="77E3381D" w14:textId="45C181FF" w:rsidR="000D4372" w:rsidRDefault="000D4372" w:rsidP="00C02D44">
            <w:pPr>
              <w:pStyle w:val="TAL"/>
              <w:keepNext w:val="0"/>
              <w:rPr>
                <w:lang w:eastAsia="zh-CN"/>
              </w:rPr>
            </w:pPr>
            <w:r>
              <w:rPr>
                <w:lang w:eastAsia="zh-CN"/>
              </w:rPr>
              <w:t>9.11.3.</w:t>
            </w:r>
            <w:r w:rsidR="00C02D44">
              <w:rPr>
                <w:lang w:eastAsia="zh-CN"/>
              </w:rPr>
              <w:t>103</w:t>
            </w:r>
          </w:p>
        </w:tc>
        <w:tc>
          <w:tcPr>
            <w:tcW w:w="1134" w:type="dxa"/>
            <w:tcBorders>
              <w:top w:val="single" w:sz="6" w:space="0" w:color="000000"/>
              <w:left w:val="single" w:sz="6" w:space="0" w:color="000000"/>
              <w:bottom w:val="single" w:sz="6" w:space="0" w:color="000000"/>
              <w:right w:val="single" w:sz="6" w:space="0" w:color="000000"/>
            </w:tcBorders>
            <w:hideMark/>
          </w:tcPr>
          <w:p w14:paraId="62ECB562" w14:textId="77777777" w:rsidR="000D4372" w:rsidRDefault="000D4372" w:rsidP="00E66E9E">
            <w:pPr>
              <w:pStyle w:val="TAC"/>
              <w:rPr>
                <w:lang w:eastAsia="zh-CN"/>
              </w:rPr>
            </w:pPr>
            <w:r>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2DF74C64" w14:textId="77777777" w:rsidR="000D4372" w:rsidRDefault="000D4372" w:rsidP="00E66E9E">
            <w:pPr>
              <w:pStyle w:val="TAC"/>
            </w:pPr>
            <w:r>
              <w:t>TLV-E</w:t>
            </w:r>
          </w:p>
        </w:tc>
        <w:tc>
          <w:tcPr>
            <w:tcW w:w="850" w:type="dxa"/>
            <w:tcBorders>
              <w:top w:val="single" w:sz="6" w:space="0" w:color="000000"/>
              <w:left w:val="single" w:sz="6" w:space="0" w:color="000000"/>
              <w:bottom w:val="single" w:sz="6" w:space="0" w:color="000000"/>
              <w:right w:val="single" w:sz="6" w:space="0" w:color="000000"/>
            </w:tcBorders>
            <w:hideMark/>
          </w:tcPr>
          <w:p w14:paraId="033A5F5D" w14:textId="5DF03C94" w:rsidR="000D4372" w:rsidRDefault="000D4372" w:rsidP="00E66E9E">
            <w:pPr>
              <w:pStyle w:val="TAC"/>
            </w:pPr>
            <w:r>
              <w:t>3-</w:t>
            </w:r>
            <w:r w:rsidR="00567C08">
              <w:t>808</w:t>
            </w:r>
          </w:p>
        </w:tc>
      </w:tr>
      <w:tr w:rsidR="000D4372" w14:paraId="4C076A57" w14:textId="77777777" w:rsidTr="000D4372">
        <w:trPr>
          <w:cantSplit/>
          <w:jc w:val="center"/>
        </w:trPr>
        <w:tc>
          <w:tcPr>
            <w:tcW w:w="566" w:type="dxa"/>
            <w:tcBorders>
              <w:top w:val="single" w:sz="6" w:space="0" w:color="000000"/>
              <w:left w:val="single" w:sz="6" w:space="0" w:color="000000"/>
              <w:bottom w:val="single" w:sz="6" w:space="0" w:color="000000"/>
              <w:right w:val="single" w:sz="6" w:space="0" w:color="000000"/>
            </w:tcBorders>
            <w:hideMark/>
          </w:tcPr>
          <w:p w14:paraId="6B0D1D14" w14:textId="07468088" w:rsidR="000D4372" w:rsidRPr="00E12716" w:rsidRDefault="00102A51" w:rsidP="003A5EAE">
            <w:pPr>
              <w:pStyle w:val="TAL"/>
            </w:pPr>
            <w:r>
              <w:t>7</w:t>
            </w:r>
            <w:r w:rsidR="003A5EAE">
              <w:t>A</w:t>
            </w:r>
          </w:p>
        </w:tc>
        <w:tc>
          <w:tcPr>
            <w:tcW w:w="2838" w:type="dxa"/>
            <w:tcBorders>
              <w:top w:val="single" w:sz="6" w:space="0" w:color="000000"/>
              <w:left w:val="single" w:sz="6" w:space="0" w:color="000000"/>
              <w:bottom w:val="single" w:sz="6" w:space="0" w:color="000000"/>
              <w:right w:val="single" w:sz="6" w:space="0" w:color="000000"/>
            </w:tcBorders>
            <w:hideMark/>
          </w:tcPr>
          <w:p w14:paraId="7121829F" w14:textId="77777777" w:rsidR="000D4372" w:rsidRDefault="000D4372" w:rsidP="00E66E9E">
            <w:pPr>
              <w:pStyle w:val="TAL"/>
              <w:rPr>
                <w:lang w:eastAsia="zh-CN"/>
              </w:rPr>
            </w:pPr>
            <w:r>
              <w:rPr>
                <w:lang w:eastAsia="zh-CN"/>
              </w:rPr>
              <w:t>Partially rejected NSSAI</w:t>
            </w:r>
          </w:p>
        </w:tc>
        <w:tc>
          <w:tcPr>
            <w:tcW w:w="3121" w:type="dxa"/>
            <w:tcBorders>
              <w:top w:val="single" w:sz="6" w:space="0" w:color="000000"/>
              <w:left w:val="single" w:sz="6" w:space="0" w:color="000000"/>
              <w:bottom w:val="single" w:sz="6" w:space="0" w:color="000000"/>
              <w:right w:val="single" w:sz="6" w:space="0" w:color="000000"/>
            </w:tcBorders>
            <w:hideMark/>
          </w:tcPr>
          <w:p w14:paraId="2D9CFF6E" w14:textId="77777777" w:rsidR="000D4372" w:rsidRDefault="000D4372" w:rsidP="00E66E9E">
            <w:pPr>
              <w:pStyle w:val="TAL"/>
              <w:keepNext w:val="0"/>
              <w:rPr>
                <w:lang w:eastAsia="zh-CN"/>
              </w:rPr>
            </w:pPr>
            <w:r>
              <w:rPr>
                <w:lang w:eastAsia="zh-CN"/>
              </w:rPr>
              <w:t>Partial NSSAI</w:t>
            </w:r>
          </w:p>
          <w:p w14:paraId="7AFFE790" w14:textId="2BA4F5CB" w:rsidR="000D4372" w:rsidRDefault="000D4372" w:rsidP="00C02D44">
            <w:pPr>
              <w:pStyle w:val="TAL"/>
              <w:keepNext w:val="0"/>
              <w:rPr>
                <w:lang w:eastAsia="zh-CN"/>
              </w:rPr>
            </w:pPr>
            <w:r>
              <w:rPr>
                <w:lang w:eastAsia="zh-CN"/>
              </w:rPr>
              <w:t>9.11.3.</w:t>
            </w:r>
            <w:r w:rsidR="00C02D44">
              <w:rPr>
                <w:lang w:eastAsia="zh-CN"/>
              </w:rPr>
              <w:t>103</w:t>
            </w:r>
          </w:p>
        </w:tc>
        <w:tc>
          <w:tcPr>
            <w:tcW w:w="1134" w:type="dxa"/>
            <w:tcBorders>
              <w:top w:val="single" w:sz="6" w:space="0" w:color="000000"/>
              <w:left w:val="single" w:sz="6" w:space="0" w:color="000000"/>
              <w:bottom w:val="single" w:sz="6" w:space="0" w:color="000000"/>
              <w:right w:val="single" w:sz="6" w:space="0" w:color="000000"/>
            </w:tcBorders>
            <w:hideMark/>
          </w:tcPr>
          <w:p w14:paraId="46637FE4" w14:textId="77777777" w:rsidR="000D4372" w:rsidRDefault="000D4372" w:rsidP="00E66E9E">
            <w:pPr>
              <w:pStyle w:val="TAC"/>
              <w:rPr>
                <w:lang w:eastAsia="zh-CN"/>
              </w:rPr>
            </w:pPr>
            <w:r>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722E1BFA" w14:textId="77777777" w:rsidR="000D4372" w:rsidRDefault="000D4372" w:rsidP="00E66E9E">
            <w:pPr>
              <w:pStyle w:val="TAC"/>
            </w:pPr>
            <w:r>
              <w:t>TLV-E</w:t>
            </w:r>
          </w:p>
        </w:tc>
        <w:tc>
          <w:tcPr>
            <w:tcW w:w="850" w:type="dxa"/>
            <w:tcBorders>
              <w:top w:val="single" w:sz="6" w:space="0" w:color="000000"/>
              <w:left w:val="single" w:sz="6" w:space="0" w:color="000000"/>
              <w:bottom w:val="single" w:sz="6" w:space="0" w:color="000000"/>
              <w:right w:val="single" w:sz="6" w:space="0" w:color="000000"/>
            </w:tcBorders>
            <w:hideMark/>
          </w:tcPr>
          <w:p w14:paraId="6DF430F7" w14:textId="6450EB5B" w:rsidR="000D4372" w:rsidRDefault="000D4372" w:rsidP="00E66E9E">
            <w:pPr>
              <w:pStyle w:val="TAC"/>
            </w:pPr>
            <w:r>
              <w:t>3-</w:t>
            </w:r>
            <w:r w:rsidR="00567C08">
              <w:t>808</w:t>
            </w:r>
          </w:p>
        </w:tc>
      </w:tr>
      <w:tr w:rsidR="008E1A62" w:rsidRPr="00395DEA" w14:paraId="4AF220C4" w14:textId="77777777" w:rsidTr="007877E0">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71B17271" w14:textId="2ABD07AE" w:rsidR="008E1A62" w:rsidRPr="00395DEA" w:rsidRDefault="004422A8" w:rsidP="007877E0">
            <w:pPr>
              <w:keepNext/>
              <w:keepLines/>
              <w:spacing w:after="0"/>
              <w:rPr>
                <w:rFonts w:ascii="Arial" w:hAnsi="Arial"/>
                <w:sz w:val="18"/>
              </w:rPr>
            </w:pPr>
            <w:r>
              <w:rPr>
                <w:rFonts w:ascii="Arial" w:hAnsi="Arial"/>
                <w:sz w:val="18"/>
              </w:rPr>
              <w:t>5C</w:t>
            </w:r>
          </w:p>
        </w:tc>
        <w:tc>
          <w:tcPr>
            <w:tcW w:w="2838" w:type="dxa"/>
            <w:tcBorders>
              <w:top w:val="single" w:sz="6" w:space="0" w:color="000000"/>
              <w:left w:val="single" w:sz="6" w:space="0" w:color="000000"/>
              <w:bottom w:val="single" w:sz="6" w:space="0" w:color="000000"/>
              <w:right w:val="single" w:sz="6" w:space="0" w:color="000000"/>
            </w:tcBorders>
          </w:tcPr>
          <w:p w14:paraId="3F804120" w14:textId="77777777" w:rsidR="008E1A62" w:rsidRPr="00395DEA" w:rsidRDefault="008E1A62" w:rsidP="007877E0">
            <w:pPr>
              <w:keepNext/>
              <w:keepLines/>
              <w:spacing w:after="0"/>
              <w:rPr>
                <w:rFonts w:ascii="Arial" w:hAnsi="Arial"/>
                <w:sz w:val="18"/>
                <w:lang w:eastAsia="zh-CN"/>
              </w:rPr>
            </w:pPr>
            <w:r w:rsidRPr="00C8566D">
              <w:rPr>
                <w:rFonts w:ascii="Arial" w:hAnsi="Arial"/>
                <w:sz w:val="18"/>
              </w:rPr>
              <w:t>Feature authorization indication</w:t>
            </w:r>
          </w:p>
        </w:tc>
        <w:tc>
          <w:tcPr>
            <w:tcW w:w="3121" w:type="dxa"/>
            <w:tcBorders>
              <w:top w:val="single" w:sz="6" w:space="0" w:color="000000"/>
              <w:left w:val="single" w:sz="6" w:space="0" w:color="000000"/>
              <w:bottom w:val="single" w:sz="6" w:space="0" w:color="000000"/>
              <w:right w:val="single" w:sz="6" w:space="0" w:color="000000"/>
            </w:tcBorders>
          </w:tcPr>
          <w:p w14:paraId="364F4E01" w14:textId="77777777" w:rsidR="008E1A62" w:rsidRPr="00C8566D" w:rsidRDefault="008E1A62" w:rsidP="007877E0">
            <w:pPr>
              <w:keepNext/>
              <w:keepLines/>
              <w:spacing w:after="0"/>
              <w:rPr>
                <w:rFonts w:ascii="Arial" w:hAnsi="Arial"/>
                <w:sz w:val="18"/>
              </w:rPr>
            </w:pPr>
            <w:r w:rsidRPr="00C8566D">
              <w:rPr>
                <w:rFonts w:ascii="Arial" w:hAnsi="Arial"/>
                <w:sz w:val="18"/>
              </w:rPr>
              <w:t>Feature authorization indication</w:t>
            </w:r>
          </w:p>
          <w:p w14:paraId="1B704CFD" w14:textId="30DC5A14" w:rsidR="008E1A62" w:rsidRPr="00395DEA" w:rsidRDefault="008E1A62" w:rsidP="007877E0">
            <w:pPr>
              <w:keepLines/>
              <w:spacing w:after="0"/>
              <w:rPr>
                <w:rFonts w:ascii="Arial" w:hAnsi="Arial"/>
                <w:sz w:val="18"/>
                <w:lang w:eastAsia="zh-CN"/>
              </w:rPr>
            </w:pPr>
            <w:r w:rsidRPr="00C8566D">
              <w:rPr>
                <w:rFonts w:ascii="Arial" w:hAnsi="Arial"/>
                <w:sz w:val="18"/>
              </w:rPr>
              <w:t>9.11.3.</w:t>
            </w:r>
            <w:r w:rsidR="00E61104">
              <w:rPr>
                <w:rFonts w:ascii="Arial" w:hAnsi="Arial"/>
                <w:sz w:val="18"/>
              </w:rPr>
              <w:t>105</w:t>
            </w:r>
          </w:p>
        </w:tc>
        <w:tc>
          <w:tcPr>
            <w:tcW w:w="1134" w:type="dxa"/>
            <w:tcBorders>
              <w:top w:val="single" w:sz="6" w:space="0" w:color="000000"/>
              <w:left w:val="single" w:sz="6" w:space="0" w:color="000000"/>
              <w:bottom w:val="single" w:sz="6" w:space="0" w:color="000000"/>
              <w:right w:val="single" w:sz="6" w:space="0" w:color="000000"/>
            </w:tcBorders>
          </w:tcPr>
          <w:p w14:paraId="3E464A78" w14:textId="77777777" w:rsidR="008E1A62" w:rsidRPr="00395DEA" w:rsidRDefault="008E1A62" w:rsidP="007877E0">
            <w:pPr>
              <w:keepNext/>
              <w:keepLines/>
              <w:spacing w:after="0"/>
              <w:jc w:val="center"/>
              <w:rPr>
                <w:rFonts w:ascii="Arial" w:hAnsi="Arial"/>
                <w:sz w:val="18"/>
                <w:lang w:eastAsia="zh-CN"/>
              </w:rPr>
            </w:pPr>
            <w:r w:rsidRPr="00C8566D">
              <w:rPr>
                <w:rFonts w:ascii="Arial" w:hAnsi="Arial"/>
                <w:sz w:val="18"/>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29A3BF27" w14:textId="77777777" w:rsidR="008E1A62" w:rsidRPr="00395DEA" w:rsidRDefault="008E1A62" w:rsidP="007877E0">
            <w:pPr>
              <w:keepNext/>
              <w:keepLines/>
              <w:spacing w:after="0"/>
              <w:jc w:val="center"/>
              <w:rPr>
                <w:rFonts w:ascii="Arial" w:hAnsi="Arial"/>
                <w:sz w:val="18"/>
              </w:rPr>
            </w:pPr>
            <w:r w:rsidRPr="00C8566D">
              <w:rPr>
                <w:rFonts w:ascii="Arial" w:hAnsi="Arial"/>
                <w:sz w:val="18"/>
                <w:lang w:eastAsia="zh-CN"/>
              </w:rPr>
              <w:t>TLV</w:t>
            </w:r>
          </w:p>
        </w:tc>
        <w:tc>
          <w:tcPr>
            <w:tcW w:w="850" w:type="dxa"/>
            <w:tcBorders>
              <w:top w:val="single" w:sz="6" w:space="0" w:color="000000"/>
              <w:left w:val="single" w:sz="6" w:space="0" w:color="000000"/>
              <w:bottom w:val="single" w:sz="6" w:space="0" w:color="000000"/>
              <w:right w:val="single" w:sz="6" w:space="0" w:color="000000"/>
            </w:tcBorders>
          </w:tcPr>
          <w:p w14:paraId="09E901AE" w14:textId="77777777" w:rsidR="008E1A62" w:rsidRPr="00395DEA" w:rsidRDefault="008E1A62" w:rsidP="007877E0">
            <w:pPr>
              <w:keepNext/>
              <w:keepLines/>
              <w:spacing w:after="0"/>
              <w:jc w:val="center"/>
              <w:rPr>
                <w:rFonts w:ascii="Arial" w:hAnsi="Arial"/>
                <w:sz w:val="18"/>
              </w:rPr>
            </w:pPr>
            <w:r w:rsidRPr="00C8566D">
              <w:rPr>
                <w:rFonts w:ascii="Arial" w:hAnsi="Arial"/>
                <w:sz w:val="18"/>
                <w:lang w:eastAsia="zh-CN"/>
              </w:rPr>
              <w:t>3</w:t>
            </w:r>
            <w:r>
              <w:rPr>
                <w:rFonts w:ascii="Arial" w:hAnsi="Arial"/>
                <w:sz w:val="18"/>
                <w:lang w:eastAsia="zh-CN"/>
              </w:rPr>
              <w:t>-257</w:t>
            </w:r>
          </w:p>
        </w:tc>
      </w:tr>
      <w:tr w:rsidR="00141D2A" w:rsidRPr="00C656FE" w14:paraId="53543E40" w14:textId="77777777" w:rsidTr="0094230B">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7D57D051" w14:textId="6FA820F5" w:rsidR="00141D2A" w:rsidRPr="00C656FE" w:rsidRDefault="005244D9" w:rsidP="005244D9">
            <w:pPr>
              <w:pStyle w:val="TAL"/>
              <w:rPr>
                <w:lang w:eastAsia="ko-KR"/>
              </w:rPr>
            </w:pPr>
            <w:r>
              <w:rPr>
                <w:lang w:eastAsia="ko-KR"/>
              </w:rPr>
              <w:t>61</w:t>
            </w:r>
          </w:p>
        </w:tc>
        <w:tc>
          <w:tcPr>
            <w:tcW w:w="2838" w:type="dxa"/>
            <w:tcBorders>
              <w:top w:val="single" w:sz="6" w:space="0" w:color="000000"/>
              <w:left w:val="single" w:sz="6" w:space="0" w:color="000000"/>
              <w:bottom w:val="single" w:sz="6" w:space="0" w:color="000000"/>
              <w:right w:val="single" w:sz="6" w:space="0" w:color="000000"/>
            </w:tcBorders>
          </w:tcPr>
          <w:p w14:paraId="2CDFBE0B" w14:textId="77777777" w:rsidR="00141D2A" w:rsidRPr="00C656FE" w:rsidRDefault="00141D2A" w:rsidP="0094230B">
            <w:pPr>
              <w:pStyle w:val="TAL"/>
              <w:rPr>
                <w:lang w:eastAsia="ko-KR"/>
              </w:rPr>
            </w:pPr>
            <w:r>
              <w:rPr>
                <w:rFonts w:hint="eastAsia"/>
                <w:lang w:eastAsia="ko-KR"/>
              </w:rPr>
              <w:t>On-demand NSSAI</w:t>
            </w:r>
          </w:p>
        </w:tc>
        <w:tc>
          <w:tcPr>
            <w:tcW w:w="3121" w:type="dxa"/>
            <w:tcBorders>
              <w:top w:val="single" w:sz="6" w:space="0" w:color="000000"/>
              <w:left w:val="single" w:sz="6" w:space="0" w:color="000000"/>
              <w:bottom w:val="single" w:sz="6" w:space="0" w:color="000000"/>
              <w:right w:val="single" w:sz="6" w:space="0" w:color="000000"/>
            </w:tcBorders>
          </w:tcPr>
          <w:p w14:paraId="1E8A8756" w14:textId="77777777" w:rsidR="00141D2A" w:rsidRDefault="00141D2A" w:rsidP="0094230B">
            <w:pPr>
              <w:pStyle w:val="TAL"/>
              <w:rPr>
                <w:lang w:eastAsia="ko-KR"/>
              </w:rPr>
            </w:pPr>
            <w:r>
              <w:rPr>
                <w:rFonts w:hint="eastAsia"/>
                <w:lang w:eastAsia="ko-KR"/>
              </w:rPr>
              <w:t>On-demand NSSAI</w:t>
            </w:r>
          </w:p>
          <w:p w14:paraId="4376B1D4" w14:textId="5168645D" w:rsidR="00141D2A" w:rsidRPr="00C656FE" w:rsidRDefault="00141D2A" w:rsidP="0094230B">
            <w:pPr>
              <w:pStyle w:val="TAL"/>
              <w:rPr>
                <w:lang w:eastAsia="ko-KR"/>
              </w:rPr>
            </w:pPr>
            <w:r>
              <w:rPr>
                <w:lang w:eastAsia="ko-KR"/>
              </w:rPr>
              <w:t>9.11.3.</w:t>
            </w:r>
            <w:r w:rsidR="00012B2F">
              <w:rPr>
                <w:lang w:eastAsia="ko-KR"/>
              </w:rPr>
              <w:t>108</w:t>
            </w:r>
            <w:r>
              <w:rPr>
                <w:lang w:eastAsia="ko-KR"/>
              </w:rPr>
              <w:t xml:space="preserve"> </w:t>
            </w:r>
          </w:p>
        </w:tc>
        <w:tc>
          <w:tcPr>
            <w:tcW w:w="1134" w:type="dxa"/>
            <w:tcBorders>
              <w:top w:val="single" w:sz="6" w:space="0" w:color="000000"/>
              <w:left w:val="single" w:sz="6" w:space="0" w:color="000000"/>
              <w:bottom w:val="single" w:sz="6" w:space="0" w:color="000000"/>
              <w:right w:val="single" w:sz="6" w:space="0" w:color="000000"/>
            </w:tcBorders>
          </w:tcPr>
          <w:p w14:paraId="3B90E5B6" w14:textId="77777777" w:rsidR="00141D2A" w:rsidRPr="00C656FE" w:rsidRDefault="00141D2A" w:rsidP="0094230B">
            <w:pPr>
              <w:pStyle w:val="TAC"/>
              <w:rPr>
                <w:lang w:eastAsia="ko-KR"/>
              </w:rPr>
            </w:pPr>
            <w:r>
              <w:rPr>
                <w:rFonts w:hint="eastAsia"/>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40C94CD6" w14:textId="77777777" w:rsidR="00141D2A" w:rsidRPr="00C656FE" w:rsidRDefault="00141D2A" w:rsidP="0094230B">
            <w:pPr>
              <w:pStyle w:val="TAC"/>
              <w:rPr>
                <w:lang w:eastAsia="ko-KR"/>
              </w:rPr>
            </w:pPr>
            <w:r>
              <w:rPr>
                <w:rFonts w:hint="eastAsia"/>
                <w:lang w:eastAsia="ko-KR"/>
              </w:rPr>
              <w:t>TLV</w:t>
            </w:r>
          </w:p>
        </w:tc>
        <w:tc>
          <w:tcPr>
            <w:tcW w:w="850" w:type="dxa"/>
            <w:tcBorders>
              <w:top w:val="single" w:sz="6" w:space="0" w:color="000000"/>
              <w:left w:val="single" w:sz="6" w:space="0" w:color="000000"/>
              <w:bottom w:val="single" w:sz="6" w:space="0" w:color="000000"/>
              <w:right w:val="single" w:sz="6" w:space="0" w:color="000000"/>
            </w:tcBorders>
          </w:tcPr>
          <w:p w14:paraId="05957FCB" w14:textId="3352C5E8" w:rsidR="00141D2A" w:rsidRPr="00C656FE" w:rsidRDefault="00E3713F" w:rsidP="0094230B">
            <w:pPr>
              <w:pStyle w:val="TAC"/>
              <w:rPr>
                <w:lang w:eastAsia="ko-KR"/>
              </w:rPr>
            </w:pPr>
            <w:r>
              <w:rPr>
                <w:lang w:eastAsia="ko-KR"/>
              </w:rPr>
              <w:t>5-210</w:t>
            </w:r>
          </w:p>
        </w:tc>
      </w:tr>
    </w:tbl>
    <w:p w14:paraId="378DC2F1" w14:textId="77777777" w:rsidR="00C94B3A" w:rsidRPr="00C94B3A" w:rsidRDefault="00C94B3A" w:rsidP="00495EC6">
      <w:bookmarkStart w:id="7982" w:name="_Toc20233016"/>
      <w:bookmarkStart w:id="7983" w:name="_Toc27747125"/>
      <w:bookmarkStart w:id="7984" w:name="_Toc36213315"/>
      <w:bookmarkStart w:id="7985" w:name="_Toc36657492"/>
      <w:bookmarkStart w:id="7986" w:name="_Toc45287162"/>
      <w:bookmarkStart w:id="7987" w:name="_Toc51948435"/>
      <w:bookmarkStart w:id="7988" w:name="_Toc51949527"/>
    </w:p>
    <w:p w14:paraId="2F2FA41E" w14:textId="75B51901" w:rsidR="00C073E6" w:rsidRPr="007F2770" w:rsidRDefault="00C073E6" w:rsidP="00781477">
      <w:pPr>
        <w:pStyle w:val="Heading4"/>
        <w:rPr>
          <w:lang w:val="en-US" w:eastAsia="ko-KR"/>
        </w:rPr>
      </w:pPr>
      <w:bookmarkStart w:id="7989" w:name="_CR8_2_19_2"/>
      <w:bookmarkStart w:id="7990" w:name="_Toc162971755"/>
      <w:bookmarkEnd w:id="7989"/>
      <w:r w:rsidRPr="007F2770">
        <w:t>8.2.19</w:t>
      </w:r>
      <w:r w:rsidRPr="007F2770">
        <w:rPr>
          <w:rFonts w:hint="eastAsia"/>
          <w:lang w:eastAsia="ko-KR"/>
        </w:rPr>
        <w:t>.</w:t>
      </w:r>
      <w:r w:rsidRPr="007F2770">
        <w:rPr>
          <w:lang w:eastAsia="ko-KR"/>
        </w:rPr>
        <w:t>2</w:t>
      </w:r>
      <w:r w:rsidRPr="007F2770">
        <w:rPr>
          <w:lang w:val="en-US" w:eastAsia="ko-KR"/>
        </w:rPr>
        <w:tab/>
        <w:t>Configuration update indication</w:t>
      </w:r>
      <w:bookmarkEnd w:id="7982"/>
      <w:bookmarkEnd w:id="7983"/>
      <w:bookmarkEnd w:id="7984"/>
      <w:bookmarkEnd w:id="7985"/>
      <w:bookmarkEnd w:id="7986"/>
      <w:bookmarkEnd w:id="7987"/>
      <w:bookmarkEnd w:id="7988"/>
      <w:bookmarkEnd w:id="7990"/>
    </w:p>
    <w:p w14:paraId="51B7D07D" w14:textId="77777777" w:rsidR="00C073E6" w:rsidRPr="007F2770" w:rsidRDefault="00C073E6">
      <w:pPr>
        <w:rPr>
          <w:lang w:val="en-US" w:eastAsia="ko-KR"/>
        </w:rPr>
      </w:pPr>
      <w:r w:rsidRPr="007F2770">
        <w:rPr>
          <w:lang w:val="en-US" w:eastAsia="ko-KR"/>
        </w:rPr>
        <w:t xml:space="preserve">The AMF shall include this IE if the AMF </w:t>
      </w:r>
      <w:r w:rsidR="00B51475" w:rsidRPr="007F2770">
        <w:rPr>
          <w:lang w:val="en-US" w:eastAsia="ko-KR"/>
        </w:rPr>
        <w:t>needs</w:t>
      </w:r>
      <w:r w:rsidRPr="007F2770">
        <w:rPr>
          <w:lang w:val="en-US" w:eastAsia="ko-KR"/>
        </w:rPr>
        <w:t xml:space="preserve"> to request an acknowledgement or a registration procedure from the UE.</w:t>
      </w:r>
    </w:p>
    <w:p w14:paraId="13C63117" w14:textId="77777777" w:rsidR="00971F6D" w:rsidRPr="007F2770" w:rsidRDefault="00971F6D" w:rsidP="00781477">
      <w:pPr>
        <w:pStyle w:val="Heading4"/>
        <w:rPr>
          <w:lang w:eastAsia="ko-KR"/>
        </w:rPr>
      </w:pPr>
      <w:bookmarkStart w:id="7991" w:name="_CR8_2_19_3"/>
      <w:bookmarkStart w:id="7992" w:name="_Toc20233017"/>
      <w:bookmarkStart w:id="7993" w:name="_Toc27747126"/>
      <w:bookmarkStart w:id="7994" w:name="_Toc36213316"/>
      <w:bookmarkStart w:id="7995" w:name="_Toc36657493"/>
      <w:bookmarkStart w:id="7996" w:name="_Toc45287163"/>
      <w:bookmarkStart w:id="7997" w:name="_Toc51948436"/>
      <w:bookmarkStart w:id="7998" w:name="_Toc51949528"/>
      <w:bookmarkStart w:id="7999" w:name="_Toc162971756"/>
      <w:bookmarkEnd w:id="7991"/>
      <w:r w:rsidRPr="007F2770">
        <w:t>8.2.1</w:t>
      </w:r>
      <w:r w:rsidR="00291F9D" w:rsidRPr="007F2770">
        <w:t>9</w:t>
      </w:r>
      <w:r w:rsidRPr="007F2770">
        <w:t>.</w:t>
      </w:r>
      <w:r w:rsidR="00C073E6" w:rsidRPr="007F2770">
        <w:t>3</w:t>
      </w:r>
      <w:r w:rsidRPr="007F2770">
        <w:rPr>
          <w:rFonts w:hint="eastAsia"/>
        </w:rPr>
        <w:tab/>
      </w:r>
      <w:r w:rsidRPr="007F2770">
        <w:t>5G-GUTI</w:t>
      </w:r>
      <w:bookmarkEnd w:id="7992"/>
      <w:bookmarkEnd w:id="7993"/>
      <w:bookmarkEnd w:id="7994"/>
      <w:bookmarkEnd w:id="7995"/>
      <w:bookmarkEnd w:id="7996"/>
      <w:bookmarkEnd w:id="7997"/>
      <w:bookmarkEnd w:id="7998"/>
      <w:bookmarkEnd w:id="7999"/>
    </w:p>
    <w:p w14:paraId="3556057D" w14:textId="77777777" w:rsidR="00971F6D" w:rsidRPr="007F2770" w:rsidRDefault="00971F6D" w:rsidP="00971F6D">
      <w:r w:rsidRPr="007F2770">
        <w:t>This IE may be included to assign a new 5G GUTI to the UE.</w:t>
      </w:r>
    </w:p>
    <w:p w14:paraId="401D66D9" w14:textId="77777777" w:rsidR="00971F6D" w:rsidRPr="007F2770" w:rsidRDefault="00971F6D" w:rsidP="00781477">
      <w:pPr>
        <w:pStyle w:val="Heading4"/>
        <w:rPr>
          <w:lang w:eastAsia="ko-KR"/>
        </w:rPr>
      </w:pPr>
      <w:bookmarkStart w:id="8000" w:name="_CR8_2_19_4"/>
      <w:bookmarkStart w:id="8001" w:name="_Toc20233018"/>
      <w:bookmarkStart w:id="8002" w:name="_Toc27747127"/>
      <w:bookmarkStart w:id="8003" w:name="_Toc36213317"/>
      <w:bookmarkStart w:id="8004" w:name="_Toc36657494"/>
      <w:bookmarkStart w:id="8005" w:name="_Toc45287164"/>
      <w:bookmarkStart w:id="8006" w:name="_Toc51948437"/>
      <w:bookmarkStart w:id="8007" w:name="_Toc51949529"/>
      <w:bookmarkStart w:id="8008" w:name="_Toc162971757"/>
      <w:bookmarkEnd w:id="8000"/>
      <w:r w:rsidRPr="007F2770">
        <w:t>8.2.1</w:t>
      </w:r>
      <w:r w:rsidR="00291F9D" w:rsidRPr="007F2770">
        <w:t>9</w:t>
      </w:r>
      <w:r w:rsidRPr="007F2770">
        <w:t>.</w:t>
      </w:r>
      <w:r w:rsidR="00C073E6" w:rsidRPr="007F2770">
        <w:t>4</w:t>
      </w:r>
      <w:r w:rsidRPr="007F2770">
        <w:rPr>
          <w:rFonts w:hint="eastAsia"/>
        </w:rPr>
        <w:tab/>
      </w:r>
      <w:r w:rsidRPr="007F2770">
        <w:t>TAI list</w:t>
      </w:r>
      <w:bookmarkEnd w:id="8001"/>
      <w:bookmarkEnd w:id="8002"/>
      <w:bookmarkEnd w:id="8003"/>
      <w:bookmarkEnd w:id="8004"/>
      <w:bookmarkEnd w:id="8005"/>
      <w:bookmarkEnd w:id="8006"/>
      <w:bookmarkEnd w:id="8007"/>
      <w:bookmarkEnd w:id="8008"/>
    </w:p>
    <w:p w14:paraId="42FF75E3" w14:textId="77777777" w:rsidR="00971F6D" w:rsidRPr="007F2770" w:rsidRDefault="00971F6D" w:rsidP="00971F6D">
      <w:r w:rsidRPr="007F2770">
        <w:t>This IE may be included to assign a new TAI list to the UE.</w:t>
      </w:r>
    </w:p>
    <w:p w14:paraId="5D5A643F" w14:textId="77777777" w:rsidR="00971F6D" w:rsidRPr="007F2770" w:rsidRDefault="00971F6D" w:rsidP="00781477">
      <w:pPr>
        <w:pStyle w:val="Heading4"/>
      </w:pPr>
      <w:bookmarkStart w:id="8009" w:name="_CR8_2_19_5"/>
      <w:bookmarkStart w:id="8010" w:name="_Toc20233019"/>
      <w:bookmarkStart w:id="8011" w:name="_Toc27747128"/>
      <w:bookmarkStart w:id="8012" w:name="_Toc36213318"/>
      <w:bookmarkStart w:id="8013" w:name="_Toc36657495"/>
      <w:bookmarkStart w:id="8014" w:name="_Toc45287165"/>
      <w:bookmarkStart w:id="8015" w:name="_Toc51948438"/>
      <w:bookmarkStart w:id="8016" w:name="_Toc51949530"/>
      <w:bookmarkStart w:id="8017" w:name="_Toc162971758"/>
      <w:bookmarkEnd w:id="8009"/>
      <w:r w:rsidRPr="007F2770">
        <w:t>8.2.1</w:t>
      </w:r>
      <w:r w:rsidR="00291F9D" w:rsidRPr="007F2770">
        <w:t>9</w:t>
      </w:r>
      <w:r w:rsidRPr="007F2770">
        <w:t>.</w:t>
      </w:r>
      <w:r w:rsidR="00C073E6" w:rsidRPr="007F2770">
        <w:t>5</w:t>
      </w:r>
      <w:r w:rsidRPr="007F2770">
        <w:rPr>
          <w:rFonts w:hint="eastAsia"/>
        </w:rPr>
        <w:tab/>
      </w:r>
      <w:r w:rsidRPr="007F2770">
        <w:t>Allowed NSSAI</w:t>
      </w:r>
      <w:bookmarkEnd w:id="8010"/>
      <w:bookmarkEnd w:id="8011"/>
      <w:bookmarkEnd w:id="8012"/>
      <w:bookmarkEnd w:id="8013"/>
      <w:bookmarkEnd w:id="8014"/>
      <w:bookmarkEnd w:id="8015"/>
      <w:bookmarkEnd w:id="8016"/>
      <w:bookmarkEnd w:id="8017"/>
    </w:p>
    <w:p w14:paraId="1DD85070" w14:textId="77777777" w:rsidR="00193BB8" w:rsidRPr="007F2770" w:rsidRDefault="000F63CD" w:rsidP="00971F6D">
      <w:r w:rsidRPr="007F2770">
        <w:t>This IE may be included to assign a new allowed NSSAI to the UE not registered for onboarding services in SNPN.</w:t>
      </w:r>
      <w:bookmarkStart w:id="8018" w:name="_Toc20233020"/>
      <w:bookmarkStart w:id="8019" w:name="_Toc27747129"/>
      <w:bookmarkStart w:id="8020" w:name="_Toc36213319"/>
      <w:bookmarkStart w:id="8021" w:name="_Toc36657496"/>
      <w:bookmarkStart w:id="8022" w:name="_Toc45287166"/>
      <w:bookmarkStart w:id="8023" w:name="_Toc51948439"/>
      <w:bookmarkStart w:id="8024" w:name="_Toc51949531"/>
    </w:p>
    <w:p w14:paraId="697F43E6" w14:textId="0E929CBA" w:rsidR="00971F6D" w:rsidRPr="007F2770" w:rsidRDefault="00971F6D" w:rsidP="00781477">
      <w:pPr>
        <w:pStyle w:val="Heading4"/>
      </w:pPr>
      <w:bookmarkStart w:id="8025" w:name="_CR8_2_19_6"/>
      <w:bookmarkStart w:id="8026" w:name="_Toc162971759"/>
      <w:bookmarkEnd w:id="8025"/>
      <w:r w:rsidRPr="007F2770">
        <w:t>8.2.1</w:t>
      </w:r>
      <w:r w:rsidR="00291F9D" w:rsidRPr="007F2770">
        <w:t>9</w:t>
      </w:r>
      <w:r w:rsidRPr="007F2770">
        <w:t>.</w:t>
      </w:r>
      <w:r w:rsidR="00C073E6" w:rsidRPr="007F2770">
        <w:t>6</w:t>
      </w:r>
      <w:r w:rsidRPr="007F2770">
        <w:rPr>
          <w:rFonts w:hint="eastAsia"/>
        </w:rPr>
        <w:tab/>
      </w:r>
      <w:r w:rsidRPr="007F2770">
        <w:t>Service area list</w:t>
      </w:r>
      <w:bookmarkEnd w:id="8018"/>
      <w:bookmarkEnd w:id="8019"/>
      <w:bookmarkEnd w:id="8020"/>
      <w:bookmarkEnd w:id="8021"/>
      <w:bookmarkEnd w:id="8022"/>
      <w:bookmarkEnd w:id="8023"/>
      <w:bookmarkEnd w:id="8024"/>
      <w:bookmarkEnd w:id="8026"/>
    </w:p>
    <w:p w14:paraId="60BEEADB" w14:textId="77777777" w:rsidR="00193BB8" w:rsidRPr="007F2770" w:rsidRDefault="00971F6D" w:rsidP="00971F6D">
      <w:r w:rsidRPr="007F2770">
        <w:t>This IE may be included to assign a new service area list to the UE.</w:t>
      </w:r>
      <w:bookmarkStart w:id="8027" w:name="_Toc20233021"/>
      <w:bookmarkStart w:id="8028" w:name="_Toc27747130"/>
      <w:bookmarkStart w:id="8029" w:name="_Toc36213320"/>
      <w:bookmarkStart w:id="8030" w:name="_Toc36657497"/>
      <w:bookmarkStart w:id="8031" w:name="_Toc45287167"/>
      <w:bookmarkStart w:id="8032" w:name="_Toc51948440"/>
      <w:bookmarkStart w:id="8033" w:name="_Toc51949532"/>
    </w:p>
    <w:p w14:paraId="49AEE59A" w14:textId="1744BC29" w:rsidR="00971F6D" w:rsidRPr="007F2770" w:rsidRDefault="00971F6D" w:rsidP="00781477">
      <w:pPr>
        <w:pStyle w:val="Heading4"/>
      </w:pPr>
      <w:bookmarkStart w:id="8034" w:name="_CR8_2_19_7"/>
      <w:bookmarkStart w:id="8035" w:name="_Toc162971760"/>
      <w:bookmarkEnd w:id="8034"/>
      <w:r w:rsidRPr="007F2770">
        <w:t>8.2.1</w:t>
      </w:r>
      <w:r w:rsidR="00291F9D" w:rsidRPr="007F2770">
        <w:t>9</w:t>
      </w:r>
      <w:r w:rsidRPr="007F2770">
        <w:t>.</w:t>
      </w:r>
      <w:r w:rsidR="00C073E6" w:rsidRPr="007F2770">
        <w:t>7</w:t>
      </w:r>
      <w:r w:rsidRPr="007F2770">
        <w:rPr>
          <w:rFonts w:hint="eastAsia"/>
        </w:rPr>
        <w:tab/>
      </w:r>
      <w:r w:rsidRPr="007F2770">
        <w:t>Full name for network</w:t>
      </w:r>
      <w:bookmarkEnd w:id="8027"/>
      <w:bookmarkEnd w:id="8028"/>
      <w:bookmarkEnd w:id="8029"/>
      <w:bookmarkEnd w:id="8030"/>
      <w:bookmarkEnd w:id="8031"/>
      <w:bookmarkEnd w:id="8032"/>
      <w:bookmarkEnd w:id="8033"/>
      <w:bookmarkEnd w:id="8035"/>
    </w:p>
    <w:p w14:paraId="55AB21EE" w14:textId="77777777" w:rsidR="00971F6D" w:rsidRPr="007F2770" w:rsidRDefault="00971F6D" w:rsidP="00971F6D">
      <w:r w:rsidRPr="007F2770">
        <w:t>This IE may be included to assign a new full name for network to the UE.</w:t>
      </w:r>
    </w:p>
    <w:p w14:paraId="21419143" w14:textId="77777777" w:rsidR="00971F6D" w:rsidRPr="007F2770" w:rsidRDefault="00971F6D" w:rsidP="00781477">
      <w:pPr>
        <w:pStyle w:val="Heading4"/>
      </w:pPr>
      <w:bookmarkStart w:id="8036" w:name="_CR8_2_19_8"/>
      <w:bookmarkStart w:id="8037" w:name="_Toc20233022"/>
      <w:bookmarkStart w:id="8038" w:name="_Toc27747131"/>
      <w:bookmarkStart w:id="8039" w:name="_Toc36213321"/>
      <w:bookmarkStart w:id="8040" w:name="_Toc36657498"/>
      <w:bookmarkStart w:id="8041" w:name="_Toc45287168"/>
      <w:bookmarkStart w:id="8042" w:name="_Toc51948441"/>
      <w:bookmarkStart w:id="8043" w:name="_Toc51949533"/>
      <w:bookmarkStart w:id="8044" w:name="_Toc162971761"/>
      <w:bookmarkEnd w:id="8036"/>
      <w:r w:rsidRPr="007F2770">
        <w:t>8.2.1</w:t>
      </w:r>
      <w:r w:rsidR="00291F9D" w:rsidRPr="007F2770">
        <w:t>9</w:t>
      </w:r>
      <w:r w:rsidRPr="007F2770">
        <w:t>.</w:t>
      </w:r>
      <w:r w:rsidR="00C073E6" w:rsidRPr="007F2770">
        <w:t>8</w:t>
      </w:r>
      <w:r w:rsidRPr="007F2770">
        <w:rPr>
          <w:rFonts w:hint="eastAsia"/>
        </w:rPr>
        <w:tab/>
      </w:r>
      <w:r w:rsidRPr="007F2770">
        <w:t>Short name for network</w:t>
      </w:r>
      <w:bookmarkEnd w:id="8037"/>
      <w:bookmarkEnd w:id="8038"/>
      <w:bookmarkEnd w:id="8039"/>
      <w:bookmarkEnd w:id="8040"/>
      <w:bookmarkEnd w:id="8041"/>
      <w:bookmarkEnd w:id="8042"/>
      <w:bookmarkEnd w:id="8043"/>
      <w:bookmarkEnd w:id="8044"/>
    </w:p>
    <w:p w14:paraId="6B6E7D19" w14:textId="77777777" w:rsidR="00971F6D" w:rsidRPr="007F2770" w:rsidRDefault="00971F6D" w:rsidP="00971F6D">
      <w:r w:rsidRPr="007F2770">
        <w:t>This IE may be included to assign a new short name for network to the UE.</w:t>
      </w:r>
    </w:p>
    <w:p w14:paraId="08C2060C" w14:textId="77777777" w:rsidR="00971F6D" w:rsidRPr="007F2770" w:rsidRDefault="00971F6D" w:rsidP="00781477">
      <w:pPr>
        <w:pStyle w:val="Heading4"/>
      </w:pPr>
      <w:bookmarkStart w:id="8045" w:name="_CR8_2_19_9"/>
      <w:bookmarkStart w:id="8046" w:name="_Toc20233023"/>
      <w:bookmarkStart w:id="8047" w:name="_Toc27747132"/>
      <w:bookmarkStart w:id="8048" w:name="_Toc36213322"/>
      <w:bookmarkStart w:id="8049" w:name="_Toc36657499"/>
      <w:bookmarkStart w:id="8050" w:name="_Toc45287169"/>
      <w:bookmarkStart w:id="8051" w:name="_Toc51948442"/>
      <w:bookmarkStart w:id="8052" w:name="_Toc51949534"/>
      <w:bookmarkStart w:id="8053" w:name="_Toc162971762"/>
      <w:bookmarkEnd w:id="8045"/>
      <w:r w:rsidRPr="007F2770">
        <w:t>8.2.1</w:t>
      </w:r>
      <w:r w:rsidR="00291F9D" w:rsidRPr="007F2770">
        <w:t>9</w:t>
      </w:r>
      <w:r w:rsidRPr="007F2770">
        <w:t>.</w:t>
      </w:r>
      <w:r w:rsidR="00C073E6" w:rsidRPr="007F2770">
        <w:t>9</w:t>
      </w:r>
      <w:r w:rsidRPr="007F2770">
        <w:rPr>
          <w:rFonts w:hint="eastAsia"/>
        </w:rPr>
        <w:tab/>
      </w:r>
      <w:r w:rsidRPr="007F2770">
        <w:t>Local time zone</w:t>
      </w:r>
      <w:bookmarkEnd w:id="8046"/>
      <w:bookmarkEnd w:id="8047"/>
      <w:bookmarkEnd w:id="8048"/>
      <w:bookmarkEnd w:id="8049"/>
      <w:bookmarkEnd w:id="8050"/>
      <w:bookmarkEnd w:id="8051"/>
      <w:bookmarkEnd w:id="8052"/>
      <w:bookmarkEnd w:id="8053"/>
    </w:p>
    <w:p w14:paraId="166EA572" w14:textId="77777777" w:rsidR="00971F6D" w:rsidRPr="007F2770" w:rsidRDefault="00971F6D" w:rsidP="00971F6D">
      <w:r w:rsidRPr="007F2770">
        <w:t>This IE may be included to assign a new local time zone to the UE.</w:t>
      </w:r>
    </w:p>
    <w:p w14:paraId="2DCDCAE6" w14:textId="77777777" w:rsidR="00971F6D" w:rsidRPr="007F2770" w:rsidRDefault="00971F6D" w:rsidP="00781477">
      <w:pPr>
        <w:pStyle w:val="Heading4"/>
      </w:pPr>
      <w:bookmarkStart w:id="8054" w:name="_CR8_2_19_10"/>
      <w:bookmarkStart w:id="8055" w:name="_Toc20233024"/>
      <w:bookmarkStart w:id="8056" w:name="_Toc27747133"/>
      <w:bookmarkStart w:id="8057" w:name="_Toc36213323"/>
      <w:bookmarkStart w:id="8058" w:name="_Toc36657500"/>
      <w:bookmarkStart w:id="8059" w:name="_Toc45287170"/>
      <w:bookmarkStart w:id="8060" w:name="_Toc51948443"/>
      <w:bookmarkStart w:id="8061" w:name="_Toc51949535"/>
      <w:bookmarkStart w:id="8062" w:name="_Toc162971763"/>
      <w:bookmarkEnd w:id="8054"/>
      <w:r w:rsidRPr="007F2770">
        <w:t>8.2.1</w:t>
      </w:r>
      <w:r w:rsidR="00291F9D" w:rsidRPr="007F2770">
        <w:t>9</w:t>
      </w:r>
      <w:r w:rsidRPr="007F2770">
        <w:t>.</w:t>
      </w:r>
      <w:r w:rsidR="00C073E6" w:rsidRPr="007F2770">
        <w:t>10</w:t>
      </w:r>
      <w:r w:rsidRPr="007F2770">
        <w:rPr>
          <w:rFonts w:hint="eastAsia"/>
        </w:rPr>
        <w:tab/>
      </w:r>
      <w:r w:rsidRPr="007F2770">
        <w:t>Universal time and local time zone</w:t>
      </w:r>
      <w:bookmarkEnd w:id="8055"/>
      <w:bookmarkEnd w:id="8056"/>
      <w:bookmarkEnd w:id="8057"/>
      <w:bookmarkEnd w:id="8058"/>
      <w:bookmarkEnd w:id="8059"/>
      <w:bookmarkEnd w:id="8060"/>
      <w:bookmarkEnd w:id="8061"/>
      <w:bookmarkEnd w:id="8062"/>
    </w:p>
    <w:p w14:paraId="4AEDB425" w14:textId="77777777" w:rsidR="00971F6D" w:rsidRPr="007F2770" w:rsidRDefault="00971F6D" w:rsidP="00971F6D">
      <w:r w:rsidRPr="007F2770">
        <w:t>This IE may be included to assign new universal time and local time zone to the UE.</w:t>
      </w:r>
    </w:p>
    <w:p w14:paraId="1C24BA13" w14:textId="77777777" w:rsidR="00971F6D" w:rsidRPr="007F2770" w:rsidRDefault="00971F6D" w:rsidP="00781477">
      <w:pPr>
        <w:pStyle w:val="Heading4"/>
      </w:pPr>
      <w:bookmarkStart w:id="8063" w:name="_CR8_2_19_11"/>
      <w:bookmarkStart w:id="8064" w:name="_Toc20233025"/>
      <w:bookmarkStart w:id="8065" w:name="_Toc27747134"/>
      <w:bookmarkStart w:id="8066" w:name="_Toc36213324"/>
      <w:bookmarkStart w:id="8067" w:name="_Toc36657501"/>
      <w:bookmarkStart w:id="8068" w:name="_Toc45287171"/>
      <w:bookmarkStart w:id="8069" w:name="_Toc51948444"/>
      <w:bookmarkStart w:id="8070" w:name="_Toc51949536"/>
      <w:bookmarkStart w:id="8071" w:name="_Toc162971764"/>
      <w:bookmarkEnd w:id="8063"/>
      <w:r w:rsidRPr="007F2770">
        <w:t>8.2.1</w:t>
      </w:r>
      <w:r w:rsidR="00291F9D" w:rsidRPr="007F2770">
        <w:t>9</w:t>
      </w:r>
      <w:r w:rsidRPr="007F2770">
        <w:t>.1</w:t>
      </w:r>
      <w:r w:rsidR="00C073E6" w:rsidRPr="007F2770">
        <w:t>1</w:t>
      </w:r>
      <w:r w:rsidRPr="007F2770">
        <w:rPr>
          <w:rFonts w:hint="eastAsia"/>
        </w:rPr>
        <w:tab/>
      </w:r>
      <w:r w:rsidRPr="007F2770">
        <w:t>Network daylight saving time</w:t>
      </w:r>
      <w:bookmarkEnd w:id="8064"/>
      <w:bookmarkEnd w:id="8065"/>
      <w:bookmarkEnd w:id="8066"/>
      <w:bookmarkEnd w:id="8067"/>
      <w:bookmarkEnd w:id="8068"/>
      <w:bookmarkEnd w:id="8069"/>
      <w:bookmarkEnd w:id="8070"/>
      <w:bookmarkEnd w:id="8071"/>
    </w:p>
    <w:p w14:paraId="48031B15" w14:textId="77777777" w:rsidR="00971F6D" w:rsidRPr="007F2770" w:rsidRDefault="00971F6D" w:rsidP="00971F6D">
      <w:r w:rsidRPr="007F2770">
        <w:t>This IE may be included to assign new network daylight saving time to the UE.</w:t>
      </w:r>
    </w:p>
    <w:p w14:paraId="3A32C69A" w14:textId="77777777" w:rsidR="00971F6D" w:rsidRPr="007F2770" w:rsidRDefault="00971F6D" w:rsidP="00781477">
      <w:pPr>
        <w:pStyle w:val="Heading4"/>
      </w:pPr>
      <w:bookmarkStart w:id="8072" w:name="_CR8_2_19_12"/>
      <w:bookmarkStart w:id="8073" w:name="_Toc20233026"/>
      <w:bookmarkStart w:id="8074" w:name="_Toc27747135"/>
      <w:bookmarkStart w:id="8075" w:name="_Toc36213325"/>
      <w:bookmarkStart w:id="8076" w:name="_Toc36657502"/>
      <w:bookmarkStart w:id="8077" w:name="_Toc45287172"/>
      <w:bookmarkStart w:id="8078" w:name="_Toc51948445"/>
      <w:bookmarkStart w:id="8079" w:name="_Toc51949537"/>
      <w:bookmarkStart w:id="8080" w:name="_Toc162971765"/>
      <w:bookmarkEnd w:id="8072"/>
      <w:r w:rsidRPr="007F2770">
        <w:t>8.2.1</w:t>
      </w:r>
      <w:r w:rsidR="00291F9D" w:rsidRPr="007F2770">
        <w:t>9</w:t>
      </w:r>
      <w:r w:rsidRPr="007F2770">
        <w:t>.1</w:t>
      </w:r>
      <w:r w:rsidR="00C073E6" w:rsidRPr="007F2770">
        <w:t>2</w:t>
      </w:r>
      <w:r w:rsidRPr="007F2770">
        <w:rPr>
          <w:rFonts w:hint="eastAsia"/>
        </w:rPr>
        <w:tab/>
        <w:t xml:space="preserve">LADN </w:t>
      </w:r>
      <w:r w:rsidRPr="007F2770">
        <w:t>information</w:t>
      </w:r>
      <w:bookmarkEnd w:id="8073"/>
      <w:bookmarkEnd w:id="8074"/>
      <w:bookmarkEnd w:id="8075"/>
      <w:bookmarkEnd w:id="8076"/>
      <w:bookmarkEnd w:id="8077"/>
      <w:bookmarkEnd w:id="8078"/>
      <w:bookmarkEnd w:id="8079"/>
      <w:bookmarkEnd w:id="8080"/>
    </w:p>
    <w:p w14:paraId="48F9D0D8" w14:textId="77777777" w:rsidR="00971F6D" w:rsidRPr="007F2770" w:rsidRDefault="00971F6D" w:rsidP="00971F6D">
      <w:r w:rsidRPr="007F2770">
        <w:t>This IE may be included to assign new LADN information to the UE</w:t>
      </w:r>
      <w:r w:rsidR="00A700E6" w:rsidRPr="007F2770">
        <w:t xml:space="preserve"> or delete the LADN information at the UE side</w:t>
      </w:r>
      <w:r w:rsidRPr="007F2770">
        <w:t>.</w:t>
      </w:r>
    </w:p>
    <w:p w14:paraId="32CDD293" w14:textId="77777777" w:rsidR="00971F6D" w:rsidRPr="007F2770" w:rsidRDefault="00971F6D" w:rsidP="00781477">
      <w:pPr>
        <w:pStyle w:val="Heading4"/>
      </w:pPr>
      <w:bookmarkStart w:id="8081" w:name="_CR8_2_19_13"/>
      <w:bookmarkStart w:id="8082" w:name="_Toc20233027"/>
      <w:bookmarkStart w:id="8083" w:name="_Toc27747136"/>
      <w:bookmarkStart w:id="8084" w:name="_Toc36213326"/>
      <w:bookmarkStart w:id="8085" w:name="_Toc36657503"/>
      <w:bookmarkStart w:id="8086" w:name="_Toc45287173"/>
      <w:bookmarkStart w:id="8087" w:name="_Toc51948446"/>
      <w:bookmarkStart w:id="8088" w:name="_Toc51949538"/>
      <w:bookmarkStart w:id="8089" w:name="_Toc162971766"/>
      <w:bookmarkEnd w:id="8081"/>
      <w:r w:rsidRPr="007F2770">
        <w:t>8.2.1</w:t>
      </w:r>
      <w:r w:rsidR="00291F9D" w:rsidRPr="007F2770">
        <w:t>9</w:t>
      </w:r>
      <w:r w:rsidRPr="007F2770">
        <w:t>.1</w:t>
      </w:r>
      <w:r w:rsidR="00C073E6" w:rsidRPr="007F2770">
        <w:t>3</w:t>
      </w:r>
      <w:r w:rsidRPr="007F2770">
        <w:rPr>
          <w:rFonts w:hint="eastAsia"/>
        </w:rPr>
        <w:tab/>
        <w:t>MICO indication</w:t>
      </w:r>
      <w:bookmarkEnd w:id="8082"/>
      <w:bookmarkEnd w:id="8083"/>
      <w:bookmarkEnd w:id="8084"/>
      <w:bookmarkEnd w:id="8085"/>
      <w:bookmarkEnd w:id="8086"/>
      <w:bookmarkEnd w:id="8087"/>
      <w:bookmarkEnd w:id="8088"/>
      <w:bookmarkEnd w:id="8089"/>
    </w:p>
    <w:p w14:paraId="1D141EA8" w14:textId="77777777" w:rsidR="00971F6D" w:rsidRPr="007F2770" w:rsidRDefault="00971F6D" w:rsidP="00971F6D">
      <w:r w:rsidRPr="007F2770">
        <w:t xml:space="preserve">This IE may be included to </w:t>
      </w:r>
      <w:r w:rsidR="00965042" w:rsidRPr="007F2770">
        <w:t xml:space="preserve">request the UE to re-negotiate </w:t>
      </w:r>
      <w:r w:rsidRPr="007F2770">
        <w:rPr>
          <w:rFonts w:hint="eastAsia"/>
        </w:rPr>
        <w:t xml:space="preserve">MICO </w:t>
      </w:r>
      <w:r w:rsidR="00965042" w:rsidRPr="007F2770">
        <w:t>mode</w:t>
      </w:r>
      <w:r w:rsidRPr="007F2770">
        <w:t>.</w:t>
      </w:r>
    </w:p>
    <w:p w14:paraId="27E8D0EC" w14:textId="77777777" w:rsidR="000C1917" w:rsidRPr="007F2770" w:rsidRDefault="000C1917" w:rsidP="00781477">
      <w:pPr>
        <w:pStyle w:val="Heading4"/>
        <w:rPr>
          <w:lang w:val="en-US" w:eastAsia="ko-KR"/>
        </w:rPr>
      </w:pPr>
      <w:bookmarkStart w:id="8090" w:name="_CR8_2_19_14"/>
      <w:bookmarkStart w:id="8091" w:name="_Toc20233028"/>
      <w:bookmarkStart w:id="8092" w:name="_Toc27747137"/>
      <w:bookmarkStart w:id="8093" w:name="_Toc36213327"/>
      <w:bookmarkStart w:id="8094" w:name="_Toc36657504"/>
      <w:bookmarkStart w:id="8095" w:name="_Toc45287174"/>
      <w:bookmarkStart w:id="8096" w:name="_Toc51948447"/>
      <w:bookmarkStart w:id="8097" w:name="_Toc51949539"/>
      <w:bookmarkStart w:id="8098" w:name="_Toc162971767"/>
      <w:bookmarkEnd w:id="8090"/>
      <w:r w:rsidRPr="007F2770">
        <w:t>8.2.19</w:t>
      </w:r>
      <w:r w:rsidRPr="007F2770">
        <w:rPr>
          <w:rFonts w:hint="eastAsia"/>
          <w:lang w:eastAsia="ko-KR"/>
        </w:rPr>
        <w:t>.</w:t>
      </w:r>
      <w:r w:rsidRPr="007F2770">
        <w:rPr>
          <w:lang w:eastAsia="ko-KR"/>
        </w:rPr>
        <w:t>14</w:t>
      </w:r>
      <w:r w:rsidRPr="007F2770">
        <w:rPr>
          <w:lang w:val="en-US" w:eastAsia="ko-KR"/>
        </w:rPr>
        <w:tab/>
      </w:r>
      <w:r w:rsidRPr="007F2770">
        <w:t>Network slicing indication</w:t>
      </w:r>
      <w:bookmarkEnd w:id="8091"/>
      <w:bookmarkEnd w:id="8092"/>
      <w:bookmarkEnd w:id="8093"/>
      <w:bookmarkEnd w:id="8094"/>
      <w:bookmarkEnd w:id="8095"/>
      <w:bookmarkEnd w:id="8096"/>
      <w:bookmarkEnd w:id="8097"/>
      <w:bookmarkEnd w:id="8098"/>
    </w:p>
    <w:p w14:paraId="29A3C8EC" w14:textId="77777777" w:rsidR="000C1917" w:rsidRPr="007F2770" w:rsidRDefault="00C34E26" w:rsidP="000C1917">
      <w:r w:rsidRPr="007F2770">
        <w:t>This IE shall be included if the user's network slicing subscription has changed in the UDM of a PLMN or an SNPN.</w:t>
      </w:r>
    </w:p>
    <w:p w14:paraId="0B5FE1C0" w14:textId="77777777" w:rsidR="00196F59" w:rsidRPr="007F2770" w:rsidRDefault="00196F59" w:rsidP="00781477">
      <w:pPr>
        <w:pStyle w:val="Heading4"/>
        <w:rPr>
          <w:lang w:eastAsia="ko-KR"/>
        </w:rPr>
      </w:pPr>
      <w:bookmarkStart w:id="8099" w:name="_CR8_2_19_15"/>
      <w:bookmarkStart w:id="8100" w:name="_Toc20233029"/>
      <w:bookmarkStart w:id="8101" w:name="_Toc27747138"/>
      <w:bookmarkStart w:id="8102" w:name="_Toc36213328"/>
      <w:bookmarkStart w:id="8103" w:name="_Toc36657505"/>
      <w:bookmarkStart w:id="8104" w:name="_Toc45287175"/>
      <w:bookmarkStart w:id="8105" w:name="_Toc51948448"/>
      <w:bookmarkStart w:id="8106" w:name="_Toc51949540"/>
      <w:bookmarkStart w:id="8107" w:name="_Toc162971768"/>
      <w:bookmarkEnd w:id="8099"/>
      <w:r w:rsidRPr="007F2770">
        <w:rPr>
          <w:lang w:eastAsia="ko-KR"/>
        </w:rPr>
        <w:t>8.2.1</w:t>
      </w:r>
      <w:r w:rsidR="00291F9D" w:rsidRPr="007F2770">
        <w:rPr>
          <w:lang w:eastAsia="ko-KR"/>
        </w:rPr>
        <w:t>9</w:t>
      </w:r>
      <w:r w:rsidRPr="007F2770">
        <w:rPr>
          <w:lang w:eastAsia="ko-KR"/>
        </w:rPr>
        <w:t>.</w:t>
      </w:r>
      <w:r w:rsidR="00916234" w:rsidRPr="007F2770">
        <w:rPr>
          <w:lang w:eastAsia="ko-KR"/>
        </w:rPr>
        <w:t>1</w:t>
      </w:r>
      <w:r w:rsidR="000C1917" w:rsidRPr="007F2770">
        <w:rPr>
          <w:lang w:eastAsia="ko-KR"/>
        </w:rPr>
        <w:t>5</w:t>
      </w:r>
      <w:r w:rsidRPr="007F2770">
        <w:rPr>
          <w:lang w:eastAsia="ko-KR"/>
        </w:rPr>
        <w:tab/>
        <w:t>Configured NSSAI</w:t>
      </w:r>
      <w:bookmarkEnd w:id="8100"/>
      <w:bookmarkEnd w:id="8101"/>
      <w:bookmarkEnd w:id="8102"/>
      <w:bookmarkEnd w:id="8103"/>
      <w:bookmarkEnd w:id="8104"/>
      <w:bookmarkEnd w:id="8105"/>
      <w:bookmarkEnd w:id="8106"/>
      <w:bookmarkEnd w:id="8107"/>
    </w:p>
    <w:p w14:paraId="78643852" w14:textId="76A96863" w:rsidR="00196F59" w:rsidRPr="007F2770" w:rsidRDefault="00196F59" w:rsidP="00196F59">
      <w:pPr>
        <w:rPr>
          <w:lang w:eastAsia="ko-KR"/>
        </w:rPr>
      </w:pPr>
      <w:r w:rsidRPr="007F2770">
        <w:rPr>
          <w:lang w:eastAsia="ko-KR"/>
        </w:rPr>
        <w:t xml:space="preserve">The AMF shall include this IE </w:t>
      </w:r>
      <w:r w:rsidR="00B51475" w:rsidRPr="007F2770">
        <w:rPr>
          <w:lang w:eastAsia="ko-KR"/>
        </w:rPr>
        <w:t xml:space="preserve">when </w:t>
      </w:r>
      <w:r w:rsidRPr="007F2770">
        <w:rPr>
          <w:lang w:eastAsia="ko-KR"/>
        </w:rPr>
        <w:t xml:space="preserve">the AMF </w:t>
      </w:r>
      <w:r w:rsidR="00B51475" w:rsidRPr="007F2770">
        <w:rPr>
          <w:lang w:eastAsia="ko-KR"/>
        </w:rPr>
        <w:t xml:space="preserve">needs </w:t>
      </w:r>
      <w:r w:rsidRPr="007F2770">
        <w:rPr>
          <w:lang w:eastAsia="ko-KR"/>
        </w:rPr>
        <w:t>to provide the UE with a new configured NSSAI for the current PLMN</w:t>
      </w:r>
      <w:r w:rsidR="000F75B1" w:rsidRPr="007F2770">
        <w:rPr>
          <w:lang w:eastAsia="ko-KR"/>
        </w:rPr>
        <w:t xml:space="preserve"> or SNPN</w:t>
      </w:r>
      <w:r w:rsidR="00FC68D7" w:rsidRPr="007F2770">
        <w:t xml:space="preserve"> and the UE </w:t>
      </w:r>
      <w:r w:rsidR="00FC68D7" w:rsidRPr="007F2770">
        <w:rPr>
          <w:rFonts w:hint="eastAsia"/>
          <w:lang w:eastAsia="zh-CN"/>
        </w:rPr>
        <w:t>is</w:t>
      </w:r>
      <w:r w:rsidR="00FC68D7" w:rsidRPr="007F2770">
        <w:rPr>
          <w:lang w:eastAsia="zh-CN"/>
        </w:rPr>
        <w:t xml:space="preserve"> neither registering nor</w:t>
      </w:r>
      <w:r w:rsidR="00FC68D7" w:rsidRPr="007F2770">
        <w:t xml:space="preserve"> registered for onboarding services in SNPN</w:t>
      </w:r>
      <w:r w:rsidRPr="007F2770">
        <w:rPr>
          <w:lang w:eastAsia="ko-KR"/>
        </w:rPr>
        <w:t>.</w:t>
      </w:r>
    </w:p>
    <w:p w14:paraId="37D19D1F" w14:textId="77777777" w:rsidR="00A43AD6" w:rsidRPr="007F2770" w:rsidRDefault="00A43AD6" w:rsidP="00781477">
      <w:pPr>
        <w:pStyle w:val="Heading4"/>
        <w:rPr>
          <w:lang w:val="en-US" w:eastAsia="ko-KR"/>
        </w:rPr>
      </w:pPr>
      <w:bookmarkStart w:id="8108" w:name="_CR8_2_19_16"/>
      <w:bookmarkStart w:id="8109" w:name="_Toc20233030"/>
      <w:bookmarkStart w:id="8110" w:name="_Toc27747139"/>
      <w:bookmarkStart w:id="8111" w:name="_Toc36213329"/>
      <w:bookmarkStart w:id="8112" w:name="_Toc36657506"/>
      <w:bookmarkStart w:id="8113" w:name="_Toc45287176"/>
      <w:bookmarkStart w:id="8114" w:name="_Toc51948449"/>
      <w:bookmarkStart w:id="8115" w:name="_Toc51949541"/>
      <w:bookmarkStart w:id="8116" w:name="_Toc162971769"/>
      <w:bookmarkEnd w:id="8108"/>
      <w:r w:rsidRPr="007F2770">
        <w:t>8.2.19</w:t>
      </w:r>
      <w:r w:rsidRPr="007F2770">
        <w:rPr>
          <w:rFonts w:hint="eastAsia"/>
          <w:lang w:eastAsia="ko-KR"/>
        </w:rPr>
        <w:t>.</w:t>
      </w:r>
      <w:r w:rsidR="00295610" w:rsidRPr="007F2770">
        <w:rPr>
          <w:lang w:eastAsia="ko-KR"/>
        </w:rPr>
        <w:t>1</w:t>
      </w:r>
      <w:r w:rsidR="000C1917" w:rsidRPr="007F2770">
        <w:rPr>
          <w:lang w:eastAsia="ko-KR"/>
        </w:rPr>
        <w:t>6</w:t>
      </w:r>
      <w:r w:rsidRPr="007F2770">
        <w:rPr>
          <w:lang w:val="en-US" w:eastAsia="ko-KR"/>
        </w:rPr>
        <w:tab/>
      </w:r>
      <w:r w:rsidRPr="007F2770">
        <w:t>Rejected NSSAI</w:t>
      </w:r>
      <w:bookmarkEnd w:id="8109"/>
      <w:bookmarkEnd w:id="8110"/>
      <w:bookmarkEnd w:id="8111"/>
      <w:bookmarkEnd w:id="8112"/>
      <w:bookmarkEnd w:id="8113"/>
      <w:bookmarkEnd w:id="8114"/>
      <w:bookmarkEnd w:id="8115"/>
      <w:bookmarkEnd w:id="8116"/>
    </w:p>
    <w:p w14:paraId="7F85877F" w14:textId="77777777" w:rsidR="00927EA4" w:rsidRPr="007F2770" w:rsidRDefault="00927EA4" w:rsidP="00927EA4">
      <w:r w:rsidRPr="007F2770">
        <w:t xml:space="preserve">The network may include this IE to inform the UE of </w:t>
      </w:r>
      <w:r w:rsidR="00882003" w:rsidRPr="007F2770">
        <w:t>one or more</w:t>
      </w:r>
      <w:r w:rsidRPr="007F2770">
        <w:t xml:space="preserve"> S-NSSAIs that were previously sent to the UE in the allowed NSSAI</w:t>
      </w:r>
      <w:r w:rsidR="005440F2" w:rsidRPr="007F2770">
        <w:t xml:space="preserve"> or the pending NSSAI</w:t>
      </w:r>
      <w:r w:rsidRPr="007F2770">
        <w:t xml:space="preserve">, but are now </w:t>
      </w:r>
      <w:r w:rsidR="00CC1F81" w:rsidRPr="007F2770">
        <w:t xml:space="preserve">considered </w:t>
      </w:r>
      <w:r w:rsidRPr="007F2770">
        <w:t>rejected by the network.</w:t>
      </w:r>
    </w:p>
    <w:p w14:paraId="40AC2027" w14:textId="77777777" w:rsidR="00F0396B" w:rsidRPr="007F2770" w:rsidRDefault="00F0396B" w:rsidP="00781477">
      <w:pPr>
        <w:pStyle w:val="Heading4"/>
      </w:pPr>
      <w:bookmarkStart w:id="8117" w:name="_CR8_2_19_17"/>
      <w:bookmarkStart w:id="8118" w:name="_Toc20233031"/>
      <w:bookmarkStart w:id="8119" w:name="_Toc27747140"/>
      <w:bookmarkStart w:id="8120" w:name="_Toc36213330"/>
      <w:bookmarkStart w:id="8121" w:name="_Toc36657507"/>
      <w:bookmarkStart w:id="8122" w:name="_Toc45287177"/>
      <w:bookmarkStart w:id="8123" w:name="_Toc51948450"/>
      <w:bookmarkStart w:id="8124" w:name="_Toc51949542"/>
      <w:bookmarkStart w:id="8125" w:name="_Toc162971770"/>
      <w:bookmarkEnd w:id="8117"/>
      <w:r w:rsidRPr="007F2770">
        <w:t>8.2.19.17</w:t>
      </w:r>
      <w:r w:rsidRPr="007F2770">
        <w:rPr>
          <w:rFonts w:hint="eastAsia"/>
        </w:rPr>
        <w:tab/>
      </w:r>
      <w:r w:rsidRPr="007F2770">
        <w:t>Operator-defined access category definitions</w:t>
      </w:r>
      <w:bookmarkEnd w:id="8118"/>
      <w:bookmarkEnd w:id="8119"/>
      <w:bookmarkEnd w:id="8120"/>
      <w:bookmarkEnd w:id="8121"/>
      <w:bookmarkEnd w:id="8122"/>
      <w:bookmarkEnd w:id="8123"/>
      <w:bookmarkEnd w:id="8124"/>
      <w:bookmarkEnd w:id="8125"/>
    </w:p>
    <w:p w14:paraId="265A4C50" w14:textId="77777777" w:rsidR="00F0396B" w:rsidRPr="007F2770" w:rsidRDefault="00F0396B" w:rsidP="00F0396B">
      <w:r w:rsidRPr="007F2770">
        <w:t>This IE may be included to assign new operator-defined access category definitions to the UE or delete the operator-defined access category definitions at the UE side.</w:t>
      </w:r>
    </w:p>
    <w:p w14:paraId="712E7239" w14:textId="77777777" w:rsidR="00AE0774" w:rsidRPr="007F2770" w:rsidRDefault="00AE0774" w:rsidP="00781477">
      <w:pPr>
        <w:pStyle w:val="Heading4"/>
      </w:pPr>
      <w:bookmarkStart w:id="8126" w:name="_CR8_2_19_18"/>
      <w:bookmarkStart w:id="8127" w:name="_Toc20233032"/>
      <w:bookmarkStart w:id="8128" w:name="_Toc27747141"/>
      <w:bookmarkStart w:id="8129" w:name="_Toc36213331"/>
      <w:bookmarkStart w:id="8130" w:name="_Toc36657508"/>
      <w:bookmarkStart w:id="8131" w:name="_Toc45287178"/>
      <w:bookmarkStart w:id="8132" w:name="_Toc51948451"/>
      <w:bookmarkStart w:id="8133" w:name="_Toc51949543"/>
      <w:bookmarkStart w:id="8134" w:name="_Toc162971771"/>
      <w:bookmarkEnd w:id="8126"/>
      <w:r w:rsidRPr="007F2770">
        <w:t>8.2.19.18</w:t>
      </w:r>
      <w:r w:rsidRPr="007F2770">
        <w:rPr>
          <w:rFonts w:hint="eastAsia"/>
        </w:rPr>
        <w:tab/>
      </w:r>
      <w:r w:rsidRPr="007F2770">
        <w:t>SMS indication</w:t>
      </w:r>
      <w:bookmarkEnd w:id="8127"/>
      <w:bookmarkEnd w:id="8128"/>
      <w:bookmarkEnd w:id="8129"/>
      <w:bookmarkEnd w:id="8130"/>
      <w:bookmarkEnd w:id="8131"/>
      <w:bookmarkEnd w:id="8132"/>
      <w:bookmarkEnd w:id="8133"/>
      <w:bookmarkEnd w:id="8134"/>
    </w:p>
    <w:p w14:paraId="1DE0FAC2" w14:textId="77777777" w:rsidR="00AE0774" w:rsidRPr="007F2770" w:rsidRDefault="00AE0774" w:rsidP="00AE0774">
      <w:pPr>
        <w:rPr>
          <w:noProof/>
        </w:rPr>
      </w:pPr>
      <w:r w:rsidRPr="007F2770">
        <w:t>This IE may be included to indicate that the ability for the UE to use SMS over NAS has changed.</w:t>
      </w:r>
    </w:p>
    <w:p w14:paraId="5B00964D" w14:textId="77777777" w:rsidR="00F761B4" w:rsidRPr="007F2770" w:rsidRDefault="00F761B4" w:rsidP="00781477">
      <w:pPr>
        <w:pStyle w:val="Heading4"/>
        <w:rPr>
          <w:lang w:eastAsia="ko-KR"/>
        </w:rPr>
      </w:pPr>
      <w:bookmarkStart w:id="8135" w:name="_CR8_2_19_19"/>
      <w:bookmarkStart w:id="8136" w:name="_Toc20233033"/>
      <w:bookmarkStart w:id="8137" w:name="_Toc27747142"/>
      <w:bookmarkStart w:id="8138" w:name="_Toc36213332"/>
      <w:bookmarkStart w:id="8139" w:name="_Toc36657509"/>
      <w:bookmarkStart w:id="8140" w:name="_Toc45287179"/>
      <w:bookmarkStart w:id="8141" w:name="_Toc51948452"/>
      <w:bookmarkStart w:id="8142" w:name="_Toc51949544"/>
      <w:bookmarkStart w:id="8143" w:name="_Toc162971772"/>
      <w:bookmarkEnd w:id="8135"/>
      <w:r w:rsidRPr="007F2770">
        <w:rPr>
          <w:lang w:eastAsia="ko-KR"/>
        </w:rPr>
        <w:t>8.2.19.19</w:t>
      </w:r>
      <w:r w:rsidR="008A2811" w:rsidRPr="007F2770">
        <w:rPr>
          <w:lang w:eastAsia="ko-KR"/>
        </w:rPr>
        <w:tab/>
        <w:t>T3447 value</w:t>
      </w:r>
      <w:bookmarkEnd w:id="8136"/>
      <w:bookmarkEnd w:id="8137"/>
      <w:bookmarkEnd w:id="8138"/>
      <w:bookmarkEnd w:id="8139"/>
      <w:bookmarkEnd w:id="8140"/>
      <w:bookmarkEnd w:id="8141"/>
      <w:bookmarkEnd w:id="8142"/>
      <w:bookmarkEnd w:id="8143"/>
    </w:p>
    <w:p w14:paraId="40930028" w14:textId="77777777" w:rsidR="00F761B4" w:rsidRPr="007F2770" w:rsidRDefault="00F761B4" w:rsidP="00F761B4">
      <w:pPr>
        <w:rPr>
          <w:lang w:eastAsia="ko-KR"/>
        </w:rPr>
      </w:pPr>
      <w:r w:rsidRPr="007F2770">
        <w:rPr>
          <w:lang w:eastAsia="ko-KR"/>
        </w:rPr>
        <w:t>This IE may be included to assign a new T3447 value to the UE.</w:t>
      </w:r>
    </w:p>
    <w:p w14:paraId="6279E5DB" w14:textId="77777777" w:rsidR="00A74EF6" w:rsidRPr="007F2770" w:rsidRDefault="00A74EF6" w:rsidP="00781477">
      <w:pPr>
        <w:pStyle w:val="Heading4"/>
      </w:pPr>
      <w:bookmarkStart w:id="8144" w:name="_CR8_2_19_20"/>
      <w:bookmarkStart w:id="8145" w:name="_Toc20233034"/>
      <w:bookmarkStart w:id="8146" w:name="_Toc27747143"/>
      <w:bookmarkStart w:id="8147" w:name="_Toc36213333"/>
      <w:bookmarkStart w:id="8148" w:name="_Toc36657510"/>
      <w:bookmarkStart w:id="8149" w:name="_Toc45287180"/>
      <w:bookmarkStart w:id="8150" w:name="_Toc51948453"/>
      <w:bookmarkStart w:id="8151" w:name="_Toc51949545"/>
      <w:bookmarkStart w:id="8152" w:name="_Toc162971773"/>
      <w:bookmarkEnd w:id="8144"/>
      <w:r w:rsidRPr="007F2770">
        <w:t>8.2.19.20</w:t>
      </w:r>
      <w:r w:rsidRPr="007F2770">
        <w:tab/>
        <w:t>CAG information list</w:t>
      </w:r>
      <w:bookmarkEnd w:id="8145"/>
      <w:bookmarkEnd w:id="8146"/>
      <w:bookmarkEnd w:id="8147"/>
      <w:bookmarkEnd w:id="8148"/>
      <w:bookmarkEnd w:id="8149"/>
      <w:bookmarkEnd w:id="8150"/>
      <w:bookmarkEnd w:id="8151"/>
      <w:bookmarkEnd w:id="8152"/>
    </w:p>
    <w:p w14:paraId="7973EEE7" w14:textId="77777777" w:rsidR="00A74EF6" w:rsidRPr="007F2770" w:rsidRDefault="00A74EF6" w:rsidP="00A74EF6">
      <w:r w:rsidRPr="007F2770">
        <w:t>This IE may be included to assign new "CAG information list" to the UE or delete the "CAG information list" at the UE side.</w:t>
      </w:r>
    </w:p>
    <w:p w14:paraId="6FA106C8" w14:textId="77777777" w:rsidR="00084566" w:rsidRPr="007F2770" w:rsidRDefault="00084566" w:rsidP="00781477">
      <w:pPr>
        <w:pStyle w:val="Heading4"/>
        <w:rPr>
          <w:lang w:val="en-US" w:eastAsia="ko-KR"/>
        </w:rPr>
      </w:pPr>
      <w:bookmarkStart w:id="8153" w:name="_CR8_2_19_21"/>
      <w:bookmarkStart w:id="8154" w:name="_Toc20233035"/>
      <w:bookmarkStart w:id="8155" w:name="_Toc27747144"/>
      <w:bookmarkStart w:id="8156" w:name="_Toc36213334"/>
      <w:bookmarkStart w:id="8157" w:name="_Toc36657511"/>
      <w:bookmarkStart w:id="8158" w:name="_Toc45287181"/>
      <w:bookmarkStart w:id="8159" w:name="_Toc51948454"/>
      <w:bookmarkStart w:id="8160" w:name="_Toc51949546"/>
      <w:bookmarkStart w:id="8161" w:name="_Toc162971774"/>
      <w:bookmarkEnd w:id="8153"/>
      <w:r w:rsidRPr="007F2770">
        <w:t>8.2.19</w:t>
      </w:r>
      <w:r w:rsidRPr="007F2770">
        <w:rPr>
          <w:rFonts w:hint="eastAsia"/>
          <w:lang w:eastAsia="ko-KR"/>
        </w:rPr>
        <w:t>.</w:t>
      </w:r>
      <w:r w:rsidRPr="007F2770">
        <w:rPr>
          <w:lang w:eastAsia="ko-KR"/>
        </w:rPr>
        <w:t>21</w:t>
      </w:r>
      <w:r w:rsidRPr="007F2770">
        <w:rPr>
          <w:lang w:val="en-US" w:eastAsia="ko-KR"/>
        </w:rPr>
        <w:tab/>
        <w:t>UE radio capability ID</w:t>
      </w:r>
      <w:bookmarkEnd w:id="8154"/>
      <w:bookmarkEnd w:id="8155"/>
      <w:bookmarkEnd w:id="8156"/>
      <w:bookmarkEnd w:id="8157"/>
      <w:bookmarkEnd w:id="8158"/>
      <w:bookmarkEnd w:id="8159"/>
      <w:bookmarkEnd w:id="8160"/>
      <w:bookmarkEnd w:id="8161"/>
    </w:p>
    <w:p w14:paraId="0F8E1208" w14:textId="77777777" w:rsidR="00084566" w:rsidRPr="007F2770" w:rsidRDefault="00084566" w:rsidP="00084566">
      <w:r w:rsidRPr="007F2770">
        <w:t>This IE may be included if the UE is not in NB-N1 mode, both the UE and the network support RACS and the network needs to assign a network-assigned UE radio capability ID to the UE.</w:t>
      </w:r>
    </w:p>
    <w:p w14:paraId="58567B9F" w14:textId="77777777" w:rsidR="00084566" w:rsidRPr="007F2770" w:rsidRDefault="00084566" w:rsidP="00781477">
      <w:pPr>
        <w:pStyle w:val="Heading4"/>
        <w:rPr>
          <w:lang w:val="en-US" w:eastAsia="ko-KR"/>
        </w:rPr>
      </w:pPr>
      <w:bookmarkStart w:id="8162" w:name="_CR8_2_19_22"/>
      <w:bookmarkStart w:id="8163" w:name="_Toc20233036"/>
      <w:bookmarkStart w:id="8164" w:name="_Toc27747145"/>
      <w:bookmarkStart w:id="8165" w:name="_Toc36213335"/>
      <w:bookmarkStart w:id="8166" w:name="_Toc36657512"/>
      <w:bookmarkStart w:id="8167" w:name="_Toc45287182"/>
      <w:bookmarkStart w:id="8168" w:name="_Toc51948455"/>
      <w:bookmarkStart w:id="8169" w:name="_Toc51949547"/>
      <w:bookmarkStart w:id="8170" w:name="_Toc162971775"/>
      <w:bookmarkEnd w:id="8162"/>
      <w:r w:rsidRPr="007F2770">
        <w:t>8.2.19</w:t>
      </w:r>
      <w:r w:rsidRPr="007F2770">
        <w:rPr>
          <w:rFonts w:hint="eastAsia"/>
          <w:lang w:eastAsia="ko-KR"/>
        </w:rPr>
        <w:t>.</w:t>
      </w:r>
      <w:r w:rsidRPr="007F2770">
        <w:rPr>
          <w:lang w:eastAsia="ko-KR"/>
        </w:rPr>
        <w:t>22</w:t>
      </w:r>
      <w:r w:rsidRPr="007F2770">
        <w:rPr>
          <w:lang w:val="en-US" w:eastAsia="ko-KR"/>
        </w:rPr>
        <w:tab/>
        <w:t>UE radio capability ID deletion indication</w:t>
      </w:r>
      <w:bookmarkEnd w:id="8163"/>
      <w:bookmarkEnd w:id="8164"/>
      <w:bookmarkEnd w:id="8165"/>
      <w:bookmarkEnd w:id="8166"/>
      <w:bookmarkEnd w:id="8167"/>
      <w:bookmarkEnd w:id="8168"/>
      <w:bookmarkEnd w:id="8169"/>
      <w:bookmarkEnd w:id="8170"/>
    </w:p>
    <w:p w14:paraId="08D15DE1" w14:textId="77777777" w:rsidR="00084566" w:rsidRPr="007F2770" w:rsidRDefault="00084566" w:rsidP="00084566">
      <w:r w:rsidRPr="007F2770">
        <w:t>This IE may be included if the UE is not in NB-N1 mode, both the UE and the network support RACS and the network needs to trigger the UE to delete all network-assigned UE radio capability IDs stored at the UE for the serving PLMN or serving SNPN.</w:t>
      </w:r>
    </w:p>
    <w:p w14:paraId="630B2F6B" w14:textId="77777777" w:rsidR="00582018" w:rsidRPr="007F2770" w:rsidRDefault="00582018" w:rsidP="00781477">
      <w:pPr>
        <w:pStyle w:val="Heading4"/>
        <w:rPr>
          <w:lang w:val="en-US" w:eastAsia="ko-KR"/>
        </w:rPr>
      </w:pPr>
      <w:bookmarkStart w:id="8171" w:name="_CR8_2_19_23"/>
      <w:bookmarkStart w:id="8172" w:name="_Toc11419663"/>
      <w:bookmarkStart w:id="8173" w:name="_Toc27747146"/>
      <w:bookmarkStart w:id="8174" w:name="_Toc36213336"/>
      <w:bookmarkStart w:id="8175" w:name="_Toc36657513"/>
      <w:bookmarkStart w:id="8176" w:name="_Toc45287183"/>
      <w:bookmarkStart w:id="8177" w:name="_Toc51948456"/>
      <w:bookmarkStart w:id="8178" w:name="_Toc51949548"/>
      <w:bookmarkStart w:id="8179" w:name="_Toc162971776"/>
      <w:bookmarkStart w:id="8180" w:name="_Toc20233037"/>
      <w:bookmarkEnd w:id="8171"/>
      <w:r w:rsidRPr="007F2770">
        <w:t>8.2.19</w:t>
      </w:r>
      <w:r w:rsidRPr="007F2770">
        <w:rPr>
          <w:rFonts w:hint="eastAsia"/>
          <w:lang w:eastAsia="ko-KR"/>
        </w:rPr>
        <w:t>.</w:t>
      </w:r>
      <w:r w:rsidRPr="007F2770">
        <w:rPr>
          <w:lang w:eastAsia="ko-KR"/>
        </w:rPr>
        <w:t>23</w:t>
      </w:r>
      <w:r w:rsidRPr="007F2770">
        <w:rPr>
          <w:lang w:val="en-US" w:eastAsia="ko-KR"/>
        </w:rPr>
        <w:tab/>
      </w:r>
      <w:r w:rsidRPr="007F2770">
        <w:t>5GS registration result</w:t>
      </w:r>
      <w:bookmarkEnd w:id="8172"/>
      <w:bookmarkEnd w:id="8173"/>
      <w:bookmarkEnd w:id="8174"/>
      <w:bookmarkEnd w:id="8175"/>
      <w:bookmarkEnd w:id="8176"/>
      <w:bookmarkEnd w:id="8177"/>
      <w:bookmarkEnd w:id="8178"/>
      <w:bookmarkEnd w:id="8179"/>
    </w:p>
    <w:p w14:paraId="4024F2A0" w14:textId="77777777" w:rsidR="00193BB8" w:rsidRPr="007F2770" w:rsidRDefault="00582018" w:rsidP="00582018">
      <w:r w:rsidRPr="007F2770">
        <w:t>This IE shall be included if the network wants to indicate to the UE that the UE is registered for emergency services.</w:t>
      </w:r>
      <w:bookmarkStart w:id="8181" w:name="_Toc36213337"/>
      <w:bookmarkStart w:id="8182" w:name="_Toc36657514"/>
      <w:bookmarkStart w:id="8183" w:name="_Toc45287184"/>
      <w:bookmarkStart w:id="8184" w:name="_Toc51948457"/>
      <w:bookmarkStart w:id="8185" w:name="_Toc51949549"/>
      <w:bookmarkStart w:id="8186" w:name="_Toc27747147"/>
    </w:p>
    <w:p w14:paraId="559BAE0E" w14:textId="647CB7BE" w:rsidR="002955FD" w:rsidRPr="007F2770" w:rsidRDefault="002955FD" w:rsidP="00781477">
      <w:pPr>
        <w:pStyle w:val="Heading4"/>
        <w:rPr>
          <w:lang w:val="en-US" w:eastAsia="ko-KR"/>
        </w:rPr>
      </w:pPr>
      <w:bookmarkStart w:id="8187" w:name="_CR8_2_19_24"/>
      <w:bookmarkStart w:id="8188" w:name="_Toc162971777"/>
      <w:bookmarkEnd w:id="8187"/>
      <w:r w:rsidRPr="007F2770">
        <w:t>8.2.19</w:t>
      </w:r>
      <w:r w:rsidRPr="007F2770">
        <w:rPr>
          <w:rFonts w:hint="eastAsia"/>
          <w:lang w:eastAsia="ko-KR"/>
        </w:rPr>
        <w:t>.</w:t>
      </w:r>
      <w:r w:rsidRPr="007F2770">
        <w:rPr>
          <w:lang w:eastAsia="ko-KR"/>
        </w:rPr>
        <w:t>24</w:t>
      </w:r>
      <w:r w:rsidRPr="007F2770">
        <w:rPr>
          <w:lang w:val="en-US" w:eastAsia="ko-KR"/>
        </w:rPr>
        <w:tab/>
      </w:r>
      <w:r w:rsidRPr="007F2770">
        <w:t>Truncated 5G-S-TMSI configuration</w:t>
      </w:r>
      <w:bookmarkEnd w:id="8181"/>
      <w:bookmarkEnd w:id="8182"/>
      <w:bookmarkEnd w:id="8183"/>
      <w:bookmarkEnd w:id="8184"/>
      <w:bookmarkEnd w:id="8185"/>
      <w:bookmarkEnd w:id="8188"/>
    </w:p>
    <w:p w14:paraId="50712BB2" w14:textId="77777777" w:rsidR="002955FD" w:rsidRPr="007F2770" w:rsidRDefault="002955FD" w:rsidP="002955FD">
      <w:pPr>
        <w:rPr>
          <w:lang w:val="en-US"/>
        </w:rPr>
      </w:pPr>
      <w:r w:rsidRPr="007F2770">
        <w:rPr>
          <w:lang w:val="en-US"/>
        </w:rPr>
        <w:t>This IE may be included to provide a new truncated 5G-S-TMSI configuration to the UE in</w:t>
      </w:r>
      <w:r w:rsidRPr="007F2770">
        <w:t xml:space="preserve"> NB-N1 mode</w:t>
      </w:r>
      <w:r w:rsidRPr="007F2770">
        <w:rPr>
          <w:lang w:val="en-US"/>
        </w:rPr>
        <w:t xml:space="preserve"> if the network is configured to provide the truncated 5G-S-TMSI configuration for </w:t>
      </w:r>
      <w:r w:rsidRPr="007F2770">
        <w:t>control plane CIoT 5GS optimizations</w:t>
      </w:r>
      <w:r w:rsidRPr="007F2770">
        <w:rPr>
          <w:lang w:val="en-US"/>
        </w:rPr>
        <w:t>.</w:t>
      </w:r>
    </w:p>
    <w:p w14:paraId="20A638FD" w14:textId="77777777" w:rsidR="00945650" w:rsidRPr="007F2770" w:rsidRDefault="00945650" w:rsidP="00781477">
      <w:pPr>
        <w:pStyle w:val="Heading4"/>
        <w:rPr>
          <w:lang w:val="en-US" w:eastAsia="ko-KR"/>
        </w:rPr>
      </w:pPr>
      <w:bookmarkStart w:id="8189" w:name="_CR8_2_19_25"/>
      <w:bookmarkStart w:id="8190" w:name="_Toc45287185"/>
      <w:bookmarkStart w:id="8191" w:name="_Toc51948458"/>
      <w:bookmarkStart w:id="8192" w:name="_Toc51949550"/>
      <w:bookmarkStart w:id="8193" w:name="_Toc162971778"/>
      <w:bookmarkStart w:id="8194" w:name="_Toc36213338"/>
      <w:bookmarkStart w:id="8195" w:name="_Toc36657515"/>
      <w:bookmarkEnd w:id="8189"/>
      <w:r w:rsidRPr="007F2770">
        <w:t>8.2.19</w:t>
      </w:r>
      <w:r w:rsidRPr="007F2770">
        <w:rPr>
          <w:rFonts w:hint="eastAsia"/>
          <w:lang w:eastAsia="ko-KR"/>
        </w:rPr>
        <w:t>.</w:t>
      </w:r>
      <w:r w:rsidRPr="007F2770">
        <w:rPr>
          <w:lang w:eastAsia="ko-KR"/>
        </w:rPr>
        <w:t>25</w:t>
      </w:r>
      <w:r w:rsidRPr="007F2770">
        <w:rPr>
          <w:lang w:val="en-US" w:eastAsia="ko-KR"/>
        </w:rPr>
        <w:tab/>
        <w:t>Additional configuration indication</w:t>
      </w:r>
      <w:bookmarkEnd w:id="8190"/>
      <w:bookmarkEnd w:id="8191"/>
      <w:bookmarkEnd w:id="8192"/>
      <w:bookmarkEnd w:id="8193"/>
    </w:p>
    <w:p w14:paraId="23E4F5EA" w14:textId="77777777" w:rsidR="00945650" w:rsidRPr="007F2770" w:rsidRDefault="00945650" w:rsidP="00945650">
      <w:r w:rsidRPr="007F2770">
        <w:t>The network may include this IE when requesting the UE to register without the release of the N1 NAS signalling connection.</w:t>
      </w:r>
    </w:p>
    <w:p w14:paraId="21BAC7BC" w14:textId="77777777" w:rsidR="006B3EA1" w:rsidRPr="007F2770" w:rsidRDefault="006B3EA1" w:rsidP="00781477">
      <w:pPr>
        <w:pStyle w:val="Heading4"/>
        <w:rPr>
          <w:lang w:val="en-US" w:eastAsia="ko-KR"/>
        </w:rPr>
      </w:pPr>
      <w:bookmarkStart w:id="8196" w:name="_CR8_2_19_26"/>
      <w:bookmarkStart w:id="8197" w:name="_Toc51948459"/>
      <w:bookmarkStart w:id="8198" w:name="_Toc51949551"/>
      <w:bookmarkStart w:id="8199" w:name="_Toc162971779"/>
      <w:bookmarkStart w:id="8200" w:name="_Toc45287186"/>
      <w:bookmarkEnd w:id="8196"/>
      <w:r w:rsidRPr="007F2770">
        <w:t>8.2.19</w:t>
      </w:r>
      <w:r w:rsidRPr="007F2770">
        <w:rPr>
          <w:rFonts w:hint="eastAsia"/>
          <w:lang w:eastAsia="ko-KR"/>
        </w:rPr>
        <w:t>.</w:t>
      </w:r>
      <w:r w:rsidRPr="007F2770">
        <w:rPr>
          <w:lang w:eastAsia="ko-KR"/>
        </w:rPr>
        <w:t>26</w:t>
      </w:r>
      <w:r w:rsidRPr="007F2770">
        <w:rPr>
          <w:lang w:val="en-US" w:eastAsia="ko-KR"/>
        </w:rPr>
        <w:tab/>
      </w:r>
      <w:r w:rsidRPr="007F2770">
        <w:t>Extended rejected</w:t>
      </w:r>
      <w:r w:rsidRPr="007F2770" w:rsidDel="00735601">
        <w:t xml:space="preserve"> </w:t>
      </w:r>
      <w:r w:rsidRPr="007F2770">
        <w:t>NSSAI</w:t>
      </w:r>
      <w:bookmarkEnd w:id="8197"/>
      <w:bookmarkEnd w:id="8198"/>
      <w:bookmarkEnd w:id="8199"/>
    </w:p>
    <w:p w14:paraId="158D33D8" w14:textId="77777777" w:rsidR="006B3EA1" w:rsidRPr="007F2770" w:rsidRDefault="006B3EA1" w:rsidP="006B3EA1">
      <w:r w:rsidRPr="007F2770">
        <w:t>If the UE supports Extended rejected NSSAI, the network may include this IE to inform the UE of one or more S-NSSAIs that were previously sent to the UE in the allowed NSSAI or the pending NSSAI, but are now considered rejected by the network.</w:t>
      </w:r>
    </w:p>
    <w:p w14:paraId="650A8FF3" w14:textId="77777777" w:rsidR="00A902E8" w:rsidRPr="007F2770" w:rsidRDefault="00A902E8" w:rsidP="00781477">
      <w:pPr>
        <w:pStyle w:val="Heading4"/>
        <w:rPr>
          <w:lang w:val="en-US" w:eastAsia="ko-KR"/>
        </w:rPr>
      </w:pPr>
      <w:bookmarkStart w:id="8201" w:name="_CR8_2_19_27"/>
      <w:bookmarkStart w:id="8202" w:name="_Toc162971780"/>
      <w:bookmarkEnd w:id="8201"/>
      <w:r w:rsidRPr="007F2770">
        <w:t>8.2.19</w:t>
      </w:r>
      <w:r w:rsidRPr="007F2770">
        <w:rPr>
          <w:rFonts w:hint="eastAsia"/>
          <w:lang w:eastAsia="ko-KR"/>
        </w:rPr>
        <w:t>.</w:t>
      </w:r>
      <w:r w:rsidRPr="007F2770">
        <w:rPr>
          <w:lang w:eastAsia="ko-KR"/>
        </w:rPr>
        <w:t>27</w:t>
      </w:r>
      <w:r w:rsidRPr="007F2770">
        <w:rPr>
          <w:lang w:val="en-US" w:eastAsia="ko-KR"/>
        </w:rPr>
        <w:tab/>
      </w:r>
      <w:r w:rsidRPr="007F2770">
        <w:t>Service-level-AA container</w:t>
      </w:r>
      <w:bookmarkEnd w:id="8202"/>
    </w:p>
    <w:p w14:paraId="65B81C95" w14:textId="03191CAA" w:rsidR="009E4738" w:rsidRPr="007F2770" w:rsidRDefault="009E4738" w:rsidP="009E4738">
      <w:bookmarkStart w:id="8203" w:name="_Toc51948460"/>
      <w:bookmarkStart w:id="8204" w:name="_Toc51949552"/>
      <w:r w:rsidRPr="007F2770">
        <w:t>The network shall include this IE when the AMF receives the Service-level-AA payload or the UUAA-MM result from the UAS-NF during the UUAA-MM procedure</w:t>
      </w:r>
      <w:r w:rsidRPr="007F2770">
        <w:rPr>
          <w:rFonts w:hint="eastAsia"/>
          <w:lang w:eastAsia="zh-CN"/>
        </w:rPr>
        <w:t xml:space="preserve"> or the UUAA revocation procedure</w:t>
      </w:r>
      <w:r w:rsidRPr="007F2770">
        <w:t>. The network shall also include this IE if the AMF receives from the UAS-</w:t>
      </w:r>
      <w:r w:rsidR="00D23AA6">
        <w:t>N</w:t>
      </w:r>
      <w:r w:rsidRPr="007F2770">
        <w:t>F, the CAA-Level UAV ID as part of the UUAA-MM procedure.</w:t>
      </w:r>
    </w:p>
    <w:p w14:paraId="1136EB72" w14:textId="056A914B" w:rsidR="00425B15" w:rsidRPr="007F2770" w:rsidRDefault="00425B15" w:rsidP="00781477">
      <w:pPr>
        <w:pStyle w:val="Heading4"/>
        <w:rPr>
          <w:lang w:eastAsia="ko-KR"/>
        </w:rPr>
      </w:pPr>
      <w:bookmarkStart w:id="8205" w:name="_CR8_2_19_28"/>
      <w:bookmarkStart w:id="8206" w:name="_Toc162971781"/>
      <w:bookmarkEnd w:id="8205"/>
      <w:r w:rsidRPr="007F2770">
        <w:t>8.2.19</w:t>
      </w:r>
      <w:r w:rsidRPr="007F2770">
        <w:rPr>
          <w:lang w:eastAsia="ko-KR"/>
        </w:rPr>
        <w:t>.28</w:t>
      </w:r>
      <w:r w:rsidRPr="007F2770">
        <w:rPr>
          <w:lang w:eastAsia="ko-KR"/>
        </w:rPr>
        <w:tab/>
      </w:r>
      <w:r w:rsidRPr="007F2770">
        <w:t>NSSRG information</w:t>
      </w:r>
      <w:bookmarkEnd w:id="8206"/>
    </w:p>
    <w:p w14:paraId="02F340B2" w14:textId="4B8169F4" w:rsidR="00425B15" w:rsidRPr="007F2770" w:rsidRDefault="00425B15" w:rsidP="00425B15">
      <w:r w:rsidRPr="007F2770">
        <w:t>This IE may be included to provide NSSRG information associated with the configured NSSAI.</w:t>
      </w:r>
    </w:p>
    <w:p w14:paraId="5065FD10" w14:textId="5706C885" w:rsidR="00647BE2" w:rsidRPr="007F2770" w:rsidRDefault="00647BE2" w:rsidP="00781477">
      <w:pPr>
        <w:pStyle w:val="Heading4"/>
      </w:pPr>
      <w:bookmarkStart w:id="8207" w:name="_CR8_2_19_29"/>
      <w:bookmarkStart w:id="8208" w:name="_Toc162971782"/>
      <w:bookmarkEnd w:id="8207"/>
      <w:r w:rsidRPr="007F2770">
        <w:t>8.2.19.29</w:t>
      </w:r>
      <w:r w:rsidRPr="007F2770">
        <w:tab/>
        <w:t>Disaster roaming wait range</w:t>
      </w:r>
      <w:bookmarkEnd w:id="8208"/>
    </w:p>
    <w:p w14:paraId="73AA1CA9" w14:textId="77777777" w:rsidR="00647BE2" w:rsidRPr="007F2770" w:rsidRDefault="00647BE2" w:rsidP="00647BE2">
      <w:r w:rsidRPr="007F2770">
        <w:t>This IE may be included to assign a new disaster roaming wait range to the UE.</w:t>
      </w:r>
    </w:p>
    <w:p w14:paraId="601A7508" w14:textId="6679E04A" w:rsidR="00647BE2" w:rsidRPr="007F2770" w:rsidRDefault="00647BE2" w:rsidP="00781477">
      <w:pPr>
        <w:pStyle w:val="Heading4"/>
      </w:pPr>
      <w:bookmarkStart w:id="8209" w:name="_CR8_2_19_30"/>
      <w:bookmarkStart w:id="8210" w:name="_Toc162971783"/>
      <w:bookmarkEnd w:id="8209"/>
      <w:r w:rsidRPr="007F2770">
        <w:t>8.2.19.30</w:t>
      </w:r>
      <w:r w:rsidRPr="007F2770">
        <w:tab/>
        <w:t>Disaster return wait range</w:t>
      </w:r>
      <w:bookmarkEnd w:id="8210"/>
    </w:p>
    <w:p w14:paraId="720894A3" w14:textId="77777777" w:rsidR="00647BE2" w:rsidRPr="007F2770" w:rsidRDefault="00647BE2" w:rsidP="00647BE2">
      <w:r w:rsidRPr="007F2770">
        <w:t>This IE may be included to assign a new disaster return wait range to the UE.</w:t>
      </w:r>
    </w:p>
    <w:p w14:paraId="4E3B1E29" w14:textId="391B64BE" w:rsidR="00647BE2" w:rsidRPr="007F2770" w:rsidRDefault="00647BE2" w:rsidP="00781477">
      <w:pPr>
        <w:pStyle w:val="Heading4"/>
      </w:pPr>
      <w:bookmarkStart w:id="8211" w:name="_CR8_2_19_31"/>
      <w:bookmarkStart w:id="8212" w:name="_Toc162971784"/>
      <w:bookmarkEnd w:id="8211"/>
      <w:r w:rsidRPr="007F2770">
        <w:t>8.2.19.31</w:t>
      </w:r>
      <w:r w:rsidRPr="007F2770">
        <w:tab/>
        <w:t>List of PLMNs to be used in disaster condition</w:t>
      </w:r>
      <w:bookmarkEnd w:id="8212"/>
    </w:p>
    <w:p w14:paraId="7074EAF0" w14:textId="09F6C5E0" w:rsidR="00647BE2" w:rsidRPr="007F2770" w:rsidRDefault="00647BE2" w:rsidP="00425B15">
      <w:r w:rsidRPr="007F2770">
        <w:t>This IE may be included by an allowed PLMN to assign a new "list of PLMN(s) to be used in disaster condition" associated with the serving PLMN to the UE.</w:t>
      </w:r>
    </w:p>
    <w:p w14:paraId="41FC4173" w14:textId="72B51DD5" w:rsidR="006D14FC" w:rsidRPr="007F2770" w:rsidRDefault="006D14FC" w:rsidP="006D14FC">
      <w:pPr>
        <w:pStyle w:val="Heading4"/>
        <w:snapToGrid w:val="0"/>
      </w:pPr>
      <w:bookmarkStart w:id="8213" w:name="_CR8_2_19_32"/>
      <w:bookmarkStart w:id="8214" w:name="_Toc162971785"/>
      <w:bookmarkEnd w:id="8213"/>
      <w:r w:rsidRPr="007F2770">
        <w:t>8.2.</w:t>
      </w:r>
      <w:r w:rsidRPr="007F2770">
        <w:rPr>
          <w:rFonts w:hint="eastAsia"/>
          <w:lang w:eastAsia="zh-CN"/>
        </w:rPr>
        <w:t>19</w:t>
      </w:r>
      <w:r w:rsidRPr="007F2770">
        <w:t>.</w:t>
      </w:r>
      <w:r w:rsidRPr="007F2770">
        <w:rPr>
          <w:lang w:eastAsia="zh-CN"/>
        </w:rPr>
        <w:t>32</w:t>
      </w:r>
      <w:r w:rsidRPr="007F2770">
        <w:tab/>
        <w:t>Extended CAG information list</w:t>
      </w:r>
      <w:bookmarkEnd w:id="8214"/>
    </w:p>
    <w:p w14:paraId="5B11C5F7" w14:textId="70EBDDFC" w:rsidR="006D14FC" w:rsidRPr="007F2770" w:rsidRDefault="006D14FC" w:rsidP="006D14FC">
      <w:pPr>
        <w:snapToGrid w:val="0"/>
      </w:pPr>
      <w:r w:rsidRPr="007F2770">
        <w:t xml:space="preserve">If the UE supports Extended CAG information list, </w:t>
      </w:r>
      <w:r w:rsidRPr="007F2770">
        <w:rPr>
          <w:rFonts w:hint="eastAsia"/>
          <w:lang w:eastAsia="zh-CN"/>
        </w:rPr>
        <w:t>the network</w:t>
      </w:r>
      <w:r w:rsidRPr="007F2770">
        <w:t xml:space="preserve"> may include </w:t>
      </w:r>
      <w:r w:rsidRPr="007F2770">
        <w:rPr>
          <w:rFonts w:hint="eastAsia"/>
          <w:lang w:eastAsia="zh-CN"/>
        </w:rPr>
        <w:t xml:space="preserve">this IE </w:t>
      </w:r>
      <w:r w:rsidRPr="007F2770">
        <w:t>to assign a new "CAG information list" to the UE or delete the "CAG information list" at the UE side.</w:t>
      </w:r>
    </w:p>
    <w:p w14:paraId="4A6F1192" w14:textId="5ACAA576" w:rsidR="009B79CE" w:rsidRPr="007F2770" w:rsidRDefault="009B79CE" w:rsidP="009B79CE">
      <w:pPr>
        <w:pStyle w:val="Heading4"/>
        <w:rPr>
          <w:lang w:val="en-US" w:eastAsia="ko-KR"/>
        </w:rPr>
      </w:pPr>
      <w:bookmarkStart w:id="8215" w:name="_CR8_2_19_33"/>
      <w:bookmarkStart w:id="8216" w:name="_Toc162971786"/>
      <w:bookmarkEnd w:id="8215"/>
      <w:r w:rsidRPr="007F2770">
        <w:t>8.2.19</w:t>
      </w:r>
      <w:r w:rsidRPr="007F2770">
        <w:rPr>
          <w:rFonts w:hint="eastAsia"/>
          <w:lang w:eastAsia="ko-KR"/>
        </w:rPr>
        <w:t>.</w:t>
      </w:r>
      <w:r w:rsidRPr="007F2770">
        <w:rPr>
          <w:lang w:eastAsia="ko-KR"/>
        </w:rPr>
        <w:t>33</w:t>
      </w:r>
      <w:r w:rsidRPr="007F2770">
        <w:rPr>
          <w:lang w:val="en-US" w:eastAsia="ko-KR"/>
        </w:rPr>
        <w:tab/>
        <w:t>Updated PEIPS assistance information</w:t>
      </w:r>
      <w:bookmarkEnd w:id="8216"/>
    </w:p>
    <w:p w14:paraId="23AFF4C6" w14:textId="27AF59EE" w:rsidR="009B79CE" w:rsidRPr="007F2770" w:rsidRDefault="009B79CE" w:rsidP="009B79CE">
      <w:pPr>
        <w:rPr>
          <w:lang w:val="en-US"/>
        </w:rPr>
      </w:pPr>
      <w:r w:rsidRPr="007F2770">
        <w:rPr>
          <w:lang w:val="en-US"/>
        </w:rPr>
        <w:t>The AMF may include this IE if the UE supports</w:t>
      </w:r>
      <w:r w:rsidRPr="007F2770">
        <w:t xml:space="preserve"> NR paging subgrouping, </w:t>
      </w:r>
      <w:r w:rsidRPr="007F2770">
        <w:rPr>
          <w:lang w:val="en-US" w:eastAsia="ko-KR"/>
        </w:rPr>
        <w:t xml:space="preserve">the AMF supports and accepts the use of PEIPIS assistance information for the UE, </w:t>
      </w:r>
      <w:r w:rsidRPr="007F2770">
        <w:t>the UE is not registered for emergency services, the UE does not have an active emergency PDU session,</w:t>
      </w:r>
      <w:r w:rsidRPr="007F2770">
        <w:rPr>
          <w:lang w:val="en-US"/>
        </w:rPr>
        <w:t xml:space="preserve"> and the network needs to update PEIPS assistance information for the UE.</w:t>
      </w:r>
    </w:p>
    <w:p w14:paraId="06F457D5" w14:textId="76E6C428" w:rsidR="008866E5" w:rsidRPr="007F2770" w:rsidRDefault="008866E5" w:rsidP="008866E5">
      <w:pPr>
        <w:pStyle w:val="Heading4"/>
        <w:snapToGrid w:val="0"/>
      </w:pPr>
      <w:bookmarkStart w:id="8217" w:name="_CR8_2_19_34"/>
      <w:bookmarkStart w:id="8218" w:name="_Toc162971787"/>
      <w:bookmarkEnd w:id="8217"/>
      <w:r w:rsidRPr="007F2770">
        <w:t>8.2.19.</w:t>
      </w:r>
      <w:r w:rsidRPr="007F2770">
        <w:rPr>
          <w:lang w:eastAsia="zh-CN"/>
        </w:rPr>
        <w:t>34</w:t>
      </w:r>
      <w:r w:rsidRPr="007F2770">
        <w:tab/>
        <w:t>NSAG information</w:t>
      </w:r>
      <w:bookmarkEnd w:id="8218"/>
    </w:p>
    <w:p w14:paraId="0D19D2DC" w14:textId="50EF90F9" w:rsidR="008866E5" w:rsidRPr="007F2770" w:rsidRDefault="008866E5" w:rsidP="00A80EA5">
      <w:pPr>
        <w:snapToGrid w:val="0"/>
        <w:rPr>
          <w:lang w:eastAsia="zh-CN"/>
        </w:rPr>
      </w:pPr>
      <w:r w:rsidRPr="007F2770">
        <w:rPr>
          <w:lang w:val="en-US"/>
        </w:rPr>
        <w:t>If the UE has set the NSAG bit to "NSAG supported" in the 5GMM capability IE of the REGISTRATION REQUEST message</w:t>
      </w:r>
      <w:r w:rsidR="00326DFF" w:rsidRPr="007F2770">
        <w:rPr>
          <w:lang w:val="en-US"/>
        </w:rPr>
        <w:t xml:space="preserve"> </w:t>
      </w:r>
      <w:r w:rsidR="00326DFF" w:rsidRPr="007F2770">
        <w:t>and the CONFIGURATION UPDATE COMMAND message is sent over 3GPP access</w:t>
      </w:r>
      <w:r w:rsidRPr="007F2770">
        <w:t xml:space="preserve">, </w:t>
      </w:r>
      <w:r w:rsidRPr="007F2770">
        <w:rPr>
          <w:rFonts w:hint="eastAsia"/>
          <w:lang w:eastAsia="zh-CN"/>
        </w:rPr>
        <w:t>the network</w:t>
      </w:r>
      <w:r w:rsidRPr="007F2770">
        <w:t xml:space="preserve"> may include</w:t>
      </w:r>
      <w:r w:rsidRPr="007F2770">
        <w:rPr>
          <w:rFonts w:hint="eastAsia"/>
          <w:lang w:eastAsia="zh-CN"/>
        </w:rPr>
        <w:t xml:space="preserve"> this IE</w:t>
      </w:r>
      <w:r w:rsidRPr="007F2770">
        <w:t xml:space="preserve"> to provide NSAG information to the UE.</w:t>
      </w:r>
    </w:p>
    <w:p w14:paraId="16670262" w14:textId="36247769" w:rsidR="00546229" w:rsidRPr="007F2770" w:rsidRDefault="00546229" w:rsidP="00546229">
      <w:pPr>
        <w:pStyle w:val="Heading4"/>
        <w:snapToGrid w:val="0"/>
      </w:pPr>
      <w:bookmarkStart w:id="8219" w:name="_CR8_2_19_35"/>
      <w:bookmarkStart w:id="8220" w:name="_Toc162971788"/>
      <w:bookmarkEnd w:id="8219"/>
      <w:r w:rsidRPr="007F2770">
        <w:t>8.2.19.</w:t>
      </w:r>
      <w:r w:rsidRPr="007F2770">
        <w:rPr>
          <w:lang w:eastAsia="zh-CN"/>
        </w:rPr>
        <w:t>35</w:t>
      </w:r>
      <w:r w:rsidRPr="007F2770">
        <w:tab/>
        <w:t>Priority indicator</w:t>
      </w:r>
      <w:bookmarkEnd w:id="8220"/>
    </w:p>
    <w:p w14:paraId="08D33402" w14:textId="77777777" w:rsidR="00546229" w:rsidRPr="007F2770" w:rsidRDefault="00546229" w:rsidP="00546229">
      <w:pPr>
        <w:snapToGrid w:val="0"/>
      </w:pPr>
      <w:r w:rsidRPr="007F2770">
        <w:t>The network shall include this IE when it needs to inform the UE that the use of access identity 1 is valid or is no longer valid.</w:t>
      </w:r>
    </w:p>
    <w:p w14:paraId="2CA0421F" w14:textId="29221A16" w:rsidR="0052499A" w:rsidRPr="007F2770" w:rsidRDefault="0052499A" w:rsidP="0052499A">
      <w:pPr>
        <w:pStyle w:val="Heading4"/>
        <w:rPr>
          <w:lang w:val="en-US" w:eastAsia="ko-KR"/>
        </w:rPr>
      </w:pPr>
      <w:bookmarkStart w:id="8221" w:name="_CR8_2_19_36"/>
      <w:bookmarkStart w:id="8222" w:name="_Toc162971789"/>
      <w:bookmarkEnd w:id="8221"/>
      <w:r w:rsidRPr="007F2770">
        <w:t>8.2.19</w:t>
      </w:r>
      <w:r w:rsidRPr="007F2770">
        <w:rPr>
          <w:rFonts w:hint="eastAsia"/>
          <w:lang w:eastAsia="ko-KR"/>
        </w:rPr>
        <w:t>.</w:t>
      </w:r>
      <w:r w:rsidRPr="007F2770">
        <w:rPr>
          <w:lang w:eastAsia="ko-KR"/>
        </w:rPr>
        <w:t>36</w:t>
      </w:r>
      <w:r w:rsidRPr="007F2770">
        <w:rPr>
          <w:lang w:val="en-US" w:eastAsia="ko-KR"/>
        </w:rPr>
        <w:tab/>
      </w:r>
      <w:r w:rsidRPr="007F2770">
        <w:t>RAN timing synchronization</w:t>
      </w:r>
      <w:bookmarkEnd w:id="8222"/>
    </w:p>
    <w:p w14:paraId="35CB57AB" w14:textId="41805386" w:rsidR="0052499A" w:rsidRPr="007F2770" w:rsidRDefault="0052499A" w:rsidP="0052499A">
      <w:r w:rsidRPr="007F2770">
        <w:rPr>
          <w:lang w:val="en-US"/>
        </w:rPr>
        <w:t xml:space="preserve">This IE may be included to provide information related to the RAN timing synchronization to a UE which has set </w:t>
      </w:r>
      <w:r w:rsidRPr="007F2770">
        <w:t>the Reconnection to the network due to RAN timing synchronization status change (RANtiming) bit to "Reconnection to the network due to RAN timing synchronization status change supported" in the 5GMM capability IE of the REGISTRATION REQUEST message.</w:t>
      </w:r>
    </w:p>
    <w:p w14:paraId="0D2DB7E8" w14:textId="304A4E9E" w:rsidR="00C1428E" w:rsidRPr="007F2770" w:rsidRDefault="00C1428E" w:rsidP="00C1428E">
      <w:pPr>
        <w:pStyle w:val="Heading4"/>
      </w:pPr>
      <w:bookmarkStart w:id="8223" w:name="_CR8_2_19_37"/>
      <w:bookmarkStart w:id="8224" w:name="_Toc162971790"/>
      <w:bookmarkEnd w:id="8223"/>
      <w:r w:rsidRPr="007F2770">
        <w:t>8.2.19.</w:t>
      </w:r>
      <w:r w:rsidR="00161389" w:rsidRPr="007F2770">
        <w:t>37</w:t>
      </w:r>
      <w:r w:rsidRPr="007F2770">
        <w:rPr>
          <w:rFonts w:hint="eastAsia"/>
        </w:rPr>
        <w:tab/>
      </w:r>
      <w:r w:rsidRPr="007F2770">
        <w:t xml:space="preserve">Extended </w:t>
      </w:r>
      <w:r w:rsidRPr="007F2770">
        <w:rPr>
          <w:rFonts w:hint="eastAsia"/>
        </w:rPr>
        <w:t xml:space="preserve">LADN </w:t>
      </w:r>
      <w:r w:rsidRPr="007F2770">
        <w:t>information</w:t>
      </w:r>
      <w:bookmarkEnd w:id="8224"/>
    </w:p>
    <w:p w14:paraId="4691C8B6" w14:textId="14D8673E" w:rsidR="00C1428E" w:rsidRPr="007F2770" w:rsidRDefault="00C1428E" w:rsidP="0052499A">
      <w:r w:rsidRPr="007F2770">
        <w:t>This IE may be included to assign new extended LADN information to the UE or delete the extended LADN information at the UE side.</w:t>
      </w:r>
    </w:p>
    <w:p w14:paraId="3CF991F6" w14:textId="125FA637" w:rsidR="009612F2" w:rsidRPr="007F2770" w:rsidRDefault="009612F2" w:rsidP="009612F2">
      <w:pPr>
        <w:pStyle w:val="Heading4"/>
        <w:snapToGrid w:val="0"/>
      </w:pPr>
      <w:bookmarkStart w:id="8225" w:name="_CR8_2_19_38"/>
      <w:bookmarkStart w:id="8226" w:name="_Toc162971791"/>
      <w:bookmarkEnd w:id="8225"/>
      <w:r w:rsidRPr="007F2770">
        <w:t>8.2.19.</w:t>
      </w:r>
      <w:r w:rsidRPr="007F2770">
        <w:rPr>
          <w:lang w:eastAsia="zh-CN"/>
        </w:rPr>
        <w:t>38</w:t>
      </w:r>
      <w:r w:rsidRPr="007F2770">
        <w:tab/>
        <w:t>Alternative NSSAI</w:t>
      </w:r>
      <w:bookmarkEnd w:id="8226"/>
    </w:p>
    <w:p w14:paraId="4336806B" w14:textId="447B33FA" w:rsidR="009612F2" w:rsidRDefault="009612F2" w:rsidP="009612F2">
      <w:pPr>
        <w:snapToGrid w:val="0"/>
      </w:pPr>
      <w:r w:rsidRPr="007F2770">
        <w:rPr>
          <w:lang w:eastAsia="zh-CN"/>
        </w:rPr>
        <w:t>T</w:t>
      </w:r>
      <w:r w:rsidRPr="007F2770">
        <w:rPr>
          <w:rFonts w:hint="eastAsia"/>
          <w:lang w:eastAsia="zh-CN"/>
        </w:rPr>
        <w:t>he network</w:t>
      </w:r>
      <w:r w:rsidRPr="007F2770">
        <w:t xml:space="preserve"> may include</w:t>
      </w:r>
      <w:r w:rsidRPr="007F2770">
        <w:rPr>
          <w:rFonts w:hint="eastAsia"/>
          <w:lang w:eastAsia="zh-CN"/>
        </w:rPr>
        <w:t xml:space="preserve"> this IE</w:t>
      </w:r>
      <w:r w:rsidRPr="007F2770">
        <w:t xml:space="preserve"> to provide the mapping information between the S-NSSAI to be replaced and the alternative S-NSSAI to the UE.</w:t>
      </w:r>
    </w:p>
    <w:p w14:paraId="6A03DA13" w14:textId="78944EE6" w:rsidR="009E45AA" w:rsidRPr="00B56BAD" w:rsidRDefault="009E45AA" w:rsidP="009E45AA">
      <w:pPr>
        <w:pStyle w:val="Heading4"/>
        <w:rPr>
          <w:lang w:eastAsia="ko-KR"/>
        </w:rPr>
      </w:pPr>
      <w:bookmarkStart w:id="8227" w:name="_CR8_2_19_39"/>
      <w:bookmarkStart w:id="8228" w:name="_Toc162971792"/>
      <w:bookmarkEnd w:id="8227"/>
      <w:r w:rsidRPr="00B56BAD">
        <w:t>8.2.19</w:t>
      </w:r>
      <w:r w:rsidRPr="00B56BAD">
        <w:rPr>
          <w:lang w:eastAsia="ko-KR"/>
        </w:rPr>
        <w:t>.</w:t>
      </w:r>
      <w:r>
        <w:rPr>
          <w:lang w:eastAsia="ko-KR"/>
        </w:rPr>
        <w:t>39</w:t>
      </w:r>
      <w:r w:rsidRPr="00B56BAD">
        <w:rPr>
          <w:lang w:eastAsia="ko-KR"/>
        </w:rPr>
        <w:tab/>
      </w:r>
      <w:r w:rsidRPr="00B56BAD">
        <w:t xml:space="preserve">S-NSSAI </w:t>
      </w:r>
      <w:r>
        <w:t>location validity</w:t>
      </w:r>
      <w:r w:rsidRPr="00B56BAD">
        <w:t xml:space="preserve"> information</w:t>
      </w:r>
      <w:bookmarkEnd w:id="8228"/>
    </w:p>
    <w:p w14:paraId="4585CEBE" w14:textId="6FA77DBE" w:rsidR="009E45AA" w:rsidRDefault="009E45AA">
      <w:pPr>
        <w:rPr>
          <w:noProof/>
        </w:rPr>
      </w:pPr>
      <w:r w:rsidRPr="007F2770">
        <w:rPr>
          <w:noProof/>
        </w:rPr>
        <w:t xml:space="preserve">The network </w:t>
      </w:r>
      <w:r>
        <w:rPr>
          <w:noProof/>
        </w:rPr>
        <w:t xml:space="preserve">may include this IE to </w:t>
      </w:r>
      <w:r w:rsidRPr="00D71B6A">
        <w:t xml:space="preserve">update the S-NSSAI </w:t>
      </w:r>
      <w:r>
        <w:t>location validity</w:t>
      </w:r>
      <w:r w:rsidRPr="00D71B6A">
        <w:t xml:space="preserve"> information</w:t>
      </w:r>
      <w:r w:rsidR="00FE0DFE">
        <w:t>.</w:t>
      </w:r>
    </w:p>
    <w:p w14:paraId="618CAF63" w14:textId="11301087" w:rsidR="003949A8" w:rsidRPr="00B56BAD" w:rsidRDefault="003949A8" w:rsidP="003949A8">
      <w:pPr>
        <w:pStyle w:val="Heading4"/>
        <w:rPr>
          <w:lang w:eastAsia="ko-KR"/>
        </w:rPr>
      </w:pPr>
      <w:bookmarkStart w:id="8229" w:name="_CR8_2_19_40"/>
      <w:bookmarkStart w:id="8230" w:name="_Toc162971793"/>
      <w:bookmarkEnd w:id="8229"/>
      <w:r w:rsidRPr="00B56BAD">
        <w:t>8.2.19</w:t>
      </w:r>
      <w:r w:rsidRPr="00B56BAD">
        <w:rPr>
          <w:lang w:eastAsia="ko-KR"/>
        </w:rPr>
        <w:t>.</w:t>
      </w:r>
      <w:r>
        <w:rPr>
          <w:lang w:eastAsia="ko-KR"/>
        </w:rPr>
        <w:t>40</w:t>
      </w:r>
      <w:r w:rsidRPr="00B56BAD">
        <w:rPr>
          <w:lang w:eastAsia="ko-KR"/>
        </w:rPr>
        <w:tab/>
      </w:r>
      <w:r>
        <w:t>S-NSSAI time validity information</w:t>
      </w:r>
      <w:bookmarkEnd w:id="8230"/>
    </w:p>
    <w:p w14:paraId="598D2512" w14:textId="2FF855AE" w:rsidR="003949A8" w:rsidRDefault="00FE0DFE">
      <w:pPr>
        <w:rPr>
          <w:noProof/>
        </w:rPr>
      </w:pPr>
      <w:r>
        <w:rPr>
          <w:noProof/>
        </w:rPr>
        <w:t>T</w:t>
      </w:r>
      <w:r w:rsidR="003949A8" w:rsidRPr="007F2770">
        <w:rPr>
          <w:noProof/>
        </w:rPr>
        <w:t xml:space="preserve">he network </w:t>
      </w:r>
      <w:r w:rsidR="003949A8">
        <w:rPr>
          <w:noProof/>
        </w:rPr>
        <w:t xml:space="preserve">may include this IE to </w:t>
      </w:r>
      <w:r w:rsidR="003949A8" w:rsidRPr="00D71B6A">
        <w:t>update the S-NSSAI</w:t>
      </w:r>
      <w:r w:rsidR="003949A8">
        <w:t xml:space="preserve"> time validity information</w:t>
      </w:r>
      <w:r w:rsidR="003949A8" w:rsidRPr="007F2770">
        <w:rPr>
          <w:noProof/>
        </w:rPr>
        <w:t>.</w:t>
      </w:r>
    </w:p>
    <w:p w14:paraId="006A4B19" w14:textId="30A06526" w:rsidR="00990C06" w:rsidRPr="007F2770" w:rsidRDefault="00990C06" w:rsidP="00990C06">
      <w:pPr>
        <w:pStyle w:val="Heading4"/>
        <w:rPr>
          <w:lang w:eastAsia="ko-KR"/>
        </w:rPr>
      </w:pPr>
      <w:bookmarkStart w:id="8231" w:name="_CR8_2_19_41"/>
      <w:bookmarkStart w:id="8232" w:name="_Toc162971794"/>
      <w:bookmarkEnd w:id="8231"/>
      <w:r w:rsidRPr="007F2770">
        <w:t>8.2.</w:t>
      </w:r>
      <w:r>
        <w:t>19</w:t>
      </w:r>
      <w:r w:rsidRPr="007F2770">
        <w:t>.</w:t>
      </w:r>
      <w:r>
        <w:t>41</w:t>
      </w:r>
      <w:r w:rsidRPr="007F2770">
        <w:rPr>
          <w:rFonts w:hint="eastAsia"/>
        </w:rPr>
        <w:tab/>
      </w:r>
      <w:r w:rsidR="008E3557">
        <w:t>M</w:t>
      </w:r>
      <w:r w:rsidR="00937660" w:rsidRPr="00FF75E7">
        <w:rPr>
          <w:lang w:eastAsia="zh-CN"/>
        </w:rPr>
        <w:t xml:space="preserve">aximum </w:t>
      </w:r>
      <w:r w:rsidR="00937660">
        <w:rPr>
          <w:rFonts w:hint="eastAsia"/>
          <w:lang w:eastAsia="zh-CN"/>
        </w:rPr>
        <w:t>t</w:t>
      </w:r>
      <w:r w:rsidR="00937660" w:rsidRPr="00FF75E7">
        <w:rPr>
          <w:lang w:eastAsia="zh-CN"/>
        </w:rPr>
        <w:t xml:space="preserve">ime </w:t>
      </w:r>
      <w:r w:rsidR="00937660">
        <w:rPr>
          <w:rFonts w:hint="eastAsia"/>
          <w:lang w:eastAsia="zh-CN"/>
        </w:rPr>
        <w:t>o</w:t>
      </w:r>
      <w:r w:rsidR="00937660" w:rsidRPr="00FF75E7">
        <w:rPr>
          <w:lang w:eastAsia="zh-CN"/>
        </w:rPr>
        <w:t>ffset</w:t>
      </w:r>
      <w:bookmarkEnd w:id="8232"/>
      <w:r w:rsidR="00937660" w:rsidDel="00937660">
        <w:t xml:space="preserve"> </w:t>
      </w:r>
    </w:p>
    <w:p w14:paraId="08CFC1AC" w14:textId="171B855D" w:rsidR="00990C06" w:rsidRPr="007F2770" w:rsidRDefault="00990C06" w:rsidP="00990C06">
      <w:r w:rsidRPr="007F2770">
        <w:t xml:space="preserve">This IE may be included to </w:t>
      </w:r>
      <w:r>
        <w:t>provide the UE with a maximum time</w:t>
      </w:r>
      <w:r w:rsidR="00937660">
        <w:t xml:space="preserve"> </w:t>
      </w:r>
      <w:r w:rsidR="00937660">
        <w:rPr>
          <w:rFonts w:hint="eastAsia"/>
          <w:lang w:eastAsia="zh-CN"/>
        </w:rPr>
        <w:t>offset</w:t>
      </w:r>
      <w:r>
        <w:t xml:space="preserve"> after return from discontinuous coverage.</w:t>
      </w:r>
    </w:p>
    <w:p w14:paraId="47212EEF" w14:textId="56CFD649" w:rsidR="00990C06" w:rsidRDefault="00990C06">
      <w:pPr>
        <w:pStyle w:val="EditorsNote"/>
      </w:pPr>
      <w:r w:rsidRPr="007F2770">
        <w:t xml:space="preserve">Editor's note (WI: </w:t>
      </w:r>
      <w:r>
        <w:t>5GSAT_ph2</w:t>
      </w:r>
      <w:r w:rsidRPr="007F2770">
        <w:t xml:space="preserve">, CR </w:t>
      </w:r>
      <w:r>
        <w:t>5240</w:t>
      </w:r>
      <w:r w:rsidRPr="007F2770">
        <w:t>)</w:t>
      </w:r>
      <w:r w:rsidR="00CA508D">
        <w:t>:</w:t>
      </w:r>
      <w:r w:rsidR="00CA508D" w:rsidRPr="00D71B6A">
        <w:tab/>
      </w:r>
      <w:r w:rsidRPr="007F2770">
        <w:t>The</w:t>
      </w:r>
      <w:r>
        <w:t xml:space="preserve"> criterion for inclusion will be aligned based on SA2 agreements</w:t>
      </w:r>
      <w:r w:rsidRPr="007F2770">
        <w:t>.</w:t>
      </w:r>
    </w:p>
    <w:p w14:paraId="3CCBDDBF" w14:textId="784AB589" w:rsidR="004F4B48" w:rsidRDefault="004F4B48" w:rsidP="004F4B48">
      <w:pPr>
        <w:pStyle w:val="Heading4"/>
        <w:rPr>
          <w:lang w:val="en-US" w:eastAsia="ko-KR"/>
        </w:rPr>
      </w:pPr>
      <w:bookmarkStart w:id="8233" w:name="_CR8_2_19_42"/>
      <w:bookmarkStart w:id="8234" w:name="_Toc162971795"/>
      <w:bookmarkEnd w:id="8233"/>
      <w:r>
        <w:t>8.2.19</w:t>
      </w:r>
      <w:r>
        <w:rPr>
          <w:lang w:eastAsia="ko-KR"/>
        </w:rPr>
        <w:t>.42</w:t>
      </w:r>
      <w:r>
        <w:rPr>
          <w:lang w:val="en-US" w:eastAsia="ko-KR"/>
        </w:rPr>
        <w:tab/>
      </w:r>
      <w:r>
        <w:t>Partially allowed NSSAI</w:t>
      </w:r>
      <w:bookmarkEnd w:id="8234"/>
    </w:p>
    <w:p w14:paraId="3F8C0739" w14:textId="652336EA" w:rsidR="004F4B48" w:rsidRDefault="004F4B48" w:rsidP="004F4B48">
      <w:bookmarkStart w:id="8235" w:name="_Hlk132827358"/>
      <w:r>
        <w:t xml:space="preserve">The </w:t>
      </w:r>
      <w:r w:rsidRPr="00535403">
        <w:t>network may include this IE to assign a partially allowed NSSAI to the UE.</w:t>
      </w:r>
      <w:bookmarkEnd w:id="8235"/>
    </w:p>
    <w:p w14:paraId="1FD811D0" w14:textId="63A8D024" w:rsidR="004F4B48" w:rsidRDefault="004F4B48" w:rsidP="004F4B48">
      <w:pPr>
        <w:pStyle w:val="Heading4"/>
        <w:rPr>
          <w:lang w:val="en-US" w:eastAsia="ko-KR"/>
        </w:rPr>
      </w:pPr>
      <w:bookmarkStart w:id="8236" w:name="_CR8_2_19_43"/>
      <w:bookmarkStart w:id="8237" w:name="_Toc162971796"/>
      <w:bookmarkEnd w:id="8236"/>
      <w:r>
        <w:t>8.2.19</w:t>
      </w:r>
      <w:r>
        <w:rPr>
          <w:lang w:eastAsia="ko-KR"/>
        </w:rPr>
        <w:t>.43</w:t>
      </w:r>
      <w:r>
        <w:rPr>
          <w:lang w:val="en-US" w:eastAsia="ko-KR"/>
        </w:rPr>
        <w:tab/>
      </w:r>
      <w:r>
        <w:t>Partially rejected NSSAI</w:t>
      </w:r>
      <w:bookmarkEnd w:id="8237"/>
    </w:p>
    <w:p w14:paraId="3F301927" w14:textId="77777777" w:rsidR="004F4B48" w:rsidRDefault="004F4B48" w:rsidP="004F4B48">
      <w:r>
        <w:t xml:space="preserve">The </w:t>
      </w:r>
      <w:r w:rsidRPr="00535403">
        <w:t>network may include this IE to assign a partially rejected NSSAI to the UE.</w:t>
      </w:r>
    </w:p>
    <w:p w14:paraId="75BCACDA" w14:textId="7FA605E8" w:rsidR="008E1A62" w:rsidRPr="00892AAB" w:rsidRDefault="008E1A62" w:rsidP="008E1A62">
      <w:pPr>
        <w:pStyle w:val="Heading4"/>
        <w:rPr>
          <w:lang w:val="en-US" w:eastAsia="ko-KR"/>
        </w:rPr>
      </w:pPr>
      <w:bookmarkStart w:id="8238" w:name="_CR8_2_19_44"/>
      <w:bookmarkStart w:id="8239" w:name="_Toc162971797"/>
      <w:bookmarkEnd w:id="8238"/>
      <w:r w:rsidRPr="00892AAB">
        <w:t>8.2.19</w:t>
      </w:r>
      <w:r w:rsidRPr="00892AAB">
        <w:rPr>
          <w:lang w:eastAsia="ko-KR"/>
        </w:rPr>
        <w:t>.</w:t>
      </w:r>
      <w:r>
        <w:rPr>
          <w:lang w:eastAsia="ko-KR"/>
        </w:rPr>
        <w:t>44</w:t>
      </w:r>
      <w:r w:rsidRPr="00892AAB">
        <w:rPr>
          <w:lang w:val="en-US" w:eastAsia="ko-KR"/>
        </w:rPr>
        <w:tab/>
      </w:r>
      <w:r w:rsidRPr="00892AAB">
        <w:t>Feature authorization indication</w:t>
      </w:r>
      <w:bookmarkEnd w:id="8239"/>
    </w:p>
    <w:p w14:paraId="76FB1D9E" w14:textId="4EE5B239" w:rsidR="008E1A62" w:rsidRDefault="008E1A62" w:rsidP="004F4B48">
      <w:r w:rsidRPr="007F2770">
        <w:rPr>
          <w:noProof/>
        </w:rPr>
        <w:t xml:space="preserve">The network </w:t>
      </w:r>
      <w:r>
        <w:rPr>
          <w:noProof/>
        </w:rPr>
        <w:t>may</w:t>
      </w:r>
      <w:r w:rsidRPr="007F2770">
        <w:rPr>
          <w:noProof/>
        </w:rPr>
        <w:t xml:space="preserve"> include this IE </w:t>
      </w:r>
      <w:r>
        <w:rPr>
          <w:noProof/>
        </w:rPr>
        <w:t>to inform to the UE about the authorization status of the UE whether to operate as an MBSR or to operate not as an MBSR but to operate as a UE</w:t>
      </w:r>
      <w:r w:rsidRPr="00892AAB">
        <w:t>.</w:t>
      </w:r>
    </w:p>
    <w:p w14:paraId="2EB96A96" w14:textId="5B11C3FE" w:rsidR="00141D2A" w:rsidRPr="000E3072" w:rsidRDefault="00141D2A" w:rsidP="00141D2A">
      <w:pPr>
        <w:pStyle w:val="Heading4"/>
      </w:pPr>
      <w:bookmarkStart w:id="8240" w:name="_CR8_2_19_45"/>
      <w:bookmarkStart w:id="8241" w:name="_Toc139050624"/>
      <w:bookmarkStart w:id="8242" w:name="_Toc162971798"/>
      <w:bookmarkEnd w:id="8240"/>
      <w:r w:rsidRPr="000E3072">
        <w:t>8.2.19.</w:t>
      </w:r>
      <w:r>
        <w:rPr>
          <w:lang w:eastAsia="zh-CN"/>
        </w:rPr>
        <w:t>45</w:t>
      </w:r>
      <w:r>
        <w:tab/>
        <w:t>On-demand</w:t>
      </w:r>
      <w:r w:rsidRPr="000E3072">
        <w:t xml:space="preserve"> NSSAI</w:t>
      </w:r>
      <w:bookmarkEnd w:id="8241"/>
      <w:bookmarkEnd w:id="8242"/>
    </w:p>
    <w:p w14:paraId="1B07DF5D" w14:textId="3E276BC2" w:rsidR="00141D2A" w:rsidRDefault="00141D2A" w:rsidP="00495EC6">
      <w:pPr>
        <w:snapToGrid w:val="0"/>
      </w:pPr>
      <w:r w:rsidRPr="001A6914">
        <w:rPr>
          <w:lang w:eastAsia="zh-CN"/>
        </w:rPr>
        <w:t xml:space="preserve">The network </w:t>
      </w:r>
      <w:r>
        <w:rPr>
          <w:lang w:eastAsia="zh-CN"/>
        </w:rPr>
        <w:t>may</w:t>
      </w:r>
      <w:r w:rsidRPr="001A6914">
        <w:rPr>
          <w:lang w:eastAsia="zh-CN"/>
        </w:rPr>
        <w:t xml:space="preserve"> include this IE to provide</w:t>
      </w:r>
      <w:r>
        <w:rPr>
          <w:lang w:eastAsia="zh-CN"/>
        </w:rPr>
        <w:t xml:space="preserve"> the on-demand NSSAI </w:t>
      </w:r>
      <w:r w:rsidRPr="001A6914">
        <w:rPr>
          <w:lang w:eastAsia="zh-CN"/>
        </w:rPr>
        <w:t>to the U</w:t>
      </w:r>
      <w:r>
        <w:rPr>
          <w:lang w:eastAsia="zh-CN"/>
        </w:rPr>
        <w:t>E.</w:t>
      </w:r>
    </w:p>
    <w:p w14:paraId="239DAA01" w14:textId="77777777" w:rsidR="002E27BF" w:rsidRPr="007F2770" w:rsidRDefault="002E27BF" w:rsidP="00781477">
      <w:pPr>
        <w:pStyle w:val="Heading3"/>
      </w:pPr>
      <w:bookmarkStart w:id="8243" w:name="_CR8_2_20"/>
      <w:bookmarkStart w:id="8244" w:name="_Toc162971799"/>
      <w:bookmarkEnd w:id="8243"/>
      <w:r w:rsidRPr="007F2770">
        <w:t>8.</w:t>
      </w:r>
      <w:r w:rsidR="006D60F1" w:rsidRPr="007F2770">
        <w:t>2</w:t>
      </w:r>
      <w:r w:rsidRPr="007F2770">
        <w:t>.</w:t>
      </w:r>
      <w:r w:rsidR="00291F9D" w:rsidRPr="007F2770">
        <w:t>20</w:t>
      </w:r>
      <w:r w:rsidRPr="007F2770">
        <w:tab/>
        <w:t>Configuration update complete</w:t>
      </w:r>
      <w:bookmarkEnd w:id="8180"/>
      <w:bookmarkEnd w:id="8186"/>
      <w:bookmarkEnd w:id="8194"/>
      <w:bookmarkEnd w:id="8195"/>
      <w:bookmarkEnd w:id="8200"/>
      <w:bookmarkEnd w:id="8203"/>
      <w:bookmarkEnd w:id="8204"/>
      <w:bookmarkEnd w:id="8244"/>
    </w:p>
    <w:p w14:paraId="728FAFFE" w14:textId="77777777" w:rsidR="002E27BF" w:rsidRPr="007F2770" w:rsidRDefault="002E27BF" w:rsidP="00781477">
      <w:pPr>
        <w:pStyle w:val="Heading4"/>
        <w:rPr>
          <w:lang w:eastAsia="ko-KR"/>
        </w:rPr>
      </w:pPr>
      <w:bookmarkStart w:id="8245" w:name="_CR8_2_20_1"/>
      <w:bookmarkStart w:id="8246" w:name="_Toc20233038"/>
      <w:bookmarkStart w:id="8247" w:name="_Toc27747148"/>
      <w:bookmarkStart w:id="8248" w:name="_Toc36213339"/>
      <w:bookmarkStart w:id="8249" w:name="_Toc36657516"/>
      <w:bookmarkStart w:id="8250" w:name="_Toc45287187"/>
      <w:bookmarkStart w:id="8251" w:name="_Toc51948461"/>
      <w:bookmarkStart w:id="8252" w:name="_Toc51949553"/>
      <w:bookmarkStart w:id="8253" w:name="_Toc162971800"/>
      <w:bookmarkEnd w:id="8245"/>
      <w:r w:rsidRPr="007F2770">
        <w:t>8.</w:t>
      </w:r>
      <w:r w:rsidR="006D60F1" w:rsidRPr="007F2770">
        <w:t>2</w:t>
      </w:r>
      <w:r w:rsidRPr="007F2770">
        <w:t>.</w:t>
      </w:r>
      <w:r w:rsidR="00291F9D" w:rsidRPr="007F2770">
        <w:t>20</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8246"/>
      <w:bookmarkEnd w:id="8247"/>
      <w:bookmarkEnd w:id="8248"/>
      <w:bookmarkEnd w:id="8249"/>
      <w:bookmarkEnd w:id="8250"/>
      <w:bookmarkEnd w:id="8251"/>
      <w:bookmarkEnd w:id="8252"/>
      <w:bookmarkEnd w:id="8253"/>
    </w:p>
    <w:p w14:paraId="0D5F95FE" w14:textId="77777777" w:rsidR="002E27BF" w:rsidRPr="007F2770" w:rsidRDefault="002E27BF" w:rsidP="002E27BF">
      <w:r w:rsidRPr="007F2770">
        <w:t xml:space="preserve">The CONFIGURATION UPDATE </w:t>
      </w:r>
      <w:r w:rsidRPr="007F2770">
        <w:rPr>
          <w:lang w:val="en-US"/>
        </w:rPr>
        <w:t xml:space="preserve">COMPLETE </w:t>
      </w:r>
      <w:r w:rsidRPr="007F2770">
        <w:t xml:space="preserve">message is sent by the UE to the </w:t>
      </w:r>
      <w:r w:rsidR="00B20E3B" w:rsidRPr="007F2770">
        <w:t>AMF</w:t>
      </w:r>
      <w:r w:rsidR="006D60F1" w:rsidRPr="007F2770">
        <w:t>. See table 8.2.</w:t>
      </w:r>
      <w:r w:rsidR="00291F9D" w:rsidRPr="007F2770">
        <w:t>20</w:t>
      </w:r>
      <w:r w:rsidR="006D60F1" w:rsidRPr="007F2770">
        <w:t>.1.1</w:t>
      </w:r>
      <w:r w:rsidRPr="007F2770">
        <w:t>.</w:t>
      </w:r>
    </w:p>
    <w:p w14:paraId="2709E859" w14:textId="77777777" w:rsidR="002E27BF" w:rsidRPr="007F2770" w:rsidRDefault="002E27BF" w:rsidP="002E27BF">
      <w:pPr>
        <w:pStyle w:val="B1"/>
      </w:pPr>
      <w:r w:rsidRPr="007F2770">
        <w:t>Message type:</w:t>
      </w:r>
      <w:r w:rsidRPr="007F2770">
        <w:tab/>
        <w:t xml:space="preserve">CONFIGURATION UPDATE </w:t>
      </w:r>
      <w:r w:rsidRPr="007F2770">
        <w:rPr>
          <w:lang w:val="en-US"/>
        </w:rPr>
        <w:t>COMPLETE</w:t>
      </w:r>
    </w:p>
    <w:p w14:paraId="42236537" w14:textId="77777777" w:rsidR="002E27BF" w:rsidRPr="007F2770" w:rsidRDefault="002E27BF" w:rsidP="002E27BF">
      <w:pPr>
        <w:pStyle w:val="B1"/>
      </w:pPr>
      <w:r w:rsidRPr="007F2770">
        <w:t>Significance:</w:t>
      </w:r>
      <w:r w:rsidR="00913BB3" w:rsidRPr="007F2770">
        <w:tab/>
      </w:r>
      <w:r w:rsidRPr="007F2770">
        <w:t>dual</w:t>
      </w:r>
    </w:p>
    <w:p w14:paraId="62EEC260" w14:textId="4F3C6E6D" w:rsidR="002E27BF" w:rsidRPr="007F2770" w:rsidRDefault="002E27BF" w:rsidP="002E27BF">
      <w:pPr>
        <w:pStyle w:val="B1"/>
      </w:pPr>
      <w:r w:rsidRPr="007F2770">
        <w:t>Direction:</w:t>
      </w:r>
      <w:r w:rsidR="00F85871" w:rsidRPr="007F2770">
        <w:tab/>
      </w:r>
      <w:r w:rsidRPr="007F2770">
        <w:t>UE to network</w:t>
      </w:r>
    </w:p>
    <w:p w14:paraId="7CA3BD14" w14:textId="77777777" w:rsidR="002E27BF" w:rsidRPr="007F2770" w:rsidRDefault="002E27BF" w:rsidP="002E27BF">
      <w:pPr>
        <w:pStyle w:val="TH"/>
      </w:pPr>
      <w:bookmarkStart w:id="8254" w:name="_CRTable8_2_20_1_1"/>
      <w:r w:rsidRPr="007F2770">
        <w:t>Table </w:t>
      </w:r>
      <w:bookmarkEnd w:id="8254"/>
      <w:r w:rsidRPr="007F2770">
        <w:t>8</w:t>
      </w:r>
      <w:r w:rsidRPr="007F2770">
        <w:rPr>
          <w:rFonts w:hint="eastAsia"/>
        </w:rPr>
        <w:t>.</w:t>
      </w:r>
      <w:r w:rsidR="006D60F1" w:rsidRPr="007F2770">
        <w:t>2</w:t>
      </w:r>
      <w:r w:rsidRPr="007F2770">
        <w:rPr>
          <w:rFonts w:hint="eastAsia"/>
        </w:rPr>
        <w:t>.</w:t>
      </w:r>
      <w:r w:rsidR="00291F9D" w:rsidRPr="007F2770">
        <w:t>20</w:t>
      </w:r>
      <w:r w:rsidRPr="007F2770">
        <w:rPr>
          <w:rFonts w:hint="eastAsia"/>
          <w:lang w:eastAsia="ko-KR"/>
        </w:rPr>
        <w:t>.1</w:t>
      </w:r>
      <w:r w:rsidRPr="007F2770">
        <w:rPr>
          <w:lang w:eastAsia="ko-KR"/>
        </w:rPr>
        <w:t>.1</w:t>
      </w:r>
      <w:r w:rsidRPr="007F2770">
        <w:t>: CONFIGURATION UPDATE COMPLET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7F2770" w14:paraId="6621BAA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099B129" w14:textId="77777777" w:rsidR="002E27BF" w:rsidRPr="007F2770" w:rsidRDefault="002E27BF"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132E4657" w14:textId="77777777" w:rsidR="002E27BF" w:rsidRPr="007F2770" w:rsidRDefault="002E27BF"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714D4647"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C8E075B"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FBD07C0" w14:textId="77777777" w:rsidR="002E27BF" w:rsidRPr="007F2770" w:rsidRDefault="002E27BF"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01DF147D" w14:textId="77777777" w:rsidR="002E27BF" w:rsidRPr="007F2770" w:rsidRDefault="002E27BF" w:rsidP="006B6569">
            <w:pPr>
              <w:pStyle w:val="TAH"/>
              <w:rPr>
                <w:lang w:eastAsia="en-US"/>
              </w:rPr>
            </w:pPr>
            <w:r w:rsidRPr="007F2770">
              <w:rPr>
                <w:lang w:eastAsia="en-US"/>
              </w:rPr>
              <w:t>Length</w:t>
            </w:r>
          </w:p>
        </w:tc>
      </w:tr>
      <w:tr w:rsidR="002E27BF" w:rsidRPr="007F2770" w14:paraId="45B69794"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70372B1"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A53B3BD" w14:textId="77777777" w:rsidR="002E27BF" w:rsidRPr="007F2770" w:rsidRDefault="002E27BF"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18231F6C" w14:textId="77777777" w:rsidR="002E27BF" w:rsidRPr="007F2770" w:rsidRDefault="002E27BF" w:rsidP="000D0840">
            <w:pPr>
              <w:pStyle w:val="TAL"/>
            </w:pPr>
            <w:r w:rsidRPr="007F2770">
              <w:t>Extended protocol discriminator</w:t>
            </w:r>
          </w:p>
          <w:p w14:paraId="167929D6" w14:textId="77777777" w:rsidR="002E27BF" w:rsidRPr="007F2770" w:rsidRDefault="00C8413C" w:rsidP="000D0840">
            <w:pPr>
              <w:pStyle w:val="TAL"/>
            </w:pPr>
            <w:r w:rsidRPr="007F2770">
              <w:t>9</w:t>
            </w:r>
            <w:r w:rsidR="00CE7136" w:rsidRPr="007F2770">
              <w:t>.2</w:t>
            </w:r>
          </w:p>
        </w:tc>
        <w:tc>
          <w:tcPr>
            <w:tcW w:w="1134" w:type="dxa"/>
            <w:tcBorders>
              <w:top w:val="single" w:sz="6" w:space="0" w:color="000000"/>
              <w:left w:val="single" w:sz="6" w:space="0" w:color="000000"/>
              <w:bottom w:val="single" w:sz="6" w:space="0" w:color="000000"/>
              <w:right w:val="single" w:sz="6" w:space="0" w:color="000000"/>
            </w:tcBorders>
            <w:hideMark/>
          </w:tcPr>
          <w:p w14:paraId="4146A1AD"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DB546C2"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E68634F" w14:textId="77777777" w:rsidR="002E27BF" w:rsidRPr="007F2770" w:rsidRDefault="002E27BF" w:rsidP="006B6569">
            <w:pPr>
              <w:pStyle w:val="TAC"/>
              <w:rPr>
                <w:lang w:eastAsia="en-US"/>
              </w:rPr>
            </w:pPr>
            <w:r w:rsidRPr="007F2770">
              <w:rPr>
                <w:lang w:eastAsia="en-US"/>
              </w:rPr>
              <w:t>1</w:t>
            </w:r>
          </w:p>
        </w:tc>
      </w:tr>
      <w:tr w:rsidR="002E27BF" w:rsidRPr="007F2770" w14:paraId="12F55F5B"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8E1E65B"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D4EDF83" w14:textId="77777777" w:rsidR="002E27BF" w:rsidRPr="007F2770" w:rsidRDefault="002E27BF" w:rsidP="000D0840">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35E1961B" w14:textId="77777777" w:rsidR="002E27BF" w:rsidRPr="007F2770" w:rsidRDefault="002E27BF" w:rsidP="000D0840">
            <w:pPr>
              <w:pStyle w:val="TAL"/>
            </w:pPr>
            <w:r w:rsidRPr="007F2770">
              <w:t>Security header type</w:t>
            </w:r>
          </w:p>
          <w:p w14:paraId="2A486AC4" w14:textId="77777777" w:rsidR="002E27BF" w:rsidRPr="007F2770" w:rsidRDefault="00F22054" w:rsidP="000D0840">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3734BCB1"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D37A3D2"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A94A11B" w14:textId="77777777" w:rsidR="002E27BF" w:rsidRPr="007F2770" w:rsidRDefault="002E27BF" w:rsidP="006B6569">
            <w:pPr>
              <w:pStyle w:val="TAC"/>
              <w:rPr>
                <w:lang w:eastAsia="en-US"/>
              </w:rPr>
            </w:pPr>
            <w:r w:rsidRPr="007F2770">
              <w:rPr>
                <w:lang w:eastAsia="en-US"/>
              </w:rPr>
              <w:t>1/2</w:t>
            </w:r>
          </w:p>
        </w:tc>
      </w:tr>
      <w:tr w:rsidR="002E27BF" w:rsidRPr="007F2770" w14:paraId="1EA4AFEC"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A57D1AA"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6135C05" w14:textId="77777777" w:rsidR="002E27BF" w:rsidRPr="007F2770" w:rsidRDefault="002E27BF" w:rsidP="000D0840">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6FBE0FEB" w14:textId="77777777" w:rsidR="002E27BF" w:rsidRPr="007F2770" w:rsidRDefault="002E27BF" w:rsidP="000D0840">
            <w:pPr>
              <w:pStyle w:val="TAL"/>
            </w:pPr>
            <w:r w:rsidRPr="007F2770">
              <w:t>Spare half octet</w:t>
            </w:r>
          </w:p>
          <w:p w14:paraId="69759DFC" w14:textId="77777777" w:rsidR="002E27BF" w:rsidRPr="007F2770" w:rsidRDefault="00F22054"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603AB0E0"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6A06388"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217304D" w14:textId="77777777" w:rsidR="002E27BF" w:rsidRPr="007F2770" w:rsidRDefault="003C0F9E" w:rsidP="006B6569">
            <w:pPr>
              <w:pStyle w:val="TAC"/>
              <w:rPr>
                <w:lang w:eastAsia="en-US"/>
              </w:rPr>
            </w:pPr>
            <w:r w:rsidRPr="007F2770">
              <w:rPr>
                <w:lang w:eastAsia="en-US"/>
              </w:rPr>
              <w:t>1/2</w:t>
            </w:r>
          </w:p>
        </w:tc>
      </w:tr>
      <w:tr w:rsidR="002E27BF" w:rsidRPr="007F2770" w14:paraId="722FEAF7"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EFDC22F"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80F498F" w14:textId="77777777" w:rsidR="002E27BF" w:rsidRPr="007F2770" w:rsidRDefault="002E27BF" w:rsidP="000D0840">
            <w:pPr>
              <w:pStyle w:val="TAL"/>
            </w:pPr>
            <w:r w:rsidRPr="007F2770">
              <w:t>Configuration update complet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D85CD89" w14:textId="77777777" w:rsidR="002E27BF" w:rsidRPr="007F2770" w:rsidRDefault="002E27BF" w:rsidP="000D0840">
            <w:pPr>
              <w:pStyle w:val="TAL"/>
            </w:pPr>
            <w:r w:rsidRPr="007F2770">
              <w:t>Message type</w:t>
            </w:r>
          </w:p>
          <w:p w14:paraId="712AF1C2" w14:textId="77777777" w:rsidR="002E27BF"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17899C63"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5412DA7"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0810F2D" w14:textId="77777777" w:rsidR="002E27BF" w:rsidRPr="007F2770" w:rsidRDefault="002E27BF" w:rsidP="006B6569">
            <w:pPr>
              <w:pStyle w:val="TAC"/>
              <w:rPr>
                <w:lang w:eastAsia="en-US"/>
              </w:rPr>
            </w:pPr>
            <w:r w:rsidRPr="007F2770">
              <w:rPr>
                <w:lang w:eastAsia="en-US"/>
              </w:rPr>
              <w:t>1</w:t>
            </w:r>
          </w:p>
        </w:tc>
      </w:tr>
    </w:tbl>
    <w:p w14:paraId="3355F9B9" w14:textId="77777777" w:rsidR="00291F9D" w:rsidRPr="007F2770" w:rsidRDefault="00291F9D" w:rsidP="00BB130A"/>
    <w:p w14:paraId="0459F41E" w14:textId="77777777" w:rsidR="0054022F" w:rsidRPr="007F2770" w:rsidRDefault="0054022F" w:rsidP="00781477">
      <w:pPr>
        <w:pStyle w:val="Heading4"/>
      </w:pPr>
      <w:bookmarkStart w:id="8255" w:name="_CR8_2_20_2"/>
      <w:bookmarkStart w:id="8256" w:name="_Toc27747149"/>
      <w:bookmarkStart w:id="8257" w:name="_Toc36213340"/>
      <w:bookmarkStart w:id="8258" w:name="_Toc36657517"/>
      <w:bookmarkStart w:id="8259" w:name="_Toc45287188"/>
      <w:bookmarkStart w:id="8260" w:name="_Toc51948462"/>
      <w:bookmarkStart w:id="8261" w:name="_Toc51949554"/>
      <w:bookmarkStart w:id="8262" w:name="_Toc162971801"/>
      <w:bookmarkStart w:id="8263" w:name="_Toc20233039"/>
      <w:bookmarkEnd w:id="8255"/>
      <w:r w:rsidRPr="007F2770">
        <w:t>8.2.20.2</w:t>
      </w:r>
      <w:r w:rsidRPr="007F2770">
        <w:tab/>
      </w:r>
      <w:r w:rsidR="00BC79D2" w:rsidRPr="007F2770">
        <w:t>Void</w:t>
      </w:r>
      <w:bookmarkEnd w:id="8256"/>
      <w:bookmarkEnd w:id="8257"/>
      <w:bookmarkEnd w:id="8258"/>
      <w:bookmarkEnd w:id="8259"/>
      <w:bookmarkEnd w:id="8260"/>
      <w:bookmarkEnd w:id="8261"/>
      <w:bookmarkEnd w:id="8262"/>
    </w:p>
    <w:p w14:paraId="09F6E86F" w14:textId="77777777" w:rsidR="002E27BF" w:rsidRPr="007F2770" w:rsidRDefault="002E27BF" w:rsidP="00781477">
      <w:pPr>
        <w:pStyle w:val="Heading3"/>
      </w:pPr>
      <w:bookmarkStart w:id="8264" w:name="_CR8_2_21"/>
      <w:bookmarkStart w:id="8265" w:name="_Toc27747150"/>
      <w:bookmarkStart w:id="8266" w:name="_Toc36213341"/>
      <w:bookmarkStart w:id="8267" w:name="_Toc36657518"/>
      <w:bookmarkStart w:id="8268" w:name="_Toc45287189"/>
      <w:bookmarkStart w:id="8269" w:name="_Toc51948463"/>
      <w:bookmarkStart w:id="8270" w:name="_Toc51949555"/>
      <w:bookmarkStart w:id="8271" w:name="_Toc162971802"/>
      <w:bookmarkEnd w:id="8264"/>
      <w:r w:rsidRPr="007F2770">
        <w:t>8.</w:t>
      </w:r>
      <w:r w:rsidR="006D60F1" w:rsidRPr="007F2770">
        <w:t>2</w:t>
      </w:r>
      <w:r w:rsidRPr="007F2770">
        <w:t>.2</w:t>
      </w:r>
      <w:r w:rsidR="00291F9D" w:rsidRPr="007F2770">
        <w:t>1</w:t>
      </w:r>
      <w:r w:rsidRPr="007F2770">
        <w:tab/>
        <w:t>Identity request</w:t>
      </w:r>
      <w:bookmarkEnd w:id="8263"/>
      <w:bookmarkEnd w:id="8265"/>
      <w:bookmarkEnd w:id="8266"/>
      <w:bookmarkEnd w:id="8267"/>
      <w:bookmarkEnd w:id="8268"/>
      <w:bookmarkEnd w:id="8269"/>
      <w:bookmarkEnd w:id="8270"/>
      <w:bookmarkEnd w:id="8271"/>
    </w:p>
    <w:p w14:paraId="603FB361" w14:textId="77777777" w:rsidR="002E27BF" w:rsidRPr="007F2770" w:rsidRDefault="002E27BF" w:rsidP="00781477">
      <w:pPr>
        <w:pStyle w:val="Heading4"/>
        <w:rPr>
          <w:lang w:eastAsia="ko-KR"/>
        </w:rPr>
      </w:pPr>
      <w:bookmarkStart w:id="8272" w:name="_CR8_2_21_1"/>
      <w:bookmarkStart w:id="8273" w:name="_Toc20233040"/>
      <w:bookmarkStart w:id="8274" w:name="_Toc27747151"/>
      <w:bookmarkStart w:id="8275" w:name="_Toc36213342"/>
      <w:bookmarkStart w:id="8276" w:name="_Toc36657519"/>
      <w:bookmarkStart w:id="8277" w:name="_Toc45287190"/>
      <w:bookmarkStart w:id="8278" w:name="_Toc51948464"/>
      <w:bookmarkStart w:id="8279" w:name="_Toc51949556"/>
      <w:bookmarkStart w:id="8280" w:name="_Toc162971803"/>
      <w:bookmarkEnd w:id="8272"/>
      <w:r w:rsidRPr="007F2770">
        <w:t>8</w:t>
      </w:r>
      <w:r w:rsidRPr="007F2770">
        <w:rPr>
          <w:rFonts w:hint="eastAsia"/>
        </w:rPr>
        <w:t>.</w:t>
      </w:r>
      <w:r w:rsidR="006D60F1" w:rsidRPr="007F2770">
        <w:t>2</w:t>
      </w:r>
      <w:r w:rsidRPr="007F2770">
        <w:rPr>
          <w:rFonts w:hint="eastAsia"/>
        </w:rPr>
        <w:t>.</w:t>
      </w:r>
      <w:r w:rsidRPr="007F2770">
        <w:t>2</w:t>
      </w:r>
      <w:r w:rsidR="00291F9D" w:rsidRPr="007F2770">
        <w:t>1</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8273"/>
      <w:bookmarkEnd w:id="8274"/>
      <w:bookmarkEnd w:id="8275"/>
      <w:bookmarkEnd w:id="8276"/>
      <w:bookmarkEnd w:id="8277"/>
      <w:bookmarkEnd w:id="8278"/>
      <w:bookmarkEnd w:id="8279"/>
      <w:bookmarkEnd w:id="8280"/>
    </w:p>
    <w:p w14:paraId="06D16DE7" w14:textId="77777777" w:rsidR="002E27BF" w:rsidRPr="007F2770" w:rsidRDefault="002E27BF" w:rsidP="002E27BF">
      <w:r w:rsidRPr="007F2770">
        <w:t xml:space="preserve">The IDENTITY REQUEST message is sent by the </w:t>
      </w:r>
      <w:r w:rsidR="00B20E3B" w:rsidRPr="007F2770">
        <w:t>AMF</w:t>
      </w:r>
      <w:r w:rsidRPr="007F2770">
        <w:t xml:space="preserve"> to the UE to request the UE to provide specified identity</w:t>
      </w:r>
      <w:r w:rsidR="006D60F1" w:rsidRPr="007F2770">
        <w:t>. See table 8.2.2</w:t>
      </w:r>
      <w:r w:rsidR="00291F9D" w:rsidRPr="007F2770">
        <w:t>1</w:t>
      </w:r>
      <w:r w:rsidR="006D60F1" w:rsidRPr="007F2770">
        <w:t>.1.1</w:t>
      </w:r>
    </w:p>
    <w:p w14:paraId="2B71EC58" w14:textId="77777777" w:rsidR="002E27BF" w:rsidRPr="007F2770" w:rsidRDefault="002E27BF" w:rsidP="002E27BF">
      <w:pPr>
        <w:pStyle w:val="B1"/>
      </w:pPr>
      <w:r w:rsidRPr="007F2770">
        <w:t>Message type:</w:t>
      </w:r>
      <w:r w:rsidRPr="007F2770">
        <w:tab/>
        <w:t>IDENTITY REQUEST</w:t>
      </w:r>
    </w:p>
    <w:p w14:paraId="4C84B300" w14:textId="77777777" w:rsidR="002E27BF" w:rsidRPr="007F2770" w:rsidRDefault="002E27BF" w:rsidP="002E27BF">
      <w:pPr>
        <w:pStyle w:val="B1"/>
      </w:pPr>
      <w:r w:rsidRPr="007F2770">
        <w:t>Significance:</w:t>
      </w:r>
      <w:r w:rsidR="00913BB3" w:rsidRPr="007F2770">
        <w:tab/>
      </w:r>
      <w:r w:rsidRPr="007F2770">
        <w:t>dual</w:t>
      </w:r>
    </w:p>
    <w:p w14:paraId="19D3E856" w14:textId="306B1F13" w:rsidR="002E27BF" w:rsidRPr="007F2770" w:rsidRDefault="002E27BF" w:rsidP="002E27BF">
      <w:pPr>
        <w:pStyle w:val="B1"/>
      </w:pPr>
      <w:r w:rsidRPr="007F2770">
        <w:t>Direction:</w:t>
      </w:r>
      <w:r w:rsidR="00F85871" w:rsidRPr="007F2770">
        <w:tab/>
      </w:r>
      <w:r w:rsidRPr="007F2770">
        <w:t>AMF to UE</w:t>
      </w:r>
    </w:p>
    <w:p w14:paraId="7184DCD8" w14:textId="77777777" w:rsidR="002E27BF" w:rsidRPr="007F2770" w:rsidRDefault="002E27BF" w:rsidP="002E27BF">
      <w:pPr>
        <w:pStyle w:val="TH"/>
        <w:rPr>
          <w:lang w:val="fr-FR"/>
        </w:rPr>
      </w:pPr>
      <w:bookmarkStart w:id="8281" w:name="_CRTable8_2_21_1_1"/>
      <w:r w:rsidRPr="007F2770">
        <w:rPr>
          <w:lang w:val="fr-FR"/>
        </w:rPr>
        <w:t>Table </w:t>
      </w:r>
      <w:bookmarkEnd w:id="8281"/>
      <w:r w:rsidRPr="007F2770">
        <w:rPr>
          <w:lang w:val="fr-FR"/>
        </w:rPr>
        <w:t>8.</w:t>
      </w:r>
      <w:r w:rsidR="006D60F1" w:rsidRPr="007F2770">
        <w:rPr>
          <w:lang w:val="fr-FR"/>
        </w:rPr>
        <w:t>2</w:t>
      </w:r>
      <w:r w:rsidRPr="007F2770">
        <w:rPr>
          <w:lang w:val="fr-FR"/>
        </w:rPr>
        <w:t>.2</w:t>
      </w:r>
      <w:r w:rsidR="00291F9D" w:rsidRPr="007F2770">
        <w:rPr>
          <w:lang w:val="fr-FR"/>
        </w:rPr>
        <w:t>1</w:t>
      </w:r>
      <w:r w:rsidRPr="007F2770">
        <w:rPr>
          <w:lang w:val="fr-FR"/>
        </w:rPr>
        <w:t>.1</w:t>
      </w:r>
      <w:r w:rsidR="006D60F1" w:rsidRPr="007F2770">
        <w:rPr>
          <w:lang w:val="fr-FR"/>
        </w:rPr>
        <w:t>.1</w:t>
      </w:r>
      <w:r w:rsidRPr="007F2770">
        <w:rPr>
          <w:lang w:val="fr-FR"/>
        </w:rPr>
        <w:t>: IDENTITY REQUEST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2E27BF" w:rsidRPr="007F2770" w14:paraId="72755A11" w14:textId="77777777" w:rsidTr="006B6569">
        <w:trPr>
          <w:cantSplit/>
          <w:jc w:val="center"/>
        </w:trPr>
        <w:tc>
          <w:tcPr>
            <w:tcW w:w="567" w:type="dxa"/>
          </w:tcPr>
          <w:p w14:paraId="11192DC0" w14:textId="77777777" w:rsidR="002E27BF" w:rsidRPr="007F2770" w:rsidRDefault="002E27BF" w:rsidP="006B6569">
            <w:pPr>
              <w:pStyle w:val="TAH"/>
              <w:rPr>
                <w:lang w:eastAsia="en-US"/>
              </w:rPr>
            </w:pPr>
            <w:r w:rsidRPr="007F2770">
              <w:rPr>
                <w:lang w:eastAsia="en-US"/>
              </w:rPr>
              <w:t>IEI</w:t>
            </w:r>
          </w:p>
        </w:tc>
        <w:tc>
          <w:tcPr>
            <w:tcW w:w="2835" w:type="dxa"/>
          </w:tcPr>
          <w:p w14:paraId="0DFCEC28" w14:textId="77777777" w:rsidR="002E27BF" w:rsidRPr="007F2770" w:rsidRDefault="002E27BF" w:rsidP="006B6569">
            <w:pPr>
              <w:pStyle w:val="TAH"/>
              <w:rPr>
                <w:lang w:eastAsia="en-US"/>
              </w:rPr>
            </w:pPr>
            <w:r w:rsidRPr="007F2770">
              <w:rPr>
                <w:lang w:eastAsia="en-US"/>
              </w:rPr>
              <w:t>Information Element</w:t>
            </w:r>
          </w:p>
        </w:tc>
        <w:tc>
          <w:tcPr>
            <w:tcW w:w="3119" w:type="dxa"/>
          </w:tcPr>
          <w:p w14:paraId="3AFC5FFF" w14:textId="77777777" w:rsidR="002E27BF" w:rsidRPr="007F2770" w:rsidRDefault="002E27BF" w:rsidP="006B6569">
            <w:pPr>
              <w:pStyle w:val="TAH"/>
              <w:rPr>
                <w:lang w:eastAsia="en-US"/>
              </w:rPr>
            </w:pPr>
            <w:r w:rsidRPr="007F2770">
              <w:rPr>
                <w:lang w:eastAsia="en-US"/>
              </w:rPr>
              <w:t>Type/Reference</w:t>
            </w:r>
          </w:p>
        </w:tc>
        <w:tc>
          <w:tcPr>
            <w:tcW w:w="1134" w:type="dxa"/>
          </w:tcPr>
          <w:p w14:paraId="7EFB8C94" w14:textId="77777777" w:rsidR="002E27BF" w:rsidRPr="007F2770" w:rsidRDefault="002E27BF" w:rsidP="006B6569">
            <w:pPr>
              <w:pStyle w:val="TAH"/>
              <w:rPr>
                <w:lang w:eastAsia="en-US"/>
              </w:rPr>
            </w:pPr>
            <w:r w:rsidRPr="007F2770">
              <w:rPr>
                <w:lang w:eastAsia="en-US"/>
              </w:rPr>
              <w:t>Presence</w:t>
            </w:r>
          </w:p>
        </w:tc>
        <w:tc>
          <w:tcPr>
            <w:tcW w:w="851" w:type="dxa"/>
          </w:tcPr>
          <w:p w14:paraId="134D0CE5" w14:textId="77777777" w:rsidR="002E27BF" w:rsidRPr="007F2770" w:rsidRDefault="002E27BF" w:rsidP="006B6569">
            <w:pPr>
              <w:pStyle w:val="TAH"/>
              <w:rPr>
                <w:lang w:eastAsia="en-US"/>
              </w:rPr>
            </w:pPr>
            <w:r w:rsidRPr="007F2770">
              <w:rPr>
                <w:lang w:eastAsia="en-US"/>
              </w:rPr>
              <w:t>Format</w:t>
            </w:r>
          </w:p>
        </w:tc>
        <w:tc>
          <w:tcPr>
            <w:tcW w:w="851" w:type="dxa"/>
          </w:tcPr>
          <w:p w14:paraId="0DF45BE0" w14:textId="77777777" w:rsidR="002E27BF" w:rsidRPr="007F2770" w:rsidRDefault="002E27BF" w:rsidP="006B6569">
            <w:pPr>
              <w:pStyle w:val="TAH"/>
              <w:rPr>
                <w:lang w:eastAsia="en-US"/>
              </w:rPr>
            </w:pPr>
            <w:r w:rsidRPr="007F2770">
              <w:rPr>
                <w:lang w:eastAsia="en-US"/>
              </w:rPr>
              <w:t>Length</w:t>
            </w:r>
          </w:p>
        </w:tc>
      </w:tr>
      <w:tr w:rsidR="002E27BF" w:rsidRPr="007F2770" w14:paraId="5691B1E6" w14:textId="77777777" w:rsidTr="006B6569">
        <w:trPr>
          <w:cantSplit/>
          <w:jc w:val="center"/>
        </w:trPr>
        <w:tc>
          <w:tcPr>
            <w:tcW w:w="567" w:type="dxa"/>
          </w:tcPr>
          <w:p w14:paraId="1B0D3923" w14:textId="77777777" w:rsidR="002E27BF" w:rsidRPr="007F2770" w:rsidRDefault="002E27BF" w:rsidP="000D0840">
            <w:pPr>
              <w:pStyle w:val="TAL"/>
            </w:pPr>
          </w:p>
        </w:tc>
        <w:tc>
          <w:tcPr>
            <w:tcW w:w="2835" w:type="dxa"/>
          </w:tcPr>
          <w:p w14:paraId="6555AA09" w14:textId="77777777" w:rsidR="002E27BF" w:rsidRPr="007F2770" w:rsidRDefault="002E27BF" w:rsidP="000D0840">
            <w:pPr>
              <w:pStyle w:val="TAL"/>
            </w:pPr>
            <w:r w:rsidRPr="007F2770">
              <w:t>Extended protocol discriminator</w:t>
            </w:r>
          </w:p>
        </w:tc>
        <w:tc>
          <w:tcPr>
            <w:tcW w:w="3119" w:type="dxa"/>
          </w:tcPr>
          <w:p w14:paraId="22690F8F" w14:textId="77777777" w:rsidR="002E27BF" w:rsidRPr="007F2770" w:rsidRDefault="002E27BF" w:rsidP="000D0840">
            <w:pPr>
              <w:pStyle w:val="TAL"/>
            </w:pPr>
            <w:r w:rsidRPr="007F2770">
              <w:t>Extended protocol discriminator</w:t>
            </w:r>
          </w:p>
          <w:p w14:paraId="3386B731" w14:textId="77777777" w:rsidR="002E27BF" w:rsidRPr="007F2770" w:rsidRDefault="00C8413C" w:rsidP="000D0840">
            <w:pPr>
              <w:pStyle w:val="TAL"/>
            </w:pPr>
            <w:r w:rsidRPr="007F2770">
              <w:t>9</w:t>
            </w:r>
            <w:r w:rsidR="00CE7136" w:rsidRPr="007F2770">
              <w:t>.2</w:t>
            </w:r>
          </w:p>
        </w:tc>
        <w:tc>
          <w:tcPr>
            <w:tcW w:w="1134" w:type="dxa"/>
          </w:tcPr>
          <w:p w14:paraId="522EAF43" w14:textId="77777777" w:rsidR="002E27BF" w:rsidRPr="007F2770" w:rsidRDefault="002E27BF" w:rsidP="006B6569">
            <w:pPr>
              <w:pStyle w:val="TAC"/>
              <w:rPr>
                <w:lang w:eastAsia="en-US"/>
              </w:rPr>
            </w:pPr>
            <w:r w:rsidRPr="007F2770">
              <w:rPr>
                <w:lang w:eastAsia="en-US"/>
              </w:rPr>
              <w:t>M</w:t>
            </w:r>
          </w:p>
        </w:tc>
        <w:tc>
          <w:tcPr>
            <w:tcW w:w="851" w:type="dxa"/>
          </w:tcPr>
          <w:p w14:paraId="64067CB9" w14:textId="77777777" w:rsidR="002E27BF" w:rsidRPr="007F2770" w:rsidRDefault="002E27BF" w:rsidP="006B6569">
            <w:pPr>
              <w:pStyle w:val="TAC"/>
              <w:rPr>
                <w:lang w:eastAsia="en-US"/>
              </w:rPr>
            </w:pPr>
            <w:r w:rsidRPr="007F2770">
              <w:rPr>
                <w:lang w:eastAsia="en-US"/>
              </w:rPr>
              <w:t>V</w:t>
            </w:r>
          </w:p>
        </w:tc>
        <w:tc>
          <w:tcPr>
            <w:tcW w:w="851" w:type="dxa"/>
          </w:tcPr>
          <w:p w14:paraId="67EBA7D0" w14:textId="77777777" w:rsidR="002E27BF" w:rsidRPr="007F2770" w:rsidRDefault="002E27BF" w:rsidP="006B6569">
            <w:pPr>
              <w:pStyle w:val="TAC"/>
              <w:rPr>
                <w:lang w:eastAsia="en-US"/>
              </w:rPr>
            </w:pPr>
            <w:r w:rsidRPr="007F2770">
              <w:rPr>
                <w:lang w:eastAsia="en-US"/>
              </w:rPr>
              <w:t>1</w:t>
            </w:r>
          </w:p>
        </w:tc>
      </w:tr>
      <w:tr w:rsidR="002E27BF" w:rsidRPr="007F2770" w14:paraId="0092912A" w14:textId="77777777" w:rsidTr="006B6569">
        <w:trPr>
          <w:cantSplit/>
          <w:jc w:val="center"/>
        </w:trPr>
        <w:tc>
          <w:tcPr>
            <w:tcW w:w="567" w:type="dxa"/>
          </w:tcPr>
          <w:p w14:paraId="2E62AE81" w14:textId="77777777" w:rsidR="002E27BF" w:rsidRPr="007F2770" w:rsidRDefault="002E27BF" w:rsidP="000D0840">
            <w:pPr>
              <w:pStyle w:val="TAL"/>
            </w:pPr>
          </w:p>
        </w:tc>
        <w:tc>
          <w:tcPr>
            <w:tcW w:w="2835" w:type="dxa"/>
          </w:tcPr>
          <w:p w14:paraId="1ACD5E90" w14:textId="77777777" w:rsidR="002E27BF" w:rsidRPr="007F2770" w:rsidRDefault="002E27BF" w:rsidP="000D0840">
            <w:pPr>
              <w:pStyle w:val="TAL"/>
            </w:pPr>
            <w:r w:rsidRPr="007F2770">
              <w:t>Security header type</w:t>
            </w:r>
          </w:p>
        </w:tc>
        <w:tc>
          <w:tcPr>
            <w:tcW w:w="3119" w:type="dxa"/>
          </w:tcPr>
          <w:p w14:paraId="53B169AB" w14:textId="77777777" w:rsidR="002E27BF" w:rsidRPr="007F2770" w:rsidRDefault="002E27BF" w:rsidP="000D0840">
            <w:pPr>
              <w:pStyle w:val="TAL"/>
            </w:pPr>
            <w:r w:rsidRPr="007F2770">
              <w:t>Security header type</w:t>
            </w:r>
          </w:p>
          <w:p w14:paraId="582F972B" w14:textId="77777777" w:rsidR="002E27BF" w:rsidRPr="007F2770" w:rsidRDefault="00F22054" w:rsidP="000D0840">
            <w:pPr>
              <w:pStyle w:val="TAL"/>
            </w:pPr>
            <w:r w:rsidRPr="007F2770">
              <w:t>9.3</w:t>
            </w:r>
          </w:p>
        </w:tc>
        <w:tc>
          <w:tcPr>
            <w:tcW w:w="1134" w:type="dxa"/>
          </w:tcPr>
          <w:p w14:paraId="34C7227D" w14:textId="77777777" w:rsidR="002E27BF" w:rsidRPr="007F2770" w:rsidRDefault="002E27BF" w:rsidP="006B6569">
            <w:pPr>
              <w:pStyle w:val="TAC"/>
              <w:rPr>
                <w:lang w:eastAsia="en-US"/>
              </w:rPr>
            </w:pPr>
            <w:r w:rsidRPr="007F2770">
              <w:rPr>
                <w:lang w:eastAsia="en-US"/>
              </w:rPr>
              <w:t>M</w:t>
            </w:r>
          </w:p>
        </w:tc>
        <w:tc>
          <w:tcPr>
            <w:tcW w:w="851" w:type="dxa"/>
          </w:tcPr>
          <w:p w14:paraId="5682F564" w14:textId="77777777" w:rsidR="002E27BF" w:rsidRPr="007F2770" w:rsidRDefault="002E27BF" w:rsidP="006B6569">
            <w:pPr>
              <w:pStyle w:val="TAC"/>
              <w:rPr>
                <w:lang w:eastAsia="en-US"/>
              </w:rPr>
            </w:pPr>
            <w:r w:rsidRPr="007F2770">
              <w:rPr>
                <w:lang w:eastAsia="en-US"/>
              </w:rPr>
              <w:t>V</w:t>
            </w:r>
          </w:p>
        </w:tc>
        <w:tc>
          <w:tcPr>
            <w:tcW w:w="851" w:type="dxa"/>
          </w:tcPr>
          <w:p w14:paraId="790CF150" w14:textId="77777777" w:rsidR="002E27BF" w:rsidRPr="007F2770" w:rsidRDefault="002E27BF" w:rsidP="006B6569">
            <w:pPr>
              <w:pStyle w:val="TAC"/>
              <w:rPr>
                <w:lang w:eastAsia="en-US"/>
              </w:rPr>
            </w:pPr>
            <w:r w:rsidRPr="007F2770">
              <w:rPr>
                <w:lang w:eastAsia="en-US"/>
              </w:rPr>
              <w:t>1/2</w:t>
            </w:r>
          </w:p>
        </w:tc>
      </w:tr>
      <w:tr w:rsidR="002E27BF" w:rsidRPr="007F2770" w14:paraId="696D6E56" w14:textId="77777777" w:rsidTr="006B6569">
        <w:trPr>
          <w:cantSplit/>
          <w:jc w:val="center"/>
        </w:trPr>
        <w:tc>
          <w:tcPr>
            <w:tcW w:w="567" w:type="dxa"/>
          </w:tcPr>
          <w:p w14:paraId="11D7988E" w14:textId="77777777" w:rsidR="002E27BF" w:rsidRPr="007F2770" w:rsidRDefault="002E27BF" w:rsidP="000D0840">
            <w:pPr>
              <w:pStyle w:val="TAL"/>
            </w:pPr>
          </w:p>
        </w:tc>
        <w:tc>
          <w:tcPr>
            <w:tcW w:w="2835" w:type="dxa"/>
          </w:tcPr>
          <w:p w14:paraId="17043E15" w14:textId="77777777" w:rsidR="002E27BF" w:rsidRPr="007F2770" w:rsidRDefault="002E27BF" w:rsidP="000D0840">
            <w:pPr>
              <w:pStyle w:val="TAL"/>
            </w:pPr>
            <w:r w:rsidRPr="007F2770">
              <w:t>Spare half octet</w:t>
            </w:r>
          </w:p>
        </w:tc>
        <w:tc>
          <w:tcPr>
            <w:tcW w:w="3119" w:type="dxa"/>
          </w:tcPr>
          <w:p w14:paraId="18CE56FA" w14:textId="77777777" w:rsidR="002E27BF" w:rsidRPr="007F2770" w:rsidRDefault="002E27BF" w:rsidP="000D0840">
            <w:pPr>
              <w:pStyle w:val="TAL"/>
            </w:pPr>
            <w:r w:rsidRPr="007F2770">
              <w:t>Spare half octet</w:t>
            </w:r>
          </w:p>
          <w:p w14:paraId="3EEB7E83" w14:textId="77777777" w:rsidR="002E27BF" w:rsidRPr="007F2770" w:rsidRDefault="00F22054" w:rsidP="000D0840">
            <w:pPr>
              <w:pStyle w:val="TAL"/>
            </w:pPr>
            <w:r w:rsidRPr="007F2770">
              <w:t>9.5</w:t>
            </w:r>
          </w:p>
        </w:tc>
        <w:tc>
          <w:tcPr>
            <w:tcW w:w="1134" w:type="dxa"/>
          </w:tcPr>
          <w:p w14:paraId="6B6146EF" w14:textId="77777777" w:rsidR="002E27BF" w:rsidRPr="007F2770" w:rsidRDefault="002E27BF" w:rsidP="006B6569">
            <w:pPr>
              <w:pStyle w:val="TAC"/>
              <w:rPr>
                <w:lang w:eastAsia="en-US"/>
              </w:rPr>
            </w:pPr>
            <w:r w:rsidRPr="007F2770">
              <w:rPr>
                <w:lang w:eastAsia="en-US"/>
              </w:rPr>
              <w:t>M</w:t>
            </w:r>
          </w:p>
        </w:tc>
        <w:tc>
          <w:tcPr>
            <w:tcW w:w="851" w:type="dxa"/>
          </w:tcPr>
          <w:p w14:paraId="0DEB312B" w14:textId="77777777" w:rsidR="002E27BF" w:rsidRPr="007F2770" w:rsidRDefault="002E27BF" w:rsidP="006B6569">
            <w:pPr>
              <w:pStyle w:val="TAC"/>
              <w:rPr>
                <w:lang w:eastAsia="en-US"/>
              </w:rPr>
            </w:pPr>
            <w:r w:rsidRPr="007F2770">
              <w:rPr>
                <w:lang w:eastAsia="en-US"/>
              </w:rPr>
              <w:t>V</w:t>
            </w:r>
          </w:p>
        </w:tc>
        <w:tc>
          <w:tcPr>
            <w:tcW w:w="851" w:type="dxa"/>
          </w:tcPr>
          <w:p w14:paraId="12C9F94B" w14:textId="77777777" w:rsidR="002E27BF" w:rsidRPr="007F2770" w:rsidRDefault="002E27BF" w:rsidP="006B6569">
            <w:pPr>
              <w:pStyle w:val="TAC"/>
              <w:rPr>
                <w:lang w:eastAsia="en-US"/>
              </w:rPr>
            </w:pPr>
            <w:r w:rsidRPr="007F2770">
              <w:rPr>
                <w:lang w:eastAsia="en-US"/>
              </w:rPr>
              <w:t>1/2</w:t>
            </w:r>
          </w:p>
        </w:tc>
      </w:tr>
      <w:tr w:rsidR="002E27BF" w:rsidRPr="007F2770" w14:paraId="465BC7C3" w14:textId="77777777" w:rsidTr="006B656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62ECD02" w14:textId="77777777" w:rsidR="002E27BF" w:rsidRPr="007F2770" w:rsidRDefault="002E27BF"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C7B918D" w14:textId="77777777" w:rsidR="002E27BF" w:rsidRPr="007F2770" w:rsidRDefault="002E27BF" w:rsidP="000D0840">
            <w:pPr>
              <w:pStyle w:val="TAL"/>
            </w:pPr>
            <w:r w:rsidRPr="007F2770">
              <w:t>Identity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5B8BC788" w14:textId="77777777" w:rsidR="002E27BF" w:rsidRPr="007F2770" w:rsidRDefault="002E27BF" w:rsidP="000D0840">
            <w:pPr>
              <w:pStyle w:val="TAL"/>
            </w:pPr>
            <w:r w:rsidRPr="007F2770">
              <w:t>Message type</w:t>
            </w:r>
          </w:p>
          <w:p w14:paraId="1C72893F" w14:textId="77777777" w:rsidR="002E27BF"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tcPr>
          <w:p w14:paraId="7107EB62"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57DE02F7"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7B249B03" w14:textId="77777777" w:rsidR="002E27BF" w:rsidRPr="007F2770" w:rsidRDefault="002E27BF" w:rsidP="006B6569">
            <w:pPr>
              <w:pStyle w:val="TAC"/>
              <w:rPr>
                <w:lang w:eastAsia="en-US"/>
              </w:rPr>
            </w:pPr>
            <w:r w:rsidRPr="007F2770">
              <w:rPr>
                <w:lang w:eastAsia="en-US"/>
              </w:rPr>
              <w:t>1</w:t>
            </w:r>
          </w:p>
        </w:tc>
      </w:tr>
      <w:tr w:rsidR="002E27BF" w:rsidRPr="007F2770" w14:paraId="2D3FC4D6" w14:textId="77777777" w:rsidTr="006B656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0B5F7A" w14:textId="77777777" w:rsidR="002E27BF" w:rsidRPr="007F2770" w:rsidRDefault="002E27BF"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15AAAC8" w14:textId="77777777" w:rsidR="002E27BF" w:rsidRPr="007F2770" w:rsidRDefault="002E27BF" w:rsidP="000D0840">
            <w:pPr>
              <w:pStyle w:val="TAL"/>
            </w:pPr>
            <w:r w:rsidRPr="007F2770">
              <w:t>Identity type</w:t>
            </w:r>
          </w:p>
        </w:tc>
        <w:tc>
          <w:tcPr>
            <w:tcW w:w="3119" w:type="dxa"/>
            <w:tcBorders>
              <w:top w:val="single" w:sz="6" w:space="0" w:color="000000"/>
              <w:left w:val="single" w:sz="6" w:space="0" w:color="000000"/>
              <w:bottom w:val="single" w:sz="6" w:space="0" w:color="000000"/>
              <w:right w:val="single" w:sz="6" w:space="0" w:color="000000"/>
            </w:tcBorders>
          </w:tcPr>
          <w:p w14:paraId="7E567DDD" w14:textId="77777777" w:rsidR="002E27BF" w:rsidRPr="007F2770" w:rsidRDefault="00660E24" w:rsidP="000D0840">
            <w:pPr>
              <w:pStyle w:val="TAL"/>
            </w:pPr>
            <w:r w:rsidRPr="007F2770">
              <w:t>5GS i</w:t>
            </w:r>
            <w:r w:rsidR="002E27BF" w:rsidRPr="007F2770">
              <w:t>dentity type</w:t>
            </w:r>
          </w:p>
          <w:p w14:paraId="572784DD" w14:textId="77777777" w:rsidR="002E27BF" w:rsidRPr="007F2770" w:rsidRDefault="001E518F" w:rsidP="000D0840">
            <w:pPr>
              <w:pStyle w:val="TAL"/>
            </w:pPr>
            <w:r w:rsidRPr="007F2770">
              <w:t>9.11</w:t>
            </w:r>
            <w:r w:rsidR="00660E24" w:rsidRPr="007F2770">
              <w:t>.3.</w:t>
            </w:r>
            <w:r w:rsidR="00F37499" w:rsidRPr="007F2770">
              <w:t>3</w:t>
            </w:r>
          </w:p>
        </w:tc>
        <w:tc>
          <w:tcPr>
            <w:tcW w:w="1134" w:type="dxa"/>
            <w:tcBorders>
              <w:top w:val="single" w:sz="6" w:space="0" w:color="000000"/>
              <w:left w:val="single" w:sz="6" w:space="0" w:color="000000"/>
              <w:bottom w:val="single" w:sz="6" w:space="0" w:color="000000"/>
              <w:right w:val="single" w:sz="6" w:space="0" w:color="000000"/>
            </w:tcBorders>
          </w:tcPr>
          <w:p w14:paraId="2220FC9C" w14:textId="77777777" w:rsidR="002E27BF" w:rsidRPr="007F2770" w:rsidRDefault="002E27BF" w:rsidP="006B6569">
            <w:pPr>
              <w:pStyle w:val="TAC"/>
              <w:rPr>
                <w:lang w:eastAsia="en-US"/>
              </w:rPr>
            </w:pPr>
            <w:r w:rsidRPr="007F2770">
              <w:rPr>
                <w:noProof/>
                <w:lang w:val="en-US"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687BCD8" w14:textId="77777777" w:rsidR="002E27BF" w:rsidRPr="007F2770" w:rsidRDefault="002E27BF" w:rsidP="006B6569">
            <w:pPr>
              <w:pStyle w:val="TAC"/>
              <w:rPr>
                <w:lang w:eastAsia="en-US"/>
              </w:rPr>
            </w:pPr>
            <w:r w:rsidRPr="007F2770">
              <w:rPr>
                <w:noProof/>
                <w:lang w:val="en-US"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006491F3" w14:textId="77777777" w:rsidR="002E27BF" w:rsidRPr="007F2770" w:rsidRDefault="002E27BF" w:rsidP="006B6569">
            <w:pPr>
              <w:pStyle w:val="TAC"/>
              <w:rPr>
                <w:lang w:eastAsia="en-US"/>
              </w:rPr>
            </w:pPr>
            <w:r w:rsidRPr="007F2770">
              <w:rPr>
                <w:noProof/>
                <w:lang w:val="en-US" w:eastAsia="en-US"/>
              </w:rPr>
              <w:t>1/2</w:t>
            </w:r>
          </w:p>
        </w:tc>
      </w:tr>
      <w:tr w:rsidR="002E27BF" w:rsidRPr="007F2770" w14:paraId="501C99B6" w14:textId="77777777" w:rsidTr="006B656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26F0A02" w14:textId="77777777" w:rsidR="002E27BF" w:rsidRPr="007F2770" w:rsidRDefault="002E27BF"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8DF9C6E" w14:textId="77777777" w:rsidR="002E27BF" w:rsidRPr="007F2770" w:rsidRDefault="002E27BF" w:rsidP="000D0840">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4B35EB0D" w14:textId="77777777" w:rsidR="00193BB8" w:rsidRPr="007F2770" w:rsidRDefault="002E27BF" w:rsidP="000D0840">
            <w:pPr>
              <w:pStyle w:val="TAL"/>
            </w:pPr>
            <w:r w:rsidRPr="007F2770">
              <w:t>Spare half octet</w:t>
            </w:r>
          </w:p>
          <w:p w14:paraId="35C98920" w14:textId="6E87239E" w:rsidR="002E27BF" w:rsidRPr="007F2770" w:rsidRDefault="00F22054"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0F9E5F4E" w14:textId="77777777" w:rsidR="002E27BF" w:rsidRPr="007F2770" w:rsidRDefault="002E27BF" w:rsidP="006B6569">
            <w:pPr>
              <w:pStyle w:val="TAC"/>
              <w:rPr>
                <w:lang w:eastAsia="en-US"/>
              </w:rPr>
            </w:pPr>
            <w:r w:rsidRPr="007F2770">
              <w:rPr>
                <w:noProof/>
                <w:lang w:val="en-US"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9BADC2C" w14:textId="77777777" w:rsidR="002E27BF" w:rsidRPr="007F2770" w:rsidRDefault="002E27BF" w:rsidP="006B6569">
            <w:pPr>
              <w:pStyle w:val="TAC"/>
              <w:rPr>
                <w:lang w:eastAsia="en-US"/>
              </w:rPr>
            </w:pPr>
            <w:r w:rsidRPr="007F2770">
              <w:rPr>
                <w:noProof/>
                <w:lang w:val="en-US"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209D5D9A" w14:textId="77777777" w:rsidR="002E27BF" w:rsidRPr="007F2770" w:rsidRDefault="002E27BF" w:rsidP="006B6569">
            <w:pPr>
              <w:pStyle w:val="TAC"/>
              <w:rPr>
                <w:lang w:eastAsia="en-US"/>
              </w:rPr>
            </w:pPr>
            <w:r w:rsidRPr="007F2770">
              <w:rPr>
                <w:noProof/>
                <w:lang w:val="en-US" w:eastAsia="en-US"/>
              </w:rPr>
              <w:t>1/2</w:t>
            </w:r>
          </w:p>
        </w:tc>
      </w:tr>
    </w:tbl>
    <w:p w14:paraId="7441C0DE" w14:textId="77777777" w:rsidR="00291F9D" w:rsidRPr="007F2770" w:rsidRDefault="00291F9D" w:rsidP="00BB130A"/>
    <w:p w14:paraId="1990F81E" w14:textId="77777777" w:rsidR="002E27BF" w:rsidRPr="007F2770" w:rsidRDefault="002E27BF" w:rsidP="00781477">
      <w:pPr>
        <w:pStyle w:val="Heading3"/>
      </w:pPr>
      <w:bookmarkStart w:id="8282" w:name="_CR8_2_22"/>
      <w:bookmarkStart w:id="8283" w:name="_Toc20233041"/>
      <w:bookmarkStart w:id="8284" w:name="_Toc27747152"/>
      <w:bookmarkStart w:id="8285" w:name="_Toc36213343"/>
      <w:bookmarkStart w:id="8286" w:name="_Toc36657520"/>
      <w:bookmarkStart w:id="8287" w:name="_Toc45287191"/>
      <w:bookmarkStart w:id="8288" w:name="_Toc51948465"/>
      <w:bookmarkStart w:id="8289" w:name="_Toc51949557"/>
      <w:bookmarkStart w:id="8290" w:name="_Toc162971804"/>
      <w:bookmarkEnd w:id="8282"/>
      <w:r w:rsidRPr="007F2770">
        <w:t>8.</w:t>
      </w:r>
      <w:r w:rsidR="0091131A" w:rsidRPr="007F2770">
        <w:t>2</w:t>
      </w:r>
      <w:r w:rsidRPr="007F2770">
        <w:t>.2</w:t>
      </w:r>
      <w:r w:rsidR="00291F9D" w:rsidRPr="007F2770">
        <w:t>2</w:t>
      </w:r>
      <w:r w:rsidRPr="007F2770">
        <w:tab/>
        <w:t>Identity response</w:t>
      </w:r>
      <w:bookmarkEnd w:id="8283"/>
      <w:bookmarkEnd w:id="8284"/>
      <w:bookmarkEnd w:id="8285"/>
      <w:bookmarkEnd w:id="8286"/>
      <w:bookmarkEnd w:id="8287"/>
      <w:bookmarkEnd w:id="8288"/>
      <w:bookmarkEnd w:id="8289"/>
      <w:bookmarkEnd w:id="8290"/>
    </w:p>
    <w:p w14:paraId="698B46ED" w14:textId="77777777" w:rsidR="002E27BF" w:rsidRPr="007F2770" w:rsidRDefault="002E27BF" w:rsidP="00781477">
      <w:pPr>
        <w:pStyle w:val="Heading4"/>
        <w:rPr>
          <w:lang w:eastAsia="ko-KR"/>
        </w:rPr>
      </w:pPr>
      <w:bookmarkStart w:id="8291" w:name="_CR8_2_22_1"/>
      <w:bookmarkStart w:id="8292" w:name="_Toc20233042"/>
      <w:bookmarkStart w:id="8293" w:name="_Toc27747153"/>
      <w:bookmarkStart w:id="8294" w:name="_Toc36213344"/>
      <w:bookmarkStart w:id="8295" w:name="_Toc36657521"/>
      <w:bookmarkStart w:id="8296" w:name="_Toc45287192"/>
      <w:bookmarkStart w:id="8297" w:name="_Toc51948466"/>
      <w:bookmarkStart w:id="8298" w:name="_Toc51949558"/>
      <w:bookmarkStart w:id="8299" w:name="_Toc162971805"/>
      <w:bookmarkEnd w:id="8291"/>
      <w:r w:rsidRPr="007F2770">
        <w:t>8</w:t>
      </w:r>
      <w:r w:rsidRPr="007F2770">
        <w:rPr>
          <w:rFonts w:hint="eastAsia"/>
        </w:rPr>
        <w:t>.</w:t>
      </w:r>
      <w:r w:rsidR="0091131A" w:rsidRPr="007F2770">
        <w:t>2</w:t>
      </w:r>
      <w:r w:rsidRPr="007F2770">
        <w:rPr>
          <w:rFonts w:hint="eastAsia"/>
        </w:rPr>
        <w:t>.</w:t>
      </w:r>
      <w:r w:rsidRPr="007F2770">
        <w:t>2</w:t>
      </w:r>
      <w:r w:rsidR="00291F9D" w:rsidRPr="007F2770">
        <w:t>2</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8292"/>
      <w:bookmarkEnd w:id="8293"/>
      <w:bookmarkEnd w:id="8294"/>
      <w:bookmarkEnd w:id="8295"/>
      <w:bookmarkEnd w:id="8296"/>
      <w:bookmarkEnd w:id="8297"/>
      <w:bookmarkEnd w:id="8298"/>
      <w:bookmarkEnd w:id="8299"/>
    </w:p>
    <w:p w14:paraId="1F2CDC80" w14:textId="77777777" w:rsidR="002E27BF" w:rsidRPr="007F2770" w:rsidRDefault="002E27BF" w:rsidP="002E27BF">
      <w:r w:rsidRPr="007F2770">
        <w:t>The IDENTITY RESPONSE message is sent by the UE to the AMF to provide the requested identity</w:t>
      </w:r>
      <w:r w:rsidR="0091131A" w:rsidRPr="007F2770">
        <w:t>. See table 8.2.2</w:t>
      </w:r>
      <w:r w:rsidR="00291F9D" w:rsidRPr="007F2770">
        <w:t>2</w:t>
      </w:r>
      <w:r w:rsidR="0091131A" w:rsidRPr="007F2770">
        <w:t>.1</w:t>
      </w:r>
      <w:r w:rsidRPr="007F2770">
        <w:t>.</w:t>
      </w:r>
    </w:p>
    <w:p w14:paraId="1713CB48" w14:textId="77777777" w:rsidR="002E27BF" w:rsidRPr="007F2770" w:rsidRDefault="002E27BF" w:rsidP="002E27BF">
      <w:pPr>
        <w:pStyle w:val="B1"/>
      </w:pPr>
      <w:r w:rsidRPr="007F2770">
        <w:t>Message type:</w:t>
      </w:r>
      <w:r w:rsidRPr="007F2770">
        <w:tab/>
        <w:t>IDENTITY RESPONSE</w:t>
      </w:r>
    </w:p>
    <w:p w14:paraId="6D6A4625" w14:textId="77777777" w:rsidR="002E27BF" w:rsidRPr="007F2770" w:rsidRDefault="002E27BF" w:rsidP="002E27BF">
      <w:pPr>
        <w:pStyle w:val="B1"/>
      </w:pPr>
      <w:r w:rsidRPr="007F2770">
        <w:t>Significance:</w:t>
      </w:r>
      <w:r w:rsidR="00913BB3" w:rsidRPr="007F2770">
        <w:tab/>
      </w:r>
      <w:r w:rsidRPr="007F2770">
        <w:t>dual</w:t>
      </w:r>
    </w:p>
    <w:p w14:paraId="2111F41A" w14:textId="7E083A0C" w:rsidR="002E27BF" w:rsidRPr="007F2770" w:rsidRDefault="002E27BF" w:rsidP="002E27BF">
      <w:pPr>
        <w:pStyle w:val="B1"/>
      </w:pPr>
      <w:r w:rsidRPr="007F2770">
        <w:t>Direction:</w:t>
      </w:r>
      <w:r w:rsidR="00F85871" w:rsidRPr="007F2770">
        <w:tab/>
      </w:r>
      <w:r w:rsidRPr="007F2770">
        <w:t>UE to AMF</w:t>
      </w:r>
    </w:p>
    <w:p w14:paraId="48CE4A42" w14:textId="77777777" w:rsidR="002E27BF" w:rsidRPr="007F2770" w:rsidRDefault="002E27BF" w:rsidP="002E27BF">
      <w:pPr>
        <w:pStyle w:val="TH"/>
        <w:rPr>
          <w:lang w:val="fr-FR"/>
        </w:rPr>
      </w:pPr>
      <w:bookmarkStart w:id="8300" w:name="_CRTable8_2_22_1_1"/>
      <w:r w:rsidRPr="007F2770">
        <w:rPr>
          <w:lang w:val="fr-FR"/>
        </w:rPr>
        <w:t>Table </w:t>
      </w:r>
      <w:bookmarkEnd w:id="8300"/>
      <w:r w:rsidRPr="007F2770">
        <w:rPr>
          <w:lang w:val="fr-FR"/>
        </w:rPr>
        <w:t>8.</w:t>
      </w:r>
      <w:r w:rsidR="0091131A" w:rsidRPr="007F2770">
        <w:rPr>
          <w:lang w:val="fr-FR"/>
        </w:rPr>
        <w:t>2</w:t>
      </w:r>
      <w:r w:rsidRPr="007F2770">
        <w:rPr>
          <w:lang w:val="fr-FR"/>
        </w:rPr>
        <w:t>.2</w:t>
      </w:r>
      <w:r w:rsidR="00291F9D" w:rsidRPr="007F2770">
        <w:rPr>
          <w:lang w:val="fr-FR"/>
        </w:rPr>
        <w:t>2</w:t>
      </w:r>
      <w:r w:rsidRPr="007F2770">
        <w:rPr>
          <w:lang w:val="fr-FR"/>
        </w:rPr>
        <w:t>.1</w:t>
      </w:r>
      <w:r w:rsidR="0091131A" w:rsidRPr="007F2770">
        <w:rPr>
          <w:lang w:val="fr-FR"/>
        </w:rPr>
        <w:t>.1</w:t>
      </w:r>
      <w:r w:rsidRPr="007F2770">
        <w:rPr>
          <w:lang w:val="fr-FR"/>
        </w:rPr>
        <w:t>: IDENTITY RESPONSE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2E27BF" w:rsidRPr="007F2770" w14:paraId="5F6D475F" w14:textId="77777777" w:rsidTr="006B6569">
        <w:trPr>
          <w:cantSplit/>
          <w:jc w:val="center"/>
        </w:trPr>
        <w:tc>
          <w:tcPr>
            <w:tcW w:w="567" w:type="dxa"/>
          </w:tcPr>
          <w:p w14:paraId="2D03A463" w14:textId="77777777" w:rsidR="002E27BF" w:rsidRPr="007F2770" w:rsidRDefault="002E27BF" w:rsidP="006B6569">
            <w:pPr>
              <w:pStyle w:val="TAH"/>
              <w:rPr>
                <w:lang w:eastAsia="en-US"/>
              </w:rPr>
            </w:pPr>
            <w:r w:rsidRPr="007F2770">
              <w:rPr>
                <w:lang w:eastAsia="en-US"/>
              </w:rPr>
              <w:t>IEI</w:t>
            </w:r>
          </w:p>
        </w:tc>
        <w:tc>
          <w:tcPr>
            <w:tcW w:w="2835" w:type="dxa"/>
          </w:tcPr>
          <w:p w14:paraId="7FC63EB5" w14:textId="77777777" w:rsidR="002E27BF" w:rsidRPr="007F2770" w:rsidRDefault="002E27BF" w:rsidP="006B6569">
            <w:pPr>
              <w:pStyle w:val="TAH"/>
              <w:rPr>
                <w:lang w:eastAsia="en-US"/>
              </w:rPr>
            </w:pPr>
            <w:r w:rsidRPr="007F2770">
              <w:rPr>
                <w:lang w:eastAsia="en-US"/>
              </w:rPr>
              <w:t>Information Element</w:t>
            </w:r>
          </w:p>
        </w:tc>
        <w:tc>
          <w:tcPr>
            <w:tcW w:w="3119" w:type="dxa"/>
          </w:tcPr>
          <w:p w14:paraId="7360904D" w14:textId="77777777" w:rsidR="002E27BF" w:rsidRPr="007F2770" w:rsidRDefault="002E27BF" w:rsidP="006B6569">
            <w:pPr>
              <w:pStyle w:val="TAH"/>
              <w:rPr>
                <w:lang w:eastAsia="en-US"/>
              </w:rPr>
            </w:pPr>
            <w:r w:rsidRPr="007F2770">
              <w:rPr>
                <w:lang w:eastAsia="en-US"/>
              </w:rPr>
              <w:t>Type/Reference</w:t>
            </w:r>
          </w:p>
        </w:tc>
        <w:tc>
          <w:tcPr>
            <w:tcW w:w="1134" w:type="dxa"/>
          </w:tcPr>
          <w:p w14:paraId="5A8CBF33" w14:textId="77777777" w:rsidR="002E27BF" w:rsidRPr="007F2770" w:rsidRDefault="002E27BF" w:rsidP="006B6569">
            <w:pPr>
              <w:pStyle w:val="TAH"/>
              <w:rPr>
                <w:lang w:eastAsia="en-US"/>
              </w:rPr>
            </w:pPr>
            <w:r w:rsidRPr="007F2770">
              <w:rPr>
                <w:lang w:eastAsia="en-US"/>
              </w:rPr>
              <w:t>Presence</w:t>
            </w:r>
          </w:p>
        </w:tc>
        <w:tc>
          <w:tcPr>
            <w:tcW w:w="851" w:type="dxa"/>
          </w:tcPr>
          <w:p w14:paraId="648FF0A6" w14:textId="77777777" w:rsidR="002E27BF" w:rsidRPr="007F2770" w:rsidRDefault="002E27BF" w:rsidP="006B6569">
            <w:pPr>
              <w:pStyle w:val="TAH"/>
              <w:rPr>
                <w:lang w:eastAsia="en-US"/>
              </w:rPr>
            </w:pPr>
            <w:r w:rsidRPr="007F2770">
              <w:rPr>
                <w:lang w:eastAsia="en-US"/>
              </w:rPr>
              <w:t>Format</w:t>
            </w:r>
          </w:p>
        </w:tc>
        <w:tc>
          <w:tcPr>
            <w:tcW w:w="851" w:type="dxa"/>
          </w:tcPr>
          <w:p w14:paraId="01100A71" w14:textId="77777777" w:rsidR="002E27BF" w:rsidRPr="007F2770" w:rsidRDefault="002E27BF" w:rsidP="006B6569">
            <w:pPr>
              <w:pStyle w:val="TAH"/>
              <w:rPr>
                <w:lang w:eastAsia="en-US"/>
              </w:rPr>
            </w:pPr>
            <w:r w:rsidRPr="007F2770">
              <w:rPr>
                <w:lang w:eastAsia="en-US"/>
              </w:rPr>
              <w:t>Length</w:t>
            </w:r>
          </w:p>
        </w:tc>
      </w:tr>
      <w:tr w:rsidR="002E27BF" w:rsidRPr="007F2770" w14:paraId="7CB4B946" w14:textId="77777777" w:rsidTr="006B6569">
        <w:trPr>
          <w:cantSplit/>
          <w:jc w:val="center"/>
        </w:trPr>
        <w:tc>
          <w:tcPr>
            <w:tcW w:w="567" w:type="dxa"/>
          </w:tcPr>
          <w:p w14:paraId="7E57FBCC" w14:textId="77777777" w:rsidR="002E27BF" w:rsidRPr="007F2770" w:rsidRDefault="002E27BF" w:rsidP="000D0840">
            <w:pPr>
              <w:pStyle w:val="TAL"/>
            </w:pPr>
          </w:p>
        </w:tc>
        <w:tc>
          <w:tcPr>
            <w:tcW w:w="2835" w:type="dxa"/>
          </w:tcPr>
          <w:p w14:paraId="1063C92F" w14:textId="77777777" w:rsidR="002E27BF" w:rsidRPr="007F2770" w:rsidRDefault="002E27BF" w:rsidP="000D0840">
            <w:pPr>
              <w:pStyle w:val="TAL"/>
            </w:pPr>
            <w:r w:rsidRPr="007F2770">
              <w:t>Extended protocol discriminator</w:t>
            </w:r>
          </w:p>
        </w:tc>
        <w:tc>
          <w:tcPr>
            <w:tcW w:w="3119" w:type="dxa"/>
          </w:tcPr>
          <w:p w14:paraId="5F29BE27" w14:textId="77777777" w:rsidR="002E27BF" w:rsidRPr="007F2770" w:rsidRDefault="002E27BF" w:rsidP="000D0840">
            <w:pPr>
              <w:pStyle w:val="TAL"/>
            </w:pPr>
            <w:r w:rsidRPr="007F2770">
              <w:t>Extended protocol discriminator</w:t>
            </w:r>
          </w:p>
          <w:p w14:paraId="5F70D334" w14:textId="77777777" w:rsidR="002E27BF" w:rsidRPr="007F2770" w:rsidRDefault="00CE7136" w:rsidP="000D0840">
            <w:pPr>
              <w:pStyle w:val="TAL"/>
            </w:pPr>
            <w:r w:rsidRPr="007F2770">
              <w:t>9.2</w:t>
            </w:r>
          </w:p>
        </w:tc>
        <w:tc>
          <w:tcPr>
            <w:tcW w:w="1134" w:type="dxa"/>
          </w:tcPr>
          <w:p w14:paraId="06636775" w14:textId="77777777" w:rsidR="002E27BF" w:rsidRPr="007F2770" w:rsidRDefault="002E27BF" w:rsidP="006B6569">
            <w:pPr>
              <w:pStyle w:val="TAC"/>
              <w:rPr>
                <w:lang w:eastAsia="en-US"/>
              </w:rPr>
            </w:pPr>
            <w:r w:rsidRPr="007F2770">
              <w:rPr>
                <w:lang w:eastAsia="en-US"/>
              </w:rPr>
              <w:t>M</w:t>
            </w:r>
          </w:p>
        </w:tc>
        <w:tc>
          <w:tcPr>
            <w:tcW w:w="851" w:type="dxa"/>
          </w:tcPr>
          <w:p w14:paraId="2E84A6C2" w14:textId="77777777" w:rsidR="002E27BF" w:rsidRPr="007F2770" w:rsidRDefault="002E27BF" w:rsidP="006B6569">
            <w:pPr>
              <w:pStyle w:val="TAC"/>
              <w:rPr>
                <w:lang w:eastAsia="en-US"/>
              </w:rPr>
            </w:pPr>
            <w:r w:rsidRPr="007F2770">
              <w:rPr>
                <w:lang w:eastAsia="en-US"/>
              </w:rPr>
              <w:t>V</w:t>
            </w:r>
          </w:p>
        </w:tc>
        <w:tc>
          <w:tcPr>
            <w:tcW w:w="851" w:type="dxa"/>
          </w:tcPr>
          <w:p w14:paraId="31FE1D3F" w14:textId="77777777" w:rsidR="002E27BF" w:rsidRPr="007F2770" w:rsidRDefault="002E27BF" w:rsidP="006B6569">
            <w:pPr>
              <w:pStyle w:val="TAC"/>
              <w:rPr>
                <w:lang w:eastAsia="en-US"/>
              </w:rPr>
            </w:pPr>
            <w:r w:rsidRPr="007F2770">
              <w:rPr>
                <w:lang w:eastAsia="en-US"/>
              </w:rPr>
              <w:t>1</w:t>
            </w:r>
          </w:p>
        </w:tc>
      </w:tr>
      <w:tr w:rsidR="002E27BF" w:rsidRPr="007F2770" w14:paraId="73119DCA" w14:textId="77777777" w:rsidTr="006B6569">
        <w:trPr>
          <w:cantSplit/>
          <w:jc w:val="center"/>
        </w:trPr>
        <w:tc>
          <w:tcPr>
            <w:tcW w:w="567" w:type="dxa"/>
          </w:tcPr>
          <w:p w14:paraId="3C34A5E5" w14:textId="77777777" w:rsidR="002E27BF" w:rsidRPr="007F2770" w:rsidRDefault="002E27BF" w:rsidP="000D0840">
            <w:pPr>
              <w:pStyle w:val="TAL"/>
            </w:pPr>
          </w:p>
        </w:tc>
        <w:tc>
          <w:tcPr>
            <w:tcW w:w="2835" w:type="dxa"/>
          </w:tcPr>
          <w:p w14:paraId="4ACD1895" w14:textId="77777777" w:rsidR="002E27BF" w:rsidRPr="007F2770" w:rsidRDefault="002E27BF" w:rsidP="000D0840">
            <w:pPr>
              <w:pStyle w:val="TAL"/>
            </w:pPr>
            <w:r w:rsidRPr="007F2770">
              <w:t>Security header type</w:t>
            </w:r>
          </w:p>
        </w:tc>
        <w:tc>
          <w:tcPr>
            <w:tcW w:w="3119" w:type="dxa"/>
          </w:tcPr>
          <w:p w14:paraId="3934F687" w14:textId="77777777" w:rsidR="002E27BF" w:rsidRPr="007F2770" w:rsidRDefault="002E27BF" w:rsidP="000D0840">
            <w:pPr>
              <w:pStyle w:val="TAL"/>
            </w:pPr>
            <w:r w:rsidRPr="007F2770">
              <w:t>Security header type</w:t>
            </w:r>
          </w:p>
          <w:p w14:paraId="3FE2702F" w14:textId="77777777" w:rsidR="002E27BF" w:rsidRPr="007F2770" w:rsidRDefault="00F22054" w:rsidP="000D0840">
            <w:pPr>
              <w:pStyle w:val="TAL"/>
            </w:pPr>
            <w:r w:rsidRPr="007F2770">
              <w:t>9.3</w:t>
            </w:r>
          </w:p>
        </w:tc>
        <w:tc>
          <w:tcPr>
            <w:tcW w:w="1134" w:type="dxa"/>
          </w:tcPr>
          <w:p w14:paraId="6CF69E6D" w14:textId="77777777" w:rsidR="002E27BF" w:rsidRPr="007F2770" w:rsidRDefault="002E27BF" w:rsidP="006B6569">
            <w:pPr>
              <w:pStyle w:val="TAC"/>
              <w:rPr>
                <w:lang w:eastAsia="en-US"/>
              </w:rPr>
            </w:pPr>
            <w:r w:rsidRPr="007F2770">
              <w:rPr>
                <w:lang w:eastAsia="en-US"/>
              </w:rPr>
              <w:t>M</w:t>
            </w:r>
          </w:p>
        </w:tc>
        <w:tc>
          <w:tcPr>
            <w:tcW w:w="851" w:type="dxa"/>
          </w:tcPr>
          <w:p w14:paraId="4C28B641" w14:textId="77777777" w:rsidR="002E27BF" w:rsidRPr="007F2770" w:rsidRDefault="002E27BF" w:rsidP="006B6569">
            <w:pPr>
              <w:pStyle w:val="TAC"/>
              <w:rPr>
                <w:lang w:eastAsia="en-US"/>
              </w:rPr>
            </w:pPr>
            <w:r w:rsidRPr="007F2770">
              <w:rPr>
                <w:lang w:eastAsia="en-US"/>
              </w:rPr>
              <w:t>V</w:t>
            </w:r>
          </w:p>
        </w:tc>
        <w:tc>
          <w:tcPr>
            <w:tcW w:w="851" w:type="dxa"/>
          </w:tcPr>
          <w:p w14:paraId="50E4C2CA" w14:textId="77777777" w:rsidR="002E27BF" w:rsidRPr="007F2770" w:rsidRDefault="002E27BF" w:rsidP="006B6569">
            <w:pPr>
              <w:pStyle w:val="TAC"/>
              <w:rPr>
                <w:lang w:eastAsia="en-US"/>
              </w:rPr>
            </w:pPr>
            <w:r w:rsidRPr="007F2770">
              <w:rPr>
                <w:lang w:eastAsia="en-US"/>
              </w:rPr>
              <w:t>1/2</w:t>
            </w:r>
          </w:p>
        </w:tc>
      </w:tr>
      <w:tr w:rsidR="002E27BF" w:rsidRPr="007F2770" w14:paraId="1A6CBB19" w14:textId="77777777" w:rsidTr="006B6569">
        <w:trPr>
          <w:cantSplit/>
          <w:jc w:val="center"/>
        </w:trPr>
        <w:tc>
          <w:tcPr>
            <w:tcW w:w="567" w:type="dxa"/>
          </w:tcPr>
          <w:p w14:paraId="05DF497E" w14:textId="77777777" w:rsidR="002E27BF" w:rsidRPr="007F2770" w:rsidRDefault="002E27BF" w:rsidP="000D0840">
            <w:pPr>
              <w:pStyle w:val="TAL"/>
            </w:pPr>
          </w:p>
        </w:tc>
        <w:tc>
          <w:tcPr>
            <w:tcW w:w="2835" w:type="dxa"/>
          </w:tcPr>
          <w:p w14:paraId="62132B08" w14:textId="77777777" w:rsidR="002E27BF" w:rsidRPr="007F2770" w:rsidRDefault="002E27BF" w:rsidP="000D0840">
            <w:pPr>
              <w:pStyle w:val="TAL"/>
            </w:pPr>
            <w:r w:rsidRPr="007F2770">
              <w:t>Spare half octet</w:t>
            </w:r>
          </w:p>
        </w:tc>
        <w:tc>
          <w:tcPr>
            <w:tcW w:w="3119" w:type="dxa"/>
          </w:tcPr>
          <w:p w14:paraId="1466BDF5" w14:textId="77777777" w:rsidR="002E27BF" w:rsidRPr="007F2770" w:rsidRDefault="002E27BF" w:rsidP="000D0840">
            <w:pPr>
              <w:pStyle w:val="TAL"/>
            </w:pPr>
            <w:r w:rsidRPr="007F2770">
              <w:t>Spare half octet</w:t>
            </w:r>
          </w:p>
          <w:p w14:paraId="449210A2" w14:textId="77777777" w:rsidR="002E27BF" w:rsidRPr="007F2770" w:rsidRDefault="00F22054" w:rsidP="000D0840">
            <w:pPr>
              <w:pStyle w:val="TAL"/>
            </w:pPr>
            <w:r w:rsidRPr="007F2770">
              <w:t>9.5</w:t>
            </w:r>
          </w:p>
        </w:tc>
        <w:tc>
          <w:tcPr>
            <w:tcW w:w="1134" w:type="dxa"/>
          </w:tcPr>
          <w:p w14:paraId="3294EC45" w14:textId="77777777" w:rsidR="002E27BF" w:rsidRPr="007F2770" w:rsidRDefault="002E27BF" w:rsidP="006B6569">
            <w:pPr>
              <w:pStyle w:val="TAC"/>
              <w:rPr>
                <w:lang w:eastAsia="en-US"/>
              </w:rPr>
            </w:pPr>
            <w:r w:rsidRPr="007F2770">
              <w:rPr>
                <w:lang w:eastAsia="en-US"/>
              </w:rPr>
              <w:t>M</w:t>
            </w:r>
          </w:p>
        </w:tc>
        <w:tc>
          <w:tcPr>
            <w:tcW w:w="851" w:type="dxa"/>
          </w:tcPr>
          <w:p w14:paraId="1638EF9B" w14:textId="77777777" w:rsidR="002E27BF" w:rsidRPr="007F2770" w:rsidRDefault="002E27BF" w:rsidP="006B6569">
            <w:pPr>
              <w:pStyle w:val="TAC"/>
              <w:rPr>
                <w:lang w:eastAsia="en-US"/>
              </w:rPr>
            </w:pPr>
            <w:r w:rsidRPr="007F2770">
              <w:rPr>
                <w:lang w:eastAsia="en-US"/>
              </w:rPr>
              <w:t>V</w:t>
            </w:r>
          </w:p>
        </w:tc>
        <w:tc>
          <w:tcPr>
            <w:tcW w:w="851" w:type="dxa"/>
          </w:tcPr>
          <w:p w14:paraId="214CCD4D" w14:textId="77777777" w:rsidR="002E27BF" w:rsidRPr="007F2770" w:rsidRDefault="002E27BF" w:rsidP="006B6569">
            <w:pPr>
              <w:pStyle w:val="TAC"/>
              <w:rPr>
                <w:lang w:eastAsia="en-US"/>
              </w:rPr>
            </w:pPr>
            <w:r w:rsidRPr="007F2770">
              <w:rPr>
                <w:lang w:eastAsia="en-US"/>
              </w:rPr>
              <w:t>1/2</w:t>
            </w:r>
          </w:p>
        </w:tc>
      </w:tr>
      <w:tr w:rsidR="002E27BF" w:rsidRPr="007F2770" w14:paraId="1516E0F4" w14:textId="77777777" w:rsidTr="006B656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852636E" w14:textId="77777777" w:rsidR="002E27BF" w:rsidRPr="007F2770" w:rsidRDefault="002E27BF"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BBD5963" w14:textId="77777777" w:rsidR="002E27BF" w:rsidRPr="007F2770" w:rsidRDefault="002E27BF" w:rsidP="000D0840">
            <w:pPr>
              <w:pStyle w:val="TAL"/>
            </w:pPr>
            <w:r w:rsidRPr="007F2770">
              <w:t>Identity response message identity</w:t>
            </w:r>
          </w:p>
        </w:tc>
        <w:tc>
          <w:tcPr>
            <w:tcW w:w="3119" w:type="dxa"/>
            <w:tcBorders>
              <w:top w:val="single" w:sz="6" w:space="0" w:color="000000"/>
              <w:left w:val="single" w:sz="6" w:space="0" w:color="000000"/>
              <w:bottom w:val="single" w:sz="6" w:space="0" w:color="000000"/>
              <w:right w:val="single" w:sz="6" w:space="0" w:color="000000"/>
            </w:tcBorders>
          </w:tcPr>
          <w:p w14:paraId="5A1B106B" w14:textId="77777777" w:rsidR="002E27BF" w:rsidRPr="007F2770" w:rsidRDefault="002E27BF" w:rsidP="000D0840">
            <w:pPr>
              <w:pStyle w:val="TAL"/>
            </w:pPr>
            <w:r w:rsidRPr="007F2770">
              <w:t>Message type</w:t>
            </w:r>
          </w:p>
          <w:p w14:paraId="5B51B09C" w14:textId="77777777" w:rsidR="002E27BF"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tcPr>
          <w:p w14:paraId="67F14568"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2E00A6D6"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6A0D237A" w14:textId="77777777" w:rsidR="002E27BF" w:rsidRPr="007F2770" w:rsidRDefault="002E27BF" w:rsidP="006B6569">
            <w:pPr>
              <w:pStyle w:val="TAC"/>
              <w:rPr>
                <w:lang w:eastAsia="en-US"/>
              </w:rPr>
            </w:pPr>
            <w:r w:rsidRPr="007F2770">
              <w:rPr>
                <w:lang w:eastAsia="en-US"/>
              </w:rPr>
              <w:t>1</w:t>
            </w:r>
          </w:p>
        </w:tc>
      </w:tr>
      <w:tr w:rsidR="002E27BF" w:rsidRPr="007F2770" w14:paraId="54A24A2F" w14:textId="77777777" w:rsidTr="006B656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9C0BE1E" w14:textId="77777777" w:rsidR="002E27BF" w:rsidRPr="007F2770" w:rsidRDefault="002E27BF"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24A57B1" w14:textId="77777777" w:rsidR="002E27BF" w:rsidRPr="007F2770" w:rsidRDefault="002E27BF" w:rsidP="000D0840">
            <w:pPr>
              <w:pStyle w:val="TAL"/>
            </w:pPr>
            <w:r w:rsidRPr="007F2770">
              <w:t>Mobile identity</w:t>
            </w:r>
          </w:p>
        </w:tc>
        <w:tc>
          <w:tcPr>
            <w:tcW w:w="3119" w:type="dxa"/>
            <w:tcBorders>
              <w:top w:val="single" w:sz="6" w:space="0" w:color="000000"/>
              <w:left w:val="single" w:sz="6" w:space="0" w:color="000000"/>
              <w:bottom w:val="single" w:sz="6" w:space="0" w:color="000000"/>
              <w:right w:val="single" w:sz="6" w:space="0" w:color="000000"/>
            </w:tcBorders>
          </w:tcPr>
          <w:p w14:paraId="5913167D" w14:textId="77777777" w:rsidR="002E27BF" w:rsidRPr="007F2770" w:rsidRDefault="002E27BF" w:rsidP="000D0840">
            <w:pPr>
              <w:pStyle w:val="TAL"/>
            </w:pPr>
            <w:r w:rsidRPr="007F2770">
              <w:t>5GS mobile identity</w:t>
            </w:r>
          </w:p>
          <w:p w14:paraId="4C52968C" w14:textId="77777777" w:rsidR="002E27BF" w:rsidRPr="007F2770" w:rsidRDefault="001E518F" w:rsidP="000D0840">
            <w:pPr>
              <w:pStyle w:val="TAL"/>
            </w:pPr>
            <w:r w:rsidRPr="007F2770">
              <w:t>9.11</w:t>
            </w:r>
            <w:r w:rsidR="00FD60FC" w:rsidRPr="007F2770">
              <w:t>.3.</w:t>
            </w:r>
            <w:r w:rsidR="00F37499" w:rsidRPr="007F2770">
              <w:t>4</w:t>
            </w:r>
          </w:p>
        </w:tc>
        <w:tc>
          <w:tcPr>
            <w:tcW w:w="1134" w:type="dxa"/>
            <w:tcBorders>
              <w:top w:val="single" w:sz="6" w:space="0" w:color="000000"/>
              <w:left w:val="single" w:sz="6" w:space="0" w:color="000000"/>
              <w:bottom w:val="single" w:sz="6" w:space="0" w:color="000000"/>
              <w:right w:val="single" w:sz="6" w:space="0" w:color="000000"/>
            </w:tcBorders>
          </w:tcPr>
          <w:p w14:paraId="17664A3C" w14:textId="77777777" w:rsidR="002E27BF" w:rsidRPr="007F2770" w:rsidRDefault="002E27BF" w:rsidP="006B6569">
            <w:pPr>
              <w:pStyle w:val="TAC"/>
              <w:rPr>
                <w:lang w:eastAsia="en-US"/>
              </w:rPr>
            </w:pPr>
            <w:r w:rsidRPr="007F2770">
              <w:rPr>
                <w:noProof/>
                <w:lang w:val="en-US"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A3A9D50" w14:textId="77777777" w:rsidR="002E27BF" w:rsidRPr="007F2770" w:rsidRDefault="002E27BF" w:rsidP="006B6569">
            <w:pPr>
              <w:pStyle w:val="TAC"/>
              <w:rPr>
                <w:lang w:eastAsia="en-US"/>
              </w:rPr>
            </w:pPr>
            <w:r w:rsidRPr="007F2770">
              <w:rPr>
                <w:noProof/>
                <w:lang w:val="fr-FR" w:eastAsia="en-US"/>
              </w:rPr>
              <w:t>LV</w:t>
            </w:r>
            <w:r w:rsidR="00F87AEB" w:rsidRPr="007F2770">
              <w:rPr>
                <w:noProof/>
                <w:lang w:val="fr-FR"/>
              </w:rPr>
              <w:t>-E</w:t>
            </w:r>
          </w:p>
        </w:tc>
        <w:tc>
          <w:tcPr>
            <w:tcW w:w="851" w:type="dxa"/>
            <w:tcBorders>
              <w:top w:val="single" w:sz="6" w:space="0" w:color="000000"/>
              <w:left w:val="single" w:sz="6" w:space="0" w:color="000000"/>
              <w:bottom w:val="single" w:sz="6" w:space="0" w:color="000000"/>
              <w:right w:val="single" w:sz="6" w:space="0" w:color="000000"/>
            </w:tcBorders>
          </w:tcPr>
          <w:p w14:paraId="45B1E4C6" w14:textId="77777777" w:rsidR="002E27BF" w:rsidRPr="007F2770" w:rsidRDefault="00F87AEB" w:rsidP="00292770">
            <w:pPr>
              <w:pStyle w:val="TAC"/>
              <w:rPr>
                <w:lang w:eastAsia="en-US"/>
              </w:rPr>
            </w:pPr>
            <w:r w:rsidRPr="007F2770">
              <w:rPr>
                <w:noProof/>
                <w:lang w:val="en-US"/>
              </w:rPr>
              <w:t>3-n</w:t>
            </w:r>
          </w:p>
        </w:tc>
      </w:tr>
    </w:tbl>
    <w:p w14:paraId="7104C723" w14:textId="77777777" w:rsidR="003C0F9E" w:rsidRPr="007F2770" w:rsidRDefault="003C0F9E" w:rsidP="00BB130A"/>
    <w:p w14:paraId="5F58704A" w14:textId="77777777" w:rsidR="002E27BF" w:rsidRPr="007F2770" w:rsidRDefault="002E27BF" w:rsidP="00781477">
      <w:pPr>
        <w:pStyle w:val="Heading3"/>
      </w:pPr>
      <w:bookmarkStart w:id="8301" w:name="_CR8_2_23"/>
      <w:bookmarkStart w:id="8302" w:name="_Toc20233043"/>
      <w:bookmarkStart w:id="8303" w:name="_Toc27747154"/>
      <w:bookmarkStart w:id="8304" w:name="_Toc36213345"/>
      <w:bookmarkStart w:id="8305" w:name="_Toc36657522"/>
      <w:bookmarkStart w:id="8306" w:name="_Toc45287193"/>
      <w:bookmarkStart w:id="8307" w:name="_Toc51948467"/>
      <w:bookmarkStart w:id="8308" w:name="_Toc51949559"/>
      <w:bookmarkStart w:id="8309" w:name="_Toc162971806"/>
      <w:bookmarkEnd w:id="8301"/>
      <w:r w:rsidRPr="007F2770">
        <w:t>8.</w:t>
      </w:r>
      <w:r w:rsidR="0091131A" w:rsidRPr="007F2770">
        <w:t>2</w:t>
      </w:r>
      <w:r w:rsidRPr="007F2770">
        <w:t>.2</w:t>
      </w:r>
      <w:r w:rsidR="00291F9D" w:rsidRPr="007F2770">
        <w:t>3</w:t>
      </w:r>
      <w:r w:rsidRPr="007F2770">
        <w:tab/>
        <w:t>Notification</w:t>
      </w:r>
      <w:bookmarkEnd w:id="8302"/>
      <w:bookmarkEnd w:id="8303"/>
      <w:bookmarkEnd w:id="8304"/>
      <w:bookmarkEnd w:id="8305"/>
      <w:bookmarkEnd w:id="8306"/>
      <w:bookmarkEnd w:id="8307"/>
      <w:bookmarkEnd w:id="8308"/>
      <w:bookmarkEnd w:id="8309"/>
    </w:p>
    <w:p w14:paraId="5ED8BA59" w14:textId="77777777" w:rsidR="002E27BF" w:rsidRPr="007F2770" w:rsidRDefault="002E27BF" w:rsidP="00781477">
      <w:pPr>
        <w:pStyle w:val="Heading4"/>
      </w:pPr>
      <w:bookmarkStart w:id="8310" w:name="_CR8_2_23_1"/>
      <w:bookmarkStart w:id="8311" w:name="_Toc20233044"/>
      <w:bookmarkStart w:id="8312" w:name="_Toc27747155"/>
      <w:bookmarkStart w:id="8313" w:name="_Toc36213346"/>
      <w:bookmarkStart w:id="8314" w:name="_Toc36657523"/>
      <w:bookmarkStart w:id="8315" w:name="_Toc45287194"/>
      <w:bookmarkStart w:id="8316" w:name="_Toc51948468"/>
      <w:bookmarkStart w:id="8317" w:name="_Toc51949560"/>
      <w:bookmarkStart w:id="8318" w:name="_Toc162971807"/>
      <w:bookmarkEnd w:id="8310"/>
      <w:r w:rsidRPr="007F2770">
        <w:t>8.</w:t>
      </w:r>
      <w:r w:rsidR="0091131A" w:rsidRPr="007F2770">
        <w:t>2</w:t>
      </w:r>
      <w:r w:rsidRPr="007F2770">
        <w:t>.2</w:t>
      </w:r>
      <w:r w:rsidR="00291F9D" w:rsidRPr="007F2770">
        <w:t>3</w:t>
      </w:r>
      <w:r w:rsidRPr="007F2770">
        <w:t>.1</w:t>
      </w:r>
      <w:r w:rsidRPr="007F2770">
        <w:tab/>
        <w:t>Message definition</w:t>
      </w:r>
      <w:bookmarkEnd w:id="8311"/>
      <w:bookmarkEnd w:id="8312"/>
      <w:bookmarkEnd w:id="8313"/>
      <w:bookmarkEnd w:id="8314"/>
      <w:bookmarkEnd w:id="8315"/>
      <w:bookmarkEnd w:id="8316"/>
      <w:bookmarkEnd w:id="8317"/>
      <w:bookmarkEnd w:id="8318"/>
    </w:p>
    <w:p w14:paraId="3B71BEA6" w14:textId="77777777" w:rsidR="002E27BF" w:rsidRPr="007F2770" w:rsidRDefault="002E27BF" w:rsidP="002E27BF">
      <w:r w:rsidRPr="007F2770">
        <w:t xml:space="preserve">The NOTIFICATION message is sent by the </w:t>
      </w:r>
      <w:r w:rsidR="00B20E3B" w:rsidRPr="007F2770">
        <w:t>AMF</w:t>
      </w:r>
      <w:r w:rsidRPr="007F2770">
        <w:t xml:space="preserve"> to the UE to notify the UE to initiate a service request procedure. </w:t>
      </w:r>
      <w:r w:rsidR="0091131A" w:rsidRPr="007F2770">
        <w:t>See table 8.2.2</w:t>
      </w:r>
      <w:r w:rsidR="00291F9D" w:rsidRPr="007F2770">
        <w:t>3</w:t>
      </w:r>
      <w:r w:rsidR="0091131A" w:rsidRPr="007F2770">
        <w:t>.1.1</w:t>
      </w:r>
      <w:r w:rsidRPr="007F2770">
        <w:t>.</w:t>
      </w:r>
    </w:p>
    <w:p w14:paraId="15ABC9BD" w14:textId="77777777" w:rsidR="002E27BF" w:rsidRPr="007F2770" w:rsidRDefault="002E27BF" w:rsidP="002E27BF">
      <w:pPr>
        <w:pStyle w:val="B1"/>
      </w:pPr>
      <w:r w:rsidRPr="007F2770">
        <w:t>Message type:</w:t>
      </w:r>
      <w:r w:rsidRPr="007F2770">
        <w:tab/>
        <w:t>NOTIFICATION</w:t>
      </w:r>
    </w:p>
    <w:p w14:paraId="7A670C8E" w14:textId="77777777" w:rsidR="002E27BF" w:rsidRPr="007F2770" w:rsidRDefault="002E27BF" w:rsidP="002E27BF">
      <w:pPr>
        <w:pStyle w:val="B1"/>
      </w:pPr>
      <w:r w:rsidRPr="007F2770">
        <w:t>Significance:</w:t>
      </w:r>
      <w:r w:rsidR="00913BB3" w:rsidRPr="007F2770">
        <w:tab/>
      </w:r>
      <w:r w:rsidRPr="007F2770">
        <w:t>dual</w:t>
      </w:r>
    </w:p>
    <w:p w14:paraId="5E59ACEE" w14:textId="6E90B1F4" w:rsidR="002E27BF" w:rsidRPr="007F2770" w:rsidRDefault="002E27BF" w:rsidP="002E27BF">
      <w:pPr>
        <w:pStyle w:val="B1"/>
      </w:pPr>
      <w:r w:rsidRPr="007F2770">
        <w:t>Direction:</w:t>
      </w:r>
      <w:r w:rsidR="00F85871" w:rsidRPr="007F2770">
        <w:tab/>
      </w:r>
      <w:r w:rsidRPr="007F2770">
        <w:t>network to UE</w:t>
      </w:r>
    </w:p>
    <w:p w14:paraId="314BFE5A" w14:textId="77777777" w:rsidR="002E27BF" w:rsidRPr="007F2770" w:rsidRDefault="002E27BF" w:rsidP="002E27BF">
      <w:pPr>
        <w:pStyle w:val="TH"/>
      </w:pPr>
      <w:bookmarkStart w:id="8319" w:name="_CRTable8_2_23_1_1"/>
      <w:r w:rsidRPr="007F2770">
        <w:t>Table </w:t>
      </w:r>
      <w:bookmarkEnd w:id="8319"/>
      <w:r w:rsidRPr="007F2770">
        <w:t>8</w:t>
      </w:r>
      <w:r w:rsidRPr="007F2770">
        <w:rPr>
          <w:rFonts w:hint="eastAsia"/>
        </w:rPr>
        <w:t>.</w:t>
      </w:r>
      <w:r w:rsidR="0091131A" w:rsidRPr="007F2770">
        <w:t>2</w:t>
      </w:r>
      <w:r w:rsidRPr="007F2770">
        <w:rPr>
          <w:rFonts w:hint="eastAsia"/>
        </w:rPr>
        <w:t>.</w:t>
      </w:r>
      <w:r w:rsidRPr="007F2770">
        <w:t>2</w:t>
      </w:r>
      <w:r w:rsidR="00291F9D" w:rsidRPr="007F2770">
        <w:t>3</w:t>
      </w:r>
      <w:r w:rsidRPr="007F2770">
        <w:rPr>
          <w:lang w:eastAsia="ko-KR"/>
        </w:rPr>
        <w:t>.1</w:t>
      </w:r>
      <w:r w:rsidR="0091131A" w:rsidRPr="007F2770">
        <w:rPr>
          <w:lang w:eastAsia="ko-KR"/>
        </w:rPr>
        <w:t>.1</w:t>
      </w:r>
      <w:r w:rsidRPr="007F2770">
        <w:t>: NOTIFICATION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7F2770" w14:paraId="352C66B9" w14:textId="77777777" w:rsidTr="00B64A8E">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B699F02" w14:textId="77777777" w:rsidR="002E27BF" w:rsidRPr="007F2770" w:rsidRDefault="002E27BF"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E05E12D" w14:textId="77777777" w:rsidR="002E27BF" w:rsidRPr="007F2770" w:rsidRDefault="002E27BF"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329C3FD5"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F49A8F8"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37E3FCB9" w14:textId="77777777" w:rsidR="002E27BF" w:rsidRPr="007F2770" w:rsidRDefault="002E27BF"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40631BC0" w14:textId="77777777" w:rsidR="002E27BF" w:rsidRPr="007F2770" w:rsidRDefault="002E27BF" w:rsidP="006B6569">
            <w:pPr>
              <w:pStyle w:val="TAH"/>
              <w:rPr>
                <w:lang w:eastAsia="en-US"/>
              </w:rPr>
            </w:pPr>
            <w:r w:rsidRPr="007F2770">
              <w:rPr>
                <w:lang w:eastAsia="en-US"/>
              </w:rPr>
              <w:t>Length</w:t>
            </w:r>
          </w:p>
        </w:tc>
      </w:tr>
      <w:tr w:rsidR="002E27BF" w:rsidRPr="007F2770" w14:paraId="0E8F82EB" w14:textId="77777777" w:rsidTr="00B64A8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36D961C"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E246DEA" w14:textId="77777777" w:rsidR="002E27BF" w:rsidRPr="007F2770" w:rsidRDefault="002E27BF"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76997742" w14:textId="77777777" w:rsidR="002E27BF" w:rsidRPr="007F2770" w:rsidRDefault="002E27BF" w:rsidP="000D0840">
            <w:pPr>
              <w:pStyle w:val="TAL"/>
            </w:pPr>
            <w:r w:rsidRPr="007F2770">
              <w:t>Extended protocol discriminator</w:t>
            </w:r>
          </w:p>
          <w:p w14:paraId="7881033A" w14:textId="77777777" w:rsidR="002E27BF" w:rsidRPr="007F2770" w:rsidRDefault="00CE7136"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0865C9C6"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3FA7497"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A579F84" w14:textId="77777777" w:rsidR="002E27BF" w:rsidRPr="007F2770" w:rsidRDefault="002E27BF" w:rsidP="006B6569">
            <w:pPr>
              <w:pStyle w:val="TAC"/>
              <w:rPr>
                <w:lang w:eastAsia="en-US"/>
              </w:rPr>
            </w:pPr>
            <w:r w:rsidRPr="007F2770">
              <w:rPr>
                <w:lang w:eastAsia="en-US"/>
              </w:rPr>
              <w:t>1</w:t>
            </w:r>
          </w:p>
        </w:tc>
      </w:tr>
      <w:tr w:rsidR="002E27BF" w:rsidRPr="007F2770" w14:paraId="4668CF1D" w14:textId="77777777" w:rsidTr="00B64A8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29E1D81"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6DEB72D" w14:textId="77777777" w:rsidR="002E27BF" w:rsidRPr="007F2770" w:rsidRDefault="002E27BF" w:rsidP="000D0840">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592626F7" w14:textId="77777777" w:rsidR="002E27BF" w:rsidRPr="007F2770" w:rsidRDefault="002E27BF" w:rsidP="000D0840">
            <w:pPr>
              <w:pStyle w:val="TAL"/>
            </w:pPr>
            <w:r w:rsidRPr="007F2770">
              <w:t>Security header type</w:t>
            </w:r>
          </w:p>
          <w:p w14:paraId="27B1C80B" w14:textId="77777777" w:rsidR="002E27BF" w:rsidRPr="007F2770" w:rsidRDefault="00F22054" w:rsidP="000D0840">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6A542091"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8723AF6"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14CB282" w14:textId="77777777" w:rsidR="002E27BF" w:rsidRPr="007F2770" w:rsidRDefault="002E27BF" w:rsidP="006B6569">
            <w:pPr>
              <w:pStyle w:val="TAC"/>
              <w:rPr>
                <w:lang w:eastAsia="en-US"/>
              </w:rPr>
            </w:pPr>
            <w:r w:rsidRPr="007F2770">
              <w:rPr>
                <w:lang w:eastAsia="en-US"/>
              </w:rPr>
              <w:t>1/2</w:t>
            </w:r>
          </w:p>
        </w:tc>
      </w:tr>
      <w:tr w:rsidR="002E27BF" w:rsidRPr="007F2770" w14:paraId="20F40782" w14:textId="77777777" w:rsidTr="00B64A8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DDE539E"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53AA433" w14:textId="77777777" w:rsidR="002E27BF" w:rsidRPr="007F2770" w:rsidRDefault="002E27BF" w:rsidP="000D0840">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05B9FD2A" w14:textId="77777777" w:rsidR="002E27BF" w:rsidRPr="007F2770" w:rsidRDefault="002E27BF" w:rsidP="000D0840">
            <w:pPr>
              <w:pStyle w:val="TAL"/>
            </w:pPr>
            <w:r w:rsidRPr="007F2770">
              <w:t>Spare half octet</w:t>
            </w:r>
          </w:p>
          <w:p w14:paraId="4B31F66B" w14:textId="77777777" w:rsidR="002E27BF" w:rsidRPr="007F2770" w:rsidRDefault="00F22054"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56C74F9F"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7465E0E"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21930A04" w14:textId="77777777" w:rsidR="002E27BF" w:rsidRPr="007F2770" w:rsidRDefault="003C0F9E" w:rsidP="003C0F9E">
            <w:pPr>
              <w:pStyle w:val="TAC"/>
              <w:rPr>
                <w:lang w:eastAsia="en-US"/>
              </w:rPr>
            </w:pPr>
            <w:r w:rsidRPr="007F2770">
              <w:rPr>
                <w:lang w:eastAsia="en-US"/>
              </w:rPr>
              <w:t>1/2</w:t>
            </w:r>
          </w:p>
        </w:tc>
      </w:tr>
      <w:tr w:rsidR="002E27BF" w:rsidRPr="007F2770" w14:paraId="0B6D34D2" w14:textId="77777777" w:rsidTr="00B64A8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CD0C7B7"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08A87E2" w14:textId="77777777" w:rsidR="002E27BF" w:rsidRPr="007F2770" w:rsidRDefault="002E27BF" w:rsidP="000D0840">
            <w:pPr>
              <w:pStyle w:val="TAL"/>
            </w:pPr>
            <w:r w:rsidRPr="007F2770">
              <w:t>Notification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D8B98C1" w14:textId="77777777" w:rsidR="002E27BF" w:rsidRPr="007F2770" w:rsidRDefault="002E27BF" w:rsidP="000D0840">
            <w:pPr>
              <w:pStyle w:val="TAL"/>
            </w:pPr>
            <w:r w:rsidRPr="007F2770">
              <w:t>Message type</w:t>
            </w:r>
          </w:p>
          <w:p w14:paraId="4F701209" w14:textId="77777777" w:rsidR="002E27BF"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1970B41F"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3BABC5E"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DD910FA" w14:textId="77777777" w:rsidR="002E27BF" w:rsidRPr="007F2770" w:rsidRDefault="002E27BF" w:rsidP="006B6569">
            <w:pPr>
              <w:pStyle w:val="TAC"/>
              <w:rPr>
                <w:lang w:eastAsia="en-US"/>
              </w:rPr>
            </w:pPr>
            <w:r w:rsidRPr="007F2770">
              <w:rPr>
                <w:lang w:eastAsia="en-US"/>
              </w:rPr>
              <w:t>1</w:t>
            </w:r>
          </w:p>
        </w:tc>
      </w:tr>
      <w:tr w:rsidR="006F2774" w:rsidRPr="007F2770" w14:paraId="2D65E437" w14:textId="77777777" w:rsidTr="00B64A8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7900246" w14:textId="77777777" w:rsidR="006F2774" w:rsidRPr="007F2770" w:rsidRDefault="006F2774"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AB43B27" w14:textId="77777777" w:rsidR="006F2774" w:rsidRPr="007F2770" w:rsidRDefault="006F2774" w:rsidP="000D0840">
            <w:pPr>
              <w:pStyle w:val="TAL"/>
            </w:pPr>
            <w:r w:rsidRPr="007F2770">
              <w:t>Access type</w:t>
            </w:r>
          </w:p>
        </w:tc>
        <w:tc>
          <w:tcPr>
            <w:tcW w:w="3120" w:type="dxa"/>
            <w:tcBorders>
              <w:top w:val="single" w:sz="6" w:space="0" w:color="000000"/>
              <w:left w:val="single" w:sz="6" w:space="0" w:color="000000"/>
              <w:bottom w:val="single" w:sz="6" w:space="0" w:color="000000"/>
              <w:right w:val="single" w:sz="6" w:space="0" w:color="000000"/>
            </w:tcBorders>
            <w:hideMark/>
          </w:tcPr>
          <w:p w14:paraId="1F4E2D99" w14:textId="77777777" w:rsidR="006F2774" w:rsidRPr="007F2770" w:rsidRDefault="006F2774" w:rsidP="000D0840">
            <w:pPr>
              <w:pStyle w:val="TAL"/>
            </w:pPr>
            <w:r w:rsidRPr="007F2770">
              <w:t>Access type</w:t>
            </w:r>
          </w:p>
          <w:p w14:paraId="153805AD" w14:textId="77777777" w:rsidR="006F2774" w:rsidRPr="007F2770" w:rsidRDefault="000C4BE9" w:rsidP="00861672">
            <w:pPr>
              <w:pStyle w:val="TAL"/>
            </w:pPr>
            <w:r w:rsidRPr="007F2770">
              <w:t>9.11.2.1</w:t>
            </w:r>
            <w:r w:rsidR="00861672" w:rsidRPr="007F2770">
              <w:t>A</w:t>
            </w:r>
          </w:p>
        </w:tc>
        <w:tc>
          <w:tcPr>
            <w:tcW w:w="1134" w:type="dxa"/>
            <w:tcBorders>
              <w:top w:val="single" w:sz="6" w:space="0" w:color="000000"/>
              <w:left w:val="single" w:sz="6" w:space="0" w:color="000000"/>
              <w:bottom w:val="single" w:sz="6" w:space="0" w:color="000000"/>
              <w:right w:val="single" w:sz="6" w:space="0" w:color="000000"/>
            </w:tcBorders>
            <w:hideMark/>
          </w:tcPr>
          <w:p w14:paraId="213E6F14" w14:textId="77777777" w:rsidR="006F2774" w:rsidRPr="007F2770" w:rsidRDefault="00B64A8E" w:rsidP="00B64A8E">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33812B3" w14:textId="77777777" w:rsidR="006F2774" w:rsidRPr="007F2770" w:rsidRDefault="006F2774" w:rsidP="002F3300">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9326552" w14:textId="77777777" w:rsidR="006F2774" w:rsidRPr="007F2770" w:rsidRDefault="006F2774" w:rsidP="002F3300">
            <w:pPr>
              <w:pStyle w:val="TAC"/>
              <w:rPr>
                <w:lang w:eastAsia="en-US"/>
              </w:rPr>
            </w:pPr>
            <w:r w:rsidRPr="007F2770">
              <w:rPr>
                <w:lang w:eastAsia="en-US"/>
              </w:rPr>
              <w:t>1</w:t>
            </w:r>
            <w:r w:rsidR="00E31B81" w:rsidRPr="007F2770">
              <w:rPr>
                <w:lang w:eastAsia="en-US"/>
              </w:rPr>
              <w:t>/2</w:t>
            </w:r>
          </w:p>
        </w:tc>
      </w:tr>
      <w:tr w:rsidR="00B64A8E" w:rsidRPr="007F2770" w14:paraId="1CF10BA1" w14:textId="77777777" w:rsidTr="00B64A8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8F0DB43" w14:textId="77777777" w:rsidR="00B64A8E" w:rsidRPr="007F2770" w:rsidRDefault="00B64A8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B18658C" w14:textId="77777777" w:rsidR="00B64A8E" w:rsidRPr="007F2770" w:rsidRDefault="00B64A8E" w:rsidP="000D0840">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tcPr>
          <w:p w14:paraId="41FC54EC" w14:textId="77777777" w:rsidR="00B64A8E" w:rsidRPr="007F2770" w:rsidRDefault="00B64A8E" w:rsidP="000D0840">
            <w:pPr>
              <w:pStyle w:val="TAL"/>
            </w:pPr>
            <w:r w:rsidRPr="007F2770">
              <w:t>Spare half octet</w:t>
            </w:r>
          </w:p>
          <w:p w14:paraId="0852A9E5" w14:textId="77777777" w:rsidR="00B64A8E" w:rsidRPr="007F2770" w:rsidRDefault="00B64A8E"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664C6698" w14:textId="77777777" w:rsidR="00B64A8E" w:rsidRPr="007F2770" w:rsidRDefault="00B64A8E" w:rsidP="00B64A8E">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1C08BC19" w14:textId="77777777" w:rsidR="00B64A8E" w:rsidRPr="007F2770" w:rsidRDefault="00B64A8E" w:rsidP="00B64A8E">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1624CD9F" w14:textId="77777777" w:rsidR="00B64A8E" w:rsidRPr="007F2770" w:rsidRDefault="00B64A8E" w:rsidP="00B64A8E">
            <w:pPr>
              <w:pStyle w:val="TAC"/>
              <w:rPr>
                <w:lang w:eastAsia="en-US"/>
              </w:rPr>
            </w:pPr>
            <w:r w:rsidRPr="007F2770">
              <w:rPr>
                <w:lang w:eastAsia="en-US"/>
              </w:rPr>
              <w:t>1/2</w:t>
            </w:r>
          </w:p>
        </w:tc>
      </w:tr>
    </w:tbl>
    <w:p w14:paraId="6657E22C" w14:textId="77777777" w:rsidR="00291F9D" w:rsidRPr="007F2770" w:rsidRDefault="00291F9D" w:rsidP="00BB130A"/>
    <w:p w14:paraId="548CA526" w14:textId="77777777" w:rsidR="005C5423" w:rsidRPr="007F2770" w:rsidRDefault="005C5423" w:rsidP="00781477">
      <w:pPr>
        <w:pStyle w:val="Heading3"/>
      </w:pPr>
      <w:bookmarkStart w:id="8320" w:name="_CR8_2_24"/>
      <w:bookmarkStart w:id="8321" w:name="_Toc20233045"/>
      <w:bookmarkStart w:id="8322" w:name="_Toc27747156"/>
      <w:bookmarkStart w:id="8323" w:name="_Toc36213347"/>
      <w:bookmarkStart w:id="8324" w:name="_Toc36657524"/>
      <w:bookmarkStart w:id="8325" w:name="_Toc45287195"/>
      <w:bookmarkStart w:id="8326" w:name="_Toc51948469"/>
      <w:bookmarkStart w:id="8327" w:name="_Toc51949561"/>
      <w:bookmarkStart w:id="8328" w:name="_Toc162971808"/>
      <w:bookmarkEnd w:id="8320"/>
      <w:r w:rsidRPr="007F2770">
        <w:t>8.2.2</w:t>
      </w:r>
      <w:r w:rsidR="00291F9D" w:rsidRPr="007F2770">
        <w:t>4</w:t>
      </w:r>
      <w:r w:rsidRPr="007F2770">
        <w:tab/>
        <w:t>Notification response</w:t>
      </w:r>
      <w:bookmarkEnd w:id="8321"/>
      <w:bookmarkEnd w:id="8322"/>
      <w:bookmarkEnd w:id="8323"/>
      <w:bookmarkEnd w:id="8324"/>
      <w:bookmarkEnd w:id="8325"/>
      <w:bookmarkEnd w:id="8326"/>
      <w:bookmarkEnd w:id="8327"/>
      <w:bookmarkEnd w:id="8328"/>
    </w:p>
    <w:p w14:paraId="32A8839D" w14:textId="77777777" w:rsidR="005C5423" w:rsidRPr="007F2770" w:rsidRDefault="005C5423" w:rsidP="00781477">
      <w:pPr>
        <w:pStyle w:val="Heading4"/>
      </w:pPr>
      <w:bookmarkStart w:id="8329" w:name="_CR8_2_24_1"/>
      <w:bookmarkStart w:id="8330" w:name="_Toc20233046"/>
      <w:bookmarkStart w:id="8331" w:name="_Toc27747157"/>
      <w:bookmarkStart w:id="8332" w:name="_Toc36213348"/>
      <w:bookmarkStart w:id="8333" w:name="_Toc36657525"/>
      <w:bookmarkStart w:id="8334" w:name="_Toc45287196"/>
      <w:bookmarkStart w:id="8335" w:name="_Toc51948470"/>
      <w:bookmarkStart w:id="8336" w:name="_Toc51949562"/>
      <w:bookmarkStart w:id="8337" w:name="_Toc162971809"/>
      <w:bookmarkEnd w:id="8329"/>
      <w:r w:rsidRPr="007F2770">
        <w:t>8.2.2</w:t>
      </w:r>
      <w:r w:rsidR="00291F9D" w:rsidRPr="007F2770">
        <w:t>4</w:t>
      </w:r>
      <w:r w:rsidRPr="007F2770">
        <w:t>.1</w:t>
      </w:r>
      <w:r w:rsidRPr="007F2770">
        <w:tab/>
        <w:t>Message definition</w:t>
      </w:r>
      <w:bookmarkEnd w:id="8330"/>
      <w:bookmarkEnd w:id="8331"/>
      <w:bookmarkEnd w:id="8332"/>
      <w:bookmarkEnd w:id="8333"/>
      <w:bookmarkEnd w:id="8334"/>
      <w:bookmarkEnd w:id="8335"/>
      <w:bookmarkEnd w:id="8336"/>
      <w:bookmarkEnd w:id="8337"/>
    </w:p>
    <w:p w14:paraId="05CDEB97" w14:textId="77777777" w:rsidR="005C5423" w:rsidRPr="007F2770" w:rsidRDefault="005C5423" w:rsidP="005C5423">
      <w:r w:rsidRPr="007F2770">
        <w:t>The NOTIFICATION RESPONSE message is sent by the UE to the AMF to notify the failure to initiate the service request procedure as a response of notification. See table 8.2.2</w:t>
      </w:r>
      <w:r w:rsidR="00291F9D" w:rsidRPr="007F2770">
        <w:t>4</w:t>
      </w:r>
      <w:r w:rsidRPr="007F2770">
        <w:t>.1.1.</w:t>
      </w:r>
    </w:p>
    <w:p w14:paraId="47D3B342" w14:textId="77777777" w:rsidR="005C5423" w:rsidRPr="007F2770" w:rsidRDefault="005C5423" w:rsidP="003970EE">
      <w:pPr>
        <w:pStyle w:val="B1"/>
      </w:pPr>
      <w:r w:rsidRPr="007F2770">
        <w:t>Message type:</w:t>
      </w:r>
      <w:r w:rsidRPr="007F2770">
        <w:tab/>
        <w:t>NOTIFICATION RESPONSE</w:t>
      </w:r>
    </w:p>
    <w:p w14:paraId="1F90B5AF" w14:textId="77777777" w:rsidR="005C5423" w:rsidRPr="007F2770" w:rsidRDefault="005C5423" w:rsidP="003970EE">
      <w:pPr>
        <w:pStyle w:val="B1"/>
      </w:pPr>
      <w:r w:rsidRPr="007F2770">
        <w:t>Significance:</w:t>
      </w:r>
      <w:r w:rsidR="00913BB3" w:rsidRPr="007F2770">
        <w:tab/>
      </w:r>
      <w:r w:rsidRPr="007F2770">
        <w:t>dual</w:t>
      </w:r>
    </w:p>
    <w:p w14:paraId="0D96B1BA" w14:textId="0427CF39" w:rsidR="005C5423" w:rsidRPr="007F2770" w:rsidRDefault="005C5423" w:rsidP="003970EE">
      <w:pPr>
        <w:pStyle w:val="B1"/>
      </w:pPr>
      <w:r w:rsidRPr="007F2770">
        <w:t>Direction:</w:t>
      </w:r>
      <w:r w:rsidR="00F85871" w:rsidRPr="007F2770">
        <w:tab/>
      </w:r>
      <w:r w:rsidRPr="007F2770">
        <w:t>UE to network</w:t>
      </w:r>
    </w:p>
    <w:p w14:paraId="692CD40E" w14:textId="77777777" w:rsidR="005C5423" w:rsidRPr="007F2770" w:rsidRDefault="005C5423" w:rsidP="007C1B3F">
      <w:pPr>
        <w:pStyle w:val="TH"/>
      </w:pPr>
      <w:bookmarkStart w:id="8338" w:name="_CRTable8_2_2341_1"/>
      <w:r w:rsidRPr="007F2770">
        <w:t>Table </w:t>
      </w:r>
      <w:bookmarkEnd w:id="8338"/>
      <w:r w:rsidRPr="007F2770">
        <w:t>8</w:t>
      </w:r>
      <w:r w:rsidRPr="007F2770">
        <w:rPr>
          <w:rFonts w:hint="eastAsia"/>
        </w:rPr>
        <w:t>.</w:t>
      </w:r>
      <w:r w:rsidRPr="007F2770">
        <w:t>2</w:t>
      </w:r>
      <w:r w:rsidRPr="007F2770">
        <w:rPr>
          <w:rFonts w:hint="eastAsia"/>
        </w:rPr>
        <w:t>.</w:t>
      </w:r>
      <w:r w:rsidRPr="007F2770">
        <w:t>23</w:t>
      </w:r>
      <w:r w:rsidR="00291F9D" w:rsidRPr="007F2770">
        <w:t>4</w:t>
      </w:r>
      <w:r w:rsidRPr="007F2770">
        <w:rPr>
          <w:lang w:eastAsia="ko-KR"/>
        </w:rPr>
        <w:t>1.1</w:t>
      </w:r>
      <w:r w:rsidRPr="007F2770">
        <w:t>: NOTIFICATION RESPONS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5C5423" w:rsidRPr="007F2770" w14:paraId="62970610" w14:textId="77777777" w:rsidTr="00E7062C">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7D012B8" w14:textId="77777777" w:rsidR="005C5423" w:rsidRPr="007F2770" w:rsidRDefault="005C5423" w:rsidP="00CB2972">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046B23CB" w14:textId="77777777" w:rsidR="005C5423" w:rsidRPr="007F2770" w:rsidRDefault="005C5423" w:rsidP="00CB2972">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D48DB78" w14:textId="77777777" w:rsidR="005C5423" w:rsidRPr="007F2770" w:rsidRDefault="005C5423" w:rsidP="00CB2972">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F185154" w14:textId="77777777" w:rsidR="005C5423" w:rsidRPr="007F2770" w:rsidRDefault="005C5423" w:rsidP="00CB2972">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32F4C8FA" w14:textId="77777777" w:rsidR="005C5423" w:rsidRPr="007F2770" w:rsidRDefault="005C5423" w:rsidP="00CB2972">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73CEE0E7" w14:textId="77777777" w:rsidR="005C5423" w:rsidRPr="007F2770" w:rsidRDefault="005C5423" w:rsidP="00CB2972">
            <w:pPr>
              <w:pStyle w:val="TAH"/>
              <w:rPr>
                <w:lang w:eastAsia="en-US"/>
              </w:rPr>
            </w:pPr>
            <w:r w:rsidRPr="007F2770">
              <w:rPr>
                <w:lang w:eastAsia="en-US"/>
              </w:rPr>
              <w:t>Length</w:t>
            </w:r>
          </w:p>
        </w:tc>
      </w:tr>
      <w:tr w:rsidR="005C5423" w:rsidRPr="007F2770" w14:paraId="575131E5" w14:textId="77777777" w:rsidTr="00E7062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6D06F4D" w14:textId="77777777" w:rsidR="005C5423" w:rsidRPr="007F2770" w:rsidRDefault="005C5423"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54AAE7F" w14:textId="77777777" w:rsidR="005C5423" w:rsidRPr="007F2770" w:rsidRDefault="005C5423"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6D150996" w14:textId="77777777" w:rsidR="005C5423" w:rsidRPr="007F2770" w:rsidRDefault="005C5423" w:rsidP="000D0840">
            <w:pPr>
              <w:pStyle w:val="TAL"/>
            </w:pPr>
            <w:r w:rsidRPr="007F2770">
              <w:t>Extended protocol discriminator</w:t>
            </w:r>
          </w:p>
          <w:p w14:paraId="5B1DBC52" w14:textId="77777777" w:rsidR="005C5423" w:rsidRPr="007F2770" w:rsidRDefault="005C5423"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1ECE874F" w14:textId="77777777" w:rsidR="005C5423" w:rsidRPr="007F2770" w:rsidRDefault="005C5423" w:rsidP="007C1B3F">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4299C4A" w14:textId="77777777" w:rsidR="005C5423" w:rsidRPr="007F2770" w:rsidRDefault="005C5423" w:rsidP="007C1B3F">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B5DC4BB" w14:textId="77777777" w:rsidR="005C5423" w:rsidRPr="007F2770" w:rsidRDefault="005C5423" w:rsidP="007C1B3F">
            <w:pPr>
              <w:pStyle w:val="TAC"/>
              <w:rPr>
                <w:lang w:eastAsia="en-US"/>
              </w:rPr>
            </w:pPr>
            <w:r w:rsidRPr="007F2770">
              <w:rPr>
                <w:lang w:eastAsia="en-US"/>
              </w:rPr>
              <w:t>1</w:t>
            </w:r>
          </w:p>
        </w:tc>
      </w:tr>
      <w:tr w:rsidR="005C5423" w:rsidRPr="007F2770" w14:paraId="277DCB9A" w14:textId="77777777" w:rsidTr="00E7062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0F3F0B0" w14:textId="77777777" w:rsidR="005C5423" w:rsidRPr="007F2770" w:rsidRDefault="005C5423"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9656941" w14:textId="77777777" w:rsidR="005C5423" w:rsidRPr="007F2770" w:rsidRDefault="005C5423" w:rsidP="000D0840">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1283A9E0" w14:textId="77777777" w:rsidR="005C5423" w:rsidRPr="007F2770" w:rsidRDefault="005C5423" w:rsidP="000D0840">
            <w:pPr>
              <w:pStyle w:val="TAL"/>
            </w:pPr>
            <w:r w:rsidRPr="007F2770">
              <w:t>Security header type</w:t>
            </w:r>
          </w:p>
          <w:p w14:paraId="60189FE2" w14:textId="77777777" w:rsidR="005C5423" w:rsidRPr="007F2770" w:rsidRDefault="005C5423" w:rsidP="000D0840">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2BBA9312" w14:textId="77777777" w:rsidR="005C5423" w:rsidRPr="007F2770" w:rsidRDefault="005C5423" w:rsidP="007C1B3F">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FA8D795" w14:textId="77777777" w:rsidR="005C5423" w:rsidRPr="007F2770" w:rsidRDefault="005C5423" w:rsidP="007C1B3F">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B6331E3" w14:textId="77777777" w:rsidR="005C5423" w:rsidRPr="007F2770" w:rsidRDefault="005C5423" w:rsidP="007C1B3F">
            <w:pPr>
              <w:pStyle w:val="TAC"/>
              <w:rPr>
                <w:lang w:eastAsia="en-US"/>
              </w:rPr>
            </w:pPr>
            <w:r w:rsidRPr="007F2770">
              <w:rPr>
                <w:lang w:eastAsia="en-US"/>
              </w:rPr>
              <w:t>1/2</w:t>
            </w:r>
          </w:p>
        </w:tc>
      </w:tr>
      <w:tr w:rsidR="005C5423" w:rsidRPr="007F2770" w14:paraId="5587F714" w14:textId="77777777" w:rsidTr="00E7062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FF8896C" w14:textId="77777777" w:rsidR="005C5423" w:rsidRPr="007F2770" w:rsidRDefault="005C5423"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CBCA9BC" w14:textId="77777777" w:rsidR="005C5423" w:rsidRPr="007F2770" w:rsidRDefault="005C5423" w:rsidP="000D0840">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0CC85F4D" w14:textId="77777777" w:rsidR="005C5423" w:rsidRPr="007F2770" w:rsidRDefault="005C5423" w:rsidP="000D0840">
            <w:pPr>
              <w:pStyle w:val="TAL"/>
            </w:pPr>
            <w:r w:rsidRPr="007F2770">
              <w:t>Spare half octet</w:t>
            </w:r>
          </w:p>
          <w:p w14:paraId="7DFCC3D1" w14:textId="77777777" w:rsidR="005C5423" w:rsidRPr="007F2770" w:rsidRDefault="005C5423"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64F127A1" w14:textId="77777777" w:rsidR="005C5423" w:rsidRPr="007F2770" w:rsidRDefault="005C5423" w:rsidP="007C1B3F">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28A2B53" w14:textId="77777777" w:rsidR="005C5423" w:rsidRPr="007F2770" w:rsidRDefault="005C5423" w:rsidP="007C1B3F">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9ACCED7" w14:textId="77777777" w:rsidR="005C5423" w:rsidRPr="007F2770" w:rsidRDefault="005C5423" w:rsidP="007C1B3F">
            <w:pPr>
              <w:pStyle w:val="TAC"/>
              <w:rPr>
                <w:lang w:eastAsia="en-US"/>
              </w:rPr>
            </w:pPr>
            <w:r w:rsidRPr="007F2770">
              <w:rPr>
                <w:lang w:eastAsia="en-US"/>
              </w:rPr>
              <w:t>1/2</w:t>
            </w:r>
          </w:p>
        </w:tc>
      </w:tr>
      <w:tr w:rsidR="005C5423" w:rsidRPr="007F2770" w14:paraId="0EA726C9" w14:textId="77777777" w:rsidTr="00E7062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C1EA676" w14:textId="77777777" w:rsidR="005C5423" w:rsidRPr="007F2770" w:rsidRDefault="005C5423"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EE4E1CC" w14:textId="77777777" w:rsidR="005C5423" w:rsidRPr="007F2770" w:rsidRDefault="005C5423" w:rsidP="000D0840">
            <w:pPr>
              <w:pStyle w:val="TAL"/>
            </w:pPr>
            <w:r w:rsidRPr="007F2770">
              <w:t>Notification respons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4DB71C49" w14:textId="77777777" w:rsidR="005C5423" w:rsidRPr="007F2770" w:rsidRDefault="005C5423" w:rsidP="000D0840">
            <w:pPr>
              <w:pStyle w:val="TAL"/>
            </w:pPr>
            <w:r w:rsidRPr="007F2770">
              <w:t>Message type</w:t>
            </w:r>
          </w:p>
          <w:p w14:paraId="04C4F9CF" w14:textId="77777777" w:rsidR="005C5423" w:rsidRPr="007F2770" w:rsidRDefault="005C5423"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13B03326" w14:textId="77777777" w:rsidR="005C5423" w:rsidRPr="007F2770" w:rsidRDefault="005C5423" w:rsidP="007C1B3F">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9A6EE14" w14:textId="77777777" w:rsidR="005C5423" w:rsidRPr="007F2770" w:rsidRDefault="005C5423" w:rsidP="007C1B3F">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40854B9" w14:textId="77777777" w:rsidR="005C5423" w:rsidRPr="007F2770" w:rsidRDefault="005C5423" w:rsidP="007C1B3F">
            <w:pPr>
              <w:pStyle w:val="TAC"/>
              <w:rPr>
                <w:lang w:eastAsia="en-US"/>
              </w:rPr>
            </w:pPr>
            <w:r w:rsidRPr="007F2770">
              <w:rPr>
                <w:lang w:eastAsia="en-US"/>
              </w:rPr>
              <w:t>1</w:t>
            </w:r>
          </w:p>
        </w:tc>
      </w:tr>
      <w:tr w:rsidR="00E7062C" w:rsidRPr="007F2770" w14:paraId="173F34B9" w14:textId="77777777" w:rsidTr="00E7062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D879DE0" w14:textId="77777777" w:rsidR="00E7062C" w:rsidRPr="007F2770" w:rsidRDefault="00824A6D" w:rsidP="000D0840">
            <w:pPr>
              <w:pStyle w:val="TAL"/>
            </w:pPr>
            <w:r w:rsidRPr="007F2770">
              <w:t>50</w:t>
            </w:r>
          </w:p>
        </w:tc>
        <w:tc>
          <w:tcPr>
            <w:tcW w:w="2837" w:type="dxa"/>
            <w:tcBorders>
              <w:top w:val="single" w:sz="6" w:space="0" w:color="000000"/>
              <w:left w:val="single" w:sz="6" w:space="0" w:color="000000"/>
              <w:bottom w:val="single" w:sz="6" w:space="0" w:color="000000"/>
              <w:right w:val="single" w:sz="6" w:space="0" w:color="000000"/>
            </w:tcBorders>
          </w:tcPr>
          <w:p w14:paraId="16C05E56" w14:textId="77777777" w:rsidR="00E7062C" w:rsidRPr="007F2770" w:rsidRDefault="00E7062C" w:rsidP="000D0840">
            <w:pPr>
              <w:pStyle w:val="TAL"/>
            </w:pPr>
            <w:r w:rsidRPr="007F2770">
              <w:t>PDU session status</w:t>
            </w:r>
          </w:p>
        </w:tc>
        <w:tc>
          <w:tcPr>
            <w:tcW w:w="3120" w:type="dxa"/>
            <w:tcBorders>
              <w:top w:val="single" w:sz="6" w:space="0" w:color="000000"/>
              <w:left w:val="single" w:sz="6" w:space="0" w:color="000000"/>
              <w:bottom w:val="single" w:sz="6" w:space="0" w:color="000000"/>
              <w:right w:val="single" w:sz="6" w:space="0" w:color="000000"/>
            </w:tcBorders>
          </w:tcPr>
          <w:p w14:paraId="6CEFD96A" w14:textId="77777777" w:rsidR="00E7062C" w:rsidRPr="007F2770" w:rsidRDefault="00E7062C" w:rsidP="000D0840">
            <w:pPr>
              <w:pStyle w:val="TAL"/>
            </w:pPr>
            <w:r w:rsidRPr="007F2770">
              <w:t>PDU session status</w:t>
            </w:r>
          </w:p>
          <w:p w14:paraId="48749EFC" w14:textId="77777777" w:rsidR="00E7062C" w:rsidRPr="007F2770" w:rsidRDefault="001E518F" w:rsidP="00D94E92">
            <w:pPr>
              <w:pStyle w:val="TAL"/>
            </w:pPr>
            <w:r w:rsidRPr="007F2770">
              <w:t>9.11</w:t>
            </w:r>
            <w:r w:rsidR="00E7062C" w:rsidRPr="007F2770">
              <w:t>.</w:t>
            </w:r>
            <w:r w:rsidR="004B0D2B" w:rsidRPr="007F2770">
              <w:t>3</w:t>
            </w:r>
            <w:r w:rsidR="00E7062C" w:rsidRPr="007F2770">
              <w:t>.</w:t>
            </w:r>
            <w:r w:rsidR="004B0D2B" w:rsidRPr="007F2770">
              <w:t>4</w:t>
            </w:r>
            <w:r w:rsidR="00D94E92" w:rsidRPr="007F2770">
              <w:t>4</w:t>
            </w:r>
          </w:p>
        </w:tc>
        <w:tc>
          <w:tcPr>
            <w:tcW w:w="1134" w:type="dxa"/>
            <w:tcBorders>
              <w:top w:val="single" w:sz="6" w:space="0" w:color="000000"/>
              <w:left w:val="single" w:sz="6" w:space="0" w:color="000000"/>
              <w:bottom w:val="single" w:sz="6" w:space="0" w:color="000000"/>
              <w:right w:val="single" w:sz="6" w:space="0" w:color="000000"/>
            </w:tcBorders>
          </w:tcPr>
          <w:p w14:paraId="3D03FD8B" w14:textId="77777777" w:rsidR="00E7062C" w:rsidRPr="007F2770" w:rsidRDefault="00E7062C" w:rsidP="00375EA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D2288B9" w14:textId="77777777" w:rsidR="00E7062C" w:rsidRPr="007F2770" w:rsidRDefault="00E7062C" w:rsidP="00375EA9">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10E40923" w14:textId="77777777" w:rsidR="00E7062C" w:rsidRPr="007F2770" w:rsidRDefault="00E7062C" w:rsidP="00375EA9">
            <w:pPr>
              <w:pStyle w:val="TAC"/>
              <w:rPr>
                <w:lang w:eastAsia="en-US"/>
              </w:rPr>
            </w:pPr>
            <w:r w:rsidRPr="007F2770">
              <w:rPr>
                <w:lang w:eastAsia="en-US"/>
              </w:rPr>
              <w:t>4-34</w:t>
            </w:r>
          </w:p>
        </w:tc>
      </w:tr>
    </w:tbl>
    <w:p w14:paraId="6ED648BD" w14:textId="77777777" w:rsidR="00E7062C" w:rsidRPr="007F2770" w:rsidRDefault="00E7062C" w:rsidP="00E7062C"/>
    <w:p w14:paraId="2DB168F5" w14:textId="77777777" w:rsidR="00E7062C" w:rsidRPr="007F2770" w:rsidRDefault="00E7062C" w:rsidP="00781477">
      <w:pPr>
        <w:pStyle w:val="Heading4"/>
      </w:pPr>
      <w:bookmarkStart w:id="8339" w:name="_CR8_2_24_2"/>
      <w:bookmarkStart w:id="8340" w:name="_Toc20233047"/>
      <w:bookmarkStart w:id="8341" w:name="_Toc27747158"/>
      <w:bookmarkStart w:id="8342" w:name="_Toc36213349"/>
      <w:bookmarkStart w:id="8343" w:name="_Toc36657526"/>
      <w:bookmarkStart w:id="8344" w:name="_Toc45287197"/>
      <w:bookmarkStart w:id="8345" w:name="_Toc51948471"/>
      <w:bookmarkStart w:id="8346" w:name="_Toc51949563"/>
      <w:bookmarkStart w:id="8347" w:name="_Toc162971810"/>
      <w:bookmarkEnd w:id="8339"/>
      <w:r w:rsidRPr="007F2770">
        <w:t>8.2.24.2</w:t>
      </w:r>
      <w:r w:rsidRPr="007F2770">
        <w:tab/>
        <w:t>PDU session status</w:t>
      </w:r>
      <w:bookmarkEnd w:id="8340"/>
      <w:bookmarkEnd w:id="8341"/>
      <w:bookmarkEnd w:id="8342"/>
      <w:bookmarkEnd w:id="8343"/>
      <w:bookmarkEnd w:id="8344"/>
      <w:bookmarkEnd w:id="8345"/>
      <w:bookmarkEnd w:id="8346"/>
      <w:bookmarkEnd w:id="8347"/>
    </w:p>
    <w:p w14:paraId="0A1440DF" w14:textId="5E618A09" w:rsidR="005C5423" w:rsidRPr="007F2770" w:rsidRDefault="00E7062C" w:rsidP="00E7062C">
      <w:r w:rsidRPr="007F2770">
        <w:t xml:space="preserve">This information element shall be included </w:t>
      </w:r>
      <w:r w:rsidR="002C5DB5" w:rsidRPr="007F2770">
        <w:t xml:space="preserve">when </w:t>
      </w:r>
      <w:r w:rsidRPr="007F2770">
        <w:t xml:space="preserve">the UE </w:t>
      </w:r>
      <w:r w:rsidR="002C5DB5" w:rsidRPr="007F2770">
        <w:t>needs</w:t>
      </w:r>
      <w:r w:rsidRPr="007F2770">
        <w:t xml:space="preserve"> to indicate over non-3GPP access the PDU sessions </w:t>
      </w:r>
      <w:r w:rsidR="002C5DB5" w:rsidRPr="007F2770">
        <w:t xml:space="preserve">that are </w:t>
      </w:r>
      <w:r w:rsidRPr="007F2770">
        <w:t>associated with the 3GPP access type that are active within the UE.</w:t>
      </w:r>
    </w:p>
    <w:p w14:paraId="46095186" w14:textId="77777777" w:rsidR="00B20E3B" w:rsidRPr="007F2770" w:rsidRDefault="00B20E3B" w:rsidP="00781477">
      <w:pPr>
        <w:pStyle w:val="Heading3"/>
      </w:pPr>
      <w:bookmarkStart w:id="8348" w:name="_CR8_2_25"/>
      <w:bookmarkStart w:id="8349" w:name="_Toc20233048"/>
      <w:bookmarkStart w:id="8350" w:name="_Toc27747159"/>
      <w:bookmarkStart w:id="8351" w:name="_Toc36213350"/>
      <w:bookmarkStart w:id="8352" w:name="_Toc36657527"/>
      <w:bookmarkStart w:id="8353" w:name="_Toc45287198"/>
      <w:bookmarkStart w:id="8354" w:name="_Toc51948472"/>
      <w:bookmarkStart w:id="8355" w:name="_Toc51949564"/>
      <w:bookmarkStart w:id="8356" w:name="_Toc162971811"/>
      <w:bookmarkEnd w:id="8348"/>
      <w:r w:rsidRPr="007F2770">
        <w:t>8.2.</w:t>
      </w:r>
      <w:r w:rsidR="00C54264" w:rsidRPr="007F2770">
        <w:t>2</w:t>
      </w:r>
      <w:r w:rsidR="00291F9D" w:rsidRPr="007F2770">
        <w:t>5</w:t>
      </w:r>
      <w:r w:rsidRPr="007F2770">
        <w:tab/>
        <w:t>Security mode command</w:t>
      </w:r>
      <w:bookmarkEnd w:id="8349"/>
      <w:bookmarkEnd w:id="8350"/>
      <w:bookmarkEnd w:id="8351"/>
      <w:bookmarkEnd w:id="8352"/>
      <w:bookmarkEnd w:id="8353"/>
      <w:bookmarkEnd w:id="8354"/>
      <w:bookmarkEnd w:id="8355"/>
      <w:bookmarkEnd w:id="8356"/>
    </w:p>
    <w:p w14:paraId="6E896974" w14:textId="77777777" w:rsidR="00B20E3B" w:rsidRPr="007F2770" w:rsidRDefault="00B20E3B" w:rsidP="00781477">
      <w:pPr>
        <w:pStyle w:val="Heading4"/>
      </w:pPr>
      <w:bookmarkStart w:id="8357" w:name="_CR8_2_25_1"/>
      <w:bookmarkStart w:id="8358" w:name="_Toc20233049"/>
      <w:bookmarkStart w:id="8359" w:name="_Toc27747160"/>
      <w:bookmarkStart w:id="8360" w:name="_Toc36213351"/>
      <w:bookmarkStart w:id="8361" w:name="_Toc36657528"/>
      <w:bookmarkStart w:id="8362" w:name="_Toc45287199"/>
      <w:bookmarkStart w:id="8363" w:name="_Toc51948473"/>
      <w:bookmarkStart w:id="8364" w:name="_Toc51949565"/>
      <w:bookmarkStart w:id="8365" w:name="_Toc162971812"/>
      <w:bookmarkEnd w:id="8357"/>
      <w:r w:rsidRPr="007F2770">
        <w:t>8.2.</w:t>
      </w:r>
      <w:r w:rsidR="00C54264" w:rsidRPr="007F2770">
        <w:t>2</w:t>
      </w:r>
      <w:r w:rsidR="00291F9D" w:rsidRPr="007F2770">
        <w:t>5</w:t>
      </w:r>
      <w:r w:rsidRPr="007F2770">
        <w:t>.1</w:t>
      </w:r>
      <w:r w:rsidRPr="007F2770">
        <w:tab/>
        <w:t>Message definition</w:t>
      </w:r>
      <w:bookmarkEnd w:id="8358"/>
      <w:bookmarkEnd w:id="8359"/>
      <w:bookmarkEnd w:id="8360"/>
      <w:bookmarkEnd w:id="8361"/>
      <w:bookmarkEnd w:id="8362"/>
      <w:bookmarkEnd w:id="8363"/>
      <w:bookmarkEnd w:id="8364"/>
      <w:bookmarkEnd w:id="8365"/>
    </w:p>
    <w:p w14:paraId="289F76EF" w14:textId="77777777" w:rsidR="00B20E3B" w:rsidRPr="007F2770" w:rsidRDefault="00B20E3B" w:rsidP="00B20E3B">
      <w:r w:rsidRPr="007F2770">
        <w:t>The SECURITY MODE COMMAND message is sent by the AMF to the UE to establish NAS signalling security. See table 8.2.</w:t>
      </w:r>
      <w:r w:rsidR="00C54264" w:rsidRPr="007F2770">
        <w:t>2</w:t>
      </w:r>
      <w:r w:rsidR="00291F9D" w:rsidRPr="007F2770">
        <w:t>5</w:t>
      </w:r>
      <w:r w:rsidRPr="007F2770">
        <w:t>.1.1.</w:t>
      </w:r>
    </w:p>
    <w:p w14:paraId="08A288F7" w14:textId="77777777" w:rsidR="00B20E3B" w:rsidRPr="007F2770" w:rsidRDefault="00B20E3B" w:rsidP="003970EE">
      <w:pPr>
        <w:pStyle w:val="B1"/>
      </w:pPr>
      <w:r w:rsidRPr="007F2770">
        <w:t>Message type:</w:t>
      </w:r>
      <w:r w:rsidRPr="007F2770">
        <w:tab/>
        <w:t>SECURITY MODE COMMAND</w:t>
      </w:r>
    </w:p>
    <w:p w14:paraId="5E6D32E9" w14:textId="77777777" w:rsidR="00B20E3B" w:rsidRPr="007F2770" w:rsidRDefault="00B20E3B" w:rsidP="003970EE">
      <w:pPr>
        <w:pStyle w:val="B1"/>
      </w:pPr>
      <w:r w:rsidRPr="007F2770">
        <w:t>Significance:</w:t>
      </w:r>
      <w:r w:rsidR="00913BB3" w:rsidRPr="007F2770">
        <w:tab/>
      </w:r>
      <w:r w:rsidRPr="007F2770">
        <w:t>dual</w:t>
      </w:r>
    </w:p>
    <w:p w14:paraId="1E4703EA" w14:textId="31EB800C" w:rsidR="00B20E3B" w:rsidRPr="007F2770" w:rsidRDefault="00B20E3B" w:rsidP="003970EE">
      <w:pPr>
        <w:pStyle w:val="B1"/>
      </w:pPr>
      <w:r w:rsidRPr="007F2770">
        <w:t>Direction:</w:t>
      </w:r>
      <w:r w:rsidR="00F85871" w:rsidRPr="007F2770">
        <w:tab/>
      </w:r>
      <w:r w:rsidRPr="007F2770">
        <w:t>network to UE</w:t>
      </w:r>
    </w:p>
    <w:p w14:paraId="256DF7BC" w14:textId="77777777" w:rsidR="00B20E3B" w:rsidRPr="007F2770" w:rsidRDefault="00B20E3B" w:rsidP="00621D46">
      <w:pPr>
        <w:pStyle w:val="TH"/>
      </w:pPr>
      <w:bookmarkStart w:id="8366" w:name="_CRTable8_2_25_1_1"/>
      <w:r w:rsidRPr="007F2770">
        <w:t>Table </w:t>
      </w:r>
      <w:bookmarkEnd w:id="8366"/>
      <w:r w:rsidRPr="007F2770">
        <w:t>8.</w:t>
      </w:r>
      <w:r w:rsidR="00276246" w:rsidRPr="007F2770">
        <w:t>2</w:t>
      </w:r>
      <w:r w:rsidRPr="007F2770">
        <w:t>.</w:t>
      </w:r>
      <w:r w:rsidR="00C54264" w:rsidRPr="007F2770">
        <w:t>2</w:t>
      </w:r>
      <w:r w:rsidR="00291F9D" w:rsidRPr="007F2770">
        <w:t>5</w:t>
      </w:r>
      <w:r w:rsidRPr="007F2770">
        <w:t>.1.1: SECURITY MODE COMMAND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B20E3B" w:rsidRPr="007F2770" w14:paraId="76C6FA88"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6C5A4F7" w14:textId="77777777" w:rsidR="00B20E3B" w:rsidRPr="007F2770" w:rsidRDefault="00B20E3B" w:rsidP="00B20E3B">
            <w:pPr>
              <w:pStyle w:val="TAH"/>
              <w:rPr>
                <w:lang w:eastAsia="en-US"/>
              </w:rPr>
            </w:pPr>
            <w:r w:rsidRPr="007F2770">
              <w:rPr>
                <w:lang w:eastAsia="en-US"/>
              </w:rPr>
              <w:t>IEI</w:t>
            </w:r>
          </w:p>
        </w:tc>
        <w:tc>
          <w:tcPr>
            <w:tcW w:w="2835" w:type="dxa"/>
            <w:tcBorders>
              <w:top w:val="single" w:sz="6" w:space="0" w:color="000000"/>
              <w:left w:val="single" w:sz="6" w:space="0" w:color="000000"/>
              <w:bottom w:val="single" w:sz="6" w:space="0" w:color="000000"/>
              <w:right w:val="single" w:sz="6" w:space="0" w:color="000000"/>
            </w:tcBorders>
          </w:tcPr>
          <w:p w14:paraId="67565E03" w14:textId="77777777" w:rsidR="00B20E3B" w:rsidRPr="007F2770" w:rsidRDefault="00B20E3B" w:rsidP="00B20E3B">
            <w:pPr>
              <w:pStyle w:val="TAH"/>
              <w:rPr>
                <w:lang w:eastAsia="en-US"/>
              </w:rPr>
            </w:pPr>
            <w:r w:rsidRPr="007F2770">
              <w:rPr>
                <w:lang w:eastAsia="en-US"/>
              </w:rPr>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77618176" w14:textId="77777777" w:rsidR="00B20E3B" w:rsidRPr="007F2770" w:rsidRDefault="00B20E3B" w:rsidP="00B20E3B">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tcPr>
          <w:p w14:paraId="72B08D0A" w14:textId="77777777" w:rsidR="00B20E3B" w:rsidRPr="007F2770" w:rsidRDefault="00B20E3B" w:rsidP="00B20E3B">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tcPr>
          <w:p w14:paraId="7A1FBE87" w14:textId="77777777" w:rsidR="00B20E3B" w:rsidRPr="007F2770" w:rsidRDefault="00B20E3B" w:rsidP="00B20E3B">
            <w:pPr>
              <w:pStyle w:val="TAH"/>
              <w:rPr>
                <w:lang w:eastAsia="en-US"/>
              </w:rPr>
            </w:pPr>
            <w:r w:rsidRPr="007F2770">
              <w:rPr>
                <w:lang w:eastAsia="en-US"/>
              </w:rPr>
              <w:t>Format</w:t>
            </w:r>
          </w:p>
        </w:tc>
        <w:tc>
          <w:tcPr>
            <w:tcW w:w="851" w:type="dxa"/>
            <w:tcBorders>
              <w:top w:val="single" w:sz="6" w:space="0" w:color="000000"/>
              <w:left w:val="single" w:sz="6" w:space="0" w:color="000000"/>
              <w:bottom w:val="single" w:sz="6" w:space="0" w:color="000000"/>
              <w:right w:val="single" w:sz="6" w:space="0" w:color="000000"/>
            </w:tcBorders>
          </w:tcPr>
          <w:p w14:paraId="2EDD31A9" w14:textId="77777777" w:rsidR="00B20E3B" w:rsidRPr="007F2770" w:rsidRDefault="00B20E3B" w:rsidP="00B20E3B">
            <w:pPr>
              <w:pStyle w:val="TAH"/>
              <w:rPr>
                <w:lang w:eastAsia="en-US"/>
              </w:rPr>
            </w:pPr>
            <w:r w:rsidRPr="007F2770">
              <w:rPr>
                <w:lang w:eastAsia="en-US"/>
              </w:rPr>
              <w:t>Length</w:t>
            </w:r>
          </w:p>
        </w:tc>
      </w:tr>
      <w:tr w:rsidR="00B20E3B" w:rsidRPr="007F2770" w14:paraId="1ECCBB88"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8620F3"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6AAF9B3" w14:textId="77777777" w:rsidR="00B20E3B" w:rsidRPr="007F2770" w:rsidRDefault="00B20E3B" w:rsidP="000D0840">
            <w:pPr>
              <w:pStyle w:val="TAL"/>
            </w:pPr>
            <w:r w:rsidRPr="007F2770">
              <w:rPr>
                <w:rFonts w:cs="Arial"/>
              </w:rPr>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3839FF53" w14:textId="77777777" w:rsidR="00B20E3B" w:rsidRPr="007F2770" w:rsidRDefault="00B20E3B" w:rsidP="000D0840">
            <w:pPr>
              <w:pStyle w:val="TAL"/>
            </w:pPr>
            <w:r w:rsidRPr="007F2770">
              <w:rPr>
                <w:rFonts w:cs="Arial"/>
              </w:rPr>
              <w:t>Extended protocol discriminator</w:t>
            </w:r>
          </w:p>
          <w:p w14:paraId="2404EEF1" w14:textId="77777777" w:rsidR="00B20E3B" w:rsidRPr="007F2770" w:rsidRDefault="00B20E3B" w:rsidP="000D0840">
            <w:pPr>
              <w:pStyle w:val="TAL"/>
            </w:pPr>
            <w:r w:rsidRPr="007F2770">
              <w:rPr>
                <w:rFonts w:cs="Arial"/>
              </w:rPr>
              <w:t>9.2</w:t>
            </w:r>
          </w:p>
        </w:tc>
        <w:tc>
          <w:tcPr>
            <w:tcW w:w="1134" w:type="dxa"/>
            <w:tcBorders>
              <w:top w:val="single" w:sz="6" w:space="0" w:color="000000"/>
              <w:left w:val="single" w:sz="6" w:space="0" w:color="000000"/>
              <w:bottom w:val="single" w:sz="6" w:space="0" w:color="000000"/>
              <w:right w:val="single" w:sz="6" w:space="0" w:color="000000"/>
            </w:tcBorders>
          </w:tcPr>
          <w:p w14:paraId="6C4F5A95"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B52E776"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768671E8" w14:textId="77777777" w:rsidR="00B20E3B" w:rsidRPr="007F2770" w:rsidRDefault="00B20E3B" w:rsidP="00B20E3B">
            <w:pPr>
              <w:pStyle w:val="TAC"/>
              <w:rPr>
                <w:lang w:eastAsia="en-US"/>
              </w:rPr>
            </w:pPr>
            <w:r w:rsidRPr="007F2770">
              <w:rPr>
                <w:lang w:eastAsia="en-US"/>
              </w:rPr>
              <w:t>1</w:t>
            </w:r>
          </w:p>
        </w:tc>
      </w:tr>
      <w:tr w:rsidR="00B20E3B" w:rsidRPr="007F2770" w14:paraId="67F476EC"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F4319C3"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C402103" w14:textId="77777777" w:rsidR="00B20E3B" w:rsidRPr="007F2770" w:rsidRDefault="00B20E3B" w:rsidP="000D0840">
            <w:pPr>
              <w:pStyle w:val="TAL"/>
            </w:pPr>
            <w:r w:rsidRPr="007F277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033F3B66" w14:textId="77777777" w:rsidR="00B20E3B" w:rsidRPr="007F2770" w:rsidRDefault="00B20E3B" w:rsidP="000D0840">
            <w:pPr>
              <w:pStyle w:val="TAL"/>
            </w:pPr>
            <w:r w:rsidRPr="007F2770">
              <w:t>Security header type</w:t>
            </w:r>
          </w:p>
          <w:p w14:paraId="2BD65A39" w14:textId="77777777" w:rsidR="00B20E3B" w:rsidRPr="007F2770" w:rsidRDefault="00B20E3B" w:rsidP="000D0840">
            <w:pPr>
              <w:pStyle w:val="TAL"/>
            </w:pPr>
            <w:r w:rsidRPr="007F2770">
              <w:rPr>
                <w:rFonts w:cs="Arial"/>
              </w:rPr>
              <w:t>9.3</w:t>
            </w:r>
          </w:p>
        </w:tc>
        <w:tc>
          <w:tcPr>
            <w:tcW w:w="1134" w:type="dxa"/>
            <w:tcBorders>
              <w:top w:val="single" w:sz="6" w:space="0" w:color="000000"/>
              <w:left w:val="single" w:sz="6" w:space="0" w:color="000000"/>
              <w:bottom w:val="single" w:sz="6" w:space="0" w:color="000000"/>
              <w:right w:val="single" w:sz="6" w:space="0" w:color="000000"/>
            </w:tcBorders>
          </w:tcPr>
          <w:p w14:paraId="59500FF4"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F80ECEA"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400DAEB7" w14:textId="77777777" w:rsidR="00B20E3B" w:rsidRPr="007F2770" w:rsidRDefault="00B20E3B" w:rsidP="00B20E3B">
            <w:pPr>
              <w:pStyle w:val="TAC"/>
              <w:rPr>
                <w:lang w:eastAsia="en-US"/>
              </w:rPr>
            </w:pPr>
            <w:r w:rsidRPr="007F2770">
              <w:rPr>
                <w:lang w:eastAsia="en-US"/>
              </w:rPr>
              <w:t>1/2</w:t>
            </w:r>
          </w:p>
        </w:tc>
      </w:tr>
      <w:tr w:rsidR="00B20E3B" w:rsidRPr="007F2770" w14:paraId="6413828D"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88330C6"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BF2EB21" w14:textId="77777777" w:rsidR="00B20E3B" w:rsidRPr="007F2770" w:rsidRDefault="00B20E3B" w:rsidP="000D0840">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41332A9A" w14:textId="77777777" w:rsidR="00B20E3B" w:rsidRPr="007F2770" w:rsidRDefault="00B20E3B" w:rsidP="000D0840">
            <w:pPr>
              <w:pStyle w:val="TAL"/>
            </w:pPr>
            <w:r w:rsidRPr="007F2770">
              <w:t>Spare half octet</w:t>
            </w:r>
          </w:p>
          <w:p w14:paraId="62F63913" w14:textId="77777777" w:rsidR="00B20E3B" w:rsidRPr="007F2770" w:rsidRDefault="00B20E3B" w:rsidP="000D0840">
            <w:pPr>
              <w:pStyle w:val="TAL"/>
            </w:pPr>
            <w:r w:rsidRPr="007F2770">
              <w:rPr>
                <w:rFonts w:cs="Arial"/>
              </w:rPr>
              <w:t>9.5</w:t>
            </w:r>
          </w:p>
        </w:tc>
        <w:tc>
          <w:tcPr>
            <w:tcW w:w="1134" w:type="dxa"/>
            <w:tcBorders>
              <w:top w:val="single" w:sz="6" w:space="0" w:color="000000"/>
              <w:left w:val="single" w:sz="6" w:space="0" w:color="000000"/>
              <w:bottom w:val="single" w:sz="6" w:space="0" w:color="000000"/>
              <w:right w:val="single" w:sz="6" w:space="0" w:color="000000"/>
            </w:tcBorders>
          </w:tcPr>
          <w:p w14:paraId="1AF873A8"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879C122"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01F30BAC" w14:textId="77777777" w:rsidR="00B20E3B" w:rsidRPr="007F2770" w:rsidRDefault="00B20E3B" w:rsidP="00B20E3B">
            <w:pPr>
              <w:pStyle w:val="TAC"/>
              <w:rPr>
                <w:lang w:eastAsia="en-US"/>
              </w:rPr>
            </w:pPr>
            <w:r w:rsidRPr="007F2770">
              <w:rPr>
                <w:lang w:eastAsia="en-US"/>
              </w:rPr>
              <w:t>1/2</w:t>
            </w:r>
          </w:p>
        </w:tc>
      </w:tr>
      <w:tr w:rsidR="00B20E3B" w:rsidRPr="007F2770" w14:paraId="72D5940B"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84367C"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A2B2D07" w14:textId="77777777" w:rsidR="00B20E3B" w:rsidRPr="007F2770" w:rsidRDefault="00B20E3B" w:rsidP="000D0840">
            <w:pPr>
              <w:pStyle w:val="TAL"/>
            </w:pPr>
            <w:r w:rsidRPr="007F2770">
              <w:t>Security mode command message identity</w:t>
            </w:r>
          </w:p>
        </w:tc>
        <w:tc>
          <w:tcPr>
            <w:tcW w:w="3119" w:type="dxa"/>
            <w:tcBorders>
              <w:top w:val="single" w:sz="6" w:space="0" w:color="000000"/>
              <w:left w:val="single" w:sz="6" w:space="0" w:color="000000"/>
              <w:bottom w:val="single" w:sz="6" w:space="0" w:color="000000"/>
              <w:right w:val="single" w:sz="6" w:space="0" w:color="000000"/>
            </w:tcBorders>
          </w:tcPr>
          <w:p w14:paraId="656B5AA7" w14:textId="77777777" w:rsidR="00B20E3B" w:rsidRPr="007F2770" w:rsidRDefault="00B20E3B" w:rsidP="000D0840">
            <w:pPr>
              <w:pStyle w:val="TAL"/>
            </w:pPr>
            <w:r w:rsidRPr="007F2770">
              <w:t>Message type</w:t>
            </w:r>
          </w:p>
          <w:p w14:paraId="6281B546" w14:textId="77777777" w:rsidR="00B20E3B" w:rsidRPr="007F2770" w:rsidRDefault="00B20E3B" w:rsidP="000D0840">
            <w:pPr>
              <w:pStyle w:val="TAL"/>
            </w:pPr>
            <w:r w:rsidRPr="007F2770">
              <w:rPr>
                <w:rFonts w:cs="Arial"/>
              </w:rPr>
              <w:t>9.7</w:t>
            </w:r>
          </w:p>
        </w:tc>
        <w:tc>
          <w:tcPr>
            <w:tcW w:w="1134" w:type="dxa"/>
            <w:tcBorders>
              <w:top w:val="single" w:sz="6" w:space="0" w:color="000000"/>
              <w:left w:val="single" w:sz="6" w:space="0" w:color="000000"/>
              <w:bottom w:val="single" w:sz="6" w:space="0" w:color="000000"/>
              <w:right w:val="single" w:sz="6" w:space="0" w:color="000000"/>
            </w:tcBorders>
          </w:tcPr>
          <w:p w14:paraId="25141AE5"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0F587C37"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50A20639" w14:textId="77777777" w:rsidR="00B20E3B" w:rsidRPr="007F2770" w:rsidRDefault="00B20E3B" w:rsidP="00B20E3B">
            <w:pPr>
              <w:pStyle w:val="TAC"/>
              <w:rPr>
                <w:lang w:eastAsia="en-US"/>
              </w:rPr>
            </w:pPr>
            <w:r w:rsidRPr="007F2770">
              <w:rPr>
                <w:lang w:eastAsia="en-US"/>
              </w:rPr>
              <w:t>1</w:t>
            </w:r>
          </w:p>
        </w:tc>
      </w:tr>
      <w:tr w:rsidR="00B20E3B" w:rsidRPr="007F2770" w14:paraId="1E1982BD"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69D53F3"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CAA3EC2" w14:textId="77777777" w:rsidR="00B20E3B" w:rsidRPr="007F2770" w:rsidRDefault="00B20E3B" w:rsidP="000D0840">
            <w:pPr>
              <w:pStyle w:val="TAL"/>
            </w:pPr>
            <w:r w:rsidRPr="007F2770">
              <w:t>Selected NAS security algorithms</w:t>
            </w:r>
          </w:p>
        </w:tc>
        <w:tc>
          <w:tcPr>
            <w:tcW w:w="3119" w:type="dxa"/>
            <w:tcBorders>
              <w:top w:val="single" w:sz="6" w:space="0" w:color="000000"/>
              <w:left w:val="single" w:sz="6" w:space="0" w:color="000000"/>
              <w:bottom w:val="single" w:sz="6" w:space="0" w:color="000000"/>
              <w:right w:val="single" w:sz="6" w:space="0" w:color="000000"/>
            </w:tcBorders>
          </w:tcPr>
          <w:p w14:paraId="0A367C23" w14:textId="77777777" w:rsidR="00B20E3B" w:rsidRPr="007F2770" w:rsidRDefault="00B20E3B" w:rsidP="000D0840">
            <w:pPr>
              <w:pStyle w:val="TAL"/>
            </w:pPr>
            <w:r w:rsidRPr="007F2770">
              <w:t>NAS security algorithms</w:t>
            </w:r>
          </w:p>
          <w:p w14:paraId="6744EE27" w14:textId="77777777" w:rsidR="00B20E3B" w:rsidRPr="007F2770" w:rsidRDefault="001E518F" w:rsidP="00217D75">
            <w:pPr>
              <w:pStyle w:val="TAL"/>
            </w:pPr>
            <w:r w:rsidRPr="007F2770">
              <w:t>9.11</w:t>
            </w:r>
            <w:r w:rsidR="00B20E3B" w:rsidRPr="007F2770">
              <w:t>.3.</w:t>
            </w:r>
            <w:r w:rsidR="008574B8" w:rsidRPr="007F2770">
              <w:t>3</w:t>
            </w:r>
            <w:r w:rsidR="00217D75" w:rsidRPr="007F2770">
              <w:t>4</w:t>
            </w:r>
          </w:p>
        </w:tc>
        <w:tc>
          <w:tcPr>
            <w:tcW w:w="1134" w:type="dxa"/>
            <w:tcBorders>
              <w:top w:val="single" w:sz="6" w:space="0" w:color="000000"/>
              <w:left w:val="single" w:sz="6" w:space="0" w:color="000000"/>
              <w:bottom w:val="single" w:sz="6" w:space="0" w:color="000000"/>
              <w:right w:val="single" w:sz="6" w:space="0" w:color="000000"/>
            </w:tcBorders>
          </w:tcPr>
          <w:p w14:paraId="5A714B26"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75CC9BF"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4DB46F2A" w14:textId="77777777" w:rsidR="00B20E3B" w:rsidRPr="007F2770" w:rsidRDefault="00B20E3B" w:rsidP="00B20E3B">
            <w:pPr>
              <w:pStyle w:val="TAC"/>
              <w:rPr>
                <w:lang w:eastAsia="en-US"/>
              </w:rPr>
            </w:pPr>
            <w:r w:rsidRPr="007F2770">
              <w:rPr>
                <w:lang w:eastAsia="en-US"/>
              </w:rPr>
              <w:t>1</w:t>
            </w:r>
          </w:p>
        </w:tc>
      </w:tr>
      <w:tr w:rsidR="00B20E3B" w:rsidRPr="007F2770" w14:paraId="249CDB71"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B95664"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83409FB" w14:textId="77777777" w:rsidR="00B20E3B" w:rsidRPr="007F2770" w:rsidRDefault="009C4C04" w:rsidP="000D0840">
            <w:pPr>
              <w:pStyle w:val="TAL"/>
            </w:pPr>
            <w:r w:rsidRPr="007F2770">
              <w:t>ngKSI</w:t>
            </w:r>
          </w:p>
        </w:tc>
        <w:tc>
          <w:tcPr>
            <w:tcW w:w="3119" w:type="dxa"/>
            <w:tcBorders>
              <w:top w:val="single" w:sz="6" w:space="0" w:color="000000"/>
              <w:left w:val="single" w:sz="6" w:space="0" w:color="000000"/>
              <w:bottom w:val="single" w:sz="6" w:space="0" w:color="000000"/>
              <w:right w:val="single" w:sz="6" w:space="0" w:color="000000"/>
            </w:tcBorders>
          </w:tcPr>
          <w:p w14:paraId="4F6F98E1" w14:textId="77777777" w:rsidR="00B20E3B" w:rsidRPr="007F2770" w:rsidRDefault="00B20E3B" w:rsidP="000D0840">
            <w:pPr>
              <w:pStyle w:val="TAL"/>
            </w:pPr>
            <w:r w:rsidRPr="007F2770">
              <w:t>NAS key set identifier</w:t>
            </w:r>
          </w:p>
          <w:p w14:paraId="0748E082" w14:textId="77777777" w:rsidR="00B20E3B" w:rsidRPr="007F2770" w:rsidRDefault="001E518F" w:rsidP="00217D75">
            <w:pPr>
              <w:pStyle w:val="TAL"/>
            </w:pPr>
            <w:r w:rsidRPr="007F2770">
              <w:t>9.11</w:t>
            </w:r>
            <w:r w:rsidR="00B20E3B" w:rsidRPr="007F2770">
              <w:t>.3.</w:t>
            </w:r>
            <w:r w:rsidR="00217D75" w:rsidRPr="007F2770">
              <w:t>3</w:t>
            </w:r>
            <w:r w:rsidR="00777836" w:rsidRPr="007F2770">
              <w:t>2</w:t>
            </w:r>
          </w:p>
        </w:tc>
        <w:tc>
          <w:tcPr>
            <w:tcW w:w="1134" w:type="dxa"/>
            <w:tcBorders>
              <w:top w:val="single" w:sz="6" w:space="0" w:color="000000"/>
              <w:left w:val="single" w:sz="6" w:space="0" w:color="000000"/>
              <w:bottom w:val="single" w:sz="6" w:space="0" w:color="000000"/>
              <w:right w:val="single" w:sz="6" w:space="0" w:color="000000"/>
            </w:tcBorders>
          </w:tcPr>
          <w:p w14:paraId="11D99CDE"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463A89E"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5E48A989" w14:textId="77777777" w:rsidR="00B20E3B" w:rsidRPr="007F2770" w:rsidRDefault="00B20E3B" w:rsidP="00B20E3B">
            <w:pPr>
              <w:pStyle w:val="TAC"/>
              <w:rPr>
                <w:lang w:eastAsia="en-US"/>
              </w:rPr>
            </w:pPr>
            <w:r w:rsidRPr="007F2770">
              <w:rPr>
                <w:lang w:eastAsia="en-US"/>
              </w:rPr>
              <w:t>1</w:t>
            </w:r>
            <w:r w:rsidR="00E079C2" w:rsidRPr="007F2770">
              <w:rPr>
                <w:lang w:eastAsia="en-US"/>
              </w:rPr>
              <w:t>/2</w:t>
            </w:r>
          </w:p>
        </w:tc>
      </w:tr>
      <w:tr w:rsidR="00E079C2" w:rsidRPr="007F2770" w14:paraId="2154D855"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9B3C64" w14:textId="77777777" w:rsidR="00E079C2" w:rsidRPr="007F2770" w:rsidRDefault="00E079C2"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E68A6F6" w14:textId="77777777" w:rsidR="00E079C2" w:rsidRPr="007F2770" w:rsidRDefault="00E079C2" w:rsidP="000D0840">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1FDA1505" w14:textId="77777777" w:rsidR="00E079C2" w:rsidRPr="007F2770" w:rsidRDefault="00E079C2" w:rsidP="000D0840">
            <w:pPr>
              <w:pStyle w:val="TAL"/>
            </w:pPr>
            <w:r w:rsidRPr="007F2770">
              <w:t>Spare half octet</w:t>
            </w:r>
          </w:p>
          <w:p w14:paraId="0C6518A4" w14:textId="77777777" w:rsidR="00E079C2" w:rsidRPr="007F2770" w:rsidRDefault="00E079C2" w:rsidP="000D0840">
            <w:pPr>
              <w:pStyle w:val="TAL"/>
            </w:pPr>
            <w:r w:rsidRPr="007F2770">
              <w:rPr>
                <w:rFonts w:cs="Arial"/>
              </w:rPr>
              <w:t>9.5</w:t>
            </w:r>
          </w:p>
        </w:tc>
        <w:tc>
          <w:tcPr>
            <w:tcW w:w="1134" w:type="dxa"/>
            <w:tcBorders>
              <w:top w:val="single" w:sz="6" w:space="0" w:color="000000"/>
              <w:left w:val="single" w:sz="6" w:space="0" w:color="000000"/>
              <w:bottom w:val="single" w:sz="6" w:space="0" w:color="000000"/>
              <w:right w:val="single" w:sz="6" w:space="0" w:color="000000"/>
            </w:tcBorders>
          </w:tcPr>
          <w:p w14:paraId="1D6F0B6B" w14:textId="77777777" w:rsidR="00E079C2" w:rsidRPr="007F2770" w:rsidRDefault="00E079C2" w:rsidP="00B23EA6">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815D86B" w14:textId="77777777" w:rsidR="00E079C2" w:rsidRPr="007F2770" w:rsidRDefault="00E079C2" w:rsidP="00B23EA6">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091C64D4" w14:textId="77777777" w:rsidR="00E079C2" w:rsidRPr="007F2770" w:rsidRDefault="00E079C2" w:rsidP="00B23EA6">
            <w:pPr>
              <w:pStyle w:val="TAC"/>
              <w:rPr>
                <w:lang w:eastAsia="en-US"/>
              </w:rPr>
            </w:pPr>
            <w:r w:rsidRPr="007F2770">
              <w:rPr>
                <w:lang w:eastAsia="en-US"/>
              </w:rPr>
              <w:t>1/2</w:t>
            </w:r>
          </w:p>
        </w:tc>
      </w:tr>
      <w:tr w:rsidR="00B20E3B" w:rsidRPr="007F2770" w14:paraId="540D83DF"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EFBFB03"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3D97C88" w14:textId="77777777" w:rsidR="00B20E3B" w:rsidRPr="007F2770" w:rsidRDefault="00B20E3B" w:rsidP="000D0840">
            <w:pPr>
              <w:pStyle w:val="TAL"/>
            </w:pPr>
            <w:r w:rsidRPr="007F2770">
              <w:t>Replayed UE security capabilities</w:t>
            </w:r>
          </w:p>
        </w:tc>
        <w:tc>
          <w:tcPr>
            <w:tcW w:w="3119" w:type="dxa"/>
            <w:tcBorders>
              <w:top w:val="single" w:sz="6" w:space="0" w:color="000000"/>
              <w:left w:val="single" w:sz="6" w:space="0" w:color="000000"/>
              <w:bottom w:val="single" w:sz="6" w:space="0" w:color="000000"/>
              <w:right w:val="single" w:sz="6" w:space="0" w:color="000000"/>
            </w:tcBorders>
          </w:tcPr>
          <w:p w14:paraId="398B2A19" w14:textId="77777777" w:rsidR="00B20E3B" w:rsidRPr="007F2770" w:rsidRDefault="00B20E3B" w:rsidP="000D0840">
            <w:pPr>
              <w:pStyle w:val="TAL"/>
            </w:pPr>
            <w:r w:rsidRPr="007F2770">
              <w:t>UE security capability</w:t>
            </w:r>
          </w:p>
          <w:p w14:paraId="2ADADFDE" w14:textId="77777777" w:rsidR="00B20E3B" w:rsidRPr="007F2770" w:rsidRDefault="001E518F" w:rsidP="00D94E92">
            <w:pPr>
              <w:pStyle w:val="TAL"/>
            </w:pPr>
            <w:r w:rsidRPr="007F2770">
              <w:t>9.11</w:t>
            </w:r>
            <w:r w:rsidR="00B20E3B" w:rsidRPr="007F2770">
              <w:t>.3.</w:t>
            </w:r>
            <w:r w:rsidR="00BB1AFC" w:rsidRPr="007F2770">
              <w:t>5</w:t>
            </w:r>
            <w:r w:rsidR="00D94E92" w:rsidRPr="007F2770">
              <w:t>4</w:t>
            </w:r>
          </w:p>
        </w:tc>
        <w:tc>
          <w:tcPr>
            <w:tcW w:w="1134" w:type="dxa"/>
            <w:tcBorders>
              <w:top w:val="single" w:sz="6" w:space="0" w:color="000000"/>
              <w:left w:val="single" w:sz="6" w:space="0" w:color="000000"/>
              <w:bottom w:val="single" w:sz="6" w:space="0" w:color="000000"/>
              <w:right w:val="single" w:sz="6" w:space="0" w:color="000000"/>
            </w:tcBorders>
          </w:tcPr>
          <w:p w14:paraId="29CB18DF"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F85F8F4" w14:textId="77777777" w:rsidR="00B20E3B" w:rsidRPr="007F2770" w:rsidRDefault="00B20E3B" w:rsidP="00B20E3B">
            <w:pPr>
              <w:pStyle w:val="TAC"/>
              <w:rPr>
                <w:lang w:eastAsia="en-US"/>
              </w:rPr>
            </w:pPr>
            <w:r w:rsidRPr="007F2770">
              <w:rPr>
                <w:lang w:eastAsia="en-US"/>
              </w:rPr>
              <w:t>LV</w:t>
            </w:r>
          </w:p>
        </w:tc>
        <w:tc>
          <w:tcPr>
            <w:tcW w:w="851" w:type="dxa"/>
            <w:tcBorders>
              <w:top w:val="single" w:sz="6" w:space="0" w:color="000000"/>
              <w:left w:val="single" w:sz="6" w:space="0" w:color="000000"/>
              <w:bottom w:val="single" w:sz="6" w:space="0" w:color="000000"/>
              <w:right w:val="single" w:sz="6" w:space="0" w:color="000000"/>
            </w:tcBorders>
          </w:tcPr>
          <w:p w14:paraId="01AC8F99" w14:textId="77777777" w:rsidR="00B20E3B" w:rsidRPr="007F2770" w:rsidRDefault="00B20E3B" w:rsidP="00B20E3B">
            <w:pPr>
              <w:pStyle w:val="TAC"/>
              <w:rPr>
                <w:lang w:eastAsia="en-US"/>
              </w:rPr>
            </w:pPr>
            <w:r w:rsidRPr="007F2770">
              <w:rPr>
                <w:lang w:eastAsia="en-US"/>
              </w:rPr>
              <w:t>3-</w:t>
            </w:r>
            <w:r w:rsidR="00152086" w:rsidRPr="007F2770">
              <w:rPr>
                <w:lang w:eastAsia="en-US"/>
              </w:rPr>
              <w:t>9</w:t>
            </w:r>
          </w:p>
        </w:tc>
      </w:tr>
      <w:tr w:rsidR="00B20E3B" w:rsidRPr="007F2770" w14:paraId="153914F3"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588F10F" w14:textId="77777777" w:rsidR="00B20E3B" w:rsidRPr="007F2770" w:rsidRDefault="00410691" w:rsidP="000D0840">
            <w:pPr>
              <w:pStyle w:val="TAL"/>
            </w:pPr>
            <w:r w:rsidRPr="007F2770">
              <w:t>E-</w:t>
            </w:r>
          </w:p>
        </w:tc>
        <w:tc>
          <w:tcPr>
            <w:tcW w:w="2835" w:type="dxa"/>
            <w:tcBorders>
              <w:top w:val="single" w:sz="6" w:space="0" w:color="000000"/>
              <w:left w:val="single" w:sz="6" w:space="0" w:color="000000"/>
              <w:bottom w:val="single" w:sz="6" w:space="0" w:color="000000"/>
              <w:right w:val="single" w:sz="6" w:space="0" w:color="000000"/>
            </w:tcBorders>
          </w:tcPr>
          <w:p w14:paraId="11949E46" w14:textId="77777777" w:rsidR="00B20E3B" w:rsidRPr="007F2770" w:rsidRDefault="00B20E3B" w:rsidP="000D0840">
            <w:pPr>
              <w:pStyle w:val="TAL"/>
            </w:pPr>
            <w:r w:rsidRPr="007F2770">
              <w:t>IMEISV request</w:t>
            </w:r>
          </w:p>
        </w:tc>
        <w:tc>
          <w:tcPr>
            <w:tcW w:w="3119" w:type="dxa"/>
            <w:tcBorders>
              <w:top w:val="single" w:sz="6" w:space="0" w:color="000000"/>
              <w:left w:val="single" w:sz="6" w:space="0" w:color="000000"/>
              <w:bottom w:val="single" w:sz="6" w:space="0" w:color="000000"/>
              <w:right w:val="single" w:sz="6" w:space="0" w:color="000000"/>
            </w:tcBorders>
          </w:tcPr>
          <w:p w14:paraId="0D88A465" w14:textId="77777777" w:rsidR="00B20E3B" w:rsidRPr="007F2770" w:rsidRDefault="00B20E3B" w:rsidP="000D0840">
            <w:pPr>
              <w:pStyle w:val="TAL"/>
            </w:pPr>
            <w:r w:rsidRPr="007F2770">
              <w:t>IMEISV request</w:t>
            </w:r>
          </w:p>
          <w:p w14:paraId="4E177CAD" w14:textId="77777777" w:rsidR="00B20E3B" w:rsidRPr="007F2770" w:rsidRDefault="001E518F" w:rsidP="00217D75">
            <w:pPr>
              <w:pStyle w:val="TAL"/>
            </w:pPr>
            <w:r w:rsidRPr="007F2770">
              <w:t>9.11</w:t>
            </w:r>
            <w:r w:rsidR="00B20E3B" w:rsidRPr="007F2770">
              <w:t>.3.</w:t>
            </w:r>
            <w:r w:rsidR="00F6561F" w:rsidRPr="007F2770">
              <w:t>2</w:t>
            </w:r>
            <w:r w:rsidR="00377899" w:rsidRPr="007F2770">
              <w:t>8</w:t>
            </w:r>
          </w:p>
        </w:tc>
        <w:tc>
          <w:tcPr>
            <w:tcW w:w="1134" w:type="dxa"/>
            <w:tcBorders>
              <w:top w:val="single" w:sz="6" w:space="0" w:color="000000"/>
              <w:left w:val="single" w:sz="6" w:space="0" w:color="000000"/>
              <w:bottom w:val="single" w:sz="6" w:space="0" w:color="000000"/>
              <w:right w:val="single" w:sz="6" w:space="0" w:color="000000"/>
            </w:tcBorders>
          </w:tcPr>
          <w:p w14:paraId="7616C559" w14:textId="77777777" w:rsidR="00B20E3B" w:rsidRPr="007F2770" w:rsidRDefault="00B20E3B" w:rsidP="00B20E3B">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29DD2A1" w14:textId="77777777" w:rsidR="00B20E3B" w:rsidRPr="007F2770" w:rsidRDefault="00B20E3B" w:rsidP="00B20E3B">
            <w:pPr>
              <w:pStyle w:val="TAC"/>
              <w:rPr>
                <w:lang w:eastAsia="en-US"/>
              </w:rPr>
            </w:pPr>
            <w:r w:rsidRPr="007F2770">
              <w:rPr>
                <w:lang w:eastAsia="en-US"/>
              </w:rPr>
              <w:t>TV</w:t>
            </w:r>
          </w:p>
        </w:tc>
        <w:tc>
          <w:tcPr>
            <w:tcW w:w="851" w:type="dxa"/>
            <w:tcBorders>
              <w:top w:val="single" w:sz="6" w:space="0" w:color="000000"/>
              <w:left w:val="single" w:sz="6" w:space="0" w:color="000000"/>
              <w:bottom w:val="single" w:sz="6" w:space="0" w:color="000000"/>
              <w:right w:val="single" w:sz="6" w:space="0" w:color="000000"/>
            </w:tcBorders>
          </w:tcPr>
          <w:p w14:paraId="5BA64886" w14:textId="77777777" w:rsidR="00B20E3B" w:rsidRPr="007F2770" w:rsidRDefault="00B20E3B" w:rsidP="00B20E3B">
            <w:pPr>
              <w:pStyle w:val="TAC"/>
              <w:rPr>
                <w:lang w:eastAsia="en-US"/>
              </w:rPr>
            </w:pPr>
            <w:r w:rsidRPr="007F2770">
              <w:rPr>
                <w:lang w:eastAsia="en-US"/>
              </w:rPr>
              <w:t>1</w:t>
            </w:r>
          </w:p>
        </w:tc>
      </w:tr>
      <w:tr w:rsidR="00F06788" w:rsidRPr="007F2770" w14:paraId="44BDF777"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9E560B4" w14:textId="77777777" w:rsidR="00F06788" w:rsidRPr="007F2770" w:rsidRDefault="003E03AA" w:rsidP="000D0840">
            <w:pPr>
              <w:pStyle w:val="TAL"/>
            </w:pPr>
            <w:r w:rsidRPr="007F2770">
              <w:t>5</w:t>
            </w:r>
            <w:r w:rsidR="009251BC" w:rsidRPr="007F2770">
              <w:t>7</w:t>
            </w:r>
          </w:p>
        </w:tc>
        <w:tc>
          <w:tcPr>
            <w:tcW w:w="2835" w:type="dxa"/>
            <w:tcBorders>
              <w:top w:val="single" w:sz="6" w:space="0" w:color="000000"/>
              <w:left w:val="single" w:sz="6" w:space="0" w:color="000000"/>
              <w:bottom w:val="single" w:sz="6" w:space="0" w:color="000000"/>
              <w:right w:val="single" w:sz="6" w:space="0" w:color="000000"/>
            </w:tcBorders>
          </w:tcPr>
          <w:p w14:paraId="7FBBBC98" w14:textId="77777777" w:rsidR="00F06788" w:rsidRPr="007F2770" w:rsidRDefault="00F06788" w:rsidP="000D0840">
            <w:pPr>
              <w:pStyle w:val="TAL"/>
            </w:pPr>
            <w:r w:rsidRPr="007F2770">
              <w:t>Selected EPS NAS security algorithms</w:t>
            </w:r>
          </w:p>
        </w:tc>
        <w:tc>
          <w:tcPr>
            <w:tcW w:w="3119" w:type="dxa"/>
            <w:tcBorders>
              <w:top w:val="single" w:sz="6" w:space="0" w:color="000000"/>
              <w:left w:val="single" w:sz="6" w:space="0" w:color="000000"/>
              <w:bottom w:val="single" w:sz="6" w:space="0" w:color="000000"/>
              <w:right w:val="single" w:sz="6" w:space="0" w:color="000000"/>
            </w:tcBorders>
          </w:tcPr>
          <w:p w14:paraId="603EFFF0" w14:textId="77777777" w:rsidR="00F06788" w:rsidRPr="007F2770" w:rsidRDefault="00F06788" w:rsidP="000D0840">
            <w:pPr>
              <w:pStyle w:val="TAL"/>
            </w:pPr>
            <w:r w:rsidRPr="007F2770">
              <w:t>EPS NAS security algorithms</w:t>
            </w:r>
          </w:p>
          <w:p w14:paraId="6BED899A" w14:textId="77777777" w:rsidR="00F06788" w:rsidRPr="007F2770" w:rsidRDefault="001E518F" w:rsidP="00217D75">
            <w:pPr>
              <w:pStyle w:val="TAL"/>
            </w:pPr>
            <w:r w:rsidRPr="007F2770">
              <w:t>9.11</w:t>
            </w:r>
            <w:r w:rsidR="00F06788" w:rsidRPr="007F2770">
              <w:t>.3.</w:t>
            </w:r>
            <w:r w:rsidR="004B0D2B" w:rsidRPr="007F2770">
              <w:t>2</w:t>
            </w:r>
            <w:r w:rsidR="00CD52CE" w:rsidRPr="007F2770">
              <w:t>5</w:t>
            </w:r>
          </w:p>
        </w:tc>
        <w:tc>
          <w:tcPr>
            <w:tcW w:w="1134" w:type="dxa"/>
            <w:tcBorders>
              <w:top w:val="single" w:sz="6" w:space="0" w:color="000000"/>
              <w:left w:val="single" w:sz="6" w:space="0" w:color="000000"/>
              <w:bottom w:val="single" w:sz="6" w:space="0" w:color="000000"/>
              <w:right w:val="single" w:sz="6" w:space="0" w:color="000000"/>
            </w:tcBorders>
          </w:tcPr>
          <w:p w14:paraId="12C4DCF9" w14:textId="77777777" w:rsidR="00F06788" w:rsidRPr="007F2770" w:rsidRDefault="00F06788" w:rsidP="00F06788">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55DF208" w14:textId="77777777" w:rsidR="00F06788" w:rsidRPr="007F2770" w:rsidRDefault="00F06788" w:rsidP="00F06788">
            <w:pPr>
              <w:pStyle w:val="TAC"/>
              <w:rPr>
                <w:lang w:eastAsia="en-US"/>
              </w:rPr>
            </w:pPr>
            <w:r w:rsidRPr="007F2770">
              <w:rPr>
                <w:lang w:eastAsia="en-US"/>
              </w:rPr>
              <w:t>TV</w:t>
            </w:r>
          </w:p>
        </w:tc>
        <w:tc>
          <w:tcPr>
            <w:tcW w:w="851" w:type="dxa"/>
            <w:tcBorders>
              <w:top w:val="single" w:sz="6" w:space="0" w:color="000000"/>
              <w:left w:val="single" w:sz="6" w:space="0" w:color="000000"/>
              <w:bottom w:val="single" w:sz="6" w:space="0" w:color="000000"/>
              <w:right w:val="single" w:sz="6" w:space="0" w:color="000000"/>
            </w:tcBorders>
          </w:tcPr>
          <w:p w14:paraId="201AF1E1" w14:textId="77777777" w:rsidR="00F06788" w:rsidRPr="007F2770" w:rsidRDefault="009C4C04" w:rsidP="00A40CE6">
            <w:pPr>
              <w:pStyle w:val="TAC"/>
              <w:rPr>
                <w:lang w:eastAsia="en-US"/>
              </w:rPr>
            </w:pPr>
            <w:r w:rsidRPr="007F2770">
              <w:rPr>
                <w:lang w:eastAsia="en-US"/>
              </w:rPr>
              <w:t>2</w:t>
            </w:r>
          </w:p>
        </w:tc>
      </w:tr>
      <w:tr w:rsidR="0032046E" w:rsidRPr="007F2770" w14:paraId="73704D08" w14:textId="77777777" w:rsidTr="00632C8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6CB68F2" w14:textId="77777777" w:rsidR="0032046E" w:rsidRPr="007F2770" w:rsidRDefault="00CD52CE" w:rsidP="00632C89">
            <w:pPr>
              <w:pStyle w:val="TAL"/>
            </w:pPr>
            <w:r w:rsidRPr="007F2770">
              <w:t>36</w:t>
            </w:r>
          </w:p>
        </w:tc>
        <w:tc>
          <w:tcPr>
            <w:tcW w:w="2835" w:type="dxa"/>
            <w:tcBorders>
              <w:top w:val="single" w:sz="6" w:space="0" w:color="000000"/>
              <w:left w:val="single" w:sz="6" w:space="0" w:color="000000"/>
              <w:bottom w:val="single" w:sz="6" w:space="0" w:color="000000"/>
              <w:right w:val="single" w:sz="6" w:space="0" w:color="000000"/>
            </w:tcBorders>
          </w:tcPr>
          <w:p w14:paraId="0485E828" w14:textId="77777777" w:rsidR="0032046E" w:rsidRPr="007F2770" w:rsidRDefault="0032046E" w:rsidP="00632C89">
            <w:pPr>
              <w:pStyle w:val="TAL"/>
            </w:pPr>
            <w:r w:rsidRPr="007F2770">
              <w:t>Additional 5G security information</w:t>
            </w:r>
          </w:p>
        </w:tc>
        <w:tc>
          <w:tcPr>
            <w:tcW w:w="3119" w:type="dxa"/>
            <w:tcBorders>
              <w:top w:val="single" w:sz="6" w:space="0" w:color="000000"/>
              <w:left w:val="single" w:sz="6" w:space="0" w:color="000000"/>
              <w:bottom w:val="single" w:sz="6" w:space="0" w:color="000000"/>
              <w:right w:val="single" w:sz="6" w:space="0" w:color="000000"/>
            </w:tcBorders>
          </w:tcPr>
          <w:p w14:paraId="2027EAA6" w14:textId="77777777" w:rsidR="0032046E" w:rsidRPr="007F2770" w:rsidRDefault="0032046E" w:rsidP="00632C89">
            <w:pPr>
              <w:pStyle w:val="TAL"/>
            </w:pPr>
            <w:r w:rsidRPr="007F2770">
              <w:t>Additional 5G security information</w:t>
            </w:r>
          </w:p>
          <w:p w14:paraId="3661AAE9" w14:textId="77777777" w:rsidR="0032046E" w:rsidRPr="007F2770" w:rsidRDefault="0032046E" w:rsidP="00CD52CE">
            <w:pPr>
              <w:pStyle w:val="TAL"/>
            </w:pPr>
            <w:r w:rsidRPr="007F2770">
              <w:t>9.11.3.</w:t>
            </w:r>
            <w:r w:rsidR="00CD52CE" w:rsidRPr="007F2770">
              <w:t>12</w:t>
            </w:r>
          </w:p>
        </w:tc>
        <w:tc>
          <w:tcPr>
            <w:tcW w:w="1134" w:type="dxa"/>
            <w:tcBorders>
              <w:top w:val="single" w:sz="6" w:space="0" w:color="000000"/>
              <w:left w:val="single" w:sz="6" w:space="0" w:color="000000"/>
              <w:bottom w:val="single" w:sz="6" w:space="0" w:color="000000"/>
              <w:right w:val="single" w:sz="6" w:space="0" w:color="000000"/>
            </w:tcBorders>
          </w:tcPr>
          <w:p w14:paraId="5BE686DB" w14:textId="77777777" w:rsidR="0032046E" w:rsidRPr="007F2770" w:rsidRDefault="0032046E" w:rsidP="00632C89">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5D07413" w14:textId="77777777" w:rsidR="0032046E" w:rsidRPr="007F2770" w:rsidRDefault="0032046E" w:rsidP="00632C89">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1901C1B0" w14:textId="77777777" w:rsidR="0032046E" w:rsidRPr="007F2770" w:rsidRDefault="0032046E" w:rsidP="00632C89">
            <w:pPr>
              <w:pStyle w:val="TAC"/>
            </w:pPr>
            <w:r w:rsidRPr="007F2770">
              <w:t>3</w:t>
            </w:r>
          </w:p>
        </w:tc>
      </w:tr>
      <w:tr w:rsidR="00B20E3B" w:rsidRPr="007F2770" w14:paraId="35EE6DBB"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64832C7" w14:textId="77777777" w:rsidR="00B20E3B" w:rsidRPr="007F2770" w:rsidRDefault="00C54264" w:rsidP="000D0840">
            <w:pPr>
              <w:pStyle w:val="TAL"/>
            </w:pPr>
            <w:r w:rsidRPr="007F2770">
              <w:t>78</w:t>
            </w:r>
          </w:p>
        </w:tc>
        <w:tc>
          <w:tcPr>
            <w:tcW w:w="2835" w:type="dxa"/>
            <w:tcBorders>
              <w:top w:val="single" w:sz="6" w:space="0" w:color="000000"/>
              <w:left w:val="single" w:sz="6" w:space="0" w:color="000000"/>
              <w:bottom w:val="single" w:sz="6" w:space="0" w:color="000000"/>
              <w:right w:val="single" w:sz="6" w:space="0" w:color="000000"/>
            </w:tcBorders>
          </w:tcPr>
          <w:p w14:paraId="0AD0D456" w14:textId="77777777" w:rsidR="00B20E3B" w:rsidRPr="007F2770" w:rsidRDefault="00B20E3B" w:rsidP="000D0840">
            <w:pPr>
              <w:pStyle w:val="TAL"/>
            </w:pPr>
            <w:r w:rsidRPr="007F2770">
              <w:t>EAP message</w:t>
            </w:r>
          </w:p>
        </w:tc>
        <w:tc>
          <w:tcPr>
            <w:tcW w:w="3119" w:type="dxa"/>
            <w:tcBorders>
              <w:top w:val="single" w:sz="6" w:space="0" w:color="000000"/>
              <w:left w:val="single" w:sz="6" w:space="0" w:color="000000"/>
              <w:bottom w:val="single" w:sz="6" w:space="0" w:color="000000"/>
              <w:right w:val="single" w:sz="6" w:space="0" w:color="000000"/>
            </w:tcBorders>
          </w:tcPr>
          <w:p w14:paraId="086EAB22" w14:textId="77777777" w:rsidR="00B20E3B" w:rsidRPr="007F2770" w:rsidRDefault="00B20E3B" w:rsidP="000D0840">
            <w:pPr>
              <w:pStyle w:val="TAL"/>
            </w:pPr>
            <w:r w:rsidRPr="007F2770">
              <w:t>EAP message</w:t>
            </w:r>
          </w:p>
          <w:p w14:paraId="18A7DA32" w14:textId="77777777" w:rsidR="00B20E3B" w:rsidRPr="007F2770" w:rsidRDefault="001E518F" w:rsidP="000D0840">
            <w:pPr>
              <w:pStyle w:val="TAL"/>
            </w:pPr>
            <w:r w:rsidRPr="007F2770">
              <w:t>9.11</w:t>
            </w:r>
            <w:r w:rsidR="00B20E3B" w:rsidRPr="007F2770">
              <w:t>.</w:t>
            </w:r>
            <w:r w:rsidR="00C90042" w:rsidRPr="007F2770">
              <w:t>2</w:t>
            </w:r>
            <w:r w:rsidR="00B20E3B"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tcPr>
          <w:p w14:paraId="7A6A7565" w14:textId="77777777" w:rsidR="00B20E3B" w:rsidRPr="007F2770" w:rsidRDefault="00B20E3B" w:rsidP="00B20E3B">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1269D99" w14:textId="77777777" w:rsidR="00B20E3B" w:rsidRPr="007F2770" w:rsidRDefault="00B20E3B" w:rsidP="00B20E3B">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2178E4CE" w14:textId="77777777" w:rsidR="00B20E3B" w:rsidRPr="007F2770" w:rsidRDefault="00B20E3B" w:rsidP="00B20E3B">
            <w:pPr>
              <w:pStyle w:val="TAC"/>
              <w:rPr>
                <w:lang w:eastAsia="en-US"/>
              </w:rPr>
            </w:pPr>
            <w:r w:rsidRPr="007F2770">
              <w:rPr>
                <w:lang w:eastAsia="en-US"/>
              </w:rPr>
              <w:t>7</w:t>
            </w:r>
            <w:r w:rsidR="007A5233" w:rsidRPr="007F2770">
              <w:t>-1503</w:t>
            </w:r>
          </w:p>
        </w:tc>
      </w:tr>
      <w:tr w:rsidR="00137FBE" w:rsidRPr="007F2770" w14:paraId="33A21B21"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6F46FEF" w14:textId="77777777" w:rsidR="00137FBE" w:rsidRPr="007F2770" w:rsidRDefault="00137FBE" w:rsidP="00137FBE">
            <w:pPr>
              <w:pStyle w:val="TAL"/>
            </w:pPr>
            <w:r w:rsidRPr="007F2770">
              <w:t>38</w:t>
            </w:r>
          </w:p>
        </w:tc>
        <w:tc>
          <w:tcPr>
            <w:tcW w:w="2835" w:type="dxa"/>
            <w:tcBorders>
              <w:top w:val="single" w:sz="6" w:space="0" w:color="000000"/>
              <w:left w:val="single" w:sz="6" w:space="0" w:color="000000"/>
              <w:bottom w:val="single" w:sz="6" w:space="0" w:color="000000"/>
              <w:right w:val="single" w:sz="6" w:space="0" w:color="000000"/>
            </w:tcBorders>
          </w:tcPr>
          <w:p w14:paraId="3A76E4DD" w14:textId="77777777" w:rsidR="00137FBE" w:rsidRPr="007F2770" w:rsidRDefault="00137FBE" w:rsidP="00137FBE">
            <w:pPr>
              <w:pStyle w:val="TAL"/>
            </w:pPr>
            <w:r w:rsidRPr="007F2770">
              <w:t>ABBA</w:t>
            </w:r>
          </w:p>
        </w:tc>
        <w:tc>
          <w:tcPr>
            <w:tcW w:w="3119" w:type="dxa"/>
            <w:tcBorders>
              <w:top w:val="single" w:sz="6" w:space="0" w:color="000000"/>
              <w:left w:val="single" w:sz="6" w:space="0" w:color="000000"/>
              <w:bottom w:val="single" w:sz="6" w:space="0" w:color="000000"/>
              <w:right w:val="single" w:sz="6" w:space="0" w:color="000000"/>
            </w:tcBorders>
          </w:tcPr>
          <w:p w14:paraId="7E36BF3C" w14:textId="77777777" w:rsidR="00137FBE" w:rsidRPr="007F2770" w:rsidRDefault="00137FBE" w:rsidP="00137FBE">
            <w:pPr>
              <w:pStyle w:val="TAL"/>
            </w:pPr>
            <w:r w:rsidRPr="007F2770">
              <w:t>ABBA</w:t>
            </w:r>
          </w:p>
          <w:p w14:paraId="15534F8B" w14:textId="77777777" w:rsidR="00137FBE" w:rsidRPr="007F2770" w:rsidRDefault="00137FBE" w:rsidP="00137FBE">
            <w:pPr>
              <w:pStyle w:val="TAL"/>
            </w:pPr>
            <w:r w:rsidRPr="007F2770">
              <w:t>9.11.3.10</w:t>
            </w:r>
          </w:p>
        </w:tc>
        <w:tc>
          <w:tcPr>
            <w:tcW w:w="1134" w:type="dxa"/>
            <w:tcBorders>
              <w:top w:val="single" w:sz="6" w:space="0" w:color="000000"/>
              <w:left w:val="single" w:sz="6" w:space="0" w:color="000000"/>
              <w:bottom w:val="single" w:sz="6" w:space="0" w:color="000000"/>
              <w:right w:val="single" w:sz="6" w:space="0" w:color="000000"/>
            </w:tcBorders>
          </w:tcPr>
          <w:p w14:paraId="381F4CF5" w14:textId="77777777" w:rsidR="00137FBE" w:rsidRPr="007F2770" w:rsidRDefault="00137FBE" w:rsidP="00137FBE">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3D81518" w14:textId="77777777" w:rsidR="00137FBE" w:rsidRPr="007F2770" w:rsidRDefault="00137FBE" w:rsidP="00137FBE">
            <w:pPr>
              <w:pStyle w:val="TAC"/>
              <w:rPr>
                <w:lang w:eastAsia="en-US"/>
              </w:rPr>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3ADF523" w14:textId="77777777" w:rsidR="00137FBE" w:rsidRPr="007F2770" w:rsidRDefault="00137FBE" w:rsidP="00137FBE">
            <w:pPr>
              <w:pStyle w:val="TAC"/>
              <w:rPr>
                <w:lang w:eastAsia="en-US"/>
              </w:rPr>
            </w:pPr>
            <w:r w:rsidRPr="007F2770">
              <w:t>4-n</w:t>
            </w:r>
          </w:p>
        </w:tc>
      </w:tr>
      <w:tr w:rsidR="006C2C33" w:rsidRPr="007F2770" w14:paraId="5B48ED9C"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CF78B8A" w14:textId="77777777" w:rsidR="006C2C33" w:rsidRPr="007F2770" w:rsidRDefault="003F1B4D" w:rsidP="003F1B4D">
            <w:pPr>
              <w:pStyle w:val="TAL"/>
            </w:pPr>
            <w:r w:rsidRPr="007F2770">
              <w:t>19</w:t>
            </w:r>
          </w:p>
        </w:tc>
        <w:tc>
          <w:tcPr>
            <w:tcW w:w="2835" w:type="dxa"/>
            <w:tcBorders>
              <w:top w:val="single" w:sz="6" w:space="0" w:color="000000"/>
              <w:left w:val="single" w:sz="6" w:space="0" w:color="000000"/>
              <w:bottom w:val="single" w:sz="6" w:space="0" w:color="000000"/>
              <w:right w:val="single" w:sz="6" w:space="0" w:color="000000"/>
            </w:tcBorders>
          </w:tcPr>
          <w:p w14:paraId="6FB12311" w14:textId="77777777" w:rsidR="006C2C33" w:rsidRPr="007F2770" w:rsidRDefault="006C2C33" w:rsidP="006C2C33">
            <w:pPr>
              <w:pStyle w:val="TAL"/>
            </w:pPr>
            <w:r w:rsidRPr="007F2770">
              <w:t>Replayed S1 UE security capabilities</w:t>
            </w:r>
          </w:p>
        </w:tc>
        <w:tc>
          <w:tcPr>
            <w:tcW w:w="3119" w:type="dxa"/>
            <w:tcBorders>
              <w:top w:val="single" w:sz="6" w:space="0" w:color="000000"/>
              <w:left w:val="single" w:sz="6" w:space="0" w:color="000000"/>
              <w:bottom w:val="single" w:sz="6" w:space="0" w:color="000000"/>
              <w:right w:val="single" w:sz="6" w:space="0" w:color="000000"/>
            </w:tcBorders>
          </w:tcPr>
          <w:p w14:paraId="799B3FC7" w14:textId="77777777" w:rsidR="006C2C33" w:rsidRPr="007F2770" w:rsidRDefault="006C2C33" w:rsidP="006C2C33">
            <w:pPr>
              <w:pStyle w:val="TAL"/>
            </w:pPr>
            <w:r w:rsidRPr="007F2770">
              <w:t>S1 UE security capability</w:t>
            </w:r>
          </w:p>
          <w:p w14:paraId="53EAB831" w14:textId="77777777" w:rsidR="006C2C33" w:rsidRPr="007F2770" w:rsidRDefault="006C2C33" w:rsidP="0086317A">
            <w:pPr>
              <w:pStyle w:val="TAL"/>
            </w:pPr>
            <w:r w:rsidRPr="007F2770">
              <w:t>9.11.3.</w:t>
            </w:r>
            <w:r w:rsidR="00A00881" w:rsidRPr="007F2770">
              <w:t>48A</w:t>
            </w:r>
          </w:p>
        </w:tc>
        <w:tc>
          <w:tcPr>
            <w:tcW w:w="1134" w:type="dxa"/>
            <w:tcBorders>
              <w:top w:val="single" w:sz="6" w:space="0" w:color="000000"/>
              <w:left w:val="single" w:sz="6" w:space="0" w:color="000000"/>
              <w:bottom w:val="single" w:sz="6" w:space="0" w:color="000000"/>
              <w:right w:val="single" w:sz="6" w:space="0" w:color="000000"/>
            </w:tcBorders>
          </w:tcPr>
          <w:p w14:paraId="6EA9163A" w14:textId="77777777" w:rsidR="006C2C33" w:rsidRPr="007F2770" w:rsidRDefault="006C2C33" w:rsidP="006C2C33">
            <w:pPr>
              <w:pStyle w:val="TAC"/>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7C69485" w14:textId="77777777" w:rsidR="006C2C33" w:rsidRPr="007F2770" w:rsidRDefault="006C2C33" w:rsidP="006C2C33">
            <w:pPr>
              <w:pStyle w:val="TAC"/>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483CB06C" w14:textId="77777777" w:rsidR="006C2C33" w:rsidRPr="007F2770" w:rsidRDefault="006C2C33" w:rsidP="006C2C33">
            <w:pPr>
              <w:pStyle w:val="TAC"/>
            </w:pPr>
            <w:r w:rsidRPr="007F2770">
              <w:rPr>
                <w:lang w:eastAsia="en-US"/>
              </w:rPr>
              <w:t>4-7</w:t>
            </w:r>
          </w:p>
        </w:tc>
      </w:tr>
      <w:tr w:rsidR="005F75A7" w:rsidRPr="0042506B" w14:paraId="6396D46B" w14:textId="77777777" w:rsidTr="007877E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CC9DD87" w14:textId="26D7D3C8" w:rsidR="005F75A7" w:rsidRPr="0042506B" w:rsidRDefault="004422A8" w:rsidP="004422A8">
            <w:pPr>
              <w:pStyle w:val="TAL"/>
            </w:pPr>
            <w:r>
              <w:t>55</w:t>
            </w:r>
          </w:p>
        </w:tc>
        <w:tc>
          <w:tcPr>
            <w:tcW w:w="2835" w:type="dxa"/>
            <w:tcBorders>
              <w:top w:val="single" w:sz="6" w:space="0" w:color="000000"/>
              <w:left w:val="single" w:sz="6" w:space="0" w:color="000000"/>
              <w:bottom w:val="single" w:sz="6" w:space="0" w:color="000000"/>
              <w:right w:val="single" w:sz="6" w:space="0" w:color="000000"/>
            </w:tcBorders>
          </w:tcPr>
          <w:p w14:paraId="17446B72" w14:textId="78AA17C4" w:rsidR="005F75A7" w:rsidRPr="0042506B" w:rsidRDefault="00AB69A1" w:rsidP="007877E0">
            <w:pPr>
              <w:pStyle w:val="TAL"/>
            </w:pPr>
            <w:r w:rsidRPr="00BD0E46">
              <w:t xml:space="preserve">AUN3 device security </w:t>
            </w:r>
            <w:r>
              <w:t>key</w:t>
            </w:r>
          </w:p>
        </w:tc>
        <w:tc>
          <w:tcPr>
            <w:tcW w:w="3119" w:type="dxa"/>
            <w:tcBorders>
              <w:top w:val="single" w:sz="6" w:space="0" w:color="000000"/>
              <w:left w:val="single" w:sz="6" w:space="0" w:color="000000"/>
              <w:bottom w:val="single" w:sz="6" w:space="0" w:color="000000"/>
              <w:right w:val="single" w:sz="6" w:space="0" w:color="000000"/>
            </w:tcBorders>
          </w:tcPr>
          <w:p w14:paraId="0138FB89" w14:textId="1E53A501" w:rsidR="005F75A7" w:rsidRPr="0042506B" w:rsidRDefault="00AB69A1" w:rsidP="007877E0">
            <w:pPr>
              <w:pStyle w:val="TAL"/>
            </w:pPr>
            <w:r w:rsidRPr="00BD0E46">
              <w:t xml:space="preserve">AUN3 device security </w:t>
            </w:r>
            <w:r>
              <w:t>key</w:t>
            </w:r>
            <w:r w:rsidR="005F75A7" w:rsidRPr="00B56492">
              <w:t>9.11.3.</w:t>
            </w:r>
            <w:r w:rsidR="00631875">
              <w:t>107</w:t>
            </w:r>
          </w:p>
        </w:tc>
        <w:tc>
          <w:tcPr>
            <w:tcW w:w="1134" w:type="dxa"/>
            <w:tcBorders>
              <w:top w:val="single" w:sz="6" w:space="0" w:color="000000"/>
              <w:left w:val="single" w:sz="6" w:space="0" w:color="000000"/>
              <w:bottom w:val="single" w:sz="6" w:space="0" w:color="000000"/>
              <w:right w:val="single" w:sz="6" w:space="0" w:color="000000"/>
            </w:tcBorders>
          </w:tcPr>
          <w:p w14:paraId="021655B8" w14:textId="77777777" w:rsidR="005F75A7" w:rsidRPr="0042506B" w:rsidRDefault="005F75A7" w:rsidP="007877E0">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2DE327FF" w14:textId="77777777" w:rsidR="005F75A7" w:rsidRPr="0042506B" w:rsidRDefault="005F75A7" w:rsidP="007877E0">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7E8230CB" w14:textId="097F1D37" w:rsidR="005F75A7" w:rsidRPr="0042506B" w:rsidRDefault="0097494C" w:rsidP="007877E0">
            <w:pPr>
              <w:pStyle w:val="TAC"/>
            </w:pPr>
            <w:r>
              <w:t>36-</w:t>
            </w:r>
            <w:r w:rsidRPr="00656868">
              <w:t>257</w:t>
            </w:r>
          </w:p>
        </w:tc>
      </w:tr>
    </w:tbl>
    <w:p w14:paraId="17D0535D" w14:textId="77777777" w:rsidR="00B20E3B" w:rsidRDefault="00B20E3B" w:rsidP="00B20E3B"/>
    <w:p w14:paraId="0585F245" w14:textId="181F9727" w:rsidR="00AB69A1" w:rsidRPr="007F2770" w:rsidRDefault="00AB69A1" w:rsidP="00495EC6">
      <w:pPr>
        <w:pStyle w:val="NO"/>
      </w:pPr>
      <w:r w:rsidRPr="007F2770">
        <w:t>NOTE:</w:t>
      </w:r>
      <w:r w:rsidRPr="007F2770">
        <w:tab/>
        <w:t>It is possible for AMFs compliant with version 1</w:t>
      </w:r>
      <w:r>
        <w:t>8.3</w:t>
      </w:r>
      <w:r w:rsidRPr="007F2770">
        <w:t>.0 or 1</w:t>
      </w:r>
      <w:r>
        <w:t>8.3.1</w:t>
      </w:r>
      <w:r w:rsidRPr="007F2770">
        <w:t xml:space="preserve"> of this specification to send the </w:t>
      </w:r>
      <w:r w:rsidRPr="00F77073">
        <w:t>AUN3 device security key</w:t>
      </w:r>
      <w:r>
        <w:t xml:space="preserve"> IE with a fixed length of 66 octets.</w:t>
      </w:r>
    </w:p>
    <w:p w14:paraId="2E1ADA86" w14:textId="77777777" w:rsidR="00B20E3B" w:rsidRPr="007F2770" w:rsidRDefault="00B20E3B" w:rsidP="00781477">
      <w:pPr>
        <w:pStyle w:val="Heading4"/>
      </w:pPr>
      <w:bookmarkStart w:id="8367" w:name="_CR8_2_25_2"/>
      <w:bookmarkStart w:id="8368" w:name="_Toc20233050"/>
      <w:bookmarkStart w:id="8369" w:name="_Toc27747161"/>
      <w:bookmarkStart w:id="8370" w:name="_Toc36213352"/>
      <w:bookmarkStart w:id="8371" w:name="_Toc36657529"/>
      <w:bookmarkStart w:id="8372" w:name="_Toc45287200"/>
      <w:bookmarkStart w:id="8373" w:name="_Toc51948474"/>
      <w:bookmarkStart w:id="8374" w:name="_Toc51949566"/>
      <w:bookmarkStart w:id="8375" w:name="_Toc162971813"/>
      <w:bookmarkEnd w:id="8367"/>
      <w:r w:rsidRPr="007F2770">
        <w:t>8.2.</w:t>
      </w:r>
      <w:r w:rsidR="00C54264" w:rsidRPr="007F2770">
        <w:t>2</w:t>
      </w:r>
      <w:r w:rsidR="00291F9D" w:rsidRPr="007F2770">
        <w:t>5</w:t>
      </w:r>
      <w:r w:rsidRPr="007F2770">
        <w:t>.</w:t>
      </w:r>
      <w:r w:rsidR="00FA2563" w:rsidRPr="007F2770">
        <w:t>2</w:t>
      </w:r>
      <w:r w:rsidRPr="007F2770">
        <w:tab/>
        <w:t>IMEISV request</w:t>
      </w:r>
      <w:bookmarkEnd w:id="8368"/>
      <w:bookmarkEnd w:id="8369"/>
      <w:bookmarkEnd w:id="8370"/>
      <w:bookmarkEnd w:id="8371"/>
      <w:bookmarkEnd w:id="8372"/>
      <w:bookmarkEnd w:id="8373"/>
      <w:bookmarkEnd w:id="8374"/>
      <w:bookmarkEnd w:id="8375"/>
    </w:p>
    <w:p w14:paraId="573E01F2" w14:textId="77777777" w:rsidR="00B20E3B" w:rsidRPr="007F2770" w:rsidRDefault="00B20E3B" w:rsidP="00B20E3B">
      <w:r w:rsidRPr="007F2770">
        <w:t>The AMF may include this information element to request the UE to send its IMEISV with the corresponding SECURITY MODE COMPLETE message.</w:t>
      </w:r>
    </w:p>
    <w:p w14:paraId="00DD94C2" w14:textId="77777777" w:rsidR="00B20E3B" w:rsidRPr="007F2770" w:rsidRDefault="00B20E3B" w:rsidP="00781477">
      <w:pPr>
        <w:pStyle w:val="Heading4"/>
      </w:pPr>
      <w:bookmarkStart w:id="8376" w:name="_CR8_2_25_3"/>
      <w:bookmarkStart w:id="8377" w:name="_Toc20233051"/>
      <w:bookmarkStart w:id="8378" w:name="_Toc27747162"/>
      <w:bookmarkStart w:id="8379" w:name="_Toc36213353"/>
      <w:bookmarkStart w:id="8380" w:name="_Toc36657530"/>
      <w:bookmarkStart w:id="8381" w:name="_Toc45287201"/>
      <w:bookmarkStart w:id="8382" w:name="_Toc51948475"/>
      <w:bookmarkStart w:id="8383" w:name="_Toc51949567"/>
      <w:bookmarkStart w:id="8384" w:name="_Toc162971814"/>
      <w:bookmarkEnd w:id="8376"/>
      <w:r w:rsidRPr="007F2770">
        <w:t>8.2.</w:t>
      </w:r>
      <w:r w:rsidR="00C54264" w:rsidRPr="007F2770">
        <w:t>2</w:t>
      </w:r>
      <w:r w:rsidR="00291F9D" w:rsidRPr="007F2770">
        <w:t>5</w:t>
      </w:r>
      <w:r w:rsidRPr="007F2770">
        <w:t>.</w:t>
      </w:r>
      <w:r w:rsidR="00C073E6" w:rsidRPr="007F2770">
        <w:t>3</w:t>
      </w:r>
      <w:r w:rsidRPr="007F2770">
        <w:tab/>
      </w:r>
      <w:r w:rsidR="00A06609" w:rsidRPr="007F2770">
        <w:t>Void</w:t>
      </w:r>
      <w:bookmarkEnd w:id="8377"/>
      <w:bookmarkEnd w:id="8378"/>
      <w:bookmarkEnd w:id="8379"/>
      <w:bookmarkEnd w:id="8380"/>
      <w:bookmarkEnd w:id="8381"/>
      <w:bookmarkEnd w:id="8382"/>
      <w:bookmarkEnd w:id="8383"/>
      <w:bookmarkEnd w:id="8384"/>
    </w:p>
    <w:p w14:paraId="4FA082E9" w14:textId="77777777" w:rsidR="00EF1263" w:rsidRPr="007F2770" w:rsidRDefault="00EF1263" w:rsidP="00781477">
      <w:pPr>
        <w:pStyle w:val="Heading4"/>
      </w:pPr>
      <w:bookmarkStart w:id="8385" w:name="_CR8_2_25_4"/>
      <w:bookmarkStart w:id="8386" w:name="_Toc20233052"/>
      <w:bookmarkStart w:id="8387" w:name="_Toc27747163"/>
      <w:bookmarkStart w:id="8388" w:name="_Toc36213354"/>
      <w:bookmarkStart w:id="8389" w:name="_Toc36657531"/>
      <w:bookmarkStart w:id="8390" w:name="_Toc45287202"/>
      <w:bookmarkStart w:id="8391" w:name="_Toc51948476"/>
      <w:bookmarkStart w:id="8392" w:name="_Toc51949568"/>
      <w:bookmarkStart w:id="8393" w:name="_Toc162971815"/>
      <w:bookmarkEnd w:id="8385"/>
      <w:r w:rsidRPr="007F2770">
        <w:t>8.2.25.</w:t>
      </w:r>
      <w:r w:rsidR="00C073E6" w:rsidRPr="007F2770">
        <w:t>4</w:t>
      </w:r>
      <w:r w:rsidRPr="007F2770">
        <w:rPr>
          <w:rFonts w:hint="eastAsia"/>
        </w:rPr>
        <w:tab/>
      </w:r>
      <w:r w:rsidRPr="007F2770">
        <w:t>Selected EPS NAS security algorithms</w:t>
      </w:r>
      <w:bookmarkEnd w:id="8386"/>
      <w:bookmarkEnd w:id="8387"/>
      <w:bookmarkEnd w:id="8388"/>
      <w:bookmarkEnd w:id="8389"/>
      <w:bookmarkEnd w:id="8390"/>
      <w:bookmarkEnd w:id="8391"/>
      <w:bookmarkEnd w:id="8392"/>
      <w:bookmarkEnd w:id="8393"/>
    </w:p>
    <w:p w14:paraId="5BCAF378" w14:textId="77777777" w:rsidR="00EF1263" w:rsidRPr="007F2770" w:rsidRDefault="00EF1263" w:rsidP="00EF1263">
      <w:r w:rsidRPr="007F2770">
        <w:t xml:space="preserve">This IE shall be included if </w:t>
      </w:r>
      <w:r w:rsidRPr="007F2770">
        <w:rPr>
          <w:rFonts w:eastAsia="Malgun Gothic"/>
        </w:rPr>
        <w:t xml:space="preserve">the AMF </w:t>
      </w:r>
      <w:r w:rsidR="00D82ACA" w:rsidRPr="007F2770">
        <w:rPr>
          <w:rFonts w:eastAsia="Malgun Gothic"/>
        </w:rPr>
        <w:t>supports N26 interface</w:t>
      </w:r>
      <w:r w:rsidR="00CF7EB9" w:rsidRPr="007F2770">
        <w:rPr>
          <w:rFonts w:eastAsia="Malgun Gothic"/>
        </w:rPr>
        <w:t>,</w:t>
      </w:r>
      <w:r w:rsidRPr="007F2770">
        <w:t xml:space="preserve"> the UE </w:t>
      </w:r>
      <w:r w:rsidRPr="007F2770">
        <w:rPr>
          <w:rFonts w:eastAsia="Malgun Gothic"/>
        </w:rPr>
        <w:t xml:space="preserve">set the S1 mode bit to </w:t>
      </w:r>
      <w:r w:rsidRPr="007F2770">
        <w:t>"S1 mode supported" in the 5GMM capability IE of</w:t>
      </w:r>
      <w:r w:rsidRPr="007F2770">
        <w:rPr>
          <w:rFonts w:eastAsia="Malgun Gothic"/>
        </w:rPr>
        <w:t xml:space="preserve"> </w:t>
      </w:r>
      <w:r w:rsidRPr="007F2770">
        <w:t>the REGISTRATION REQUEST message</w:t>
      </w:r>
      <w:r w:rsidR="00CF7EB9" w:rsidRPr="007F2770">
        <w:t>, and the AMF needs to provide the selected EPS NAS security algorithms to the UE</w:t>
      </w:r>
      <w:r w:rsidRPr="007F2770">
        <w:t>.</w:t>
      </w:r>
    </w:p>
    <w:p w14:paraId="13EB2B32" w14:textId="77777777" w:rsidR="00FA4ED4" w:rsidRPr="007F2770" w:rsidRDefault="00FA4ED4" w:rsidP="00781477">
      <w:pPr>
        <w:pStyle w:val="Heading4"/>
        <w:rPr>
          <w:lang w:eastAsia="ko-KR"/>
        </w:rPr>
      </w:pPr>
      <w:bookmarkStart w:id="8394" w:name="_CR8_2_25_5"/>
      <w:bookmarkStart w:id="8395" w:name="_Toc20233053"/>
      <w:bookmarkStart w:id="8396" w:name="_Toc27747164"/>
      <w:bookmarkStart w:id="8397" w:name="_Toc36213355"/>
      <w:bookmarkStart w:id="8398" w:name="_Toc36657532"/>
      <w:bookmarkStart w:id="8399" w:name="_Toc45287203"/>
      <w:bookmarkStart w:id="8400" w:name="_Toc51948477"/>
      <w:bookmarkStart w:id="8401" w:name="_Toc51949569"/>
      <w:bookmarkStart w:id="8402" w:name="_Toc162971816"/>
      <w:bookmarkEnd w:id="8394"/>
      <w:r w:rsidRPr="007F2770">
        <w:t>8.2.25.5</w:t>
      </w:r>
      <w:r w:rsidRPr="007F2770">
        <w:rPr>
          <w:rFonts w:hint="eastAsia"/>
        </w:rPr>
        <w:tab/>
      </w:r>
      <w:r w:rsidRPr="007F2770">
        <w:t>Additional 5G security information</w:t>
      </w:r>
      <w:bookmarkEnd w:id="8395"/>
      <w:bookmarkEnd w:id="8396"/>
      <w:bookmarkEnd w:id="8397"/>
      <w:bookmarkEnd w:id="8398"/>
      <w:bookmarkEnd w:id="8399"/>
      <w:bookmarkEnd w:id="8400"/>
      <w:bookmarkEnd w:id="8401"/>
      <w:bookmarkEnd w:id="8402"/>
    </w:p>
    <w:p w14:paraId="3FE4E685" w14:textId="77777777" w:rsidR="00A06609" w:rsidRPr="007F2770" w:rsidRDefault="00FA4ED4" w:rsidP="00FA4ED4">
      <w:pPr>
        <w:rPr>
          <w:lang w:eastAsia="ko-KR"/>
        </w:rPr>
      </w:pPr>
      <w:r w:rsidRPr="007F2770">
        <w:rPr>
          <w:lang w:eastAsia="ko-KR"/>
        </w:rPr>
        <w:t>The network shall include this IE if</w:t>
      </w:r>
      <w:r w:rsidR="00A06609" w:rsidRPr="007F2770">
        <w:rPr>
          <w:lang w:eastAsia="ko-KR"/>
        </w:rPr>
        <w:t>:</w:t>
      </w:r>
    </w:p>
    <w:p w14:paraId="4B6C4F7D" w14:textId="77777777" w:rsidR="00FA4ED4" w:rsidRPr="007F2770" w:rsidRDefault="00A06609" w:rsidP="00920167">
      <w:pPr>
        <w:pStyle w:val="B1"/>
      </w:pPr>
      <w:r w:rsidRPr="007F2770">
        <w:t>a)</w:t>
      </w:r>
      <w:r w:rsidRPr="007F2770">
        <w:tab/>
      </w:r>
      <w:r w:rsidR="00FA4ED4" w:rsidRPr="007F2770">
        <w:t>the network needs to provide the UE with horizontal derivation parameter</w:t>
      </w:r>
      <w:r w:rsidRPr="007F2770">
        <w:t>; or</w:t>
      </w:r>
    </w:p>
    <w:p w14:paraId="153239B7" w14:textId="5BA5C3F3" w:rsidR="00A06609" w:rsidRPr="007F2770" w:rsidRDefault="00A06609" w:rsidP="00A06609">
      <w:pPr>
        <w:pStyle w:val="B1"/>
      </w:pPr>
      <w:r w:rsidRPr="007F2770">
        <w:rPr>
          <w:lang w:eastAsia="ko-KR"/>
        </w:rPr>
        <w:t>b)</w:t>
      </w:r>
      <w:r w:rsidRPr="007F2770">
        <w:rPr>
          <w:lang w:eastAsia="ko-KR"/>
        </w:rPr>
        <w:tab/>
        <w:t xml:space="preserve">the </w:t>
      </w:r>
      <w:r w:rsidR="0068245F" w:rsidRPr="007F2770">
        <w:rPr>
          <w:lang w:eastAsia="ko-KR"/>
        </w:rPr>
        <w:t xml:space="preserve">applicable </w:t>
      </w:r>
      <w:r w:rsidRPr="007F2770">
        <w:rPr>
          <w:lang w:eastAsia="ko-KR"/>
        </w:rPr>
        <w:t xml:space="preserve">initial NAS message (i.e. </w:t>
      </w:r>
      <w:r w:rsidRPr="007F2770">
        <w:t>REGISTRATION REQUEST</w:t>
      </w:r>
      <w:r w:rsidR="00623848" w:rsidRPr="007F2770">
        <w:t>, CONTROL PLANE SERVICE REQUEST</w:t>
      </w:r>
      <w:r w:rsidRPr="007F2770">
        <w:t xml:space="preserve"> or SERVICE REQUEST) does not successfully pass the integrity check at the AMF (see subclause 5.4.2.2).</w:t>
      </w:r>
    </w:p>
    <w:p w14:paraId="42DCEA03" w14:textId="77777777" w:rsidR="00B20E3B" w:rsidRPr="007F2770" w:rsidRDefault="00B20E3B" w:rsidP="00781477">
      <w:pPr>
        <w:pStyle w:val="Heading4"/>
        <w:rPr>
          <w:lang w:eastAsia="ko-KR"/>
        </w:rPr>
      </w:pPr>
      <w:bookmarkStart w:id="8403" w:name="_CR8_2_25_6"/>
      <w:bookmarkStart w:id="8404" w:name="_Toc20233054"/>
      <w:bookmarkStart w:id="8405" w:name="_Toc27747165"/>
      <w:bookmarkStart w:id="8406" w:name="_Toc36213356"/>
      <w:bookmarkStart w:id="8407" w:name="_Toc36657533"/>
      <w:bookmarkStart w:id="8408" w:name="_Toc45287204"/>
      <w:bookmarkStart w:id="8409" w:name="_Toc51948478"/>
      <w:bookmarkStart w:id="8410" w:name="_Toc51949570"/>
      <w:bookmarkStart w:id="8411" w:name="_Toc162971817"/>
      <w:bookmarkEnd w:id="8403"/>
      <w:r w:rsidRPr="007F2770">
        <w:t>8.2.</w:t>
      </w:r>
      <w:r w:rsidR="00C54264" w:rsidRPr="007F2770">
        <w:t>2</w:t>
      </w:r>
      <w:r w:rsidR="00291F9D" w:rsidRPr="007F2770">
        <w:t>5</w:t>
      </w:r>
      <w:r w:rsidRPr="007F2770">
        <w:t>.</w:t>
      </w:r>
      <w:r w:rsidR="00FA4ED4" w:rsidRPr="007F2770">
        <w:t>6</w:t>
      </w:r>
      <w:r w:rsidRPr="007F2770">
        <w:rPr>
          <w:rFonts w:hint="eastAsia"/>
        </w:rPr>
        <w:tab/>
      </w:r>
      <w:r w:rsidRPr="007F2770">
        <w:t>EAP message</w:t>
      </w:r>
      <w:bookmarkEnd w:id="8404"/>
      <w:bookmarkEnd w:id="8405"/>
      <w:bookmarkEnd w:id="8406"/>
      <w:bookmarkEnd w:id="8407"/>
      <w:bookmarkEnd w:id="8408"/>
      <w:bookmarkEnd w:id="8409"/>
      <w:bookmarkEnd w:id="8410"/>
      <w:bookmarkEnd w:id="8411"/>
    </w:p>
    <w:p w14:paraId="300A4856" w14:textId="77777777" w:rsidR="00B20E3B" w:rsidRPr="007F2770" w:rsidRDefault="00B20E3B" w:rsidP="00B20E3B">
      <w:r w:rsidRPr="007F2770">
        <w:t xml:space="preserve">This IE is included when </w:t>
      </w:r>
      <w:r w:rsidRPr="007F2770">
        <w:rPr>
          <w:rFonts w:eastAsia="MS Mincho"/>
        </w:rPr>
        <w:t>the EAP Success message is sent as part of the EAP</w:t>
      </w:r>
      <w:r w:rsidR="00CB2411" w:rsidRPr="007F2770">
        <w:rPr>
          <w:rFonts w:eastAsia="MS Mincho"/>
        </w:rPr>
        <w:t xml:space="preserve"> </w:t>
      </w:r>
      <w:r w:rsidRPr="007F2770">
        <w:rPr>
          <w:rFonts w:eastAsia="MS Mincho"/>
        </w:rPr>
        <w:t>based primary authentication and key agreement procedure, as specified in subclause 5.4.1.2</w:t>
      </w:r>
      <w:r w:rsidRPr="007F2770">
        <w:t>.</w:t>
      </w:r>
    </w:p>
    <w:p w14:paraId="1585DD84" w14:textId="77777777" w:rsidR="00137FBE" w:rsidRPr="007F2770" w:rsidRDefault="00137FBE" w:rsidP="00781477">
      <w:pPr>
        <w:pStyle w:val="Heading4"/>
        <w:rPr>
          <w:lang w:eastAsia="ko-KR"/>
        </w:rPr>
      </w:pPr>
      <w:bookmarkStart w:id="8412" w:name="_CR8_2_25_7"/>
      <w:bookmarkStart w:id="8413" w:name="_Toc20233055"/>
      <w:bookmarkStart w:id="8414" w:name="_Toc27747166"/>
      <w:bookmarkStart w:id="8415" w:name="_Toc36213357"/>
      <w:bookmarkStart w:id="8416" w:name="_Toc36657534"/>
      <w:bookmarkStart w:id="8417" w:name="_Toc45287205"/>
      <w:bookmarkStart w:id="8418" w:name="_Toc51948479"/>
      <w:bookmarkStart w:id="8419" w:name="_Toc51949571"/>
      <w:bookmarkStart w:id="8420" w:name="_Toc162971818"/>
      <w:bookmarkEnd w:id="8412"/>
      <w:r w:rsidRPr="007F2770">
        <w:t>8.2.25</w:t>
      </w:r>
      <w:r w:rsidRPr="007F2770">
        <w:rPr>
          <w:lang w:eastAsia="ko-KR"/>
        </w:rPr>
        <w:t>.7</w:t>
      </w:r>
      <w:r w:rsidRPr="007F2770">
        <w:tab/>
        <w:t>ABBA</w:t>
      </w:r>
      <w:bookmarkEnd w:id="8413"/>
      <w:bookmarkEnd w:id="8414"/>
      <w:bookmarkEnd w:id="8415"/>
      <w:bookmarkEnd w:id="8416"/>
      <w:bookmarkEnd w:id="8417"/>
      <w:bookmarkEnd w:id="8418"/>
      <w:bookmarkEnd w:id="8419"/>
      <w:bookmarkEnd w:id="8420"/>
    </w:p>
    <w:p w14:paraId="4B8FD55D" w14:textId="77777777" w:rsidR="00137FBE" w:rsidRPr="007F2770" w:rsidRDefault="00137FBE" w:rsidP="00920167">
      <w:r w:rsidRPr="007F2770">
        <w:t>This IE shall be included if the message contains an EAP message IE with an EAP-success message.</w:t>
      </w:r>
    </w:p>
    <w:p w14:paraId="67F92467" w14:textId="77777777" w:rsidR="006C2C33" w:rsidRPr="007F2770" w:rsidRDefault="006C2C33" w:rsidP="00781477">
      <w:pPr>
        <w:pStyle w:val="Heading4"/>
      </w:pPr>
      <w:bookmarkStart w:id="8421" w:name="_CR8_2_25_8"/>
      <w:bookmarkStart w:id="8422" w:name="_Toc20233056"/>
      <w:bookmarkStart w:id="8423" w:name="_Toc27747167"/>
      <w:bookmarkStart w:id="8424" w:name="_Toc36213358"/>
      <w:bookmarkStart w:id="8425" w:name="_Toc36657535"/>
      <w:bookmarkStart w:id="8426" w:name="_Toc45287206"/>
      <w:bookmarkStart w:id="8427" w:name="_Toc51948480"/>
      <w:bookmarkStart w:id="8428" w:name="_Toc51949572"/>
      <w:bookmarkStart w:id="8429" w:name="_Toc162971819"/>
      <w:bookmarkEnd w:id="8421"/>
      <w:r w:rsidRPr="007F2770">
        <w:t>8.2.25.8</w:t>
      </w:r>
      <w:r w:rsidRPr="007F2770">
        <w:rPr>
          <w:rFonts w:hint="eastAsia"/>
        </w:rPr>
        <w:tab/>
      </w:r>
      <w:r w:rsidRPr="007F2770">
        <w:t>Replayed S1 UE security capabilities</w:t>
      </w:r>
      <w:bookmarkEnd w:id="8422"/>
      <w:bookmarkEnd w:id="8423"/>
      <w:bookmarkEnd w:id="8424"/>
      <w:bookmarkEnd w:id="8425"/>
      <w:bookmarkEnd w:id="8426"/>
      <w:bookmarkEnd w:id="8427"/>
      <w:bookmarkEnd w:id="8428"/>
      <w:bookmarkEnd w:id="8429"/>
    </w:p>
    <w:p w14:paraId="5BF67888" w14:textId="77777777" w:rsidR="006C2C33" w:rsidRDefault="006C2C33" w:rsidP="006C2C33">
      <w:pPr>
        <w:rPr>
          <w:rFonts w:eastAsia="Malgun Gothic"/>
        </w:rPr>
      </w:pPr>
      <w:r w:rsidRPr="007F2770">
        <w:t xml:space="preserve">This IE shall be included if </w:t>
      </w:r>
      <w:r w:rsidRPr="007F2770">
        <w:rPr>
          <w:rFonts w:eastAsia="Malgun Gothic"/>
        </w:rPr>
        <w:t>the Selected EPS NAS security algorithms information element is included.</w:t>
      </w:r>
    </w:p>
    <w:p w14:paraId="0CBB2357" w14:textId="0F69A75F" w:rsidR="005F75A7" w:rsidRPr="0042506B" w:rsidRDefault="005F75A7" w:rsidP="005F75A7">
      <w:pPr>
        <w:pStyle w:val="Heading4"/>
        <w:rPr>
          <w:lang w:eastAsia="ko-KR"/>
        </w:rPr>
      </w:pPr>
      <w:bookmarkStart w:id="8430" w:name="_CR8_2_25_9"/>
      <w:bookmarkStart w:id="8431" w:name="_Toc139050650"/>
      <w:bookmarkStart w:id="8432" w:name="_Toc162971820"/>
      <w:bookmarkEnd w:id="8430"/>
      <w:r w:rsidRPr="0042506B">
        <w:t>8.2.25</w:t>
      </w:r>
      <w:r w:rsidRPr="0042506B">
        <w:rPr>
          <w:lang w:eastAsia="ko-KR"/>
        </w:rPr>
        <w:t>.</w:t>
      </w:r>
      <w:r>
        <w:rPr>
          <w:lang w:eastAsia="ko-KR"/>
        </w:rPr>
        <w:t>9</w:t>
      </w:r>
      <w:r w:rsidRPr="0042506B">
        <w:tab/>
      </w:r>
      <w:bookmarkEnd w:id="8431"/>
      <w:r w:rsidR="00427799" w:rsidRPr="00BD0E46">
        <w:t xml:space="preserve">AUN3 device security </w:t>
      </w:r>
      <w:r w:rsidR="00427799">
        <w:t>key</w:t>
      </w:r>
      <w:bookmarkEnd w:id="8432"/>
    </w:p>
    <w:p w14:paraId="587E9F89" w14:textId="3A27EC62" w:rsidR="005F75A7" w:rsidRPr="007F2770" w:rsidRDefault="005F75A7" w:rsidP="006C2C33">
      <w:r w:rsidRPr="0042506B">
        <w:t xml:space="preserve">This IE </w:t>
      </w:r>
      <w:r w:rsidRPr="00D75691">
        <w:t xml:space="preserve">shall be included when </w:t>
      </w:r>
      <w:r w:rsidRPr="00D75691">
        <w:rPr>
          <w:lang w:val="en-US"/>
        </w:rPr>
        <w:t xml:space="preserve">the </w:t>
      </w:r>
      <w:r w:rsidRPr="00D75691">
        <w:t>SECURITY MODE COMMAND message is provided to a</w:t>
      </w:r>
      <w:r w:rsidRPr="00D75691">
        <w:rPr>
          <w:lang w:val="en-US"/>
        </w:rPr>
        <w:t xml:space="preserve"> 5G-RG</w:t>
      </w:r>
      <w:r>
        <w:rPr>
          <w:lang w:val="en-US"/>
        </w:rPr>
        <w:t xml:space="preserve"> that</w:t>
      </w:r>
      <w:r w:rsidRPr="00D75691">
        <w:rPr>
          <w:lang w:val="en-US"/>
        </w:rPr>
        <w:t xml:space="preserve"> is acting on behalf of an AUN3 device if </w:t>
      </w:r>
      <w:r w:rsidRPr="00D75691">
        <w:t>the EAP message IE is set to an EAP-success message</w:t>
      </w:r>
      <w:r w:rsidRPr="0042506B">
        <w:t>.</w:t>
      </w:r>
    </w:p>
    <w:p w14:paraId="197ACF94" w14:textId="77777777" w:rsidR="00B20E3B" w:rsidRPr="007F2770" w:rsidRDefault="00B20E3B" w:rsidP="00781477">
      <w:pPr>
        <w:pStyle w:val="Heading3"/>
      </w:pPr>
      <w:bookmarkStart w:id="8433" w:name="_CR8_2_26"/>
      <w:bookmarkStart w:id="8434" w:name="_Toc20233057"/>
      <w:bookmarkStart w:id="8435" w:name="_Toc27747168"/>
      <w:bookmarkStart w:id="8436" w:name="_Toc36213359"/>
      <w:bookmarkStart w:id="8437" w:name="_Toc36657536"/>
      <w:bookmarkStart w:id="8438" w:name="_Toc45287207"/>
      <w:bookmarkStart w:id="8439" w:name="_Toc51948481"/>
      <w:bookmarkStart w:id="8440" w:name="_Toc51949573"/>
      <w:bookmarkStart w:id="8441" w:name="_Toc162971821"/>
      <w:bookmarkEnd w:id="8433"/>
      <w:r w:rsidRPr="007F2770">
        <w:t>8.2.</w:t>
      </w:r>
      <w:r w:rsidR="00C54264" w:rsidRPr="007F2770">
        <w:t>2</w:t>
      </w:r>
      <w:r w:rsidR="00291F9D" w:rsidRPr="007F2770">
        <w:t>6</w:t>
      </w:r>
      <w:r w:rsidRPr="007F2770">
        <w:tab/>
        <w:t>Security mode complete</w:t>
      </w:r>
      <w:bookmarkEnd w:id="8434"/>
      <w:bookmarkEnd w:id="8435"/>
      <w:bookmarkEnd w:id="8436"/>
      <w:bookmarkEnd w:id="8437"/>
      <w:bookmarkEnd w:id="8438"/>
      <w:bookmarkEnd w:id="8439"/>
      <w:bookmarkEnd w:id="8440"/>
      <w:bookmarkEnd w:id="8441"/>
    </w:p>
    <w:p w14:paraId="177A0FE6" w14:textId="77777777" w:rsidR="00B20E3B" w:rsidRPr="007F2770" w:rsidRDefault="00B20E3B" w:rsidP="00781477">
      <w:pPr>
        <w:pStyle w:val="Heading4"/>
      </w:pPr>
      <w:bookmarkStart w:id="8442" w:name="_CR8_2_26_1"/>
      <w:bookmarkStart w:id="8443" w:name="_Toc20233058"/>
      <w:bookmarkStart w:id="8444" w:name="_Toc27747169"/>
      <w:bookmarkStart w:id="8445" w:name="_Toc36213360"/>
      <w:bookmarkStart w:id="8446" w:name="_Toc36657537"/>
      <w:bookmarkStart w:id="8447" w:name="_Toc45287208"/>
      <w:bookmarkStart w:id="8448" w:name="_Toc51948482"/>
      <w:bookmarkStart w:id="8449" w:name="_Toc51949574"/>
      <w:bookmarkStart w:id="8450" w:name="_Toc162971822"/>
      <w:bookmarkEnd w:id="8442"/>
      <w:r w:rsidRPr="007F2770">
        <w:t>8.2.</w:t>
      </w:r>
      <w:r w:rsidR="00C54264" w:rsidRPr="007F2770">
        <w:t>2</w:t>
      </w:r>
      <w:r w:rsidR="00291F9D" w:rsidRPr="007F2770">
        <w:t>6</w:t>
      </w:r>
      <w:r w:rsidRPr="007F2770">
        <w:t>.1</w:t>
      </w:r>
      <w:r w:rsidRPr="007F2770">
        <w:tab/>
        <w:t>Message definition</w:t>
      </w:r>
      <w:bookmarkEnd w:id="8443"/>
      <w:bookmarkEnd w:id="8444"/>
      <w:bookmarkEnd w:id="8445"/>
      <w:bookmarkEnd w:id="8446"/>
      <w:bookmarkEnd w:id="8447"/>
      <w:bookmarkEnd w:id="8448"/>
      <w:bookmarkEnd w:id="8449"/>
      <w:bookmarkEnd w:id="8450"/>
    </w:p>
    <w:p w14:paraId="40C0A7B2" w14:textId="77777777" w:rsidR="00B20E3B" w:rsidRPr="007F2770" w:rsidRDefault="00B20E3B" w:rsidP="00B20E3B">
      <w:r w:rsidRPr="007F2770">
        <w:t>The SECURITY MODE COMPLETE message is sent by the UE to the AMF in response to a SECURITY MODE COMMAND message. See table 8.2.</w:t>
      </w:r>
      <w:r w:rsidR="00C54264" w:rsidRPr="007F2770">
        <w:t>2</w:t>
      </w:r>
      <w:r w:rsidR="00291F9D" w:rsidRPr="007F2770">
        <w:t>6</w:t>
      </w:r>
      <w:r w:rsidRPr="007F2770">
        <w:t>.1.1.</w:t>
      </w:r>
    </w:p>
    <w:p w14:paraId="39EE39E5" w14:textId="77777777" w:rsidR="00B20E3B" w:rsidRPr="007F2770" w:rsidRDefault="00B20E3B" w:rsidP="00B20E3B">
      <w:pPr>
        <w:pStyle w:val="B1"/>
      </w:pPr>
      <w:r w:rsidRPr="007F2770">
        <w:t>Message type:</w:t>
      </w:r>
      <w:r w:rsidRPr="007F2770">
        <w:tab/>
        <w:t>SECURITY MODE COMPLETE</w:t>
      </w:r>
    </w:p>
    <w:p w14:paraId="032FE50E" w14:textId="77777777" w:rsidR="00B20E3B" w:rsidRPr="007F2770" w:rsidRDefault="00B20E3B" w:rsidP="00B20E3B">
      <w:pPr>
        <w:pStyle w:val="B1"/>
      </w:pPr>
      <w:r w:rsidRPr="007F2770">
        <w:t>Significance:</w:t>
      </w:r>
      <w:r w:rsidR="00913BB3" w:rsidRPr="007F2770">
        <w:tab/>
      </w:r>
      <w:r w:rsidRPr="007F2770">
        <w:t>dual</w:t>
      </w:r>
    </w:p>
    <w:p w14:paraId="5F72FBE9" w14:textId="2B0DA8BA" w:rsidR="00B20E3B" w:rsidRPr="007F2770" w:rsidRDefault="00B20E3B" w:rsidP="00B20E3B">
      <w:pPr>
        <w:pStyle w:val="B1"/>
      </w:pPr>
      <w:r w:rsidRPr="007F2770">
        <w:t>Direction:</w:t>
      </w:r>
      <w:r w:rsidR="00F85871" w:rsidRPr="007F2770">
        <w:tab/>
      </w:r>
      <w:r w:rsidRPr="007F2770">
        <w:t>UE to network</w:t>
      </w:r>
    </w:p>
    <w:p w14:paraId="593711D5" w14:textId="77777777" w:rsidR="00B20E3B" w:rsidRPr="007F2770" w:rsidRDefault="00B20E3B" w:rsidP="00621D46">
      <w:pPr>
        <w:pStyle w:val="TH"/>
      </w:pPr>
      <w:bookmarkStart w:id="8451" w:name="_CRTable8_2_26_1_1"/>
      <w:r w:rsidRPr="007F2770">
        <w:t>Table </w:t>
      </w:r>
      <w:bookmarkEnd w:id="8451"/>
      <w:r w:rsidRPr="007F2770">
        <w:t>8.2.</w:t>
      </w:r>
      <w:r w:rsidR="00C54264" w:rsidRPr="007F2770">
        <w:t>2</w:t>
      </w:r>
      <w:r w:rsidR="00291F9D" w:rsidRPr="007F2770">
        <w:t>6</w:t>
      </w:r>
      <w:r w:rsidRPr="007F2770">
        <w:t>.1.1: SECURITY MODE COMPLETE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B20E3B" w:rsidRPr="007F2770" w14:paraId="52B56849"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B3F059" w14:textId="77777777" w:rsidR="00B20E3B" w:rsidRPr="007F2770" w:rsidRDefault="00B20E3B" w:rsidP="00B20E3B">
            <w:pPr>
              <w:pStyle w:val="TAH"/>
              <w:rPr>
                <w:lang w:eastAsia="en-US"/>
              </w:rPr>
            </w:pPr>
            <w:r w:rsidRPr="007F2770">
              <w:rPr>
                <w:lang w:eastAsia="en-US"/>
              </w:rPr>
              <w:t>IEI</w:t>
            </w:r>
          </w:p>
        </w:tc>
        <w:tc>
          <w:tcPr>
            <w:tcW w:w="2835" w:type="dxa"/>
            <w:tcBorders>
              <w:top w:val="single" w:sz="6" w:space="0" w:color="000000"/>
              <w:left w:val="single" w:sz="6" w:space="0" w:color="000000"/>
              <w:bottom w:val="single" w:sz="6" w:space="0" w:color="000000"/>
              <w:right w:val="single" w:sz="6" w:space="0" w:color="000000"/>
            </w:tcBorders>
          </w:tcPr>
          <w:p w14:paraId="02184341" w14:textId="77777777" w:rsidR="00B20E3B" w:rsidRPr="007F2770" w:rsidRDefault="00B20E3B" w:rsidP="00B20E3B">
            <w:pPr>
              <w:pStyle w:val="TAH"/>
              <w:rPr>
                <w:lang w:eastAsia="en-US"/>
              </w:rPr>
            </w:pPr>
            <w:r w:rsidRPr="007F2770">
              <w:rPr>
                <w:lang w:eastAsia="en-US"/>
              </w:rPr>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77D8BB93" w14:textId="77777777" w:rsidR="00B20E3B" w:rsidRPr="007F2770" w:rsidRDefault="00B20E3B" w:rsidP="00B20E3B">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tcPr>
          <w:p w14:paraId="50A0E1A0" w14:textId="77777777" w:rsidR="00B20E3B" w:rsidRPr="007F2770" w:rsidRDefault="00B20E3B" w:rsidP="00B20E3B">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tcPr>
          <w:p w14:paraId="46FCA532" w14:textId="77777777" w:rsidR="00B20E3B" w:rsidRPr="007F2770" w:rsidRDefault="00B20E3B" w:rsidP="00B20E3B">
            <w:pPr>
              <w:pStyle w:val="TAH"/>
              <w:rPr>
                <w:lang w:eastAsia="en-US"/>
              </w:rPr>
            </w:pPr>
            <w:r w:rsidRPr="007F2770">
              <w:rPr>
                <w:lang w:eastAsia="en-US"/>
              </w:rPr>
              <w:t>Format</w:t>
            </w:r>
          </w:p>
        </w:tc>
        <w:tc>
          <w:tcPr>
            <w:tcW w:w="851" w:type="dxa"/>
            <w:tcBorders>
              <w:top w:val="single" w:sz="6" w:space="0" w:color="000000"/>
              <w:left w:val="single" w:sz="6" w:space="0" w:color="000000"/>
              <w:bottom w:val="single" w:sz="6" w:space="0" w:color="000000"/>
              <w:right w:val="single" w:sz="6" w:space="0" w:color="000000"/>
            </w:tcBorders>
          </w:tcPr>
          <w:p w14:paraId="655A427B" w14:textId="77777777" w:rsidR="00B20E3B" w:rsidRPr="007F2770" w:rsidRDefault="00B20E3B" w:rsidP="00B20E3B">
            <w:pPr>
              <w:pStyle w:val="TAH"/>
              <w:rPr>
                <w:lang w:eastAsia="en-US"/>
              </w:rPr>
            </w:pPr>
            <w:r w:rsidRPr="007F2770">
              <w:rPr>
                <w:lang w:eastAsia="en-US"/>
              </w:rPr>
              <w:t>Length</w:t>
            </w:r>
          </w:p>
        </w:tc>
      </w:tr>
      <w:tr w:rsidR="00B20E3B" w:rsidRPr="007F2770" w14:paraId="33A514CE"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46E9F2D"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2DD2EFA" w14:textId="77777777" w:rsidR="00B20E3B" w:rsidRPr="007F2770" w:rsidRDefault="00B20E3B" w:rsidP="000D0840">
            <w:pPr>
              <w:pStyle w:val="TAL"/>
            </w:pPr>
            <w:r w:rsidRPr="007F2770">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2A601E6A" w14:textId="77777777" w:rsidR="00B20E3B" w:rsidRPr="007F2770" w:rsidRDefault="00B20E3B" w:rsidP="000D0840">
            <w:pPr>
              <w:pStyle w:val="TAL"/>
            </w:pPr>
            <w:r w:rsidRPr="007F2770">
              <w:t>Extended protocol discriminator</w:t>
            </w:r>
          </w:p>
          <w:p w14:paraId="447B8A12" w14:textId="77777777" w:rsidR="00B20E3B" w:rsidRPr="007F2770" w:rsidRDefault="00B20E3B"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tcPr>
          <w:p w14:paraId="526CABE8"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2E0BB52E"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12326DA5" w14:textId="77777777" w:rsidR="00B20E3B" w:rsidRPr="007F2770" w:rsidRDefault="00B20E3B" w:rsidP="00B20E3B">
            <w:pPr>
              <w:pStyle w:val="TAC"/>
              <w:rPr>
                <w:lang w:eastAsia="en-US"/>
              </w:rPr>
            </w:pPr>
            <w:r w:rsidRPr="007F2770">
              <w:rPr>
                <w:lang w:eastAsia="en-US"/>
              </w:rPr>
              <w:t>1</w:t>
            </w:r>
          </w:p>
        </w:tc>
      </w:tr>
      <w:tr w:rsidR="00B20E3B" w:rsidRPr="007F2770" w14:paraId="1C1D6EE7"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F1BEFB6"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DC800E4" w14:textId="77777777" w:rsidR="00B20E3B" w:rsidRPr="007F2770" w:rsidRDefault="00B20E3B" w:rsidP="000D0840">
            <w:pPr>
              <w:pStyle w:val="TAL"/>
            </w:pPr>
            <w:r w:rsidRPr="007F277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0CD71AA0" w14:textId="77777777" w:rsidR="00B20E3B" w:rsidRPr="007F2770" w:rsidRDefault="00B20E3B" w:rsidP="000D0840">
            <w:pPr>
              <w:pStyle w:val="TAL"/>
            </w:pPr>
            <w:r w:rsidRPr="007F2770">
              <w:t>Security header type</w:t>
            </w:r>
          </w:p>
          <w:p w14:paraId="33251FE7" w14:textId="77777777" w:rsidR="00B20E3B" w:rsidRPr="007F2770" w:rsidRDefault="00B20E3B" w:rsidP="000D0840">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tcPr>
          <w:p w14:paraId="3245A81A"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54EB65A"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27B66A6C" w14:textId="77777777" w:rsidR="00B20E3B" w:rsidRPr="007F2770" w:rsidRDefault="00B20E3B" w:rsidP="00B20E3B">
            <w:pPr>
              <w:pStyle w:val="TAC"/>
              <w:rPr>
                <w:lang w:eastAsia="en-US"/>
              </w:rPr>
            </w:pPr>
            <w:r w:rsidRPr="007F2770">
              <w:rPr>
                <w:lang w:eastAsia="en-US"/>
              </w:rPr>
              <w:t>1/2</w:t>
            </w:r>
          </w:p>
        </w:tc>
      </w:tr>
      <w:tr w:rsidR="00B20E3B" w:rsidRPr="007F2770" w14:paraId="44AD932C"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345A34"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3753EE7" w14:textId="77777777" w:rsidR="00B20E3B" w:rsidRPr="007F2770" w:rsidRDefault="00B20E3B" w:rsidP="000D0840">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23FAFEBC" w14:textId="77777777" w:rsidR="00B20E3B" w:rsidRPr="007F2770" w:rsidRDefault="00B20E3B" w:rsidP="000D0840">
            <w:pPr>
              <w:pStyle w:val="TAL"/>
            </w:pPr>
            <w:r w:rsidRPr="007F2770">
              <w:t>Spare half octet</w:t>
            </w:r>
          </w:p>
          <w:p w14:paraId="6F0B2B77" w14:textId="77777777" w:rsidR="00B20E3B" w:rsidRPr="007F2770" w:rsidRDefault="00B20E3B"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1A8F64C6"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0A19D32E"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1BC7379F" w14:textId="77777777" w:rsidR="00B20E3B" w:rsidRPr="007F2770" w:rsidRDefault="00B20E3B" w:rsidP="00B20E3B">
            <w:pPr>
              <w:pStyle w:val="TAC"/>
              <w:rPr>
                <w:lang w:eastAsia="en-US"/>
              </w:rPr>
            </w:pPr>
            <w:r w:rsidRPr="007F2770">
              <w:rPr>
                <w:lang w:eastAsia="en-US"/>
              </w:rPr>
              <w:t>1/2</w:t>
            </w:r>
          </w:p>
        </w:tc>
      </w:tr>
      <w:tr w:rsidR="00B20E3B" w:rsidRPr="007F2770" w14:paraId="31450319"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1F3D29B"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1E35310" w14:textId="77777777" w:rsidR="00B20E3B" w:rsidRPr="007F2770" w:rsidRDefault="00B20E3B" w:rsidP="000D0840">
            <w:pPr>
              <w:pStyle w:val="TAL"/>
            </w:pPr>
            <w:r w:rsidRPr="007F2770">
              <w:t>Security mode complete message identity</w:t>
            </w:r>
          </w:p>
        </w:tc>
        <w:tc>
          <w:tcPr>
            <w:tcW w:w="3119" w:type="dxa"/>
            <w:tcBorders>
              <w:top w:val="single" w:sz="6" w:space="0" w:color="000000"/>
              <w:left w:val="single" w:sz="6" w:space="0" w:color="000000"/>
              <w:bottom w:val="single" w:sz="6" w:space="0" w:color="000000"/>
              <w:right w:val="single" w:sz="6" w:space="0" w:color="000000"/>
            </w:tcBorders>
          </w:tcPr>
          <w:p w14:paraId="58F63C9E" w14:textId="77777777" w:rsidR="00B20E3B" w:rsidRPr="007F2770" w:rsidRDefault="00B20E3B" w:rsidP="000D0840">
            <w:pPr>
              <w:pStyle w:val="TAL"/>
            </w:pPr>
            <w:r w:rsidRPr="007F2770">
              <w:t>Message type</w:t>
            </w:r>
          </w:p>
          <w:p w14:paraId="79804EE3" w14:textId="77777777" w:rsidR="00B20E3B" w:rsidRPr="007F2770" w:rsidRDefault="00B20E3B" w:rsidP="000D0840">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tcPr>
          <w:p w14:paraId="4A5F6455"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898F31C"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2EB35808" w14:textId="77777777" w:rsidR="00B20E3B" w:rsidRPr="007F2770" w:rsidRDefault="00B20E3B" w:rsidP="00B20E3B">
            <w:pPr>
              <w:pStyle w:val="TAC"/>
              <w:rPr>
                <w:lang w:eastAsia="en-US"/>
              </w:rPr>
            </w:pPr>
            <w:r w:rsidRPr="007F2770">
              <w:rPr>
                <w:lang w:eastAsia="en-US"/>
              </w:rPr>
              <w:t>1</w:t>
            </w:r>
          </w:p>
        </w:tc>
      </w:tr>
      <w:tr w:rsidR="00B20E3B" w:rsidRPr="007F2770" w14:paraId="55DF28FE"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F94A7E7" w14:textId="77777777" w:rsidR="00B20E3B" w:rsidRPr="007F2770" w:rsidRDefault="004A336D" w:rsidP="000D0840">
            <w:pPr>
              <w:pStyle w:val="TAL"/>
            </w:pPr>
            <w:r w:rsidRPr="007F2770">
              <w:t>77</w:t>
            </w:r>
          </w:p>
        </w:tc>
        <w:tc>
          <w:tcPr>
            <w:tcW w:w="2835" w:type="dxa"/>
            <w:tcBorders>
              <w:top w:val="single" w:sz="6" w:space="0" w:color="000000"/>
              <w:left w:val="single" w:sz="6" w:space="0" w:color="000000"/>
              <w:bottom w:val="single" w:sz="6" w:space="0" w:color="000000"/>
              <w:right w:val="single" w:sz="6" w:space="0" w:color="000000"/>
            </w:tcBorders>
          </w:tcPr>
          <w:p w14:paraId="44FA303E" w14:textId="77777777" w:rsidR="00B20E3B" w:rsidRPr="007F2770" w:rsidRDefault="00B20E3B" w:rsidP="000D0840">
            <w:pPr>
              <w:pStyle w:val="TAL"/>
            </w:pPr>
            <w:r w:rsidRPr="007F2770">
              <w:t>IMEISV</w:t>
            </w:r>
          </w:p>
        </w:tc>
        <w:tc>
          <w:tcPr>
            <w:tcW w:w="3119" w:type="dxa"/>
            <w:tcBorders>
              <w:top w:val="single" w:sz="6" w:space="0" w:color="000000"/>
              <w:left w:val="single" w:sz="6" w:space="0" w:color="000000"/>
              <w:bottom w:val="single" w:sz="6" w:space="0" w:color="000000"/>
              <w:right w:val="single" w:sz="6" w:space="0" w:color="000000"/>
            </w:tcBorders>
          </w:tcPr>
          <w:p w14:paraId="4D19A6DF" w14:textId="77777777" w:rsidR="00B20E3B" w:rsidRPr="007F2770" w:rsidRDefault="00B20E3B" w:rsidP="000D0840">
            <w:pPr>
              <w:pStyle w:val="TAL"/>
            </w:pPr>
            <w:r w:rsidRPr="007F2770">
              <w:t>5G</w:t>
            </w:r>
            <w:r w:rsidR="006752E3" w:rsidRPr="007F2770">
              <w:t>S</w:t>
            </w:r>
            <w:r w:rsidRPr="007F2770">
              <w:t xml:space="preserve"> mobile identity</w:t>
            </w:r>
          </w:p>
          <w:p w14:paraId="6C238583" w14:textId="77777777" w:rsidR="00B20E3B" w:rsidRPr="007F2770" w:rsidRDefault="001E518F" w:rsidP="000D0840">
            <w:pPr>
              <w:pStyle w:val="TAL"/>
            </w:pPr>
            <w:r w:rsidRPr="007F2770">
              <w:t>9.11</w:t>
            </w:r>
            <w:r w:rsidR="00B20E3B" w:rsidRPr="007F2770">
              <w:t>.3.</w:t>
            </w:r>
            <w:r w:rsidR="00F37499" w:rsidRPr="007F2770">
              <w:t>4</w:t>
            </w:r>
          </w:p>
        </w:tc>
        <w:tc>
          <w:tcPr>
            <w:tcW w:w="1134" w:type="dxa"/>
            <w:tcBorders>
              <w:top w:val="single" w:sz="6" w:space="0" w:color="000000"/>
              <w:left w:val="single" w:sz="6" w:space="0" w:color="000000"/>
              <w:bottom w:val="single" w:sz="6" w:space="0" w:color="000000"/>
              <w:right w:val="single" w:sz="6" w:space="0" w:color="000000"/>
            </w:tcBorders>
          </w:tcPr>
          <w:p w14:paraId="29C5DDE4" w14:textId="77777777" w:rsidR="00B20E3B" w:rsidRPr="007F2770" w:rsidRDefault="00B20E3B" w:rsidP="00B20E3B">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6DE2B80" w14:textId="77777777" w:rsidR="00B20E3B" w:rsidRPr="007F2770" w:rsidRDefault="00B20E3B" w:rsidP="00B20E3B">
            <w:pPr>
              <w:pStyle w:val="TAC"/>
              <w:rPr>
                <w:lang w:eastAsia="en-US"/>
              </w:rPr>
            </w:pPr>
            <w:r w:rsidRPr="007F2770">
              <w:rPr>
                <w:lang w:eastAsia="en-US"/>
              </w:rPr>
              <w:t>TLV</w:t>
            </w:r>
            <w:r w:rsidR="004A336D" w:rsidRPr="007F2770">
              <w:rPr>
                <w:lang w:eastAsia="en-US"/>
              </w:rPr>
              <w:t>-E</w:t>
            </w:r>
          </w:p>
        </w:tc>
        <w:tc>
          <w:tcPr>
            <w:tcW w:w="851" w:type="dxa"/>
            <w:tcBorders>
              <w:top w:val="single" w:sz="6" w:space="0" w:color="000000"/>
              <w:left w:val="single" w:sz="6" w:space="0" w:color="000000"/>
              <w:bottom w:val="single" w:sz="6" w:space="0" w:color="000000"/>
              <w:right w:val="single" w:sz="6" w:space="0" w:color="000000"/>
            </w:tcBorders>
          </w:tcPr>
          <w:p w14:paraId="3437A5C4" w14:textId="77777777" w:rsidR="00B20E3B" w:rsidRPr="007F2770" w:rsidRDefault="00D11151" w:rsidP="00614C62">
            <w:pPr>
              <w:pStyle w:val="TAC"/>
              <w:rPr>
                <w:lang w:eastAsia="en-US"/>
              </w:rPr>
            </w:pPr>
            <w:r w:rsidRPr="007F2770">
              <w:rPr>
                <w:lang w:eastAsia="en-US"/>
              </w:rPr>
              <w:t>1</w:t>
            </w:r>
            <w:r w:rsidR="00DE26AE" w:rsidRPr="007F2770">
              <w:t>2</w:t>
            </w:r>
          </w:p>
        </w:tc>
      </w:tr>
      <w:tr w:rsidR="00B20E3B" w:rsidRPr="007F2770" w14:paraId="0F4898F9"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D347B7A" w14:textId="77777777" w:rsidR="00B20E3B" w:rsidRPr="007F2770" w:rsidRDefault="00825401" w:rsidP="001F528B">
            <w:pPr>
              <w:pStyle w:val="TAL"/>
            </w:pPr>
            <w:r w:rsidRPr="007F2770">
              <w:t>7</w:t>
            </w:r>
            <w:r w:rsidR="001F528B" w:rsidRPr="007F2770">
              <w:t>1</w:t>
            </w:r>
          </w:p>
        </w:tc>
        <w:tc>
          <w:tcPr>
            <w:tcW w:w="2835" w:type="dxa"/>
            <w:tcBorders>
              <w:top w:val="single" w:sz="6" w:space="0" w:color="000000"/>
              <w:left w:val="single" w:sz="6" w:space="0" w:color="000000"/>
              <w:bottom w:val="single" w:sz="6" w:space="0" w:color="000000"/>
              <w:right w:val="single" w:sz="6" w:space="0" w:color="000000"/>
            </w:tcBorders>
          </w:tcPr>
          <w:p w14:paraId="1171E40B" w14:textId="77777777" w:rsidR="00B20E3B" w:rsidRPr="007F2770" w:rsidRDefault="00B20E3B" w:rsidP="000D0840">
            <w:pPr>
              <w:pStyle w:val="TAL"/>
            </w:pPr>
            <w:r w:rsidRPr="007F2770">
              <w:t>NAS message container</w:t>
            </w:r>
          </w:p>
        </w:tc>
        <w:tc>
          <w:tcPr>
            <w:tcW w:w="3119" w:type="dxa"/>
            <w:tcBorders>
              <w:top w:val="single" w:sz="6" w:space="0" w:color="000000"/>
              <w:left w:val="single" w:sz="6" w:space="0" w:color="000000"/>
              <w:bottom w:val="single" w:sz="6" w:space="0" w:color="000000"/>
              <w:right w:val="single" w:sz="6" w:space="0" w:color="000000"/>
            </w:tcBorders>
          </w:tcPr>
          <w:p w14:paraId="5946430D" w14:textId="77777777" w:rsidR="00B20E3B" w:rsidRPr="007F2770" w:rsidRDefault="00B20E3B" w:rsidP="000D0840">
            <w:pPr>
              <w:pStyle w:val="TAL"/>
            </w:pPr>
            <w:r w:rsidRPr="007F2770">
              <w:t>NAS message container</w:t>
            </w:r>
          </w:p>
          <w:p w14:paraId="77872761" w14:textId="77777777" w:rsidR="00B20E3B" w:rsidRPr="007F2770" w:rsidRDefault="001E518F" w:rsidP="00217D75">
            <w:pPr>
              <w:pStyle w:val="TAL"/>
            </w:pPr>
            <w:r w:rsidRPr="007F2770">
              <w:t>9.11</w:t>
            </w:r>
            <w:r w:rsidR="00B20E3B" w:rsidRPr="007F2770">
              <w:t>.3.</w:t>
            </w:r>
            <w:r w:rsidR="008574B8" w:rsidRPr="007F2770">
              <w:t>3</w:t>
            </w:r>
            <w:r w:rsidR="00217D75" w:rsidRPr="007F2770">
              <w:t>3</w:t>
            </w:r>
          </w:p>
        </w:tc>
        <w:tc>
          <w:tcPr>
            <w:tcW w:w="1134" w:type="dxa"/>
            <w:tcBorders>
              <w:top w:val="single" w:sz="6" w:space="0" w:color="000000"/>
              <w:left w:val="single" w:sz="6" w:space="0" w:color="000000"/>
              <w:bottom w:val="single" w:sz="6" w:space="0" w:color="000000"/>
              <w:right w:val="single" w:sz="6" w:space="0" w:color="000000"/>
            </w:tcBorders>
          </w:tcPr>
          <w:p w14:paraId="16FEB664" w14:textId="77777777" w:rsidR="00B20E3B" w:rsidRPr="007F2770" w:rsidRDefault="00B20E3B" w:rsidP="00B20E3B">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4A7E16F" w14:textId="77777777" w:rsidR="00B20E3B" w:rsidRPr="007F2770" w:rsidRDefault="00B20E3B" w:rsidP="00B20E3B">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7780479F" w14:textId="77777777" w:rsidR="00B20E3B" w:rsidRPr="007F2770" w:rsidRDefault="00A06609" w:rsidP="00B20E3B">
            <w:pPr>
              <w:pStyle w:val="TAC"/>
              <w:rPr>
                <w:lang w:eastAsia="en-US"/>
              </w:rPr>
            </w:pPr>
            <w:r w:rsidRPr="007F2770">
              <w:rPr>
                <w:lang w:eastAsia="en-US"/>
              </w:rPr>
              <w:t>4</w:t>
            </w:r>
            <w:r w:rsidR="00B20E3B" w:rsidRPr="007F2770">
              <w:rPr>
                <w:lang w:eastAsia="en-US"/>
              </w:rPr>
              <w:t>-n</w:t>
            </w:r>
          </w:p>
        </w:tc>
      </w:tr>
      <w:tr w:rsidR="006752E3" w:rsidRPr="007F2770" w14:paraId="3C8A88C0"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F2145D2" w14:textId="77777777" w:rsidR="006752E3" w:rsidRPr="007F2770" w:rsidRDefault="006752E3" w:rsidP="006752E3">
            <w:pPr>
              <w:pStyle w:val="TAL"/>
            </w:pPr>
            <w:r w:rsidRPr="007F2770">
              <w:t>78</w:t>
            </w:r>
          </w:p>
        </w:tc>
        <w:tc>
          <w:tcPr>
            <w:tcW w:w="2835" w:type="dxa"/>
            <w:tcBorders>
              <w:top w:val="single" w:sz="6" w:space="0" w:color="000000"/>
              <w:left w:val="single" w:sz="6" w:space="0" w:color="000000"/>
              <w:bottom w:val="single" w:sz="6" w:space="0" w:color="000000"/>
              <w:right w:val="single" w:sz="6" w:space="0" w:color="000000"/>
            </w:tcBorders>
          </w:tcPr>
          <w:p w14:paraId="6A80806C" w14:textId="77777777" w:rsidR="006752E3" w:rsidRPr="007F2770" w:rsidRDefault="006752E3" w:rsidP="006752E3">
            <w:pPr>
              <w:pStyle w:val="TAL"/>
            </w:pPr>
            <w:r w:rsidRPr="007F2770">
              <w:t>non-IMEISV PEI</w:t>
            </w:r>
          </w:p>
        </w:tc>
        <w:tc>
          <w:tcPr>
            <w:tcW w:w="3119" w:type="dxa"/>
            <w:tcBorders>
              <w:top w:val="single" w:sz="6" w:space="0" w:color="000000"/>
              <w:left w:val="single" w:sz="6" w:space="0" w:color="000000"/>
              <w:bottom w:val="single" w:sz="6" w:space="0" w:color="000000"/>
              <w:right w:val="single" w:sz="6" w:space="0" w:color="000000"/>
            </w:tcBorders>
          </w:tcPr>
          <w:p w14:paraId="5ECBA83E" w14:textId="77777777" w:rsidR="006752E3" w:rsidRPr="007F2770" w:rsidRDefault="006752E3" w:rsidP="006752E3">
            <w:pPr>
              <w:pStyle w:val="TAL"/>
            </w:pPr>
            <w:r w:rsidRPr="007F2770">
              <w:t>5GS mobile identity</w:t>
            </w:r>
          </w:p>
          <w:p w14:paraId="460239C6" w14:textId="77777777" w:rsidR="006752E3" w:rsidRPr="007F2770" w:rsidRDefault="006752E3" w:rsidP="006752E3">
            <w:pPr>
              <w:pStyle w:val="TAL"/>
            </w:pPr>
            <w:r w:rsidRPr="007F2770">
              <w:t>9.11.3.4</w:t>
            </w:r>
          </w:p>
        </w:tc>
        <w:tc>
          <w:tcPr>
            <w:tcW w:w="1134" w:type="dxa"/>
            <w:tcBorders>
              <w:top w:val="single" w:sz="6" w:space="0" w:color="000000"/>
              <w:left w:val="single" w:sz="6" w:space="0" w:color="000000"/>
              <w:bottom w:val="single" w:sz="6" w:space="0" w:color="000000"/>
              <w:right w:val="single" w:sz="6" w:space="0" w:color="000000"/>
            </w:tcBorders>
          </w:tcPr>
          <w:p w14:paraId="5E6F464E" w14:textId="77777777" w:rsidR="006752E3" w:rsidRPr="007F2770" w:rsidRDefault="006752E3" w:rsidP="006752E3">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DE91552" w14:textId="77777777" w:rsidR="006752E3" w:rsidRPr="007F2770" w:rsidRDefault="006752E3" w:rsidP="006752E3">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21E3D5B7" w14:textId="77777777" w:rsidR="006752E3" w:rsidRPr="007F2770" w:rsidRDefault="006752E3" w:rsidP="006752E3">
            <w:pPr>
              <w:pStyle w:val="TAC"/>
              <w:rPr>
                <w:lang w:eastAsia="en-US"/>
              </w:rPr>
            </w:pPr>
            <w:r w:rsidRPr="007F2770">
              <w:rPr>
                <w:lang w:eastAsia="en-US"/>
              </w:rPr>
              <w:t>7-n</w:t>
            </w:r>
          </w:p>
        </w:tc>
      </w:tr>
    </w:tbl>
    <w:p w14:paraId="29ACFB3A" w14:textId="77777777" w:rsidR="00B20E3B" w:rsidRPr="007F2770" w:rsidRDefault="00B20E3B" w:rsidP="00B20E3B"/>
    <w:p w14:paraId="6C2EB2DD" w14:textId="77777777" w:rsidR="00B20E3B" w:rsidRPr="007F2770" w:rsidRDefault="00B20E3B" w:rsidP="00781477">
      <w:pPr>
        <w:pStyle w:val="Heading4"/>
      </w:pPr>
      <w:bookmarkStart w:id="8452" w:name="_CR8_2_26_2"/>
      <w:bookmarkStart w:id="8453" w:name="_Toc20233059"/>
      <w:bookmarkStart w:id="8454" w:name="_Toc27747170"/>
      <w:bookmarkStart w:id="8455" w:name="_Toc36213361"/>
      <w:bookmarkStart w:id="8456" w:name="_Toc36657538"/>
      <w:bookmarkStart w:id="8457" w:name="_Toc45287209"/>
      <w:bookmarkStart w:id="8458" w:name="_Toc51948483"/>
      <w:bookmarkStart w:id="8459" w:name="_Toc51949575"/>
      <w:bookmarkStart w:id="8460" w:name="_Toc162971823"/>
      <w:bookmarkEnd w:id="8452"/>
      <w:r w:rsidRPr="007F2770">
        <w:t>8.2.</w:t>
      </w:r>
      <w:r w:rsidR="00C54264" w:rsidRPr="007F2770">
        <w:t>2</w:t>
      </w:r>
      <w:r w:rsidR="00291F9D" w:rsidRPr="007F2770">
        <w:t>6</w:t>
      </w:r>
      <w:r w:rsidRPr="007F2770">
        <w:t>.2</w:t>
      </w:r>
      <w:r w:rsidRPr="007F2770">
        <w:tab/>
        <w:t>IMEISV</w:t>
      </w:r>
      <w:bookmarkEnd w:id="8453"/>
      <w:bookmarkEnd w:id="8454"/>
      <w:bookmarkEnd w:id="8455"/>
      <w:bookmarkEnd w:id="8456"/>
      <w:bookmarkEnd w:id="8457"/>
      <w:bookmarkEnd w:id="8458"/>
      <w:bookmarkEnd w:id="8459"/>
      <w:bookmarkEnd w:id="8460"/>
    </w:p>
    <w:p w14:paraId="5690BD79" w14:textId="77777777" w:rsidR="00B20E3B" w:rsidRPr="007F2770" w:rsidRDefault="00B20E3B" w:rsidP="00B20E3B">
      <w:r w:rsidRPr="007F2770">
        <w:t>The UE shall include this information element, if the IMEISV was requested within the corresponding SECURITY MODE COMMAND message.</w:t>
      </w:r>
    </w:p>
    <w:p w14:paraId="09C1A819" w14:textId="77777777" w:rsidR="00B20E3B" w:rsidRPr="007F2770" w:rsidRDefault="00B20E3B" w:rsidP="00781477">
      <w:pPr>
        <w:pStyle w:val="Heading4"/>
      </w:pPr>
      <w:bookmarkStart w:id="8461" w:name="_CR8_2_26_3"/>
      <w:bookmarkStart w:id="8462" w:name="_Toc20233060"/>
      <w:bookmarkStart w:id="8463" w:name="_Toc27747171"/>
      <w:bookmarkStart w:id="8464" w:name="_Toc36213362"/>
      <w:bookmarkStart w:id="8465" w:name="_Toc36657539"/>
      <w:bookmarkStart w:id="8466" w:name="_Toc45287210"/>
      <w:bookmarkStart w:id="8467" w:name="_Toc51948484"/>
      <w:bookmarkStart w:id="8468" w:name="_Toc51949576"/>
      <w:bookmarkStart w:id="8469" w:name="_Toc162971824"/>
      <w:bookmarkEnd w:id="8461"/>
      <w:r w:rsidRPr="007F2770">
        <w:t>8.2.</w:t>
      </w:r>
      <w:r w:rsidR="00C54264" w:rsidRPr="007F2770">
        <w:t>2</w:t>
      </w:r>
      <w:r w:rsidR="00291F9D" w:rsidRPr="007F2770">
        <w:t>6</w:t>
      </w:r>
      <w:r w:rsidRPr="007F2770">
        <w:t>.3</w:t>
      </w:r>
      <w:r w:rsidRPr="007F2770">
        <w:tab/>
        <w:t>NAS message container</w:t>
      </w:r>
      <w:bookmarkEnd w:id="8462"/>
      <w:bookmarkEnd w:id="8463"/>
      <w:bookmarkEnd w:id="8464"/>
      <w:bookmarkEnd w:id="8465"/>
      <w:bookmarkEnd w:id="8466"/>
      <w:bookmarkEnd w:id="8467"/>
      <w:bookmarkEnd w:id="8468"/>
      <w:bookmarkEnd w:id="8469"/>
    </w:p>
    <w:p w14:paraId="655A7217" w14:textId="77777777" w:rsidR="00B20E3B" w:rsidRPr="007F2770" w:rsidRDefault="00B20E3B" w:rsidP="00B20E3B">
      <w:r w:rsidRPr="007F2770">
        <w:t>The UE shall include this information element:</w:t>
      </w:r>
    </w:p>
    <w:p w14:paraId="59D7C03C" w14:textId="77777777" w:rsidR="00CD6F76" w:rsidRPr="007F2770" w:rsidRDefault="00B20E3B" w:rsidP="00CD6F76">
      <w:pPr>
        <w:pStyle w:val="B1"/>
      </w:pPr>
      <w:r w:rsidRPr="007F2770">
        <w:t>a)</w:t>
      </w:r>
      <w:r w:rsidRPr="007F2770">
        <w:tab/>
        <w:t>if during an ongoing registration procedure</w:t>
      </w:r>
      <w:r w:rsidR="00A06609" w:rsidRPr="007F2770">
        <w:t xml:space="preserve"> or service request procedure</w:t>
      </w:r>
      <w:r w:rsidRPr="007F2770">
        <w:t>, the AMF included</w:t>
      </w:r>
      <w:r w:rsidR="00A06609" w:rsidRPr="007F2770">
        <w:t xml:space="preserve"> the Additional 5G security information with the RINMR bit set to "Retransmission of the initial NAS message requested"</w:t>
      </w:r>
      <w:r w:rsidRPr="007F2770">
        <w:t xml:space="preserve"> in the SECURITY MODE COMMAND message as described in 3GPP TS 33.501 [</w:t>
      </w:r>
      <w:r w:rsidR="00FF24A1" w:rsidRPr="007F2770">
        <w:t>2</w:t>
      </w:r>
      <w:r w:rsidR="00077083" w:rsidRPr="007F2770">
        <w:t>4</w:t>
      </w:r>
      <w:r w:rsidRPr="007F2770">
        <w:t xml:space="preserve">]; </w:t>
      </w:r>
      <w:r w:rsidR="006B3EA1" w:rsidRPr="007F2770">
        <w:t>or</w:t>
      </w:r>
    </w:p>
    <w:p w14:paraId="44F69C82" w14:textId="77777777" w:rsidR="00B20E3B" w:rsidRPr="007F2770" w:rsidRDefault="00B20E3B" w:rsidP="00B20E3B">
      <w:pPr>
        <w:pStyle w:val="B1"/>
      </w:pPr>
      <w:r w:rsidRPr="007F2770">
        <w:t>b)</w:t>
      </w:r>
      <w:r w:rsidRPr="007F2770">
        <w:tab/>
      </w:r>
      <w:r w:rsidR="00A06609" w:rsidRPr="007F2770">
        <w:t>if during an ongoing registration procedure, the UE does not have a valid 5G NAS security context.</w:t>
      </w:r>
    </w:p>
    <w:p w14:paraId="43DEF17B" w14:textId="77777777" w:rsidR="006752E3" w:rsidRPr="007F2770" w:rsidRDefault="006752E3" w:rsidP="00781477">
      <w:pPr>
        <w:pStyle w:val="Heading4"/>
      </w:pPr>
      <w:bookmarkStart w:id="8470" w:name="_CR8_2_26_4"/>
      <w:bookmarkStart w:id="8471" w:name="_Toc27747172"/>
      <w:bookmarkStart w:id="8472" w:name="_Toc36213363"/>
      <w:bookmarkStart w:id="8473" w:name="_Toc36657540"/>
      <w:bookmarkStart w:id="8474" w:name="_Toc45287211"/>
      <w:bookmarkStart w:id="8475" w:name="_Toc51948485"/>
      <w:bookmarkStart w:id="8476" w:name="_Toc51949577"/>
      <w:bookmarkStart w:id="8477" w:name="_Toc162971825"/>
      <w:bookmarkStart w:id="8478" w:name="_Toc20233061"/>
      <w:bookmarkEnd w:id="8470"/>
      <w:r w:rsidRPr="007F2770">
        <w:t>8.2.26.4</w:t>
      </w:r>
      <w:r w:rsidRPr="007F2770">
        <w:tab/>
        <w:t>non-IMEISV PEI</w:t>
      </w:r>
      <w:bookmarkEnd w:id="8471"/>
      <w:bookmarkEnd w:id="8472"/>
      <w:bookmarkEnd w:id="8473"/>
      <w:bookmarkEnd w:id="8474"/>
      <w:bookmarkEnd w:id="8475"/>
      <w:bookmarkEnd w:id="8476"/>
      <w:bookmarkEnd w:id="8477"/>
    </w:p>
    <w:p w14:paraId="5AE2D5BF" w14:textId="77777777" w:rsidR="00F2106E" w:rsidRPr="007F2770" w:rsidRDefault="006752E3" w:rsidP="00F2106E">
      <w:r w:rsidRPr="007F2770">
        <w:t>The 5G-RG or the W-AGF acting on behalf of the FN-RG</w:t>
      </w:r>
      <w:r w:rsidR="0091239E" w:rsidRPr="007F2770">
        <w:t xml:space="preserve"> (or on behalf of the N5GC device)</w:t>
      </w:r>
      <w:r w:rsidRPr="007F2770">
        <w:t xml:space="preserve"> shall include this information element, if the IMEISV was requested within the corresponding SECURITY MODE COMMAND message, the IMEISV is not available but MAC address is available.</w:t>
      </w:r>
    </w:p>
    <w:p w14:paraId="4B2EE6F7" w14:textId="77777777" w:rsidR="006752E3" w:rsidRPr="007F2770" w:rsidRDefault="00F2106E" w:rsidP="00F2106E">
      <w:r w:rsidRPr="007F2770">
        <w:t>The UE shall include this information element, if the IMEISV was requested within the corresponding SECURITY MODE COMMAND message, the IMEISV is not available but EUI-64 is available.</w:t>
      </w:r>
    </w:p>
    <w:p w14:paraId="615F5EC1" w14:textId="77777777" w:rsidR="00B20E3B" w:rsidRPr="007F2770" w:rsidRDefault="00B20E3B" w:rsidP="00781477">
      <w:pPr>
        <w:pStyle w:val="Heading3"/>
      </w:pPr>
      <w:bookmarkStart w:id="8479" w:name="_CR8_2_27"/>
      <w:bookmarkStart w:id="8480" w:name="_Toc27747173"/>
      <w:bookmarkStart w:id="8481" w:name="_Toc36213364"/>
      <w:bookmarkStart w:id="8482" w:name="_Toc36657541"/>
      <w:bookmarkStart w:id="8483" w:name="_Toc45287212"/>
      <w:bookmarkStart w:id="8484" w:name="_Toc51948486"/>
      <w:bookmarkStart w:id="8485" w:name="_Toc51949578"/>
      <w:bookmarkStart w:id="8486" w:name="_Toc162971826"/>
      <w:bookmarkEnd w:id="8479"/>
      <w:r w:rsidRPr="007F2770">
        <w:t>8.2.</w:t>
      </w:r>
      <w:r w:rsidR="00C54264" w:rsidRPr="007F2770">
        <w:t>2</w:t>
      </w:r>
      <w:r w:rsidR="00291F9D" w:rsidRPr="007F2770">
        <w:t>7</w:t>
      </w:r>
      <w:r w:rsidRPr="007F2770">
        <w:tab/>
        <w:t>Security mode reject</w:t>
      </w:r>
      <w:bookmarkEnd w:id="8478"/>
      <w:bookmarkEnd w:id="8480"/>
      <w:bookmarkEnd w:id="8481"/>
      <w:bookmarkEnd w:id="8482"/>
      <w:bookmarkEnd w:id="8483"/>
      <w:bookmarkEnd w:id="8484"/>
      <w:bookmarkEnd w:id="8485"/>
      <w:bookmarkEnd w:id="8486"/>
    </w:p>
    <w:p w14:paraId="22C307D4" w14:textId="77777777" w:rsidR="00B20E3B" w:rsidRPr="007F2770" w:rsidRDefault="00B20E3B" w:rsidP="00781477">
      <w:pPr>
        <w:pStyle w:val="Heading4"/>
      </w:pPr>
      <w:bookmarkStart w:id="8487" w:name="_CR8_6_27_1"/>
      <w:bookmarkStart w:id="8488" w:name="_Toc20233062"/>
      <w:bookmarkStart w:id="8489" w:name="_Toc27747174"/>
      <w:bookmarkStart w:id="8490" w:name="_Toc36213365"/>
      <w:bookmarkStart w:id="8491" w:name="_Toc36657542"/>
      <w:bookmarkStart w:id="8492" w:name="_Toc45287213"/>
      <w:bookmarkStart w:id="8493" w:name="_Toc51948487"/>
      <w:bookmarkStart w:id="8494" w:name="_Toc51949579"/>
      <w:bookmarkStart w:id="8495" w:name="_Toc162971827"/>
      <w:bookmarkEnd w:id="8487"/>
      <w:r w:rsidRPr="007F2770">
        <w:t>8.6.</w:t>
      </w:r>
      <w:r w:rsidR="00C54264" w:rsidRPr="007F2770">
        <w:t>2</w:t>
      </w:r>
      <w:r w:rsidR="00291F9D" w:rsidRPr="007F2770">
        <w:t>7</w:t>
      </w:r>
      <w:r w:rsidRPr="007F2770">
        <w:t>.1</w:t>
      </w:r>
      <w:r w:rsidRPr="007F2770">
        <w:tab/>
        <w:t>Message definition</w:t>
      </w:r>
      <w:bookmarkEnd w:id="8488"/>
      <w:bookmarkEnd w:id="8489"/>
      <w:bookmarkEnd w:id="8490"/>
      <w:bookmarkEnd w:id="8491"/>
      <w:bookmarkEnd w:id="8492"/>
      <w:bookmarkEnd w:id="8493"/>
      <w:bookmarkEnd w:id="8494"/>
      <w:bookmarkEnd w:id="8495"/>
    </w:p>
    <w:p w14:paraId="2F101134" w14:textId="77777777" w:rsidR="00B20E3B" w:rsidRPr="007F2770" w:rsidRDefault="00B20E3B" w:rsidP="00B20E3B">
      <w:r w:rsidRPr="007F2770">
        <w:t>The SECURITY MODE REJECT message is sent by the UE to the AMF to indicate that the corresponding security mode command has been rejected. See table 8.2.</w:t>
      </w:r>
      <w:r w:rsidR="00C54264" w:rsidRPr="007F2770">
        <w:t>2</w:t>
      </w:r>
      <w:r w:rsidR="00291F9D" w:rsidRPr="007F2770">
        <w:t>7</w:t>
      </w:r>
      <w:r w:rsidRPr="007F2770">
        <w:t>.1.1.</w:t>
      </w:r>
    </w:p>
    <w:p w14:paraId="1670D2C8" w14:textId="77777777" w:rsidR="00B20E3B" w:rsidRPr="007F2770" w:rsidRDefault="00B20E3B" w:rsidP="00B20E3B">
      <w:pPr>
        <w:pStyle w:val="B1"/>
      </w:pPr>
      <w:r w:rsidRPr="007F2770">
        <w:t>Message type:</w:t>
      </w:r>
      <w:r w:rsidRPr="007F2770">
        <w:tab/>
        <w:t>SECURITY MODE REJECT</w:t>
      </w:r>
    </w:p>
    <w:p w14:paraId="015302CD" w14:textId="77777777" w:rsidR="00B20E3B" w:rsidRPr="007F2770" w:rsidRDefault="00B20E3B" w:rsidP="00B20E3B">
      <w:pPr>
        <w:pStyle w:val="B1"/>
      </w:pPr>
      <w:r w:rsidRPr="007F2770">
        <w:t>Significance:</w:t>
      </w:r>
      <w:r w:rsidR="00913BB3" w:rsidRPr="007F2770">
        <w:tab/>
      </w:r>
      <w:r w:rsidRPr="007F2770">
        <w:t>dual</w:t>
      </w:r>
    </w:p>
    <w:p w14:paraId="689F122A" w14:textId="3DABDB80" w:rsidR="00B20E3B" w:rsidRPr="007F2770" w:rsidRDefault="00B20E3B" w:rsidP="00B20E3B">
      <w:pPr>
        <w:pStyle w:val="B1"/>
      </w:pPr>
      <w:r w:rsidRPr="007F2770">
        <w:t>Direction:</w:t>
      </w:r>
      <w:r w:rsidR="00F85871" w:rsidRPr="007F2770">
        <w:tab/>
      </w:r>
      <w:r w:rsidRPr="007F2770">
        <w:t>UE to network</w:t>
      </w:r>
    </w:p>
    <w:p w14:paraId="3988CF18" w14:textId="77777777" w:rsidR="00B20E3B" w:rsidRPr="007F2770" w:rsidRDefault="00B20E3B" w:rsidP="00621D46">
      <w:pPr>
        <w:pStyle w:val="TH"/>
      </w:pPr>
      <w:bookmarkStart w:id="8496" w:name="_CRTable8_2_27_1_1"/>
      <w:r w:rsidRPr="007F2770">
        <w:t>Table </w:t>
      </w:r>
      <w:bookmarkEnd w:id="8496"/>
      <w:r w:rsidRPr="007F2770">
        <w:t>8.2.</w:t>
      </w:r>
      <w:r w:rsidR="00C54264" w:rsidRPr="007F2770">
        <w:t>2</w:t>
      </w:r>
      <w:r w:rsidR="00291F9D" w:rsidRPr="007F2770">
        <w:t>7</w:t>
      </w:r>
      <w:r w:rsidRPr="007F2770">
        <w:t>.1.1: SECURITY MODE REJEC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75"/>
        <w:gridCol w:w="1134"/>
        <w:gridCol w:w="851"/>
        <w:gridCol w:w="851"/>
      </w:tblGrid>
      <w:tr w:rsidR="00B20E3B" w:rsidRPr="007F2770" w14:paraId="103B8742"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07D97FF" w14:textId="77777777" w:rsidR="00B20E3B" w:rsidRPr="007F2770" w:rsidRDefault="00B20E3B" w:rsidP="00B20E3B">
            <w:pPr>
              <w:pStyle w:val="TAH"/>
              <w:rPr>
                <w:lang w:eastAsia="en-US"/>
              </w:rPr>
            </w:pPr>
            <w:r w:rsidRPr="007F2770">
              <w:rPr>
                <w:lang w:eastAsia="en-US"/>
              </w:rPr>
              <w:t>IEI</w:t>
            </w:r>
          </w:p>
        </w:tc>
        <w:tc>
          <w:tcPr>
            <w:tcW w:w="2835" w:type="dxa"/>
            <w:tcBorders>
              <w:top w:val="single" w:sz="6" w:space="0" w:color="000000"/>
              <w:left w:val="single" w:sz="6" w:space="0" w:color="000000"/>
              <w:bottom w:val="single" w:sz="6" w:space="0" w:color="000000"/>
              <w:right w:val="single" w:sz="6" w:space="0" w:color="000000"/>
            </w:tcBorders>
          </w:tcPr>
          <w:p w14:paraId="7D3CE807" w14:textId="77777777" w:rsidR="00B20E3B" w:rsidRPr="007F2770" w:rsidRDefault="00B20E3B" w:rsidP="00B20E3B">
            <w:pPr>
              <w:pStyle w:val="TAH"/>
              <w:rPr>
                <w:lang w:eastAsia="en-US"/>
              </w:rPr>
            </w:pPr>
            <w:r w:rsidRPr="007F2770">
              <w:rPr>
                <w:lang w:eastAsia="en-US"/>
              </w:rPr>
              <w:t>Information Element</w:t>
            </w:r>
          </w:p>
        </w:tc>
        <w:tc>
          <w:tcPr>
            <w:tcW w:w="3175" w:type="dxa"/>
            <w:tcBorders>
              <w:top w:val="single" w:sz="6" w:space="0" w:color="000000"/>
              <w:left w:val="single" w:sz="6" w:space="0" w:color="000000"/>
              <w:bottom w:val="single" w:sz="6" w:space="0" w:color="000000"/>
              <w:right w:val="single" w:sz="6" w:space="0" w:color="000000"/>
            </w:tcBorders>
          </w:tcPr>
          <w:p w14:paraId="249E3EF1" w14:textId="77777777" w:rsidR="00B20E3B" w:rsidRPr="007F2770" w:rsidRDefault="00B20E3B" w:rsidP="00B20E3B">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tcPr>
          <w:p w14:paraId="65E17AB1" w14:textId="77777777" w:rsidR="00B20E3B" w:rsidRPr="007F2770" w:rsidRDefault="00B20E3B" w:rsidP="00B20E3B">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tcPr>
          <w:p w14:paraId="162CBBA9" w14:textId="77777777" w:rsidR="00B20E3B" w:rsidRPr="007F2770" w:rsidRDefault="00B20E3B" w:rsidP="00B20E3B">
            <w:pPr>
              <w:pStyle w:val="TAH"/>
              <w:rPr>
                <w:lang w:eastAsia="en-US"/>
              </w:rPr>
            </w:pPr>
            <w:r w:rsidRPr="007F2770">
              <w:rPr>
                <w:lang w:eastAsia="en-US"/>
              </w:rPr>
              <w:t>Format</w:t>
            </w:r>
          </w:p>
        </w:tc>
        <w:tc>
          <w:tcPr>
            <w:tcW w:w="851" w:type="dxa"/>
            <w:tcBorders>
              <w:top w:val="single" w:sz="6" w:space="0" w:color="000000"/>
              <w:left w:val="single" w:sz="6" w:space="0" w:color="000000"/>
              <w:bottom w:val="single" w:sz="6" w:space="0" w:color="000000"/>
              <w:right w:val="single" w:sz="6" w:space="0" w:color="000000"/>
            </w:tcBorders>
          </w:tcPr>
          <w:p w14:paraId="4D27F053" w14:textId="77777777" w:rsidR="00B20E3B" w:rsidRPr="007F2770" w:rsidRDefault="00B20E3B" w:rsidP="00B20E3B">
            <w:pPr>
              <w:pStyle w:val="TAH"/>
              <w:rPr>
                <w:lang w:eastAsia="en-US"/>
              </w:rPr>
            </w:pPr>
            <w:r w:rsidRPr="007F2770">
              <w:rPr>
                <w:lang w:eastAsia="en-US"/>
              </w:rPr>
              <w:t>Length</w:t>
            </w:r>
          </w:p>
        </w:tc>
      </w:tr>
      <w:tr w:rsidR="00B20E3B" w:rsidRPr="007F2770" w14:paraId="4430196C"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6C0A00E"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6C911F4" w14:textId="77777777" w:rsidR="00B20E3B" w:rsidRPr="007F2770" w:rsidRDefault="00B20E3B" w:rsidP="000D0840">
            <w:pPr>
              <w:pStyle w:val="TAL"/>
            </w:pPr>
            <w:r w:rsidRPr="007F2770">
              <w:t>Extended protocol discriminator</w:t>
            </w:r>
          </w:p>
        </w:tc>
        <w:tc>
          <w:tcPr>
            <w:tcW w:w="3175" w:type="dxa"/>
            <w:tcBorders>
              <w:top w:val="single" w:sz="6" w:space="0" w:color="000000"/>
              <w:left w:val="single" w:sz="6" w:space="0" w:color="000000"/>
              <w:bottom w:val="single" w:sz="6" w:space="0" w:color="000000"/>
              <w:right w:val="single" w:sz="6" w:space="0" w:color="000000"/>
            </w:tcBorders>
          </w:tcPr>
          <w:p w14:paraId="5AC28173" w14:textId="77777777" w:rsidR="00B20E3B" w:rsidRPr="007F2770" w:rsidRDefault="00B20E3B" w:rsidP="000D0840">
            <w:pPr>
              <w:pStyle w:val="TAL"/>
            </w:pPr>
            <w:r w:rsidRPr="007F2770">
              <w:t>Extended protocol discriminator</w:t>
            </w:r>
          </w:p>
          <w:p w14:paraId="72ED0160" w14:textId="77777777" w:rsidR="00B20E3B" w:rsidRPr="007F2770" w:rsidRDefault="00B20E3B"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tcPr>
          <w:p w14:paraId="095AAF99"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770F2D76"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1C500081" w14:textId="77777777" w:rsidR="00B20E3B" w:rsidRPr="007F2770" w:rsidRDefault="00B20E3B" w:rsidP="00B20E3B">
            <w:pPr>
              <w:pStyle w:val="TAC"/>
              <w:rPr>
                <w:lang w:eastAsia="en-US"/>
              </w:rPr>
            </w:pPr>
            <w:r w:rsidRPr="007F2770">
              <w:rPr>
                <w:lang w:eastAsia="en-US"/>
              </w:rPr>
              <w:t>1</w:t>
            </w:r>
          </w:p>
        </w:tc>
      </w:tr>
      <w:tr w:rsidR="00B20E3B" w:rsidRPr="007F2770" w14:paraId="7945208B"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44C25CC"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852A340" w14:textId="77777777" w:rsidR="00B20E3B" w:rsidRPr="007F2770" w:rsidRDefault="00B20E3B" w:rsidP="000D0840">
            <w:pPr>
              <w:pStyle w:val="TAL"/>
            </w:pPr>
            <w:r w:rsidRPr="007F2770">
              <w:t>Security header type</w:t>
            </w:r>
          </w:p>
        </w:tc>
        <w:tc>
          <w:tcPr>
            <w:tcW w:w="3175" w:type="dxa"/>
            <w:tcBorders>
              <w:top w:val="single" w:sz="6" w:space="0" w:color="000000"/>
              <w:left w:val="single" w:sz="6" w:space="0" w:color="000000"/>
              <w:bottom w:val="single" w:sz="6" w:space="0" w:color="000000"/>
              <w:right w:val="single" w:sz="6" w:space="0" w:color="000000"/>
            </w:tcBorders>
          </w:tcPr>
          <w:p w14:paraId="154DCB88" w14:textId="77777777" w:rsidR="00B20E3B" w:rsidRPr="007F2770" w:rsidRDefault="00B20E3B" w:rsidP="000D0840">
            <w:pPr>
              <w:pStyle w:val="TAL"/>
            </w:pPr>
            <w:r w:rsidRPr="007F2770">
              <w:t>Security header type</w:t>
            </w:r>
          </w:p>
          <w:p w14:paraId="6485EEDB" w14:textId="77777777" w:rsidR="00B20E3B" w:rsidRPr="007F2770" w:rsidRDefault="00B20E3B" w:rsidP="000D0840">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tcPr>
          <w:p w14:paraId="01292838"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22F8ABF6"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38E9B803" w14:textId="77777777" w:rsidR="00B20E3B" w:rsidRPr="007F2770" w:rsidRDefault="00B20E3B" w:rsidP="00B20E3B">
            <w:pPr>
              <w:pStyle w:val="TAC"/>
              <w:rPr>
                <w:lang w:eastAsia="en-US"/>
              </w:rPr>
            </w:pPr>
            <w:r w:rsidRPr="007F2770">
              <w:rPr>
                <w:lang w:eastAsia="en-US"/>
              </w:rPr>
              <w:t>1/2</w:t>
            </w:r>
          </w:p>
        </w:tc>
      </w:tr>
      <w:tr w:rsidR="00B20E3B" w:rsidRPr="007F2770" w14:paraId="33914E80"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BFE67BC"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9DE7F3A" w14:textId="77777777" w:rsidR="00B20E3B" w:rsidRPr="007F2770" w:rsidRDefault="00B20E3B" w:rsidP="000D0840">
            <w:pPr>
              <w:pStyle w:val="TAL"/>
            </w:pPr>
            <w:r w:rsidRPr="007F2770">
              <w:t>Spare half octet</w:t>
            </w:r>
          </w:p>
        </w:tc>
        <w:tc>
          <w:tcPr>
            <w:tcW w:w="3175" w:type="dxa"/>
            <w:tcBorders>
              <w:top w:val="single" w:sz="6" w:space="0" w:color="000000"/>
              <w:left w:val="single" w:sz="6" w:space="0" w:color="000000"/>
              <w:bottom w:val="single" w:sz="6" w:space="0" w:color="000000"/>
              <w:right w:val="single" w:sz="6" w:space="0" w:color="000000"/>
            </w:tcBorders>
          </w:tcPr>
          <w:p w14:paraId="07C38527" w14:textId="77777777" w:rsidR="00B20E3B" w:rsidRPr="007F2770" w:rsidRDefault="00B20E3B" w:rsidP="000D0840">
            <w:pPr>
              <w:pStyle w:val="TAL"/>
            </w:pPr>
            <w:r w:rsidRPr="007F2770">
              <w:t>Spare half octet</w:t>
            </w:r>
          </w:p>
          <w:p w14:paraId="72D7DBAB" w14:textId="77777777" w:rsidR="00B20E3B" w:rsidRPr="007F2770" w:rsidRDefault="00B20E3B"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5E13194B"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1DBE3AEC"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25E7400F" w14:textId="77777777" w:rsidR="00B20E3B" w:rsidRPr="007F2770" w:rsidRDefault="00B20E3B" w:rsidP="00B20E3B">
            <w:pPr>
              <w:pStyle w:val="TAC"/>
              <w:rPr>
                <w:lang w:eastAsia="en-US"/>
              </w:rPr>
            </w:pPr>
            <w:r w:rsidRPr="007F2770">
              <w:rPr>
                <w:lang w:eastAsia="en-US"/>
              </w:rPr>
              <w:t>1/2</w:t>
            </w:r>
          </w:p>
        </w:tc>
      </w:tr>
      <w:tr w:rsidR="00B20E3B" w:rsidRPr="007F2770" w14:paraId="4C431913"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87D502D"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A79B9B9" w14:textId="77777777" w:rsidR="00B20E3B" w:rsidRPr="007F2770" w:rsidRDefault="00B20E3B" w:rsidP="000D0840">
            <w:pPr>
              <w:pStyle w:val="TAL"/>
            </w:pPr>
            <w:r w:rsidRPr="007F2770">
              <w:t>Security mode reject message identity</w:t>
            </w:r>
          </w:p>
        </w:tc>
        <w:tc>
          <w:tcPr>
            <w:tcW w:w="3175" w:type="dxa"/>
            <w:tcBorders>
              <w:top w:val="single" w:sz="6" w:space="0" w:color="000000"/>
              <w:left w:val="single" w:sz="6" w:space="0" w:color="000000"/>
              <w:bottom w:val="single" w:sz="6" w:space="0" w:color="000000"/>
              <w:right w:val="single" w:sz="6" w:space="0" w:color="000000"/>
            </w:tcBorders>
          </w:tcPr>
          <w:p w14:paraId="1AD6ACDA" w14:textId="77777777" w:rsidR="00B20E3B" w:rsidRPr="007F2770" w:rsidRDefault="00B20E3B" w:rsidP="000D0840">
            <w:pPr>
              <w:pStyle w:val="TAL"/>
            </w:pPr>
            <w:r w:rsidRPr="007F2770">
              <w:t>Message type</w:t>
            </w:r>
          </w:p>
          <w:p w14:paraId="38B1D4FA" w14:textId="77777777" w:rsidR="00B20E3B" w:rsidRPr="007F2770" w:rsidRDefault="00B20E3B" w:rsidP="000D0840">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tcPr>
          <w:p w14:paraId="194453FD"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D56CA3A"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3599118D" w14:textId="77777777" w:rsidR="00B20E3B" w:rsidRPr="007F2770" w:rsidRDefault="00B20E3B" w:rsidP="00B20E3B">
            <w:pPr>
              <w:pStyle w:val="TAC"/>
              <w:rPr>
                <w:lang w:eastAsia="en-US"/>
              </w:rPr>
            </w:pPr>
            <w:r w:rsidRPr="007F2770">
              <w:rPr>
                <w:lang w:eastAsia="en-US"/>
              </w:rPr>
              <w:t>1</w:t>
            </w:r>
          </w:p>
        </w:tc>
      </w:tr>
      <w:tr w:rsidR="00B20E3B" w:rsidRPr="007F2770" w14:paraId="665D3F1F"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25D959"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810174D" w14:textId="77777777" w:rsidR="00B20E3B" w:rsidRPr="007F2770" w:rsidRDefault="00AB4ADB" w:rsidP="000D0840">
            <w:pPr>
              <w:pStyle w:val="TAL"/>
            </w:pPr>
            <w:r w:rsidRPr="007F2770">
              <w:t>5G</w:t>
            </w:r>
            <w:r w:rsidR="00B20E3B" w:rsidRPr="007F2770">
              <w:t>MM cause</w:t>
            </w:r>
          </w:p>
        </w:tc>
        <w:tc>
          <w:tcPr>
            <w:tcW w:w="3175" w:type="dxa"/>
            <w:tcBorders>
              <w:top w:val="single" w:sz="6" w:space="0" w:color="000000"/>
              <w:left w:val="single" w:sz="6" w:space="0" w:color="000000"/>
              <w:bottom w:val="single" w:sz="6" w:space="0" w:color="000000"/>
              <w:right w:val="single" w:sz="6" w:space="0" w:color="000000"/>
            </w:tcBorders>
          </w:tcPr>
          <w:p w14:paraId="7C5ADB5B" w14:textId="77777777" w:rsidR="00B20E3B" w:rsidRPr="007F2770" w:rsidRDefault="00B20E3B" w:rsidP="000D0840">
            <w:pPr>
              <w:pStyle w:val="TAL"/>
            </w:pPr>
            <w:r w:rsidRPr="007F2770">
              <w:t>5GMM cause</w:t>
            </w:r>
          </w:p>
          <w:p w14:paraId="449E31F6" w14:textId="77777777" w:rsidR="00B20E3B" w:rsidRPr="007F2770" w:rsidRDefault="001E518F" w:rsidP="000D0840">
            <w:pPr>
              <w:pStyle w:val="TAL"/>
            </w:pPr>
            <w:r w:rsidRPr="007F2770">
              <w:t>9.11</w:t>
            </w:r>
            <w:r w:rsidR="00B20E3B" w:rsidRPr="007F2770">
              <w:t>.3.2</w:t>
            </w:r>
          </w:p>
        </w:tc>
        <w:tc>
          <w:tcPr>
            <w:tcW w:w="1134" w:type="dxa"/>
            <w:tcBorders>
              <w:top w:val="single" w:sz="6" w:space="0" w:color="000000"/>
              <w:left w:val="single" w:sz="6" w:space="0" w:color="000000"/>
              <w:bottom w:val="single" w:sz="6" w:space="0" w:color="000000"/>
              <w:right w:val="single" w:sz="6" w:space="0" w:color="000000"/>
            </w:tcBorders>
          </w:tcPr>
          <w:p w14:paraId="03EF869C"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170BB2CA"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36D6B7FD" w14:textId="77777777" w:rsidR="00B20E3B" w:rsidRPr="007F2770" w:rsidRDefault="00B20E3B" w:rsidP="00B20E3B">
            <w:pPr>
              <w:pStyle w:val="TAC"/>
              <w:rPr>
                <w:lang w:eastAsia="en-US"/>
              </w:rPr>
            </w:pPr>
            <w:r w:rsidRPr="007F2770">
              <w:rPr>
                <w:lang w:eastAsia="en-US"/>
              </w:rPr>
              <w:t>1</w:t>
            </w:r>
          </w:p>
        </w:tc>
      </w:tr>
    </w:tbl>
    <w:p w14:paraId="224B7CC7" w14:textId="77777777" w:rsidR="00B20E3B" w:rsidRPr="007F2770" w:rsidRDefault="00B20E3B" w:rsidP="00B20E3B">
      <w:pPr>
        <w:rPr>
          <w:noProof/>
          <w:lang w:val="en-US"/>
        </w:rPr>
      </w:pPr>
    </w:p>
    <w:p w14:paraId="44FEA314" w14:textId="77777777" w:rsidR="00A94AD2" w:rsidRPr="007F2770" w:rsidRDefault="00A94AD2" w:rsidP="00781477">
      <w:pPr>
        <w:pStyle w:val="Heading3"/>
      </w:pPr>
      <w:bookmarkStart w:id="8497" w:name="_CR8_2_28"/>
      <w:bookmarkStart w:id="8498" w:name="_Toc20233063"/>
      <w:bookmarkStart w:id="8499" w:name="_Toc27747175"/>
      <w:bookmarkStart w:id="8500" w:name="_Toc36213366"/>
      <w:bookmarkStart w:id="8501" w:name="_Toc36657543"/>
      <w:bookmarkStart w:id="8502" w:name="_Toc45287214"/>
      <w:bookmarkStart w:id="8503" w:name="_Toc51948488"/>
      <w:bookmarkStart w:id="8504" w:name="_Toc51949580"/>
      <w:bookmarkStart w:id="8505" w:name="_Toc162971828"/>
      <w:bookmarkEnd w:id="8497"/>
      <w:r w:rsidRPr="007F2770">
        <w:t>8.2.</w:t>
      </w:r>
      <w:r w:rsidR="008574B8" w:rsidRPr="007F2770">
        <w:t>28</w:t>
      </w:r>
      <w:r w:rsidRPr="007F2770">
        <w:tab/>
        <w:t>Security protected 5GS NAS message</w:t>
      </w:r>
      <w:bookmarkEnd w:id="8498"/>
      <w:bookmarkEnd w:id="8499"/>
      <w:bookmarkEnd w:id="8500"/>
      <w:bookmarkEnd w:id="8501"/>
      <w:bookmarkEnd w:id="8502"/>
      <w:bookmarkEnd w:id="8503"/>
      <w:bookmarkEnd w:id="8504"/>
      <w:bookmarkEnd w:id="8505"/>
    </w:p>
    <w:p w14:paraId="77C3065C" w14:textId="77777777" w:rsidR="00A94AD2" w:rsidRPr="007F2770" w:rsidRDefault="00A94AD2" w:rsidP="00781477">
      <w:pPr>
        <w:pStyle w:val="Heading4"/>
        <w:rPr>
          <w:lang w:eastAsia="ko-KR"/>
        </w:rPr>
      </w:pPr>
      <w:bookmarkStart w:id="8506" w:name="_CR8_2_28_1"/>
      <w:bookmarkStart w:id="8507" w:name="_Toc20233064"/>
      <w:bookmarkStart w:id="8508" w:name="_Toc27747176"/>
      <w:bookmarkStart w:id="8509" w:name="_Toc36213367"/>
      <w:bookmarkStart w:id="8510" w:name="_Toc36657544"/>
      <w:bookmarkStart w:id="8511" w:name="_Toc45287215"/>
      <w:bookmarkStart w:id="8512" w:name="_Toc51948489"/>
      <w:bookmarkStart w:id="8513" w:name="_Toc51949581"/>
      <w:bookmarkStart w:id="8514" w:name="_Toc162971829"/>
      <w:bookmarkEnd w:id="8506"/>
      <w:r w:rsidRPr="007F2770">
        <w:t>8.2.</w:t>
      </w:r>
      <w:r w:rsidR="008574B8" w:rsidRPr="007F2770">
        <w:t>28</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8507"/>
      <w:bookmarkEnd w:id="8508"/>
      <w:bookmarkEnd w:id="8509"/>
      <w:bookmarkEnd w:id="8510"/>
      <w:bookmarkEnd w:id="8511"/>
      <w:bookmarkEnd w:id="8512"/>
      <w:bookmarkEnd w:id="8513"/>
      <w:bookmarkEnd w:id="8514"/>
    </w:p>
    <w:p w14:paraId="0FD7FE4C" w14:textId="77777777" w:rsidR="00A94AD2" w:rsidRPr="007F2770" w:rsidRDefault="00A94AD2" w:rsidP="00A94AD2">
      <w:pPr>
        <w:rPr>
          <w:lang w:eastAsia="ko-KR"/>
        </w:rPr>
      </w:pPr>
      <w:r w:rsidRPr="007F2770">
        <w:rPr>
          <w:lang w:eastAsia="ko-KR"/>
        </w:rPr>
        <w:t xml:space="preserve">This message is sent by the UE or the network to transfer a </w:t>
      </w:r>
      <w:r w:rsidR="002B284A" w:rsidRPr="007F2770">
        <w:rPr>
          <w:lang w:eastAsia="ko-KR"/>
        </w:rPr>
        <w:t xml:space="preserve">plain 5GS </w:t>
      </w:r>
      <w:r w:rsidRPr="007F2770">
        <w:rPr>
          <w:lang w:eastAsia="ko-KR"/>
        </w:rPr>
        <w:t xml:space="preserve">NAS message </w:t>
      </w:r>
      <w:r w:rsidR="00CF7EB9" w:rsidRPr="007F2770">
        <w:t xml:space="preserve">as specified in subclause 8.2 </w:t>
      </w:r>
      <w:r w:rsidRPr="007F2770">
        <w:rPr>
          <w:lang w:eastAsia="ko-KR"/>
        </w:rPr>
        <w:t>together with the sequence number and the message authentication code protecting the message. See table 8.2.</w:t>
      </w:r>
      <w:r w:rsidR="008574B8" w:rsidRPr="007F2770">
        <w:rPr>
          <w:lang w:eastAsia="ko-KR"/>
        </w:rPr>
        <w:t>28</w:t>
      </w:r>
      <w:r w:rsidRPr="007F2770">
        <w:rPr>
          <w:lang w:eastAsia="ko-KR"/>
        </w:rPr>
        <w:t>.1.1.</w:t>
      </w:r>
    </w:p>
    <w:p w14:paraId="6C435B49" w14:textId="77777777" w:rsidR="00A94AD2" w:rsidRPr="007F2770" w:rsidRDefault="00A94AD2" w:rsidP="00A94AD2">
      <w:pPr>
        <w:pStyle w:val="B1"/>
      </w:pPr>
      <w:r w:rsidRPr="007F2770">
        <w:t>Message type:</w:t>
      </w:r>
      <w:r w:rsidRPr="007F2770">
        <w:tab/>
        <w:t>SECURITY PROTECTED 5GS NAS MESSAGE</w:t>
      </w:r>
    </w:p>
    <w:p w14:paraId="6F11E9C4" w14:textId="77777777" w:rsidR="00A94AD2" w:rsidRPr="007F2770" w:rsidRDefault="00A94AD2" w:rsidP="00A94AD2">
      <w:pPr>
        <w:pStyle w:val="B1"/>
      </w:pPr>
      <w:r w:rsidRPr="007F2770">
        <w:t>Significance:</w:t>
      </w:r>
      <w:r w:rsidR="00913BB3" w:rsidRPr="007F2770">
        <w:tab/>
      </w:r>
      <w:r w:rsidRPr="007F2770">
        <w:t>dual</w:t>
      </w:r>
    </w:p>
    <w:p w14:paraId="1D41F3EC" w14:textId="67A7A07E" w:rsidR="00A94AD2" w:rsidRPr="007F2770" w:rsidRDefault="00A94AD2" w:rsidP="00A94AD2">
      <w:pPr>
        <w:pStyle w:val="B1"/>
      </w:pPr>
      <w:r w:rsidRPr="007F2770">
        <w:t>Direction:</w:t>
      </w:r>
      <w:r w:rsidR="00F85871" w:rsidRPr="007F2770">
        <w:tab/>
      </w:r>
      <w:r w:rsidRPr="007F2770">
        <w:t>both</w:t>
      </w:r>
    </w:p>
    <w:p w14:paraId="063777FC" w14:textId="77777777" w:rsidR="00A94AD2" w:rsidRPr="007F2770" w:rsidRDefault="00A94AD2" w:rsidP="00A94AD2">
      <w:pPr>
        <w:pStyle w:val="TH"/>
      </w:pPr>
      <w:bookmarkStart w:id="8515" w:name="_CRTable8_2_28_1_1"/>
      <w:r w:rsidRPr="007F2770">
        <w:t>Table </w:t>
      </w:r>
      <w:bookmarkEnd w:id="8515"/>
      <w:r w:rsidRPr="007F2770">
        <w:t>8.2.</w:t>
      </w:r>
      <w:r w:rsidR="008574B8" w:rsidRPr="007F2770">
        <w:t>28</w:t>
      </w:r>
      <w:r w:rsidRPr="007F2770">
        <w:t>.1.1: SECURITY PROTECTED 5GS NAS MESSAGE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A94AD2" w:rsidRPr="007F2770" w14:paraId="03A97B3C" w14:textId="77777777" w:rsidTr="00D7683E">
        <w:trPr>
          <w:cantSplit/>
          <w:jc w:val="center"/>
        </w:trPr>
        <w:tc>
          <w:tcPr>
            <w:tcW w:w="567" w:type="dxa"/>
          </w:tcPr>
          <w:p w14:paraId="1902AA75" w14:textId="77777777" w:rsidR="00A94AD2" w:rsidRPr="007F2770" w:rsidRDefault="00A94AD2" w:rsidP="00D7683E">
            <w:pPr>
              <w:pStyle w:val="TAH"/>
              <w:rPr>
                <w:lang w:eastAsia="en-US"/>
              </w:rPr>
            </w:pPr>
            <w:r w:rsidRPr="007F2770">
              <w:rPr>
                <w:lang w:eastAsia="en-US"/>
              </w:rPr>
              <w:t>IEI</w:t>
            </w:r>
          </w:p>
        </w:tc>
        <w:tc>
          <w:tcPr>
            <w:tcW w:w="2835" w:type="dxa"/>
          </w:tcPr>
          <w:p w14:paraId="16520EEB" w14:textId="77777777" w:rsidR="00A94AD2" w:rsidRPr="007F2770" w:rsidRDefault="00A94AD2" w:rsidP="00D7683E">
            <w:pPr>
              <w:pStyle w:val="TAH"/>
              <w:rPr>
                <w:lang w:eastAsia="en-US"/>
              </w:rPr>
            </w:pPr>
            <w:r w:rsidRPr="007F2770">
              <w:rPr>
                <w:lang w:eastAsia="en-US"/>
              </w:rPr>
              <w:t>Information Element</w:t>
            </w:r>
          </w:p>
        </w:tc>
        <w:tc>
          <w:tcPr>
            <w:tcW w:w="3119" w:type="dxa"/>
          </w:tcPr>
          <w:p w14:paraId="6512FAA0" w14:textId="77777777" w:rsidR="00A94AD2" w:rsidRPr="007F2770" w:rsidRDefault="00A94AD2" w:rsidP="00D7683E">
            <w:pPr>
              <w:pStyle w:val="TAH"/>
              <w:rPr>
                <w:lang w:eastAsia="en-US"/>
              </w:rPr>
            </w:pPr>
            <w:r w:rsidRPr="007F2770">
              <w:rPr>
                <w:lang w:eastAsia="en-US"/>
              </w:rPr>
              <w:t>Type/Reference</w:t>
            </w:r>
          </w:p>
        </w:tc>
        <w:tc>
          <w:tcPr>
            <w:tcW w:w="1134" w:type="dxa"/>
          </w:tcPr>
          <w:p w14:paraId="2425C13D" w14:textId="77777777" w:rsidR="00A94AD2" w:rsidRPr="007F2770" w:rsidRDefault="00A94AD2" w:rsidP="00D7683E">
            <w:pPr>
              <w:pStyle w:val="TAH"/>
              <w:rPr>
                <w:lang w:eastAsia="en-US"/>
              </w:rPr>
            </w:pPr>
            <w:r w:rsidRPr="007F2770">
              <w:rPr>
                <w:lang w:eastAsia="en-US"/>
              </w:rPr>
              <w:t>Presence</w:t>
            </w:r>
          </w:p>
        </w:tc>
        <w:tc>
          <w:tcPr>
            <w:tcW w:w="851" w:type="dxa"/>
          </w:tcPr>
          <w:p w14:paraId="57731754" w14:textId="77777777" w:rsidR="00A94AD2" w:rsidRPr="007F2770" w:rsidRDefault="00A94AD2" w:rsidP="00D7683E">
            <w:pPr>
              <w:pStyle w:val="TAH"/>
              <w:rPr>
                <w:lang w:eastAsia="en-US"/>
              </w:rPr>
            </w:pPr>
            <w:r w:rsidRPr="007F2770">
              <w:rPr>
                <w:lang w:eastAsia="en-US"/>
              </w:rPr>
              <w:t>Format</w:t>
            </w:r>
          </w:p>
        </w:tc>
        <w:tc>
          <w:tcPr>
            <w:tcW w:w="851" w:type="dxa"/>
          </w:tcPr>
          <w:p w14:paraId="7552C702" w14:textId="77777777" w:rsidR="00A94AD2" w:rsidRPr="007F2770" w:rsidRDefault="00A94AD2" w:rsidP="00D7683E">
            <w:pPr>
              <w:pStyle w:val="TAH"/>
              <w:rPr>
                <w:lang w:eastAsia="en-US"/>
              </w:rPr>
            </w:pPr>
            <w:r w:rsidRPr="007F2770">
              <w:rPr>
                <w:lang w:eastAsia="en-US"/>
              </w:rPr>
              <w:t>Length</w:t>
            </w:r>
          </w:p>
        </w:tc>
      </w:tr>
      <w:tr w:rsidR="00A94AD2" w:rsidRPr="007F2770" w14:paraId="0B472BE8" w14:textId="77777777" w:rsidTr="00D7683E">
        <w:trPr>
          <w:cantSplit/>
          <w:jc w:val="center"/>
        </w:trPr>
        <w:tc>
          <w:tcPr>
            <w:tcW w:w="567" w:type="dxa"/>
          </w:tcPr>
          <w:p w14:paraId="17E968AB" w14:textId="77777777" w:rsidR="00A94AD2" w:rsidRPr="007F2770" w:rsidRDefault="00A94AD2" w:rsidP="000D0840">
            <w:pPr>
              <w:pStyle w:val="TAL"/>
            </w:pPr>
          </w:p>
        </w:tc>
        <w:tc>
          <w:tcPr>
            <w:tcW w:w="2835" w:type="dxa"/>
          </w:tcPr>
          <w:p w14:paraId="7061209D" w14:textId="77777777" w:rsidR="00A94AD2" w:rsidRPr="007F2770" w:rsidRDefault="00A94AD2" w:rsidP="000D0840">
            <w:pPr>
              <w:pStyle w:val="TAL"/>
            </w:pPr>
            <w:r w:rsidRPr="007F2770">
              <w:t>Extended protocol discriminator</w:t>
            </w:r>
          </w:p>
        </w:tc>
        <w:tc>
          <w:tcPr>
            <w:tcW w:w="3119" w:type="dxa"/>
          </w:tcPr>
          <w:p w14:paraId="592D2596" w14:textId="77777777" w:rsidR="00A94AD2" w:rsidRPr="007F2770" w:rsidRDefault="00A94AD2" w:rsidP="000D0840">
            <w:pPr>
              <w:pStyle w:val="TAL"/>
            </w:pPr>
            <w:r w:rsidRPr="007F2770">
              <w:t>Extended protocol discriminator</w:t>
            </w:r>
          </w:p>
          <w:p w14:paraId="3407E3C1" w14:textId="77777777" w:rsidR="00A94AD2" w:rsidRPr="007F2770" w:rsidRDefault="00A94AD2" w:rsidP="000D0840">
            <w:pPr>
              <w:pStyle w:val="TAL"/>
            </w:pPr>
            <w:r w:rsidRPr="007F2770">
              <w:t>9.2</w:t>
            </w:r>
          </w:p>
        </w:tc>
        <w:tc>
          <w:tcPr>
            <w:tcW w:w="1134" w:type="dxa"/>
          </w:tcPr>
          <w:p w14:paraId="2DB92B0C" w14:textId="77777777" w:rsidR="00A94AD2" w:rsidRPr="007F2770" w:rsidRDefault="00A94AD2" w:rsidP="00D7683E">
            <w:pPr>
              <w:pStyle w:val="TAC"/>
              <w:rPr>
                <w:lang w:eastAsia="en-US"/>
              </w:rPr>
            </w:pPr>
            <w:r w:rsidRPr="007F2770">
              <w:rPr>
                <w:lang w:eastAsia="en-US"/>
              </w:rPr>
              <w:t>M</w:t>
            </w:r>
          </w:p>
        </w:tc>
        <w:tc>
          <w:tcPr>
            <w:tcW w:w="851" w:type="dxa"/>
          </w:tcPr>
          <w:p w14:paraId="33B52D39" w14:textId="77777777" w:rsidR="00A94AD2" w:rsidRPr="007F2770" w:rsidRDefault="00A94AD2" w:rsidP="00D7683E">
            <w:pPr>
              <w:pStyle w:val="TAC"/>
              <w:rPr>
                <w:lang w:eastAsia="en-US"/>
              </w:rPr>
            </w:pPr>
            <w:r w:rsidRPr="007F2770">
              <w:rPr>
                <w:lang w:eastAsia="en-US"/>
              </w:rPr>
              <w:t>V</w:t>
            </w:r>
          </w:p>
        </w:tc>
        <w:tc>
          <w:tcPr>
            <w:tcW w:w="851" w:type="dxa"/>
          </w:tcPr>
          <w:p w14:paraId="4894B095" w14:textId="77777777" w:rsidR="00A94AD2" w:rsidRPr="007F2770" w:rsidRDefault="00A94AD2" w:rsidP="00D7683E">
            <w:pPr>
              <w:pStyle w:val="TAC"/>
              <w:rPr>
                <w:lang w:eastAsia="en-US"/>
              </w:rPr>
            </w:pPr>
            <w:r w:rsidRPr="007F2770">
              <w:rPr>
                <w:lang w:eastAsia="en-US"/>
              </w:rPr>
              <w:t>1</w:t>
            </w:r>
          </w:p>
        </w:tc>
      </w:tr>
      <w:tr w:rsidR="00A94AD2" w:rsidRPr="007F2770" w14:paraId="2DC7B3A9" w14:textId="77777777" w:rsidTr="00D7683E">
        <w:trPr>
          <w:cantSplit/>
          <w:jc w:val="center"/>
        </w:trPr>
        <w:tc>
          <w:tcPr>
            <w:tcW w:w="567" w:type="dxa"/>
          </w:tcPr>
          <w:p w14:paraId="446C2CB6" w14:textId="77777777" w:rsidR="00A94AD2" w:rsidRPr="007F2770" w:rsidRDefault="00A94AD2" w:rsidP="000D0840">
            <w:pPr>
              <w:pStyle w:val="TAL"/>
            </w:pPr>
          </w:p>
        </w:tc>
        <w:tc>
          <w:tcPr>
            <w:tcW w:w="2835" w:type="dxa"/>
          </w:tcPr>
          <w:p w14:paraId="04FC1C43" w14:textId="77777777" w:rsidR="00A94AD2" w:rsidRPr="007F2770" w:rsidRDefault="00A94AD2" w:rsidP="000D0840">
            <w:pPr>
              <w:pStyle w:val="TAL"/>
            </w:pPr>
            <w:r w:rsidRPr="007F2770">
              <w:t>Security header type</w:t>
            </w:r>
          </w:p>
        </w:tc>
        <w:tc>
          <w:tcPr>
            <w:tcW w:w="3119" w:type="dxa"/>
          </w:tcPr>
          <w:p w14:paraId="56D4D728" w14:textId="77777777" w:rsidR="00A94AD2" w:rsidRPr="007F2770" w:rsidRDefault="00A94AD2" w:rsidP="000D0840">
            <w:pPr>
              <w:pStyle w:val="TAL"/>
            </w:pPr>
            <w:r w:rsidRPr="007F2770">
              <w:t>Security header type</w:t>
            </w:r>
          </w:p>
          <w:p w14:paraId="3E4F08CD" w14:textId="77777777" w:rsidR="00A94AD2" w:rsidRPr="007F2770" w:rsidRDefault="00A94AD2" w:rsidP="000D0840">
            <w:pPr>
              <w:pStyle w:val="TAL"/>
            </w:pPr>
            <w:r w:rsidRPr="007F2770">
              <w:t>9.3</w:t>
            </w:r>
          </w:p>
        </w:tc>
        <w:tc>
          <w:tcPr>
            <w:tcW w:w="1134" w:type="dxa"/>
          </w:tcPr>
          <w:p w14:paraId="79117031" w14:textId="77777777" w:rsidR="00A94AD2" w:rsidRPr="007F2770" w:rsidRDefault="00A94AD2" w:rsidP="00D7683E">
            <w:pPr>
              <w:pStyle w:val="TAC"/>
              <w:rPr>
                <w:lang w:eastAsia="en-US"/>
              </w:rPr>
            </w:pPr>
            <w:r w:rsidRPr="007F2770">
              <w:rPr>
                <w:lang w:eastAsia="en-US"/>
              </w:rPr>
              <w:t>M</w:t>
            </w:r>
          </w:p>
        </w:tc>
        <w:tc>
          <w:tcPr>
            <w:tcW w:w="851" w:type="dxa"/>
          </w:tcPr>
          <w:p w14:paraId="2D0A1232" w14:textId="77777777" w:rsidR="00A94AD2" w:rsidRPr="007F2770" w:rsidRDefault="00A94AD2" w:rsidP="00D7683E">
            <w:pPr>
              <w:pStyle w:val="TAC"/>
              <w:rPr>
                <w:lang w:eastAsia="en-US"/>
              </w:rPr>
            </w:pPr>
            <w:r w:rsidRPr="007F2770">
              <w:rPr>
                <w:lang w:eastAsia="en-US"/>
              </w:rPr>
              <w:t>V</w:t>
            </w:r>
          </w:p>
        </w:tc>
        <w:tc>
          <w:tcPr>
            <w:tcW w:w="851" w:type="dxa"/>
          </w:tcPr>
          <w:p w14:paraId="7668CE85" w14:textId="77777777" w:rsidR="00A94AD2" w:rsidRPr="007F2770" w:rsidRDefault="00A94AD2" w:rsidP="00D7683E">
            <w:pPr>
              <w:pStyle w:val="TAC"/>
              <w:rPr>
                <w:lang w:eastAsia="en-US"/>
              </w:rPr>
            </w:pPr>
            <w:r w:rsidRPr="007F2770">
              <w:rPr>
                <w:lang w:eastAsia="en-US"/>
              </w:rPr>
              <w:t>1/2</w:t>
            </w:r>
          </w:p>
        </w:tc>
      </w:tr>
      <w:tr w:rsidR="00A94AD2" w:rsidRPr="007F2770" w14:paraId="6033F57A" w14:textId="77777777" w:rsidTr="00D7683E">
        <w:trPr>
          <w:cantSplit/>
          <w:jc w:val="center"/>
        </w:trPr>
        <w:tc>
          <w:tcPr>
            <w:tcW w:w="567" w:type="dxa"/>
          </w:tcPr>
          <w:p w14:paraId="6144313C" w14:textId="77777777" w:rsidR="00A94AD2" w:rsidRPr="007F2770" w:rsidRDefault="00A94AD2" w:rsidP="000D0840">
            <w:pPr>
              <w:pStyle w:val="TAL"/>
            </w:pPr>
          </w:p>
        </w:tc>
        <w:tc>
          <w:tcPr>
            <w:tcW w:w="2835" w:type="dxa"/>
          </w:tcPr>
          <w:p w14:paraId="1021B8A5" w14:textId="77777777" w:rsidR="00A94AD2" w:rsidRPr="007F2770" w:rsidRDefault="00A94AD2" w:rsidP="000D0840">
            <w:pPr>
              <w:pStyle w:val="TAL"/>
            </w:pPr>
            <w:r w:rsidRPr="007F2770">
              <w:t>Spare half octet</w:t>
            </w:r>
          </w:p>
        </w:tc>
        <w:tc>
          <w:tcPr>
            <w:tcW w:w="3119" w:type="dxa"/>
          </w:tcPr>
          <w:p w14:paraId="78B5505B" w14:textId="77777777" w:rsidR="00A94AD2" w:rsidRPr="007F2770" w:rsidRDefault="00A94AD2" w:rsidP="000D0840">
            <w:pPr>
              <w:pStyle w:val="TAL"/>
            </w:pPr>
            <w:r w:rsidRPr="007F2770">
              <w:t>Spare half octet</w:t>
            </w:r>
          </w:p>
          <w:p w14:paraId="5ED898A9" w14:textId="77777777" w:rsidR="00A94AD2" w:rsidRPr="007F2770" w:rsidRDefault="00A94AD2" w:rsidP="000D0840">
            <w:pPr>
              <w:pStyle w:val="TAL"/>
            </w:pPr>
            <w:r w:rsidRPr="007F2770">
              <w:t>9.</w:t>
            </w:r>
            <w:r w:rsidR="00936475" w:rsidRPr="007F2770">
              <w:t>5</w:t>
            </w:r>
          </w:p>
        </w:tc>
        <w:tc>
          <w:tcPr>
            <w:tcW w:w="1134" w:type="dxa"/>
          </w:tcPr>
          <w:p w14:paraId="366570EC" w14:textId="77777777" w:rsidR="00A94AD2" w:rsidRPr="007F2770" w:rsidRDefault="00A94AD2" w:rsidP="00D7683E">
            <w:pPr>
              <w:pStyle w:val="TAC"/>
              <w:rPr>
                <w:lang w:eastAsia="en-US"/>
              </w:rPr>
            </w:pPr>
            <w:r w:rsidRPr="007F2770">
              <w:rPr>
                <w:lang w:eastAsia="en-US"/>
              </w:rPr>
              <w:t>M</w:t>
            </w:r>
          </w:p>
        </w:tc>
        <w:tc>
          <w:tcPr>
            <w:tcW w:w="851" w:type="dxa"/>
          </w:tcPr>
          <w:p w14:paraId="6CA9EC4B" w14:textId="77777777" w:rsidR="00A94AD2" w:rsidRPr="007F2770" w:rsidRDefault="00A94AD2" w:rsidP="00D7683E">
            <w:pPr>
              <w:pStyle w:val="TAC"/>
              <w:rPr>
                <w:lang w:eastAsia="en-US"/>
              </w:rPr>
            </w:pPr>
            <w:r w:rsidRPr="007F2770">
              <w:rPr>
                <w:lang w:eastAsia="en-US"/>
              </w:rPr>
              <w:t>V</w:t>
            </w:r>
          </w:p>
        </w:tc>
        <w:tc>
          <w:tcPr>
            <w:tcW w:w="851" w:type="dxa"/>
          </w:tcPr>
          <w:p w14:paraId="4DDADBED" w14:textId="77777777" w:rsidR="00A94AD2" w:rsidRPr="007F2770" w:rsidRDefault="00A94AD2" w:rsidP="00D7683E">
            <w:pPr>
              <w:pStyle w:val="TAC"/>
              <w:rPr>
                <w:lang w:eastAsia="en-US"/>
              </w:rPr>
            </w:pPr>
            <w:r w:rsidRPr="007F2770">
              <w:rPr>
                <w:lang w:eastAsia="en-US"/>
              </w:rPr>
              <w:t>1/2</w:t>
            </w:r>
          </w:p>
        </w:tc>
      </w:tr>
      <w:tr w:rsidR="00A94AD2" w:rsidRPr="007F2770" w14:paraId="076B9C51" w14:textId="77777777" w:rsidTr="00D7683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45D361E" w14:textId="77777777" w:rsidR="00A94AD2" w:rsidRPr="007F2770" w:rsidRDefault="00A94AD2"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6F1ECD9" w14:textId="77777777" w:rsidR="00A94AD2" w:rsidRPr="007F2770" w:rsidDel="00B3523B" w:rsidRDefault="00A94AD2" w:rsidP="000D0840">
            <w:pPr>
              <w:pStyle w:val="TAL"/>
            </w:pPr>
            <w:r w:rsidRPr="007F2770">
              <w:t>Message authentication code</w:t>
            </w:r>
          </w:p>
        </w:tc>
        <w:tc>
          <w:tcPr>
            <w:tcW w:w="3119" w:type="dxa"/>
            <w:tcBorders>
              <w:top w:val="single" w:sz="6" w:space="0" w:color="000000"/>
              <w:left w:val="single" w:sz="6" w:space="0" w:color="000000"/>
              <w:bottom w:val="single" w:sz="6" w:space="0" w:color="000000"/>
              <w:right w:val="single" w:sz="6" w:space="0" w:color="000000"/>
            </w:tcBorders>
          </w:tcPr>
          <w:p w14:paraId="4A181367" w14:textId="77777777" w:rsidR="00A94AD2" w:rsidRPr="007F2770" w:rsidRDefault="00A94AD2" w:rsidP="000D0840">
            <w:pPr>
              <w:pStyle w:val="TAL"/>
            </w:pPr>
            <w:r w:rsidRPr="007F2770">
              <w:t>Message authentication code</w:t>
            </w:r>
          </w:p>
          <w:p w14:paraId="18AD36B4" w14:textId="77777777" w:rsidR="00A94AD2" w:rsidRPr="007F2770" w:rsidRDefault="00A94AD2" w:rsidP="000D0840">
            <w:pPr>
              <w:pStyle w:val="TAL"/>
            </w:pPr>
            <w:r w:rsidRPr="007F2770">
              <w:t>9.8</w:t>
            </w:r>
          </w:p>
        </w:tc>
        <w:tc>
          <w:tcPr>
            <w:tcW w:w="1134" w:type="dxa"/>
            <w:tcBorders>
              <w:top w:val="single" w:sz="6" w:space="0" w:color="000000"/>
              <w:left w:val="single" w:sz="6" w:space="0" w:color="000000"/>
              <w:bottom w:val="single" w:sz="6" w:space="0" w:color="000000"/>
              <w:right w:val="single" w:sz="6" w:space="0" w:color="000000"/>
            </w:tcBorders>
          </w:tcPr>
          <w:p w14:paraId="48185A87" w14:textId="77777777" w:rsidR="00A94AD2" w:rsidRPr="007F2770" w:rsidRDefault="00A94AD2" w:rsidP="00D7683E">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955BD4A" w14:textId="77777777" w:rsidR="00A94AD2" w:rsidRPr="007F2770" w:rsidRDefault="00A94AD2" w:rsidP="00D7683E">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194BAE54" w14:textId="77777777" w:rsidR="00A94AD2" w:rsidRPr="007F2770" w:rsidRDefault="00A94AD2" w:rsidP="00D7683E">
            <w:pPr>
              <w:pStyle w:val="TAC"/>
              <w:rPr>
                <w:lang w:eastAsia="en-US"/>
              </w:rPr>
            </w:pPr>
            <w:r w:rsidRPr="007F2770">
              <w:rPr>
                <w:lang w:eastAsia="en-US"/>
              </w:rPr>
              <w:t>4</w:t>
            </w:r>
          </w:p>
        </w:tc>
      </w:tr>
      <w:tr w:rsidR="00A94AD2" w:rsidRPr="007F2770" w14:paraId="071DE2C0" w14:textId="77777777" w:rsidTr="00D7683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658940F" w14:textId="77777777" w:rsidR="00A94AD2" w:rsidRPr="007F2770" w:rsidRDefault="00A94AD2"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F34EBF9" w14:textId="77777777" w:rsidR="00A94AD2" w:rsidRPr="007F2770" w:rsidRDefault="00A94AD2" w:rsidP="000D0840">
            <w:pPr>
              <w:pStyle w:val="TAL"/>
            </w:pPr>
            <w:r w:rsidRPr="007F2770">
              <w:t>Sequence number</w:t>
            </w:r>
          </w:p>
        </w:tc>
        <w:tc>
          <w:tcPr>
            <w:tcW w:w="3119" w:type="dxa"/>
            <w:tcBorders>
              <w:top w:val="single" w:sz="6" w:space="0" w:color="000000"/>
              <w:left w:val="single" w:sz="6" w:space="0" w:color="000000"/>
              <w:bottom w:val="single" w:sz="6" w:space="0" w:color="000000"/>
              <w:right w:val="single" w:sz="6" w:space="0" w:color="000000"/>
            </w:tcBorders>
          </w:tcPr>
          <w:p w14:paraId="3C4D9835" w14:textId="77777777" w:rsidR="00A94AD2" w:rsidRPr="007F2770" w:rsidRDefault="00A94AD2" w:rsidP="000D0840">
            <w:pPr>
              <w:pStyle w:val="TAL"/>
            </w:pPr>
            <w:r w:rsidRPr="007F2770">
              <w:t>Sequence number</w:t>
            </w:r>
          </w:p>
          <w:p w14:paraId="07D5008D" w14:textId="77777777" w:rsidR="00A94AD2" w:rsidRPr="007F2770" w:rsidRDefault="00A94AD2" w:rsidP="000D0840">
            <w:pPr>
              <w:pStyle w:val="TAL"/>
            </w:pPr>
            <w:r w:rsidRPr="007F2770">
              <w:t>9.</w:t>
            </w:r>
            <w:r w:rsidR="002B284A" w:rsidRPr="007F2770">
              <w:t>10</w:t>
            </w:r>
          </w:p>
        </w:tc>
        <w:tc>
          <w:tcPr>
            <w:tcW w:w="1134" w:type="dxa"/>
            <w:tcBorders>
              <w:top w:val="single" w:sz="6" w:space="0" w:color="000000"/>
              <w:left w:val="single" w:sz="6" w:space="0" w:color="000000"/>
              <w:bottom w:val="single" w:sz="6" w:space="0" w:color="000000"/>
              <w:right w:val="single" w:sz="6" w:space="0" w:color="000000"/>
            </w:tcBorders>
          </w:tcPr>
          <w:p w14:paraId="1182C5CA" w14:textId="77777777" w:rsidR="00A94AD2" w:rsidRPr="007F2770" w:rsidRDefault="00A94AD2" w:rsidP="00D7683E">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0EAA26F" w14:textId="77777777" w:rsidR="00A94AD2" w:rsidRPr="007F2770" w:rsidRDefault="00A94AD2" w:rsidP="00D7683E">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2466642D" w14:textId="77777777" w:rsidR="00A94AD2" w:rsidRPr="007F2770" w:rsidRDefault="00A94AD2" w:rsidP="00D7683E">
            <w:pPr>
              <w:pStyle w:val="TAC"/>
              <w:rPr>
                <w:lang w:eastAsia="en-US"/>
              </w:rPr>
            </w:pPr>
            <w:r w:rsidRPr="007F2770">
              <w:rPr>
                <w:lang w:eastAsia="en-US"/>
              </w:rPr>
              <w:t>1</w:t>
            </w:r>
          </w:p>
        </w:tc>
      </w:tr>
      <w:tr w:rsidR="00A94AD2" w:rsidRPr="007F2770" w14:paraId="161BB417" w14:textId="77777777" w:rsidTr="00D7683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0908F68" w14:textId="77777777" w:rsidR="00A94AD2" w:rsidRPr="007F2770" w:rsidRDefault="00A94AD2"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4DA5056" w14:textId="77777777" w:rsidR="00A94AD2" w:rsidRPr="007F2770" w:rsidRDefault="002B284A" w:rsidP="000D0840">
            <w:pPr>
              <w:pStyle w:val="TAL"/>
            </w:pPr>
            <w:r w:rsidRPr="007F2770">
              <w:t xml:space="preserve">Plain 5GS </w:t>
            </w:r>
            <w:r w:rsidR="00A94AD2" w:rsidRPr="007F2770">
              <w:t>NAS message</w:t>
            </w:r>
          </w:p>
        </w:tc>
        <w:tc>
          <w:tcPr>
            <w:tcW w:w="3119" w:type="dxa"/>
            <w:tcBorders>
              <w:top w:val="single" w:sz="6" w:space="0" w:color="000000"/>
              <w:left w:val="single" w:sz="6" w:space="0" w:color="000000"/>
              <w:bottom w:val="single" w:sz="6" w:space="0" w:color="000000"/>
              <w:right w:val="single" w:sz="6" w:space="0" w:color="000000"/>
            </w:tcBorders>
          </w:tcPr>
          <w:p w14:paraId="2648DEFE" w14:textId="77777777" w:rsidR="00A94AD2" w:rsidRPr="007F2770" w:rsidRDefault="002B284A" w:rsidP="000D0840">
            <w:pPr>
              <w:pStyle w:val="TAL"/>
            </w:pPr>
            <w:r w:rsidRPr="007F2770">
              <w:t xml:space="preserve">Plain 5GS </w:t>
            </w:r>
            <w:r w:rsidR="00A94AD2" w:rsidRPr="007F2770">
              <w:t>NAS message</w:t>
            </w:r>
          </w:p>
          <w:p w14:paraId="549F7164" w14:textId="77777777" w:rsidR="00A94AD2" w:rsidRPr="007F2770" w:rsidRDefault="00A94AD2" w:rsidP="000D0840">
            <w:pPr>
              <w:pStyle w:val="TAL"/>
            </w:pPr>
            <w:r w:rsidRPr="007F2770">
              <w:t>9.</w:t>
            </w:r>
            <w:r w:rsidR="002B284A" w:rsidRPr="007F2770">
              <w:t>9</w:t>
            </w:r>
          </w:p>
        </w:tc>
        <w:tc>
          <w:tcPr>
            <w:tcW w:w="1134" w:type="dxa"/>
            <w:tcBorders>
              <w:top w:val="single" w:sz="6" w:space="0" w:color="000000"/>
              <w:left w:val="single" w:sz="6" w:space="0" w:color="000000"/>
              <w:bottom w:val="single" w:sz="6" w:space="0" w:color="000000"/>
              <w:right w:val="single" w:sz="6" w:space="0" w:color="000000"/>
            </w:tcBorders>
          </w:tcPr>
          <w:p w14:paraId="03CDEF3C" w14:textId="77777777" w:rsidR="00A94AD2" w:rsidRPr="007F2770" w:rsidRDefault="00A94AD2" w:rsidP="00D7683E">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0E5F857A" w14:textId="77777777" w:rsidR="00A94AD2" w:rsidRPr="007F2770" w:rsidRDefault="00A94AD2" w:rsidP="00D7683E">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01904109" w14:textId="77777777" w:rsidR="00A94AD2" w:rsidRPr="007F2770" w:rsidRDefault="00A94AD2" w:rsidP="00D7683E">
            <w:pPr>
              <w:pStyle w:val="TAC"/>
              <w:rPr>
                <w:lang w:eastAsia="en-US"/>
              </w:rPr>
            </w:pPr>
            <w:r w:rsidRPr="007F2770">
              <w:rPr>
                <w:lang w:eastAsia="en-US"/>
              </w:rPr>
              <w:t>3-n</w:t>
            </w:r>
          </w:p>
        </w:tc>
      </w:tr>
    </w:tbl>
    <w:p w14:paraId="3FD88437" w14:textId="77777777" w:rsidR="002C60D4" w:rsidRPr="007F2770" w:rsidRDefault="002C60D4" w:rsidP="00496914"/>
    <w:p w14:paraId="7054F740" w14:textId="77777777" w:rsidR="00A94AD2" w:rsidRPr="007F2770" w:rsidRDefault="002C60D4" w:rsidP="00496914">
      <w:pPr>
        <w:pStyle w:val="NO"/>
        <w:rPr>
          <w:lang w:val="en-US"/>
        </w:rPr>
      </w:pPr>
      <w:r w:rsidRPr="007F2770">
        <w:t>NOTE:</w:t>
      </w:r>
      <w:r w:rsidRPr="007F2770">
        <w:tab/>
        <w:t>The minimum length of Plain 5GS NAS message IE can be 2 octets if it includes a Test Mode Control message specified in 3GPP TS 38.509 [31AA].</w:t>
      </w:r>
    </w:p>
    <w:p w14:paraId="069E3C81" w14:textId="77777777" w:rsidR="002E27BF" w:rsidRPr="007F2770" w:rsidRDefault="002E27BF" w:rsidP="00781477">
      <w:pPr>
        <w:pStyle w:val="Heading3"/>
      </w:pPr>
      <w:bookmarkStart w:id="8516" w:name="_CR8_2_29"/>
      <w:bookmarkStart w:id="8517" w:name="_Toc20233065"/>
      <w:bookmarkStart w:id="8518" w:name="_Toc27747177"/>
      <w:bookmarkStart w:id="8519" w:name="_Toc36213368"/>
      <w:bookmarkStart w:id="8520" w:name="_Toc36657545"/>
      <w:bookmarkStart w:id="8521" w:name="_Toc45287216"/>
      <w:bookmarkStart w:id="8522" w:name="_Toc51948490"/>
      <w:bookmarkStart w:id="8523" w:name="_Toc51949582"/>
      <w:bookmarkStart w:id="8524" w:name="_Toc162971830"/>
      <w:bookmarkEnd w:id="8516"/>
      <w:r w:rsidRPr="007F2770">
        <w:t>8.</w:t>
      </w:r>
      <w:r w:rsidR="0091131A" w:rsidRPr="007F2770">
        <w:t>2</w:t>
      </w:r>
      <w:r w:rsidRPr="007F2770">
        <w:t>.2</w:t>
      </w:r>
      <w:r w:rsidR="008574B8" w:rsidRPr="007F2770">
        <w:t>9</w:t>
      </w:r>
      <w:r w:rsidRPr="007F2770">
        <w:tab/>
        <w:t>5GMM status</w:t>
      </w:r>
      <w:bookmarkEnd w:id="8517"/>
      <w:bookmarkEnd w:id="8518"/>
      <w:bookmarkEnd w:id="8519"/>
      <w:bookmarkEnd w:id="8520"/>
      <w:bookmarkEnd w:id="8521"/>
      <w:bookmarkEnd w:id="8522"/>
      <w:bookmarkEnd w:id="8523"/>
      <w:bookmarkEnd w:id="8524"/>
    </w:p>
    <w:p w14:paraId="7F83C3DA" w14:textId="77777777" w:rsidR="002E27BF" w:rsidRPr="007F2770" w:rsidRDefault="002E27BF" w:rsidP="00781477">
      <w:pPr>
        <w:pStyle w:val="Heading4"/>
      </w:pPr>
      <w:bookmarkStart w:id="8525" w:name="_CR8_2_29_1"/>
      <w:bookmarkStart w:id="8526" w:name="_Toc20233066"/>
      <w:bookmarkStart w:id="8527" w:name="_Toc27747178"/>
      <w:bookmarkStart w:id="8528" w:name="_Toc36213369"/>
      <w:bookmarkStart w:id="8529" w:name="_Toc36657546"/>
      <w:bookmarkStart w:id="8530" w:name="_Toc45287217"/>
      <w:bookmarkStart w:id="8531" w:name="_Toc51948491"/>
      <w:bookmarkStart w:id="8532" w:name="_Toc51949583"/>
      <w:bookmarkStart w:id="8533" w:name="_Toc162971831"/>
      <w:bookmarkEnd w:id="8525"/>
      <w:r w:rsidRPr="007F2770">
        <w:t>8.</w:t>
      </w:r>
      <w:r w:rsidR="0091131A" w:rsidRPr="007F2770">
        <w:t>2</w:t>
      </w:r>
      <w:r w:rsidRPr="007F2770">
        <w:t>.2</w:t>
      </w:r>
      <w:r w:rsidR="008574B8" w:rsidRPr="007F2770">
        <w:t>9</w:t>
      </w:r>
      <w:r w:rsidRPr="007F2770">
        <w:t>.1</w:t>
      </w:r>
      <w:r w:rsidRPr="007F2770">
        <w:tab/>
        <w:t>Message definition</w:t>
      </w:r>
      <w:bookmarkEnd w:id="8526"/>
      <w:bookmarkEnd w:id="8527"/>
      <w:bookmarkEnd w:id="8528"/>
      <w:bookmarkEnd w:id="8529"/>
      <w:bookmarkEnd w:id="8530"/>
      <w:bookmarkEnd w:id="8531"/>
      <w:bookmarkEnd w:id="8532"/>
      <w:bookmarkEnd w:id="8533"/>
    </w:p>
    <w:p w14:paraId="7CFD7BBA" w14:textId="6C9088D7" w:rsidR="002E27BF" w:rsidRPr="007F2770" w:rsidRDefault="002E27BF" w:rsidP="002E27BF">
      <w:r w:rsidRPr="007F2770">
        <w:t xml:space="preserve">The 5GMM STATUS message is sent by the UE or by the </w:t>
      </w:r>
      <w:r w:rsidR="00B20E3B" w:rsidRPr="007F2770">
        <w:t>AMF</w:t>
      </w:r>
      <w:r w:rsidRPr="007F2770">
        <w:t xml:space="preserve"> at any time to report certain error conditions. See table 8.2</w:t>
      </w:r>
      <w:r w:rsidR="00915EDA" w:rsidRPr="007F2770">
        <w:t>.2</w:t>
      </w:r>
      <w:r w:rsidR="00BD621B">
        <w:t>9</w:t>
      </w:r>
      <w:r w:rsidRPr="007F2770">
        <w:t>.1</w:t>
      </w:r>
      <w:r w:rsidR="0091131A" w:rsidRPr="007F2770">
        <w:t>.1</w:t>
      </w:r>
      <w:r w:rsidRPr="007F2770">
        <w:t>.</w:t>
      </w:r>
    </w:p>
    <w:p w14:paraId="23808063" w14:textId="77777777" w:rsidR="002E27BF" w:rsidRPr="007F2770" w:rsidRDefault="002E27BF" w:rsidP="002E27BF">
      <w:pPr>
        <w:pStyle w:val="B1"/>
      </w:pPr>
      <w:r w:rsidRPr="007F2770">
        <w:t>Message type:</w:t>
      </w:r>
      <w:r w:rsidRPr="007F2770">
        <w:tab/>
        <w:t>5GMM STATUS</w:t>
      </w:r>
    </w:p>
    <w:p w14:paraId="13CA2C83" w14:textId="77777777" w:rsidR="002E27BF" w:rsidRPr="007F2770" w:rsidRDefault="002E27BF" w:rsidP="002E27BF">
      <w:pPr>
        <w:pStyle w:val="B1"/>
      </w:pPr>
      <w:r w:rsidRPr="007F2770">
        <w:t>Significance:</w:t>
      </w:r>
      <w:r w:rsidR="00913BB3" w:rsidRPr="007F2770">
        <w:tab/>
      </w:r>
      <w:r w:rsidRPr="007F2770">
        <w:t>local</w:t>
      </w:r>
    </w:p>
    <w:p w14:paraId="4E1A4933" w14:textId="31E46848" w:rsidR="002E27BF" w:rsidRPr="007F2770" w:rsidRDefault="002E27BF" w:rsidP="002E27BF">
      <w:pPr>
        <w:pStyle w:val="B1"/>
      </w:pPr>
      <w:r w:rsidRPr="007F2770">
        <w:t>Direction:</w:t>
      </w:r>
      <w:r w:rsidR="00F85871" w:rsidRPr="007F2770">
        <w:tab/>
      </w:r>
      <w:r w:rsidRPr="007F2770">
        <w:t>both</w:t>
      </w:r>
    </w:p>
    <w:p w14:paraId="6176F86D" w14:textId="77777777" w:rsidR="00915EDA" w:rsidRPr="007F2770" w:rsidRDefault="00915EDA" w:rsidP="00915EDA">
      <w:pPr>
        <w:pStyle w:val="TH"/>
        <w:rPr>
          <w:lang w:val="en-US"/>
        </w:rPr>
      </w:pPr>
      <w:bookmarkStart w:id="8534" w:name="_CRTable8_2_29_1_1"/>
      <w:r w:rsidRPr="007F2770">
        <w:rPr>
          <w:lang w:val="en-US"/>
        </w:rPr>
        <w:t>Table </w:t>
      </w:r>
      <w:bookmarkEnd w:id="8534"/>
      <w:r w:rsidRPr="007F2770">
        <w:rPr>
          <w:lang w:val="en-US"/>
        </w:rPr>
        <w:t>8.2.2</w:t>
      </w:r>
      <w:r w:rsidR="008574B8" w:rsidRPr="007F2770">
        <w:rPr>
          <w:lang w:val="en-US"/>
        </w:rPr>
        <w:t>9</w:t>
      </w:r>
      <w:r w:rsidRPr="007F2770">
        <w:rPr>
          <w:lang w:val="en-US"/>
        </w:rPr>
        <w:t>.1.1: 5GMM STATUS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915EDA" w:rsidRPr="007F2770" w14:paraId="00CCD759" w14:textId="77777777" w:rsidTr="00F033ED">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C2551B4" w14:textId="77777777" w:rsidR="00915EDA" w:rsidRPr="007F2770" w:rsidRDefault="00915EDA" w:rsidP="00F033ED">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EBC33A5" w14:textId="77777777" w:rsidR="00915EDA" w:rsidRPr="007F2770" w:rsidRDefault="00915EDA" w:rsidP="00F033ED">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515FED6" w14:textId="77777777" w:rsidR="00915EDA" w:rsidRPr="007F2770" w:rsidRDefault="00915EDA" w:rsidP="00F033ED">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7DE0C91" w14:textId="77777777" w:rsidR="00915EDA" w:rsidRPr="007F2770" w:rsidRDefault="00915EDA" w:rsidP="00F033ED">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5C94F2B0" w14:textId="77777777" w:rsidR="00915EDA" w:rsidRPr="007F2770" w:rsidRDefault="00915EDA" w:rsidP="00F033ED">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592F25E0" w14:textId="77777777" w:rsidR="00915EDA" w:rsidRPr="007F2770" w:rsidRDefault="00915EDA" w:rsidP="00F033ED">
            <w:pPr>
              <w:pStyle w:val="TAH"/>
              <w:rPr>
                <w:lang w:eastAsia="en-US"/>
              </w:rPr>
            </w:pPr>
            <w:r w:rsidRPr="007F2770">
              <w:rPr>
                <w:lang w:eastAsia="en-US"/>
              </w:rPr>
              <w:t>Length</w:t>
            </w:r>
          </w:p>
        </w:tc>
      </w:tr>
      <w:tr w:rsidR="00915EDA" w:rsidRPr="007F2770" w14:paraId="16564ED8" w14:textId="77777777" w:rsidTr="00F033ED">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D6E240F" w14:textId="77777777" w:rsidR="00915EDA" w:rsidRPr="007F2770" w:rsidRDefault="00915EDA"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56A2C2B" w14:textId="77777777" w:rsidR="00915EDA" w:rsidRPr="007F2770" w:rsidRDefault="00915EDA"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252D2EF6" w14:textId="77777777" w:rsidR="00915EDA" w:rsidRPr="007F2770" w:rsidRDefault="00915EDA" w:rsidP="000D0840">
            <w:pPr>
              <w:pStyle w:val="TAL"/>
            </w:pPr>
            <w:r w:rsidRPr="007F2770">
              <w:t>Extended protocol discriminator</w:t>
            </w:r>
          </w:p>
          <w:p w14:paraId="516F55D4" w14:textId="77777777" w:rsidR="00915EDA" w:rsidRPr="007F2770" w:rsidRDefault="00915EDA"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373C8447" w14:textId="77777777" w:rsidR="00915EDA" w:rsidRPr="007F2770" w:rsidRDefault="00915EDA" w:rsidP="00F033ED">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7AB5E9A" w14:textId="77777777" w:rsidR="00915EDA" w:rsidRPr="007F2770" w:rsidRDefault="00915EDA" w:rsidP="00F033ED">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459065F" w14:textId="77777777" w:rsidR="00915EDA" w:rsidRPr="007F2770" w:rsidRDefault="00915EDA" w:rsidP="00F033ED">
            <w:pPr>
              <w:pStyle w:val="TAC"/>
              <w:rPr>
                <w:lang w:eastAsia="en-US"/>
              </w:rPr>
            </w:pPr>
            <w:r w:rsidRPr="007F2770">
              <w:rPr>
                <w:lang w:eastAsia="en-US"/>
              </w:rPr>
              <w:t>1</w:t>
            </w:r>
          </w:p>
        </w:tc>
      </w:tr>
      <w:tr w:rsidR="00915EDA" w:rsidRPr="007F2770" w14:paraId="0B1F09A6" w14:textId="77777777" w:rsidTr="00F033ED">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81B7057" w14:textId="77777777" w:rsidR="00915EDA" w:rsidRPr="007F2770" w:rsidRDefault="00915EDA"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FB1721B" w14:textId="77777777" w:rsidR="00915EDA" w:rsidRPr="007F2770" w:rsidRDefault="00915EDA" w:rsidP="000D0840">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757327A2" w14:textId="77777777" w:rsidR="00915EDA" w:rsidRPr="007F2770" w:rsidRDefault="00915EDA" w:rsidP="000D0840">
            <w:pPr>
              <w:pStyle w:val="TAL"/>
            </w:pPr>
            <w:r w:rsidRPr="007F2770">
              <w:t>Security header type</w:t>
            </w:r>
          </w:p>
          <w:p w14:paraId="5DC46A09" w14:textId="77777777" w:rsidR="00915EDA" w:rsidRPr="007F2770" w:rsidRDefault="00915EDA" w:rsidP="000D0840">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5324C298" w14:textId="77777777" w:rsidR="00915EDA" w:rsidRPr="007F2770" w:rsidRDefault="00915EDA" w:rsidP="00F033ED">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44A2D91" w14:textId="77777777" w:rsidR="00915EDA" w:rsidRPr="007F2770" w:rsidRDefault="00915EDA" w:rsidP="00F033ED">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CC2E02D" w14:textId="77777777" w:rsidR="00915EDA" w:rsidRPr="007F2770" w:rsidRDefault="00915EDA" w:rsidP="00F033ED">
            <w:pPr>
              <w:pStyle w:val="TAC"/>
              <w:rPr>
                <w:lang w:eastAsia="en-US"/>
              </w:rPr>
            </w:pPr>
            <w:r w:rsidRPr="007F2770">
              <w:rPr>
                <w:lang w:eastAsia="en-US"/>
              </w:rPr>
              <w:t>1/2</w:t>
            </w:r>
          </w:p>
        </w:tc>
      </w:tr>
      <w:tr w:rsidR="00915EDA" w:rsidRPr="007F2770" w14:paraId="532A8181" w14:textId="77777777" w:rsidTr="00F033ED">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0C1DCFA" w14:textId="77777777" w:rsidR="00915EDA" w:rsidRPr="007F2770" w:rsidRDefault="00915EDA"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8473B15" w14:textId="77777777" w:rsidR="00915EDA" w:rsidRPr="007F2770" w:rsidRDefault="00915EDA" w:rsidP="000D0840">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0FB293C9" w14:textId="77777777" w:rsidR="00915EDA" w:rsidRPr="007F2770" w:rsidRDefault="00915EDA" w:rsidP="000D0840">
            <w:pPr>
              <w:pStyle w:val="TAL"/>
            </w:pPr>
            <w:r w:rsidRPr="007F2770">
              <w:t>Spare half octet</w:t>
            </w:r>
          </w:p>
          <w:p w14:paraId="50DC42DC" w14:textId="77777777" w:rsidR="00915EDA" w:rsidRPr="007F2770" w:rsidRDefault="00915EDA"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2CFDDEA5" w14:textId="77777777" w:rsidR="00915EDA" w:rsidRPr="007F2770" w:rsidRDefault="00915EDA" w:rsidP="00F033ED">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25328EC" w14:textId="77777777" w:rsidR="00915EDA" w:rsidRPr="007F2770" w:rsidRDefault="00915EDA" w:rsidP="00F033ED">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B55BC6D" w14:textId="77777777" w:rsidR="00915EDA" w:rsidRPr="007F2770" w:rsidRDefault="00915EDA" w:rsidP="00F033ED">
            <w:pPr>
              <w:pStyle w:val="TAC"/>
              <w:rPr>
                <w:lang w:eastAsia="en-US"/>
              </w:rPr>
            </w:pPr>
            <w:r w:rsidRPr="007F2770">
              <w:rPr>
                <w:lang w:eastAsia="en-US"/>
              </w:rPr>
              <w:t>1/2</w:t>
            </w:r>
          </w:p>
        </w:tc>
      </w:tr>
      <w:tr w:rsidR="00915EDA" w:rsidRPr="007F2770" w14:paraId="433D9B7C" w14:textId="77777777" w:rsidTr="00F033ED">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0B71EE3" w14:textId="77777777" w:rsidR="00915EDA" w:rsidRPr="007F2770" w:rsidRDefault="00915EDA"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C28A8F5" w14:textId="77777777" w:rsidR="00915EDA" w:rsidRPr="007F2770" w:rsidRDefault="00915EDA" w:rsidP="000D0840">
            <w:pPr>
              <w:pStyle w:val="TAL"/>
            </w:pPr>
            <w:r w:rsidRPr="007F2770">
              <w:t>5GMM STATUS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2EE68537" w14:textId="77777777" w:rsidR="00915EDA" w:rsidRPr="007F2770" w:rsidRDefault="00915EDA" w:rsidP="000D0840">
            <w:pPr>
              <w:pStyle w:val="TAL"/>
            </w:pPr>
            <w:r w:rsidRPr="007F2770">
              <w:t>Message type</w:t>
            </w:r>
          </w:p>
          <w:p w14:paraId="5C914A06" w14:textId="77777777" w:rsidR="00915EDA" w:rsidRPr="007F2770" w:rsidRDefault="00915EDA"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4CD1A71D" w14:textId="77777777" w:rsidR="00915EDA" w:rsidRPr="007F2770" w:rsidRDefault="00915EDA" w:rsidP="00F033ED">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204E2B2" w14:textId="77777777" w:rsidR="00915EDA" w:rsidRPr="007F2770" w:rsidRDefault="00915EDA" w:rsidP="00F033ED">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079945E" w14:textId="77777777" w:rsidR="00915EDA" w:rsidRPr="007F2770" w:rsidRDefault="00915EDA" w:rsidP="00F033ED">
            <w:pPr>
              <w:pStyle w:val="TAC"/>
              <w:rPr>
                <w:lang w:eastAsia="en-US"/>
              </w:rPr>
            </w:pPr>
            <w:r w:rsidRPr="007F2770">
              <w:rPr>
                <w:lang w:eastAsia="en-US"/>
              </w:rPr>
              <w:t>1</w:t>
            </w:r>
          </w:p>
        </w:tc>
      </w:tr>
      <w:tr w:rsidR="00915EDA" w:rsidRPr="007F2770" w14:paraId="5F01E6A5" w14:textId="77777777" w:rsidTr="00F033ED">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D82CCDF" w14:textId="77777777" w:rsidR="00915EDA" w:rsidRPr="007F2770" w:rsidRDefault="00915EDA"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DFA6546" w14:textId="77777777" w:rsidR="00915EDA" w:rsidRPr="007F2770" w:rsidRDefault="00915EDA" w:rsidP="000D0840">
            <w:pPr>
              <w:pStyle w:val="TAL"/>
            </w:pPr>
            <w:r w:rsidRPr="007F2770">
              <w:t>5GMM cause</w:t>
            </w:r>
          </w:p>
        </w:tc>
        <w:tc>
          <w:tcPr>
            <w:tcW w:w="3120" w:type="dxa"/>
            <w:tcBorders>
              <w:top w:val="single" w:sz="6" w:space="0" w:color="000000"/>
              <w:left w:val="single" w:sz="6" w:space="0" w:color="000000"/>
              <w:bottom w:val="single" w:sz="6" w:space="0" w:color="000000"/>
              <w:right w:val="single" w:sz="6" w:space="0" w:color="000000"/>
            </w:tcBorders>
          </w:tcPr>
          <w:p w14:paraId="5A0BF53C" w14:textId="77777777" w:rsidR="00915EDA" w:rsidRPr="007F2770" w:rsidRDefault="00915EDA" w:rsidP="000D0840">
            <w:pPr>
              <w:pStyle w:val="TAL"/>
            </w:pPr>
            <w:r w:rsidRPr="007F2770">
              <w:t>5GMM cause</w:t>
            </w:r>
          </w:p>
          <w:p w14:paraId="17CBF197" w14:textId="77777777" w:rsidR="00915EDA" w:rsidRPr="007F2770" w:rsidRDefault="001E518F" w:rsidP="000D0840">
            <w:pPr>
              <w:pStyle w:val="TAL"/>
            </w:pPr>
            <w:r w:rsidRPr="007F2770">
              <w:t>9.11</w:t>
            </w:r>
            <w:r w:rsidR="00915EDA" w:rsidRPr="007F2770">
              <w:t>.3.2</w:t>
            </w:r>
          </w:p>
        </w:tc>
        <w:tc>
          <w:tcPr>
            <w:tcW w:w="1134" w:type="dxa"/>
            <w:tcBorders>
              <w:top w:val="single" w:sz="6" w:space="0" w:color="000000"/>
              <w:left w:val="single" w:sz="6" w:space="0" w:color="000000"/>
              <w:bottom w:val="single" w:sz="6" w:space="0" w:color="000000"/>
              <w:right w:val="single" w:sz="6" w:space="0" w:color="000000"/>
            </w:tcBorders>
          </w:tcPr>
          <w:p w14:paraId="05FFEBD3" w14:textId="77777777" w:rsidR="00915EDA" w:rsidRPr="007F2770" w:rsidRDefault="00915EDA" w:rsidP="00F033ED">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606B972" w14:textId="77777777" w:rsidR="00915EDA" w:rsidRPr="007F2770" w:rsidRDefault="00915EDA" w:rsidP="00F033ED">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0B05224F" w14:textId="77777777" w:rsidR="00915EDA" w:rsidRPr="007F2770" w:rsidRDefault="00EB0AF1" w:rsidP="00F033ED">
            <w:pPr>
              <w:pStyle w:val="TAC"/>
              <w:rPr>
                <w:lang w:eastAsia="en-US"/>
              </w:rPr>
            </w:pPr>
            <w:r w:rsidRPr="007F2770">
              <w:rPr>
                <w:lang w:eastAsia="en-US"/>
              </w:rPr>
              <w:t>1</w:t>
            </w:r>
          </w:p>
        </w:tc>
      </w:tr>
    </w:tbl>
    <w:p w14:paraId="66FA3FC0" w14:textId="77777777" w:rsidR="00EA18FA" w:rsidRPr="007F2770" w:rsidRDefault="00EA18FA" w:rsidP="00BB130A"/>
    <w:p w14:paraId="296C9399" w14:textId="77777777" w:rsidR="0075753B" w:rsidRPr="007F2770" w:rsidRDefault="0075753B" w:rsidP="00781477">
      <w:pPr>
        <w:pStyle w:val="Heading3"/>
      </w:pPr>
      <w:bookmarkStart w:id="8535" w:name="_CR8_2_30"/>
      <w:bookmarkStart w:id="8536" w:name="_Toc20233067"/>
      <w:bookmarkStart w:id="8537" w:name="_Toc27747179"/>
      <w:bookmarkStart w:id="8538" w:name="_Toc36213370"/>
      <w:bookmarkStart w:id="8539" w:name="_Toc36657547"/>
      <w:bookmarkStart w:id="8540" w:name="_Toc45287218"/>
      <w:bookmarkStart w:id="8541" w:name="_Toc51948492"/>
      <w:bookmarkStart w:id="8542" w:name="_Toc51949584"/>
      <w:bookmarkStart w:id="8543" w:name="_Toc162971832"/>
      <w:bookmarkEnd w:id="8535"/>
      <w:r w:rsidRPr="007F2770">
        <w:t>8.2.30</w:t>
      </w:r>
      <w:r w:rsidRPr="007F2770">
        <w:tab/>
        <w:t>Control Plane Service request</w:t>
      </w:r>
      <w:bookmarkEnd w:id="8536"/>
      <w:bookmarkEnd w:id="8537"/>
      <w:bookmarkEnd w:id="8538"/>
      <w:bookmarkEnd w:id="8539"/>
      <w:bookmarkEnd w:id="8540"/>
      <w:bookmarkEnd w:id="8541"/>
      <w:bookmarkEnd w:id="8542"/>
      <w:bookmarkEnd w:id="8543"/>
    </w:p>
    <w:p w14:paraId="45672F2C" w14:textId="77777777" w:rsidR="0075753B" w:rsidRPr="007F2770" w:rsidRDefault="0075753B" w:rsidP="00781477">
      <w:pPr>
        <w:pStyle w:val="Heading4"/>
        <w:rPr>
          <w:lang w:eastAsia="ko-KR"/>
        </w:rPr>
      </w:pPr>
      <w:bookmarkStart w:id="8544" w:name="_CR8_2_30_1"/>
      <w:bookmarkStart w:id="8545" w:name="_Toc20233068"/>
      <w:bookmarkStart w:id="8546" w:name="_Toc27747180"/>
      <w:bookmarkStart w:id="8547" w:name="_Toc36213371"/>
      <w:bookmarkStart w:id="8548" w:name="_Toc36657548"/>
      <w:bookmarkStart w:id="8549" w:name="_Toc45287219"/>
      <w:bookmarkStart w:id="8550" w:name="_Toc51948493"/>
      <w:bookmarkStart w:id="8551" w:name="_Toc51949585"/>
      <w:bookmarkStart w:id="8552" w:name="_Toc162971833"/>
      <w:bookmarkEnd w:id="8544"/>
      <w:r w:rsidRPr="007F2770">
        <w:t>8.2.30</w:t>
      </w:r>
      <w:r w:rsidRPr="007F2770">
        <w:rPr>
          <w:lang w:eastAsia="ko-KR"/>
        </w:rPr>
        <w:t>.1</w:t>
      </w:r>
      <w:r w:rsidRPr="007F2770">
        <w:tab/>
      </w:r>
      <w:r w:rsidRPr="007F2770">
        <w:rPr>
          <w:lang w:eastAsia="ko-KR"/>
        </w:rPr>
        <w:t>Message definition</w:t>
      </w:r>
      <w:bookmarkEnd w:id="8545"/>
      <w:bookmarkEnd w:id="8546"/>
      <w:bookmarkEnd w:id="8547"/>
      <w:bookmarkEnd w:id="8548"/>
      <w:bookmarkEnd w:id="8549"/>
      <w:bookmarkEnd w:id="8550"/>
      <w:bookmarkEnd w:id="8551"/>
      <w:bookmarkEnd w:id="8552"/>
    </w:p>
    <w:p w14:paraId="2289759D" w14:textId="77777777" w:rsidR="0075753B" w:rsidRPr="007F2770" w:rsidRDefault="0075753B" w:rsidP="0075753B">
      <w:r w:rsidRPr="007F2770">
        <w:t>The CONTROL PLANE SERVICE REQUEST message is sent by the UE to the AMF when the UE is using 5GS services with control plane CIoT 5GS optimization. See table 8.2.30.1.1.</w:t>
      </w:r>
    </w:p>
    <w:p w14:paraId="0E71DE95" w14:textId="77777777" w:rsidR="0075753B" w:rsidRPr="007F2770" w:rsidRDefault="0075753B" w:rsidP="0075753B">
      <w:pPr>
        <w:pStyle w:val="B1"/>
      </w:pPr>
      <w:r w:rsidRPr="007F2770">
        <w:t>Message type:</w:t>
      </w:r>
      <w:r w:rsidRPr="007F2770">
        <w:tab/>
        <w:t>CONTROL PLANE SERVICE REQUEST</w:t>
      </w:r>
    </w:p>
    <w:p w14:paraId="4174A5BD" w14:textId="77777777" w:rsidR="0075753B" w:rsidRPr="007F2770" w:rsidRDefault="0075753B" w:rsidP="0075753B">
      <w:pPr>
        <w:pStyle w:val="B1"/>
      </w:pPr>
      <w:r w:rsidRPr="007F2770">
        <w:t>Significance:</w:t>
      </w:r>
      <w:r w:rsidRPr="007F2770">
        <w:tab/>
        <w:t>dual</w:t>
      </w:r>
    </w:p>
    <w:p w14:paraId="33071290" w14:textId="596F4EF0" w:rsidR="0075753B" w:rsidRPr="007F2770" w:rsidRDefault="0075753B" w:rsidP="0075753B">
      <w:pPr>
        <w:pStyle w:val="B1"/>
      </w:pPr>
      <w:r w:rsidRPr="007F2770">
        <w:t>Direction:</w:t>
      </w:r>
      <w:r w:rsidR="00F85871" w:rsidRPr="007F2770">
        <w:tab/>
      </w:r>
      <w:r w:rsidRPr="007F2770">
        <w:t>UE to network</w:t>
      </w:r>
    </w:p>
    <w:p w14:paraId="315FDC0E" w14:textId="77777777" w:rsidR="0075753B" w:rsidRPr="007F2770" w:rsidRDefault="0075753B" w:rsidP="0083064D">
      <w:pPr>
        <w:pStyle w:val="TH"/>
        <w:rPr>
          <w:lang w:val="fr-FR" w:eastAsia="en-US"/>
        </w:rPr>
      </w:pPr>
      <w:bookmarkStart w:id="8553" w:name="_CRTable8_2_30_1_1"/>
      <w:r w:rsidRPr="007F2770">
        <w:rPr>
          <w:lang w:val="fr-FR" w:eastAsia="en-US"/>
        </w:rPr>
        <w:t>Table </w:t>
      </w:r>
      <w:bookmarkEnd w:id="8553"/>
      <w:r w:rsidRPr="007F2770">
        <w:rPr>
          <w:lang w:val="fr-FR" w:eastAsia="en-US"/>
        </w:rPr>
        <w:t>8.2.30.1.1: CONTROL PLANE SERVICE REQUEST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75753B" w:rsidRPr="007F2770" w14:paraId="62ED4371"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89D256" w14:textId="77777777" w:rsidR="0075753B" w:rsidRPr="007F2770" w:rsidRDefault="0075753B" w:rsidP="00497C4F">
            <w:pPr>
              <w:pStyle w:val="TAH"/>
            </w:pPr>
            <w:r w:rsidRPr="007F2770">
              <w:t>IEI</w:t>
            </w:r>
          </w:p>
        </w:tc>
        <w:tc>
          <w:tcPr>
            <w:tcW w:w="2835" w:type="dxa"/>
            <w:tcBorders>
              <w:top w:val="single" w:sz="6" w:space="0" w:color="000000"/>
              <w:left w:val="single" w:sz="6" w:space="0" w:color="000000"/>
              <w:bottom w:val="single" w:sz="6" w:space="0" w:color="000000"/>
              <w:right w:val="single" w:sz="6" w:space="0" w:color="000000"/>
            </w:tcBorders>
          </w:tcPr>
          <w:p w14:paraId="5357117F" w14:textId="77777777" w:rsidR="0075753B" w:rsidRPr="007F2770" w:rsidRDefault="0075753B" w:rsidP="00497C4F">
            <w:pPr>
              <w:pStyle w:val="TAH"/>
            </w:pPr>
            <w:r w:rsidRPr="007F277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4E471053" w14:textId="77777777" w:rsidR="0075753B" w:rsidRPr="007F2770" w:rsidRDefault="0075753B" w:rsidP="00497C4F">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tcPr>
          <w:p w14:paraId="174A1C2B" w14:textId="77777777" w:rsidR="0075753B" w:rsidRPr="007F2770" w:rsidRDefault="0075753B" w:rsidP="00497C4F">
            <w:pPr>
              <w:pStyle w:val="TAH"/>
            </w:pPr>
            <w:r w:rsidRPr="007F2770">
              <w:t>Presence</w:t>
            </w:r>
          </w:p>
        </w:tc>
        <w:tc>
          <w:tcPr>
            <w:tcW w:w="851" w:type="dxa"/>
            <w:tcBorders>
              <w:top w:val="single" w:sz="6" w:space="0" w:color="000000"/>
              <w:left w:val="single" w:sz="6" w:space="0" w:color="000000"/>
              <w:bottom w:val="single" w:sz="6" w:space="0" w:color="000000"/>
              <w:right w:val="single" w:sz="6" w:space="0" w:color="000000"/>
            </w:tcBorders>
          </w:tcPr>
          <w:p w14:paraId="11275333" w14:textId="77777777" w:rsidR="0075753B" w:rsidRPr="007F2770" w:rsidRDefault="0075753B" w:rsidP="00497C4F">
            <w:pPr>
              <w:pStyle w:val="TAH"/>
            </w:pPr>
            <w:r w:rsidRPr="007F2770">
              <w:t>Format</w:t>
            </w:r>
          </w:p>
        </w:tc>
        <w:tc>
          <w:tcPr>
            <w:tcW w:w="851" w:type="dxa"/>
            <w:tcBorders>
              <w:top w:val="single" w:sz="6" w:space="0" w:color="000000"/>
              <w:left w:val="single" w:sz="6" w:space="0" w:color="000000"/>
              <w:bottom w:val="single" w:sz="6" w:space="0" w:color="000000"/>
              <w:right w:val="single" w:sz="6" w:space="0" w:color="000000"/>
            </w:tcBorders>
          </w:tcPr>
          <w:p w14:paraId="2CAF7A22" w14:textId="77777777" w:rsidR="0075753B" w:rsidRPr="007F2770" w:rsidRDefault="0075753B" w:rsidP="00497C4F">
            <w:pPr>
              <w:pStyle w:val="TAH"/>
            </w:pPr>
            <w:r w:rsidRPr="007F2770">
              <w:t>Length</w:t>
            </w:r>
          </w:p>
        </w:tc>
      </w:tr>
      <w:tr w:rsidR="0075753B" w:rsidRPr="007F2770" w14:paraId="6F494E88"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3411EC4" w14:textId="77777777" w:rsidR="0075753B" w:rsidRPr="007F2770" w:rsidRDefault="0075753B" w:rsidP="00497C4F">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4462171" w14:textId="77777777" w:rsidR="0075753B" w:rsidRPr="007F2770" w:rsidRDefault="0075753B" w:rsidP="00497C4F">
            <w:pPr>
              <w:pStyle w:val="TAL"/>
            </w:pPr>
            <w:r w:rsidRPr="007F2770">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017DB689" w14:textId="77777777" w:rsidR="0075753B" w:rsidRPr="007F2770" w:rsidRDefault="0075753B" w:rsidP="00497C4F">
            <w:pPr>
              <w:pStyle w:val="TAL"/>
            </w:pPr>
            <w:r w:rsidRPr="007F2770">
              <w:t>Extended protocol discriminator</w:t>
            </w:r>
          </w:p>
          <w:p w14:paraId="4ED04803" w14:textId="77777777" w:rsidR="0075753B" w:rsidRPr="007F2770" w:rsidRDefault="0075753B" w:rsidP="00497C4F">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tcPr>
          <w:p w14:paraId="2767754E" w14:textId="77777777" w:rsidR="0075753B" w:rsidRPr="007F2770" w:rsidRDefault="0075753B" w:rsidP="00497C4F">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470C0AF3" w14:textId="77777777" w:rsidR="0075753B" w:rsidRPr="007F2770" w:rsidRDefault="0075753B" w:rsidP="00497C4F">
            <w:pPr>
              <w:pStyle w:val="TAC"/>
            </w:pPr>
            <w:r w:rsidRPr="007F2770">
              <w:t>V</w:t>
            </w:r>
          </w:p>
        </w:tc>
        <w:tc>
          <w:tcPr>
            <w:tcW w:w="851" w:type="dxa"/>
            <w:tcBorders>
              <w:top w:val="single" w:sz="6" w:space="0" w:color="000000"/>
              <w:left w:val="single" w:sz="6" w:space="0" w:color="000000"/>
              <w:bottom w:val="single" w:sz="6" w:space="0" w:color="000000"/>
              <w:right w:val="single" w:sz="6" w:space="0" w:color="000000"/>
            </w:tcBorders>
          </w:tcPr>
          <w:p w14:paraId="340CEF69" w14:textId="77777777" w:rsidR="0075753B" w:rsidRPr="007F2770" w:rsidRDefault="0075753B" w:rsidP="00497C4F">
            <w:pPr>
              <w:pStyle w:val="TAC"/>
            </w:pPr>
            <w:r w:rsidRPr="007F2770">
              <w:t>1</w:t>
            </w:r>
          </w:p>
        </w:tc>
      </w:tr>
      <w:tr w:rsidR="0075753B" w:rsidRPr="007F2770" w14:paraId="42624C6E"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A56AADE" w14:textId="77777777" w:rsidR="0075753B" w:rsidRPr="007F2770" w:rsidRDefault="0075753B" w:rsidP="00497C4F">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9E60368" w14:textId="77777777" w:rsidR="0075753B" w:rsidRPr="007F2770" w:rsidRDefault="0075753B" w:rsidP="00497C4F">
            <w:pPr>
              <w:pStyle w:val="TAL"/>
            </w:pPr>
            <w:r w:rsidRPr="007F277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281D70D1" w14:textId="77777777" w:rsidR="0075753B" w:rsidRPr="007F2770" w:rsidRDefault="0075753B" w:rsidP="00497C4F">
            <w:pPr>
              <w:pStyle w:val="TAL"/>
            </w:pPr>
            <w:r w:rsidRPr="007F2770">
              <w:t>Security header type</w:t>
            </w:r>
          </w:p>
          <w:p w14:paraId="0C7DD912" w14:textId="77777777" w:rsidR="0075753B" w:rsidRPr="007F2770" w:rsidRDefault="0075753B" w:rsidP="00497C4F">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tcPr>
          <w:p w14:paraId="52FD4488" w14:textId="77777777" w:rsidR="0075753B" w:rsidRPr="007F2770" w:rsidRDefault="0075753B" w:rsidP="00497C4F">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593AE9B3" w14:textId="77777777" w:rsidR="0075753B" w:rsidRPr="007F2770" w:rsidRDefault="0075753B" w:rsidP="00497C4F">
            <w:pPr>
              <w:pStyle w:val="TAC"/>
            </w:pPr>
            <w:r w:rsidRPr="007F2770">
              <w:t>V</w:t>
            </w:r>
          </w:p>
        </w:tc>
        <w:tc>
          <w:tcPr>
            <w:tcW w:w="851" w:type="dxa"/>
            <w:tcBorders>
              <w:top w:val="single" w:sz="6" w:space="0" w:color="000000"/>
              <w:left w:val="single" w:sz="6" w:space="0" w:color="000000"/>
              <w:bottom w:val="single" w:sz="6" w:space="0" w:color="000000"/>
              <w:right w:val="single" w:sz="6" w:space="0" w:color="000000"/>
            </w:tcBorders>
          </w:tcPr>
          <w:p w14:paraId="44245F21" w14:textId="77777777" w:rsidR="0075753B" w:rsidRPr="007F2770" w:rsidRDefault="0075753B" w:rsidP="00497C4F">
            <w:pPr>
              <w:pStyle w:val="TAC"/>
            </w:pPr>
            <w:r w:rsidRPr="007F2770">
              <w:t>1/2</w:t>
            </w:r>
          </w:p>
        </w:tc>
      </w:tr>
      <w:tr w:rsidR="0075753B" w:rsidRPr="007F2770" w14:paraId="2BC4CE6D"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01AF0D3" w14:textId="77777777" w:rsidR="0075753B" w:rsidRPr="007F2770" w:rsidRDefault="0075753B" w:rsidP="00497C4F">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495B8D4" w14:textId="77777777" w:rsidR="0075753B" w:rsidRPr="007F2770" w:rsidRDefault="0075753B" w:rsidP="00497C4F">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6EE05F40" w14:textId="77777777" w:rsidR="0075753B" w:rsidRPr="007F2770" w:rsidRDefault="0075753B" w:rsidP="00497C4F">
            <w:pPr>
              <w:pStyle w:val="TAL"/>
            </w:pPr>
            <w:r w:rsidRPr="007F2770">
              <w:t>Spare half octet</w:t>
            </w:r>
          </w:p>
          <w:p w14:paraId="30B309F8" w14:textId="77777777" w:rsidR="0075753B" w:rsidRPr="007F2770" w:rsidRDefault="0075753B" w:rsidP="00497C4F">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5F924256" w14:textId="77777777" w:rsidR="0075753B" w:rsidRPr="007F2770" w:rsidRDefault="0075753B" w:rsidP="00497C4F">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0907D5E1" w14:textId="77777777" w:rsidR="0075753B" w:rsidRPr="007F2770" w:rsidRDefault="0075753B" w:rsidP="00497C4F">
            <w:pPr>
              <w:pStyle w:val="TAC"/>
            </w:pPr>
            <w:r w:rsidRPr="007F2770">
              <w:t>V</w:t>
            </w:r>
          </w:p>
        </w:tc>
        <w:tc>
          <w:tcPr>
            <w:tcW w:w="851" w:type="dxa"/>
            <w:tcBorders>
              <w:top w:val="single" w:sz="6" w:space="0" w:color="000000"/>
              <w:left w:val="single" w:sz="6" w:space="0" w:color="000000"/>
              <w:bottom w:val="single" w:sz="6" w:space="0" w:color="000000"/>
              <w:right w:val="single" w:sz="6" w:space="0" w:color="000000"/>
            </w:tcBorders>
          </w:tcPr>
          <w:p w14:paraId="0CA4DD27" w14:textId="77777777" w:rsidR="0075753B" w:rsidRPr="007F2770" w:rsidRDefault="0075753B" w:rsidP="00497C4F">
            <w:pPr>
              <w:pStyle w:val="TAC"/>
            </w:pPr>
            <w:r w:rsidRPr="007F2770">
              <w:t>1/2</w:t>
            </w:r>
          </w:p>
        </w:tc>
      </w:tr>
      <w:tr w:rsidR="0075753B" w:rsidRPr="007F2770" w14:paraId="0A7E370D"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82FFA59" w14:textId="77777777" w:rsidR="0075753B" w:rsidRPr="007F2770" w:rsidRDefault="0075753B" w:rsidP="00497C4F">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3A3FE80" w14:textId="77777777" w:rsidR="0075753B" w:rsidRPr="007F2770" w:rsidRDefault="0075753B" w:rsidP="00497C4F">
            <w:pPr>
              <w:pStyle w:val="TAL"/>
            </w:pPr>
            <w:r w:rsidRPr="007F2770">
              <w:t>Control plane service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656749FE" w14:textId="77777777" w:rsidR="0075753B" w:rsidRPr="007F2770" w:rsidRDefault="0075753B" w:rsidP="00497C4F">
            <w:pPr>
              <w:pStyle w:val="TAL"/>
            </w:pPr>
            <w:r w:rsidRPr="007F2770">
              <w:t>Message type</w:t>
            </w:r>
          </w:p>
          <w:p w14:paraId="468E78C7" w14:textId="77777777" w:rsidR="0075753B" w:rsidRPr="007F2770" w:rsidRDefault="0075753B" w:rsidP="00497C4F">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tcPr>
          <w:p w14:paraId="62BC4C86" w14:textId="77777777" w:rsidR="0075753B" w:rsidRPr="007F2770" w:rsidRDefault="0075753B" w:rsidP="00497C4F">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6CD08F89" w14:textId="77777777" w:rsidR="0075753B" w:rsidRPr="007F2770" w:rsidRDefault="0075753B" w:rsidP="00497C4F">
            <w:pPr>
              <w:pStyle w:val="TAC"/>
            </w:pPr>
            <w:r w:rsidRPr="007F2770">
              <w:t>V</w:t>
            </w:r>
          </w:p>
        </w:tc>
        <w:tc>
          <w:tcPr>
            <w:tcW w:w="851" w:type="dxa"/>
            <w:tcBorders>
              <w:top w:val="single" w:sz="6" w:space="0" w:color="000000"/>
              <w:left w:val="single" w:sz="6" w:space="0" w:color="000000"/>
              <w:bottom w:val="single" w:sz="6" w:space="0" w:color="000000"/>
              <w:right w:val="single" w:sz="6" w:space="0" w:color="000000"/>
            </w:tcBorders>
          </w:tcPr>
          <w:p w14:paraId="181F7954" w14:textId="77777777" w:rsidR="0075753B" w:rsidRPr="007F2770" w:rsidRDefault="0075753B" w:rsidP="00497C4F">
            <w:pPr>
              <w:pStyle w:val="TAC"/>
            </w:pPr>
            <w:r w:rsidRPr="007F2770">
              <w:t>1</w:t>
            </w:r>
          </w:p>
        </w:tc>
      </w:tr>
      <w:tr w:rsidR="0075753B" w:rsidRPr="007F2770" w14:paraId="1E6D8BC0"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712B5A8" w14:textId="77777777" w:rsidR="0075753B" w:rsidRPr="007F2770" w:rsidRDefault="0075753B" w:rsidP="00497C4F">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3CFAFE5" w14:textId="77777777" w:rsidR="0075753B" w:rsidRPr="007F2770" w:rsidRDefault="0075753B" w:rsidP="00497C4F">
            <w:pPr>
              <w:pStyle w:val="TAL"/>
            </w:pPr>
            <w:r w:rsidRPr="007F2770">
              <w:t>Control plane service type</w:t>
            </w:r>
          </w:p>
        </w:tc>
        <w:tc>
          <w:tcPr>
            <w:tcW w:w="3119" w:type="dxa"/>
            <w:tcBorders>
              <w:top w:val="single" w:sz="6" w:space="0" w:color="000000"/>
              <w:left w:val="single" w:sz="6" w:space="0" w:color="000000"/>
              <w:bottom w:val="single" w:sz="6" w:space="0" w:color="000000"/>
              <w:right w:val="single" w:sz="6" w:space="0" w:color="000000"/>
            </w:tcBorders>
          </w:tcPr>
          <w:p w14:paraId="219BB112" w14:textId="77777777" w:rsidR="0075753B" w:rsidRPr="007F2770" w:rsidRDefault="0075753B" w:rsidP="00497C4F">
            <w:pPr>
              <w:pStyle w:val="TAL"/>
            </w:pPr>
            <w:r w:rsidRPr="007F2770">
              <w:t>Control plane service type</w:t>
            </w:r>
          </w:p>
          <w:p w14:paraId="6CE4C0F3" w14:textId="77777777" w:rsidR="0075753B" w:rsidRPr="007F2770" w:rsidRDefault="0075753B" w:rsidP="0083064D">
            <w:pPr>
              <w:pStyle w:val="TAL"/>
            </w:pPr>
            <w:r w:rsidRPr="007F2770">
              <w:t>9.11.3.</w:t>
            </w:r>
            <w:r w:rsidR="00BF2FED" w:rsidRPr="007F2770">
              <w:t>18D</w:t>
            </w:r>
          </w:p>
        </w:tc>
        <w:tc>
          <w:tcPr>
            <w:tcW w:w="1134" w:type="dxa"/>
            <w:tcBorders>
              <w:top w:val="single" w:sz="6" w:space="0" w:color="000000"/>
              <w:left w:val="single" w:sz="6" w:space="0" w:color="000000"/>
              <w:bottom w:val="single" w:sz="6" w:space="0" w:color="000000"/>
              <w:right w:val="single" w:sz="6" w:space="0" w:color="000000"/>
            </w:tcBorders>
          </w:tcPr>
          <w:p w14:paraId="1ECB1A13" w14:textId="77777777" w:rsidR="0075753B" w:rsidRPr="007F2770" w:rsidRDefault="0075753B" w:rsidP="00497C4F">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70B3FEAD" w14:textId="77777777" w:rsidR="0075753B" w:rsidRPr="007F2770" w:rsidRDefault="0075753B" w:rsidP="00497C4F">
            <w:pPr>
              <w:pStyle w:val="TAC"/>
            </w:pPr>
            <w:r w:rsidRPr="007F2770">
              <w:t>V</w:t>
            </w:r>
          </w:p>
        </w:tc>
        <w:tc>
          <w:tcPr>
            <w:tcW w:w="851" w:type="dxa"/>
            <w:tcBorders>
              <w:top w:val="single" w:sz="6" w:space="0" w:color="000000"/>
              <w:left w:val="single" w:sz="6" w:space="0" w:color="000000"/>
              <w:bottom w:val="single" w:sz="6" w:space="0" w:color="000000"/>
              <w:right w:val="single" w:sz="6" w:space="0" w:color="000000"/>
            </w:tcBorders>
          </w:tcPr>
          <w:p w14:paraId="443E2065" w14:textId="77777777" w:rsidR="0075753B" w:rsidRPr="007F2770" w:rsidRDefault="0075753B" w:rsidP="00497C4F">
            <w:pPr>
              <w:pStyle w:val="TAC"/>
            </w:pPr>
            <w:r w:rsidRPr="007F2770">
              <w:t>1/2</w:t>
            </w:r>
          </w:p>
        </w:tc>
      </w:tr>
      <w:tr w:rsidR="0075753B" w:rsidRPr="007F2770" w14:paraId="67722625"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B96FC0B" w14:textId="77777777" w:rsidR="0075753B" w:rsidRPr="007F2770" w:rsidRDefault="0075753B" w:rsidP="00497C4F">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A503426" w14:textId="77777777" w:rsidR="0075753B" w:rsidRPr="007F2770" w:rsidRDefault="0075753B" w:rsidP="00497C4F">
            <w:pPr>
              <w:pStyle w:val="TAL"/>
            </w:pPr>
            <w:r w:rsidRPr="007F2770">
              <w:t xml:space="preserve">ngKSI </w:t>
            </w:r>
          </w:p>
        </w:tc>
        <w:tc>
          <w:tcPr>
            <w:tcW w:w="3119" w:type="dxa"/>
            <w:tcBorders>
              <w:top w:val="single" w:sz="6" w:space="0" w:color="000000"/>
              <w:left w:val="single" w:sz="6" w:space="0" w:color="000000"/>
              <w:bottom w:val="single" w:sz="6" w:space="0" w:color="000000"/>
              <w:right w:val="single" w:sz="6" w:space="0" w:color="000000"/>
            </w:tcBorders>
          </w:tcPr>
          <w:p w14:paraId="11ED5CEA" w14:textId="77777777" w:rsidR="0075753B" w:rsidRPr="007F2770" w:rsidRDefault="0075753B" w:rsidP="00497C4F">
            <w:pPr>
              <w:pStyle w:val="TAL"/>
            </w:pPr>
            <w:r w:rsidRPr="007F2770">
              <w:t>NAS key set identifier</w:t>
            </w:r>
          </w:p>
          <w:p w14:paraId="5A123EF2" w14:textId="77777777" w:rsidR="0075753B" w:rsidRPr="007F2770" w:rsidRDefault="0075753B" w:rsidP="00497C4F">
            <w:pPr>
              <w:pStyle w:val="TAL"/>
            </w:pPr>
            <w:r w:rsidRPr="007F2770">
              <w:t>9.11.3.32</w:t>
            </w:r>
          </w:p>
        </w:tc>
        <w:tc>
          <w:tcPr>
            <w:tcW w:w="1134" w:type="dxa"/>
            <w:tcBorders>
              <w:top w:val="single" w:sz="6" w:space="0" w:color="000000"/>
              <w:left w:val="single" w:sz="6" w:space="0" w:color="000000"/>
              <w:bottom w:val="single" w:sz="6" w:space="0" w:color="000000"/>
              <w:right w:val="single" w:sz="6" w:space="0" w:color="000000"/>
            </w:tcBorders>
          </w:tcPr>
          <w:p w14:paraId="09059DC3" w14:textId="77777777" w:rsidR="0075753B" w:rsidRPr="007F2770" w:rsidRDefault="0075753B" w:rsidP="00497C4F">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3781FF22" w14:textId="77777777" w:rsidR="0075753B" w:rsidRPr="007F2770" w:rsidRDefault="0075753B" w:rsidP="00497C4F">
            <w:pPr>
              <w:pStyle w:val="TAC"/>
            </w:pPr>
            <w:r w:rsidRPr="007F2770">
              <w:t>V</w:t>
            </w:r>
          </w:p>
        </w:tc>
        <w:tc>
          <w:tcPr>
            <w:tcW w:w="851" w:type="dxa"/>
            <w:tcBorders>
              <w:top w:val="single" w:sz="6" w:space="0" w:color="000000"/>
              <w:left w:val="single" w:sz="6" w:space="0" w:color="000000"/>
              <w:bottom w:val="single" w:sz="6" w:space="0" w:color="000000"/>
              <w:right w:val="single" w:sz="6" w:space="0" w:color="000000"/>
            </w:tcBorders>
          </w:tcPr>
          <w:p w14:paraId="11258529" w14:textId="77777777" w:rsidR="0075753B" w:rsidRPr="007F2770" w:rsidRDefault="0075753B" w:rsidP="00497C4F">
            <w:pPr>
              <w:pStyle w:val="TAC"/>
            </w:pPr>
            <w:r w:rsidRPr="007F2770">
              <w:t>1/2</w:t>
            </w:r>
          </w:p>
        </w:tc>
      </w:tr>
      <w:tr w:rsidR="0075753B" w:rsidRPr="007F2770" w14:paraId="1B2B57DE"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2E58BF" w14:textId="77777777" w:rsidR="0075753B" w:rsidRPr="007F2770" w:rsidRDefault="00C929B6" w:rsidP="00497C4F">
            <w:pPr>
              <w:pStyle w:val="TAL"/>
            </w:pPr>
            <w:r w:rsidRPr="007F2770">
              <w:t>6F</w:t>
            </w:r>
          </w:p>
        </w:tc>
        <w:tc>
          <w:tcPr>
            <w:tcW w:w="2835" w:type="dxa"/>
            <w:tcBorders>
              <w:top w:val="single" w:sz="6" w:space="0" w:color="000000"/>
              <w:left w:val="single" w:sz="6" w:space="0" w:color="000000"/>
              <w:bottom w:val="single" w:sz="6" w:space="0" w:color="000000"/>
              <w:right w:val="single" w:sz="6" w:space="0" w:color="000000"/>
            </w:tcBorders>
          </w:tcPr>
          <w:p w14:paraId="0A0F622B" w14:textId="77777777" w:rsidR="0075753B" w:rsidRPr="007F2770" w:rsidRDefault="0075753B" w:rsidP="00497C4F">
            <w:pPr>
              <w:pStyle w:val="TAL"/>
            </w:pPr>
            <w:r w:rsidRPr="007F2770">
              <w:t>CIoT small data container</w:t>
            </w:r>
          </w:p>
        </w:tc>
        <w:tc>
          <w:tcPr>
            <w:tcW w:w="3119" w:type="dxa"/>
            <w:tcBorders>
              <w:top w:val="single" w:sz="6" w:space="0" w:color="000000"/>
              <w:left w:val="single" w:sz="6" w:space="0" w:color="000000"/>
              <w:bottom w:val="single" w:sz="6" w:space="0" w:color="000000"/>
              <w:right w:val="single" w:sz="6" w:space="0" w:color="000000"/>
            </w:tcBorders>
          </w:tcPr>
          <w:p w14:paraId="62F05FEB" w14:textId="77777777" w:rsidR="00193BB8" w:rsidRPr="007F2770" w:rsidRDefault="0075753B" w:rsidP="00497C4F">
            <w:pPr>
              <w:pStyle w:val="TAL"/>
            </w:pPr>
            <w:r w:rsidRPr="007F2770">
              <w:t>CIoT small data container</w:t>
            </w:r>
          </w:p>
          <w:p w14:paraId="29892164" w14:textId="3A9CA226" w:rsidR="0075753B" w:rsidRPr="007F2770" w:rsidRDefault="0075753B" w:rsidP="00BF2FED">
            <w:pPr>
              <w:pStyle w:val="TAL"/>
            </w:pPr>
            <w:r w:rsidRPr="007F2770">
              <w:t>9.11.3.</w:t>
            </w:r>
            <w:r w:rsidR="00BF2FED" w:rsidRPr="007F2770">
              <w:t>18B</w:t>
            </w:r>
          </w:p>
        </w:tc>
        <w:tc>
          <w:tcPr>
            <w:tcW w:w="1134" w:type="dxa"/>
            <w:tcBorders>
              <w:top w:val="single" w:sz="6" w:space="0" w:color="000000"/>
              <w:left w:val="single" w:sz="6" w:space="0" w:color="000000"/>
              <w:bottom w:val="single" w:sz="6" w:space="0" w:color="000000"/>
              <w:right w:val="single" w:sz="6" w:space="0" w:color="000000"/>
            </w:tcBorders>
          </w:tcPr>
          <w:p w14:paraId="0CD2C8FB" w14:textId="77777777" w:rsidR="0075753B" w:rsidRPr="007F2770" w:rsidRDefault="0075753B" w:rsidP="00497C4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D74FBE2" w14:textId="77777777" w:rsidR="0075753B" w:rsidRPr="007F2770" w:rsidRDefault="0075753B" w:rsidP="00497C4F">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5BEFD781" w14:textId="77777777" w:rsidR="0075753B" w:rsidRPr="007F2770" w:rsidRDefault="0075753B" w:rsidP="00497C4F">
            <w:pPr>
              <w:pStyle w:val="TAC"/>
            </w:pPr>
            <w:r w:rsidRPr="007F2770">
              <w:t>4-257</w:t>
            </w:r>
          </w:p>
        </w:tc>
      </w:tr>
      <w:tr w:rsidR="0075753B" w:rsidRPr="007F2770" w14:paraId="729DA66A"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8D6979E" w14:textId="77777777" w:rsidR="0075753B" w:rsidRPr="007F2770" w:rsidRDefault="0075753B" w:rsidP="00497C4F">
            <w:pPr>
              <w:pStyle w:val="TAL"/>
            </w:pPr>
            <w:r w:rsidRPr="007F2770">
              <w:t>8-</w:t>
            </w:r>
          </w:p>
        </w:tc>
        <w:tc>
          <w:tcPr>
            <w:tcW w:w="2835" w:type="dxa"/>
            <w:tcBorders>
              <w:top w:val="single" w:sz="6" w:space="0" w:color="000000"/>
              <w:left w:val="single" w:sz="6" w:space="0" w:color="000000"/>
              <w:bottom w:val="single" w:sz="6" w:space="0" w:color="000000"/>
              <w:right w:val="single" w:sz="6" w:space="0" w:color="000000"/>
            </w:tcBorders>
          </w:tcPr>
          <w:p w14:paraId="0B837C8A" w14:textId="77777777" w:rsidR="0075753B" w:rsidRPr="007F2770" w:rsidRDefault="0075753B" w:rsidP="00497C4F">
            <w:pPr>
              <w:pStyle w:val="TAL"/>
            </w:pPr>
            <w:r w:rsidRPr="007F2770">
              <w:t>Payload container type</w:t>
            </w:r>
          </w:p>
        </w:tc>
        <w:tc>
          <w:tcPr>
            <w:tcW w:w="3119" w:type="dxa"/>
            <w:tcBorders>
              <w:top w:val="single" w:sz="6" w:space="0" w:color="000000"/>
              <w:left w:val="single" w:sz="6" w:space="0" w:color="000000"/>
              <w:bottom w:val="single" w:sz="6" w:space="0" w:color="000000"/>
              <w:right w:val="single" w:sz="6" w:space="0" w:color="000000"/>
            </w:tcBorders>
          </w:tcPr>
          <w:p w14:paraId="4E4D8270" w14:textId="77777777" w:rsidR="0075753B" w:rsidRPr="007F2770" w:rsidRDefault="0075753B" w:rsidP="00497C4F">
            <w:pPr>
              <w:pStyle w:val="TAL"/>
            </w:pPr>
            <w:r w:rsidRPr="007F2770">
              <w:t>Payload container type</w:t>
            </w:r>
          </w:p>
          <w:p w14:paraId="0E91E765" w14:textId="77777777" w:rsidR="0075753B" w:rsidRPr="007F2770" w:rsidRDefault="0075753B" w:rsidP="00497C4F">
            <w:pPr>
              <w:pStyle w:val="TAL"/>
            </w:pPr>
            <w:r w:rsidRPr="007F2770">
              <w:t>9.11.3.40</w:t>
            </w:r>
          </w:p>
        </w:tc>
        <w:tc>
          <w:tcPr>
            <w:tcW w:w="1134" w:type="dxa"/>
            <w:tcBorders>
              <w:top w:val="single" w:sz="6" w:space="0" w:color="000000"/>
              <w:left w:val="single" w:sz="6" w:space="0" w:color="000000"/>
              <w:bottom w:val="single" w:sz="6" w:space="0" w:color="000000"/>
              <w:right w:val="single" w:sz="6" w:space="0" w:color="000000"/>
            </w:tcBorders>
          </w:tcPr>
          <w:p w14:paraId="0E66C5F7" w14:textId="77777777" w:rsidR="0075753B" w:rsidRPr="007F2770" w:rsidRDefault="0075753B" w:rsidP="00497C4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7C55805" w14:textId="77777777" w:rsidR="0075753B" w:rsidRPr="007F2770" w:rsidRDefault="0075753B" w:rsidP="00497C4F">
            <w:pPr>
              <w:pStyle w:val="TAC"/>
            </w:pPr>
            <w:r w:rsidRPr="007F2770">
              <w:t>TV</w:t>
            </w:r>
          </w:p>
        </w:tc>
        <w:tc>
          <w:tcPr>
            <w:tcW w:w="851" w:type="dxa"/>
            <w:tcBorders>
              <w:top w:val="single" w:sz="6" w:space="0" w:color="000000"/>
              <w:left w:val="single" w:sz="6" w:space="0" w:color="000000"/>
              <w:bottom w:val="single" w:sz="6" w:space="0" w:color="000000"/>
              <w:right w:val="single" w:sz="6" w:space="0" w:color="000000"/>
            </w:tcBorders>
          </w:tcPr>
          <w:p w14:paraId="08CE6FA4" w14:textId="77777777" w:rsidR="0075753B" w:rsidRPr="007F2770" w:rsidRDefault="0075753B" w:rsidP="00497C4F">
            <w:pPr>
              <w:pStyle w:val="TAC"/>
            </w:pPr>
            <w:r w:rsidRPr="007F2770">
              <w:t>1</w:t>
            </w:r>
          </w:p>
        </w:tc>
      </w:tr>
      <w:tr w:rsidR="0075753B" w:rsidRPr="007F2770" w14:paraId="7D8552F6"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506276C" w14:textId="77777777" w:rsidR="0075753B" w:rsidRPr="007F2770" w:rsidRDefault="0075753B" w:rsidP="00497C4F">
            <w:pPr>
              <w:pStyle w:val="TAL"/>
            </w:pPr>
            <w:r w:rsidRPr="007F2770">
              <w:t>7B</w:t>
            </w:r>
          </w:p>
        </w:tc>
        <w:tc>
          <w:tcPr>
            <w:tcW w:w="2835" w:type="dxa"/>
            <w:tcBorders>
              <w:top w:val="single" w:sz="6" w:space="0" w:color="000000"/>
              <w:left w:val="single" w:sz="6" w:space="0" w:color="000000"/>
              <w:bottom w:val="single" w:sz="6" w:space="0" w:color="000000"/>
              <w:right w:val="single" w:sz="6" w:space="0" w:color="000000"/>
            </w:tcBorders>
          </w:tcPr>
          <w:p w14:paraId="782317E6" w14:textId="77777777" w:rsidR="0075753B" w:rsidRPr="007F2770" w:rsidRDefault="0075753B" w:rsidP="00497C4F">
            <w:pPr>
              <w:pStyle w:val="TAL"/>
            </w:pPr>
            <w:r w:rsidRPr="007F2770">
              <w:t>Payload container</w:t>
            </w:r>
          </w:p>
        </w:tc>
        <w:tc>
          <w:tcPr>
            <w:tcW w:w="3119" w:type="dxa"/>
            <w:tcBorders>
              <w:top w:val="single" w:sz="6" w:space="0" w:color="000000"/>
              <w:left w:val="single" w:sz="6" w:space="0" w:color="000000"/>
              <w:bottom w:val="single" w:sz="6" w:space="0" w:color="000000"/>
              <w:right w:val="single" w:sz="6" w:space="0" w:color="000000"/>
            </w:tcBorders>
          </w:tcPr>
          <w:p w14:paraId="7558BF33" w14:textId="77777777" w:rsidR="0075753B" w:rsidRPr="007F2770" w:rsidRDefault="0075753B" w:rsidP="00497C4F">
            <w:pPr>
              <w:pStyle w:val="TAL"/>
            </w:pPr>
            <w:r w:rsidRPr="007F2770">
              <w:t>Payload container</w:t>
            </w:r>
          </w:p>
          <w:p w14:paraId="68ABF00D" w14:textId="77777777" w:rsidR="0075753B" w:rsidRPr="007F2770" w:rsidRDefault="0075753B" w:rsidP="00497C4F">
            <w:pPr>
              <w:pStyle w:val="TAL"/>
            </w:pPr>
            <w:r w:rsidRPr="007F2770">
              <w:t>9.11.3.39</w:t>
            </w:r>
          </w:p>
        </w:tc>
        <w:tc>
          <w:tcPr>
            <w:tcW w:w="1134" w:type="dxa"/>
            <w:tcBorders>
              <w:top w:val="single" w:sz="6" w:space="0" w:color="000000"/>
              <w:left w:val="single" w:sz="6" w:space="0" w:color="000000"/>
              <w:bottom w:val="single" w:sz="6" w:space="0" w:color="000000"/>
              <w:right w:val="single" w:sz="6" w:space="0" w:color="000000"/>
            </w:tcBorders>
          </w:tcPr>
          <w:p w14:paraId="27250B8D" w14:textId="77777777" w:rsidR="0075753B" w:rsidRPr="007F2770" w:rsidRDefault="0075753B" w:rsidP="00497C4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338D81E" w14:textId="77777777" w:rsidR="0075753B" w:rsidRPr="007F2770" w:rsidRDefault="0075753B" w:rsidP="00497C4F">
            <w:pPr>
              <w:pStyle w:val="TAC"/>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46C7E412" w14:textId="77777777" w:rsidR="0075753B" w:rsidRPr="007F2770" w:rsidRDefault="0075753B" w:rsidP="00497C4F">
            <w:pPr>
              <w:pStyle w:val="TAC"/>
            </w:pPr>
            <w:r w:rsidRPr="007F2770">
              <w:t>4-65538</w:t>
            </w:r>
          </w:p>
        </w:tc>
      </w:tr>
      <w:tr w:rsidR="0075753B" w:rsidRPr="007F2770" w14:paraId="637D8EAD"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ECCB20E" w14:textId="77777777" w:rsidR="0075753B" w:rsidRPr="007F2770" w:rsidRDefault="0075753B" w:rsidP="00497C4F">
            <w:pPr>
              <w:pStyle w:val="TAL"/>
            </w:pPr>
            <w:r w:rsidRPr="007F2770">
              <w:t>12</w:t>
            </w:r>
          </w:p>
        </w:tc>
        <w:tc>
          <w:tcPr>
            <w:tcW w:w="2835" w:type="dxa"/>
            <w:tcBorders>
              <w:top w:val="single" w:sz="6" w:space="0" w:color="000000"/>
              <w:left w:val="single" w:sz="6" w:space="0" w:color="000000"/>
              <w:bottom w:val="single" w:sz="6" w:space="0" w:color="000000"/>
              <w:right w:val="single" w:sz="6" w:space="0" w:color="000000"/>
            </w:tcBorders>
          </w:tcPr>
          <w:p w14:paraId="0DD7CBAF" w14:textId="77777777" w:rsidR="0075753B" w:rsidRPr="007F2770" w:rsidRDefault="0075753B" w:rsidP="00497C4F">
            <w:pPr>
              <w:pStyle w:val="TAL"/>
            </w:pPr>
            <w:r w:rsidRPr="007F2770">
              <w:t>PDU session ID</w:t>
            </w:r>
          </w:p>
        </w:tc>
        <w:tc>
          <w:tcPr>
            <w:tcW w:w="3119" w:type="dxa"/>
            <w:tcBorders>
              <w:top w:val="single" w:sz="6" w:space="0" w:color="000000"/>
              <w:left w:val="single" w:sz="6" w:space="0" w:color="000000"/>
              <w:bottom w:val="single" w:sz="6" w:space="0" w:color="000000"/>
              <w:right w:val="single" w:sz="6" w:space="0" w:color="000000"/>
            </w:tcBorders>
          </w:tcPr>
          <w:p w14:paraId="2AADB126" w14:textId="77777777" w:rsidR="0075753B" w:rsidRPr="007F2770" w:rsidRDefault="0075753B" w:rsidP="00497C4F">
            <w:pPr>
              <w:pStyle w:val="TAL"/>
            </w:pPr>
            <w:r w:rsidRPr="007F2770">
              <w:t>PDU session identity 2</w:t>
            </w:r>
          </w:p>
          <w:p w14:paraId="6471B799" w14:textId="77777777" w:rsidR="0075753B" w:rsidRPr="007F2770" w:rsidRDefault="0075753B" w:rsidP="00497C4F">
            <w:pPr>
              <w:pStyle w:val="TAL"/>
            </w:pPr>
            <w:r w:rsidRPr="007F2770">
              <w:t>9.11.3.41</w:t>
            </w:r>
          </w:p>
        </w:tc>
        <w:tc>
          <w:tcPr>
            <w:tcW w:w="1134" w:type="dxa"/>
            <w:tcBorders>
              <w:top w:val="single" w:sz="6" w:space="0" w:color="000000"/>
              <w:left w:val="single" w:sz="6" w:space="0" w:color="000000"/>
              <w:bottom w:val="single" w:sz="6" w:space="0" w:color="000000"/>
              <w:right w:val="single" w:sz="6" w:space="0" w:color="000000"/>
            </w:tcBorders>
          </w:tcPr>
          <w:p w14:paraId="799D5CA5" w14:textId="77777777" w:rsidR="0075753B" w:rsidRPr="007F2770" w:rsidRDefault="0075753B" w:rsidP="00497C4F">
            <w:pPr>
              <w:pStyle w:val="TAC"/>
            </w:pPr>
            <w:r w:rsidRPr="007F2770">
              <w:t>C</w:t>
            </w:r>
          </w:p>
        </w:tc>
        <w:tc>
          <w:tcPr>
            <w:tcW w:w="851" w:type="dxa"/>
            <w:tcBorders>
              <w:top w:val="single" w:sz="6" w:space="0" w:color="000000"/>
              <w:left w:val="single" w:sz="6" w:space="0" w:color="000000"/>
              <w:bottom w:val="single" w:sz="6" w:space="0" w:color="000000"/>
              <w:right w:val="single" w:sz="6" w:space="0" w:color="000000"/>
            </w:tcBorders>
          </w:tcPr>
          <w:p w14:paraId="24F80DA5" w14:textId="77777777" w:rsidR="0075753B" w:rsidRPr="007F2770" w:rsidRDefault="0075753B" w:rsidP="00497C4F">
            <w:pPr>
              <w:pStyle w:val="TAC"/>
            </w:pPr>
            <w:r w:rsidRPr="007F2770">
              <w:t>TV</w:t>
            </w:r>
          </w:p>
        </w:tc>
        <w:tc>
          <w:tcPr>
            <w:tcW w:w="851" w:type="dxa"/>
            <w:tcBorders>
              <w:top w:val="single" w:sz="6" w:space="0" w:color="000000"/>
              <w:left w:val="single" w:sz="6" w:space="0" w:color="000000"/>
              <w:bottom w:val="single" w:sz="6" w:space="0" w:color="000000"/>
              <w:right w:val="single" w:sz="6" w:space="0" w:color="000000"/>
            </w:tcBorders>
          </w:tcPr>
          <w:p w14:paraId="5B303567" w14:textId="77777777" w:rsidR="0075753B" w:rsidRPr="007F2770" w:rsidRDefault="0075753B" w:rsidP="00497C4F">
            <w:pPr>
              <w:pStyle w:val="TAC"/>
            </w:pPr>
            <w:r w:rsidRPr="007F2770">
              <w:t>2</w:t>
            </w:r>
          </w:p>
        </w:tc>
      </w:tr>
      <w:tr w:rsidR="0075753B" w:rsidRPr="007F2770" w14:paraId="7C2F0927"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2D77004" w14:textId="77777777" w:rsidR="0075753B" w:rsidRPr="007F2770" w:rsidRDefault="0075753B" w:rsidP="00497C4F">
            <w:pPr>
              <w:pStyle w:val="TAL"/>
            </w:pPr>
            <w:r w:rsidRPr="007F2770">
              <w:t>50</w:t>
            </w:r>
          </w:p>
        </w:tc>
        <w:tc>
          <w:tcPr>
            <w:tcW w:w="2835" w:type="dxa"/>
            <w:tcBorders>
              <w:top w:val="single" w:sz="6" w:space="0" w:color="000000"/>
              <w:left w:val="single" w:sz="6" w:space="0" w:color="000000"/>
              <w:bottom w:val="single" w:sz="6" w:space="0" w:color="000000"/>
              <w:right w:val="single" w:sz="6" w:space="0" w:color="000000"/>
            </w:tcBorders>
          </w:tcPr>
          <w:p w14:paraId="7DF13C3D" w14:textId="77777777" w:rsidR="0075753B" w:rsidRPr="007F2770" w:rsidRDefault="0075753B" w:rsidP="00497C4F">
            <w:pPr>
              <w:pStyle w:val="TAL"/>
            </w:pPr>
            <w:r w:rsidRPr="007F2770">
              <w:t>PDU session status</w:t>
            </w:r>
          </w:p>
        </w:tc>
        <w:tc>
          <w:tcPr>
            <w:tcW w:w="3119" w:type="dxa"/>
            <w:tcBorders>
              <w:top w:val="single" w:sz="6" w:space="0" w:color="000000"/>
              <w:left w:val="single" w:sz="6" w:space="0" w:color="000000"/>
              <w:bottom w:val="single" w:sz="6" w:space="0" w:color="000000"/>
              <w:right w:val="single" w:sz="6" w:space="0" w:color="000000"/>
            </w:tcBorders>
          </w:tcPr>
          <w:p w14:paraId="2AA0FADB" w14:textId="77777777" w:rsidR="0075753B" w:rsidRPr="007F2770" w:rsidRDefault="0075753B" w:rsidP="00497C4F">
            <w:pPr>
              <w:pStyle w:val="TAL"/>
            </w:pPr>
            <w:r w:rsidRPr="007F2770">
              <w:t>PDU session status</w:t>
            </w:r>
          </w:p>
          <w:p w14:paraId="7CC45F6C" w14:textId="77777777" w:rsidR="0075753B" w:rsidRPr="007F2770" w:rsidRDefault="0075753B" w:rsidP="00497C4F">
            <w:pPr>
              <w:pStyle w:val="TAL"/>
            </w:pPr>
            <w:r w:rsidRPr="007F2770">
              <w:t>9.11.3.44</w:t>
            </w:r>
          </w:p>
        </w:tc>
        <w:tc>
          <w:tcPr>
            <w:tcW w:w="1134" w:type="dxa"/>
            <w:tcBorders>
              <w:top w:val="single" w:sz="6" w:space="0" w:color="000000"/>
              <w:left w:val="single" w:sz="6" w:space="0" w:color="000000"/>
              <w:bottom w:val="single" w:sz="6" w:space="0" w:color="000000"/>
              <w:right w:val="single" w:sz="6" w:space="0" w:color="000000"/>
            </w:tcBorders>
          </w:tcPr>
          <w:p w14:paraId="148DB776" w14:textId="77777777" w:rsidR="0075753B" w:rsidRPr="007F2770" w:rsidRDefault="0075753B" w:rsidP="00497C4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BC3DBD9" w14:textId="77777777" w:rsidR="0075753B" w:rsidRPr="007F2770" w:rsidRDefault="0075753B" w:rsidP="00497C4F">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43D5CD3A" w14:textId="77777777" w:rsidR="0075753B" w:rsidRPr="007F2770" w:rsidRDefault="0075753B" w:rsidP="00497C4F">
            <w:pPr>
              <w:pStyle w:val="TAC"/>
            </w:pPr>
            <w:r w:rsidRPr="007F2770">
              <w:t>4-34</w:t>
            </w:r>
          </w:p>
        </w:tc>
      </w:tr>
      <w:tr w:rsidR="0075753B" w:rsidRPr="007F2770" w14:paraId="6F5387AD"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37F0A44" w14:textId="77777777" w:rsidR="0075753B" w:rsidRPr="007F2770" w:rsidRDefault="0075753B" w:rsidP="00497C4F">
            <w:pPr>
              <w:pStyle w:val="TAL"/>
            </w:pPr>
            <w:r w:rsidRPr="007F2770">
              <w:t>F-</w:t>
            </w:r>
          </w:p>
        </w:tc>
        <w:tc>
          <w:tcPr>
            <w:tcW w:w="2835" w:type="dxa"/>
            <w:tcBorders>
              <w:top w:val="single" w:sz="6" w:space="0" w:color="000000"/>
              <w:left w:val="single" w:sz="6" w:space="0" w:color="000000"/>
              <w:bottom w:val="single" w:sz="6" w:space="0" w:color="000000"/>
              <w:right w:val="single" w:sz="6" w:space="0" w:color="000000"/>
            </w:tcBorders>
          </w:tcPr>
          <w:p w14:paraId="2BB9982A" w14:textId="77777777" w:rsidR="0075753B" w:rsidRPr="007F2770" w:rsidRDefault="0075753B" w:rsidP="00497C4F">
            <w:pPr>
              <w:pStyle w:val="TAL"/>
            </w:pPr>
            <w:r w:rsidRPr="007F2770">
              <w:t>Release assistance indication</w:t>
            </w:r>
          </w:p>
        </w:tc>
        <w:tc>
          <w:tcPr>
            <w:tcW w:w="3119" w:type="dxa"/>
            <w:tcBorders>
              <w:top w:val="single" w:sz="6" w:space="0" w:color="000000"/>
              <w:left w:val="single" w:sz="6" w:space="0" w:color="000000"/>
              <w:bottom w:val="single" w:sz="6" w:space="0" w:color="000000"/>
              <w:right w:val="single" w:sz="6" w:space="0" w:color="000000"/>
            </w:tcBorders>
          </w:tcPr>
          <w:p w14:paraId="0A0F4559" w14:textId="77777777" w:rsidR="0075753B" w:rsidRPr="007F2770" w:rsidRDefault="0075753B" w:rsidP="00497C4F">
            <w:pPr>
              <w:pStyle w:val="TAL"/>
            </w:pPr>
            <w:r w:rsidRPr="007F2770">
              <w:t>Release assistance indication</w:t>
            </w:r>
          </w:p>
          <w:p w14:paraId="06E422C1" w14:textId="77777777" w:rsidR="0075753B" w:rsidRPr="007F2770" w:rsidRDefault="0075753B" w:rsidP="00BF2FED">
            <w:pPr>
              <w:pStyle w:val="TAL"/>
            </w:pPr>
            <w:r w:rsidRPr="007F2770">
              <w:t>9.11.3.</w:t>
            </w:r>
            <w:r w:rsidR="00BF2FED" w:rsidRPr="007F2770">
              <w:t>4</w:t>
            </w:r>
            <w:r w:rsidR="000C4BE9" w:rsidRPr="007F2770">
              <w:t>6</w:t>
            </w:r>
            <w:r w:rsidR="00BF2FED" w:rsidRPr="007F2770">
              <w:t>A</w:t>
            </w:r>
          </w:p>
        </w:tc>
        <w:tc>
          <w:tcPr>
            <w:tcW w:w="1134" w:type="dxa"/>
            <w:tcBorders>
              <w:top w:val="single" w:sz="6" w:space="0" w:color="000000"/>
              <w:left w:val="single" w:sz="6" w:space="0" w:color="000000"/>
              <w:bottom w:val="single" w:sz="6" w:space="0" w:color="000000"/>
              <w:right w:val="single" w:sz="6" w:space="0" w:color="000000"/>
            </w:tcBorders>
          </w:tcPr>
          <w:p w14:paraId="7915FB29" w14:textId="77777777" w:rsidR="0075753B" w:rsidRPr="007F2770" w:rsidRDefault="0075753B" w:rsidP="00497C4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B5144CF" w14:textId="77777777" w:rsidR="0075753B" w:rsidRPr="007F2770" w:rsidRDefault="0075753B" w:rsidP="00497C4F">
            <w:pPr>
              <w:pStyle w:val="TAC"/>
            </w:pPr>
            <w:r w:rsidRPr="007F2770">
              <w:t>TV</w:t>
            </w:r>
          </w:p>
        </w:tc>
        <w:tc>
          <w:tcPr>
            <w:tcW w:w="851" w:type="dxa"/>
            <w:tcBorders>
              <w:top w:val="single" w:sz="6" w:space="0" w:color="000000"/>
              <w:left w:val="single" w:sz="6" w:space="0" w:color="000000"/>
              <w:bottom w:val="single" w:sz="6" w:space="0" w:color="000000"/>
              <w:right w:val="single" w:sz="6" w:space="0" w:color="000000"/>
            </w:tcBorders>
          </w:tcPr>
          <w:p w14:paraId="57C9AF36" w14:textId="77777777" w:rsidR="0075753B" w:rsidRPr="007F2770" w:rsidRDefault="0075753B" w:rsidP="00497C4F">
            <w:pPr>
              <w:pStyle w:val="TAC"/>
            </w:pPr>
            <w:r w:rsidRPr="007F2770">
              <w:t>1</w:t>
            </w:r>
          </w:p>
        </w:tc>
      </w:tr>
      <w:tr w:rsidR="0075753B" w:rsidRPr="007F2770" w14:paraId="7C16665F"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288E89D" w14:textId="77777777" w:rsidR="0075753B" w:rsidRPr="007F2770" w:rsidRDefault="0075753B" w:rsidP="00497C4F">
            <w:pPr>
              <w:pStyle w:val="TAL"/>
            </w:pPr>
            <w:r w:rsidRPr="007F2770">
              <w:t>40</w:t>
            </w:r>
          </w:p>
        </w:tc>
        <w:tc>
          <w:tcPr>
            <w:tcW w:w="2835" w:type="dxa"/>
            <w:tcBorders>
              <w:top w:val="single" w:sz="6" w:space="0" w:color="000000"/>
              <w:left w:val="single" w:sz="6" w:space="0" w:color="000000"/>
              <w:bottom w:val="single" w:sz="6" w:space="0" w:color="000000"/>
              <w:right w:val="single" w:sz="6" w:space="0" w:color="000000"/>
            </w:tcBorders>
          </w:tcPr>
          <w:p w14:paraId="0950B71D" w14:textId="77777777" w:rsidR="0075753B" w:rsidRPr="007F2770" w:rsidRDefault="0075753B" w:rsidP="00497C4F">
            <w:pPr>
              <w:pStyle w:val="TAL"/>
            </w:pPr>
            <w:r w:rsidRPr="007F2770">
              <w:rPr>
                <w:rFonts w:hint="eastAsia"/>
              </w:rPr>
              <w:t>Uplink data status</w:t>
            </w:r>
          </w:p>
        </w:tc>
        <w:tc>
          <w:tcPr>
            <w:tcW w:w="3119" w:type="dxa"/>
            <w:tcBorders>
              <w:top w:val="single" w:sz="6" w:space="0" w:color="000000"/>
              <w:left w:val="single" w:sz="6" w:space="0" w:color="000000"/>
              <w:bottom w:val="single" w:sz="6" w:space="0" w:color="000000"/>
              <w:right w:val="single" w:sz="6" w:space="0" w:color="000000"/>
            </w:tcBorders>
          </w:tcPr>
          <w:p w14:paraId="788D928C" w14:textId="77777777" w:rsidR="0075753B" w:rsidRPr="007F2770" w:rsidRDefault="0075753B" w:rsidP="0083064D">
            <w:pPr>
              <w:pStyle w:val="TAL"/>
            </w:pPr>
            <w:r w:rsidRPr="007F2770">
              <w:rPr>
                <w:rFonts w:hint="eastAsia"/>
              </w:rPr>
              <w:t>Uplink data status</w:t>
            </w:r>
          </w:p>
          <w:p w14:paraId="6A3BFBD8" w14:textId="77777777" w:rsidR="0075753B" w:rsidRPr="007F2770" w:rsidRDefault="0075753B" w:rsidP="00497C4F">
            <w:pPr>
              <w:pStyle w:val="TAL"/>
            </w:pPr>
            <w:r w:rsidRPr="007F2770">
              <w:t>9.11.3.57</w:t>
            </w:r>
          </w:p>
        </w:tc>
        <w:tc>
          <w:tcPr>
            <w:tcW w:w="1134" w:type="dxa"/>
            <w:tcBorders>
              <w:top w:val="single" w:sz="6" w:space="0" w:color="000000"/>
              <w:left w:val="single" w:sz="6" w:space="0" w:color="000000"/>
              <w:bottom w:val="single" w:sz="6" w:space="0" w:color="000000"/>
              <w:right w:val="single" w:sz="6" w:space="0" w:color="000000"/>
            </w:tcBorders>
          </w:tcPr>
          <w:p w14:paraId="1A397865" w14:textId="77777777" w:rsidR="0075753B" w:rsidRPr="007F2770" w:rsidRDefault="0075753B" w:rsidP="00497C4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9CC75E3" w14:textId="77777777" w:rsidR="0075753B" w:rsidRPr="007F2770" w:rsidRDefault="0075753B" w:rsidP="00497C4F">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23D34BF9" w14:textId="77777777" w:rsidR="0075753B" w:rsidRPr="007F2770" w:rsidRDefault="0075753B" w:rsidP="00497C4F">
            <w:pPr>
              <w:pStyle w:val="TAC"/>
            </w:pPr>
            <w:r w:rsidRPr="007F2770">
              <w:t>4-34</w:t>
            </w:r>
          </w:p>
        </w:tc>
      </w:tr>
      <w:tr w:rsidR="0075753B" w:rsidRPr="007F2770" w14:paraId="6837218A"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2623F54" w14:textId="77777777" w:rsidR="0075753B" w:rsidRPr="007F2770" w:rsidRDefault="0075753B" w:rsidP="00497C4F">
            <w:pPr>
              <w:pStyle w:val="TAL"/>
            </w:pPr>
            <w:r w:rsidRPr="007F2770">
              <w:t>71</w:t>
            </w:r>
          </w:p>
        </w:tc>
        <w:tc>
          <w:tcPr>
            <w:tcW w:w="2835" w:type="dxa"/>
            <w:tcBorders>
              <w:top w:val="single" w:sz="6" w:space="0" w:color="000000"/>
              <w:left w:val="single" w:sz="6" w:space="0" w:color="000000"/>
              <w:bottom w:val="single" w:sz="6" w:space="0" w:color="000000"/>
              <w:right w:val="single" w:sz="6" w:space="0" w:color="000000"/>
            </w:tcBorders>
          </w:tcPr>
          <w:p w14:paraId="0E2433E3" w14:textId="77777777" w:rsidR="0075753B" w:rsidRPr="007F2770" w:rsidRDefault="0075753B" w:rsidP="00497C4F">
            <w:pPr>
              <w:pStyle w:val="TAL"/>
            </w:pPr>
            <w:r w:rsidRPr="007F2770">
              <w:t>NAS message container</w:t>
            </w:r>
          </w:p>
        </w:tc>
        <w:tc>
          <w:tcPr>
            <w:tcW w:w="3119" w:type="dxa"/>
            <w:tcBorders>
              <w:top w:val="single" w:sz="6" w:space="0" w:color="000000"/>
              <w:left w:val="single" w:sz="6" w:space="0" w:color="000000"/>
              <w:bottom w:val="single" w:sz="6" w:space="0" w:color="000000"/>
              <w:right w:val="single" w:sz="6" w:space="0" w:color="000000"/>
            </w:tcBorders>
          </w:tcPr>
          <w:p w14:paraId="1DE7520D" w14:textId="77777777" w:rsidR="0075753B" w:rsidRPr="007F2770" w:rsidRDefault="0075753B" w:rsidP="00497C4F">
            <w:pPr>
              <w:pStyle w:val="TAL"/>
            </w:pPr>
            <w:r w:rsidRPr="007F2770">
              <w:t>NAS message container</w:t>
            </w:r>
          </w:p>
          <w:p w14:paraId="4E438B3F" w14:textId="77777777" w:rsidR="0075753B" w:rsidRPr="007F2770" w:rsidRDefault="0075753B" w:rsidP="00497C4F">
            <w:pPr>
              <w:pStyle w:val="TAL"/>
            </w:pPr>
            <w:r w:rsidRPr="007F2770">
              <w:t>9.11.3.33</w:t>
            </w:r>
          </w:p>
        </w:tc>
        <w:tc>
          <w:tcPr>
            <w:tcW w:w="1134" w:type="dxa"/>
            <w:tcBorders>
              <w:top w:val="single" w:sz="6" w:space="0" w:color="000000"/>
              <w:left w:val="single" w:sz="6" w:space="0" w:color="000000"/>
              <w:bottom w:val="single" w:sz="6" w:space="0" w:color="000000"/>
              <w:right w:val="single" w:sz="6" w:space="0" w:color="000000"/>
            </w:tcBorders>
          </w:tcPr>
          <w:p w14:paraId="1041D784" w14:textId="77777777" w:rsidR="0075753B" w:rsidRPr="007F2770" w:rsidRDefault="0075753B" w:rsidP="00497C4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48F59E72" w14:textId="77777777" w:rsidR="0075753B" w:rsidRPr="007F2770" w:rsidRDefault="0075753B" w:rsidP="00497C4F">
            <w:pPr>
              <w:pStyle w:val="TAC"/>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11CC5DCC" w14:textId="77777777" w:rsidR="0075753B" w:rsidRPr="007F2770" w:rsidRDefault="0075753B" w:rsidP="00497C4F">
            <w:pPr>
              <w:pStyle w:val="TAC"/>
            </w:pPr>
            <w:r w:rsidRPr="007F2770">
              <w:t>4-n</w:t>
            </w:r>
          </w:p>
        </w:tc>
      </w:tr>
      <w:tr w:rsidR="0045354F" w:rsidRPr="007F2770" w14:paraId="3CEE9B9D"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60EA172" w14:textId="77777777" w:rsidR="0045354F" w:rsidRPr="007F2770" w:rsidRDefault="00B57048" w:rsidP="0045354F">
            <w:pPr>
              <w:pStyle w:val="TAL"/>
            </w:pPr>
            <w:r w:rsidRPr="007F2770">
              <w:t>24</w:t>
            </w:r>
          </w:p>
        </w:tc>
        <w:tc>
          <w:tcPr>
            <w:tcW w:w="2835" w:type="dxa"/>
            <w:tcBorders>
              <w:top w:val="single" w:sz="6" w:space="0" w:color="000000"/>
              <w:left w:val="single" w:sz="6" w:space="0" w:color="000000"/>
              <w:bottom w:val="single" w:sz="6" w:space="0" w:color="000000"/>
              <w:right w:val="single" w:sz="6" w:space="0" w:color="000000"/>
            </w:tcBorders>
          </w:tcPr>
          <w:p w14:paraId="1A5464FD" w14:textId="77777777" w:rsidR="0045354F" w:rsidRPr="007F2770" w:rsidRDefault="0045354F" w:rsidP="0045354F">
            <w:pPr>
              <w:pStyle w:val="TAL"/>
            </w:pPr>
            <w:r w:rsidRPr="007F2770">
              <w:t>Additional information</w:t>
            </w:r>
          </w:p>
        </w:tc>
        <w:tc>
          <w:tcPr>
            <w:tcW w:w="3119" w:type="dxa"/>
            <w:tcBorders>
              <w:top w:val="single" w:sz="6" w:space="0" w:color="000000"/>
              <w:left w:val="single" w:sz="6" w:space="0" w:color="000000"/>
              <w:bottom w:val="single" w:sz="6" w:space="0" w:color="000000"/>
              <w:right w:val="single" w:sz="6" w:space="0" w:color="000000"/>
            </w:tcBorders>
          </w:tcPr>
          <w:p w14:paraId="32B2F7D5" w14:textId="77777777" w:rsidR="0045354F" w:rsidRPr="007F2770" w:rsidRDefault="0045354F" w:rsidP="0045354F">
            <w:pPr>
              <w:pStyle w:val="TAL"/>
            </w:pPr>
            <w:r w:rsidRPr="007F2770">
              <w:t>Additional information</w:t>
            </w:r>
          </w:p>
          <w:p w14:paraId="16DA6984" w14:textId="77777777" w:rsidR="0045354F" w:rsidRPr="007F2770" w:rsidRDefault="0045354F" w:rsidP="0045354F">
            <w:pPr>
              <w:pStyle w:val="TAL"/>
            </w:pPr>
            <w:r w:rsidRPr="007F2770">
              <w:t>9.11.2.1</w:t>
            </w:r>
          </w:p>
        </w:tc>
        <w:tc>
          <w:tcPr>
            <w:tcW w:w="1134" w:type="dxa"/>
            <w:tcBorders>
              <w:top w:val="single" w:sz="6" w:space="0" w:color="000000"/>
              <w:left w:val="single" w:sz="6" w:space="0" w:color="000000"/>
              <w:bottom w:val="single" w:sz="6" w:space="0" w:color="000000"/>
              <w:right w:val="single" w:sz="6" w:space="0" w:color="000000"/>
            </w:tcBorders>
          </w:tcPr>
          <w:p w14:paraId="540EBD33" w14:textId="77777777" w:rsidR="0045354F" w:rsidRPr="007F2770" w:rsidRDefault="0045354F" w:rsidP="0045354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47D3BF9" w14:textId="77777777" w:rsidR="0045354F" w:rsidRPr="007F2770" w:rsidRDefault="0045354F" w:rsidP="0045354F">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63728F41" w14:textId="77777777" w:rsidR="0045354F" w:rsidRPr="007F2770" w:rsidRDefault="0045354F" w:rsidP="0045354F">
            <w:pPr>
              <w:pStyle w:val="TAC"/>
            </w:pPr>
            <w:r w:rsidRPr="007F2770">
              <w:t>3-n</w:t>
            </w:r>
          </w:p>
        </w:tc>
      </w:tr>
      <w:tr w:rsidR="00E404C1" w:rsidRPr="007F2770" w14:paraId="04F01E74"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8D49833" w14:textId="77777777" w:rsidR="00E404C1" w:rsidRPr="007F2770" w:rsidRDefault="00B01BB5" w:rsidP="00B01BB5">
            <w:pPr>
              <w:pStyle w:val="TAL"/>
            </w:pPr>
            <w:r w:rsidRPr="007F2770">
              <w:t>25</w:t>
            </w:r>
          </w:p>
        </w:tc>
        <w:tc>
          <w:tcPr>
            <w:tcW w:w="2835" w:type="dxa"/>
            <w:tcBorders>
              <w:top w:val="single" w:sz="6" w:space="0" w:color="000000"/>
              <w:left w:val="single" w:sz="6" w:space="0" w:color="000000"/>
              <w:bottom w:val="single" w:sz="6" w:space="0" w:color="000000"/>
              <w:right w:val="single" w:sz="6" w:space="0" w:color="000000"/>
            </w:tcBorders>
          </w:tcPr>
          <w:p w14:paraId="7EDF9EE9" w14:textId="77777777" w:rsidR="00E404C1" w:rsidRPr="007F2770" w:rsidRDefault="00E404C1" w:rsidP="00E404C1">
            <w:pPr>
              <w:pStyle w:val="TAL"/>
            </w:pPr>
            <w:r w:rsidRPr="007F2770">
              <w:t>Allowed PDU session status</w:t>
            </w:r>
          </w:p>
        </w:tc>
        <w:tc>
          <w:tcPr>
            <w:tcW w:w="3119" w:type="dxa"/>
            <w:tcBorders>
              <w:top w:val="single" w:sz="6" w:space="0" w:color="000000"/>
              <w:left w:val="single" w:sz="6" w:space="0" w:color="000000"/>
              <w:bottom w:val="single" w:sz="6" w:space="0" w:color="000000"/>
              <w:right w:val="single" w:sz="6" w:space="0" w:color="000000"/>
            </w:tcBorders>
          </w:tcPr>
          <w:p w14:paraId="63E04E4C" w14:textId="77777777" w:rsidR="00E404C1" w:rsidRPr="007F2770" w:rsidRDefault="00E404C1" w:rsidP="00E404C1">
            <w:pPr>
              <w:pStyle w:val="TAL"/>
            </w:pPr>
            <w:r w:rsidRPr="007F2770">
              <w:t>Allowed PDU session status</w:t>
            </w:r>
          </w:p>
          <w:p w14:paraId="2F28AAFA" w14:textId="77777777" w:rsidR="00E404C1" w:rsidRPr="007F2770" w:rsidRDefault="00E404C1" w:rsidP="00E404C1">
            <w:pPr>
              <w:pStyle w:val="TAL"/>
            </w:pPr>
            <w:r w:rsidRPr="007F2770">
              <w:t>9.11.3.13</w:t>
            </w:r>
          </w:p>
        </w:tc>
        <w:tc>
          <w:tcPr>
            <w:tcW w:w="1134" w:type="dxa"/>
            <w:tcBorders>
              <w:top w:val="single" w:sz="6" w:space="0" w:color="000000"/>
              <w:left w:val="single" w:sz="6" w:space="0" w:color="000000"/>
              <w:bottom w:val="single" w:sz="6" w:space="0" w:color="000000"/>
              <w:right w:val="single" w:sz="6" w:space="0" w:color="000000"/>
            </w:tcBorders>
          </w:tcPr>
          <w:p w14:paraId="46340BD7" w14:textId="77777777" w:rsidR="00E404C1" w:rsidRPr="007F2770" w:rsidRDefault="00E404C1" w:rsidP="00E404C1">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5B71AD6" w14:textId="77777777" w:rsidR="00E404C1" w:rsidRPr="007F2770" w:rsidRDefault="00E404C1" w:rsidP="00E404C1">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6C8D5483" w14:textId="77777777" w:rsidR="00E404C1" w:rsidRPr="007F2770" w:rsidRDefault="00E404C1" w:rsidP="00E404C1">
            <w:pPr>
              <w:pStyle w:val="TAC"/>
            </w:pPr>
            <w:r w:rsidRPr="007F2770">
              <w:t>4-34</w:t>
            </w:r>
          </w:p>
        </w:tc>
      </w:tr>
      <w:tr w:rsidR="00A12E6B" w:rsidRPr="007F2770" w14:paraId="1522A5C5"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C4FEFAC" w14:textId="5ECB7BD4" w:rsidR="00A12E6B" w:rsidRPr="007F2770" w:rsidRDefault="00E81982" w:rsidP="00A12E6B">
            <w:pPr>
              <w:pStyle w:val="TAL"/>
            </w:pPr>
            <w:r w:rsidRPr="007F2770">
              <w:t>29</w:t>
            </w:r>
          </w:p>
        </w:tc>
        <w:tc>
          <w:tcPr>
            <w:tcW w:w="2835" w:type="dxa"/>
            <w:tcBorders>
              <w:top w:val="single" w:sz="6" w:space="0" w:color="000000"/>
              <w:left w:val="single" w:sz="6" w:space="0" w:color="000000"/>
              <w:bottom w:val="single" w:sz="6" w:space="0" w:color="000000"/>
              <w:right w:val="single" w:sz="6" w:space="0" w:color="000000"/>
            </w:tcBorders>
          </w:tcPr>
          <w:p w14:paraId="01AA8D41" w14:textId="2CE4DC83" w:rsidR="00A12E6B" w:rsidRPr="007F2770" w:rsidRDefault="00A12E6B" w:rsidP="00A12E6B">
            <w:pPr>
              <w:pStyle w:val="TAL"/>
            </w:pPr>
            <w:r w:rsidRPr="007F2770">
              <w:t>UE request type</w:t>
            </w:r>
          </w:p>
        </w:tc>
        <w:tc>
          <w:tcPr>
            <w:tcW w:w="3119" w:type="dxa"/>
            <w:tcBorders>
              <w:top w:val="single" w:sz="6" w:space="0" w:color="000000"/>
              <w:left w:val="single" w:sz="6" w:space="0" w:color="000000"/>
              <w:bottom w:val="single" w:sz="6" w:space="0" w:color="000000"/>
              <w:right w:val="single" w:sz="6" w:space="0" w:color="000000"/>
            </w:tcBorders>
          </w:tcPr>
          <w:p w14:paraId="62EC5080" w14:textId="77777777" w:rsidR="00A12E6B" w:rsidRPr="007F2770" w:rsidRDefault="00A12E6B" w:rsidP="00A12E6B">
            <w:pPr>
              <w:pStyle w:val="TAL"/>
            </w:pPr>
            <w:r w:rsidRPr="007F2770">
              <w:t>UE request type</w:t>
            </w:r>
          </w:p>
          <w:p w14:paraId="06F99C15" w14:textId="421F0548" w:rsidR="00A12E6B" w:rsidRPr="007F2770" w:rsidRDefault="00A12E6B" w:rsidP="00A12E6B">
            <w:pPr>
              <w:pStyle w:val="TAL"/>
            </w:pPr>
            <w:r w:rsidRPr="007F2770">
              <w:t>9.11.3.</w:t>
            </w:r>
            <w:r w:rsidR="002802AD" w:rsidRPr="007F2770">
              <w:t>76</w:t>
            </w:r>
          </w:p>
        </w:tc>
        <w:tc>
          <w:tcPr>
            <w:tcW w:w="1134" w:type="dxa"/>
            <w:tcBorders>
              <w:top w:val="single" w:sz="6" w:space="0" w:color="000000"/>
              <w:left w:val="single" w:sz="6" w:space="0" w:color="000000"/>
              <w:bottom w:val="single" w:sz="6" w:space="0" w:color="000000"/>
              <w:right w:val="single" w:sz="6" w:space="0" w:color="000000"/>
            </w:tcBorders>
          </w:tcPr>
          <w:p w14:paraId="30E57E37" w14:textId="0AB565B4" w:rsidR="00A12E6B" w:rsidRPr="007F2770" w:rsidRDefault="00A12E6B" w:rsidP="00A12E6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6F27D15F" w14:textId="6C0B52B3" w:rsidR="00A12E6B" w:rsidRPr="007F2770" w:rsidRDefault="00A12E6B" w:rsidP="00A12E6B">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65980C74" w14:textId="09709298" w:rsidR="00A12E6B" w:rsidRPr="007F2770" w:rsidRDefault="00A12E6B" w:rsidP="00A12E6B">
            <w:pPr>
              <w:pStyle w:val="TAC"/>
            </w:pPr>
            <w:r w:rsidRPr="007F2770">
              <w:t>3</w:t>
            </w:r>
          </w:p>
        </w:tc>
      </w:tr>
      <w:tr w:rsidR="00A12E6B" w:rsidRPr="007F2770" w14:paraId="6D123B37"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D3E320F" w14:textId="3F5A6E13" w:rsidR="00A12E6B" w:rsidRPr="007F2770" w:rsidRDefault="00E81982" w:rsidP="00A12E6B">
            <w:pPr>
              <w:pStyle w:val="TAL"/>
            </w:pPr>
            <w:r w:rsidRPr="007F2770">
              <w:t>28</w:t>
            </w:r>
          </w:p>
        </w:tc>
        <w:tc>
          <w:tcPr>
            <w:tcW w:w="2835" w:type="dxa"/>
            <w:tcBorders>
              <w:top w:val="single" w:sz="6" w:space="0" w:color="000000"/>
              <w:left w:val="single" w:sz="6" w:space="0" w:color="000000"/>
              <w:bottom w:val="single" w:sz="6" w:space="0" w:color="000000"/>
              <w:right w:val="single" w:sz="6" w:space="0" w:color="000000"/>
            </w:tcBorders>
          </w:tcPr>
          <w:p w14:paraId="06134BD5" w14:textId="2E4DB299" w:rsidR="00A12E6B" w:rsidRPr="007F2770" w:rsidRDefault="00A12E6B" w:rsidP="00A12E6B">
            <w:pPr>
              <w:pStyle w:val="TAL"/>
            </w:pPr>
            <w:r w:rsidRPr="007F2770">
              <w:t>Paging restriction</w:t>
            </w:r>
          </w:p>
        </w:tc>
        <w:tc>
          <w:tcPr>
            <w:tcW w:w="3119" w:type="dxa"/>
            <w:tcBorders>
              <w:top w:val="single" w:sz="6" w:space="0" w:color="000000"/>
              <w:left w:val="single" w:sz="6" w:space="0" w:color="000000"/>
              <w:bottom w:val="single" w:sz="6" w:space="0" w:color="000000"/>
              <w:right w:val="single" w:sz="6" w:space="0" w:color="000000"/>
            </w:tcBorders>
          </w:tcPr>
          <w:p w14:paraId="75C952D9" w14:textId="77777777" w:rsidR="00A12E6B" w:rsidRPr="007F2770" w:rsidRDefault="00A12E6B" w:rsidP="00A12E6B">
            <w:pPr>
              <w:pStyle w:val="TAL"/>
            </w:pPr>
            <w:r w:rsidRPr="007F2770">
              <w:t>Paging restriction</w:t>
            </w:r>
          </w:p>
          <w:p w14:paraId="2D50F0E3" w14:textId="5769E488" w:rsidR="00A12E6B" w:rsidRPr="007F2770" w:rsidRDefault="00A12E6B" w:rsidP="00A12E6B">
            <w:pPr>
              <w:pStyle w:val="TAL"/>
            </w:pPr>
            <w:r w:rsidRPr="007F2770">
              <w:t>9.11.3.77</w:t>
            </w:r>
          </w:p>
        </w:tc>
        <w:tc>
          <w:tcPr>
            <w:tcW w:w="1134" w:type="dxa"/>
            <w:tcBorders>
              <w:top w:val="single" w:sz="6" w:space="0" w:color="000000"/>
              <w:left w:val="single" w:sz="6" w:space="0" w:color="000000"/>
              <w:bottom w:val="single" w:sz="6" w:space="0" w:color="000000"/>
              <w:right w:val="single" w:sz="6" w:space="0" w:color="000000"/>
            </w:tcBorders>
          </w:tcPr>
          <w:p w14:paraId="15360B62" w14:textId="0516936F" w:rsidR="00A12E6B" w:rsidRPr="007F2770" w:rsidRDefault="00A12E6B" w:rsidP="00A12E6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55F7D0D" w14:textId="4E22BFB9" w:rsidR="00A12E6B" w:rsidRPr="007F2770" w:rsidRDefault="00A12E6B" w:rsidP="00A12E6B">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4B4D3C61" w14:textId="2621F11A" w:rsidR="00A12E6B" w:rsidRPr="007F2770" w:rsidRDefault="00A12E6B" w:rsidP="00A12E6B">
            <w:pPr>
              <w:pStyle w:val="TAC"/>
            </w:pPr>
            <w:r w:rsidRPr="007F2770">
              <w:t>3-35</w:t>
            </w:r>
          </w:p>
        </w:tc>
      </w:tr>
    </w:tbl>
    <w:p w14:paraId="0ACCFB2C" w14:textId="77777777" w:rsidR="000C4BE9" w:rsidRPr="007F2770" w:rsidRDefault="000C4BE9" w:rsidP="0083064D"/>
    <w:p w14:paraId="74CC6ED8" w14:textId="77777777" w:rsidR="0075753B" w:rsidRPr="007F2770" w:rsidRDefault="0075753B" w:rsidP="00781477">
      <w:pPr>
        <w:pStyle w:val="Heading4"/>
      </w:pPr>
      <w:bookmarkStart w:id="8554" w:name="_CR8_2_30_2"/>
      <w:bookmarkStart w:id="8555" w:name="_Toc20233069"/>
      <w:bookmarkStart w:id="8556" w:name="_Toc27747181"/>
      <w:bookmarkStart w:id="8557" w:name="_Toc36213372"/>
      <w:bookmarkStart w:id="8558" w:name="_Toc36657549"/>
      <w:bookmarkStart w:id="8559" w:name="_Toc45287220"/>
      <w:bookmarkStart w:id="8560" w:name="_Toc51948494"/>
      <w:bookmarkStart w:id="8561" w:name="_Toc51949586"/>
      <w:bookmarkStart w:id="8562" w:name="_Toc162971834"/>
      <w:bookmarkEnd w:id="8554"/>
      <w:r w:rsidRPr="007F2770">
        <w:t>8.2.30.2</w:t>
      </w:r>
      <w:r w:rsidRPr="007F2770">
        <w:tab/>
        <w:t>CIoT small data container</w:t>
      </w:r>
      <w:bookmarkEnd w:id="8555"/>
      <w:bookmarkEnd w:id="8556"/>
      <w:bookmarkEnd w:id="8557"/>
      <w:bookmarkEnd w:id="8558"/>
      <w:bookmarkEnd w:id="8559"/>
      <w:bookmarkEnd w:id="8560"/>
      <w:bookmarkEnd w:id="8561"/>
      <w:bookmarkEnd w:id="8562"/>
    </w:p>
    <w:p w14:paraId="61C54695" w14:textId="0AA659B0" w:rsidR="0075753B" w:rsidRPr="007F2770" w:rsidRDefault="0075753B" w:rsidP="0075753B">
      <w:r w:rsidRPr="007F2770">
        <w:t>This IE shall be included if the UE needs to send uplink small user data</w:t>
      </w:r>
      <w:r w:rsidR="00557062" w:rsidRPr="007F2770">
        <w:t>, SMS or location services message</w:t>
      </w:r>
      <w:r w:rsidRPr="007F2770">
        <w:t xml:space="preserve"> that is not more than 254 bytes, and there is no other optional IE to be sent.</w:t>
      </w:r>
    </w:p>
    <w:p w14:paraId="6831B48B" w14:textId="77777777" w:rsidR="0075753B" w:rsidRPr="007F2770" w:rsidRDefault="0075753B" w:rsidP="00767715">
      <w:pPr>
        <w:pStyle w:val="NO"/>
      </w:pPr>
      <w:r w:rsidRPr="007F2770">
        <w:t>NOTE:</w:t>
      </w:r>
      <w:r w:rsidRPr="007F2770">
        <w:tab/>
        <w:t>When the UE determines to use the CIoT small data container IE to send uplink data in this message, there is no other optional IEs in this message.</w:t>
      </w:r>
    </w:p>
    <w:p w14:paraId="55E82058" w14:textId="77777777" w:rsidR="0075753B" w:rsidRPr="007F2770" w:rsidRDefault="0075753B" w:rsidP="00781477">
      <w:pPr>
        <w:pStyle w:val="Heading4"/>
      </w:pPr>
      <w:bookmarkStart w:id="8563" w:name="_CR8_2_30_3"/>
      <w:bookmarkStart w:id="8564" w:name="_Toc20233070"/>
      <w:bookmarkStart w:id="8565" w:name="_Toc27747182"/>
      <w:bookmarkStart w:id="8566" w:name="_Toc36213373"/>
      <w:bookmarkStart w:id="8567" w:name="_Toc36657550"/>
      <w:bookmarkStart w:id="8568" w:name="_Toc45287221"/>
      <w:bookmarkStart w:id="8569" w:name="_Toc51948495"/>
      <w:bookmarkStart w:id="8570" w:name="_Toc51949587"/>
      <w:bookmarkStart w:id="8571" w:name="_Toc162971835"/>
      <w:bookmarkEnd w:id="8563"/>
      <w:r w:rsidRPr="007F2770">
        <w:t>8.2.30.3</w:t>
      </w:r>
      <w:r w:rsidRPr="007F2770">
        <w:tab/>
        <w:t>Payload container type</w:t>
      </w:r>
      <w:bookmarkEnd w:id="8564"/>
      <w:bookmarkEnd w:id="8565"/>
      <w:bookmarkEnd w:id="8566"/>
      <w:bookmarkEnd w:id="8567"/>
      <w:bookmarkEnd w:id="8568"/>
      <w:bookmarkEnd w:id="8569"/>
      <w:bookmarkEnd w:id="8570"/>
      <w:bookmarkEnd w:id="8571"/>
    </w:p>
    <w:p w14:paraId="452DC6BB" w14:textId="77777777" w:rsidR="0075753B" w:rsidRPr="007F2770" w:rsidRDefault="0075753B" w:rsidP="0075753B">
      <w:r w:rsidRPr="007F2770">
        <w:t>This IE shall be included if the UE includes the Payload container IE.</w:t>
      </w:r>
    </w:p>
    <w:p w14:paraId="082DC9F4" w14:textId="77777777" w:rsidR="0075753B" w:rsidRPr="007F2770" w:rsidRDefault="0075753B" w:rsidP="00781477">
      <w:pPr>
        <w:pStyle w:val="Heading4"/>
      </w:pPr>
      <w:bookmarkStart w:id="8572" w:name="_CR8_2_30_4"/>
      <w:bookmarkStart w:id="8573" w:name="_Toc20233071"/>
      <w:bookmarkStart w:id="8574" w:name="_Toc27747183"/>
      <w:bookmarkStart w:id="8575" w:name="_Toc36213374"/>
      <w:bookmarkStart w:id="8576" w:name="_Toc36657551"/>
      <w:bookmarkStart w:id="8577" w:name="_Toc45287222"/>
      <w:bookmarkStart w:id="8578" w:name="_Toc51948496"/>
      <w:bookmarkStart w:id="8579" w:name="_Toc51949588"/>
      <w:bookmarkStart w:id="8580" w:name="_Toc162971836"/>
      <w:bookmarkEnd w:id="8572"/>
      <w:r w:rsidRPr="007F2770">
        <w:t>8.2.30.4</w:t>
      </w:r>
      <w:r w:rsidRPr="007F2770">
        <w:tab/>
        <w:t>Payload container</w:t>
      </w:r>
      <w:bookmarkEnd w:id="8573"/>
      <w:bookmarkEnd w:id="8574"/>
      <w:bookmarkEnd w:id="8575"/>
      <w:bookmarkEnd w:id="8576"/>
      <w:bookmarkEnd w:id="8577"/>
      <w:bookmarkEnd w:id="8578"/>
      <w:bookmarkEnd w:id="8579"/>
      <w:bookmarkEnd w:id="8580"/>
    </w:p>
    <w:p w14:paraId="5FA95D32" w14:textId="77777777" w:rsidR="0075753B" w:rsidRPr="007F2770" w:rsidRDefault="0075753B" w:rsidP="0075753B">
      <w:r w:rsidRPr="007F2770">
        <w:t xml:space="preserve">This IE shall be included if the UE </w:t>
      </w:r>
      <w:r w:rsidR="00557062" w:rsidRPr="007F2770">
        <w:t>needs to send uplink CIoT user data, SMS or location services message</w:t>
      </w:r>
      <w:r w:rsidRPr="007F2770">
        <w:t>.</w:t>
      </w:r>
    </w:p>
    <w:p w14:paraId="7F6932E8" w14:textId="77777777" w:rsidR="0075753B" w:rsidRPr="007F2770" w:rsidRDefault="0075753B" w:rsidP="00781477">
      <w:pPr>
        <w:pStyle w:val="Heading4"/>
        <w:rPr>
          <w:lang w:val="en-US" w:eastAsia="ko-KR"/>
        </w:rPr>
      </w:pPr>
      <w:bookmarkStart w:id="8581" w:name="_CR8_2_30_5"/>
      <w:bookmarkStart w:id="8582" w:name="_Toc20233072"/>
      <w:bookmarkStart w:id="8583" w:name="_Toc27747184"/>
      <w:bookmarkStart w:id="8584" w:name="_Toc36213375"/>
      <w:bookmarkStart w:id="8585" w:name="_Toc36657552"/>
      <w:bookmarkStart w:id="8586" w:name="_Toc45287223"/>
      <w:bookmarkStart w:id="8587" w:name="_Toc51948497"/>
      <w:bookmarkStart w:id="8588" w:name="_Toc51949589"/>
      <w:bookmarkStart w:id="8589" w:name="_Toc162971837"/>
      <w:bookmarkEnd w:id="8581"/>
      <w:r w:rsidRPr="007F2770">
        <w:rPr>
          <w:lang w:val="en-US" w:eastAsia="ko-KR"/>
        </w:rPr>
        <w:t>8.2.30.</w:t>
      </w:r>
      <w:r w:rsidRPr="007F2770">
        <w:t>5</w:t>
      </w:r>
      <w:r w:rsidRPr="007F2770">
        <w:rPr>
          <w:lang w:val="en-US" w:eastAsia="ko-KR"/>
        </w:rPr>
        <w:tab/>
        <w:t>PDU session ID</w:t>
      </w:r>
      <w:bookmarkEnd w:id="8582"/>
      <w:bookmarkEnd w:id="8583"/>
      <w:bookmarkEnd w:id="8584"/>
      <w:bookmarkEnd w:id="8585"/>
      <w:bookmarkEnd w:id="8586"/>
      <w:bookmarkEnd w:id="8587"/>
      <w:bookmarkEnd w:id="8588"/>
      <w:bookmarkEnd w:id="8589"/>
    </w:p>
    <w:p w14:paraId="01D2F621" w14:textId="77777777" w:rsidR="0075753B" w:rsidRPr="007F2770" w:rsidRDefault="0075753B" w:rsidP="0075753B">
      <w:pPr>
        <w:rPr>
          <w:lang w:val="en-US" w:eastAsia="ko-KR"/>
        </w:rPr>
      </w:pPr>
      <w:r w:rsidRPr="007F2770">
        <w:rPr>
          <w:lang w:val="en-US" w:eastAsia="ko-KR"/>
        </w:rPr>
        <w:t>The UE shall include this IE when the Payload container type IE is set to "CIoT user data container".</w:t>
      </w:r>
    </w:p>
    <w:p w14:paraId="15390F9B" w14:textId="77777777" w:rsidR="0075753B" w:rsidRPr="007F2770" w:rsidRDefault="0075753B" w:rsidP="00781477">
      <w:pPr>
        <w:pStyle w:val="Heading4"/>
      </w:pPr>
      <w:bookmarkStart w:id="8590" w:name="_CR8_2_30_6"/>
      <w:bookmarkStart w:id="8591" w:name="_Toc20233073"/>
      <w:bookmarkStart w:id="8592" w:name="_Toc27747185"/>
      <w:bookmarkStart w:id="8593" w:name="_Toc36213376"/>
      <w:bookmarkStart w:id="8594" w:name="_Toc36657553"/>
      <w:bookmarkStart w:id="8595" w:name="_Toc45287224"/>
      <w:bookmarkStart w:id="8596" w:name="_Toc51948498"/>
      <w:bookmarkStart w:id="8597" w:name="_Toc51949590"/>
      <w:bookmarkStart w:id="8598" w:name="_Toc162971838"/>
      <w:bookmarkEnd w:id="8590"/>
      <w:r w:rsidRPr="007F2770">
        <w:t>8.2.30.6</w:t>
      </w:r>
      <w:r w:rsidRPr="007F2770">
        <w:tab/>
        <w:t>PDU session status</w:t>
      </w:r>
      <w:bookmarkEnd w:id="8591"/>
      <w:bookmarkEnd w:id="8592"/>
      <w:bookmarkEnd w:id="8593"/>
      <w:bookmarkEnd w:id="8594"/>
      <w:bookmarkEnd w:id="8595"/>
      <w:bookmarkEnd w:id="8596"/>
      <w:bookmarkEnd w:id="8597"/>
      <w:bookmarkEnd w:id="8598"/>
    </w:p>
    <w:p w14:paraId="491868F4" w14:textId="77777777" w:rsidR="0075753B" w:rsidRPr="007F2770" w:rsidRDefault="0075753B" w:rsidP="0075753B">
      <w:r w:rsidRPr="007F2770">
        <w:t>This IE shall be included when the UE needs to indicate the PDU sessions that are associated with the access type that the message is sent over, that are active within the UE.</w:t>
      </w:r>
    </w:p>
    <w:p w14:paraId="487F3999" w14:textId="77777777" w:rsidR="0075753B" w:rsidRPr="007F2770" w:rsidRDefault="0075753B" w:rsidP="00781477">
      <w:pPr>
        <w:pStyle w:val="Heading4"/>
      </w:pPr>
      <w:bookmarkStart w:id="8599" w:name="_CR8_2_30_7"/>
      <w:bookmarkStart w:id="8600" w:name="_Toc20233074"/>
      <w:bookmarkStart w:id="8601" w:name="_Toc27747186"/>
      <w:bookmarkStart w:id="8602" w:name="_Toc36213377"/>
      <w:bookmarkStart w:id="8603" w:name="_Toc36657554"/>
      <w:bookmarkStart w:id="8604" w:name="_Toc45287225"/>
      <w:bookmarkStart w:id="8605" w:name="_Toc51948499"/>
      <w:bookmarkStart w:id="8606" w:name="_Toc51949591"/>
      <w:bookmarkStart w:id="8607" w:name="_Toc162971839"/>
      <w:bookmarkEnd w:id="8599"/>
      <w:r w:rsidRPr="007F2770">
        <w:t>8.2.30.7</w:t>
      </w:r>
      <w:r w:rsidRPr="007F2770">
        <w:tab/>
        <w:t>Release assistance indication</w:t>
      </w:r>
      <w:bookmarkEnd w:id="8600"/>
      <w:bookmarkEnd w:id="8601"/>
      <w:bookmarkEnd w:id="8602"/>
      <w:bookmarkEnd w:id="8603"/>
      <w:bookmarkEnd w:id="8604"/>
      <w:bookmarkEnd w:id="8605"/>
      <w:bookmarkEnd w:id="8606"/>
      <w:bookmarkEnd w:id="8607"/>
    </w:p>
    <w:p w14:paraId="53D17E12" w14:textId="77777777" w:rsidR="0075753B" w:rsidRPr="007F2770" w:rsidRDefault="0075753B" w:rsidP="00767715">
      <w:r w:rsidRPr="007F2770">
        <w:t>The UE may include this IE to inform the network whether:</w:t>
      </w:r>
    </w:p>
    <w:p w14:paraId="26DE4A10" w14:textId="77777777" w:rsidR="0075753B" w:rsidRPr="007F2770" w:rsidRDefault="0075753B" w:rsidP="0075753B">
      <w:pPr>
        <w:pStyle w:val="B1"/>
      </w:pPr>
      <w:r w:rsidRPr="007F2770">
        <w:t>-</w:t>
      </w:r>
      <w:r w:rsidRPr="007F2770">
        <w:tab/>
        <w:t>no further uplink and no further downlink data transmission is expected; or</w:t>
      </w:r>
    </w:p>
    <w:p w14:paraId="38CC1344" w14:textId="77777777" w:rsidR="0075753B" w:rsidRPr="007F2770" w:rsidRDefault="0075753B" w:rsidP="0075753B">
      <w:pPr>
        <w:pStyle w:val="B1"/>
      </w:pPr>
      <w:r w:rsidRPr="007F2770">
        <w:t>-</w:t>
      </w:r>
      <w:r w:rsidRPr="007F2770">
        <w:tab/>
        <w:t>only a single downlink data transmission (e.g. acknowledgement or response to uplink data) and no further uplink data transmission subsequent to the uplink data transmission is expected.</w:t>
      </w:r>
    </w:p>
    <w:p w14:paraId="080BEE2D" w14:textId="77777777" w:rsidR="0075753B" w:rsidRPr="007F2770" w:rsidRDefault="0075753B" w:rsidP="00781477">
      <w:pPr>
        <w:pStyle w:val="Heading4"/>
      </w:pPr>
      <w:bookmarkStart w:id="8608" w:name="_CR8_2_30_8"/>
      <w:bookmarkStart w:id="8609" w:name="_Toc20233075"/>
      <w:bookmarkStart w:id="8610" w:name="_Toc27747187"/>
      <w:bookmarkStart w:id="8611" w:name="_Toc36213378"/>
      <w:bookmarkStart w:id="8612" w:name="_Toc36657555"/>
      <w:bookmarkStart w:id="8613" w:name="_Toc45287226"/>
      <w:bookmarkStart w:id="8614" w:name="_Toc51948500"/>
      <w:bookmarkStart w:id="8615" w:name="_Toc51949592"/>
      <w:bookmarkStart w:id="8616" w:name="_Toc162971840"/>
      <w:bookmarkEnd w:id="8608"/>
      <w:r w:rsidRPr="007F2770">
        <w:t>8.2.30.8</w:t>
      </w:r>
      <w:r w:rsidRPr="007F2770">
        <w:tab/>
        <w:t>Uplink data status</w:t>
      </w:r>
      <w:bookmarkEnd w:id="8609"/>
      <w:bookmarkEnd w:id="8610"/>
      <w:bookmarkEnd w:id="8611"/>
      <w:bookmarkEnd w:id="8612"/>
      <w:bookmarkEnd w:id="8613"/>
      <w:bookmarkEnd w:id="8614"/>
      <w:bookmarkEnd w:id="8615"/>
      <w:bookmarkEnd w:id="8616"/>
    </w:p>
    <w:p w14:paraId="4CBCD8FD" w14:textId="77777777" w:rsidR="0075753B" w:rsidRPr="007F2770" w:rsidRDefault="0075753B" w:rsidP="0075753B">
      <w:r w:rsidRPr="007F2770">
        <w:t xml:space="preserve">This IE shall be included if the UE </w:t>
      </w:r>
      <w:r w:rsidRPr="007F2770">
        <w:rPr>
          <w:rFonts w:hint="eastAsia"/>
        </w:rPr>
        <w:t xml:space="preserve">has uplink </w:t>
      </w:r>
      <w:r w:rsidRPr="007F2770">
        <w:t>user data</w:t>
      </w:r>
      <w:r w:rsidRPr="007F2770">
        <w:rPr>
          <w:rFonts w:hint="eastAsia"/>
        </w:rPr>
        <w:t xml:space="preserve"> pending</w:t>
      </w:r>
      <w:r w:rsidRPr="007F2770">
        <w:t xml:space="preserve"> to be sent over the user plane.</w:t>
      </w:r>
    </w:p>
    <w:p w14:paraId="03DD34EF" w14:textId="77777777" w:rsidR="0075753B" w:rsidRPr="007F2770" w:rsidRDefault="0075753B" w:rsidP="00781477">
      <w:pPr>
        <w:pStyle w:val="Heading4"/>
        <w:rPr>
          <w:lang w:val="en-US"/>
        </w:rPr>
      </w:pPr>
      <w:bookmarkStart w:id="8617" w:name="_CR8_2_30_9"/>
      <w:bookmarkStart w:id="8618" w:name="_Toc20233076"/>
      <w:bookmarkStart w:id="8619" w:name="_Toc27747188"/>
      <w:bookmarkStart w:id="8620" w:name="_Toc36213379"/>
      <w:bookmarkStart w:id="8621" w:name="_Toc36657556"/>
      <w:bookmarkStart w:id="8622" w:name="_Toc45287227"/>
      <w:bookmarkStart w:id="8623" w:name="_Toc51948501"/>
      <w:bookmarkStart w:id="8624" w:name="_Toc51949593"/>
      <w:bookmarkStart w:id="8625" w:name="_Toc162971841"/>
      <w:bookmarkEnd w:id="8617"/>
      <w:r w:rsidRPr="007F2770">
        <w:t>8.2.30.9</w:t>
      </w:r>
      <w:r w:rsidRPr="007F2770">
        <w:tab/>
        <w:t>NAS message container</w:t>
      </w:r>
      <w:bookmarkEnd w:id="8618"/>
      <w:bookmarkEnd w:id="8619"/>
      <w:bookmarkEnd w:id="8620"/>
      <w:bookmarkEnd w:id="8621"/>
      <w:bookmarkEnd w:id="8622"/>
      <w:bookmarkEnd w:id="8623"/>
      <w:bookmarkEnd w:id="8624"/>
      <w:bookmarkEnd w:id="8625"/>
    </w:p>
    <w:p w14:paraId="58447230" w14:textId="77777777" w:rsidR="0075753B" w:rsidRPr="007F2770" w:rsidRDefault="0075753B" w:rsidP="0075753B">
      <w:r w:rsidRPr="007F2770">
        <w:t>This IE shall be included if the UE is sending a CONTROL PLANE SERVICE REQUEST message as an initial NAS message and the UE needs to send non-cleartext IEs.</w:t>
      </w:r>
    </w:p>
    <w:p w14:paraId="54DD9293" w14:textId="77777777" w:rsidR="0045354F" w:rsidRPr="007F2770" w:rsidRDefault="0045354F" w:rsidP="00781477">
      <w:pPr>
        <w:pStyle w:val="Heading4"/>
      </w:pPr>
      <w:bookmarkStart w:id="8626" w:name="_CR8_2_30_10"/>
      <w:bookmarkStart w:id="8627" w:name="_Toc27747189"/>
      <w:bookmarkStart w:id="8628" w:name="_Toc36213380"/>
      <w:bookmarkStart w:id="8629" w:name="_Toc36657557"/>
      <w:bookmarkStart w:id="8630" w:name="_Toc45287228"/>
      <w:bookmarkStart w:id="8631" w:name="_Toc51948502"/>
      <w:bookmarkStart w:id="8632" w:name="_Toc51949594"/>
      <w:bookmarkStart w:id="8633" w:name="_Toc162971842"/>
      <w:bookmarkStart w:id="8634" w:name="_Toc20233077"/>
      <w:bookmarkEnd w:id="8626"/>
      <w:r w:rsidRPr="007F2770">
        <w:t>8.2.30.10</w:t>
      </w:r>
      <w:r w:rsidRPr="007F2770">
        <w:tab/>
        <w:t>Additional information</w:t>
      </w:r>
      <w:bookmarkEnd w:id="8627"/>
      <w:bookmarkEnd w:id="8628"/>
      <w:bookmarkEnd w:id="8629"/>
      <w:bookmarkEnd w:id="8630"/>
      <w:bookmarkEnd w:id="8631"/>
      <w:bookmarkEnd w:id="8632"/>
      <w:bookmarkEnd w:id="8633"/>
    </w:p>
    <w:p w14:paraId="534CE3E6" w14:textId="77777777" w:rsidR="0045354F" w:rsidRPr="007F2770" w:rsidRDefault="0045354F" w:rsidP="0045354F">
      <w:pPr>
        <w:rPr>
          <w:noProof/>
        </w:rPr>
      </w:pPr>
      <w:r w:rsidRPr="007F2770">
        <w:rPr>
          <w:lang w:val="en-US" w:eastAsia="ko-KR"/>
        </w:rPr>
        <w:t>The UE may include this IE when the Payload container type IE is set to "</w:t>
      </w:r>
      <w:r w:rsidRPr="007F2770">
        <w:t>Location services message container</w:t>
      </w:r>
      <w:r w:rsidRPr="007F2770">
        <w:rPr>
          <w:lang w:val="en-US" w:eastAsia="ko-KR"/>
        </w:rPr>
        <w:t>".</w:t>
      </w:r>
    </w:p>
    <w:p w14:paraId="47CFC7DE" w14:textId="77777777" w:rsidR="00E404C1" w:rsidRPr="007F2770" w:rsidRDefault="00E404C1" w:rsidP="00781477">
      <w:pPr>
        <w:pStyle w:val="Heading4"/>
      </w:pPr>
      <w:bookmarkStart w:id="8635" w:name="_CR8_2_30_11"/>
      <w:bookmarkStart w:id="8636" w:name="_Toc51944135"/>
      <w:bookmarkStart w:id="8637" w:name="_Toc162971843"/>
      <w:bookmarkStart w:id="8638" w:name="_Toc27747190"/>
      <w:bookmarkStart w:id="8639" w:name="_Toc36213381"/>
      <w:bookmarkStart w:id="8640" w:name="_Toc36657558"/>
      <w:bookmarkStart w:id="8641" w:name="_Toc45287229"/>
      <w:bookmarkStart w:id="8642" w:name="_Toc51948503"/>
      <w:bookmarkStart w:id="8643" w:name="_Toc51949595"/>
      <w:bookmarkEnd w:id="8635"/>
      <w:r w:rsidRPr="007F2770">
        <w:t>8.2.30.11</w:t>
      </w:r>
      <w:r w:rsidRPr="007F2770">
        <w:tab/>
        <w:t>Allowed PDU session status</w:t>
      </w:r>
      <w:bookmarkEnd w:id="8636"/>
      <w:bookmarkEnd w:id="8637"/>
    </w:p>
    <w:p w14:paraId="09337D46" w14:textId="2D86A95F" w:rsidR="00E404C1" w:rsidRPr="007F2770" w:rsidRDefault="00E404C1" w:rsidP="00E404C1">
      <w:r w:rsidRPr="007F2770">
        <w:t xml:space="preserve">This IE shall be included if the CONTROL PLANE SERVICE REQUEST message is sent as a response to paging </w:t>
      </w:r>
      <w:r w:rsidR="00853258" w:rsidRPr="00926875">
        <w:t>with the access type indicating non-3GPP access</w:t>
      </w:r>
      <w:r w:rsidR="00853258" w:rsidRPr="007F2770">
        <w:t xml:space="preserve"> </w:t>
      </w:r>
      <w:r w:rsidRPr="007F2770">
        <w:t>or notification via 3GPP access for PDU session(s) associated with non-3GPP access.</w:t>
      </w:r>
    </w:p>
    <w:p w14:paraId="34CF209A" w14:textId="2A328683" w:rsidR="00A12E6B" w:rsidRPr="007F2770" w:rsidRDefault="00A12E6B" w:rsidP="00781477">
      <w:pPr>
        <w:pStyle w:val="Heading4"/>
      </w:pPr>
      <w:bookmarkStart w:id="8644" w:name="_CR8_2_30_12"/>
      <w:bookmarkStart w:id="8645" w:name="_Toc162971844"/>
      <w:bookmarkEnd w:id="8644"/>
      <w:r w:rsidRPr="007F2770">
        <w:t>8.2.30.12</w:t>
      </w:r>
      <w:r w:rsidRPr="007F2770">
        <w:tab/>
        <w:t>UE request type</w:t>
      </w:r>
      <w:bookmarkEnd w:id="8645"/>
    </w:p>
    <w:p w14:paraId="4C52E2FA" w14:textId="3485761D" w:rsidR="00A12E6B" w:rsidRPr="007F2770" w:rsidRDefault="00A12E6B" w:rsidP="00E404C1">
      <w:r w:rsidRPr="007F2770">
        <w:t xml:space="preserve">The UE shall include this IE if the </w:t>
      </w:r>
      <w:r w:rsidR="00346107" w:rsidRPr="007F2770">
        <w:t xml:space="preserve">MUSIM </w:t>
      </w:r>
      <w:r w:rsidRPr="007F2770">
        <w:t xml:space="preserve">UE requests the release of the NAS signalling connection or </w:t>
      </w:r>
      <w:r w:rsidRPr="007F2770">
        <w:rPr>
          <w:lang w:val="en-US" w:eastAsia="ko-KR"/>
        </w:rPr>
        <w:t xml:space="preserve">rejects the paging request from </w:t>
      </w:r>
      <w:r w:rsidRPr="007F2770">
        <w:t>the network.</w:t>
      </w:r>
    </w:p>
    <w:p w14:paraId="7109826F" w14:textId="5BF8AD45" w:rsidR="00A12E6B" w:rsidRPr="007F2770" w:rsidRDefault="00A12E6B" w:rsidP="00781477">
      <w:pPr>
        <w:pStyle w:val="Heading4"/>
      </w:pPr>
      <w:bookmarkStart w:id="8646" w:name="_CR8_2_30_13"/>
      <w:bookmarkStart w:id="8647" w:name="_Toc162971845"/>
      <w:bookmarkEnd w:id="8646"/>
      <w:r w:rsidRPr="007F2770">
        <w:t>8.2.30.13</w:t>
      </w:r>
      <w:r w:rsidRPr="007F2770">
        <w:tab/>
        <w:t>Paging restriction</w:t>
      </w:r>
      <w:bookmarkEnd w:id="8647"/>
    </w:p>
    <w:p w14:paraId="510940A7" w14:textId="6B11569A" w:rsidR="00A12E6B" w:rsidRPr="007F2770" w:rsidRDefault="00A12E6B" w:rsidP="00E404C1">
      <w:pPr>
        <w:rPr>
          <w:noProof/>
        </w:rPr>
      </w:pPr>
      <w:r w:rsidRPr="007F2770">
        <w:t>The UE shall include this IE if the Request type is set to "NAS signalling connection release" or to "Rejection of paging" in the UE request type IE and the UE requests the network to restrict paging.</w:t>
      </w:r>
    </w:p>
    <w:p w14:paraId="17598FF1" w14:textId="77777777" w:rsidR="00D72B4E" w:rsidRPr="007F2770" w:rsidRDefault="00D72B4E" w:rsidP="00781477">
      <w:pPr>
        <w:pStyle w:val="Heading3"/>
      </w:pPr>
      <w:bookmarkStart w:id="8648" w:name="_CR8_2_31"/>
      <w:bookmarkStart w:id="8649" w:name="_Toc162971846"/>
      <w:bookmarkEnd w:id="8648"/>
      <w:r w:rsidRPr="007F2770">
        <w:t>8.2.31</w:t>
      </w:r>
      <w:r w:rsidRPr="007F2770">
        <w:tab/>
        <w:t>Network slice-specific authentication command</w:t>
      </w:r>
      <w:bookmarkEnd w:id="8638"/>
      <w:bookmarkEnd w:id="8639"/>
      <w:bookmarkEnd w:id="8640"/>
      <w:bookmarkEnd w:id="8641"/>
      <w:bookmarkEnd w:id="8642"/>
      <w:bookmarkEnd w:id="8643"/>
      <w:bookmarkEnd w:id="8649"/>
    </w:p>
    <w:p w14:paraId="61F3DC27" w14:textId="77777777" w:rsidR="00D72B4E" w:rsidRPr="007F2770" w:rsidRDefault="00D72B4E" w:rsidP="00781477">
      <w:pPr>
        <w:pStyle w:val="Heading4"/>
        <w:rPr>
          <w:lang w:eastAsia="ko-KR"/>
        </w:rPr>
      </w:pPr>
      <w:bookmarkStart w:id="8650" w:name="_CR8_2_31_1"/>
      <w:bookmarkStart w:id="8651" w:name="_Toc11419736"/>
      <w:bookmarkStart w:id="8652" w:name="_Toc27747191"/>
      <w:bookmarkStart w:id="8653" w:name="_Toc36213382"/>
      <w:bookmarkStart w:id="8654" w:name="_Toc36657559"/>
      <w:bookmarkStart w:id="8655" w:name="_Toc45287230"/>
      <w:bookmarkStart w:id="8656" w:name="_Toc51948504"/>
      <w:bookmarkStart w:id="8657" w:name="_Toc51949596"/>
      <w:bookmarkStart w:id="8658" w:name="_Toc162971847"/>
      <w:bookmarkEnd w:id="8650"/>
      <w:r w:rsidRPr="007F2770">
        <w:t>8.2.31</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8651"/>
      <w:bookmarkEnd w:id="8652"/>
      <w:bookmarkEnd w:id="8653"/>
      <w:bookmarkEnd w:id="8654"/>
      <w:bookmarkEnd w:id="8655"/>
      <w:bookmarkEnd w:id="8656"/>
      <w:bookmarkEnd w:id="8657"/>
      <w:bookmarkEnd w:id="8658"/>
    </w:p>
    <w:p w14:paraId="6351A892" w14:textId="77777777" w:rsidR="00D72B4E" w:rsidRPr="007F2770" w:rsidRDefault="00D72B4E" w:rsidP="00D72B4E">
      <w:r w:rsidRPr="007F2770">
        <w:t>The NETWORK SLICE-SPECIFIC AUTHENTICATION COMMAND message is sent by the AMF to the UE for authentication of the upper layers of the UE. See table 8.2.31.1.1.</w:t>
      </w:r>
    </w:p>
    <w:p w14:paraId="4EBCD22A" w14:textId="77777777" w:rsidR="00D72B4E" w:rsidRPr="007F2770" w:rsidRDefault="00D72B4E" w:rsidP="00D72B4E">
      <w:pPr>
        <w:pStyle w:val="B1"/>
      </w:pPr>
      <w:r w:rsidRPr="007F2770">
        <w:t>Message type:</w:t>
      </w:r>
      <w:r w:rsidRPr="007F2770">
        <w:tab/>
        <w:t>NETWORK SLICE-SPECIFIC AUTHENTICATION COMMAND</w:t>
      </w:r>
    </w:p>
    <w:p w14:paraId="3CD76907" w14:textId="77777777" w:rsidR="00D72B4E" w:rsidRPr="007F2770" w:rsidRDefault="00D72B4E" w:rsidP="00D72B4E">
      <w:pPr>
        <w:pStyle w:val="B1"/>
      </w:pPr>
      <w:r w:rsidRPr="007F2770">
        <w:t>Significance:</w:t>
      </w:r>
      <w:r w:rsidRPr="007F2770">
        <w:tab/>
        <w:t>dual</w:t>
      </w:r>
    </w:p>
    <w:p w14:paraId="2EE50E3B" w14:textId="53AA139E" w:rsidR="00D72B4E" w:rsidRPr="007F2770" w:rsidRDefault="00D72B4E" w:rsidP="00D72B4E">
      <w:pPr>
        <w:pStyle w:val="B1"/>
      </w:pPr>
      <w:r w:rsidRPr="007F2770">
        <w:t>Direction:</w:t>
      </w:r>
      <w:r w:rsidR="00F85871" w:rsidRPr="007F2770">
        <w:tab/>
      </w:r>
      <w:r w:rsidRPr="007F2770">
        <w:t>network to UE</w:t>
      </w:r>
    </w:p>
    <w:p w14:paraId="245FBB5C" w14:textId="77777777" w:rsidR="00D72B4E" w:rsidRPr="007F2770" w:rsidRDefault="00D72B4E" w:rsidP="00D72B4E">
      <w:pPr>
        <w:pStyle w:val="TH"/>
      </w:pPr>
      <w:bookmarkStart w:id="8659" w:name="_CRTable8_2_31_1_1"/>
      <w:r w:rsidRPr="007F2770">
        <w:t>Table </w:t>
      </w:r>
      <w:bookmarkEnd w:id="8659"/>
      <w:r w:rsidRPr="007F2770">
        <w:t>8.2.31</w:t>
      </w:r>
      <w:r w:rsidRPr="007F2770">
        <w:rPr>
          <w:rFonts w:hint="eastAsia"/>
          <w:lang w:eastAsia="ko-KR"/>
        </w:rPr>
        <w:t>.1</w:t>
      </w:r>
      <w:r w:rsidRPr="007F2770">
        <w:t>.</w:t>
      </w:r>
      <w:r w:rsidRPr="007F2770">
        <w:rPr>
          <w:lang w:eastAsia="ko-KR"/>
        </w:rPr>
        <w:t>1</w:t>
      </w:r>
      <w:r w:rsidRPr="007F2770">
        <w:t>: NETWORK SLICE-SPECIFIC AUTHENTICATION COMMAND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D72B4E" w:rsidRPr="007F2770" w14:paraId="1E8DB961"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7A38EAB" w14:textId="77777777" w:rsidR="00D72B4E" w:rsidRPr="007F2770" w:rsidRDefault="00D72B4E" w:rsidP="00D72B4E">
            <w:pPr>
              <w:pStyle w:val="TAH"/>
            </w:pPr>
            <w:r w:rsidRPr="007F2770">
              <w:t>IEI</w:t>
            </w:r>
          </w:p>
        </w:tc>
        <w:tc>
          <w:tcPr>
            <w:tcW w:w="2837" w:type="dxa"/>
            <w:tcBorders>
              <w:top w:val="single" w:sz="6" w:space="0" w:color="000000"/>
              <w:left w:val="single" w:sz="6" w:space="0" w:color="000000"/>
              <w:bottom w:val="single" w:sz="6" w:space="0" w:color="000000"/>
              <w:right w:val="single" w:sz="6" w:space="0" w:color="000000"/>
            </w:tcBorders>
            <w:hideMark/>
          </w:tcPr>
          <w:p w14:paraId="28A4EC39" w14:textId="77777777" w:rsidR="00D72B4E" w:rsidRPr="007F2770" w:rsidRDefault="00D72B4E" w:rsidP="00D72B4E">
            <w:pPr>
              <w:pStyle w:val="TAH"/>
            </w:pPr>
            <w:r w:rsidRPr="007F277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5A06FFBA" w14:textId="77777777" w:rsidR="00D72B4E" w:rsidRPr="007F2770" w:rsidRDefault="00D72B4E" w:rsidP="00D72B4E">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98D652D" w14:textId="77777777" w:rsidR="00D72B4E" w:rsidRPr="007F2770" w:rsidRDefault="00D72B4E" w:rsidP="00D72B4E">
            <w:pPr>
              <w:pStyle w:val="TAH"/>
            </w:pPr>
            <w:r w:rsidRPr="007F2770">
              <w:t>Presence</w:t>
            </w:r>
          </w:p>
        </w:tc>
        <w:tc>
          <w:tcPr>
            <w:tcW w:w="851" w:type="dxa"/>
            <w:tcBorders>
              <w:top w:val="single" w:sz="6" w:space="0" w:color="000000"/>
              <w:left w:val="single" w:sz="6" w:space="0" w:color="000000"/>
              <w:bottom w:val="single" w:sz="6" w:space="0" w:color="000000"/>
              <w:right w:val="single" w:sz="6" w:space="0" w:color="000000"/>
            </w:tcBorders>
            <w:hideMark/>
          </w:tcPr>
          <w:p w14:paraId="206F4AB0" w14:textId="77777777" w:rsidR="00D72B4E" w:rsidRPr="007F2770" w:rsidRDefault="00D72B4E" w:rsidP="00D72B4E">
            <w:pPr>
              <w:pStyle w:val="TAH"/>
            </w:pPr>
            <w:r w:rsidRPr="007F2770">
              <w:t>Format</w:t>
            </w:r>
          </w:p>
        </w:tc>
        <w:tc>
          <w:tcPr>
            <w:tcW w:w="850" w:type="dxa"/>
            <w:tcBorders>
              <w:top w:val="single" w:sz="6" w:space="0" w:color="000000"/>
              <w:left w:val="single" w:sz="6" w:space="0" w:color="000000"/>
              <w:bottom w:val="single" w:sz="6" w:space="0" w:color="000000"/>
              <w:right w:val="single" w:sz="6" w:space="0" w:color="000000"/>
            </w:tcBorders>
            <w:hideMark/>
          </w:tcPr>
          <w:p w14:paraId="68910585" w14:textId="77777777" w:rsidR="00D72B4E" w:rsidRPr="007F2770" w:rsidRDefault="00D72B4E" w:rsidP="00D72B4E">
            <w:pPr>
              <w:pStyle w:val="TAH"/>
            </w:pPr>
            <w:r w:rsidRPr="007F2770">
              <w:t>Length</w:t>
            </w:r>
          </w:p>
        </w:tc>
      </w:tr>
      <w:tr w:rsidR="00D72B4E" w:rsidRPr="007F2770" w14:paraId="2146B385"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E0D6D98"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4323244" w14:textId="77777777" w:rsidR="00D72B4E" w:rsidRPr="007F2770" w:rsidRDefault="00D72B4E" w:rsidP="00D72B4E">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34BF3092" w14:textId="77777777" w:rsidR="00D72B4E" w:rsidRPr="007F2770" w:rsidRDefault="00D72B4E" w:rsidP="00D72B4E">
            <w:pPr>
              <w:pStyle w:val="TAL"/>
            </w:pPr>
            <w:r w:rsidRPr="007F2770">
              <w:t>Extended protocol discriminator</w:t>
            </w:r>
          </w:p>
          <w:p w14:paraId="25B73106" w14:textId="77777777" w:rsidR="00D72B4E" w:rsidRPr="007F2770" w:rsidRDefault="00D72B4E" w:rsidP="00D72B4E">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7FE080CD"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62BA3F91"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1E258AB3" w14:textId="77777777" w:rsidR="00D72B4E" w:rsidRPr="007F2770" w:rsidRDefault="00D72B4E" w:rsidP="00D72B4E">
            <w:pPr>
              <w:pStyle w:val="TAC"/>
            </w:pPr>
            <w:r w:rsidRPr="007F2770">
              <w:t>1</w:t>
            </w:r>
          </w:p>
        </w:tc>
      </w:tr>
      <w:tr w:rsidR="00D72B4E" w:rsidRPr="007F2770" w14:paraId="1921D399"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061BB87"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063E516" w14:textId="77777777" w:rsidR="00D72B4E" w:rsidRPr="007F2770" w:rsidRDefault="00D72B4E" w:rsidP="00D72B4E">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tcPr>
          <w:p w14:paraId="03585BEE" w14:textId="77777777" w:rsidR="00D72B4E" w:rsidRPr="007F2770" w:rsidRDefault="00D72B4E" w:rsidP="00D72B4E">
            <w:pPr>
              <w:pStyle w:val="TAL"/>
            </w:pPr>
            <w:r w:rsidRPr="007F2770">
              <w:t>Security header type</w:t>
            </w:r>
          </w:p>
          <w:p w14:paraId="6FCB7241" w14:textId="77777777" w:rsidR="00D72B4E" w:rsidRPr="007F2770" w:rsidRDefault="00D72B4E" w:rsidP="00D72B4E">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tcPr>
          <w:p w14:paraId="6AEB1BAD"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5891A39F"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tcPr>
          <w:p w14:paraId="663EFAA1" w14:textId="77777777" w:rsidR="00D72B4E" w:rsidRPr="007F2770" w:rsidRDefault="00D72B4E" w:rsidP="00D72B4E">
            <w:pPr>
              <w:pStyle w:val="TAC"/>
            </w:pPr>
            <w:r w:rsidRPr="007F2770">
              <w:t>1/2</w:t>
            </w:r>
          </w:p>
        </w:tc>
      </w:tr>
      <w:tr w:rsidR="00D72B4E" w:rsidRPr="007F2770" w14:paraId="311A37A5"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1BF57A5"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4921E38" w14:textId="77777777" w:rsidR="00D72B4E" w:rsidRPr="007F2770" w:rsidRDefault="00D72B4E" w:rsidP="00D72B4E">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549E3CE8" w14:textId="77777777" w:rsidR="00D72B4E" w:rsidRPr="007F2770" w:rsidRDefault="00D72B4E" w:rsidP="00D72B4E">
            <w:pPr>
              <w:pStyle w:val="TAL"/>
            </w:pPr>
            <w:r w:rsidRPr="007F2770">
              <w:t>Spare half octet</w:t>
            </w:r>
          </w:p>
          <w:p w14:paraId="55938611" w14:textId="77777777" w:rsidR="00D72B4E" w:rsidRPr="007F2770" w:rsidRDefault="00D72B4E" w:rsidP="00D72B4E">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178B28B3"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50A50B6E"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66B461D6" w14:textId="77777777" w:rsidR="00D72B4E" w:rsidRPr="007F2770" w:rsidRDefault="00D72B4E" w:rsidP="00D72B4E">
            <w:pPr>
              <w:pStyle w:val="TAC"/>
            </w:pPr>
            <w:r w:rsidRPr="007F2770">
              <w:t>1/2</w:t>
            </w:r>
          </w:p>
        </w:tc>
      </w:tr>
      <w:tr w:rsidR="00D72B4E" w:rsidRPr="007F2770" w14:paraId="301A46DD"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5D573CE"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8C88EE2" w14:textId="77777777" w:rsidR="00D72B4E" w:rsidRPr="007F2770" w:rsidRDefault="00D72B4E" w:rsidP="00D72B4E">
            <w:pPr>
              <w:pStyle w:val="TAL"/>
            </w:pPr>
            <w:r w:rsidRPr="007F2770">
              <w:t>NETWORK SLICE-SPECIFIC AUTHENTICATION COMMAND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411E6744" w14:textId="77777777" w:rsidR="00D72B4E" w:rsidRPr="007F2770" w:rsidRDefault="00D72B4E" w:rsidP="00D72B4E">
            <w:pPr>
              <w:pStyle w:val="TAL"/>
            </w:pPr>
            <w:r w:rsidRPr="007F2770">
              <w:t>Message type</w:t>
            </w:r>
          </w:p>
          <w:p w14:paraId="466C7C96" w14:textId="77777777" w:rsidR="00D72B4E" w:rsidRPr="007F2770" w:rsidRDefault="00D72B4E" w:rsidP="00D72B4E">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4AF45B03"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1B5457BC"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0DB69261" w14:textId="77777777" w:rsidR="00D72B4E" w:rsidRPr="007F2770" w:rsidRDefault="00D72B4E" w:rsidP="00D72B4E">
            <w:pPr>
              <w:pStyle w:val="TAC"/>
            </w:pPr>
            <w:r w:rsidRPr="007F2770">
              <w:t>1</w:t>
            </w:r>
          </w:p>
        </w:tc>
      </w:tr>
      <w:tr w:rsidR="00D72B4E" w:rsidRPr="007F2770" w14:paraId="11FAB405"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B1D6BE4"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2C10157" w14:textId="77777777" w:rsidR="00D72B4E" w:rsidRPr="007F2770" w:rsidRDefault="00D72B4E" w:rsidP="00D72B4E">
            <w:pPr>
              <w:pStyle w:val="TAL"/>
            </w:pPr>
            <w:r w:rsidRPr="007F2770">
              <w:t>S-NSSAI</w:t>
            </w:r>
          </w:p>
        </w:tc>
        <w:tc>
          <w:tcPr>
            <w:tcW w:w="3120" w:type="dxa"/>
            <w:tcBorders>
              <w:top w:val="single" w:sz="6" w:space="0" w:color="000000"/>
              <w:left w:val="single" w:sz="6" w:space="0" w:color="000000"/>
              <w:bottom w:val="single" w:sz="6" w:space="0" w:color="000000"/>
              <w:right w:val="single" w:sz="6" w:space="0" w:color="000000"/>
            </w:tcBorders>
          </w:tcPr>
          <w:p w14:paraId="315D35A8" w14:textId="77777777" w:rsidR="00D72B4E" w:rsidRPr="007F2770" w:rsidRDefault="00D72B4E" w:rsidP="00D72B4E">
            <w:pPr>
              <w:pStyle w:val="TAL"/>
            </w:pPr>
            <w:r w:rsidRPr="007F2770">
              <w:t>S-NSSAI</w:t>
            </w:r>
          </w:p>
          <w:p w14:paraId="5FE039B5" w14:textId="77777777" w:rsidR="00D72B4E" w:rsidRPr="007F2770" w:rsidRDefault="00D72B4E" w:rsidP="00D72B4E">
            <w:pPr>
              <w:pStyle w:val="TAL"/>
            </w:pPr>
            <w:r w:rsidRPr="007F2770">
              <w:t>9.11.2.8</w:t>
            </w:r>
          </w:p>
        </w:tc>
        <w:tc>
          <w:tcPr>
            <w:tcW w:w="1134" w:type="dxa"/>
            <w:tcBorders>
              <w:top w:val="single" w:sz="6" w:space="0" w:color="000000"/>
              <w:left w:val="single" w:sz="6" w:space="0" w:color="000000"/>
              <w:bottom w:val="single" w:sz="6" w:space="0" w:color="000000"/>
              <w:right w:val="single" w:sz="6" w:space="0" w:color="000000"/>
            </w:tcBorders>
          </w:tcPr>
          <w:p w14:paraId="3812C021"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426170A1" w14:textId="77777777" w:rsidR="00D72B4E" w:rsidRPr="007F2770" w:rsidRDefault="00D72B4E" w:rsidP="00D72B4E">
            <w:pPr>
              <w:pStyle w:val="TAC"/>
            </w:pPr>
            <w:r w:rsidRPr="007F2770">
              <w:t>LV</w:t>
            </w:r>
          </w:p>
        </w:tc>
        <w:tc>
          <w:tcPr>
            <w:tcW w:w="850" w:type="dxa"/>
            <w:tcBorders>
              <w:top w:val="single" w:sz="6" w:space="0" w:color="000000"/>
              <w:left w:val="single" w:sz="6" w:space="0" w:color="000000"/>
              <w:bottom w:val="single" w:sz="6" w:space="0" w:color="000000"/>
              <w:right w:val="single" w:sz="6" w:space="0" w:color="000000"/>
            </w:tcBorders>
          </w:tcPr>
          <w:p w14:paraId="2F2AA4A2" w14:textId="77777777" w:rsidR="00D72B4E" w:rsidRPr="007F2770" w:rsidRDefault="00D72B4E" w:rsidP="00D72B4E">
            <w:pPr>
              <w:pStyle w:val="TAC"/>
            </w:pPr>
            <w:r w:rsidRPr="007F2770">
              <w:t>2-5</w:t>
            </w:r>
          </w:p>
        </w:tc>
      </w:tr>
      <w:tr w:rsidR="00D72B4E" w:rsidRPr="007F2770" w14:paraId="0D9E56B7"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9D8DD23"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6FA85FD4" w14:textId="77777777" w:rsidR="00D72B4E" w:rsidRPr="007F2770" w:rsidRDefault="00D72B4E" w:rsidP="00D72B4E">
            <w:pPr>
              <w:pStyle w:val="TAL"/>
            </w:pPr>
            <w:r w:rsidRPr="007F2770">
              <w:t>EAP message</w:t>
            </w:r>
          </w:p>
        </w:tc>
        <w:tc>
          <w:tcPr>
            <w:tcW w:w="3120" w:type="dxa"/>
            <w:tcBorders>
              <w:top w:val="single" w:sz="6" w:space="0" w:color="000000"/>
              <w:left w:val="single" w:sz="6" w:space="0" w:color="000000"/>
              <w:bottom w:val="single" w:sz="6" w:space="0" w:color="000000"/>
              <w:right w:val="single" w:sz="6" w:space="0" w:color="000000"/>
            </w:tcBorders>
          </w:tcPr>
          <w:p w14:paraId="2971393C" w14:textId="77777777" w:rsidR="00D72B4E" w:rsidRPr="007F2770" w:rsidRDefault="00D72B4E" w:rsidP="00D72B4E">
            <w:pPr>
              <w:pStyle w:val="TAL"/>
            </w:pPr>
            <w:r w:rsidRPr="007F2770">
              <w:t>EAP message</w:t>
            </w:r>
          </w:p>
          <w:p w14:paraId="77AD77F4" w14:textId="77777777" w:rsidR="00D72B4E" w:rsidRPr="007F2770" w:rsidRDefault="00D72B4E" w:rsidP="00D72B4E">
            <w:pPr>
              <w:pStyle w:val="TAL"/>
            </w:pPr>
            <w:r w:rsidRPr="007F2770">
              <w:t>9.11.2.2</w:t>
            </w:r>
          </w:p>
        </w:tc>
        <w:tc>
          <w:tcPr>
            <w:tcW w:w="1134" w:type="dxa"/>
            <w:tcBorders>
              <w:top w:val="single" w:sz="6" w:space="0" w:color="000000"/>
              <w:left w:val="single" w:sz="6" w:space="0" w:color="000000"/>
              <w:bottom w:val="single" w:sz="6" w:space="0" w:color="000000"/>
              <w:right w:val="single" w:sz="6" w:space="0" w:color="000000"/>
            </w:tcBorders>
          </w:tcPr>
          <w:p w14:paraId="54DFBE94"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269F262F" w14:textId="77777777" w:rsidR="00D72B4E" w:rsidRPr="007F2770" w:rsidRDefault="00D72B4E" w:rsidP="00D72B4E">
            <w:pPr>
              <w:pStyle w:val="TAC"/>
            </w:pPr>
            <w:r w:rsidRPr="007F2770">
              <w:t>LV-E</w:t>
            </w:r>
          </w:p>
        </w:tc>
        <w:tc>
          <w:tcPr>
            <w:tcW w:w="850" w:type="dxa"/>
            <w:tcBorders>
              <w:top w:val="single" w:sz="6" w:space="0" w:color="000000"/>
              <w:left w:val="single" w:sz="6" w:space="0" w:color="000000"/>
              <w:bottom w:val="single" w:sz="6" w:space="0" w:color="000000"/>
              <w:right w:val="single" w:sz="6" w:space="0" w:color="000000"/>
            </w:tcBorders>
          </w:tcPr>
          <w:p w14:paraId="42889A90" w14:textId="77777777" w:rsidR="00D72B4E" w:rsidRPr="007F2770" w:rsidRDefault="00D72B4E" w:rsidP="00D72B4E">
            <w:pPr>
              <w:pStyle w:val="TAC"/>
            </w:pPr>
            <w:r w:rsidRPr="007F2770">
              <w:t>6-1502</w:t>
            </w:r>
          </w:p>
        </w:tc>
      </w:tr>
    </w:tbl>
    <w:p w14:paraId="0E715A23" w14:textId="77777777" w:rsidR="00D72B4E" w:rsidRPr="007F2770" w:rsidRDefault="00D72B4E" w:rsidP="00D72B4E"/>
    <w:p w14:paraId="2D9BB846" w14:textId="77777777" w:rsidR="00D72B4E" w:rsidRPr="007F2770" w:rsidRDefault="00D72B4E" w:rsidP="00781477">
      <w:pPr>
        <w:pStyle w:val="Heading3"/>
      </w:pPr>
      <w:bookmarkStart w:id="8660" w:name="_CR8_2_32"/>
      <w:bookmarkStart w:id="8661" w:name="_Toc11419738"/>
      <w:bookmarkStart w:id="8662" w:name="_Toc27747192"/>
      <w:bookmarkStart w:id="8663" w:name="_Toc36213383"/>
      <w:bookmarkStart w:id="8664" w:name="_Toc36657560"/>
      <w:bookmarkStart w:id="8665" w:name="_Toc45287231"/>
      <w:bookmarkStart w:id="8666" w:name="_Toc51948505"/>
      <w:bookmarkStart w:id="8667" w:name="_Toc51949597"/>
      <w:bookmarkStart w:id="8668" w:name="_Toc162971848"/>
      <w:bookmarkEnd w:id="8660"/>
      <w:r w:rsidRPr="007F2770">
        <w:t>8.2.32</w:t>
      </w:r>
      <w:r w:rsidRPr="007F2770">
        <w:tab/>
        <w:t>Network slice-specific authentication complete</w:t>
      </w:r>
      <w:bookmarkEnd w:id="8661"/>
      <w:bookmarkEnd w:id="8662"/>
      <w:bookmarkEnd w:id="8663"/>
      <w:bookmarkEnd w:id="8664"/>
      <w:bookmarkEnd w:id="8665"/>
      <w:bookmarkEnd w:id="8666"/>
      <w:bookmarkEnd w:id="8667"/>
      <w:bookmarkEnd w:id="8668"/>
    </w:p>
    <w:p w14:paraId="49F91AD0" w14:textId="77777777" w:rsidR="00D72B4E" w:rsidRPr="007F2770" w:rsidRDefault="00D72B4E" w:rsidP="00781477">
      <w:pPr>
        <w:pStyle w:val="Heading4"/>
        <w:rPr>
          <w:lang w:eastAsia="ko-KR"/>
        </w:rPr>
      </w:pPr>
      <w:bookmarkStart w:id="8669" w:name="_CR8_2_32_1"/>
      <w:bookmarkStart w:id="8670" w:name="_Toc11419739"/>
      <w:bookmarkStart w:id="8671" w:name="_Toc27747193"/>
      <w:bookmarkStart w:id="8672" w:name="_Toc36213384"/>
      <w:bookmarkStart w:id="8673" w:name="_Toc36657561"/>
      <w:bookmarkStart w:id="8674" w:name="_Toc45287232"/>
      <w:bookmarkStart w:id="8675" w:name="_Toc51948506"/>
      <w:bookmarkStart w:id="8676" w:name="_Toc51949598"/>
      <w:bookmarkStart w:id="8677" w:name="_Toc162971849"/>
      <w:bookmarkEnd w:id="8669"/>
      <w:r w:rsidRPr="007F2770">
        <w:t>8.2.32</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8670"/>
      <w:bookmarkEnd w:id="8671"/>
      <w:bookmarkEnd w:id="8672"/>
      <w:bookmarkEnd w:id="8673"/>
      <w:bookmarkEnd w:id="8674"/>
      <w:bookmarkEnd w:id="8675"/>
      <w:bookmarkEnd w:id="8676"/>
      <w:bookmarkEnd w:id="8677"/>
    </w:p>
    <w:p w14:paraId="74867F0B" w14:textId="77777777" w:rsidR="00D72B4E" w:rsidRPr="007F2770" w:rsidRDefault="00D72B4E" w:rsidP="00D72B4E">
      <w:r w:rsidRPr="007F2770">
        <w:t>The NETWORK SLICE-SPECIFIC AUTHENTICATION COMPLETE message is sent by the UE to the AMF in response to the NETWORK SLICE-SPECIFIC AUTHENTICATION COMMAND message and indicates acceptance of the NETWORK SLICE-SPECIFIC AUTHENTICATION COMMAND message. See table 8.2.32.1.1.</w:t>
      </w:r>
    </w:p>
    <w:p w14:paraId="66C4AEE6" w14:textId="77777777" w:rsidR="00D72B4E" w:rsidRPr="007F2770" w:rsidRDefault="00D72B4E" w:rsidP="00D72B4E">
      <w:pPr>
        <w:pStyle w:val="B1"/>
      </w:pPr>
      <w:r w:rsidRPr="007F2770">
        <w:t>Message type:</w:t>
      </w:r>
      <w:r w:rsidRPr="007F2770">
        <w:tab/>
        <w:t>NETWORK SLICE-SPECIFIC AUTHENTICATION COMPLETE</w:t>
      </w:r>
    </w:p>
    <w:p w14:paraId="22768898" w14:textId="77777777" w:rsidR="00D72B4E" w:rsidRPr="007F2770" w:rsidRDefault="00D72B4E" w:rsidP="00D72B4E">
      <w:pPr>
        <w:pStyle w:val="B1"/>
      </w:pPr>
      <w:r w:rsidRPr="007F2770">
        <w:t>Significance:</w:t>
      </w:r>
      <w:r w:rsidRPr="007F2770">
        <w:tab/>
        <w:t>dual</w:t>
      </w:r>
    </w:p>
    <w:p w14:paraId="3862FD4B" w14:textId="513CC899" w:rsidR="00D72B4E" w:rsidRPr="007F2770" w:rsidRDefault="00D72B4E" w:rsidP="00D72B4E">
      <w:pPr>
        <w:pStyle w:val="B1"/>
      </w:pPr>
      <w:r w:rsidRPr="007F2770">
        <w:t>Direction:</w:t>
      </w:r>
      <w:r w:rsidR="00F85871" w:rsidRPr="007F2770">
        <w:tab/>
      </w:r>
      <w:r w:rsidRPr="007F2770">
        <w:t>UE to network</w:t>
      </w:r>
    </w:p>
    <w:p w14:paraId="489C0A6D" w14:textId="77777777" w:rsidR="00D72B4E" w:rsidRPr="007F2770" w:rsidRDefault="00D72B4E" w:rsidP="00D72B4E">
      <w:pPr>
        <w:pStyle w:val="TH"/>
      </w:pPr>
      <w:bookmarkStart w:id="8678" w:name="_CRTable8_2_32_1_1"/>
      <w:r w:rsidRPr="007F2770">
        <w:t>Table </w:t>
      </w:r>
      <w:bookmarkEnd w:id="8678"/>
      <w:r w:rsidRPr="007F2770">
        <w:t>8.2.32</w:t>
      </w:r>
      <w:r w:rsidRPr="007F2770">
        <w:rPr>
          <w:rFonts w:hint="eastAsia"/>
          <w:lang w:eastAsia="ko-KR"/>
        </w:rPr>
        <w:t>.1</w:t>
      </w:r>
      <w:r w:rsidRPr="007F2770">
        <w:t>.</w:t>
      </w:r>
      <w:r w:rsidRPr="007F2770">
        <w:rPr>
          <w:lang w:eastAsia="ko-KR"/>
        </w:rPr>
        <w:t>1</w:t>
      </w:r>
      <w:r w:rsidRPr="007F2770">
        <w:t>: NETWORK SLICE-SPECIFIC AUTHENTICATION COMPLET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D72B4E" w:rsidRPr="007F2770" w14:paraId="0441494E"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548CBD2" w14:textId="77777777" w:rsidR="00D72B4E" w:rsidRPr="007F2770" w:rsidRDefault="00D72B4E" w:rsidP="00D72B4E">
            <w:pPr>
              <w:pStyle w:val="TAH"/>
            </w:pPr>
            <w:r w:rsidRPr="007F2770">
              <w:t>IEI</w:t>
            </w:r>
          </w:p>
        </w:tc>
        <w:tc>
          <w:tcPr>
            <w:tcW w:w="2837" w:type="dxa"/>
            <w:tcBorders>
              <w:top w:val="single" w:sz="6" w:space="0" w:color="000000"/>
              <w:left w:val="single" w:sz="6" w:space="0" w:color="000000"/>
              <w:bottom w:val="single" w:sz="6" w:space="0" w:color="000000"/>
              <w:right w:val="single" w:sz="6" w:space="0" w:color="000000"/>
            </w:tcBorders>
            <w:hideMark/>
          </w:tcPr>
          <w:p w14:paraId="74BFF10E" w14:textId="77777777" w:rsidR="00D72B4E" w:rsidRPr="007F2770" w:rsidRDefault="00D72B4E" w:rsidP="00D72B4E">
            <w:pPr>
              <w:pStyle w:val="TAH"/>
            </w:pPr>
            <w:r w:rsidRPr="007F277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28FA804" w14:textId="77777777" w:rsidR="00D72B4E" w:rsidRPr="007F2770" w:rsidRDefault="00D72B4E" w:rsidP="00D72B4E">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C2D53BB" w14:textId="77777777" w:rsidR="00D72B4E" w:rsidRPr="007F2770" w:rsidRDefault="00D72B4E" w:rsidP="00D72B4E">
            <w:pPr>
              <w:pStyle w:val="TAH"/>
            </w:pPr>
            <w:r w:rsidRPr="007F2770">
              <w:t>Presence</w:t>
            </w:r>
          </w:p>
        </w:tc>
        <w:tc>
          <w:tcPr>
            <w:tcW w:w="851" w:type="dxa"/>
            <w:tcBorders>
              <w:top w:val="single" w:sz="6" w:space="0" w:color="000000"/>
              <w:left w:val="single" w:sz="6" w:space="0" w:color="000000"/>
              <w:bottom w:val="single" w:sz="6" w:space="0" w:color="000000"/>
              <w:right w:val="single" w:sz="6" w:space="0" w:color="000000"/>
            </w:tcBorders>
            <w:hideMark/>
          </w:tcPr>
          <w:p w14:paraId="51F20234" w14:textId="77777777" w:rsidR="00D72B4E" w:rsidRPr="007F2770" w:rsidRDefault="00D72B4E" w:rsidP="00D72B4E">
            <w:pPr>
              <w:pStyle w:val="TAH"/>
            </w:pPr>
            <w:r w:rsidRPr="007F2770">
              <w:t>Format</w:t>
            </w:r>
          </w:p>
        </w:tc>
        <w:tc>
          <w:tcPr>
            <w:tcW w:w="850" w:type="dxa"/>
            <w:tcBorders>
              <w:top w:val="single" w:sz="6" w:space="0" w:color="000000"/>
              <w:left w:val="single" w:sz="6" w:space="0" w:color="000000"/>
              <w:bottom w:val="single" w:sz="6" w:space="0" w:color="000000"/>
              <w:right w:val="single" w:sz="6" w:space="0" w:color="000000"/>
            </w:tcBorders>
            <w:hideMark/>
          </w:tcPr>
          <w:p w14:paraId="4C4B6A7E" w14:textId="77777777" w:rsidR="00D72B4E" w:rsidRPr="007F2770" w:rsidRDefault="00D72B4E" w:rsidP="00D72B4E">
            <w:pPr>
              <w:pStyle w:val="TAH"/>
            </w:pPr>
            <w:r w:rsidRPr="007F2770">
              <w:t>Length</w:t>
            </w:r>
          </w:p>
        </w:tc>
      </w:tr>
      <w:tr w:rsidR="00D72B4E" w:rsidRPr="007F2770" w14:paraId="6E40049F"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7A5ED88"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3965D17" w14:textId="77777777" w:rsidR="00D72B4E" w:rsidRPr="007F2770" w:rsidRDefault="00D72B4E" w:rsidP="00D72B4E">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0A7DF74D" w14:textId="77777777" w:rsidR="00D72B4E" w:rsidRPr="007F2770" w:rsidRDefault="00D72B4E" w:rsidP="00D72B4E">
            <w:pPr>
              <w:pStyle w:val="TAL"/>
            </w:pPr>
            <w:r w:rsidRPr="007F2770">
              <w:t>Extended protocol discriminator</w:t>
            </w:r>
          </w:p>
          <w:p w14:paraId="1D850470" w14:textId="77777777" w:rsidR="00D72B4E" w:rsidRPr="007F2770" w:rsidRDefault="00D72B4E" w:rsidP="00D72B4E">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130810C3"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3777B4AC"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065B0E4B" w14:textId="77777777" w:rsidR="00D72B4E" w:rsidRPr="007F2770" w:rsidRDefault="00D72B4E" w:rsidP="00D72B4E">
            <w:pPr>
              <w:pStyle w:val="TAC"/>
            </w:pPr>
            <w:r w:rsidRPr="007F2770">
              <w:t>1</w:t>
            </w:r>
          </w:p>
        </w:tc>
      </w:tr>
      <w:tr w:rsidR="00D72B4E" w:rsidRPr="007F2770" w14:paraId="534C74E4"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8FE3C80"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C63D457" w14:textId="77777777" w:rsidR="00D72B4E" w:rsidRPr="007F2770" w:rsidRDefault="00D72B4E" w:rsidP="00D72B4E">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tcPr>
          <w:p w14:paraId="5CD5DF47" w14:textId="77777777" w:rsidR="00D72B4E" w:rsidRPr="007F2770" w:rsidRDefault="00D72B4E" w:rsidP="00D72B4E">
            <w:pPr>
              <w:pStyle w:val="TAL"/>
            </w:pPr>
            <w:r w:rsidRPr="007F2770">
              <w:t>Security header type</w:t>
            </w:r>
          </w:p>
          <w:p w14:paraId="13E3802F" w14:textId="77777777" w:rsidR="00D72B4E" w:rsidRPr="007F2770" w:rsidRDefault="00D72B4E" w:rsidP="00D72B4E">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tcPr>
          <w:p w14:paraId="19B9594D"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76A3AAB9"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tcPr>
          <w:p w14:paraId="7FD96D8B" w14:textId="77777777" w:rsidR="00D72B4E" w:rsidRPr="007F2770" w:rsidRDefault="00D72B4E" w:rsidP="00D72B4E">
            <w:pPr>
              <w:pStyle w:val="TAC"/>
            </w:pPr>
            <w:r w:rsidRPr="007F2770">
              <w:t>1</w:t>
            </w:r>
            <w:r w:rsidR="00390AF7" w:rsidRPr="007F2770">
              <w:t>/2</w:t>
            </w:r>
          </w:p>
        </w:tc>
      </w:tr>
      <w:tr w:rsidR="00D72B4E" w:rsidRPr="007F2770" w14:paraId="0BCBA397"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72D315C"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BCB6ACA" w14:textId="77777777" w:rsidR="00D72B4E" w:rsidRPr="007F2770" w:rsidRDefault="00D72B4E" w:rsidP="00D72B4E">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25CCB574" w14:textId="77777777" w:rsidR="00D72B4E" w:rsidRPr="007F2770" w:rsidRDefault="00D72B4E" w:rsidP="00D72B4E">
            <w:pPr>
              <w:pStyle w:val="TAL"/>
            </w:pPr>
            <w:r w:rsidRPr="007F2770">
              <w:t>Spare half octet</w:t>
            </w:r>
          </w:p>
          <w:p w14:paraId="3959F676" w14:textId="77777777" w:rsidR="00D72B4E" w:rsidRPr="007F2770" w:rsidRDefault="00D72B4E" w:rsidP="00D72B4E">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4B50E61B"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79988075"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6A8502DC" w14:textId="77777777" w:rsidR="00D72B4E" w:rsidRPr="007F2770" w:rsidRDefault="00D72B4E" w:rsidP="00D72B4E">
            <w:pPr>
              <w:pStyle w:val="TAC"/>
            </w:pPr>
            <w:r w:rsidRPr="007F2770">
              <w:t>1</w:t>
            </w:r>
            <w:r w:rsidR="00390AF7" w:rsidRPr="007F2770">
              <w:t>/2</w:t>
            </w:r>
          </w:p>
        </w:tc>
      </w:tr>
      <w:tr w:rsidR="00D72B4E" w:rsidRPr="007F2770" w14:paraId="1B6C5483"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E4FA063"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FC8C935" w14:textId="77777777" w:rsidR="00D72B4E" w:rsidRPr="007F2770" w:rsidRDefault="00D72B4E" w:rsidP="00D72B4E">
            <w:pPr>
              <w:pStyle w:val="TAL"/>
            </w:pPr>
            <w:r w:rsidRPr="007F2770">
              <w:t>NETWORK SLICE-SPECIFIC AUTHENTICATION COMPLET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04DBEEE4" w14:textId="77777777" w:rsidR="00D72B4E" w:rsidRPr="007F2770" w:rsidRDefault="00D72B4E" w:rsidP="00D72B4E">
            <w:pPr>
              <w:pStyle w:val="TAL"/>
            </w:pPr>
            <w:r w:rsidRPr="007F2770">
              <w:t>Message type</w:t>
            </w:r>
          </w:p>
          <w:p w14:paraId="04686564" w14:textId="77777777" w:rsidR="00D72B4E" w:rsidRPr="007F2770" w:rsidRDefault="00D72B4E" w:rsidP="00D72B4E">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34066886"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74E4A32F"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02553F5C" w14:textId="77777777" w:rsidR="00D72B4E" w:rsidRPr="007F2770" w:rsidRDefault="00D72B4E" w:rsidP="00D72B4E">
            <w:pPr>
              <w:pStyle w:val="TAC"/>
            </w:pPr>
            <w:r w:rsidRPr="007F2770">
              <w:t>1</w:t>
            </w:r>
          </w:p>
        </w:tc>
      </w:tr>
      <w:tr w:rsidR="00D72B4E" w:rsidRPr="007F2770" w14:paraId="6A00B3AE"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5F2DFE3"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183DE14" w14:textId="77777777" w:rsidR="00D72B4E" w:rsidRPr="007F2770" w:rsidRDefault="00D72B4E" w:rsidP="00D72B4E">
            <w:pPr>
              <w:pStyle w:val="TAL"/>
            </w:pPr>
            <w:r w:rsidRPr="007F2770">
              <w:t>S-NSSAI</w:t>
            </w:r>
          </w:p>
        </w:tc>
        <w:tc>
          <w:tcPr>
            <w:tcW w:w="3120" w:type="dxa"/>
            <w:tcBorders>
              <w:top w:val="single" w:sz="6" w:space="0" w:color="000000"/>
              <w:left w:val="single" w:sz="6" w:space="0" w:color="000000"/>
              <w:bottom w:val="single" w:sz="6" w:space="0" w:color="000000"/>
              <w:right w:val="single" w:sz="6" w:space="0" w:color="000000"/>
            </w:tcBorders>
          </w:tcPr>
          <w:p w14:paraId="6AEBA491" w14:textId="77777777" w:rsidR="00D72B4E" w:rsidRPr="007F2770" w:rsidRDefault="00D72B4E" w:rsidP="00D72B4E">
            <w:pPr>
              <w:pStyle w:val="TAL"/>
            </w:pPr>
            <w:r w:rsidRPr="007F2770">
              <w:t>S-NSSAI</w:t>
            </w:r>
          </w:p>
          <w:p w14:paraId="6D153FE4" w14:textId="77777777" w:rsidR="00D72B4E" w:rsidRPr="007F2770" w:rsidRDefault="00D72B4E" w:rsidP="00D72B4E">
            <w:pPr>
              <w:pStyle w:val="TAL"/>
            </w:pPr>
            <w:r w:rsidRPr="007F2770">
              <w:t>9.11.2.8</w:t>
            </w:r>
          </w:p>
        </w:tc>
        <w:tc>
          <w:tcPr>
            <w:tcW w:w="1134" w:type="dxa"/>
            <w:tcBorders>
              <w:top w:val="single" w:sz="6" w:space="0" w:color="000000"/>
              <w:left w:val="single" w:sz="6" w:space="0" w:color="000000"/>
              <w:bottom w:val="single" w:sz="6" w:space="0" w:color="000000"/>
              <w:right w:val="single" w:sz="6" w:space="0" w:color="000000"/>
            </w:tcBorders>
          </w:tcPr>
          <w:p w14:paraId="6340F959"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4EAABE59" w14:textId="77777777" w:rsidR="00D72B4E" w:rsidRPr="007F2770" w:rsidRDefault="00D72B4E" w:rsidP="00D72B4E">
            <w:pPr>
              <w:pStyle w:val="TAC"/>
            </w:pPr>
            <w:r w:rsidRPr="007F2770">
              <w:t>LV</w:t>
            </w:r>
          </w:p>
        </w:tc>
        <w:tc>
          <w:tcPr>
            <w:tcW w:w="850" w:type="dxa"/>
            <w:tcBorders>
              <w:top w:val="single" w:sz="6" w:space="0" w:color="000000"/>
              <w:left w:val="single" w:sz="6" w:space="0" w:color="000000"/>
              <w:bottom w:val="single" w:sz="6" w:space="0" w:color="000000"/>
              <w:right w:val="single" w:sz="6" w:space="0" w:color="000000"/>
            </w:tcBorders>
          </w:tcPr>
          <w:p w14:paraId="07552F35" w14:textId="77777777" w:rsidR="00D72B4E" w:rsidRPr="007F2770" w:rsidRDefault="00D72B4E" w:rsidP="00D72B4E">
            <w:pPr>
              <w:pStyle w:val="TAC"/>
            </w:pPr>
            <w:r w:rsidRPr="007F2770">
              <w:t>2-5</w:t>
            </w:r>
          </w:p>
        </w:tc>
      </w:tr>
      <w:tr w:rsidR="00D72B4E" w:rsidRPr="007F2770" w14:paraId="06815A0B"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7FA1997"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0B4879B" w14:textId="77777777" w:rsidR="00D72B4E" w:rsidRPr="007F2770" w:rsidRDefault="00D72B4E" w:rsidP="00D72B4E">
            <w:pPr>
              <w:pStyle w:val="TAL"/>
            </w:pPr>
            <w:r w:rsidRPr="007F2770">
              <w:t>EAP message</w:t>
            </w:r>
          </w:p>
        </w:tc>
        <w:tc>
          <w:tcPr>
            <w:tcW w:w="3120" w:type="dxa"/>
            <w:tcBorders>
              <w:top w:val="single" w:sz="6" w:space="0" w:color="000000"/>
              <w:left w:val="single" w:sz="6" w:space="0" w:color="000000"/>
              <w:bottom w:val="single" w:sz="6" w:space="0" w:color="000000"/>
              <w:right w:val="single" w:sz="6" w:space="0" w:color="000000"/>
            </w:tcBorders>
          </w:tcPr>
          <w:p w14:paraId="78C2FF4D" w14:textId="77777777" w:rsidR="00D72B4E" w:rsidRPr="007F2770" w:rsidRDefault="00D72B4E" w:rsidP="00D72B4E">
            <w:pPr>
              <w:pStyle w:val="TAL"/>
            </w:pPr>
            <w:r w:rsidRPr="007F2770">
              <w:t>EAP message</w:t>
            </w:r>
          </w:p>
          <w:p w14:paraId="6BC91D70" w14:textId="77777777" w:rsidR="00D72B4E" w:rsidRPr="007F2770" w:rsidRDefault="00D72B4E" w:rsidP="00D72B4E">
            <w:pPr>
              <w:pStyle w:val="TAL"/>
            </w:pPr>
            <w:r w:rsidRPr="007F2770">
              <w:t>9.11.2.2</w:t>
            </w:r>
          </w:p>
        </w:tc>
        <w:tc>
          <w:tcPr>
            <w:tcW w:w="1134" w:type="dxa"/>
            <w:tcBorders>
              <w:top w:val="single" w:sz="6" w:space="0" w:color="000000"/>
              <w:left w:val="single" w:sz="6" w:space="0" w:color="000000"/>
              <w:bottom w:val="single" w:sz="6" w:space="0" w:color="000000"/>
              <w:right w:val="single" w:sz="6" w:space="0" w:color="000000"/>
            </w:tcBorders>
          </w:tcPr>
          <w:p w14:paraId="1D7B4441"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1CF6411D" w14:textId="77777777" w:rsidR="00D72B4E" w:rsidRPr="007F2770" w:rsidRDefault="00D72B4E" w:rsidP="00D72B4E">
            <w:pPr>
              <w:pStyle w:val="TAC"/>
            </w:pPr>
            <w:r w:rsidRPr="007F2770">
              <w:t>LV-E</w:t>
            </w:r>
          </w:p>
        </w:tc>
        <w:tc>
          <w:tcPr>
            <w:tcW w:w="850" w:type="dxa"/>
            <w:tcBorders>
              <w:top w:val="single" w:sz="6" w:space="0" w:color="000000"/>
              <w:left w:val="single" w:sz="6" w:space="0" w:color="000000"/>
              <w:bottom w:val="single" w:sz="6" w:space="0" w:color="000000"/>
              <w:right w:val="single" w:sz="6" w:space="0" w:color="000000"/>
            </w:tcBorders>
          </w:tcPr>
          <w:p w14:paraId="2E2CC4A9" w14:textId="77777777" w:rsidR="00D72B4E" w:rsidRPr="007F2770" w:rsidRDefault="00D72B4E" w:rsidP="00D72B4E">
            <w:pPr>
              <w:pStyle w:val="TAC"/>
            </w:pPr>
            <w:r w:rsidRPr="007F2770">
              <w:t>6-1502</w:t>
            </w:r>
          </w:p>
        </w:tc>
      </w:tr>
    </w:tbl>
    <w:p w14:paraId="2B6818E3" w14:textId="77777777" w:rsidR="00D72B4E" w:rsidRPr="007F2770" w:rsidRDefault="00D72B4E" w:rsidP="00D72B4E"/>
    <w:p w14:paraId="538F7B7B" w14:textId="77777777" w:rsidR="00D72B4E" w:rsidRPr="007F2770" w:rsidRDefault="00D72B4E" w:rsidP="00781477">
      <w:pPr>
        <w:pStyle w:val="Heading3"/>
      </w:pPr>
      <w:bookmarkStart w:id="8679" w:name="_CR8_2_33"/>
      <w:bookmarkStart w:id="8680" w:name="_Toc11419741"/>
      <w:bookmarkStart w:id="8681" w:name="_Toc27747194"/>
      <w:bookmarkStart w:id="8682" w:name="_Toc36213385"/>
      <w:bookmarkStart w:id="8683" w:name="_Toc36657562"/>
      <w:bookmarkStart w:id="8684" w:name="_Toc45287233"/>
      <w:bookmarkStart w:id="8685" w:name="_Toc51948507"/>
      <w:bookmarkStart w:id="8686" w:name="_Toc51949599"/>
      <w:bookmarkStart w:id="8687" w:name="_Toc162971850"/>
      <w:bookmarkEnd w:id="8679"/>
      <w:r w:rsidRPr="007F2770">
        <w:t>8.2.33</w:t>
      </w:r>
      <w:r w:rsidRPr="007F2770">
        <w:tab/>
        <w:t>Network slice-specific authentication result</w:t>
      </w:r>
      <w:bookmarkEnd w:id="8680"/>
      <w:bookmarkEnd w:id="8681"/>
      <w:bookmarkEnd w:id="8682"/>
      <w:bookmarkEnd w:id="8683"/>
      <w:bookmarkEnd w:id="8684"/>
      <w:bookmarkEnd w:id="8685"/>
      <w:bookmarkEnd w:id="8686"/>
      <w:bookmarkEnd w:id="8687"/>
    </w:p>
    <w:p w14:paraId="4280EE4E" w14:textId="77777777" w:rsidR="00D72B4E" w:rsidRPr="007F2770" w:rsidRDefault="00D72B4E" w:rsidP="00781477">
      <w:pPr>
        <w:pStyle w:val="Heading4"/>
        <w:rPr>
          <w:lang w:eastAsia="ko-KR"/>
        </w:rPr>
      </w:pPr>
      <w:bookmarkStart w:id="8688" w:name="_CR8_2_33_1"/>
      <w:bookmarkStart w:id="8689" w:name="_Toc11419742"/>
      <w:bookmarkStart w:id="8690" w:name="_Toc27747195"/>
      <w:bookmarkStart w:id="8691" w:name="_Toc36213386"/>
      <w:bookmarkStart w:id="8692" w:name="_Toc36657563"/>
      <w:bookmarkStart w:id="8693" w:name="_Toc45287234"/>
      <w:bookmarkStart w:id="8694" w:name="_Toc51948508"/>
      <w:bookmarkStart w:id="8695" w:name="_Toc51949600"/>
      <w:bookmarkStart w:id="8696" w:name="_Toc162971851"/>
      <w:bookmarkEnd w:id="8688"/>
      <w:r w:rsidRPr="007F2770">
        <w:t>8.2.33</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8689"/>
      <w:bookmarkEnd w:id="8690"/>
      <w:bookmarkEnd w:id="8691"/>
      <w:bookmarkEnd w:id="8692"/>
      <w:bookmarkEnd w:id="8693"/>
      <w:bookmarkEnd w:id="8694"/>
      <w:bookmarkEnd w:id="8695"/>
      <w:bookmarkEnd w:id="8696"/>
    </w:p>
    <w:p w14:paraId="67431142" w14:textId="77777777" w:rsidR="00D72B4E" w:rsidRPr="007F2770" w:rsidRDefault="00D72B4E" w:rsidP="00D72B4E">
      <w:r w:rsidRPr="007F2770">
        <w:t>The NETWORK SLICE-SPECIFIC AUTHENTICATION RESULT message is sent by the AMF to the UE for indicating the result of the network slice-specific authentication and authorization procedure. See table 8.2.33.1.1.</w:t>
      </w:r>
    </w:p>
    <w:p w14:paraId="12F9F289" w14:textId="77777777" w:rsidR="00D72B4E" w:rsidRPr="007F2770" w:rsidRDefault="00D72B4E" w:rsidP="00D72B4E">
      <w:pPr>
        <w:pStyle w:val="B1"/>
      </w:pPr>
      <w:r w:rsidRPr="007F2770">
        <w:t>Message type:</w:t>
      </w:r>
      <w:r w:rsidRPr="007F2770">
        <w:tab/>
        <w:t>NETWORK SLICE-SPECIFIC AUTHENTICATION RESULT</w:t>
      </w:r>
    </w:p>
    <w:p w14:paraId="19DA3848" w14:textId="77777777" w:rsidR="00D72B4E" w:rsidRPr="007F2770" w:rsidRDefault="00D72B4E" w:rsidP="00D72B4E">
      <w:pPr>
        <w:pStyle w:val="B1"/>
      </w:pPr>
      <w:r w:rsidRPr="007F2770">
        <w:t>Significance:</w:t>
      </w:r>
      <w:r w:rsidRPr="007F2770">
        <w:tab/>
        <w:t>dual</w:t>
      </w:r>
    </w:p>
    <w:p w14:paraId="63ADD2B5" w14:textId="28C4DFDD" w:rsidR="00D72B4E" w:rsidRPr="007F2770" w:rsidRDefault="00D72B4E" w:rsidP="00D72B4E">
      <w:pPr>
        <w:pStyle w:val="B1"/>
      </w:pPr>
      <w:r w:rsidRPr="007F2770">
        <w:t>Direction:</w:t>
      </w:r>
      <w:r w:rsidR="00F85871" w:rsidRPr="007F2770">
        <w:tab/>
      </w:r>
      <w:r w:rsidRPr="007F2770">
        <w:t>network to UE</w:t>
      </w:r>
    </w:p>
    <w:p w14:paraId="1E795E92" w14:textId="77777777" w:rsidR="00D72B4E" w:rsidRPr="007F2770" w:rsidRDefault="00D72B4E" w:rsidP="00D72B4E">
      <w:pPr>
        <w:pStyle w:val="TH"/>
      </w:pPr>
      <w:bookmarkStart w:id="8697" w:name="_CRTable8_2_33_1_1"/>
      <w:r w:rsidRPr="007F2770">
        <w:t>Table </w:t>
      </w:r>
      <w:bookmarkEnd w:id="8697"/>
      <w:r w:rsidRPr="007F2770">
        <w:t>8.2.33.</w:t>
      </w:r>
      <w:r w:rsidRPr="007F2770">
        <w:rPr>
          <w:lang w:eastAsia="ko-KR"/>
        </w:rPr>
        <w:t>1.1</w:t>
      </w:r>
      <w:r w:rsidRPr="007F2770">
        <w:t>: NETWORK SLICE-SPECIFIC AUTHENTICATION RESUL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D72B4E" w:rsidRPr="007F2770" w14:paraId="77C9CD43"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12DC156" w14:textId="77777777" w:rsidR="00D72B4E" w:rsidRPr="007F2770" w:rsidRDefault="00D72B4E" w:rsidP="00D72B4E">
            <w:pPr>
              <w:pStyle w:val="TAH"/>
            </w:pPr>
            <w:r w:rsidRPr="007F2770">
              <w:t>IEI</w:t>
            </w:r>
          </w:p>
        </w:tc>
        <w:tc>
          <w:tcPr>
            <w:tcW w:w="2837" w:type="dxa"/>
            <w:tcBorders>
              <w:top w:val="single" w:sz="6" w:space="0" w:color="000000"/>
              <w:left w:val="single" w:sz="6" w:space="0" w:color="000000"/>
              <w:bottom w:val="single" w:sz="6" w:space="0" w:color="000000"/>
              <w:right w:val="single" w:sz="6" w:space="0" w:color="000000"/>
            </w:tcBorders>
            <w:hideMark/>
          </w:tcPr>
          <w:p w14:paraId="435EBFDB" w14:textId="77777777" w:rsidR="00D72B4E" w:rsidRPr="007F2770" w:rsidRDefault="00D72B4E" w:rsidP="00D72B4E">
            <w:pPr>
              <w:pStyle w:val="TAH"/>
            </w:pPr>
            <w:r w:rsidRPr="007F277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4F31691" w14:textId="77777777" w:rsidR="00D72B4E" w:rsidRPr="007F2770" w:rsidRDefault="00D72B4E" w:rsidP="00D72B4E">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CB582A2" w14:textId="77777777" w:rsidR="00D72B4E" w:rsidRPr="007F2770" w:rsidRDefault="00D72B4E" w:rsidP="00D72B4E">
            <w:pPr>
              <w:pStyle w:val="TAH"/>
            </w:pPr>
            <w:r w:rsidRPr="007F2770">
              <w:t>Presence</w:t>
            </w:r>
          </w:p>
        </w:tc>
        <w:tc>
          <w:tcPr>
            <w:tcW w:w="851" w:type="dxa"/>
            <w:tcBorders>
              <w:top w:val="single" w:sz="6" w:space="0" w:color="000000"/>
              <w:left w:val="single" w:sz="6" w:space="0" w:color="000000"/>
              <w:bottom w:val="single" w:sz="6" w:space="0" w:color="000000"/>
              <w:right w:val="single" w:sz="6" w:space="0" w:color="000000"/>
            </w:tcBorders>
            <w:hideMark/>
          </w:tcPr>
          <w:p w14:paraId="7A613F0A" w14:textId="77777777" w:rsidR="00D72B4E" w:rsidRPr="007F2770" w:rsidRDefault="00D72B4E" w:rsidP="00D72B4E">
            <w:pPr>
              <w:pStyle w:val="TAH"/>
            </w:pPr>
            <w:r w:rsidRPr="007F2770">
              <w:t>Format</w:t>
            </w:r>
          </w:p>
        </w:tc>
        <w:tc>
          <w:tcPr>
            <w:tcW w:w="850" w:type="dxa"/>
            <w:tcBorders>
              <w:top w:val="single" w:sz="6" w:space="0" w:color="000000"/>
              <w:left w:val="single" w:sz="6" w:space="0" w:color="000000"/>
              <w:bottom w:val="single" w:sz="6" w:space="0" w:color="000000"/>
              <w:right w:val="single" w:sz="6" w:space="0" w:color="000000"/>
            </w:tcBorders>
            <w:hideMark/>
          </w:tcPr>
          <w:p w14:paraId="7FBC59B1" w14:textId="77777777" w:rsidR="00D72B4E" w:rsidRPr="007F2770" w:rsidRDefault="00D72B4E" w:rsidP="00D72B4E">
            <w:pPr>
              <w:pStyle w:val="TAH"/>
            </w:pPr>
            <w:r w:rsidRPr="007F2770">
              <w:t>Length</w:t>
            </w:r>
          </w:p>
        </w:tc>
      </w:tr>
      <w:tr w:rsidR="00D72B4E" w:rsidRPr="007F2770" w14:paraId="11CA5BD4"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3D48E2F"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C5F6AE1" w14:textId="77777777" w:rsidR="00D72B4E" w:rsidRPr="007F2770" w:rsidRDefault="00D72B4E" w:rsidP="00D72B4E">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5394105B" w14:textId="77777777" w:rsidR="00D72B4E" w:rsidRPr="007F2770" w:rsidRDefault="00D72B4E" w:rsidP="00D72B4E">
            <w:pPr>
              <w:pStyle w:val="TAL"/>
            </w:pPr>
            <w:r w:rsidRPr="007F2770">
              <w:t>Extended protocol discriminator</w:t>
            </w:r>
          </w:p>
          <w:p w14:paraId="72444BFF" w14:textId="77777777" w:rsidR="00D72B4E" w:rsidRPr="007F2770" w:rsidRDefault="00D72B4E" w:rsidP="00D72B4E">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412466C7"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2C87C4EC"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6F9A6966" w14:textId="77777777" w:rsidR="00D72B4E" w:rsidRPr="007F2770" w:rsidRDefault="00D72B4E" w:rsidP="00D72B4E">
            <w:pPr>
              <w:pStyle w:val="TAC"/>
            </w:pPr>
            <w:r w:rsidRPr="007F2770">
              <w:t>1</w:t>
            </w:r>
          </w:p>
        </w:tc>
      </w:tr>
      <w:tr w:rsidR="00D72B4E" w:rsidRPr="007F2770" w14:paraId="201EA697"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B318B8A"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6C2F776" w14:textId="77777777" w:rsidR="00D72B4E" w:rsidRPr="007F2770" w:rsidRDefault="00D72B4E" w:rsidP="00D72B4E">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tcPr>
          <w:p w14:paraId="109C4AE7" w14:textId="77777777" w:rsidR="00D72B4E" w:rsidRPr="007F2770" w:rsidRDefault="00D72B4E" w:rsidP="00D72B4E">
            <w:pPr>
              <w:pStyle w:val="TAL"/>
            </w:pPr>
            <w:r w:rsidRPr="007F2770">
              <w:t>Security header type</w:t>
            </w:r>
          </w:p>
          <w:p w14:paraId="56F23C02" w14:textId="77777777" w:rsidR="00D72B4E" w:rsidRPr="007F2770" w:rsidRDefault="00D72B4E" w:rsidP="00D72B4E">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tcPr>
          <w:p w14:paraId="25F50C7E"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44ED099A"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tcPr>
          <w:p w14:paraId="54962BE4" w14:textId="77777777" w:rsidR="00D72B4E" w:rsidRPr="007F2770" w:rsidRDefault="00D72B4E" w:rsidP="00D72B4E">
            <w:pPr>
              <w:pStyle w:val="TAC"/>
            </w:pPr>
            <w:r w:rsidRPr="007F2770">
              <w:t>1/2</w:t>
            </w:r>
          </w:p>
        </w:tc>
      </w:tr>
      <w:tr w:rsidR="00D72B4E" w:rsidRPr="007F2770" w14:paraId="57154CBF"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2E9C3C0"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D076EDE" w14:textId="77777777" w:rsidR="00D72B4E" w:rsidRPr="007F2770" w:rsidRDefault="00D72B4E" w:rsidP="00D72B4E">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51353DD9" w14:textId="77777777" w:rsidR="00D72B4E" w:rsidRPr="007F2770" w:rsidRDefault="00D72B4E" w:rsidP="00D72B4E">
            <w:pPr>
              <w:pStyle w:val="TAL"/>
            </w:pPr>
            <w:r w:rsidRPr="007F2770">
              <w:t>Spare half octet</w:t>
            </w:r>
          </w:p>
          <w:p w14:paraId="029289C6" w14:textId="77777777" w:rsidR="00D72B4E" w:rsidRPr="007F2770" w:rsidRDefault="00D72B4E" w:rsidP="00D72B4E">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4ABC1F89"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2E12A3DD"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1C251EA4" w14:textId="77777777" w:rsidR="00D72B4E" w:rsidRPr="007F2770" w:rsidRDefault="00D72B4E" w:rsidP="00D72B4E">
            <w:pPr>
              <w:pStyle w:val="TAC"/>
            </w:pPr>
            <w:r w:rsidRPr="007F2770">
              <w:t>1/2</w:t>
            </w:r>
          </w:p>
        </w:tc>
      </w:tr>
      <w:tr w:rsidR="00D72B4E" w:rsidRPr="007F2770" w14:paraId="345E7615"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72E2D0D"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1833A9D" w14:textId="77777777" w:rsidR="00D72B4E" w:rsidRPr="007F2770" w:rsidRDefault="00D72B4E" w:rsidP="00D72B4E">
            <w:pPr>
              <w:pStyle w:val="TAL"/>
            </w:pPr>
            <w:r w:rsidRPr="007F2770">
              <w:t>NETWORK SLICE-SPECIFIC AUTHENTICATION RESUL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26C92A5" w14:textId="77777777" w:rsidR="00D72B4E" w:rsidRPr="007F2770" w:rsidRDefault="00D72B4E" w:rsidP="00D72B4E">
            <w:pPr>
              <w:pStyle w:val="TAL"/>
            </w:pPr>
            <w:r w:rsidRPr="007F2770">
              <w:t>Message type</w:t>
            </w:r>
          </w:p>
          <w:p w14:paraId="2A42964A" w14:textId="77777777" w:rsidR="00D72B4E" w:rsidRPr="007F2770" w:rsidRDefault="00D72B4E" w:rsidP="00D72B4E">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578C6042"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3F55B9D7"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56C73C3B" w14:textId="77777777" w:rsidR="00D72B4E" w:rsidRPr="007F2770" w:rsidRDefault="00D72B4E" w:rsidP="00D72B4E">
            <w:pPr>
              <w:pStyle w:val="TAC"/>
            </w:pPr>
            <w:r w:rsidRPr="007F2770">
              <w:t>1</w:t>
            </w:r>
          </w:p>
        </w:tc>
      </w:tr>
      <w:tr w:rsidR="00D72B4E" w:rsidRPr="007F2770" w14:paraId="7EF6D80F"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6E4C485"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153E155" w14:textId="77777777" w:rsidR="00D72B4E" w:rsidRPr="007F2770" w:rsidRDefault="00D72B4E" w:rsidP="00D72B4E">
            <w:pPr>
              <w:pStyle w:val="TAL"/>
            </w:pPr>
            <w:r w:rsidRPr="007F2770">
              <w:t>S-NSSAI</w:t>
            </w:r>
          </w:p>
        </w:tc>
        <w:tc>
          <w:tcPr>
            <w:tcW w:w="3120" w:type="dxa"/>
            <w:tcBorders>
              <w:top w:val="single" w:sz="6" w:space="0" w:color="000000"/>
              <w:left w:val="single" w:sz="6" w:space="0" w:color="000000"/>
              <w:bottom w:val="single" w:sz="6" w:space="0" w:color="000000"/>
              <w:right w:val="single" w:sz="6" w:space="0" w:color="000000"/>
            </w:tcBorders>
          </w:tcPr>
          <w:p w14:paraId="79F84A80" w14:textId="77777777" w:rsidR="00D72B4E" w:rsidRPr="007F2770" w:rsidRDefault="00D72B4E" w:rsidP="00D72B4E">
            <w:pPr>
              <w:pStyle w:val="TAL"/>
            </w:pPr>
            <w:r w:rsidRPr="007F2770">
              <w:t>S-NSSAI</w:t>
            </w:r>
          </w:p>
          <w:p w14:paraId="454EFB6C" w14:textId="77777777" w:rsidR="00D72B4E" w:rsidRPr="007F2770" w:rsidRDefault="00D72B4E" w:rsidP="00D72B4E">
            <w:pPr>
              <w:pStyle w:val="TAL"/>
            </w:pPr>
            <w:r w:rsidRPr="007F2770">
              <w:t>9.11.2.8</w:t>
            </w:r>
          </w:p>
        </w:tc>
        <w:tc>
          <w:tcPr>
            <w:tcW w:w="1134" w:type="dxa"/>
            <w:tcBorders>
              <w:top w:val="single" w:sz="6" w:space="0" w:color="000000"/>
              <w:left w:val="single" w:sz="6" w:space="0" w:color="000000"/>
              <w:bottom w:val="single" w:sz="6" w:space="0" w:color="000000"/>
              <w:right w:val="single" w:sz="6" w:space="0" w:color="000000"/>
            </w:tcBorders>
          </w:tcPr>
          <w:p w14:paraId="02103FDF"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446EF520" w14:textId="77777777" w:rsidR="00D72B4E" w:rsidRPr="007F2770" w:rsidRDefault="00D72B4E" w:rsidP="00D72B4E">
            <w:pPr>
              <w:pStyle w:val="TAC"/>
            </w:pPr>
            <w:r w:rsidRPr="007F2770">
              <w:t>LV</w:t>
            </w:r>
          </w:p>
        </w:tc>
        <w:tc>
          <w:tcPr>
            <w:tcW w:w="850" w:type="dxa"/>
            <w:tcBorders>
              <w:top w:val="single" w:sz="6" w:space="0" w:color="000000"/>
              <w:left w:val="single" w:sz="6" w:space="0" w:color="000000"/>
              <w:bottom w:val="single" w:sz="6" w:space="0" w:color="000000"/>
              <w:right w:val="single" w:sz="6" w:space="0" w:color="000000"/>
            </w:tcBorders>
          </w:tcPr>
          <w:p w14:paraId="6FBE9F6C" w14:textId="77777777" w:rsidR="00D72B4E" w:rsidRPr="007F2770" w:rsidRDefault="00D72B4E" w:rsidP="00D72B4E">
            <w:pPr>
              <w:pStyle w:val="TAC"/>
            </w:pPr>
            <w:r w:rsidRPr="007F2770">
              <w:t>2-5</w:t>
            </w:r>
          </w:p>
        </w:tc>
      </w:tr>
      <w:tr w:rsidR="00D72B4E" w:rsidRPr="007F2770" w14:paraId="4343110D"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ECBB1F5"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4776DD3E" w14:textId="77777777" w:rsidR="00D72B4E" w:rsidRPr="007F2770" w:rsidRDefault="00D72B4E" w:rsidP="00D72B4E">
            <w:pPr>
              <w:pStyle w:val="TAL"/>
            </w:pPr>
            <w:r w:rsidRPr="007F2770">
              <w:t>EAP message</w:t>
            </w:r>
          </w:p>
        </w:tc>
        <w:tc>
          <w:tcPr>
            <w:tcW w:w="3120" w:type="dxa"/>
            <w:tcBorders>
              <w:top w:val="single" w:sz="6" w:space="0" w:color="000000"/>
              <w:left w:val="single" w:sz="6" w:space="0" w:color="000000"/>
              <w:bottom w:val="single" w:sz="6" w:space="0" w:color="000000"/>
              <w:right w:val="single" w:sz="6" w:space="0" w:color="000000"/>
            </w:tcBorders>
          </w:tcPr>
          <w:p w14:paraId="36127A2D" w14:textId="77777777" w:rsidR="00D72B4E" w:rsidRPr="007F2770" w:rsidRDefault="00D72B4E" w:rsidP="00D72B4E">
            <w:pPr>
              <w:pStyle w:val="TAL"/>
            </w:pPr>
            <w:r w:rsidRPr="007F2770">
              <w:t>EAP message</w:t>
            </w:r>
          </w:p>
          <w:p w14:paraId="7DE5E457" w14:textId="77777777" w:rsidR="00D72B4E" w:rsidRPr="007F2770" w:rsidRDefault="00D72B4E" w:rsidP="00D72B4E">
            <w:pPr>
              <w:pStyle w:val="TAL"/>
            </w:pPr>
            <w:r w:rsidRPr="007F2770">
              <w:t>9.11.2.2</w:t>
            </w:r>
          </w:p>
        </w:tc>
        <w:tc>
          <w:tcPr>
            <w:tcW w:w="1134" w:type="dxa"/>
            <w:tcBorders>
              <w:top w:val="single" w:sz="6" w:space="0" w:color="000000"/>
              <w:left w:val="single" w:sz="6" w:space="0" w:color="000000"/>
              <w:bottom w:val="single" w:sz="6" w:space="0" w:color="000000"/>
              <w:right w:val="single" w:sz="6" w:space="0" w:color="000000"/>
            </w:tcBorders>
          </w:tcPr>
          <w:p w14:paraId="7775CF32"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7D9A9916" w14:textId="77777777" w:rsidR="00D72B4E" w:rsidRPr="007F2770" w:rsidRDefault="00D72B4E" w:rsidP="00D72B4E">
            <w:pPr>
              <w:pStyle w:val="TAC"/>
            </w:pPr>
            <w:r w:rsidRPr="007F2770">
              <w:t>LV-E</w:t>
            </w:r>
          </w:p>
        </w:tc>
        <w:tc>
          <w:tcPr>
            <w:tcW w:w="850" w:type="dxa"/>
            <w:tcBorders>
              <w:top w:val="single" w:sz="6" w:space="0" w:color="000000"/>
              <w:left w:val="single" w:sz="6" w:space="0" w:color="000000"/>
              <w:bottom w:val="single" w:sz="6" w:space="0" w:color="000000"/>
              <w:right w:val="single" w:sz="6" w:space="0" w:color="000000"/>
            </w:tcBorders>
          </w:tcPr>
          <w:p w14:paraId="2EEFDECC" w14:textId="77777777" w:rsidR="00D72B4E" w:rsidRPr="007F2770" w:rsidRDefault="00D72B4E" w:rsidP="00D72B4E">
            <w:pPr>
              <w:pStyle w:val="TAC"/>
            </w:pPr>
            <w:r w:rsidRPr="007F2770">
              <w:t>6-1502</w:t>
            </w:r>
          </w:p>
        </w:tc>
      </w:tr>
    </w:tbl>
    <w:p w14:paraId="23D16F99" w14:textId="796F21CD" w:rsidR="00BE6359" w:rsidRPr="007F2770" w:rsidRDefault="00BE6359" w:rsidP="00D72B4E"/>
    <w:p w14:paraId="62581F6E" w14:textId="73519508" w:rsidR="00A95D4A" w:rsidRPr="007F2770" w:rsidRDefault="00A95D4A" w:rsidP="00A95D4A">
      <w:pPr>
        <w:pStyle w:val="Heading3"/>
      </w:pPr>
      <w:bookmarkStart w:id="8698" w:name="_CR8_2_34"/>
      <w:bookmarkStart w:id="8699" w:name="_Toc91599700"/>
      <w:bookmarkStart w:id="8700" w:name="_Toc162971852"/>
      <w:bookmarkEnd w:id="8698"/>
      <w:r w:rsidRPr="007F2770">
        <w:t>8.2.34</w:t>
      </w:r>
      <w:r w:rsidRPr="007F2770">
        <w:tab/>
        <w:t>Relay key</w:t>
      </w:r>
      <w:bookmarkEnd w:id="8699"/>
      <w:r w:rsidRPr="007F2770">
        <w:t xml:space="preserve"> request</w:t>
      </w:r>
      <w:bookmarkEnd w:id="8700"/>
    </w:p>
    <w:p w14:paraId="69BAA3E3" w14:textId="3CC3E3E3" w:rsidR="00A95D4A" w:rsidRPr="007F2770" w:rsidRDefault="00A95D4A" w:rsidP="00A95D4A">
      <w:pPr>
        <w:pStyle w:val="Heading4"/>
        <w:rPr>
          <w:lang w:eastAsia="ko-KR"/>
        </w:rPr>
      </w:pPr>
      <w:bookmarkStart w:id="8701" w:name="_CR8_2_34_1"/>
      <w:bookmarkStart w:id="8702" w:name="_Toc91599701"/>
      <w:bookmarkStart w:id="8703" w:name="_Toc162971853"/>
      <w:bookmarkEnd w:id="8701"/>
      <w:r w:rsidRPr="007F2770">
        <w:rPr>
          <w:rFonts w:hint="eastAsia"/>
        </w:rPr>
        <w:t>8.</w:t>
      </w:r>
      <w:r w:rsidRPr="007F2770">
        <w:t>2</w:t>
      </w:r>
      <w:r w:rsidRPr="007F2770">
        <w:rPr>
          <w:rFonts w:hint="eastAsia"/>
        </w:rPr>
        <w:t>.</w:t>
      </w:r>
      <w:r w:rsidRPr="007F2770">
        <w:t>34</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8702"/>
      <w:bookmarkEnd w:id="8703"/>
    </w:p>
    <w:p w14:paraId="382E2F01" w14:textId="36AAE62F" w:rsidR="00A95D4A" w:rsidRPr="007F2770" w:rsidRDefault="00A95D4A" w:rsidP="00A95D4A">
      <w:pPr>
        <w:rPr>
          <w:lang w:eastAsia="ko-KR"/>
        </w:rPr>
      </w:pPr>
      <w:r w:rsidRPr="007F2770">
        <w:t xml:space="preserve">The RELAY KEY REQUEST message is sent by the UE to the AMF for initiation of </w:t>
      </w:r>
      <w:r w:rsidRPr="007F2770">
        <w:rPr>
          <w:lang w:eastAsia="zh-CN"/>
        </w:rPr>
        <w:t>PC5 keys establishment with the 5G ProSe remote UE</w:t>
      </w:r>
      <w:r w:rsidR="0035221C" w:rsidRPr="0035221C">
        <w:rPr>
          <w:lang w:eastAsia="zh-CN"/>
        </w:rPr>
        <w:t xml:space="preserve"> </w:t>
      </w:r>
      <w:r w:rsidR="0035221C">
        <w:rPr>
          <w:lang w:eastAsia="zh-CN"/>
        </w:rPr>
        <w:t xml:space="preserve">or the </w:t>
      </w:r>
      <w:r w:rsidR="0035221C" w:rsidRPr="00F57CB4">
        <w:rPr>
          <w:lang w:eastAsia="zh-CN"/>
        </w:rPr>
        <w:t xml:space="preserve">5G ProSe </w:t>
      </w:r>
      <w:r w:rsidR="0035221C">
        <w:rPr>
          <w:lang w:eastAsia="zh-CN"/>
        </w:rPr>
        <w:t>end</w:t>
      </w:r>
      <w:r w:rsidR="0035221C" w:rsidRPr="00F57CB4">
        <w:rPr>
          <w:lang w:eastAsia="zh-CN"/>
        </w:rPr>
        <w:t xml:space="preserve"> UE</w:t>
      </w:r>
      <w:r w:rsidRPr="007F2770">
        <w:rPr>
          <w:lang w:eastAsia="zh-CN"/>
        </w:rPr>
        <w:t xml:space="preserve"> as specified in 3GPP</w:t>
      </w:r>
      <w:r w:rsidRPr="007F2770">
        <w:rPr>
          <w:lang w:val="en-US" w:eastAsia="zh-CN"/>
        </w:rPr>
        <w:t> TS 33.503 [56]</w:t>
      </w:r>
      <w:r w:rsidRPr="007F2770">
        <w:t>. See table 8.2.34.1.</w:t>
      </w:r>
    </w:p>
    <w:p w14:paraId="5ECE16A6" w14:textId="77777777" w:rsidR="00A95D4A" w:rsidRPr="007F2770" w:rsidRDefault="00A95D4A" w:rsidP="00A95D4A">
      <w:pPr>
        <w:pStyle w:val="B1"/>
      </w:pPr>
      <w:r w:rsidRPr="007F2770">
        <w:t>Message type:</w:t>
      </w:r>
      <w:r w:rsidRPr="007F2770">
        <w:tab/>
        <w:t>RELAY KEY REQUEST</w:t>
      </w:r>
    </w:p>
    <w:p w14:paraId="2347BD9E" w14:textId="77777777" w:rsidR="00A95D4A" w:rsidRPr="007F2770" w:rsidRDefault="00A95D4A" w:rsidP="00A95D4A">
      <w:pPr>
        <w:pStyle w:val="B1"/>
      </w:pPr>
      <w:r w:rsidRPr="007F2770">
        <w:t>Significance:</w:t>
      </w:r>
      <w:r w:rsidRPr="007F2770">
        <w:tab/>
        <w:t>dual</w:t>
      </w:r>
    </w:p>
    <w:p w14:paraId="12420BAD" w14:textId="77777777" w:rsidR="00A95D4A" w:rsidRPr="007F2770" w:rsidRDefault="00A95D4A" w:rsidP="00A95D4A">
      <w:pPr>
        <w:pStyle w:val="B1"/>
      </w:pPr>
      <w:r w:rsidRPr="007F2770">
        <w:t>Direction:</w:t>
      </w:r>
      <w:r w:rsidRPr="007F2770">
        <w:tab/>
        <w:t>UE to network</w:t>
      </w:r>
    </w:p>
    <w:p w14:paraId="0AC6A4F2" w14:textId="40A14DB3" w:rsidR="00A95D4A" w:rsidRPr="007F2770" w:rsidRDefault="00A95D4A" w:rsidP="00A95D4A">
      <w:pPr>
        <w:pStyle w:val="TH"/>
      </w:pPr>
      <w:bookmarkStart w:id="8704" w:name="_CRTable8_2_34_1"/>
      <w:r w:rsidRPr="007F2770">
        <w:t>Table </w:t>
      </w:r>
      <w:bookmarkEnd w:id="8704"/>
      <w:r w:rsidRPr="007F2770">
        <w:t>8.2.34.1: RELAY KEY REQUEST message content</w:t>
      </w:r>
    </w:p>
    <w:tbl>
      <w:tblPr>
        <w:tblW w:w="9923" w:type="dxa"/>
        <w:jc w:val="center"/>
        <w:tblLayout w:type="fixed"/>
        <w:tblCellMar>
          <w:left w:w="28" w:type="dxa"/>
          <w:right w:w="56" w:type="dxa"/>
        </w:tblCellMar>
        <w:tblLook w:val="04A0" w:firstRow="1" w:lastRow="0" w:firstColumn="1" w:lastColumn="0" w:noHBand="0" w:noVBand="1"/>
      </w:tblPr>
      <w:tblGrid>
        <w:gridCol w:w="567"/>
        <w:gridCol w:w="2835"/>
        <w:gridCol w:w="3119"/>
        <w:gridCol w:w="1134"/>
        <w:gridCol w:w="1134"/>
        <w:gridCol w:w="1134"/>
      </w:tblGrid>
      <w:tr w:rsidR="00A95D4A" w:rsidRPr="007F2770" w14:paraId="6E01B3B2"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1B29B21" w14:textId="77777777" w:rsidR="00A95D4A" w:rsidRPr="007F2770" w:rsidRDefault="00A95D4A" w:rsidP="00B03AC8">
            <w:pPr>
              <w:pStyle w:val="TAH"/>
            </w:pPr>
            <w:r w:rsidRPr="007F2770">
              <w:t>IEI</w:t>
            </w:r>
          </w:p>
        </w:tc>
        <w:tc>
          <w:tcPr>
            <w:tcW w:w="2835" w:type="dxa"/>
            <w:tcBorders>
              <w:top w:val="single" w:sz="6" w:space="0" w:color="000000"/>
              <w:left w:val="single" w:sz="6" w:space="0" w:color="000000"/>
              <w:bottom w:val="single" w:sz="6" w:space="0" w:color="000000"/>
              <w:right w:val="single" w:sz="6" w:space="0" w:color="000000"/>
            </w:tcBorders>
          </w:tcPr>
          <w:p w14:paraId="3BF5F1D8" w14:textId="77777777" w:rsidR="00A95D4A" w:rsidRPr="007F2770" w:rsidRDefault="00A95D4A" w:rsidP="00B03AC8">
            <w:pPr>
              <w:pStyle w:val="TAH"/>
            </w:pPr>
            <w:r w:rsidRPr="007F277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654BAF6E" w14:textId="77777777" w:rsidR="00A95D4A" w:rsidRPr="007F2770" w:rsidRDefault="00A95D4A" w:rsidP="00B03AC8">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tcPr>
          <w:p w14:paraId="2395F624" w14:textId="77777777" w:rsidR="00A95D4A" w:rsidRPr="007F2770" w:rsidRDefault="00A95D4A" w:rsidP="00B03AC8">
            <w:pPr>
              <w:pStyle w:val="TAH"/>
            </w:pPr>
            <w:r w:rsidRPr="007F2770">
              <w:t>Presence</w:t>
            </w:r>
          </w:p>
        </w:tc>
        <w:tc>
          <w:tcPr>
            <w:tcW w:w="1134" w:type="dxa"/>
            <w:tcBorders>
              <w:top w:val="single" w:sz="6" w:space="0" w:color="000000"/>
              <w:left w:val="single" w:sz="6" w:space="0" w:color="000000"/>
              <w:bottom w:val="single" w:sz="6" w:space="0" w:color="000000"/>
              <w:right w:val="single" w:sz="6" w:space="0" w:color="000000"/>
            </w:tcBorders>
          </w:tcPr>
          <w:p w14:paraId="4B107B20" w14:textId="77777777" w:rsidR="00A95D4A" w:rsidRPr="007F2770" w:rsidRDefault="00A95D4A" w:rsidP="00B03AC8">
            <w:pPr>
              <w:pStyle w:val="TAH"/>
            </w:pPr>
            <w:r w:rsidRPr="007F2770">
              <w:t>Format</w:t>
            </w:r>
          </w:p>
        </w:tc>
        <w:tc>
          <w:tcPr>
            <w:tcW w:w="1134" w:type="dxa"/>
            <w:tcBorders>
              <w:top w:val="single" w:sz="6" w:space="0" w:color="000000"/>
              <w:left w:val="single" w:sz="6" w:space="0" w:color="000000"/>
              <w:bottom w:val="single" w:sz="6" w:space="0" w:color="000000"/>
              <w:right w:val="single" w:sz="6" w:space="0" w:color="000000"/>
            </w:tcBorders>
          </w:tcPr>
          <w:p w14:paraId="52504F5E" w14:textId="77777777" w:rsidR="00A95D4A" w:rsidRPr="007F2770" w:rsidRDefault="00A95D4A" w:rsidP="00B03AC8">
            <w:pPr>
              <w:pStyle w:val="TAH"/>
            </w:pPr>
            <w:r w:rsidRPr="007F2770">
              <w:t>Length</w:t>
            </w:r>
          </w:p>
        </w:tc>
      </w:tr>
      <w:tr w:rsidR="00A95D4A" w:rsidRPr="007F2770" w14:paraId="7F8DC19B"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25798BE"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58B8C37" w14:textId="77777777" w:rsidR="00A95D4A" w:rsidRPr="007F2770" w:rsidRDefault="00A95D4A" w:rsidP="00B03AC8">
            <w:pPr>
              <w:pStyle w:val="TAL"/>
            </w:pPr>
            <w:r w:rsidRPr="007F2770">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558ECFA1" w14:textId="77777777" w:rsidR="00A95D4A" w:rsidRPr="007F2770" w:rsidRDefault="00A95D4A" w:rsidP="00B03AC8">
            <w:pPr>
              <w:pStyle w:val="TAL"/>
            </w:pPr>
            <w:r w:rsidRPr="007F2770">
              <w:t>Extended protocol discriminator</w:t>
            </w:r>
          </w:p>
          <w:p w14:paraId="62C02F6C" w14:textId="77777777" w:rsidR="00A95D4A" w:rsidRPr="007F2770" w:rsidRDefault="00A95D4A" w:rsidP="00B03AC8">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tcPr>
          <w:p w14:paraId="01E83D92"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458EBCC4"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0FEC83EC" w14:textId="77777777" w:rsidR="00A95D4A" w:rsidRPr="007F2770" w:rsidRDefault="00A95D4A" w:rsidP="00B03AC8">
            <w:pPr>
              <w:pStyle w:val="TAC"/>
            </w:pPr>
            <w:r w:rsidRPr="007F2770">
              <w:t>1</w:t>
            </w:r>
          </w:p>
        </w:tc>
      </w:tr>
      <w:tr w:rsidR="00A95D4A" w:rsidRPr="007F2770" w14:paraId="37546EE9"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C496572"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6C5B649" w14:textId="77777777" w:rsidR="00A95D4A" w:rsidRPr="007F2770" w:rsidRDefault="00A95D4A" w:rsidP="00B03AC8">
            <w:pPr>
              <w:pStyle w:val="TAL"/>
            </w:pPr>
            <w:r w:rsidRPr="007F277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09EEC958" w14:textId="77777777" w:rsidR="00A95D4A" w:rsidRPr="007F2770" w:rsidRDefault="00A95D4A" w:rsidP="00B03AC8">
            <w:pPr>
              <w:pStyle w:val="TAL"/>
            </w:pPr>
            <w:r w:rsidRPr="007F2770">
              <w:t>Security header type</w:t>
            </w:r>
          </w:p>
          <w:p w14:paraId="28AED8A3" w14:textId="77777777" w:rsidR="00A95D4A" w:rsidRPr="007F2770" w:rsidRDefault="00A95D4A" w:rsidP="00B03AC8">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tcPr>
          <w:p w14:paraId="56B9AA5F"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2BC9F174"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7D40BB0A" w14:textId="77777777" w:rsidR="00A95D4A" w:rsidRPr="007F2770" w:rsidRDefault="00A95D4A" w:rsidP="00B03AC8">
            <w:pPr>
              <w:pStyle w:val="TAC"/>
            </w:pPr>
            <w:r w:rsidRPr="007F2770">
              <w:t>1/2</w:t>
            </w:r>
          </w:p>
        </w:tc>
      </w:tr>
      <w:tr w:rsidR="00A95D4A" w:rsidRPr="007F2770" w14:paraId="090CC62E"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2FB949"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AE3FAC9" w14:textId="77777777" w:rsidR="00A95D4A" w:rsidRPr="007F2770" w:rsidRDefault="00A95D4A" w:rsidP="00B03AC8">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4718E5FC" w14:textId="77777777" w:rsidR="00A95D4A" w:rsidRPr="007F2770" w:rsidRDefault="00A95D4A" w:rsidP="00B03AC8">
            <w:pPr>
              <w:pStyle w:val="TAL"/>
            </w:pPr>
            <w:r w:rsidRPr="007F2770">
              <w:t>Spare half octet</w:t>
            </w:r>
          </w:p>
          <w:p w14:paraId="213BBCDB" w14:textId="77777777" w:rsidR="00A95D4A" w:rsidRPr="007F2770" w:rsidRDefault="00A95D4A" w:rsidP="00B03AC8">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0BC8DBE7"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33A8E531"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716D4C15" w14:textId="77777777" w:rsidR="00A95D4A" w:rsidRPr="007F2770" w:rsidRDefault="00A95D4A" w:rsidP="00B03AC8">
            <w:pPr>
              <w:pStyle w:val="TAC"/>
            </w:pPr>
            <w:r w:rsidRPr="007F2770">
              <w:t>1/2</w:t>
            </w:r>
          </w:p>
        </w:tc>
      </w:tr>
      <w:tr w:rsidR="00A95D4A" w:rsidRPr="007F2770" w14:paraId="60C52094"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1B92A0"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ED4DBA5" w14:textId="77777777" w:rsidR="00A95D4A" w:rsidRPr="007F2770" w:rsidRDefault="00A95D4A" w:rsidP="00B03AC8">
            <w:pPr>
              <w:pStyle w:val="TAL"/>
              <w:rPr>
                <w:lang w:eastAsia="zh-CN"/>
              </w:rPr>
            </w:pPr>
            <w:r w:rsidRPr="007F2770">
              <w:rPr>
                <w:rFonts w:hint="eastAsia"/>
                <w:lang w:eastAsia="zh-CN"/>
              </w:rPr>
              <w:t>R</w:t>
            </w:r>
            <w:r w:rsidRPr="007F2770">
              <w:rPr>
                <w:lang w:eastAsia="zh-CN"/>
              </w:rPr>
              <w:t>elay key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66FB0269" w14:textId="77777777" w:rsidR="00A95D4A" w:rsidRPr="007F2770" w:rsidRDefault="00A95D4A" w:rsidP="00B03AC8">
            <w:pPr>
              <w:pStyle w:val="TAL"/>
              <w:rPr>
                <w:lang w:eastAsia="zh-CN"/>
              </w:rPr>
            </w:pPr>
            <w:r w:rsidRPr="007F2770">
              <w:rPr>
                <w:rFonts w:hint="eastAsia"/>
                <w:lang w:eastAsia="zh-CN"/>
              </w:rPr>
              <w:t>M</w:t>
            </w:r>
            <w:r w:rsidRPr="007F2770">
              <w:rPr>
                <w:lang w:eastAsia="zh-CN"/>
              </w:rPr>
              <w:t>essage type</w:t>
            </w:r>
          </w:p>
          <w:p w14:paraId="46985C32" w14:textId="77777777" w:rsidR="00A95D4A" w:rsidRPr="007F2770" w:rsidRDefault="00A95D4A" w:rsidP="00B03AC8">
            <w:pPr>
              <w:pStyle w:val="TAL"/>
              <w:rPr>
                <w:lang w:eastAsia="zh-CN"/>
              </w:rPr>
            </w:pPr>
            <w:r w:rsidRPr="007F2770">
              <w:rPr>
                <w:lang w:eastAsia="zh-CN"/>
              </w:rPr>
              <w:t>9.7</w:t>
            </w:r>
          </w:p>
        </w:tc>
        <w:tc>
          <w:tcPr>
            <w:tcW w:w="1134" w:type="dxa"/>
            <w:tcBorders>
              <w:top w:val="single" w:sz="6" w:space="0" w:color="000000"/>
              <w:left w:val="single" w:sz="6" w:space="0" w:color="000000"/>
              <w:bottom w:val="single" w:sz="6" w:space="0" w:color="000000"/>
              <w:right w:val="single" w:sz="6" w:space="0" w:color="000000"/>
            </w:tcBorders>
          </w:tcPr>
          <w:p w14:paraId="5E15D323" w14:textId="77777777" w:rsidR="00A95D4A" w:rsidRPr="007F2770" w:rsidRDefault="00A95D4A" w:rsidP="00B03AC8">
            <w:pPr>
              <w:pStyle w:val="TAC"/>
              <w:rPr>
                <w:lang w:eastAsia="zh-CN"/>
              </w:rPr>
            </w:pPr>
            <w:r w:rsidRPr="007F2770">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0651D1EA" w14:textId="77777777" w:rsidR="00A95D4A" w:rsidRPr="007F2770" w:rsidRDefault="00A95D4A" w:rsidP="00B03AC8">
            <w:pPr>
              <w:pStyle w:val="TAC"/>
              <w:rPr>
                <w:lang w:eastAsia="zh-CN"/>
              </w:rPr>
            </w:pPr>
            <w:r w:rsidRPr="007F2770">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0BEEBC94" w14:textId="77777777" w:rsidR="00A95D4A" w:rsidRPr="007F2770" w:rsidRDefault="00A95D4A" w:rsidP="00B03AC8">
            <w:pPr>
              <w:pStyle w:val="TAC"/>
              <w:rPr>
                <w:lang w:eastAsia="zh-CN"/>
              </w:rPr>
            </w:pPr>
            <w:r w:rsidRPr="007F2770">
              <w:rPr>
                <w:rFonts w:hint="eastAsia"/>
                <w:lang w:eastAsia="zh-CN"/>
              </w:rPr>
              <w:t>1</w:t>
            </w:r>
          </w:p>
        </w:tc>
      </w:tr>
      <w:tr w:rsidR="00A95D4A" w:rsidRPr="007F2770" w14:paraId="4F72D4A8"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57FAB0E"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DD1F109" w14:textId="77777777" w:rsidR="00A95D4A" w:rsidRPr="007F2770" w:rsidRDefault="00A95D4A" w:rsidP="00B03AC8">
            <w:pPr>
              <w:pStyle w:val="TAL"/>
              <w:rPr>
                <w:lang w:eastAsia="zh-CN"/>
              </w:rPr>
            </w:pPr>
            <w:r w:rsidRPr="007F2770">
              <w:rPr>
                <w:rFonts w:hint="eastAsia"/>
                <w:lang w:eastAsia="zh-CN"/>
              </w:rPr>
              <w:t>P</w:t>
            </w:r>
            <w:r w:rsidRPr="007F2770">
              <w:rPr>
                <w:lang w:eastAsia="zh-CN"/>
              </w:rPr>
              <w:t>RTI</w:t>
            </w:r>
          </w:p>
        </w:tc>
        <w:tc>
          <w:tcPr>
            <w:tcW w:w="3119" w:type="dxa"/>
            <w:tcBorders>
              <w:top w:val="single" w:sz="6" w:space="0" w:color="000000"/>
              <w:left w:val="single" w:sz="6" w:space="0" w:color="000000"/>
              <w:bottom w:val="single" w:sz="6" w:space="0" w:color="000000"/>
              <w:right w:val="single" w:sz="6" w:space="0" w:color="000000"/>
            </w:tcBorders>
          </w:tcPr>
          <w:p w14:paraId="4A189B8B" w14:textId="77777777" w:rsidR="00A95D4A" w:rsidRPr="007F2770" w:rsidRDefault="00A95D4A" w:rsidP="00B03AC8">
            <w:pPr>
              <w:pStyle w:val="TAL"/>
            </w:pPr>
            <w:r w:rsidRPr="007F2770">
              <w:t>ProSe relay transaction identity</w:t>
            </w:r>
          </w:p>
          <w:p w14:paraId="2D1402F5" w14:textId="04E481EA" w:rsidR="00A95D4A" w:rsidRPr="007F2770" w:rsidRDefault="00A95D4A" w:rsidP="00B03AC8">
            <w:pPr>
              <w:pStyle w:val="TAL"/>
              <w:rPr>
                <w:lang w:eastAsia="zh-CN"/>
              </w:rPr>
            </w:pPr>
            <w:r w:rsidRPr="007F2770">
              <w:rPr>
                <w:rFonts w:hint="eastAsia"/>
                <w:lang w:eastAsia="zh-CN"/>
              </w:rPr>
              <w:t>9</w:t>
            </w:r>
            <w:r w:rsidRPr="007F2770">
              <w:rPr>
                <w:lang w:eastAsia="zh-CN"/>
              </w:rPr>
              <w:t>.11.3.</w:t>
            </w:r>
            <w:r w:rsidR="00A043E7" w:rsidRPr="007F2770">
              <w:rPr>
                <w:lang w:eastAsia="zh-CN"/>
              </w:rPr>
              <w:t>88</w:t>
            </w:r>
          </w:p>
        </w:tc>
        <w:tc>
          <w:tcPr>
            <w:tcW w:w="1134" w:type="dxa"/>
            <w:tcBorders>
              <w:top w:val="single" w:sz="6" w:space="0" w:color="000000"/>
              <w:left w:val="single" w:sz="6" w:space="0" w:color="000000"/>
              <w:bottom w:val="single" w:sz="6" w:space="0" w:color="000000"/>
              <w:right w:val="single" w:sz="6" w:space="0" w:color="000000"/>
            </w:tcBorders>
          </w:tcPr>
          <w:p w14:paraId="73C23436" w14:textId="77777777" w:rsidR="00A95D4A" w:rsidRPr="007F2770" w:rsidRDefault="00A95D4A" w:rsidP="00B03AC8">
            <w:pPr>
              <w:pStyle w:val="TAC"/>
              <w:rPr>
                <w:lang w:eastAsia="zh-CN"/>
              </w:rPr>
            </w:pPr>
            <w:r w:rsidRPr="007F2770">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7C59F932" w14:textId="77777777" w:rsidR="00A95D4A" w:rsidRPr="007F2770" w:rsidRDefault="00A95D4A" w:rsidP="00B03AC8">
            <w:pPr>
              <w:pStyle w:val="TAC"/>
              <w:rPr>
                <w:lang w:eastAsia="zh-CN"/>
              </w:rPr>
            </w:pPr>
            <w:r w:rsidRPr="007F2770">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22B9DD7D" w14:textId="77777777" w:rsidR="00A95D4A" w:rsidRPr="007F2770" w:rsidRDefault="00A95D4A" w:rsidP="00B03AC8">
            <w:pPr>
              <w:pStyle w:val="TAC"/>
              <w:rPr>
                <w:lang w:eastAsia="zh-CN"/>
              </w:rPr>
            </w:pPr>
            <w:r w:rsidRPr="007F2770">
              <w:rPr>
                <w:rFonts w:hint="eastAsia"/>
                <w:lang w:eastAsia="zh-CN"/>
              </w:rPr>
              <w:t>1</w:t>
            </w:r>
          </w:p>
        </w:tc>
      </w:tr>
      <w:tr w:rsidR="00A95D4A" w:rsidRPr="007F2770" w14:paraId="201EC235" w14:textId="77777777" w:rsidTr="00B03AC8">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3551F7B"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3A55B1E" w14:textId="77777777" w:rsidR="00A95D4A" w:rsidRPr="007F2770" w:rsidRDefault="00A95D4A" w:rsidP="00B03AC8">
            <w:pPr>
              <w:pStyle w:val="TAL"/>
            </w:pPr>
            <w:r w:rsidRPr="007F2770">
              <w:rPr>
                <w:lang w:eastAsia="zh-CN"/>
              </w:rPr>
              <w:t>Relay key request param</w:t>
            </w:r>
            <w:r w:rsidRPr="007F2770">
              <w:rPr>
                <w:rFonts w:hint="eastAsia"/>
                <w:lang w:val="en-US" w:eastAsia="zh-CN"/>
              </w:rPr>
              <w:t>e</w:t>
            </w:r>
            <w:r w:rsidRPr="007F2770">
              <w:rPr>
                <w:lang w:eastAsia="zh-CN"/>
              </w:rPr>
              <w:t>ters</w:t>
            </w:r>
          </w:p>
        </w:tc>
        <w:tc>
          <w:tcPr>
            <w:tcW w:w="3119" w:type="dxa"/>
            <w:tcBorders>
              <w:top w:val="single" w:sz="6" w:space="0" w:color="000000"/>
              <w:left w:val="single" w:sz="6" w:space="0" w:color="000000"/>
              <w:bottom w:val="single" w:sz="6" w:space="0" w:color="000000"/>
              <w:right w:val="single" w:sz="6" w:space="0" w:color="000000"/>
            </w:tcBorders>
          </w:tcPr>
          <w:p w14:paraId="29A578E6" w14:textId="77777777" w:rsidR="00A95D4A" w:rsidRPr="007F2770" w:rsidRDefault="00A95D4A" w:rsidP="00B03AC8">
            <w:pPr>
              <w:pStyle w:val="TAL"/>
            </w:pPr>
            <w:r w:rsidRPr="007F2770">
              <w:t>Relay key request parameters</w:t>
            </w:r>
          </w:p>
          <w:p w14:paraId="4C1BE8CB" w14:textId="5D6734B3" w:rsidR="00A95D4A" w:rsidRPr="007F2770" w:rsidRDefault="00A95D4A" w:rsidP="00B03AC8">
            <w:pPr>
              <w:pStyle w:val="TAL"/>
              <w:rPr>
                <w:lang w:eastAsia="zh-CN"/>
              </w:rPr>
            </w:pPr>
            <w:r w:rsidRPr="007F2770">
              <w:rPr>
                <w:rFonts w:hint="eastAsia"/>
                <w:lang w:eastAsia="zh-CN"/>
              </w:rPr>
              <w:t>9</w:t>
            </w:r>
            <w:r w:rsidRPr="007F2770">
              <w:rPr>
                <w:lang w:eastAsia="zh-CN"/>
              </w:rPr>
              <w:t>.11.3.</w:t>
            </w:r>
            <w:r w:rsidR="00A043E7" w:rsidRPr="007F2770">
              <w:rPr>
                <w:lang w:eastAsia="zh-CN"/>
              </w:rPr>
              <w:t>89</w:t>
            </w:r>
          </w:p>
        </w:tc>
        <w:tc>
          <w:tcPr>
            <w:tcW w:w="1134" w:type="dxa"/>
            <w:tcBorders>
              <w:top w:val="single" w:sz="6" w:space="0" w:color="000000"/>
              <w:left w:val="single" w:sz="6" w:space="0" w:color="000000"/>
              <w:bottom w:val="single" w:sz="6" w:space="0" w:color="000000"/>
              <w:right w:val="single" w:sz="6" w:space="0" w:color="000000"/>
            </w:tcBorders>
          </w:tcPr>
          <w:p w14:paraId="65BE9A65"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5C360F0C" w14:textId="77777777" w:rsidR="00A95D4A" w:rsidRPr="007F2770" w:rsidRDefault="00A95D4A" w:rsidP="00B03AC8">
            <w:pPr>
              <w:pStyle w:val="TAC"/>
            </w:pPr>
            <w:r w:rsidRPr="007F2770">
              <w:t>LV</w:t>
            </w:r>
          </w:p>
        </w:tc>
        <w:tc>
          <w:tcPr>
            <w:tcW w:w="1134" w:type="dxa"/>
            <w:tcBorders>
              <w:top w:val="single" w:sz="6" w:space="0" w:color="000000"/>
              <w:left w:val="single" w:sz="6" w:space="0" w:color="000000"/>
              <w:bottom w:val="single" w:sz="6" w:space="0" w:color="000000"/>
              <w:right w:val="single" w:sz="6" w:space="0" w:color="000000"/>
            </w:tcBorders>
          </w:tcPr>
          <w:p w14:paraId="20EC30F4" w14:textId="680E05A1" w:rsidR="00A95D4A" w:rsidRPr="007F2770" w:rsidRDefault="00A043E7" w:rsidP="00B03AC8">
            <w:pPr>
              <w:pStyle w:val="TAC"/>
              <w:rPr>
                <w:lang w:eastAsia="zh-CN"/>
              </w:rPr>
            </w:pPr>
            <w:r w:rsidRPr="007F2770">
              <w:rPr>
                <w:lang w:eastAsia="zh-CN"/>
              </w:rPr>
              <w:t>22-65537</w:t>
            </w:r>
          </w:p>
        </w:tc>
      </w:tr>
    </w:tbl>
    <w:p w14:paraId="43649297" w14:textId="1E423C2E" w:rsidR="00A95D4A" w:rsidRPr="007F2770" w:rsidRDefault="00A95D4A" w:rsidP="00A95D4A">
      <w:pPr>
        <w:pStyle w:val="Heading3"/>
      </w:pPr>
      <w:bookmarkStart w:id="8705" w:name="_CR8_2_35"/>
      <w:bookmarkStart w:id="8706" w:name="_Toc162971854"/>
      <w:bookmarkEnd w:id="8705"/>
      <w:r w:rsidRPr="007F2770">
        <w:t>8.2.35</w:t>
      </w:r>
      <w:r w:rsidRPr="007F2770">
        <w:tab/>
        <w:t>Relay key accept</w:t>
      </w:r>
      <w:bookmarkEnd w:id="8706"/>
    </w:p>
    <w:p w14:paraId="04587D35" w14:textId="5D56A222" w:rsidR="00A95D4A" w:rsidRPr="007F2770" w:rsidRDefault="00A95D4A" w:rsidP="00A95D4A">
      <w:pPr>
        <w:pStyle w:val="Heading4"/>
        <w:rPr>
          <w:lang w:eastAsia="ko-KR"/>
        </w:rPr>
      </w:pPr>
      <w:bookmarkStart w:id="8707" w:name="_CR8_2_35_1"/>
      <w:bookmarkStart w:id="8708" w:name="_Toc162971855"/>
      <w:bookmarkEnd w:id="8707"/>
      <w:r w:rsidRPr="007F2770">
        <w:rPr>
          <w:rFonts w:hint="eastAsia"/>
        </w:rPr>
        <w:t>8.</w:t>
      </w:r>
      <w:r w:rsidRPr="007F2770">
        <w:t>2</w:t>
      </w:r>
      <w:r w:rsidRPr="007F2770">
        <w:rPr>
          <w:rFonts w:hint="eastAsia"/>
        </w:rPr>
        <w:t>.</w:t>
      </w:r>
      <w:r w:rsidRPr="007F2770">
        <w:t>35</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8708"/>
    </w:p>
    <w:p w14:paraId="51C7FF45" w14:textId="41F5079C" w:rsidR="00A95D4A" w:rsidRPr="007F2770" w:rsidRDefault="00A95D4A" w:rsidP="00A95D4A">
      <w:pPr>
        <w:rPr>
          <w:lang w:eastAsia="ko-KR"/>
        </w:rPr>
      </w:pPr>
      <w:r w:rsidRPr="007F2770">
        <w:t xml:space="preserve">The RELAY KEY ACCEPT message is sent by the AMF to the UE as specified in </w:t>
      </w:r>
      <w:r w:rsidRPr="007F2770">
        <w:rPr>
          <w:lang w:eastAsia="zh-CN"/>
        </w:rPr>
        <w:t>3GPP</w:t>
      </w:r>
      <w:r w:rsidRPr="007F2770">
        <w:rPr>
          <w:lang w:val="en-US" w:eastAsia="zh-CN"/>
        </w:rPr>
        <w:t> TS 33.503 [56]</w:t>
      </w:r>
      <w:r w:rsidRPr="007F2770">
        <w:t>. See table 8.2.35.1.</w:t>
      </w:r>
    </w:p>
    <w:p w14:paraId="0098C992" w14:textId="77777777" w:rsidR="00A95D4A" w:rsidRPr="007F2770" w:rsidRDefault="00A95D4A" w:rsidP="00A95D4A">
      <w:pPr>
        <w:pStyle w:val="B1"/>
      </w:pPr>
      <w:r w:rsidRPr="007F2770">
        <w:t>Message type:</w:t>
      </w:r>
      <w:r w:rsidRPr="007F2770">
        <w:tab/>
        <w:t>RELAY KEY ACCEPT</w:t>
      </w:r>
    </w:p>
    <w:p w14:paraId="00798ECE" w14:textId="77777777" w:rsidR="00A95D4A" w:rsidRPr="007F2770" w:rsidRDefault="00A95D4A" w:rsidP="00A95D4A">
      <w:pPr>
        <w:pStyle w:val="B1"/>
      </w:pPr>
      <w:r w:rsidRPr="007F2770">
        <w:t>Significance:</w:t>
      </w:r>
      <w:r w:rsidRPr="007F2770">
        <w:tab/>
        <w:t>dual</w:t>
      </w:r>
    </w:p>
    <w:p w14:paraId="5268211E" w14:textId="77777777" w:rsidR="00A95D4A" w:rsidRPr="007F2770" w:rsidRDefault="00A95D4A" w:rsidP="00A95D4A">
      <w:pPr>
        <w:pStyle w:val="B1"/>
      </w:pPr>
      <w:r w:rsidRPr="007F2770">
        <w:t>Direction:</w:t>
      </w:r>
      <w:r w:rsidRPr="007F2770">
        <w:tab/>
        <w:t>network to UE</w:t>
      </w:r>
    </w:p>
    <w:p w14:paraId="7FCB6EA5" w14:textId="5A70CB01" w:rsidR="00A95D4A" w:rsidRPr="007F2770" w:rsidRDefault="00A95D4A" w:rsidP="00A95D4A">
      <w:pPr>
        <w:pStyle w:val="TH"/>
      </w:pPr>
      <w:bookmarkStart w:id="8709" w:name="_CRTable8_2_35_1"/>
      <w:r w:rsidRPr="007F2770">
        <w:t>Table </w:t>
      </w:r>
      <w:bookmarkEnd w:id="8709"/>
      <w:r w:rsidRPr="007F2770">
        <w:t>8.2.35.1: RELAY KEY ACCEPT message content</w:t>
      </w:r>
    </w:p>
    <w:tbl>
      <w:tblPr>
        <w:tblW w:w="9923" w:type="dxa"/>
        <w:jc w:val="center"/>
        <w:tblLayout w:type="fixed"/>
        <w:tblCellMar>
          <w:left w:w="28" w:type="dxa"/>
          <w:right w:w="56" w:type="dxa"/>
        </w:tblCellMar>
        <w:tblLook w:val="04A0" w:firstRow="1" w:lastRow="0" w:firstColumn="1" w:lastColumn="0" w:noHBand="0" w:noVBand="1"/>
      </w:tblPr>
      <w:tblGrid>
        <w:gridCol w:w="567"/>
        <w:gridCol w:w="2835"/>
        <w:gridCol w:w="3119"/>
        <w:gridCol w:w="1134"/>
        <w:gridCol w:w="1134"/>
        <w:gridCol w:w="1134"/>
      </w:tblGrid>
      <w:tr w:rsidR="00A95D4A" w:rsidRPr="007F2770" w14:paraId="2AE41851"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A60B35E" w14:textId="77777777" w:rsidR="00A95D4A" w:rsidRPr="007F2770" w:rsidRDefault="00A95D4A" w:rsidP="00B03AC8">
            <w:pPr>
              <w:pStyle w:val="TAH"/>
            </w:pPr>
            <w:r w:rsidRPr="007F2770">
              <w:t>IEI</w:t>
            </w:r>
          </w:p>
        </w:tc>
        <w:tc>
          <w:tcPr>
            <w:tcW w:w="2835" w:type="dxa"/>
            <w:tcBorders>
              <w:top w:val="single" w:sz="6" w:space="0" w:color="000000"/>
              <w:left w:val="single" w:sz="6" w:space="0" w:color="000000"/>
              <w:bottom w:val="single" w:sz="6" w:space="0" w:color="000000"/>
              <w:right w:val="single" w:sz="6" w:space="0" w:color="000000"/>
            </w:tcBorders>
          </w:tcPr>
          <w:p w14:paraId="2ACDE7B4" w14:textId="77777777" w:rsidR="00A95D4A" w:rsidRPr="007F2770" w:rsidRDefault="00A95D4A" w:rsidP="00B03AC8">
            <w:pPr>
              <w:pStyle w:val="TAH"/>
            </w:pPr>
            <w:r w:rsidRPr="007F277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383EB3F7" w14:textId="77777777" w:rsidR="00A95D4A" w:rsidRPr="007F2770" w:rsidRDefault="00A95D4A" w:rsidP="00B03AC8">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tcPr>
          <w:p w14:paraId="588AE0D2" w14:textId="77777777" w:rsidR="00A95D4A" w:rsidRPr="007F2770" w:rsidRDefault="00A95D4A" w:rsidP="00B03AC8">
            <w:pPr>
              <w:pStyle w:val="TAH"/>
            </w:pPr>
            <w:r w:rsidRPr="007F2770">
              <w:t>Presence</w:t>
            </w:r>
          </w:p>
        </w:tc>
        <w:tc>
          <w:tcPr>
            <w:tcW w:w="1134" w:type="dxa"/>
            <w:tcBorders>
              <w:top w:val="single" w:sz="6" w:space="0" w:color="000000"/>
              <w:left w:val="single" w:sz="6" w:space="0" w:color="000000"/>
              <w:bottom w:val="single" w:sz="6" w:space="0" w:color="000000"/>
              <w:right w:val="single" w:sz="6" w:space="0" w:color="000000"/>
            </w:tcBorders>
          </w:tcPr>
          <w:p w14:paraId="62DFCD2D" w14:textId="77777777" w:rsidR="00A95D4A" w:rsidRPr="007F2770" w:rsidRDefault="00A95D4A" w:rsidP="00B03AC8">
            <w:pPr>
              <w:pStyle w:val="TAH"/>
            </w:pPr>
            <w:r w:rsidRPr="007F2770">
              <w:t>Format</w:t>
            </w:r>
          </w:p>
        </w:tc>
        <w:tc>
          <w:tcPr>
            <w:tcW w:w="1134" w:type="dxa"/>
            <w:tcBorders>
              <w:top w:val="single" w:sz="6" w:space="0" w:color="000000"/>
              <w:left w:val="single" w:sz="6" w:space="0" w:color="000000"/>
              <w:bottom w:val="single" w:sz="6" w:space="0" w:color="000000"/>
              <w:right w:val="single" w:sz="6" w:space="0" w:color="000000"/>
            </w:tcBorders>
          </w:tcPr>
          <w:p w14:paraId="3ECF1EF9" w14:textId="77777777" w:rsidR="00A95D4A" w:rsidRPr="007F2770" w:rsidRDefault="00A95D4A" w:rsidP="00B03AC8">
            <w:pPr>
              <w:pStyle w:val="TAH"/>
            </w:pPr>
            <w:r w:rsidRPr="007F2770">
              <w:t>Length</w:t>
            </w:r>
          </w:p>
        </w:tc>
      </w:tr>
      <w:tr w:rsidR="00A95D4A" w:rsidRPr="007F2770" w14:paraId="50BF9A7B"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B859772"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F0FB6D9" w14:textId="77777777" w:rsidR="00A95D4A" w:rsidRPr="007F2770" w:rsidRDefault="00A95D4A" w:rsidP="00B03AC8">
            <w:pPr>
              <w:pStyle w:val="TAL"/>
            </w:pPr>
            <w:r w:rsidRPr="007F2770">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38E672C8" w14:textId="77777777" w:rsidR="00A95D4A" w:rsidRPr="007F2770" w:rsidRDefault="00A95D4A" w:rsidP="00B03AC8">
            <w:pPr>
              <w:pStyle w:val="TAL"/>
            </w:pPr>
            <w:r w:rsidRPr="007F2770">
              <w:t>Extended protocol discriminator</w:t>
            </w:r>
          </w:p>
          <w:p w14:paraId="7BCE3539" w14:textId="77777777" w:rsidR="00A95D4A" w:rsidRPr="007F2770" w:rsidRDefault="00A95D4A" w:rsidP="00B03AC8">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tcPr>
          <w:p w14:paraId="30DCD25B"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227EB045"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713D1E48" w14:textId="77777777" w:rsidR="00A95D4A" w:rsidRPr="007F2770" w:rsidRDefault="00A95D4A" w:rsidP="00B03AC8">
            <w:pPr>
              <w:pStyle w:val="TAC"/>
            </w:pPr>
            <w:r w:rsidRPr="007F2770">
              <w:t>1</w:t>
            </w:r>
          </w:p>
        </w:tc>
      </w:tr>
      <w:tr w:rsidR="00A95D4A" w:rsidRPr="007F2770" w14:paraId="26ECDAAD"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19630EE"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9E008E7" w14:textId="77777777" w:rsidR="00A95D4A" w:rsidRPr="007F2770" w:rsidRDefault="00A95D4A" w:rsidP="00B03AC8">
            <w:pPr>
              <w:pStyle w:val="TAL"/>
            </w:pPr>
            <w:r w:rsidRPr="007F277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02C27C15" w14:textId="77777777" w:rsidR="00A95D4A" w:rsidRPr="007F2770" w:rsidRDefault="00A95D4A" w:rsidP="00B03AC8">
            <w:pPr>
              <w:pStyle w:val="TAL"/>
            </w:pPr>
            <w:r w:rsidRPr="007F2770">
              <w:t>Security header type</w:t>
            </w:r>
          </w:p>
          <w:p w14:paraId="7A1EF643" w14:textId="77777777" w:rsidR="00A95D4A" w:rsidRPr="007F2770" w:rsidRDefault="00A95D4A" w:rsidP="00B03AC8">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tcPr>
          <w:p w14:paraId="10DA50DF"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225D2E0A"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6BBC03DB" w14:textId="77777777" w:rsidR="00A95D4A" w:rsidRPr="007F2770" w:rsidRDefault="00A95D4A" w:rsidP="00B03AC8">
            <w:pPr>
              <w:pStyle w:val="TAC"/>
            </w:pPr>
            <w:r w:rsidRPr="007F2770">
              <w:t>1/2</w:t>
            </w:r>
          </w:p>
        </w:tc>
      </w:tr>
      <w:tr w:rsidR="00A95D4A" w:rsidRPr="007F2770" w14:paraId="3D1559BC"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78DEAE6"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A796168" w14:textId="77777777" w:rsidR="00A95D4A" w:rsidRPr="007F2770" w:rsidRDefault="00A95D4A" w:rsidP="00B03AC8">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2D9AA32E" w14:textId="77777777" w:rsidR="00A95D4A" w:rsidRPr="007F2770" w:rsidRDefault="00A95D4A" w:rsidP="00B03AC8">
            <w:pPr>
              <w:pStyle w:val="TAL"/>
            </w:pPr>
            <w:r w:rsidRPr="007F2770">
              <w:t>Spare half octet</w:t>
            </w:r>
          </w:p>
          <w:p w14:paraId="2072F1BB" w14:textId="77777777" w:rsidR="00A95D4A" w:rsidRPr="007F2770" w:rsidRDefault="00A95D4A" w:rsidP="00B03AC8">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74B05A7D"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2C8C5929"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1F45352A" w14:textId="77777777" w:rsidR="00A95D4A" w:rsidRPr="007F2770" w:rsidRDefault="00A95D4A" w:rsidP="00B03AC8">
            <w:pPr>
              <w:pStyle w:val="TAC"/>
            </w:pPr>
            <w:r w:rsidRPr="007F2770">
              <w:t>1/2</w:t>
            </w:r>
          </w:p>
        </w:tc>
      </w:tr>
      <w:tr w:rsidR="00A95D4A" w:rsidRPr="007F2770" w14:paraId="2D54FFCE"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7205417"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E46EB8B" w14:textId="77777777" w:rsidR="00A95D4A" w:rsidRPr="007F2770" w:rsidRDefault="00A95D4A" w:rsidP="00B03AC8">
            <w:pPr>
              <w:pStyle w:val="TAL"/>
              <w:rPr>
                <w:lang w:eastAsia="zh-CN"/>
              </w:rPr>
            </w:pPr>
            <w:r w:rsidRPr="007F2770">
              <w:rPr>
                <w:rFonts w:hint="eastAsia"/>
                <w:lang w:eastAsia="zh-CN"/>
              </w:rPr>
              <w:t>R</w:t>
            </w:r>
            <w:r w:rsidRPr="007F2770">
              <w:rPr>
                <w:lang w:eastAsia="zh-CN"/>
              </w:rPr>
              <w:t>elay key accept message identity</w:t>
            </w:r>
          </w:p>
        </w:tc>
        <w:tc>
          <w:tcPr>
            <w:tcW w:w="3119" w:type="dxa"/>
            <w:tcBorders>
              <w:top w:val="single" w:sz="6" w:space="0" w:color="000000"/>
              <w:left w:val="single" w:sz="6" w:space="0" w:color="000000"/>
              <w:bottom w:val="single" w:sz="6" w:space="0" w:color="000000"/>
              <w:right w:val="single" w:sz="6" w:space="0" w:color="000000"/>
            </w:tcBorders>
          </w:tcPr>
          <w:p w14:paraId="71C710A1" w14:textId="77777777" w:rsidR="00A95D4A" w:rsidRPr="007F2770" w:rsidRDefault="00A95D4A" w:rsidP="00B03AC8">
            <w:pPr>
              <w:pStyle w:val="TAL"/>
              <w:rPr>
                <w:lang w:eastAsia="zh-CN"/>
              </w:rPr>
            </w:pPr>
            <w:r w:rsidRPr="007F2770">
              <w:rPr>
                <w:rFonts w:hint="eastAsia"/>
                <w:lang w:eastAsia="zh-CN"/>
              </w:rPr>
              <w:t>M</w:t>
            </w:r>
            <w:r w:rsidRPr="007F2770">
              <w:rPr>
                <w:lang w:eastAsia="zh-CN"/>
              </w:rPr>
              <w:t>essage type</w:t>
            </w:r>
          </w:p>
          <w:p w14:paraId="7CD5E838" w14:textId="77777777" w:rsidR="00A95D4A" w:rsidRPr="007F2770" w:rsidRDefault="00A95D4A" w:rsidP="00B03AC8">
            <w:pPr>
              <w:pStyle w:val="TAL"/>
              <w:rPr>
                <w:lang w:eastAsia="zh-CN"/>
              </w:rPr>
            </w:pPr>
            <w:r w:rsidRPr="007F2770">
              <w:rPr>
                <w:lang w:eastAsia="zh-CN"/>
              </w:rPr>
              <w:t>9.7</w:t>
            </w:r>
          </w:p>
        </w:tc>
        <w:tc>
          <w:tcPr>
            <w:tcW w:w="1134" w:type="dxa"/>
            <w:tcBorders>
              <w:top w:val="single" w:sz="6" w:space="0" w:color="000000"/>
              <w:left w:val="single" w:sz="6" w:space="0" w:color="000000"/>
              <w:bottom w:val="single" w:sz="6" w:space="0" w:color="000000"/>
              <w:right w:val="single" w:sz="6" w:space="0" w:color="000000"/>
            </w:tcBorders>
          </w:tcPr>
          <w:p w14:paraId="353AB6BD" w14:textId="77777777" w:rsidR="00A95D4A" w:rsidRPr="007F2770" w:rsidRDefault="00A95D4A" w:rsidP="00B03AC8">
            <w:pPr>
              <w:pStyle w:val="TAC"/>
              <w:rPr>
                <w:lang w:eastAsia="zh-CN"/>
              </w:rPr>
            </w:pPr>
            <w:r w:rsidRPr="007F2770">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28813705" w14:textId="77777777" w:rsidR="00A95D4A" w:rsidRPr="007F2770" w:rsidRDefault="00A95D4A" w:rsidP="00B03AC8">
            <w:pPr>
              <w:pStyle w:val="TAC"/>
              <w:rPr>
                <w:lang w:eastAsia="zh-CN"/>
              </w:rPr>
            </w:pPr>
            <w:r w:rsidRPr="007F2770">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002883CD" w14:textId="77777777" w:rsidR="00A95D4A" w:rsidRPr="007F2770" w:rsidRDefault="00A95D4A" w:rsidP="00B03AC8">
            <w:pPr>
              <w:pStyle w:val="TAC"/>
              <w:rPr>
                <w:lang w:eastAsia="zh-CN"/>
              </w:rPr>
            </w:pPr>
            <w:r w:rsidRPr="007F2770">
              <w:rPr>
                <w:rFonts w:hint="eastAsia"/>
                <w:lang w:eastAsia="zh-CN"/>
              </w:rPr>
              <w:t>1</w:t>
            </w:r>
          </w:p>
        </w:tc>
      </w:tr>
      <w:tr w:rsidR="00A95D4A" w:rsidRPr="007F2770" w14:paraId="72186198"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E63B62"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B80F3A6" w14:textId="77777777" w:rsidR="00A95D4A" w:rsidRPr="007F2770" w:rsidRDefault="00A95D4A" w:rsidP="00B03AC8">
            <w:pPr>
              <w:pStyle w:val="TAL"/>
              <w:rPr>
                <w:lang w:eastAsia="zh-CN"/>
              </w:rPr>
            </w:pPr>
            <w:r w:rsidRPr="007F2770">
              <w:rPr>
                <w:rFonts w:hint="eastAsia"/>
                <w:lang w:eastAsia="zh-CN"/>
              </w:rPr>
              <w:t>P</w:t>
            </w:r>
            <w:r w:rsidRPr="007F2770">
              <w:rPr>
                <w:lang w:eastAsia="zh-CN"/>
              </w:rPr>
              <w:t>RTI</w:t>
            </w:r>
          </w:p>
        </w:tc>
        <w:tc>
          <w:tcPr>
            <w:tcW w:w="3119" w:type="dxa"/>
            <w:tcBorders>
              <w:top w:val="single" w:sz="6" w:space="0" w:color="000000"/>
              <w:left w:val="single" w:sz="6" w:space="0" w:color="000000"/>
              <w:bottom w:val="single" w:sz="6" w:space="0" w:color="000000"/>
              <w:right w:val="single" w:sz="6" w:space="0" w:color="000000"/>
            </w:tcBorders>
          </w:tcPr>
          <w:p w14:paraId="6D0FE0FF" w14:textId="77777777" w:rsidR="00A95D4A" w:rsidRPr="007F2770" w:rsidRDefault="00A95D4A" w:rsidP="00B03AC8">
            <w:pPr>
              <w:pStyle w:val="TAL"/>
            </w:pPr>
            <w:r w:rsidRPr="007F2770">
              <w:t>ProSe relay transaction identity</w:t>
            </w:r>
          </w:p>
          <w:p w14:paraId="15379199" w14:textId="14E1B843" w:rsidR="00A95D4A" w:rsidRPr="007F2770" w:rsidRDefault="00A95D4A" w:rsidP="00B03AC8">
            <w:pPr>
              <w:pStyle w:val="TAL"/>
              <w:rPr>
                <w:lang w:eastAsia="zh-CN"/>
              </w:rPr>
            </w:pPr>
            <w:r w:rsidRPr="007F2770">
              <w:rPr>
                <w:rFonts w:hint="eastAsia"/>
                <w:lang w:eastAsia="zh-CN"/>
              </w:rPr>
              <w:t>9</w:t>
            </w:r>
            <w:r w:rsidRPr="007F2770">
              <w:rPr>
                <w:lang w:eastAsia="zh-CN"/>
              </w:rPr>
              <w:t>.11.3.</w:t>
            </w:r>
            <w:r w:rsidR="00A043E7" w:rsidRPr="007F2770">
              <w:rPr>
                <w:lang w:eastAsia="zh-CN"/>
              </w:rPr>
              <w:t>88</w:t>
            </w:r>
          </w:p>
        </w:tc>
        <w:tc>
          <w:tcPr>
            <w:tcW w:w="1134" w:type="dxa"/>
            <w:tcBorders>
              <w:top w:val="single" w:sz="6" w:space="0" w:color="000000"/>
              <w:left w:val="single" w:sz="6" w:space="0" w:color="000000"/>
              <w:bottom w:val="single" w:sz="6" w:space="0" w:color="000000"/>
              <w:right w:val="single" w:sz="6" w:space="0" w:color="000000"/>
            </w:tcBorders>
          </w:tcPr>
          <w:p w14:paraId="0FD950E9" w14:textId="77777777" w:rsidR="00A95D4A" w:rsidRPr="007F2770" w:rsidRDefault="00A95D4A" w:rsidP="00B03AC8">
            <w:pPr>
              <w:pStyle w:val="TAC"/>
              <w:rPr>
                <w:lang w:eastAsia="zh-CN"/>
              </w:rPr>
            </w:pPr>
            <w:r w:rsidRPr="007F2770">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1F01A236" w14:textId="77777777" w:rsidR="00A95D4A" w:rsidRPr="007F2770" w:rsidRDefault="00A95D4A" w:rsidP="00B03AC8">
            <w:pPr>
              <w:pStyle w:val="TAC"/>
              <w:rPr>
                <w:lang w:eastAsia="zh-CN"/>
              </w:rPr>
            </w:pPr>
            <w:r w:rsidRPr="007F2770">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1CB8A180" w14:textId="77777777" w:rsidR="00A95D4A" w:rsidRPr="007F2770" w:rsidRDefault="00A95D4A" w:rsidP="00B03AC8">
            <w:pPr>
              <w:pStyle w:val="TAC"/>
              <w:rPr>
                <w:lang w:eastAsia="zh-CN"/>
              </w:rPr>
            </w:pPr>
            <w:r w:rsidRPr="007F2770">
              <w:rPr>
                <w:rFonts w:hint="eastAsia"/>
                <w:lang w:eastAsia="zh-CN"/>
              </w:rPr>
              <w:t>1</w:t>
            </w:r>
          </w:p>
        </w:tc>
      </w:tr>
      <w:tr w:rsidR="00A95D4A" w:rsidRPr="007F2770" w14:paraId="3C5E236A"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08C3C650"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599B9E63" w14:textId="77777777" w:rsidR="00A95D4A" w:rsidRPr="007F2770" w:rsidRDefault="00A95D4A" w:rsidP="00B03AC8">
            <w:pPr>
              <w:pStyle w:val="TAL"/>
              <w:rPr>
                <w:lang w:eastAsia="zh-CN"/>
              </w:rPr>
            </w:pPr>
            <w:r w:rsidRPr="007F2770">
              <w:rPr>
                <w:lang w:eastAsia="zh-CN"/>
              </w:rPr>
              <w:t>Relay key response param</w:t>
            </w:r>
            <w:r w:rsidRPr="007F2770">
              <w:rPr>
                <w:rFonts w:hint="eastAsia"/>
                <w:lang w:val="en-US" w:eastAsia="zh-CN"/>
              </w:rPr>
              <w:t>e</w:t>
            </w:r>
            <w:r w:rsidRPr="007F2770">
              <w:rPr>
                <w:lang w:eastAsia="zh-CN"/>
              </w:rPr>
              <w:t>ters</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42182610" w14:textId="77777777" w:rsidR="00A95D4A" w:rsidRPr="007F2770" w:rsidRDefault="00A95D4A" w:rsidP="00B03AC8">
            <w:pPr>
              <w:pStyle w:val="TAL"/>
            </w:pPr>
            <w:r w:rsidRPr="007F2770">
              <w:t>Relay key response parameters</w:t>
            </w:r>
          </w:p>
          <w:p w14:paraId="33791572" w14:textId="3266A64D" w:rsidR="00A95D4A" w:rsidRPr="007F2770" w:rsidRDefault="00A95D4A" w:rsidP="00B03AC8">
            <w:pPr>
              <w:pStyle w:val="TAL"/>
            </w:pPr>
            <w:r w:rsidRPr="007F2770">
              <w:rPr>
                <w:rFonts w:hint="eastAsia"/>
                <w:lang w:eastAsia="zh-CN"/>
              </w:rPr>
              <w:t>9</w:t>
            </w:r>
            <w:r w:rsidRPr="007F2770">
              <w:rPr>
                <w:lang w:eastAsia="zh-CN"/>
              </w:rPr>
              <w:t>.11.3.</w:t>
            </w:r>
            <w:r w:rsidR="00A043E7" w:rsidRPr="007F2770">
              <w:rPr>
                <w:lang w:eastAsia="zh-CN"/>
              </w:rPr>
              <w:t>90</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73883E4" w14:textId="77777777" w:rsidR="00A95D4A" w:rsidRPr="007F2770" w:rsidRDefault="00A95D4A" w:rsidP="00B03AC8">
            <w:pPr>
              <w:pStyle w:val="TAC"/>
              <w:rPr>
                <w:lang w:eastAsia="zh-CN"/>
              </w:rPr>
            </w:pPr>
            <w:r w:rsidRPr="007F277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E28949F" w14:textId="2ACB603F" w:rsidR="00A95D4A" w:rsidRPr="007F2770" w:rsidRDefault="00A95D4A" w:rsidP="00B03AC8">
            <w:pPr>
              <w:pStyle w:val="TAC"/>
            </w:pPr>
            <w:r w:rsidRPr="007F2770">
              <w:t>LV-E</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5DA8CF3" w14:textId="456D7AEB" w:rsidR="00A95D4A" w:rsidRPr="007F2770" w:rsidRDefault="00A043E7" w:rsidP="00B03AC8">
            <w:pPr>
              <w:pStyle w:val="TAC"/>
              <w:rPr>
                <w:lang w:eastAsia="zh-CN"/>
              </w:rPr>
            </w:pPr>
            <w:r w:rsidRPr="007F2770">
              <w:rPr>
                <w:lang w:eastAsia="zh-CN"/>
              </w:rPr>
              <w:t>51-65537</w:t>
            </w:r>
          </w:p>
        </w:tc>
      </w:tr>
      <w:tr w:rsidR="00A043E7" w:rsidRPr="007F2770" w14:paraId="5CD7D964"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56090F3C" w14:textId="23E30124" w:rsidR="00A043E7" w:rsidRPr="007F2770" w:rsidRDefault="00A043E7" w:rsidP="00A043E7">
            <w:pPr>
              <w:pStyle w:val="TAL"/>
            </w:pPr>
            <w:r w:rsidRPr="007F2770">
              <w:t>78</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49A44A5" w14:textId="56AF89DC" w:rsidR="00A043E7" w:rsidRPr="007F2770" w:rsidRDefault="00A043E7" w:rsidP="00A043E7">
            <w:pPr>
              <w:pStyle w:val="TAL"/>
              <w:rPr>
                <w:lang w:eastAsia="zh-CN"/>
              </w:rPr>
            </w:pPr>
            <w:r w:rsidRPr="007F2770">
              <w:rPr>
                <w:lang w:eastAsia="zh-CN"/>
              </w:rPr>
              <w:t>EAP message</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27489736" w14:textId="77777777" w:rsidR="00A043E7" w:rsidRPr="007F2770" w:rsidRDefault="00A043E7" w:rsidP="00A043E7">
            <w:pPr>
              <w:pStyle w:val="TAL"/>
            </w:pPr>
            <w:r w:rsidRPr="007F2770">
              <w:t>EAP message</w:t>
            </w:r>
          </w:p>
          <w:p w14:paraId="1D482B3C" w14:textId="26DDC7BD" w:rsidR="00A043E7" w:rsidRPr="007F2770" w:rsidRDefault="00A043E7" w:rsidP="00A043E7">
            <w:pPr>
              <w:pStyle w:val="TAL"/>
            </w:pPr>
            <w:r w:rsidRPr="007F2770">
              <w:t>9.11.2.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4AF6699" w14:textId="25445E53" w:rsidR="00A043E7" w:rsidRPr="007F2770" w:rsidRDefault="00A043E7" w:rsidP="00A043E7">
            <w:pPr>
              <w:pStyle w:val="TAC"/>
            </w:pPr>
            <w:r w:rsidRPr="007F2770">
              <w:t>O</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7FFF891" w14:textId="4AE366A0" w:rsidR="00A043E7" w:rsidRPr="007F2770" w:rsidRDefault="00A043E7" w:rsidP="00A043E7">
            <w:pPr>
              <w:pStyle w:val="TAC"/>
            </w:pPr>
            <w:r w:rsidRPr="007F2770">
              <w:t>TLV-E</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1EF8542" w14:textId="10E4E51D" w:rsidR="00A043E7" w:rsidRPr="007F2770" w:rsidRDefault="00A043E7" w:rsidP="00A043E7">
            <w:pPr>
              <w:pStyle w:val="TAC"/>
              <w:rPr>
                <w:lang w:eastAsia="zh-CN"/>
              </w:rPr>
            </w:pPr>
            <w:r w:rsidRPr="007F2770">
              <w:rPr>
                <w:lang w:eastAsia="zh-CN"/>
              </w:rPr>
              <w:t>7-1503</w:t>
            </w:r>
          </w:p>
        </w:tc>
      </w:tr>
    </w:tbl>
    <w:p w14:paraId="02816AE2" w14:textId="77777777" w:rsidR="00A95D4A" w:rsidRPr="007F2770" w:rsidRDefault="00A95D4A" w:rsidP="00A95D4A">
      <w:pPr>
        <w:rPr>
          <w:lang w:val="en-US"/>
        </w:rPr>
      </w:pPr>
    </w:p>
    <w:p w14:paraId="241BABC0" w14:textId="46567E52" w:rsidR="00A95D4A" w:rsidRPr="007F2770" w:rsidRDefault="00A95D4A" w:rsidP="00A95D4A">
      <w:pPr>
        <w:pStyle w:val="Heading3"/>
      </w:pPr>
      <w:bookmarkStart w:id="8710" w:name="_CR8_2_36"/>
      <w:bookmarkStart w:id="8711" w:name="_Toc162971856"/>
      <w:bookmarkEnd w:id="8710"/>
      <w:r w:rsidRPr="007F2770">
        <w:t>8.2.36</w:t>
      </w:r>
      <w:r w:rsidRPr="007F2770">
        <w:tab/>
        <w:t>Relay key reject</w:t>
      </w:r>
      <w:bookmarkEnd w:id="8711"/>
    </w:p>
    <w:p w14:paraId="549898F9" w14:textId="3BDF87D1" w:rsidR="00A95D4A" w:rsidRPr="007F2770" w:rsidRDefault="00A95D4A" w:rsidP="00A95D4A">
      <w:pPr>
        <w:pStyle w:val="Heading4"/>
        <w:rPr>
          <w:lang w:eastAsia="ko-KR"/>
        </w:rPr>
      </w:pPr>
      <w:bookmarkStart w:id="8712" w:name="_CR8_2_36_1"/>
      <w:bookmarkStart w:id="8713" w:name="_Toc162971857"/>
      <w:bookmarkEnd w:id="8712"/>
      <w:r w:rsidRPr="007F2770">
        <w:rPr>
          <w:rFonts w:hint="eastAsia"/>
        </w:rPr>
        <w:t>8.</w:t>
      </w:r>
      <w:r w:rsidRPr="007F2770">
        <w:t>2</w:t>
      </w:r>
      <w:r w:rsidRPr="007F2770">
        <w:rPr>
          <w:rFonts w:hint="eastAsia"/>
        </w:rPr>
        <w:t>.</w:t>
      </w:r>
      <w:r w:rsidRPr="007F2770">
        <w:t>36</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8713"/>
    </w:p>
    <w:p w14:paraId="7D317972" w14:textId="41058C61" w:rsidR="00A95D4A" w:rsidRPr="007F2770" w:rsidRDefault="00A95D4A" w:rsidP="00A95D4A">
      <w:pPr>
        <w:rPr>
          <w:lang w:eastAsia="ko-KR"/>
        </w:rPr>
      </w:pPr>
      <w:r w:rsidRPr="007F2770">
        <w:t>The RELAY KEY REJECT message is sent by the AMF to the UE to indicate the rejection of the relay key request. See table 8.2.36.1.</w:t>
      </w:r>
    </w:p>
    <w:p w14:paraId="6E0D0751" w14:textId="77777777" w:rsidR="00A95D4A" w:rsidRPr="007F2770" w:rsidRDefault="00A95D4A" w:rsidP="00A95D4A">
      <w:pPr>
        <w:pStyle w:val="B1"/>
      </w:pPr>
      <w:r w:rsidRPr="007F2770">
        <w:t>Message type:</w:t>
      </w:r>
      <w:r w:rsidRPr="007F2770">
        <w:tab/>
        <w:t>RELAY KEY REJECT</w:t>
      </w:r>
    </w:p>
    <w:p w14:paraId="04DEA6D7" w14:textId="77777777" w:rsidR="00A95D4A" w:rsidRPr="007F2770" w:rsidRDefault="00A95D4A" w:rsidP="00A95D4A">
      <w:pPr>
        <w:pStyle w:val="B1"/>
      </w:pPr>
      <w:r w:rsidRPr="007F2770">
        <w:t>Significance:</w:t>
      </w:r>
      <w:r w:rsidRPr="007F2770">
        <w:tab/>
        <w:t>dual</w:t>
      </w:r>
    </w:p>
    <w:p w14:paraId="6CB335AF" w14:textId="77777777" w:rsidR="00A95D4A" w:rsidRPr="007F2770" w:rsidRDefault="00A95D4A" w:rsidP="00A95D4A">
      <w:pPr>
        <w:pStyle w:val="B1"/>
      </w:pPr>
      <w:r w:rsidRPr="007F2770">
        <w:t>Direction:</w:t>
      </w:r>
      <w:r w:rsidRPr="007F2770">
        <w:tab/>
        <w:t>network to UE</w:t>
      </w:r>
    </w:p>
    <w:p w14:paraId="321F6187" w14:textId="49C9AE6A" w:rsidR="00A95D4A" w:rsidRPr="007F2770" w:rsidRDefault="00A95D4A" w:rsidP="00A95D4A">
      <w:pPr>
        <w:pStyle w:val="TH"/>
      </w:pPr>
      <w:bookmarkStart w:id="8714" w:name="_CRTable8_2_36_1"/>
      <w:r w:rsidRPr="007F2770">
        <w:t>Table </w:t>
      </w:r>
      <w:bookmarkEnd w:id="8714"/>
      <w:r w:rsidRPr="007F2770">
        <w:t>8.2.36.1: RELAY KEY REJECT message content</w:t>
      </w:r>
    </w:p>
    <w:tbl>
      <w:tblPr>
        <w:tblW w:w="9923" w:type="dxa"/>
        <w:jc w:val="center"/>
        <w:tblLayout w:type="fixed"/>
        <w:tblCellMar>
          <w:left w:w="28" w:type="dxa"/>
          <w:right w:w="56" w:type="dxa"/>
        </w:tblCellMar>
        <w:tblLook w:val="04A0" w:firstRow="1" w:lastRow="0" w:firstColumn="1" w:lastColumn="0" w:noHBand="0" w:noVBand="1"/>
      </w:tblPr>
      <w:tblGrid>
        <w:gridCol w:w="567"/>
        <w:gridCol w:w="2835"/>
        <w:gridCol w:w="3119"/>
        <w:gridCol w:w="1134"/>
        <w:gridCol w:w="1134"/>
        <w:gridCol w:w="1134"/>
      </w:tblGrid>
      <w:tr w:rsidR="00A95D4A" w:rsidRPr="007F2770" w14:paraId="003E08A0"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8ED41B2" w14:textId="77777777" w:rsidR="00A95D4A" w:rsidRPr="007F2770" w:rsidRDefault="00A95D4A" w:rsidP="00B03AC8">
            <w:pPr>
              <w:pStyle w:val="TAH"/>
            </w:pPr>
            <w:r w:rsidRPr="007F2770">
              <w:t>IEI</w:t>
            </w:r>
          </w:p>
        </w:tc>
        <w:tc>
          <w:tcPr>
            <w:tcW w:w="2835" w:type="dxa"/>
            <w:tcBorders>
              <w:top w:val="single" w:sz="6" w:space="0" w:color="000000"/>
              <w:left w:val="single" w:sz="6" w:space="0" w:color="000000"/>
              <w:bottom w:val="single" w:sz="6" w:space="0" w:color="000000"/>
              <w:right w:val="single" w:sz="6" w:space="0" w:color="000000"/>
            </w:tcBorders>
          </w:tcPr>
          <w:p w14:paraId="40FE38B5" w14:textId="77777777" w:rsidR="00A95D4A" w:rsidRPr="007F2770" w:rsidRDefault="00A95D4A" w:rsidP="00B03AC8">
            <w:pPr>
              <w:pStyle w:val="TAH"/>
            </w:pPr>
            <w:r w:rsidRPr="007F277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73D25915" w14:textId="77777777" w:rsidR="00A95D4A" w:rsidRPr="007F2770" w:rsidRDefault="00A95D4A" w:rsidP="00B03AC8">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tcPr>
          <w:p w14:paraId="67B078F5" w14:textId="77777777" w:rsidR="00A95D4A" w:rsidRPr="007F2770" w:rsidRDefault="00A95D4A" w:rsidP="00B03AC8">
            <w:pPr>
              <w:pStyle w:val="TAH"/>
            </w:pPr>
            <w:r w:rsidRPr="007F2770">
              <w:t>Presence</w:t>
            </w:r>
          </w:p>
        </w:tc>
        <w:tc>
          <w:tcPr>
            <w:tcW w:w="1134" w:type="dxa"/>
            <w:tcBorders>
              <w:top w:val="single" w:sz="6" w:space="0" w:color="000000"/>
              <w:left w:val="single" w:sz="6" w:space="0" w:color="000000"/>
              <w:bottom w:val="single" w:sz="6" w:space="0" w:color="000000"/>
              <w:right w:val="single" w:sz="6" w:space="0" w:color="000000"/>
            </w:tcBorders>
          </w:tcPr>
          <w:p w14:paraId="781D326E" w14:textId="77777777" w:rsidR="00A95D4A" w:rsidRPr="007F2770" w:rsidRDefault="00A95D4A" w:rsidP="00B03AC8">
            <w:pPr>
              <w:pStyle w:val="TAH"/>
            </w:pPr>
            <w:r w:rsidRPr="007F2770">
              <w:t>Format</w:t>
            </w:r>
          </w:p>
        </w:tc>
        <w:tc>
          <w:tcPr>
            <w:tcW w:w="1134" w:type="dxa"/>
            <w:tcBorders>
              <w:top w:val="single" w:sz="6" w:space="0" w:color="000000"/>
              <w:left w:val="single" w:sz="6" w:space="0" w:color="000000"/>
              <w:bottom w:val="single" w:sz="6" w:space="0" w:color="000000"/>
              <w:right w:val="single" w:sz="6" w:space="0" w:color="000000"/>
            </w:tcBorders>
          </w:tcPr>
          <w:p w14:paraId="1324A797" w14:textId="77777777" w:rsidR="00A95D4A" w:rsidRPr="007F2770" w:rsidRDefault="00A95D4A" w:rsidP="00B03AC8">
            <w:pPr>
              <w:pStyle w:val="TAH"/>
            </w:pPr>
            <w:r w:rsidRPr="007F2770">
              <w:t>Length</w:t>
            </w:r>
          </w:p>
        </w:tc>
      </w:tr>
      <w:tr w:rsidR="00A95D4A" w:rsidRPr="007F2770" w14:paraId="0DB68DDA"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6DDA183"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F8A120E" w14:textId="77777777" w:rsidR="00A95D4A" w:rsidRPr="007F2770" w:rsidRDefault="00A95D4A" w:rsidP="00B03AC8">
            <w:pPr>
              <w:pStyle w:val="TAL"/>
            </w:pPr>
            <w:r w:rsidRPr="007F2770">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4EE387CA" w14:textId="77777777" w:rsidR="00A95D4A" w:rsidRPr="007F2770" w:rsidRDefault="00A95D4A" w:rsidP="00B03AC8">
            <w:pPr>
              <w:pStyle w:val="TAL"/>
            </w:pPr>
            <w:r w:rsidRPr="007F2770">
              <w:t>Extended protocol discriminator</w:t>
            </w:r>
          </w:p>
          <w:p w14:paraId="09DD2F05" w14:textId="77777777" w:rsidR="00A95D4A" w:rsidRPr="007F2770" w:rsidRDefault="00A95D4A" w:rsidP="00B03AC8">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tcPr>
          <w:p w14:paraId="0561961B"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0BC841A2"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1C8AA3B1" w14:textId="77777777" w:rsidR="00A95D4A" w:rsidRPr="007F2770" w:rsidRDefault="00A95D4A" w:rsidP="00B03AC8">
            <w:pPr>
              <w:pStyle w:val="TAC"/>
            </w:pPr>
            <w:r w:rsidRPr="007F2770">
              <w:t>1</w:t>
            </w:r>
          </w:p>
        </w:tc>
      </w:tr>
      <w:tr w:rsidR="00A95D4A" w:rsidRPr="007F2770" w14:paraId="37EDC315"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F6CA1CA"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58781B2" w14:textId="77777777" w:rsidR="00A95D4A" w:rsidRPr="007F2770" w:rsidRDefault="00A95D4A" w:rsidP="00B03AC8">
            <w:pPr>
              <w:pStyle w:val="TAL"/>
            </w:pPr>
            <w:r w:rsidRPr="007F277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6A877628" w14:textId="77777777" w:rsidR="00A95D4A" w:rsidRPr="007F2770" w:rsidRDefault="00A95D4A" w:rsidP="00B03AC8">
            <w:pPr>
              <w:pStyle w:val="TAL"/>
            </w:pPr>
            <w:r w:rsidRPr="007F2770">
              <w:t>Security header type</w:t>
            </w:r>
          </w:p>
          <w:p w14:paraId="69CCDD55" w14:textId="77777777" w:rsidR="00A95D4A" w:rsidRPr="007F2770" w:rsidRDefault="00A95D4A" w:rsidP="00B03AC8">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tcPr>
          <w:p w14:paraId="7353E8EE"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751BF79B"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4CF6ECF8" w14:textId="77777777" w:rsidR="00A95D4A" w:rsidRPr="007F2770" w:rsidRDefault="00A95D4A" w:rsidP="00B03AC8">
            <w:pPr>
              <w:pStyle w:val="TAC"/>
            </w:pPr>
            <w:r w:rsidRPr="007F2770">
              <w:t>1/2</w:t>
            </w:r>
          </w:p>
        </w:tc>
      </w:tr>
      <w:tr w:rsidR="00A95D4A" w:rsidRPr="007F2770" w14:paraId="5ED6D53D"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761C011"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C1211EF" w14:textId="77777777" w:rsidR="00A95D4A" w:rsidRPr="007F2770" w:rsidRDefault="00A95D4A" w:rsidP="00B03AC8">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1C46DBC9" w14:textId="77777777" w:rsidR="00A95D4A" w:rsidRPr="007F2770" w:rsidRDefault="00A95D4A" w:rsidP="00B03AC8">
            <w:pPr>
              <w:pStyle w:val="TAL"/>
            </w:pPr>
            <w:r w:rsidRPr="007F2770">
              <w:t>Spare half octet</w:t>
            </w:r>
          </w:p>
          <w:p w14:paraId="656A7F51" w14:textId="77777777" w:rsidR="00A95D4A" w:rsidRPr="007F2770" w:rsidRDefault="00A95D4A" w:rsidP="00B03AC8">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41A32356"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2A8F7D13"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5DBE0BC8" w14:textId="77777777" w:rsidR="00A95D4A" w:rsidRPr="007F2770" w:rsidRDefault="00A95D4A" w:rsidP="00B03AC8">
            <w:pPr>
              <w:pStyle w:val="TAC"/>
            </w:pPr>
            <w:r w:rsidRPr="007F2770">
              <w:t>1/2</w:t>
            </w:r>
          </w:p>
        </w:tc>
      </w:tr>
      <w:tr w:rsidR="00A95D4A" w:rsidRPr="007F2770" w14:paraId="1499D219"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2BF8057"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7AB7B1F" w14:textId="77777777" w:rsidR="00A95D4A" w:rsidRPr="007F2770" w:rsidRDefault="00A95D4A" w:rsidP="00B03AC8">
            <w:pPr>
              <w:pStyle w:val="TAL"/>
              <w:rPr>
                <w:lang w:eastAsia="zh-CN"/>
              </w:rPr>
            </w:pPr>
            <w:r w:rsidRPr="007F2770">
              <w:rPr>
                <w:rFonts w:hint="eastAsia"/>
                <w:lang w:eastAsia="zh-CN"/>
              </w:rPr>
              <w:t>R</w:t>
            </w:r>
            <w:r w:rsidRPr="007F2770">
              <w:rPr>
                <w:lang w:eastAsia="zh-CN"/>
              </w:rPr>
              <w:t>elay key reject message identity</w:t>
            </w:r>
          </w:p>
        </w:tc>
        <w:tc>
          <w:tcPr>
            <w:tcW w:w="3119" w:type="dxa"/>
            <w:tcBorders>
              <w:top w:val="single" w:sz="6" w:space="0" w:color="000000"/>
              <w:left w:val="single" w:sz="6" w:space="0" w:color="000000"/>
              <w:bottom w:val="single" w:sz="6" w:space="0" w:color="000000"/>
              <w:right w:val="single" w:sz="6" w:space="0" w:color="000000"/>
            </w:tcBorders>
          </w:tcPr>
          <w:p w14:paraId="489F354B" w14:textId="77777777" w:rsidR="00A95D4A" w:rsidRPr="007F2770" w:rsidRDefault="00A95D4A" w:rsidP="00B03AC8">
            <w:pPr>
              <w:pStyle w:val="TAL"/>
              <w:rPr>
                <w:lang w:eastAsia="zh-CN"/>
              </w:rPr>
            </w:pPr>
            <w:r w:rsidRPr="007F2770">
              <w:rPr>
                <w:rFonts w:hint="eastAsia"/>
                <w:lang w:eastAsia="zh-CN"/>
              </w:rPr>
              <w:t>M</w:t>
            </w:r>
            <w:r w:rsidRPr="007F2770">
              <w:rPr>
                <w:lang w:eastAsia="zh-CN"/>
              </w:rPr>
              <w:t>essage type</w:t>
            </w:r>
          </w:p>
          <w:p w14:paraId="1ECC60B4" w14:textId="77777777" w:rsidR="00A95D4A" w:rsidRPr="007F2770" w:rsidRDefault="00A95D4A" w:rsidP="00B03AC8">
            <w:pPr>
              <w:pStyle w:val="TAL"/>
              <w:rPr>
                <w:lang w:eastAsia="zh-CN"/>
              </w:rPr>
            </w:pPr>
            <w:r w:rsidRPr="007F2770">
              <w:rPr>
                <w:lang w:eastAsia="zh-CN"/>
              </w:rPr>
              <w:t>9.7</w:t>
            </w:r>
          </w:p>
        </w:tc>
        <w:tc>
          <w:tcPr>
            <w:tcW w:w="1134" w:type="dxa"/>
            <w:tcBorders>
              <w:top w:val="single" w:sz="6" w:space="0" w:color="000000"/>
              <w:left w:val="single" w:sz="6" w:space="0" w:color="000000"/>
              <w:bottom w:val="single" w:sz="6" w:space="0" w:color="000000"/>
              <w:right w:val="single" w:sz="6" w:space="0" w:color="000000"/>
            </w:tcBorders>
          </w:tcPr>
          <w:p w14:paraId="21A6A6CB" w14:textId="77777777" w:rsidR="00A95D4A" w:rsidRPr="007F2770" w:rsidRDefault="00A95D4A" w:rsidP="00B03AC8">
            <w:pPr>
              <w:pStyle w:val="TAC"/>
              <w:rPr>
                <w:lang w:eastAsia="zh-CN"/>
              </w:rPr>
            </w:pPr>
            <w:r w:rsidRPr="007F2770">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11598594" w14:textId="77777777" w:rsidR="00A95D4A" w:rsidRPr="007F2770" w:rsidRDefault="00A95D4A" w:rsidP="00B03AC8">
            <w:pPr>
              <w:pStyle w:val="TAC"/>
              <w:rPr>
                <w:lang w:eastAsia="zh-CN"/>
              </w:rPr>
            </w:pPr>
            <w:r w:rsidRPr="007F2770">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32662B59" w14:textId="77777777" w:rsidR="00A95D4A" w:rsidRPr="007F2770" w:rsidRDefault="00A95D4A" w:rsidP="00B03AC8">
            <w:pPr>
              <w:pStyle w:val="TAC"/>
              <w:rPr>
                <w:lang w:eastAsia="zh-CN"/>
              </w:rPr>
            </w:pPr>
            <w:r w:rsidRPr="007F2770">
              <w:rPr>
                <w:rFonts w:hint="eastAsia"/>
                <w:lang w:eastAsia="zh-CN"/>
              </w:rPr>
              <w:t>1</w:t>
            </w:r>
          </w:p>
        </w:tc>
      </w:tr>
      <w:tr w:rsidR="00A95D4A" w:rsidRPr="007F2770" w14:paraId="284C9B1B"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C1DB79C"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B19D428" w14:textId="77777777" w:rsidR="00A95D4A" w:rsidRPr="007F2770" w:rsidRDefault="00A95D4A" w:rsidP="00B03AC8">
            <w:pPr>
              <w:pStyle w:val="TAL"/>
              <w:rPr>
                <w:lang w:eastAsia="zh-CN"/>
              </w:rPr>
            </w:pPr>
            <w:r w:rsidRPr="007F2770">
              <w:rPr>
                <w:rFonts w:hint="eastAsia"/>
                <w:lang w:eastAsia="zh-CN"/>
              </w:rPr>
              <w:t>P</w:t>
            </w:r>
            <w:r w:rsidRPr="007F2770">
              <w:rPr>
                <w:lang w:eastAsia="zh-CN"/>
              </w:rPr>
              <w:t>RTI</w:t>
            </w:r>
          </w:p>
        </w:tc>
        <w:tc>
          <w:tcPr>
            <w:tcW w:w="3119" w:type="dxa"/>
            <w:tcBorders>
              <w:top w:val="single" w:sz="6" w:space="0" w:color="000000"/>
              <w:left w:val="single" w:sz="6" w:space="0" w:color="000000"/>
              <w:bottom w:val="single" w:sz="6" w:space="0" w:color="000000"/>
              <w:right w:val="single" w:sz="6" w:space="0" w:color="000000"/>
            </w:tcBorders>
          </w:tcPr>
          <w:p w14:paraId="38ECDF5E" w14:textId="77777777" w:rsidR="00A95D4A" w:rsidRPr="007F2770" w:rsidRDefault="00A95D4A" w:rsidP="00B03AC8">
            <w:pPr>
              <w:pStyle w:val="TAL"/>
            </w:pPr>
            <w:r w:rsidRPr="007F2770">
              <w:t>ProSe relay transaction identity</w:t>
            </w:r>
          </w:p>
          <w:p w14:paraId="7241F502" w14:textId="57382A46" w:rsidR="00A95D4A" w:rsidRPr="007F2770" w:rsidRDefault="00A95D4A" w:rsidP="00B03AC8">
            <w:pPr>
              <w:pStyle w:val="TAL"/>
              <w:rPr>
                <w:lang w:eastAsia="zh-CN"/>
              </w:rPr>
            </w:pPr>
            <w:r w:rsidRPr="007F2770">
              <w:rPr>
                <w:rFonts w:hint="eastAsia"/>
                <w:lang w:eastAsia="zh-CN"/>
              </w:rPr>
              <w:t>9</w:t>
            </w:r>
            <w:r w:rsidRPr="007F2770">
              <w:rPr>
                <w:lang w:eastAsia="zh-CN"/>
              </w:rPr>
              <w:t>.11.3.</w:t>
            </w:r>
            <w:r w:rsidR="00574342" w:rsidRPr="007F2770">
              <w:rPr>
                <w:lang w:eastAsia="zh-CN"/>
              </w:rPr>
              <w:t>88</w:t>
            </w:r>
          </w:p>
        </w:tc>
        <w:tc>
          <w:tcPr>
            <w:tcW w:w="1134" w:type="dxa"/>
            <w:tcBorders>
              <w:top w:val="single" w:sz="6" w:space="0" w:color="000000"/>
              <w:left w:val="single" w:sz="6" w:space="0" w:color="000000"/>
              <w:bottom w:val="single" w:sz="6" w:space="0" w:color="000000"/>
              <w:right w:val="single" w:sz="6" w:space="0" w:color="000000"/>
            </w:tcBorders>
          </w:tcPr>
          <w:p w14:paraId="67614217" w14:textId="77777777" w:rsidR="00A95D4A" w:rsidRPr="007F2770" w:rsidRDefault="00A95D4A" w:rsidP="00B03AC8">
            <w:pPr>
              <w:pStyle w:val="TAC"/>
              <w:rPr>
                <w:lang w:eastAsia="zh-CN"/>
              </w:rPr>
            </w:pPr>
            <w:r w:rsidRPr="007F2770">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193149A5" w14:textId="77777777" w:rsidR="00A95D4A" w:rsidRPr="007F2770" w:rsidRDefault="00A95D4A" w:rsidP="00B03AC8">
            <w:pPr>
              <w:pStyle w:val="TAC"/>
              <w:rPr>
                <w:lang w:eastAsia="zh-CN"/>
              </w:rPr>
            </w:pPr>
            <w:r w:rsidRPr="007F2770">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12E2F7E4" w14:textId="77777777" w:rsidR="00A95D4A" w:rsidRPr="007F2770" w:rsidRDefault="00A95D4A" w:rsidP="00B03AC8">
            <w:pPr>
              <w:pStyle w:val="TAC"/>
              <w:rPr>
                <w:lang w:eastAsia="zh-CN"/>
              </w:rPr>
            </w:pPr>
            <w:r w:rsidRPr="007F2770">
              <w:rPr>
                <w:rFonts w:hint="eastAsia"/>
                <w:lang w:eastAsia="zh-CN"/>
              </w:rPr>
              <w:t>1</w:t>
            </w:r>
          </w:p>
        </w:tc>
      </w:tr>
      <w:tr w:rsidR="00A95D4A" w:rsidRPr="007F2770" w14:paraId="6E6489A0"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DE713E8" w14:textId="2B35D068" w:rsidR="00A95D4A" w:rsidRPr="007F2770" w:rsidRDefault="00D20EB9">
            <w:pPr>
              <w:pStyle w:val="TAL"/>
              <w:rPr>
                <w:lang w:eastAsia="zh-CN"/>
              </w:rPr>
            </w:pPr>
            <w:r w:rsidRPr="007F2770">
              <w:rPr>
                <w:lang w:eastAsia="zh-CN"/>
              </w:rPr>
              <w:t>78</w:t>
            </w:r>
          </w:p>
        </w:tc>
        <w:tc>
          <w:tcPr>
            <w:tcW w:w="2835" w:type="dxa"/>
            <w:tcBorders>
              <w:top w:val="single" w:sz="6" w:space="0" w:color="000000"/>
              <w:left w:val="single" w:sz="6" w:space="0" w:color="000000"/>
              <w:bottom w:val="single" w:sz="6" w:space="0" w:color="000000"/>
              <w:right w:val="single" w:sz="6" w:space="0" w:color="000000"/>
            </w:tcBorders>
          </w:tcPr>
          <w:p w14:paraId="44F36E7E" w14:textId="77777777" w:rsidR="00A95D4A" w:rsidRPr="007F2770" w:rsidRDefault="00A95D4A" w:rsidP="00B03AC8">
            <w:pPr>
              <w:pStyle w:val="TAL"/>
              <w:rPr>
                <w:lang w:eastAsia="zh-CN"/>
              </w:rPr>
            </w:pPr>
            <w:r w:rsidRPr="007F2770">
              <w:t>EAP message</w:t>
            </w:r>
          </w:p>
        </w:tc>
        <w:tc>
          <w:tcPr>
            <w:tcW w:w="3119" w:type="dxa"/>
            <w:tcBorders>
              <w:top w:val="single" w:sz="6" w:space="0" w:color="000000"/>
              <w:left w:val="single" w:sz="6" w:space="0" w:color="000000"/>
              <w:bottom w:val="single" w:sz="6" w:space="0" w:color="000000"/>
              <w:right w:val="single" w:sz="6" w:space="0" w:color="000000"/>
            </w:tcBorders>
          </w:tcPr>
          <w:p w14:paraId="49E2AEFD" w14:textId="77777777" w:rsidR="00A95D4A" w:rsidRPr="007F2770" w:rsidRDefault="00A95D4A" w:rsidP="00B03AC8">
            <w:pPr>
              <w:pStyle w:val="TAL"/>
            </w:pPr>
            <w:r w:rsidRPr="007F2770">
              <w:t>EAP message</w:t>
            </w:r>
          </w:p>
          <w:p w14:paraId="18600A3C" w14:textId="77777777" w:rsidR="00A95D4A" w:rsidRPr="007F2770" w:rsidRDefault="00A95D4A" w:rsidP="00B03AC8">
            <w:pPr>
              <w:pStyle w:val="TAL"/>
            </w:pPr>
            <w:r w:rsidRPr="007F2770">
              <w:t>9.11.2.2</w:t>
            </w:r>
          </w:p>
        </w:tc>
        <w:tc>
          <w:tcPr>
            <w:tcW w:w="1134" w:type="dxa"/>
            <w:tcBorders>
              <w:top w:val="single" w:sz="6" w:space="0" w:color="000000"/>
              <w:left w:val="single" w:sz="6" w:space="0" w:color="000000"/>
              <w:bottom w:val="single" w:sz="6" w:space="0" w:color="000000"/>
              <w:right w:val="single" w:sz="6" w:space="0" w:color="000000"/>
            </w:tcBorders>
          </w:tcPr>
          <w:p w14:paraId="37756FF9" w14:textId="77777777" w:rsidR="00A95D4A" w:rsidRPr="007F2770" w:rsidRDefault="00A95D4A" w:rsidP="00B03AC8">
            <w:pPr>
              <w:pStyle w:val="TAC"/>
              <w:rPr>
                <w:lang w:eastAsia="zh-CN"/>
              </w:rPr>
            </w:pPr>
            <w:r w:rsidRPr="007F2770">
              <w:t>O</w:t>
            </w:r>
          </w:p>
        </w:tc>
        <w:tc>
          <w:tcPr>
            <w:tcW w:w="1134" w:type="dxa"/>
            <w:tcBorders>
              <w:top w:val="single" w:sz="6" w:space="0" w:color="000000"/>
              <w:left w:val="single" w:sz="6" w:space="0" w:color="000000"/>
              <w:bottom w:val="single" w:sz="6" w:space="0" w:color="000000"/>
              <w:right w:val="single" w:sz="6" w:space="0" w:color="000000"/>
            </w:tcBorders>
          </w:tcPr>
          <w:p w14:paraId="2F556492" w14:textId="77777777" w:rsidR="00A95D4A" w:rsidRPr="007F2770" w:rsidRDefault="00A95D4A" w:rsidP="00B03AC8">
            <w:pPr>
              <w:pStyle w:val="TAC"/>
              <w:rPr>
                <w:lang w:eastAsia="zh-CN"/>
              </w:rPr>
            </w:pPr>
            <w:r w:rsidRPr="007F2770">
              <w:t>LV-E</w:t>
            </w:r>
          </w:p>
        </w:tc>
        <w:tc>
          <w:tcPr>
            <w:tcW w:w="1134" w:type="dxa"/>
            <w:tcBorders>
              <w:top w:val="single" w:sz="6" w:space="0" w:color="000000"/>
              <w:left w:val="single" w:sz="6" w:space="0" w:color="000000"/>
              <w:bottom w:val="single" w:sz="6" w:space="0" w:color="000000"/>
              <w:right w:val="single" w:sz="6" w:space="0" w:color="000000"/>
            </w:tcBorders>
          </w:tcPr>
          <w:p w14:paraId="7A0008F5" w14:textId="77777777" w:rsidR="00A95D4A" w:rsidRPr="007F2770" w:rsidRDefault="00A95D4A" w:rsidP="00B03AC8">
            <w:pPr>
              <w:pStyle w:val="TAC"/>
              <w:rPr>
                <w:lang w:eastAsia="zh-CN"/>
              </w:rPr>
            </w:pPr>
            <w:r w:rsidRPr="007F2770">
              <w:t>6-1502</w:t>
            </w:r>
          </w:p>
        </w:tc>
      </w:tr>
    </w:tbl>
    <w:p w14:paraId="2200AB40" w14:textId="77777777" w:rsidR="00A95D4A" w:rsidRPr="007F2770" w:rsidRDefault="00A95D4A" w:rsidP="00A95D4A">
      <w:pPr>
        <w:rPr>
          <w:lang w:val="en-US"/>
        </w:rPr>
      </w:pPr>
    </w:p>
    <w:p w14:paraId="0EB66DED" w14:textId="0A8D530E" w:rsidR="00A95D4A" w:rsidRPr="007F2770" w:rsidRDefault="00A95D4A" w:rsidP="00A95D4A">
      <w:pPr>
        <w:pStyle w:val="Heading4"/>
        <w:rPr>
          <w:lang w:eastAsia="ko-KR"/>
        </w:rPr>
      </w:pPr>
      <w:bookmarkStart w:id="8715" w:name="_CR8_2_36_2"/>
      <w:bookmarkStart w:id="8716" w:name="_Toc162971858"/>
      <w:bookmarkEnd w:id="8715"/>
      <w:r w:rsidRPr="007F2770">
        <w:rPr>
          <w:rFonts w:hint="eastAsia"/>
        </w:rPr>
        <w:t>8.</w:t>
      </w:r>
      <w:r w:rsidRPr="007F2770">
        <w:t>2</w:t>
      </w:r>
      <w:r w:rsidRPr="007F2770">
        <w:rPr>
          <w:rFonts w:hint="eastAsia"/>
        </w:rPr>
        <w:t>.</w:t>
      </w:r>
      <w:r w:rsidRPr="007F2770">
        <w:t>36</w:t>
      </w:r>
      <w:r w:rsidRPr="007F2770">
        <w:rPr>
          <w:rFonts w:hint="eastAsia"/>
          <w:lang w:eastAsia="ko-KR"/>
        </w:rPr>
        <w:t>.</w:t>
      </w:r>
      <w:r w:rsidRPr="007F2770">
        <w:rPr>
          <w:lang w:eastAsia="ko-KR"/>
        </w:rPr>
        <w:t>2</w:t>
      </w:r>
      <w:r w:rsidRPr="007F2770">
        <w:rPr>
          <w:rFonts w:hint="eastAsia"/>
        </w:rPr>
        <w:tab/>
      </w:r>
      <w:r w:rsidRPr="007F2770">
        <w:t>EAP message</w:t>
      </w:r>
      <w:bookmarkEnd w:id="8716"/>
    </w:p>
    <w:p w14:paraId="07A3CF01" w14:textId="77777777" w:rsidR="00A95D4A" w:rsidRPr="007F2770" w:rsidRDefault="00A95D4A" w:rsidP="00A95D4A">
      <w:r w:rsidRPr="007F2770">
        <w:t>EAP message IE is included if the RELAY KEY REJECT message is used to convey EAP-failure message.</w:t>
      </w:r>
    </w:p>
    <w:p w14:paraId="7654C0BC" w14:textId="5DACA847" w:rsidR="00A95D4A" w:rsidRPr="007F2770" w:rsidRDefault="00A95D4A" w:rsidP="00A95D4A">
      <w:pPr>
        <w:pStyle w:val="Heading3"/>
      </w:pPr>
      <w:bookmarkStart w:id="8717" w:name="_CR8_2_37"/>
      <w:bookmarkStart w:id="8718" w:name="_Toc162971859"/>
      <w:bookmarkEnd w:id="8717"/>
      <w:r w:rsidRPr="007F2770">
        <w:t>8.2.37</w:t>
      </w:r>
      <w:r w:rsidRPr="007F2770">
        <w:tab/>
        <w:t>Relay authentication request</w:t>
      </w:r>
      <w:bookmarkEnd w:id="8718"/>
    </w:p>
    <w:p w14:paraId="2C72EC0D" w14:textId="0458F3A0" w:rsidR="00A95D4A" w:rsidRPr="007F2770" w:rsidRDefault="00A95D4A" w:rsidP="00A95D4A">
      <w:pPr>
        <w:pStyle w:val="Heading4"/>
        <w:rPr>
          <w:lang w:eastAsia="ko-KR"/>
        </w:rPr>
      </w:pPr>
      <w:bookmarkStart w:id="8719" w:name="_CR8_2_37_1"/>
      <w:bookmarkStart w:id="8720" w:name="_Toc162971860"/>
      <w:bookmarkEnd w:id="8719"/>
      <w:r w:rsidRPr="007F2770">
        <w:rPr>
          <w:rFonts w:hint="eastAsia"/>
        </w:rPr>
        <w:t>8.</w:t>
      </w:r>
      <w:r w:rsidRPr="007F2770">
        <w:t>2</w:t>
      </w:r>
      <w:r w:rsidRPr="007F2770">
        <w:rPr>
          <w:rFonts w:hint="eastAsia"/>
        </w:rPr>
        <w:t>.</w:t>
      </w:r>
      <w:r w:rsidRPr="007F2770">
        <w:t>37</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8720"/>
    </w:p>
    <w:p w14:paraId="4FD67D06" w14:textId="040B2E7C" w:rsidR="00A95D4A" w:rsidRPr="007F2770" w:rsidRDefault="00A95D4A" w:rsidP="00A95D4A">
      <w:pPr>
        <w:rPr>
          <w:lang w:eastAsia="ko-KR"/>
        </w:rPr>
      </w:pPr>
      <w:r w:rsidRPr="007F2770">
        <w:t xml:space="preserve">The RELAY AUTHENTICATION REQUEST message is sent by the network to the UE to initiate authentication of the 5G ProSe </w:t>
      </w:r>
      <w:r w:rsidRPr="007F2770">
        <w:rPr>
          <w:lang w:eastAsia="zh-CN"/>
        </w:rPr>
        <w:t>remote UE</w:t>
      </w:r>
      <w:r w:rsidR="0035221C" w:rsidRPr="0035221C">
        <w:rPr>
          <w:lang w:eastAsia="zh-CN"/>
        </w:rPr>
        <w:t xml:space="preserve"> </w:t>
      </w:r>
      <w:r w:rsidR="0035221C">
        <w:rPr>
          <w:lang w:eastAsia="zh-CN"/>
        </w:rPr>
        <w:t xml:space="preserve">or </w:t>
      </w:r>
      <w:r w:rsidR="0035221C" w:rsidRPr="000612E8">
        <w:rPr>
          <w:lang w:eastAsia="zh-CN"/>
        </w:rPr>
        <w:t>the 5G ProSe end UE</w:t>
      </w:r>
      <w:r w:rsidRPr="007F2770">
        <w:rPr>
          <w:lang w:eastAsia="zh-CN"/>
        </w:rPr>
        <w:t xml:space="preserve"> </w:t>
      </w:r>
      <w:r w:rsidRPr="007F2770">
        <w:t xml:space="preserve">as specified in </w:t>
      </w:r>
      <w:r w:rsidRPr="007F2770">
        <w:rPr>
          <w:lang w:eastAsia="zh-CN"/>
        </w:rPr>
        <w:t>3GPP</w:t>
      </w:r>
      <w:r w:rsidRPr="007F2770">
        <w:rPr>
          <w:lang w:val="en-US" w:eastAsia="zh-CN"/>
        </w:rPr>
        <w:t> TS 33.503 [56]</w:t>
      </w:r>
      <w:r w:rsidRPr="007F2770">
        <w:t>. See table 8.2.37.1.</w:t>
      </w:r>
    </w:p>
    <w:p w14:paraId="728721E6" w14:textId="77777777" w:rsidR="00A95D4A" w:rsidRPr="007F2770" w:rsidRDefault="00A95D4A" w:rsidP="00A95D4A">
      <w:pPr>
        <w:pStyle w:val="B1"/>
      </w:pPr>
      <w:r w:rsidRPr="007F2770">
        <w:t>Message type:</w:t>
      </w:r>
      <w:r w:rsidRPr="007F2770">
        <w:tab/>
        <w:t>RELAY AUTHENTICATION REQUEST</w:t>
      </w:r>
    </w:p>
    <w:p w14:paraId="452C62C6" w14:textId="77777777" w:rsidR="00A95D4A" w:rsidRPr="007F2770" w:rsidRDefault="00A95D4A" w:rsidP="00A95D4A">
      <w:pPr>
        <w:pStyle w:val="B1"/>
      </w:pPr>
      <w:r w:rsidRPr="007F2770">
        <w:t>Significance:</w:t>
      </w:r>
      <w:r w:rsidRPr="007F2770">
        <w:tab/>
        <w:t>dual</w:t>
      </w:r>
    </w:p>
    <w:p w14:paraId="52D62743" w14:textId="77777777" w:rsidR="00A95D4A" w:rsidRPr="007F2770" w:rsidRDefault="00A95D4A" w:rsidP="00A95D4A">
      <w:pPr>
        <w:pStyle w:val="B1"/>
      </w:pPr>
      <w:r w:rsidRPr="007F2770">
        <w:t>Direction:</w:t>
      </w:r>
      <w:r w:rsidRPr="007F2770">
        <w:tab/>
        <w:t>Network to UE</w:t>
      </w:r>
    </w:p>
    <w:p w14:paraId="7CAD0D4D" w14:textId="42D3E871" w:rsidR="00A95D4A" w:rsidRPr="007F2770" w:rsidRDefault="00A95D4A" w:rsidP="00A95D4A">
      <w:pPr>
        <w:pStyle w:val="TH"/>
      </w:pPr>
      <w:bookmarkStart w:id="8721" w:name="_CRTable8_2_37_1"/>
      <w:r w:rsidRPr="007F2770">
        <w:t>Table </w:t>
      </w:r>
      <w:bookmarkEnd w:id="8721"/>
      <w:r w:rsidRPr="007F2770">
        <w:t>8.2.37.1: RELAY AUTHENTICATION REQUEST message content</w:t>
      </w:r>
    </w:p>
    <w:tbl>
      <w:tblPr>
        <w:tblW w:w="9923" w:type="dxa"/>
        <w:jc w:val="center"/>
        <w:tblLayout w:type="fixed"/>
        <w:tblCellMar>
          <w:left w:w="28" w:type="dxa"/>
          <w:right w:w="56" w:type="dxa"/>
        </w:tblCellMar>
        <w:tblLook w:val="04A0" w:firstRow="1" w:lastRow="0" w:firstColumn="1" w:lastColumn="0" w:noHBand="0" w:noVBand="1"/>
      </w:tblPr>
      <w:tblGrid>
        <w:gridCol w:w="567"/>
        <w:gridCol w:w="2835"/>
        <w:gridCol w:w="3119"/>
        <w:gridCol w:w="1134"/>
        <w:gridCol w:w="1134"/>
        <w:gridCol w:w="1134"/>
      </w:tblGrid>
      <w:tr w:rsidR="00A95D4A" w:rsidRPr="007F2770" w14:paraId="64AFFE02"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5E44C9E" w14:textId="77777777" w:rsidR="00A95D4A" w:rsidRPr="007F2770" w:rsidRDefault="00A95D4A" w:rsidP="00B03AC8">
            <w:pPr>
              <w:pStyle w:val="TAH"/>
            </w:pPr>
            <w:r w:rsidRPr="007F2770">
              <w:t>IEI</w:t>
            </w:r>
          </w:p>
        </w:tc>
        <w:tc>
          <w:tcPr>
            <w:tcW w:w="2835" w:type="dxa"/>
            <w:tcBorders>
              <w:top w:val="single" w:sz="6" w:space="0" w:color="000000"/>
              <w:left w:val="single" w:sz="6" w:space="0" w:color="000000"/>
              <w:bottom w:val="single" w:sz="6" w:space="0" w:color="000000"/>
              <w:right w:val="single" w:sz="6" w:space="0" w:color="000000"/>
            </w:tcBorders>
          </w:tcPr>
          <w:p w14:paraId="725C16CC" w14:textId="77777777" w:rsidR="00A95D4A" w:rsidRPr="007F2770" w:rsidRDefault="00A95D4A" w:rsidP="00B03AC8">
            <w:pPr>
              <w:pStyle w:val="TAH"/>
            </w:pPr>
            <w:r w:rsidRPr="007F277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1E3824D" w14:textId="77777777" w:rsidR="00A95D4A" w:rsidRPr="007F2770" w:rsidRDefault="00A95D4A" w:rsidP="00B03AC8">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tcPr>
          <w:p w14:paraId="200A96EC" w14:textId="77777777" w:rsidR="00A95D4A" w:rsidRPr="007F2770" w:rsidRDefault="00A95D4A" w:rsidP="00B03AC8">
            <w:pPr>
              <w:pStyle w:val="TAH"/>
            </w:pPr>
            <w:r w:rsidRPr="007F2770">
              <w:t>Presence</w:t>
            </w:r>
          </w:p>
        </w:tc>
        <w:tc>
          <w:tcPr>
            <w:tcW w:w="1134" w:type="dxa"/>
            <w:tcBorders>
              <w:top w:val="single" w:sz="6" w:space="0" w:color="000000"/>
              <w:left w:val="single" w:sz="6" w:space="0" w:color="000000"/>
              <w:bottom w:val="single" w:sz="6" w:space="0" w:color="000000"/>
              <w:right w:val="single" w:sz="6" w:space="0" w:color="000000"/>
            </w:tcBorders>
          </w:tcPr>
          <w:p w14:paraId="514C9222" w14:textId="77777777" w:rsidR="00A95D4A" w:rsidRPr="007F2770" w:rsidRDefault="00A95D4A" w:rsidP="00B03AC8">
            <w:pPr>
              <w:pStyle w:val="TAH"/>
            </w:pPr>
            <w:r w:rsidRPr="007F2770">
              <w:t>Format</w:t>
            </w:r>
          </w:p>
        </w:tc>
        <w:tc>
          <w:tcPr>
            <w:tcW w:w="1134" w:type="dxa"/>
            <w:tcBorders>
              <w:top w:val="single" w:sz="6" w:space="0" w:color="000000"/>
              <w:left w:val="single" w:sz="6" w:space="0" w:color="000000"/>
              <w:bottom w:val="single" w:sz="6" w:space="0" w:color="000000"/>
              <w:right w:val="single" w:sz="6" w:space="0" w:color="000000"/>
            </w:tcBorders>
          </w:tcPr>
          <w:p w14:paraId="018EF740" w14:textId="77777777" w:rsidR="00A95D4A" w:rsidRPr="007F2770" w:rsidRDefault="00A95D4A" w:rsidP="00B03AC8">
            <w:pPr>
              <w:pStyle w:val="TAH"/>
            </w:pPr>
            <w:r w:rsidRPr="007F2770">
              <w:t>Length</w:t>
            </w:r>
          </w:p>
        </w:tc>
      </w:tr>
      <w:tr w:rsidR="00A95D4A" w:rsidRPr="007F2770" w14:paraId="0E900110"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EB06F90"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1B4CEA3" w14:textId="77777777" w:rsidR="00A95D4A" w:rsidRPr="007F2770" w:rsidRDefault="00A95D4A" w:rsidP="00B03AC8">
            <w:pPr>
              <w:pStyle w:val="TAL"/>
            </w:pPr>
            <w:r w:rsidRPr="007F2770">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70682F8F" w14:textId="77777777" w:rsidR="00A95D4A" w:rsidRPr="007F2770" w:rsidRDefault="00A95D4A" w:rsidP="00B03AC8">
            <w:pPr>
              <w:pStyle w:val="TAL"/>
            </w:pPr>
            <w:r w:rsidRPr="007F2770">
              <w:t>Extended protocol discriminator</w:t>
            </w:r>
          </w:p>
          <w:p w14:paraId="67F573D0" w14:textId="77777777" w:rsidR="00A95D4A" w:rsidRPr="007F2770" w:rsidRDefault="00A95D4A" w:rsidP="00B03AC8">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tcPr>
          <w:p w14:paraId="4E68DDEF"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2816FED4"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153ADF2A" w14:textId="77777777" w:rsidR="00A95D4A" w:rsidRPr="007F2770" w:rsidRDefault="00A95D4A" w:rsidP="00B03AC8">
            <w:pPr>
              <w:pStyle w:val="TAC"/>
            </w:pPr>
            <w:r w:rsidRPr="007F2770">
              <w:t>1</w:t>
            </w:r>
          </w:p>
        </w:tc>
      </w:tr>
      <w:tr w:rsidR="00A95D4A" w:rsidRPr="007F2770" w14:paraId="0973B151"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857C22"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CF7FC78" w14:textId="77777777" w:rsidR="00A95D4A" w:rsidRPr="007F2770" w:rsidRDefault="00A95D4A" w:rsidP="00B03AC8">
            <w:pPr>
              <w:pStyle w:val="TAL"/>
            </w:pPr>
            <w:r w:rsidRPr="007F277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409D5273" w14:textId="77777777" w:rsidR="00A95D4A" w:rsidRPr="007F2770" w:rsidRDefault="00A95D4A" w:rsidP="00B03AC8">
            <w:pPr>
              <w:pStyle w:val="TAL"/>
            </w:pPr>
            <w:r w:rsidRPr="007F2770">
              <w:t>Security header type</w:t>
            </w:r>
          </w:p>
          <w:p w14:paraId="6E70CADC" w14:textId="77777777" w:rsidR="00A95D4A" w:rsidRPr="007F2770" w:rsidRDefault="00A95D4A" w:rsidP="00B03AC8">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tcPr>
          <w:p w14:paraId="782345E4"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7C3D3249"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52BF2177" w14:textId="77777777" w:rsidR="00A95D4A" w:rsidRPr="007F2770" w:rsidRDefault="00A95D4A" w:rsidP="00B03AC8">
            <w:pPr>
              <w:pStyle w:val="TAC"/>
            </w:pPr>
            <w:r w:rsidRPr="007F2770">
              <w:t>1/2</w:t>
            </w:r>
          </w:p>
        </w:tc>
      </w:tr>
      <w:tr w:rsidR="00A95D4A" w:rsidRPr="007F2770" w14:paraId="1434BBB0"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6663729"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A5EE55B" w14:textId="77777777" w:rsidR="00A95D4A" w:rsidRPr="007F2770" w:rsidRDefault="00A95D4A" w:rsidP="00B03AC8">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75919624" w14:textId="77777777" w:rsidR="00A95D4A" w:rsidRPr="007F2770" w:rsidRDefault="00A95D4A" w:rsidP="00B03AC8">
            <w:pPr>
              <w:pStyle w:val="TAL"/>
            </w:pPr>
            <w:r w:rsidRPr="007F2770">
              <w:t>Spare half octet</w:t>
            </w:r>
          </w:p>
          <w:p w14:paraId="6D39EB38" w14:textId="77777777" w:rsidR="00A95D4A" w:rsidRPr="007F2770" w:rsidRDefault="00A95D4A" w:rsidP="00B03AC8">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6201C531"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78F6E0C2"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32196B43" w14:textId="77777777" w:rsidR="00A95D4A" w:rsidRPr="007F2770" w:rsidRDefault="00A95D4A" w:rsidP="00B03AC8">
            <w:pPr>
              <w:pStyle w:val="TAC"/>
            </w:pPr>
            <w:r w:rsidRPr="007F2770">
              <w:t>1/2</w:t>
            </w:r>
          </w:p>
        </w:tc>
      </w:tr>
      <w:tr w:rsidR="00A95D4A" w:rsidRPr="007F2770" w14:paraId="109C9093"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6111A51"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92B64ED" w14:textId="77777777" w:rsidR="00A95D4A" w:rsidRPr="007F2770" w:rsidRDefault="00A95D4A" w:rsidP="00B03AC8">
            <w:pPr>
              <w:pStyle w:val="TAL"/>
              <w:rPr>
                <w:lang w:eastAsia="zh-CN"/>
              </w:rPr>
            </w:pPr>
            <w:r w:rsidRPr="007F2770">
              <w:rPr>
                <w:rFonts w:hint="eastAsia"/>
                <w:lang w:eastAsia="zh-CN"/>
              </w:rPr>
              <w:t>R</w:t>
            </w:r>
            <w:r w:rsidRPr="007F2770">
              <w:rPr>
                <w:lang w:eastAsia="zh-CN"/>
              </w:rPr>
              <w:t>elay authentication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30CBA739" w14:textId="77777777" w:rsidR="00A95D4A" w:rsidRPr="007F2770" w:rsidRDefault="00A95D4A" w:rsidP="00B03AC8">
            <w:pPr>
              <w:pStyle w:val="TAL"/>
              <w:rPr>
                <w:lang w:eastAsia="zh-CN"/>
              </w:rPr>
            </w:pPr>
            <w:r w:rsidRPr="007F2770">
              <w:rPr>
                <w:rFonts w:hint="eastAsia"/>
                <w:lang w:eastAsia="zh-CN"/>
              </w:rPr>
              <w:t>M</w:t>
            </w:r>
            <w:r w:rsidRPr="007F2770">
              <w:rPr>
                <w:lang w:eastAsia="zh-CN"/>
              </w:rPr>
              <w:t>essage type</w:t>
            </w:r>
          </w:p>
          <w:p w14:paraId="0FDB085B" w14:textId="77777777" w:rsidR="00A95D4A" w:rsidRPr="007F2770" w:rsidRDefault="00A95D4A" w:rsidP="00B03AC8">
            <w:pPr>
              <w:pStyle w:val="TAL"/>
              <w:rPr>
                <w:lang w:eastAsia="zh-CN"/>
              </w:rPr>
            </w:pPr>
            <w:r w:rsidRPr="007F2770">
              <w:rPr>
                <w:lang w:eastAsia="zh-CN"/>
              </w:rPr>
              <w:t>9.7</w:t>
            </w:r>
          </w:p>
        </w:tc>
        <w:tc>
          <w:tcPr>
            <w:tcW w:w="1134" w:type="dxa"/>
            <w:tcBorders>
              <w:top w:val="single" w:sz="6" w:space="0" w:color="000000"/>
              <w:left w:val="single" w:sz="6" w:space="0" w:color="000000"/>
              <w:bottom w:val="single" w:sz="6" w:space="0" w:color="000000"/>
              <w:right w:val="single" w:sz="6" w:space="0" w:color="000000"/>
            </w:tcBorders>
          </w:tcPr>
          <w:p w14:paraId="60DC4BF2" w14:textId="77777777" w:rsidR="00A95D4A" w:rsidRPr="007F2770" w:rsidRDefault="00A95D4A" w:rsidP="00B03AC8">
            <w:pPr>
              <w:pStyle w:val="TAC"/>
              <w:rPr>
                <w:lang w:eastAsia="zh-CN"/>
              </w:rPr>
            </w:pPr>
            <w:r w:rsidRPr="007F2770">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7E5A684A" w14:textId="77777777" w:rsidR="00A95D4A" w:rsidRPr="007F2770" w:rsidRDefault="00A95D4A" w:rsidP="00B03AC8">
            <w:pPr>
              <w:pStyle w:val="TAC"/>
              <w:rPr>
                <w:lang w:eastAsia="zh-CN"/>
              </w:rPr>
            </w:pPr>
            <w:r w:rsidRPr="007F2770">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6D5FD5DE" w14:textId="77777777" w:rsidR="00A95D4A" w:rsidRPr="007F2770" w:rsidRDefault="00A95D4A" w:rsidP="00B03AC8">
            <w:pPr>
              <w:pStyle w:val="TAC"/>
              <w:rPr>
                <w:lang w:eastAsia="zh-CN"/>
              </w:rPr>
            </w:pPr>
            <w:r w:rsidRPr="007F2770">
              <w:rPr>
                <w:rFonts w:hint="eastAsia"/>
                <w:lang w:eastAsia="zh-CN"/>
              </w:rPr>
              <w:t>1</w:t>
            </w:r>
          </w:p>
        </w:tc>
      </w:tr>
      <w:tr w:rsidR="00A95D4A" w:rsidRPr="007F2770" w14:paraId="4D902AC1"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16312AB"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0D01DF6" w14:textId="77777777" w:rsidR="00A95D4A" w:rsidRPr="007F2770" w:rsidRDefault="00A95D4A" w:rsidP="00B03AC8">
            <w:pPr>
              <w:pStyle w:val="TAL"/>
              <w:rPr>
                <w:lang w:eastAsia="zh-CN"/>
              </w:rPr>
            </w:pPr>
            <w:r w:rsidRPr="007F2770">
              <w:rPr>
                <w:rFonts w:hint="eastAsia"/>
                <w:lang w:eastAsia="zh-CN"/>
              </w:rPr>
              <w:t>P</w:t>
            </w:r>
            <w:r w:rsidRPr="007F2770">
              <w:rPr>
                <w:lang w:eastAsia="zh-CN"/>
              </w:rPr>
              <w:t>RTI</w:t>
            </w:r>
          </w:p>
        </w:tc>
        <w:tc>
          <w:tcPr>
            <w:tcW w:w="3119" w:type="dxa"/>
            <w:tcBorders>
              <w:top w:val="single" w:sz="6" w:space="0" w:color="000000"/>
              <w:left w:val="single" w:sz="6" w:space="0" w:color="000000"/>
              <w:bottom w:val="single" w:sz="6" w:space="0" w:color="000000"/>
              <w:right w:val="single" w:sz="6" w:space="0" w:color="000000"/>
            </w:tcBorders>
          </w:tcPr>
          <w:p w14:paraId="3B1A392A" w14:textId="77777777" w:rsidR="00A95D4A" w:rsidRPr="007F2770" w:rsidRDefault="00A95D4A" w:rsidP="00B03AC8">
            <w:pPr>
              <w:pStyle w:val="TAL"/>
            </w:pPr>
            <w:r w:rsidRPr="007F2770">
              <w:t>ProSe relay transaction identity</w:t>
            </w:r>
          </w:p>
          <w:p w14:paraId="780FCF14" w14:textId="14115D4B" w:rsidR="00A95D4A" w:rsidRPr="007F2770" w:rsidRDefault="00A95D4A" w:rsidP="00B03AC8">
            <w:pPr>
              <w:pStyle w:val="TAL"/>
              <w:rPr>
                <w:lang w:eastAsia="zh-CN"/>
              </w:rPr>
            </w:pPr>
            <w:r w:rsidRPr="007F2770">
              <w:rPr>
                <w:rFonts w:hint="eastAsia"/>
                <w:lang w:eastAsia="zh-CN"/>
              </w:rPr>
              <w:t>9</w:t>
            </w:r>
            <w:r w:rsidRPr="007F2770">
              <w:rPr>
                <w:lang w:eastAsia="zh-CN"/>
              </w:rPr>
              <w:t>.11.3.</w:t>
            </w:r>
            <w:r w:rsidR="00A043E7" w:rsidRPr="007F2770">
              <w:rPr>
                <w:lang w:eastAsia="zh-CN"/>
              </w:rPr>
              <w:t>88</w:t>
            </w:r>
          </w:p>
        </w:tc>
        <w:tc>
          <w:tcPr>
            <w:tcW w:w="1134" w:type="dxa"/>
            <w:tcBorders>
              <w:top w:val="single" w:sz="6" w:space="0" w:color="000000"/>
              <w:left w:val="single" w:sz="6" w:space="0" w:color="000000"/>
              <w:bottom w:val="single" w:sz="6" w:space="0" w:color="000000"/>
              <w:right w:val="single" w:sz="6" w:space="0" w:color="000000"/>
            </w:tcBorders>
          </w:tcPr>
          <w:p w14:paraId="118835C5" w14:textId="77777777" w:rsidR="00A95D4A" w:rsidRPr="007F2770" w:rsidRDefault="00A95D4A" w:rsidP="00B03AC8">
            <w:pPr>
              <w:pStyle w:val="TAC"/>
              <w:rPr>
                <w:lang w:eastAsia="zh-CN"/>
              </w:rPr>
            </w:pPr>
            <w:r w:rsidRPr="007F2770">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318371A7" w14:textId="77777777" w:rsidR="00A95D4A" w:rsidRPr="007F2770" w:rsidRDefault="00A95D4A" w:rsidP="00B03AC8">
            <w:pPr>
              <w:pStyle w:val="TAC"/>
              <w:rPr>
                <w:lang w:eastAsia="zh-CN"/>
              </w:rPr>
            </w:pPr>
            <w:r w:rsidRPr="007F2770">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1AABD828" w14:textId="77777777" w:rsidR="00A95D4A" w:rsidRPr="007F2770" w:rsidRDefault="00A95D4A" w:rsidP="00B03AC8">
            <w:pPr>
              <w:pStyle w:val="TAC"/>
              <w:rPr>
                <w:lang w:eastAsia="zh-CN"/>
              </w:rPr>
            </w:pPr>
            <w:r w:rsidRPr="007F2770">
              <w:rPr>
                <w:rFonts w:hint="eastAsia"/>
                <w:lang w:eastAsia="zh-CN"/>
              </w:rPr>
              <w:t>1</w:t>
            </w:r>
          </w:p>
        </w:tc>
      </w:tr>
      <w:tr w:rsidR="00A95D4A" w:rsidRPr="007F2770" w14:paraId="257CB988"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2EC51F1B"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5B472559" w14:textId="77777777" w:rsidR="00A95D4A" w:rsidRPr="007F2770" w:rsidRDefault="00A95D4A" w:rsidP="00B03AC8">
            <w:pPr>
              <w:pStyle w:val="TAL"/>
              <w:rPr>
                <w:lang w:eastAsia="zh-CN"/>
              </w:rPr>
            </w:pPr>
            <w:r w:rsidRPr="007F2770">
              <w:t>EAP message</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5370BFAA" w14:textId="77777777" w:rsidR="00A95D4A" w:rsidRPr="007F2770" w:rsidRDefault="00A95D4A" w:rsidP="00B03AC8">
            <w:pPr>
              <w:pStyle w:val="TAL"/>
            </w:pPr>
            <w:r w:rsidRPr="007F2770">
              <w:t>EAP message</w:t>
            </w:r>
          </w:p>
          <w:p w14:paraId="2775D206" w14:textId="77777777" w:rsidR="00A95D4A" w:rsidRPr="007F2770" w:rsidRDefault="00A95D4A" w:rsidP="00B03AC8">
            <w:pPr>
              <w:pStyle w:val="TAL"/>
            </w:pPr>
            <w:r w:rsidRPr="007F2770">
              <w:t>9.11.2.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E06EDEB" w14:textId="77777777" w:rsidR="00A95D4A" w:rsidRPr="007F2770" w:rsidRDefault="00A95D4A" w:rsidP="00B03AC8">
            <w:pPr>
              <w:pStyle w:val="TAC"/>
              <w:rPr>
                <w:lang w:eastAsia="zh-CN"/>
              </w:rPr>
            </w:pPr>
            <w:r w:rsidRPr="007F277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AE243FD" w14:textId="77777777" w:rsidR="00A95D4A" w:rsidRPr="007F2770" w:rsidRDefault="00A95D4A" w:rsidP="00B03AC8">
            <w:pPr>
              <w:pStyle w:val="TAC"/>
            </w:pPr>
            <w:r w:rsidRPr="007F2770">
              <w:t>LV-E</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556FEDF" w14:textId="18FB9BCA" w:rsidR="00A95D4A" w:rsidRPr="007F2770" w:rsidRDefault="00A043E7" w:rsidP="00B03AC8">
            <w:pPr>
              <w:pStyle w:val="TAC"/>
            </w:pPr>
            <w:r w:rsidRPr="007F2770">
              <w:t>7</w:t>
            </w:r>
            <w:r w:rsidR="00A95D4A" w:rsidRPr="007F2770">
              <w:t>-</w:t>
            </w:r>
            <w:r w:rsidRPr="007F2770">
              <w:t>1503</w:t>
            </w:r>
          </w:p>
        </w:tc>
      </w:tr>
    </w:tbl>
    <w:p w14:paraId="3CE66E73" w14:textId="77777777" w:rsidR="00A95D4A" w:rsidRPr="007F2770" w:rsidRDefault="00A95D4A" w:rsidP="00A95D4A"/>
    <w:p w14:paraId="57BCFC9B" w14:textId="1370573D" w:rsidR="00A95D4A" w:rsidRPr="007F2770" w:rsidRDefault="00A95D4A" w:rsidP="00A95D4A">
      <w:pPr>
        <w:pStyle w:val="Heading3"/>
      </w:pPr>
      <w:bookmarkStart w:id="8722" w:name="_CR8_2_38"/>
      <w:bookmarkStart w:id="8723" w:name="_Toc162971861"/>
      <w:bookmarkEnd w:id="8722"/>
      <w:r w:rsidRPr="007F2770">
        <w:t>8.2.38</w:t>
      </w:r>
      <w:r w:rsidRPr="007F2770">
        <w:tab/>
        <w:t>Relay authentication response</w:t>
      </w:r>
      <w:bookmarkEnd w:id="8723"/>
    </w:p>
    <w:p w14:paraId="08339B81" w14:textId="7E185FF8" w:rsidR="00A95D4A" w:rsidRPr="007F2770" w:rsidRDefault="00A95D4A" w:rsidP="00A95D4A">
      <w:pPr>
        <w:pStyle w:val="Heading4"/>
        <w:rPr>
          <w:lang w:eastAsia="ko-KR"/>
        </w:rPr>
      </w:pPr>
      <w:bookmarkStart w:id="8724" w:name="_CR8_2_38_1"/>
      <w:bookmarkStart w:id="8725" w:name="_Toc162971862"/>
      <w:bookmarkEnd w:id="8724"/>
      <w:r w:rsidRPr="007F2770">
        <w:rPr>
          <w:rFonts w:hint="eastAsia"/>
        </w:rPr>
        <w:t>8.</w:t>
      </w:r>
      <w:r w:rsidRPr="007F2770">
        <w:t>2</w:t>
      </w:r>
      <w:r w:rsidRPr="007F2770">
        <w:rPr>
          <w:rFonts w:hint="eastAsia"/>
        </w:rPr>
        <w:t>.</w:t>
      </w:r>
      <w:r w:rsidRPr="007F2770">
        <w:t>38</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8725"/>
    </w:p>
    <w:p w14:paraId="3EE16B7F" w14:textId="2E80A3A7" w:rsidR="00A95D4A" w:rsidRPr="007F2770" w:rsidRDefault="00A95D4A" w:rsidP="00A95D4A">
      <w:pPr>
        <w:rPr>
          <w:lang w:eastAsia="ko-KR"/>
        </w:rPr>
      </w:pPr>
      <w:r w:rsidRPr="007F2770">
        <w:t xml:space="preserve">The RELAY AUTHENTICATION RESPONSE message is sent by the UE to the network to forward the authentication response from the 5G ProSe </w:t>
      </w:r>
      <w:r w:rsidRPr="007F2770">
        <w:rPr>
          <w:lang w:eastAsia="zh-CN"/>
        </w:rPr>
        <w:t xml:space="preserve">remote UE </w:t>
      </w:r>
      <w:r w:rsidR="0035221C">
        <w:rPr>
          <w:lang w:eastAsia="zh-CN"/>
        </w:rPr>
        <w:t xml:space="preserve">or the </w:t>
      </w:r>
      <w:r w:rsidR="0035221C" w:rsidRPr="000612E8">
        <w:rPr>
          <w:lang w:eastAsia="zh-CN"/>
        </w:rPr>
        <w:t>5G ProSe end UE</w:t>
      </w:r>
      <w:r w:rsidR="0035221C" w:rsidRPr="007F2770">
        <w:t xml:space="preserve"> </w:t>
      </w:r>
      <w:r w:rsidRPr="007F2770">
        <w:t xml:space="preserve">as specified in </w:t>
      </w:r>
      <w:r w:rsidRPr="007F2770">
        <w:rPr>
          <w:lang w:eastAsia="zh-CN"/>
        </w:rPr>
        <w:t>3GPP</w:t>
      </w:r>
      <w:r w:rsidRPr="007F2770">
        <w:rPr>
          <w:lang w:val="en-US" w:eastAsia="zh-CN"/>
        </w:rPr>
        <w:t> TS 33.503 [56]</w:t>
      </w:r>
      <w:r w:rsidRPr="007F2770">
        <w:t>. See table 8.2.38.1.</w:t>
      </w:r>
    </w:p>
    <w:p w14:paraId="68E5B37D" w14:textId="77777777" w:rsidR="00A95D4A" w:rsidRPr="007F2770" w:rsidRDefault="00A95D4A" w:rsidP="00A95D4A">
      <w:pPr>
        <w:pStyle w:val="B1"/>
      </w:pPr>
      <w:r w:rsidRPr="007F2770">
        <w:t>Message type:</w:t>
      </w:r>
      <w:r w:rsidRPr="007F2770">
        <w:tab/>
        <w:t>RELAY AUTHENTICATION RESPONSE</w:t>
      </w:r>
    </w:p>
    <w:p w14:paraId="4F239FC5" w14:textId="77777777" w:rsidR="00A95D4A" w:rsidRPr="007F2770" w:rsidRDefault="00A95D4A" w:rsidP="00A95D4A">
      <w:pPr>
        <w:pStyle w:val="B1"/>
      </w:pPr>
      <w:r w:rsidRPr="007F2770">
        <w:t>Significance:</w:t>
      </w:r>
      <w:r w:rsidRPr="007F2770">
        <w:tab/>
        <w:t>dual</w:t>
      </w:r>
    </w:p>
    <w:p w14:paraId="24B52ED8" w14:textId="77777777" w:rsidR="00A95D4A" w:rsidRPr="007F2770" w:rsidRDefault="00A95D4A" w:rsidP="00A95D4A">
      <w:pPr>
        <w:pStyle w:val="B1"/>
      </w:pPr>
      <w:r w:rsidRPr="007F2770">
        <w:t>Direction:</w:t>
      </w:r>
      <w:r w:rsidRPr="007F2770">
        <w:tab/>
        <w:t>UE to network</w:t>
      </w:r>
    </w:p>
    <w:p w14:paraId="55D2EBFC" w14:textId="131302A0" w:rsidR="00A95D4A" w:rsidRPr="007F2770" w:rsidRDefault="00A95D4A" w:rsidP="00A95D4A">
      <w:pPr>
        <w:pStyle w:val="TH"/>
      </w:pPr>
      <w:bookmarkStart w:id="8726" w:name="_CRTable8_2_38_1"/>
      <w:r w:rsidRPr="007F2770">
        <w:t>Table </w:t>
      </w:r>
      <w:bookmarkEnd w:id="8726"/>
      <w:r w:rsidRPr="007F2770">
        <w:t>8.2.38.1: RELAY AUTHENTICATION RESPONSE message content</w:t>
      </w:r>
    </w:p>
    <w:tbl>
      <w:tblPr>
        <w:tblW w:w="9923" w:type="dxa"/>
        <w:jc w:val="center"/>
        <w:tblLayout w:type="fixed"/>
        <w:tblCellMar>
          <w:left w:w="28" w:type="dxa"/>
          <w:right w:w="56" w:type="dxa"/>
        </w:tblCellMar>
        <w:tblLook w:val="04A0" w:firstRow="1" w:lastRow="0" w:firstColumn="1" w:lastColumn="0" w:noHBand="0" w:noVBand="1"/>
      </w:tblPr>
      <w:tblGrid>
        <w:gridCol w:w="567"/>
        <w:gridCol w:w="2835"/>
        <w:gridCol w:w="3119"/>
        <w:gridCol w:w="1134"/>
        <w:gridCol w:w="1134"/>
        <w:gridCol w:w="1134"/>
      </w:tblGrid>
      <w:tr w:rsidR="00A95D4A" w:rsidRPr="007F2770" w14:paraId="36AE7A8C"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7B40262" w14:textId="77777777" w:rsidR="00A95D4A" w:rsidRPr="007F2770" w:rsidRDefault="00A95D4A" w:rsidP="00B03AC8">
            <w:pPr>
              <w:pStyle w:val="TAH"/>
            </w:pPr>
            <w:r w:rsidRPr="007F2770">
              <w:t>IEI</w:t>
            </w:r>
          </w:p>
        </w:tc>
        <w:tc>
          <w:tcPr>
            <w:tcW w:w="2835" w:type="dxa"/>
            <w:tcBorders>
              <w:top w:val="single" w:sz="6" w:space="0" w:color="000000"/>
              <w:left w:val="single" w:sz="6" w:space="0" w:color="000000"/>
              <w:bottom w:val="single" w:sz="6" w:space="0" w:color="000000"/>
              <w:right w:val="single" w:sz="6" w:space="0" w:color="000000"/>
            </w:tcBorders>
          </w:tcPr>
          <w:p w14:paraId="6FCC294A" w14:textId="77777777" w:rsidR="00A95D4A" w:rsidRPr="007F2770" w:rsidRDefault="00A95D4A" w:rsidP="00B03AC8">
            <w:pPr>
              <w:pStyle w:val="TAH"/>
            </w:pPr>
            <w:r w:rsidRPr="007F277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0658E4DC" w14:textId="77777777" w:rsidR="00A95D4A" w:rsidRPr="007F2770" w:rsidRDefault="00A95D4A" w:rsidP="00B03AC8">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tcPr>
          <w:p w14:paraId="1B5091D5" w14:textId="77777777" w:rsidR="00A95D4A" w:rsidRPr="007F2770" w:rsidRDefault="00A95D4A" w:rsidP="00B03AC8">
            <w:pPr>
              <w:pStyle w:val="TAH"/>
            </w:pPr>
            <w:r w:rsidRPr="007F2770">
              <w:t>Presence</w:t>
            </w:r>
          </w:p>
        </w:tc>
        <w:tc>
          <w:tcPr>
            <w:tcW w:w="1134" w:type="dxa"/>
            <w:tcBorders>
              <w:top w:val="single" w:sz="6" w:space="0" w:color="000000"/>
              <w:left w:val="single" w:sz="6" w:space="0" w:color="000000"/>
              <w:bottom w:val="single" w:sz="6" w:space="0" w:color="000000"/>
              <w:right w:val="single" w:sz="6" w:space="0" w:color="000000"/>
            </w:tcBorders>
          </w:tcPr>
          <w:p w14:paraId="7CF75DE9" w14:textId="77777777" w:rsidR="00A95D4A" w:rsidRPr="007F2770" w:rsidRDefault="00A95D4A" w:rsidP="00B03AC8">
            <w:pPr>
              <w:pStyle w:val="TAH"/>
            </w:pPr>
            <w:r w:rsidRPr="007F2770">
              <w:t>Format</w:t>
            </w:r>
          </w:p>
        </w:tc>
        <w:tc>
          <w:tcPr>
            <w:tcW w:w="1134" w:type="dxa"/>
            <w:tcBorders>
              <w:top w:val="single" w:sz="6" w:space="0" w:color="000000"/>
              <w:left w:val="single" w:sz="6" w:space="0" w:color="000000"/>
              <w:bottom w:val="single" w:sz="6" w:space="0" w:color="000000"/>
              <w:right w:val="single" w:sz="6" w:space="0" w:color="000000"/>
            </w:tcBorders>
          </w:tcPr>
          <w:p w14:paraId="38DAA310" w14:textId="77777777" w:rsidR="00A95D4A" w:rsidRPr="007F2770" w:rsidRDefault="00A95D4A" w:rsidP="00B03AC8">
            <w:pPr>
              <w:pStyle w:val="TAH"/>
            </w:pPr>
            <w:r w:rsidRPr="007F2770">
              <w:t>Length</w:t>
            </w:r>
          </w:p>
        </w:tc>
      </w:tr>
      <w:tr w:rsidR="00A95D4A" w:rsidRPr="007F2770" w14:paraId="751A4937"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EA02F9D"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24F834F" w14:textId="77777777" w:rsidR="00A95D4A" w:rsidRPr="007F2770" w:rsidRDefault="00A95D4A" w:rsidP="00B03AC8">
            <w:pPr>
              <w:pStyle w:val="TAL"/>
            </w:pPr>
            <w:r w:rsidRPr="007F2770">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7F6D4F67" w14:textId="77777777" w:rsidR="00A95D4A" w:rsidRPr="007F2770" w:rsidRDefault="00A95D4A" w:rsidP="00B03AC8">
            <w:pPr>
              <w:pStyle w:val="TAL"/>
            </w:pPr>
            <w:r w:rsidRPr="007F2770">
              <w:t>Extended protocol discriminator</w:t>
            </w:r>
          </w:p>
          <w:p w14:paraId="1F8C1D3A" w14:textId="77777777" w:rsidR="00A95D4A" w:rsidRPr="007F2770" w:rsidRDefault="00A95D4A" w:rsidP="00B03AC8">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tcPr>
          <w:p w14:paraId="5D4A08D2"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7C413674"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6CD2FBFF" w14:textId="77777777" w:rsidR="00A95D4A" w:rsidRPr="007F2770" w:rsidRDefault="00A95D4A" w:rsidP="00B03AC8">
            <w:pPr>
              <w:pStyle w:val="TAC"/>
            </w:pPr>
            <w:r w:rsidRPr="007F2770">
              <w:t>1</w:t>
            </w:r>
          </w:p>
        </w:tc>
      </w:tr>
      <w:tr w:rsidR="00A95D4A" w:rsidRPr="007F2770" w14:paraId="35D99EE5"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C77AC42"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6181B65" w14:textId="77777777" w:rsidR="00A95D4A" w:rsidRPr="007F2770" w:rsidRDefault="00A95D4A" w:rsidP="00B03AC8">
            <w:pPr>
              <w:pStyle w:val="TAL"/>
            </w:pPr>
            <w:r w:rsidRPr="007F277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45DFCD1B" w14:textId="77777777" w:rsidR="00A95D4A" w:rsidRPr="007F2770" w:rsidRDefault="00A95D4A" w:rsidP="00B03AC8">
            <w:pPr>
              <w:pStyle w:val="TAL"/>
            </w:pPr>
            <w:r w:rsidRPr="007F2770">
              <w:t>Security header type</w:t>
            </w:r>
          </w:p>
          <w:p w14:paraId="35CC4F5D" w14:textId="77777777" w:rsidR="00A95D4A" w:rsidRPr="007F2770" w:rsidRDefault="00A95D4A" w:rsidP="00B03AC8">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tcPr>
          <w:p w14:paraId="7A0D725B"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70E90983"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371EDB8E" w14:textId="77777777" w:rsidR="00A95D4A" w:rsidRPr="007F2770" w:rsidRDefault="00A95D4A" w:rsidP="00B03AC8">
            <w:pPr>
              <w:pStyle w:val="TAC"/>
            </w:pPr>
            <w:r w:rsidRPr="007F2770">
              <w:t>1/2</w:t>
            </w:r>
          </w:p>
        </w:tc>
      </w:tr>
      <w:tr w:rsidR="00A95D4A" w:rsidRPr="007F2770" w14:paraId="0BCE4757"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8B17587"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AF6C10A" w14:textId="77777777" w:rsidR="00A95D4A" w:rsidRPr="007F2770" w:rsidRDefault="00A95D4A" w:rsidP="00B03AC8">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7758865B" w14:textId="77777777" w:rsidR="00A95D4A" w:rsidRPr="007F2770" w:rsidRDefault="00A95D4A" w:rsidP="00B03AC8">
            <w:pPr>
              <w:pStyle w:val="TAL"/>
            </w:pPr>
            <w:r w:rsidRPr="007F2770">
              <w:t>Spare half octet</w:t>
            </w:r>
          </w:p>
          <w:p w14:paraId="1A273637" w14:textId="77777777" w:rsidR="00A95D4A" w:rsidRPr="007F2770" w:rsidRDefault="00A95D4A" w:rsidP="00B03AC8">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6D5797D9"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54693EB1"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6496E4A4" w14:textId="77777777" w:rsidR="00A95D4A" w:rsidRPr="007F2770" w:rsidRDefault="00A95D4A" w:rsidP="00B03AC8">
            <w:pPr>
              <w:pStyle w:val="TAC"/>
            </w:pPr>
            <w:r w:rsidRPr="007F2770">
              <w:t>1/2</w:t>
            </w:r>
          </w:p>
        </w:tc>
      </w:tr>
      <w:tr w:rsidR="00A95D4A" w:rsidRPr="007F2770" w14:paraId="19D21AC0"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3938D55"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EA1963F" w14:textId="77777777" w:rsidR="00A95D4A" w:rsidRPr="007F2770" w:rsidRDefault="00A95D4A" w:rsidP="00B03AC8">
            <w:pPr>
              <w:pStyle w:val="TAL"/>
              <w:rPr>
                <w:lang w:eastAsia="zh-CN"/>
              </w:rPr>
            </w:pPr>
            <w:r w:rsidRPr="007F2770">
              <w:rPr>
                <w:rFonts w:hint="eastAsia"/>
                <w:lang w:eastAsia="zh-CN"/>
              </w:rPr>
              <w:t>R</w:t>
            </w:r>
            <w:r w:rsidRPr="007F2770">
              <w:rPr>
                <w:lang w:eastAsia="zh-CN"/>
              </w:rPr>
              <w:t>elay authentication response message identity</w:t>
            </w:r>
          </w:p>
        </w:tc>
        <w:tc>
          <w:tcPr>
            <w:tcW w:w="3119" w:type="dxa"/>
            <w:tcBorders>
              <w:top w:val="single" w:sz="6" w:space="0" w:color="000000"/>
              <w:left w:val="single" w:sz="6" w:space="0" w:color="000000"/>
              <w:bottom w:val="single" w:sz="6" w:space="0" w:color="000000"/>
              <w:right w:val="single" w:sz="6" w:space="0" w:color="000000"/>
            </w:tcBorders>
          </w:tcPr>
          <w:p w14:paraId="280DDAB6" w14:textId="77777777" w:rsidR="00A95D4A" w:rsidRPr="007F2770" w:rsidRDefault="00A95D4A" w:rsidP="00B03AC8">
            <w:pPr>
              <w:pStyle w:val="TAL"/>
              <w:rPr>
                <w:lang w:eastAsia="zh-CN"/>
              </w:rPr>
            </w:pPr>
            <w:r w:rsidRPr="007F2770">
              <w:rPr>
                <w:rFonts w:hint="eastAsia"/>
                <w:lang w:eastAsia="zh-CN"/>
              </w:rPr>
              <w:t>M</w:t>
            </w:r>
            <w:r w:rsidRPr="007F2770">
              <w:rPr>
                <w:lang w:eastAsia="zh-CN"/>
              </w:rPr>
              <w:t>essage type</w:t>
            </w:r>
          </w:p>
          <w:p w14:paraId="368C3A34" w14:textId="77777777" w:rsidR="00A95D4A" w:rsidRPr="007F2770" w:rsidRDefault="00A95D4A" w:rsidP="00B03AC8">
            <w:pPr>
              <w:pStyle w:val="TAL"/>
              <w:rPr>
                <w:lang w:eastAsia="zh-CN"/>
              </w:rPr>
            </w:pPr>
            <w:r w:rsidRPr="007F2770">
              <w:rPr>
                <w:lang w:eastAsia="zh-CN"/>
              </w:rPr>
              <w:t>9.7</w:t>
            </w:r>
          </w:p>
        </w:tc>
        <w:tc>
          <w:tcPr>
            <w:tcW w:w="1134" w:type="dxa"/>
            <w:tcBorders>
              <w:top w:val="single" w:sz="6" w:space="0" w:color="000000"/>
              <w:left w:val="single" w:sz="6" w:space="0" w:color="000000"/>
              <w:bottom w:val="single" w:sz="6" w:space="0" w:color="000000"/>
              <w:right w:val="single" w:sz="6" w:space="0" w:color="000000"/>
            </w:tcBorders>
          </w:tcPr>
          <w:p w14:paraId="3CA1BEAC" w14:textId="77777777" w:rsidR="00A95D4A" w:rsidRPr="007F2770" w:rsidRDefault="00A95D4A" w:rsidP="00B03AC8">
            <w:pPr>
              <w:pStyle w:val="TAC"/>
              <w:rPr>
                <w:lang w:eastAsia="zh-CN"/>
              </w:rPr>
            </w:pPr>
            <w:r w:rsidRPr="007F2770">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241CA7E6" w14:textId="77777777" w:rsidR="00A95D4A" w:rsidRPr="007F2770" w:rsidRDefault="00A95D4A" w:rsidP="00B03AC8">
            <w:pPr>
              <w:pStyle w:val="TAC"/>
              <w:rPr>
                <w:lang w:eastAsia="zh-CN"/>
              </w:rPr>
            </w:pPr>
            <w:r w:rsidRPr="007F2770">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7A61ED1B" w14:textId="77777777" w:rsidR="00A95D4A" w:rsidRPr="007F2770" w:rsidRDefault="00A95D4A" w:rsidP="00B03AC8">
            <w:pPr>
              <w:pStyle w:val="TAC"/>
              <w:rPr>
                <w:lang w:eastAsia="zh-CN"/>
              </w:rPr>
            </w:pPr>
            <w:r w:rsidRPr="007F2770">
              <w:rPr>
                <w:rFonts w:hint="eastAsia"/>
                <w:lang w:eastAsia="zh-CN"/>
              </w:rPr>
              <w:t>1</w:t>
            </w:r>
          </w:p>
        </w:tc>
      </w:tr>
      <w:tr w:rsidR="00A95D4A" w:rsidRPr="007F2770" w14:paraId="41E1F2DB"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C58E7A1"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9BAE7F3" w14:textId="77777777" w:rsidR="00A95D4A" w:rsidRPr="007F2770" w:rsidRDefault="00A95D4A" w:rsidP="00B03AC8">
            <w:pPr>
              <w:pStyle w:val="TAL"/>
              <w:rPr>
                <w:lang w:eastAsia="zh-CN"/>
              </w:rPr>
            </w:pPr>
            <w:r w:rsidRPr="007F2770">
              <w:rPr>
                <w:rFonts w:hint="eastAsia"/>
                <w:lang w:eastAsia="zh-CN"/>
              </w:rPr>
              <w:t>P</w:t>
            </w:r>
            <w:r w:rsidRPr="007F2770">
              <w:rPr>
                <w:lang w:eastAsia="zh-CN"/>
              </w:rPr>
              <w:t>RTI</w:t>
            </w:r>
          </w:p>
        </w:tc>
        <w:tc>
          <w:tcPr>
            <w:tcW w:w="3119" w:type="dxa"/>
            <w:tcBorders>
              <w:top w:val="single" w:sz="6" w:space="0" w:color="000000"/>
              <w:left w:val="single" w:sz="6" w:space="0" w:color="000000"/>
              <w:bottom w:val="single" w:sz="6" w:space="0" w:color="000000"/>
              <w:right w:val="single" w:sz="6" w:space="0" w:color="000000"/>
            </w:tcBorders>
          </w:tcPr>
          <w:p w14:paraId="426134A9" w14:textId="77777777" w:rsidR="00A95D4A" w:rsidRPr="007F2770" w:rsidRDefault="00A95D4A" w:rsidP="00B03AC8">
            <w:pPr>
              <w:pStyle w:val="TAL"/>
            </w:pPr>
            <w:r w:rsidRPr="007F2770">
              <w:t>ProSe relay transaction identity</w:t>
            </w:r>
          </w:p>
          <w:p w14:paraId="262E1A01" w14:textId="20BAB405" w:rsidR="00A95D4A" w:rsidRPr="007F2770" w:rsidRDefault="00A95D4A" w:rsidP="00B03AC8">
            <w:pPr>
              <w:pStyle w:val="TAL"/>
              <w:rPr>
                <w:lang w:eastAsia="zh-CN"/>
              </w:rPr>
            </w:pPr>
            <w:r w:rsidRPr="007F2770">
              <w:rPr>
                <w:rFonts w:hint="eastAsia"/>
                <w:lang w:eastAsia="zh-CN"/>
              </w:rPr>
              <w:t>9</w:t>
            </w:r>
            <w:r w:rsidRPr="007F2770">
              <w:rPr>
                <w:lang w:eastAsia="zh-CN"/>
              </w:rPr>
              <w:t>.11.3.</w:t>
            </w:r>
            <w:r w:rsidR="00574342" w:rsidRPr="007F2770">
              <w:rPr>
                <w:lang w:eastAsia="zh-CN"/>
              </w:rPr>
              <w:t>88</w:t>
            </w:r>
          </w:p>
        </w:tc>
        <w:tc>
          <w:tcPr>
            <w:tcW w:w="1134" w:type="dxa"/>
            <w:tcBorders>
              <w:top w:val="single" w:sz="6" w:space="0" w:color="000000"/>
              <w:left w:val="single" w:sz="6" w:space="0" w:color="000000"/>
              <w:bottom w:val="single" w:sz="6" w:space="0" w:color="000000"/>
              <w:right w:val="single" w:sz="6" w:space="0" w:color="000000"/>
            </w:tcBorders>
          </w:tcPr>
          <w:p w14:paraId="51A84D56" w14:textId="77777777" w:rsidR="00A95D4A" w:rsidRPr="007F2770" w:rsidRDefault="00A95D4A" w:rsidP="00B03AC8">
            <w:pPr>
              <w:pStyle w:val="TAC"/>
              <w:rPr>
                <w:lang w:eastAsia="zh-CN"/>
              </w:rPr>
            </w:pPr>
            <w:r w:rsidRPr="007F2770">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40ABC631" w14:textId="77777777" w:rsidR="00A95D4A" w:rsidRPr="007F2770" w:rsidRDefault="00A95D4A" w:rsidP="00B03AC8">
            <w:pPr>
              <w:pStyle w:val="TAC"/>
              <w:rPr>
                <w:lang w:eastAsia="zh-CN"/>
              </w:rPr>
            </w:pPr>
            <w:r w:rsidRPr="007F2770">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18DF1980" w14:textId="77777777" w:rsidR="00A95D4A" w:rsidRPr="007F2770" w:rsidRDefault="00A95D4A" w:rsidP="00B03AC8">
            <w:pPr>
              <w:pStyle w:val="TAC"/>
              <w:rPr>
                <w:lang w:eastAsia="zh-CN"/>
              </w:rPr>
            </w:pPr>
            <w:r w:rsidRPr="007F2770">
              <w:rPr>
                <w:rFonts w:hint="eastAsia"/>
                <w:lang w:eastAsia="zh-CN"/>
              </w:rPr>
              <w:t>1</w:t>
            </w:r>
          </w:p>
        </w:tc>
      </w:tr>
      <w:tr w:rsidR="00A95D4A" w:rsidRPr="007F2770" w14:paraId="6C7EA8C5"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142E8D9C"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58FB492D" w14:textId="77777777" w:rsidR="00A95D4A" w:rsidRPr="007F2770" w:rsidRDefault="00A95D4A" w:rsidP="00B03AC8">
            <w:pPr>
              <w:pStyle w:val="TAL"/>
              <w:rPr>
                <w:lang w:eastAsia="zh-CN"/>
              </w:rPr>
            </w:pPr>
            <w:r w:rsidRPr="007F2770">
              <w:t>EAP message</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3B332355" w14:textId="77777777" w:rsidR="00A95D4A" w:rsidRPr="007F2770" w:rsidRDefault="00A95D4A" w:rsidP="00B03AC8">
            <w:pPr>
              <w:pStyle w:val="TAL"/>
            </w:pPr>
            <w:r w:rsidRPr="007F2770">
              <w:t>EAP message</w:t>
            </w:r>
          </w:p>
          <w:p w14:paraId="33DF4181" w14:textId="77777777" w:rsidR="00A95D4A" w:rsidRPr="007F2770" w:rsidRDefault="00A95D4A" w:rsidP="00B03AC8">
            <w:pPr>
              <w:pStyle w:val="TAL"/>
            </w:pPr>
            <w:r w:rsidRPr="007F2770">
              <w:t>9.11.2.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6E0D299" w14:textId="77777777" w:rsidR="00A95D4A" w:rsidRPr="007F2770" w:rsidRDefault="00A95D4A" w:rsidP="00B03AC8">
            <w:pPr>
              <w:pStyle w:val="TAC"/>
              <w:rPr>
                <w:lang w:eastAsia="zh-CN"/>
              </w:rPr>
            </w:pPr>
            <w:r w:rsidRPr="007F277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9FBFE2A" w14:textId="77777777" w:rsidR="00A95D4A" w:rsidRPr="007F2770" w:rsidRDefault="00A95D4A" w:rsidP="00B03AC8">
            <w:pPr>
              <w:pStyle w:val="TAC"/>
            </w:pPr>
            <w:r w:rsidRPr="007F2770">
              <w:t>LV-E</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3526F24" w14:textId="77777777" w:rsidR="00A95D4A" w:rsidRPr="007F2770" w:rsidRDefault="00A95D4A" w:rsidP="00B03AC8">
            <w:pPr>
              <w:pStyle w:val="TAC"/>
            </w:pPr>
            <w:r w:rsidRPr="007F2770">
              <w:t>6-1502</w:t>
            </w:r>
          </w:p>
        </w:tc>
      </w:tr>
    </w:tbl>
    <w:p w14:paraId="3770AE1C" w14:textId="77777777" w:rsidR="00A95D4A" w:rsidRPr="007F2770" w:rsidRDefault="00A95D4A" w:rsidP="00D72B4E"/>
    <w:p w14:paraId="21BE14FB" w14:textId="77777777" w:rsidR="00A41C5D" w:rsidRPr="007F2770" w:rsidRDefault="00A41C5D" w:rsidP="00781477">
      <w:pPr>
        <w:pStyle w:val="Heading2"/>
        <w:rPr>
          <w:lang w:val="fr-FR"/>
        </w:rPr>
      </w:pPr>
      <w:bookmarkStart w:id="8727" w:name="_CR8_3"/>
      <w:bookmarkStart w:id="8728" w:name="_Toc27747196"/>
      <w:bookmarkStart w:id="8729" w:name="_Toc36213387"/>
      <w:bookmarkStart w:id="8730" w:name="_Toc36657564"/>
      <w:bookmarkStart w:id="8731" w:name="_Toc45287235"/>
      <w:bookmarkStart w:id="8732" w:name="_Toc51948509"/>
      <w:bookmarkStart w:id="8733" w:name="_Toc51949601"/>
      <w:bookmarkStart w:id="8734" w:name="_Toc162971863"/>
      <w:bookmarkEnd w:id="8727"/>
      <w:r w:rsidRPr="007F2770">
        <w:rPr>
          <w:lang w:val="fr-FR"/>
        </w:rPr>
        <w:t>8</w:t>
      </w:r>
      <w:r w:rsidR="004B5A6C" w:rsidRPr="007F2770">
        <w:rPr>
          <w:lang w:val="fr-FR"/>
        </w:rPr>
        <w:t>.3</w:t>
      </w:r>
      <w:r w:rsidR="004B5A6C" w:rsidRPr="007F2770">
        <w:rPr>
          <w:lang w:val="fr-FR"/>
        </w:rPr>
        <w:tab/>
        <w:t>5G</w:t>
      </w:r>
      <w:r w:rsidRPr="007F2770">
        <w:rPr>
          <w:lang w:val="fr-FR"/>
        </w:rPr>
        <w:t>S session management messages</w:t>
      </w:r>
      <w:bookmarkEnd w:id="8634"/>
      <w:bookmarkEnd w:id="8728"/>
      <w:bookmarkEnd w:id="8729"/>
      <w:bookmarkEnd w:id="8730"/>
      <w:bookmarkEnd w:id="8731"/>
      <w:bookmarkEnd w:id="8732"/>
      <w:bookmarkEnd w:id="8733"/>
      <w:bookmarkEnd w:id="8734"/>
    </w:p>
    <w:p w14:paraId="1437AAFE" w14:textId="77777777" w:rsidR="00C135FE" w:rsidRPr="007F2770" w:rsidRDefault="0091131A" w:rsidP="00781477">
      <w:pPr>
        <w:pStyle w:val="Heading3"/>
        <w:rPr>
          <w:lang w:val="fr-FR"/>
        </w:rPr>
      </w:pPr>
      <w:bookmarkStart w:id="8735" w:name="_CR8_3_1"/>
      <w:bookmarkStart w:id="8736" w:name="_Toc20233078"/>
      <w:bookmarkStart w:id="8737" w:name="_Toc27747197"/>
      <w:bookmarkStart w:id="8738" w:name="_Toc36213388"/>
      <w:bookmarkStart w:id="8739" w:name="_Toc36657565"/>
      <w:bookmarkStart w:id="8740" w:name="_Toc45287236"/>
      <w:bookmarkStart w:id="8741" w:name="_Toc51948510"/>
      <w:bookmarkStart w:id="8742" w:name="_Toc51949602"/>
      <w:bookmarkStart w:id="8743" w:name="_Toc162971864"/>
      <w:bookmarkEnd w:id="8735"/>
      <w:r w:rsidRPr="007F2770">
        <w:rPr>
          <w:lang w:val="fr-FR"/>
        </w:rPr>
        <w:t>8</w:t>
      </w:r>
      <w:r w:rsidR="00C135FE" w:rsidRPr="007F2770">
        <w:rPr>
          <w:lang w:val="fr-FR"/>
        </w:rPr>
        <w:t>.</w:t>
      </w:r>
      <w:r w:rsidRPr="007F2770">
        <w:rPr>
          <w:lang w:val="fr-FR"/>
        </w:rPr>
        <w:t>3</w:t>
      </w:r>
      <w:r w:rsidR="00C135FE" w:rsidRPr="007F2770">
        <w:rPr>
          <w:lang w:val="fr-FR"/>
        </w:rPr>
        <w:t>.1</w:t>
      </w:r>
      <w:r w:rsidR="00C135FE" w:rsidRPr="007F2770">
        <w:rPr>
          <w:lang w:val="fr-FR"/>
        </w:rPr>
        <w:tab/>
        <w:t>PDU session establishment request</w:t>
      </w:r>
      <w:bookmarkEnd w:id="8736"/>
      <w:bookmarkEnd w:id="8737"/>
      <w:bookmarkEnd w:id="8738"/>
      <w:bookmarkEnd w:id="8739"/>
      <w:bookmarkEnd w:id="8740"/>
      <w:bookmarkEnd w:id="8741"/>
      <w:bookmarkEnd w:id="8742"/>
      <w:bookmarkEnd w:id="8743"/>
    </w:p>
    <w:p w14:paraId="36A78287" w14:textId="77777777" w:rsidR="00C135FE" w:rsidRPr="007F2770" w:rsidRDefault="0091131A" w:rsidP="00781477">
      <w:pPr>
        <w:pStyle w:val="Heading4"/>
        <w:rPr>
          <w:lang w:eastAsia="ko-KR"/>
        </w:rPr>
      </w:pPr>
      <w:bookmarkStart w:id="8744" w:name="_CR8_3_1_1"/>
      <w:bookmarkStart w:id="8745" w:name="_Toc20233079"/>
      <w:bookmarkStart w:id="8746" w:name="_Toc27747198"/>
      <w:bookmarkStart w:id="8747" w:name="_Toc36213389"/>
      <w:bookmarkStart w:id="8748" w:name="_Toc36657566"/>
      <w:bookmarkStart w:id="8749" w:name="_Toc45287237"/>
      <w:bookmarkStart w:id="8750" w:name="_Toc51948511"/>
      <w:bookmarkStart w:id="8751" w:name="_Toc51949603"/>
      <w:bookmarkStart w:id="8752" w:name="_Toc162971865"/>
      <w:bookmarkEnd w:id="8744"/>
      <w:r w:rsidRPr="007F2770">
        <w:t>8</w:t>
      </w:r>
      <w:r w:rsidR="00C135FE" w:rsidRPr="007F2770">
        <w:rPr>
          <w:rFonts w:hint="eastAsia"/>
        </w:rPr>
        <w:t>.</w:t>
      </w:r>
      <w:r w:rsidRPr="007F2770">
        <w:t>3</w:t>
      </w:r>
      <w:r w:rsidR="00C135FE" w:rsidRPr="007F2770">
        <w:rPr>
          <w:rFonts w:hint="eastAsia"/>
        </w:rPr>
        <w:t>.</w:t>
      </w:r>
      <w:r w:rsidR="00C135FE" w:rsidRPr="007F2770">
        <w:t>1</w:t>
      </w:r>
      <w:r w:rsidR="00C135FE" w:rsidRPr="007F2770">
        <w:rPr>
          <w:rFonts w:hint="eastAsia"/>
          <w:lang w:eastAsia="ko-KR"/>
        </w:rPr>
        <w:t>.1</w:t>
      </w:r>
      <w:r w:rsidR="00C135FE" w:rsidRPr="007F2770">
        <w:rPr>
          <w:rFonts w:hint="eastAsia"/>
        </w:rPr>
        <w:tab/>
      </w:r>
      <w:r w:rsidR="00C135FE" w:rsidRPr="007F2770">
        <w:rPr>
          <w:rFonts w:hint="eastAsia"/>
          <w:lang w:eastAsia="ko-KR"/>
        </w:rPr>
        <w:t xml:space="preserve">Message </w:t>
      </w:r>
      <w:r w:rsidR="00C135FE" w:rsidRPr="007F2770">
        <w:rPr>
          <w:lang w:eastAsia="ko-KR"/>
        </w:rPr>
        <w:t>d</w:t>
      </w:r>
      <w:r w:rsidR="00C135FE" w:rsidRPr="007F2770">
        <w:rPr>
          <w:rFonts w:hint="eastAsia"/>
          <w:lang w:eastAsia="ko-KR"/>
        </w:rPr>
        <w:t>efinition</w:t>
      </w:r>
      <w:bookmarkEnd w:id="8745"/>
      <w:bookmarkEnd w:id="8746"/>
      <w:bookmarkEnd w:id="8747"/>
      <w:bookmarkEnd w:id="8748"/>
      <w:bookmarkEnd w:id="8749"/>
      <w:bookmarkEnd w:id="8750"/>
      <w:bookmarkEnd w:id="8751"/>
      <w:bookmarkEnd w:id="8752"/>
    </w:p>
    <w:p w14:paraId="53474DFB" w14:textId="77777777" w:rsidR="00C135FE" w:rsidRPr="007F2770" w:rsidRDefault="00C135FE" w:rsidP="00C135FE">
      <w:r w:rsidRPr="007F2770">
        <w:t xml:space="preserve">The PDU SESSION ESTABLISHMENT REQUEST message is sent by the UE to the </w:t>
      </w:r>
      <w:r w:rsidR="00B20E3B" w:rsidRPr="007F2770">
        <w:t>SMF</w:t>
      </w:r>
      <w:r w:rsidRPr="007F2770">
        <w:t xml:space="preserve"> to initiate establishment of a PDU session</w:t>
      </w:r>
      <w:r w:rsidR="0091131A" w:rsidRPr="007F2770">
        <w:t>. See table 8.3.1.1.1</w:t>
      </w:r>
      <w:r w:rsidRPr="007F2770">
        <w:t>.</w:t>
      </w:r>
    </w:p>
    <w:p w14:paraId="71878753" w14:textId="77777777" w:rsidR="00C135FE" w:rsidRPr="007F2770" w:rsidRDefault="00C135FE" w:rsidP="00C135FE">
      <w:pPr>
        <w:pStyle w:val="B1"/>
      </w:pPr>
      <w:r w:rsidRPr="007F2770">
        <w:t>Message type:</w:t>
      </w:r>
      <w:r w:rsidRPr="007F2770">
        <w:tab/>
        <w:t>PDU SESSION ESTABLISHMENT REQUEST</w:t>
      </w:r>
    </w:p>
    <w:p w14:paraId="775F5FA1" w14:textId="77777777" w:rsidR="00C135FE" w:rsidRPr="007F2770" w:rsidRDefault="00C135FE" w:rsidP="00C135FE">
      <w:pPr>
        <w:pStyle w:val="B1"/>
      </w:pPr>
      <w:r w:rsidRPr="007F2770">
        <w:t>Significance:</w:t>
      </w:r>
      <w:r w:rsidR="00913BB3" w:rsidRPr="007F2770">
        <w:tab/>
      </w:r>
      <w:r w:rsidRPr="007F2770">
        <w:t>dual</w:t>
      </w:r>
    </w:p>
    <w:p w14:paraId="20E493A8" w14:textId="7AE15858" w:rsidR="00C135FE" w:rsidRPr="007F2770" w:rsidRDefault="00C135FE" w:rsidP="00C135FE">
      <w:pPr>
        <w:pStyle w:val="B1"/>
      </w:pPr>
      <w:r w:rsidRPr="007F2770">
        <w:t>Direction:</w:t>
      </w:r>
      <w:r w:rsidR="00F85871" w:rsidRPr="007F2770">
        <w:tab/>
      </w:r>
      <w:r w:rsidRPr="007F2770">
        <w:t>UE to network</w:t>
      </w:r>
    </w:p>
    <w:p w14:paraId="7C016AB8" w14:textId="77777777" w:rsidR="00C135FE" w:rsidRPr="007F2770" w:rsidRDefault="00C135FE" w:rsidP="00C135FE">
      <w:pPr>
        <w:pStyle w:val="TH"/>
      </w:pPr>
      <w:bookmarkStart w:id="8753" w:name="_CRTable8_3_1_1_1"/>
      <w:r w:rsidRPr="007F2770">
        <w:t>Table </w:t>
      </w:r>
      <w:bookmarkEnd w:id="8753"/>
      <w:r w:rsidR="0091131A" w:rsidRPr="007F2770">
        <w:t>8</w:t>
      </w:r>
      <w:r w:rsidRPr="007F2770">
        <w:rPr>
          <w:rFonts w:hint="eastAsia"/>
        </w:rPr>
        <w:t>.</w:t>
      </w:r>
      <w:r w:rsidR="0091131A" w:rsidRPr="007F2770">
        <w:t>3</w:t>
      </w:r>
      <w:r w:rsidRPr="007F2770">
        <w:rPr>
          <w:rFonts w:hint="eastAsia"/>
        </w:rPr>
        <w:t>.</w:t>
      </w:r>
      <w:r w:rsidRPr="007F2770">
        <w:t>1</w:t>
      </w:r>
      <w:r w:rsidRPr="007F2770">
        <w:rPr>
          <w:rFonts w:hint="eastAsia"/>
          <w:lang w:eastAsia="ko-KR"/>
        </w:rPr>
        <w:t>.1</w:t>
      </w:r>
      <w:r w:rsidRPr="007F2770">
        <w:t>.</w:t>
      </w:r>
      <w:r w:rsidRPr="007F2770">
        <w:rPr>
          <w:lang w:eastAsia="ko-KR"/>
        </w:rPr>
        <w:t>1</w:t>
      </w:r>
      <w:r w:rsidRPr="007F2770">
        <w:t>: PDU SESSION ESTABLISHMENT REQUEST message content</w:t>
      </w:r>
    </w:p>
    <w:tbl>
      <w:tblPr>
        <w:tblW w:w="9396" w:type="dxa"/>
        <w:jc w:val="center"/>
        <w:tblLayout w:type="fixed"/>
        <w:tblCellMar>
          <w:left w:w="28" w:type="dxa"/>
          <w:right w:w="56" w:type="dxa"/>
        </w:tblCellMar>
        <w:tblLook w:val="04A0" w:firstRow="1" w:lastRow="0" w:firstColumn="1" w:lastColumn="0" w:noHBand="0" w:noVBand="1"/>
      </w:tblPr>
      <w:tblGrid>
        <w:gridCol w:w="571"/>
        <w:gridCol w:w="2848"/>
        <w:gridCol w:w="3132"/>
        <w:gridCol w:w="1138"/>
        <w:gridCol w:w="854"/>
        <w:gridCol w:w="853"/>
      </w:tblGrid>
      <w:tr w:rsidR="00C135FE" w:rsidRPr="007F2770" w14:paraId="53820313"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hideMark/>
          </w:tcPr>
          <w:p w14:paraId="5D681B1D" w14:textId="77777777" w:rsidR="00C135FE" w:rsidRPr="007F2770" w:rsidRDefault="00C135FE" w:rsidP="006B6569">
            <w:pPr>
              <w:pStyle w:val="TAH"/>
              <w:rPr>
                <w:lang w:eastAsia="en-US"/>
              </w:rPr>
            </w:pPr>
            <w:r w:rsidRPr="007F2770">
              <w:rPr>
                <w:lang w:eastAsia="en-US"/>
              </w:rPr>
              <w:t>IEI</w:t>
            </w:r>
          </w:p>
        </w:tc>
        <w:tc>
          <w:tcPr>
            <w:tcW w:w="2848" w:type="dxa"/>
            <w:tcBorders>
              <w:top w:val="single" w:sz="6" w:space="0" w:color="000000"/>
              <w:left w:val="single" w:sz="6" w:space="0" w:color="000000"/>
              <w:bottom w:val="single" w:sz="6" w:space="0" w:color="000000"/>
              <w:right w:val="single" w:sz="6" w:space="0" w:color="000000"/>
            </w:tcBorders>
            <w:hideMark/>
          </w:tcPr>
          <w:p w14:paraId="7DE5148D" w14:textId="77777777" w:rsidR="00C135FE" w:rsidRPr="007F2770" w:rsidRDefault="00C135FE" w:rsidP="006B6569">
            <w:pPr>
              <w:pStyle w:val="TAH"/>
              <w:rPr>
                <w:lang w:eastAsia="en-US"/>
              </w:rPr>
            </w:pPr>
            <w:r w:rsidRPr="007F2770">
              <w:rPr>
                <w:lang w:eastAsia="en-US"/>
              </w:rPr>
              <w:t>Information Element</w:t>
            </w:r>
          </w:p>
        </w:tc>
        <w:tc>
          <w:tcPr>
            <w:tcW w:w="3132" w:type="dxa"/>
            <w:tcBorders>
              <w:top w:val="single" w:sz="6" w:space="0" w:color="000000"/>
              <w:left w:val="single" w:sz="6" w:space="0" w:color="000000"/>
              <w:bottom w:val="single" w:sz="6" w:space="0" w:color="000000"/>
              <w:right w:val="single" w:sz="6" w:space="0" w:color="000000"/>
            </w:tcBorders>
            <w:hideMark/>
          </w:tcPr>
          <w:p w14:paraId="58527070" w14:textId="77777777" w:rsidR="00C135FE" w:rsidRPr="007F2770" w:rsidRDefault="00C135FE" w:rsidP="006B6569">
            <w:pPr>
              <w:pStyle w:val="TAH"/>
              <w:rPr>
                <w:lang w:eastAsia="en-US"/>
              </w:rPr>
            </w:pPr>
            <w:r w:rsidRPr="007F2770">
              <w:rPr>
                <w:lang w:eastAsia="en-US"/>
              </w:rPr>
              <w:t>Type/Reference</w:t>
            </w:r>
          </w:p>
        </w:tc>
        <w:tc>
          <w:tcPr>
            <w:tcW w:w="1138" w:type="dxa"/>
            <w:tcBorders>
              <w:top w:val="single" w:sz="6" w:space="0" w:color="000000"/>
              <w:left w:val="single" w:sz="6" w:space="0" w:color="000000"/>
              <w:bottom w:val="single" w:sz="6" w:space="0" w:color="000000"/>
              <w:right w:val="single" w:sz="6" w:space="0" w:color="000000"/>
            </w:tcBorders>
            <w:hideMark/>
          </w:tcPr>
          <w:p w14:paraId="6DB06568" w14:textId="77777777" w:rsidR="00C135FE" w:rsidRPr="007F2770" w:rsidRDefault="00C135FE" w:rsidP="006B6569">
            <w:pPr>
              <w:pStyle w:val="TAH"/>
              <w:rPr>
                <w:lang w:eastAsia="en-US"/>
              </w:rPr>
            </w:pPr>
            <w:r w:rsidRPr="007F2770">
              <w:rPr>
                <w:lang w:eastAsia="en-US"/>
              </w:rPr>
              <w:t>Presence</w:t>
            </w:r>
          </w:p>
        </w:tc>
        <w:tc>
          <w:tcPr>
            <w:tcW w:w="854" w:type="dxa"/>
            <w:tcBorders>
              <w:top w:val="single" w:sz="6" w:space="0" w:color="000000"/>
              <w:left w:val="single" w:sz="6" w:space="0" w:color="000000"/>
              <w:bottom w:val="single" w:sz="6" w:space="0" w:color="000000"/>
              <w:right w:val="single" w:sz="6" w:space="0" w:color="000000"/>
            </w:tcBorders>
            <w:hideMark/>
          </w:tcPr>
          <w:p w14:paraId="232F3620" w14:textId="77777777" w:rsidR="00C135FE" w:rsidRPr="007F2770" w:rsidRDefault="00C135FE" w:rsidP="006B6569">
            <w:pPr>
              <w:pStyle w:val="TAH"/>
              <w:rPr>
                <w:lang w:eastAsia="en-US"/>
              </w:rPr>
            </w:pPr>
            <w:r w:rsidRPr="007F2770">
              <w:rPr>
                <w:lang w:eastAsia="en-US"/>
              </w:rPr>
              <w:t>Format</w:t>
            </w:r>
          </w:p>
        </w:tc>
        <w:tc>
          <w:tcPr>
            <w:tcW w:w="853" w:type="dxa"/>
            <w:tcBorders>
              <w:top w:val="single" w:sz="6" w:space="0" w:color="000000"/>
              <w:left w:val="single" w:sz="6" w:space="0" w:color="000000"/>
              <w:bottom w:val="single" w:sz="6" w:space="0" w:color="000000"/>
              <w:right w:val="single" w:sz="6" w:space="0" w:color="000000"/>
            </w:tcBorders>
            <w:hideMark/>
          </w:tcPr>
          <w:p w14:paraId="653C4077" w14:textId="77777777" w:rsidR="00C135FE" w:rsidRPr="007F2770" w:rsidRDefault="00C135FE" w:rsidP="006B6569">
            <w:pPr>
              <w:pStyle w:val="TAH"/>
              <w:rPr>
                <w:lang w:eastAsia="en-US"/>
              </w:rPr>
            </w:pPr>
            <w:r w:rsidRPr="007F2770">
              <w:rPr>
                <w:lang w:eastAsia="en-US"/>
              </w:rPr>
              <w:t>Length</w:t>
            </w:r>
          </w:p>
        </w:tc>
      </w:tr>
      <w:tr w:rsidR="00C135FE" w:rsidRPr="007F2770" w14:paraId="489EFAC4"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DBCD4AE"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1037FCD1" w14:textId="77777777" w:rsidR="00C135FE" w:rsidRPr="007F2770" w:rsidRDefault="00C135FE" w:rsidP="000D0840">
            <w:pPr>
              <w:pStyle w:val="TAL"/>
            </w:pPr>
            <w:r w:rsidRPr="007F2770">
              <w:t>Extended protocol discriminator</w:t>
            </w:r>
          </w:p>
        </w:tc>
        <w:tc>
          <w:tcPr>
            <w:tcW w:w="3132" w:type="dxa"/>
            <w:tcBorders>
              <w:top w:val="single" w:sz="6" w:space="0" w:color="000000"/>
              <w:left w:val="single" w:sz="6" w:space="0" w:color="000000"/>
              <w:bottom w:val="single" w:sz="6" w:space="0" w:color="000000"/>
              <w:right w:val="single" w:sz="6" w:space="0" w:color="000000"/>
            </w:tcBorders>
            <w:hideMark/>
          </w:tcPr>
          <w:p w14:paraId="4EEA9D17" w14:textId="77777777" w:rsidR="00C135FE" w:rsidRPr="007F2770" w:rsidRDefault="00C135FE" w:rsidP="000D0840">
            <w:pPr>
              <w:pStyle w:val="TAL"/>
            </w:pPr>
            <w:r w:rsidRPr="007F2770">
              <w:t>Extended protocol discriminator</w:t>
            </w:r>
          </w:p>
          <w:p w14:paraId="199959EB" w14:textId="77777777" w:rsidR="00C135FE" w:rsidRPr="007F2770" w:rsidRDefault="00CE7136" w:rsidP="000D0840">
            <w:pPr>
              <w:pStyle w:val="TAL"/>
            </w:pPr>
            <w:r w:rsidRPr="007F2770">
              <w:t>9.2</w:t>
            </w:r>
          </w:p>
        </w:tc>
        <w:tc>
          <w:tcPr>
            <w:tcW w:w="1138" w:type="dxa"/>
            <w:tcBorders>
              <w:top w:val="single" w:sz="6" w:space="0" w:color="000000"/>
              <w:left w:val="single" w:sz="6" w:space="0" w:color="000000"/>
              <w:bottom w:val="single" w:sz="6" w:space="0" w:color="000000"/>
              <w:right w:val="single" w:sz="6" w:space="0" w:color="000000"/>
            </w:tcBorders>
            <w:hideMark/>
          </w:tcPr>
          <w:p w14:paraId="2B1B48B1"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50C06A3E"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00B8B25B" w14:textId="77777777" w:rsidR="00C135FE" w:rsidRPr="007F2770" w:rsidRDefault="00C135FE" w:rsidP="006B6569">
            <w:pPr>
              <w:pStyle w:val="TAC"/>
              <w:rPr>
                <w:lang w:eastAsia="en-US"/>
              </w:rPr>
            </w:pPr>
            <w:r w:rsidRPr="007F2770">
              <w:rPr>
                <w:lang w:eastAsia="en-US"/>
              </w:rPr>
              <w:t>1</w:t>
            </w:r>
          </w:p>
        </w:tc>
      </w:tr>
      <w:tr w:rsidR="00C135FE" w:rsidRPr="007F2770" w14:paraId="21213F91"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16070367"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tcPr>
          <w:p w14:paraId="261A4F53" w14:textId="77777777" w:rsidR="00C135FE" w:rsidRPr="007F2770" w:rsidRDefault="00C135FE" w:rsidP="000D0840">
            <w:pPr>
              <w:pStyle w:val="TAL"/>
            </w:pPr>
            <w:r w:rsidRPr="007F2770">
              <w:t>PDU session ID</w:t>
            </w:r>
          </w:p>
        </w:tc>
        <w:tc>
          <w:tcPr>
            <w:tcW w:w="3132" w:type="dxa"/>
            <w:tcBorders>
              <w:top w:val="single" w:sz="6" w:space="0" w:color="000000"/>
              <w:left w:val="single" w:sz="6" w:space="0" w:color="000000"/>
              <w:bottom w:val="single" w:sz="6" w:space="0" w:color="000000"/>
              <w:right w:val="single" w:sz="6" w:space="0" w:color="000000"/>
            </w:tcBorders>
          </w:tcPr>
          <w:p w14:paraId="5A61F2E0" w14:textId="77777777" w:rsidR="00C135FE" w:rsidRPr="007F2770" w:rsidRDefault="00C135FE" w:rsidP="000D0840">
            <w:pPr>
              <w:pStyle w:val="TAL"/>
            </w:pPr>
            <w:r w:rsidRPr="007F2770">
              <w:t>PDU session identity</w:t>
            </w:r>
          </w:p>
          <w:p w14:paraId="7AAF5F67" w14:textId="77777777" w:rsidR="00C135FE" w:rsidRPr="007F2770" w:rsidRDefault="00F22054" w:rsidP="000D0840">
            <w:pPr>
              <w:pStyle w:val="TAL"/>
            </w:pPr>
            <w:r w:rsidRPr="007F2770">
              <w:t>9.4</w:t>
            </w:r>
          </w:p>
        </w:tc>
        <w:tc>
          <w:tcPr>
            <w:tcW w:w="1138" w:type="dxa"/>
            <w:tcBorders>
              <w:top w:val="single" w:sz="6" w:space="0" w:color="000000"/>
              <w:left w:val="single" w:sz="6" w:space="0" w:color="000000"/>
              <w:bottom w:val="single" w:sz="6" w:space="0" w:color="000000"/>
              <w:right w:val="single" w:sz="6" w:space="0" w:color="000000"/>
            </w:tcBorders>
          </w:tcPr>
          <w:p w14:paraId="34EBDF11"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tcPr>
          <w:p w14:paraId="57D95156"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tcPr>
          <w:p w14:paraId="471238FE" w14:textId="77777777" w:rsidR="00C135FE" w:rsidRPr="007F2770" w:rsidRDefault="00C135FE" w:rsidP="006B6569">
            <w:pPr>
              <w:pStyle w:val="TAC"/>
              <w:rPr>
                <w:lang w:eastAsia="en-US"/>
              </w:rPr>
            </w:pPr>
            <w:r w:rsidRPr="007F2770">
              <w:rPr>
                <w:lang w:eastAsia="en-US"/>
              </w:rPr>
              <w:t>1</w:t>
            </w:r>
          </w:p>
        </w:tc>
      </w:tr>
      <w:tr w:rsidR="00C135FE" w:rsidRPr="007F2770" w14:paraId="167C4B8A"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1390689B"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2609CE5D" w14:textId="77777777" w:rsidR="00C135FE" w:rsidRPr="007F2770" w:rsidRDefault="00C135FE" w:rsidP="000D0840">
            <w:pPr>
              <w:pStyle w:val="TAL"/>
            </w:pPr>
            <w:r w:rsidRPr="007F2770">
              <w:t>PTI</w:t>
            </w:r>
          </w:p>
        </w:tc>
        <w:tc>
          <w:tcPr>
            <w:tcW w:w="3132" w:type="dxa"/>
            <w:tcBorders>
              <w:top w:val="single" w:sz="6" w:space="0" w:color="000000"/>
              <w:left w:val="single" w:sz="6" w:space="0" w:color="000000"/>
              <w:bottom w:val="single" w:sz="6" w:space="0" w:color="000000"/>
              <w:right w:val="single" w:sz="6" w:space="0" w:color="000000"/>
            </w:tcBorders>
            <w:hideMark/>
          </w:tcPr>
          <w:p w14:paraId="613E8745" w14:textId="77777777" w:rsidR="00C135FE" w:rsidRPr="007F2770" w:rsidRDefault="00C135FE" w:rsidP="000D0840">
            <w:pPr>
              <w:pStyle w:val="TAL"/>
            </w:pPr>
            <w:r w:rsidRPr="007F2770">
              <w:t>Procedure transaction identity</w:t>
            </w:r>
          </w:p>
          <w:p w14:paraId="36D858D4" w14:textId="77777777" w:rsidR="00C135FE" w:rsidRPr="007F2770" w:rsidRDefault="000F5712" w:rsidP="000D0840">
            <w:pPr>
              <w:pStyle w:val="TAL"/>
            </w:pPr>
            <w:r w:rsidRPr="007F2770">
              <w:t>9.6</w:t>
            </w:r>
          </w:p>
        </w:tc>
        <w:tc>
          <w:tcPr>
            <w:tcW w:w="1138" w:type="dxa"/>
            <w:tcBorders>
              <w:top w:val="single" w:sz="6" w:space="0" w:color="000000"/>
              <w:left w:val="single" w:sz="6" w:space="0" w:color="000000"/>
              <w:bottom w:val="single" w:sz="6" w:space="0" w:color="000000"/>
              <w:right w:val="single" w:sz="6" w:space="0" w:color="000000"/>
            </w:tcBorders>
            <w:hideMark/>
          </w:tcPr>
          <w:p w14:paraId="24D49309"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0A1987D4"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107C9567" w14:textId="77777777" w:rsidR="00C135FE" w:rsidRPr="007F2770" w:rsidRDefault="00C135FE" w:rsidP="006B6569">
            <w:pPr>
              <w:pStyle w:val="TAC"/>
              <w:rPr>
                <w:lang w:eastAsia="en-US"/>
              </w:rPr>
            </w:pPr>
            <w:r w:rsidRPr="007F2770">
              <w:rPr>
                <w:lang w:eastAsia="en-US"/>
              </w:rPr>
              <w:t>1</w:t>
            </w:r>
          </w:p>
        </w:tc>
      </w:tr>
      <w:tr w:rsidR="00C135FE" w:rsidRPr="007F2770" w14:paraId="761B3ED2"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96AACAC"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4C6F1D86" w14:textId="77777777" w:rsidR="00C135FE" w:rsidRPr="007F2770" w:rsidRDefault="00C135FE" w:rsidP="000D0840">
            <w:pPr>
              <w:pStyle w:val="TAL"/>
              <w:rPr>
                <w:lang w:val="fr-FR"/>
              </w:rPr>
            </w:pPr>
            <w:r w:rsidRPr="007F2770">
              <w:rPr>
                <w:lang w:val="fr-FR"/>
              </w:rPr>
              <w:t>PDU SESSION ESTABLISHMENT REQUEST message identity</w:t>
            </w:r>
          </w:p>
        </w:tc>
        <w:tc>
          <w:tcPr>
            <w:tcW w:w="3132" w:type="dxa"/>
            <w:tcBorders>
              <w:top w:val="single" w:sz="6" w:space="0" w:color="000000"/>
              <w:left w:val="single" w:sz="6" w:space="0" w:color="000000"/>
              <w:bottom w:val="single" w:sz="6" w:space="0" w:color="000000"/>
              <w:right w:val="single" w:sz="6" w:space="0" w:color="000000"/>
            </w:tcBorders>
            <w:hideMark/>
          </w:tcPr>
          <w:p w14:paraId="5DCC6BC1" w14:textId="77777777" w:rsidR="00C135FE" w:rsidRPr="007F2770" w:rsidRDefault="00C135FE" w:rsidP="000D0840">
            <w:pPr>
              <w:pStyle w:val="TAL"/>
            </w:pPr>
            <w:r w:rsidRPr="007F2770">
              <w:t>Message type</w:t>
            </w:r>
          </w:p>
          <w:p w14:paraId="064EAF4C" w14:textId="77777777" w:rsidR="00C135FE" w:rsidRPr="007F2770" w:rsidRDefault="000F5712" w:rsidP="000D0840">
            <w:pPr>
              <w:pStyle w:val="TAL"/>
            </w:pPr>
            <w:r w:rsidRPr="007F2770">
              <w:t>9.7</w:t>
            </w:r>
          </w:p>
        </w:tc>
        <w:tc>
          <w:tcPr>
            <w:tcW w:w="1138" w:type="dxa"/>
            <w:tcBorders>
              <w:top w:val="single" w:sz="6" w:space="0" w:color="000000"/>
              <w:left w:val="single" w:sz="6" w:space="0" w:color="000000"/>
              <w:bottom w:val="single" w:sz="6" w:space="0" w:color="000000"/>
              <w:right w:val="single" w:sz="6" w:space="0" w:color="000000"/>
            </w:tcBorders>
            <w:hideMark/>
          </w:tcPr>
          <w:p w14:paraId="13A7A478"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215D495E"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12D4505A" w14:textId="77777777" w:rsidR="00C135FE" w:rsidRPr="007F2770" w:rsidRDefault="00C135FE" w:rsidP="006B6569">
            <w:pPr>
              <w:pStyle w:val="TAC"/>
              <w:rPr>
                <w:lang w:eastAsia="en-US"/>
              </w:rPr>
            </w:pPr>
            <w:r w:rsidRPr="007F2770">
              <w:rPr>
                <w:lang w:eastAsia="en-US"/>
              </w:rPr>
              <w:t>1</w:t>
            </w:r>
          </w:p>
        </w:tc>
      </w:tr>
      <w:tr w:rsidR="0003188B" w:rsidRPr="007F2770" w14:paraId="201717BD"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0E45EBFD" w14:textId="77777777" w:rsidR="0003188B" w:rsidRPr="007F2770" w:rsidRDefault="0003188B" w:rsidP="0003188B">
            <w:pPr>
              <w:pStyle w:val="TAL"/>
            </w:pPr>
          </w:p>
        </w:tc>
        <w:tc>
          <w:tcPr>
            <w:tcW w:w="2848" w:type="dxa"/>
            <w:tcBorders>
              <w:top w:val="single" w:sz="6" w:space="0" w:color="000000"/>
              <w:left w:val="single" w:sz="6" w:space="0" w:color="000000"/>
              <w:bottom w:val="single" w:sz="6" w:space="0" w:color="000000"/>
              <w:right w:val="single" w:sz="6" w:space="0" w:color="000000"/>
            </w:tcBorders>
          </w:tcPr>
          <w:p w14:paraId="2B7AF964" w14:textId="77777777" w:rsidR="0003188B" w:rsidRPr="007F2770" w:rsidRDefault="0003188B" w:rsidP="0003188B">
            <w:pPr>
              <w:pStyle w:val="TAL"/>
            </w:pPr>
            <w:r w:rsidRPr="007F2770">
              <w:t>Integrity protection maximum data rate</w:t>
            </w:r>
          </w:p>
        </w:tc>
        <w:tc>
          <w:tcPr>
            <w:tcW w:w="3132" w:type="dxa"/>
            <w:tcBorders>
              <w:top w:val="single" w:sz="6" w:space="0" w:color="000000"/>
              <w:left w:val="single" w:sz="6" w:space="0" w:color="000000"/>
              <w:bottom w:val="single" w:sz="6" w:space="0" w:color="000000"/>
              <w:right w:val="single" w:sz="6" w:space="0" w:color="000000"/>
            </w:tcBorders>
          </w:tcPr>
          <w:p w14:paraId="27BE38D0" w14:textId="77777777" w:rsidR="0003188B" w:rsidRPr="007F2770" w:rsidRDefault="0003188B" w:rsidP="0003188B">
            <w:pPr>
              <w:pStyle w:val="TAL"/>
            </w:pPr>
            <w:r w:rsidRPr="007F2770">
              <w:t>Integrity protection maximum data rate</w:t>
            </w:r>
          </w:p>
          <w:p w14:paraId="479641FA" w14:textId="77777777" w:rsidR="0003188B" w:rsidRPr="007F2770" w:rsidRDefault="0003188B" w:rsidP="0003188B">
            <w:pPr>
              <w:pStyle w:val="TAL"/>
            </w:pPr>
            <w:r w:rsidRPr="007F2770">
              <w:t>9.11.4.7</w:t>
            </w:r>
          </w:p>
        </w:tc>
        <w:tc>
          <w:tcPr>
            <w:tcW w:w="1138" w:type="dxa"/>
            <w:tcBorders>
              <w:top w:val="single" w:sz="6" w:space="0" w:color="000000"/>
              <w:left w:val="single" w:sz="6" w:space="0" w:color="000000"/>
              <w:bottom w:val="single" w:sz="6" w:space="0" w:color="000000"/>
              <w:right w:val="single" w:sz="6" w:space="0" w:color="000000"/>
            </w:tcBorders>
          </w:tcPr>
          <w:p w14:paraId="6A6DF96C" w14:textId="77777777" w:rsidR="0003188B" w:rsidRPr="007F2770" w:rsidRDefault="0003188B" w:rsidP="0003188B">
            <w:pPr>
              <w:pStyle w:val="TAC"/>
              <w:rPr>
                <w:lang w:eastAsia="en-US"/>
              </w:rPr>
            </w:pPr>
            <w:r w:rsidRPr="007F2770">
              <w:t>M</w:t>
            </w:r>
          </w:p>
        </w:tc>
        <w:tc>
          <w:tcPr>
            <w:tcW w:w="854" w:type="dxa"/>
            <w:tcBorders>
              <w:top w:val="single" w:sz="6" w:space="0" w:color="000000"/>
              <w:left w:val="single" w:sz="6" w:space="0" w:color="000000"/>
              <w:bottom w:val="single" w:sz="6" w:space="0" w:color="000000"/>
              <w:right w:val="single" w:sz="6" w:space="0" w:color="000000"/>
            </w:tcBorders>
          </w:tcPr>
          <w:p w14:paraId="180689C4" w14:textId="77777777" w:rsidR="0003188B" w:rsidRPr="007F2770" w:rsidRDefault="0003188B" w:rsidP="0003188B">
            <w:pPr>
              <w:pStyle w:val="TAC"/>
              <w:rPr>
                <w:lang w:eastAsia="en-US"/>
              </w:rPr>
            </w:pPr>
            <w:r w:rsidRPr="007F2770">
              <w:t>V</w:t>
            </w:r>
          </w:p>
        </w:tc>
        <w:tc>
          <w:tcPr>
            <w:tcW w:w="853" w:type="dxa"/>
            <w:tcBorders>
              <w:top w:val="single" w:sz="6" w:space="0" w:color="000000"/>
              <w:left w:val="single" w:sz="6" w:space="0" w:color="000000"/>
              <w:bottom w:val="single" w:sz="6" w:space="0" w:color="000000"/>
              <w:right w:val="single" w:sz="6" w:space="0" w:color="000000"/>
            </w:tcBorders>
          </w:tcPr>
          <w:p w14:paraId="4DDFDC66" w14:textId="77777777" w:rsidR="0003188B" w:rsidRPr="007F2770" w:rsidRDefault="00511A9E" w:rsidP="0003188B">
            <w:pPr>
              <w:pStyle w:val="TAC"/>
              <w:rPr>
                <w:lang w:eastAsia="en-US"/>
              </w:rPr>
            </w:pPr>
            <w:r w:rsidRPr="007F2770">
              <w:t>2</w:t>
            </w:r>
          </w:p>
        </w:tc>
      </w:tr>
      <w:tr w:rsidR="00C135FE" w:rsidRPr="007F2770" w14:paraId="6E845BA6"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0F6699B" w14:textId="77777777" w:rsidR="00C135FE" w:rsidRPr="007F2770" w:rsidRDefault="00097A80" w:rsidP="000D0840">
            <w:pPr>
              <w:pStyle w:val="TAL"/>
            </w:pPr>
            <w:r w:rsidRPr="007F2770">
              <w:t>9</w:t>
            </w:r>
            <w:r w:rsidR="00C135FE" w:rsidRPr="007F2770">
              <w:t>-</w:t>
            </w:r>
          </w:p>
        </w:tc>
        <w:tc>
          <w:tcPr>
            <w:tcW w:w="2848" w:type="dxa"/>
            <w:tcBorders>
              <w:top w:val="single" w:sz="6" w:space="0" w:color="000000"/>
              <w:left w:val="single" w:sz="6" w:space="0" w:color="000000"/>
              <w:bottom w:val="single" w:sz="6" w:space="0" w:color="000000"/>
              <w:right w:val="single" w:sz="6" w:space="0" w:color="000000"/>
            </w:tcBorders>
          </w:tcPr>
          <w:p w14:paraId="783E1EC5" w14:textId="77777777" w:rsidR="00C135FE" w:rsidRPr="007F2770" w:rsidRDefault="00C135FE" w:rsidP="000D0840">
            <w:pPr>
              <w:pStyle w:val="TAL"/>
            </w:pPr>
            <w:r w:rsidRPr="007F2770">
              <w:t>PDU session type</w:t>
            </w:r>
          </w:p>
        </w:tc>
        <w:tc>
          <w:tcPr>
            <w:tcW w:w="3132" w:type="dxa"/>
            <w:tcBorders>
              <w:top w:val="single" w:sz="6" w:space="0" w:color="000000"/>
              <w:left w:val="single" w:sz="6" w:space="0" w:color="000000"/>
              <w:bottom w:val="single" w:sz="6" w:space="0" w:color="000000"/>
              <w:right w:val="single" w:sz="6" w:space="0" w:color="000000"/>
            </w:tcBorders>
          </w:tcPr>
          <w:p w14:paraId="022F6601" w14:textId="77777777" w:rsidR="00C135FE" w:rsidRPr="007F2770" w:rsidRDefault="00C135FE" w:rsidP="000D0840">
            <w:pPr>
              <w:pStyle w:val="TAL"/>
            </w:pPr>
            <w:r w:rsidRPr="007F2770">
              <w:t>PDU session type</w:t>
            </w:r>
          </w:p>
          <w:p w14:paraId="6F68E058" w14:textId="77777777" w:rsidR="00C135FE" w:rsidRPr="007F2770" w:rsidRDefault="001E518F" w:rsidP="00F30388">
            <w:pPr>
              <w:pStyle w:val="TAL"/>
            </w:pPr>
            <w:r w:rsidRPr="007F2770">
              <w:t>9.11</w:t>
            </w:r>
            <w:r w:rsidR="00FD60FC" w:rsidRPr="007F2770">
              <w:t>.4.</w:t>
            </w:r>
            <w:r w:rsidR="005103CB" w:rsidRPr="007F2770">
              <w:t>11</w:t>
            </w:r>
          </w:p>
        </w:tc>
        <w:tc>
          <w:tcPr>
            <w:tcW w:w="1138" w:type="dxa"/>
            <w:tcBorders>
              <w:top w:val="single" w:sz="6" w:space="0" w:color="000000"/>
              <w:left w:val="single" w:sz="6" w:space="0" w:color="000000"/>
              <w:bottom w:val="single" w:sz="6" w:space="0" w:color="000000"/>
              <w:right w:val="single" w:sz="6" w:space="0" w:color="000000"/>
            </w:tcBorders>
          </w:tcPr>
          <w:p w14:paraId="257381B7" w14:textId="77777777" w:rsidR="00C135FE" w:rsidRPr="007F2770" w:rsidRDefault="00C135FE" w:rsidP="006B656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5B4409B1" w14:textId="77777777" w:rsidR="00C135FE" w:rsidRPr="007F2770" w:rsidRDefault="00C135FE" w:rsidP="006B6569">
            <w:pPr>
              <w:pStyle w:val="TAC"/>
              <w:rPr>
                <w:lang w:eastAsia="en-US"/>
              </w:rPr>
            </w:pPr>
            <w:r w:rsidRPr="007F2770">
              <w:rPr>
                <w:lang w:eastAsia="en-US"/>
              </w:rPr>
              <w:t>TV</w:t>
            </w:r>
          </w:p>
        </w:tc>
        <w:tc>
          <w:tcPr>
            <w:tcW w:w="853" w:type="dxa"/>
            <w:tcBorders>
              <w:top w:val="single" w:sz="6" w:space="0" w:color="000000"/>
              <w:left w:val="single" w:sz="6" w:space="0" w:color="000000"/>
              <w:bottom w:val="single" w:sz="6" w:space="0" w:color="000000"/>
              <w:right w:val="single" w:sz="6" w:space="0" w:color="000000"/>
            </w:tcBorders>
          </w:tcPr>
          <w:p w14:paraId="5C34BEB0" w14:textId="77777777" w:rsidR="00C135FE" w:rsidRPr="007F2770" w:rsidRDefault="00C135FE" w:rsidP="006B6569">
            <w:pPr>
              <w:pStyle w:val="TAC"/>
              <w:rPr>
                <w:lang w:eastAsia="en-US"/>
              </w:rPr>
            </w:pPr>
            <w:r w:rsidRPr="007F2770">
              <w:rPr>
                <w:lang w:eastAsia="en-US"/>
              </w:rPr>
              <w:t>1</w:t>
            </w:r>
          </w:p>
        </w:tc>
      </w:tr>
      <w:tr w:rsidR="00C135FE" w:rsidRPr="007F2770" w14:paraId="53D8D291"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66BCD6DB" w14:textId="77777777" w:rsidR="00C135FE" w:rsidRPr="007F2770" w:rsidRDefault="00097A80" w:rsidP="000D0840">
            <w:pPr>
              <w:pStyle w:val="TAL"/>
            </w:pPr>
            <w:r w:rsidRPr="007F2770">
              <w:t>A</w:t>
            </w:r>
            <w:r w:rsidR="00C135FE" w:rsidRPr="007F2770">
              <w:t>-</w:t>
            </w:r>
          </w:p>
        </w:tc>
        <w:tc>
          <w:tcPr>
            <w:tcW w:w="2848" w:type="dxa"/>
            <w:tcBorders>
              <w:top w:val="single" w:sz="6" w:space="0" w:color="000000"/>
              <w:left w:val="single" w:sz="6" w:space="0" w:color="000000"/>
              <w:bottom w:val="single" w:sz="6" w:space="0" w:color="000000"/>
              <w:right w:val="single" w:sz="6" w:space="0" w:color="000000"/>
            </w:tcBorders>
          </w:tcPr>
          <w:p w14:paraId="758B6A98" w14:textId="77777777" w:rsidR="00C135FE" w:rsidRPr="007F2770" w:rsidRDefault="00C135FE" w:rsidP="000D0840">
            <w:pPr>
              <w:pStyle w:val="TAL"/>
            </w:pPr>
            <w:r w:rsidRPr="007F2770">
              <w:t>SSC mode</w:t>
            </w:r>
          </w:p>
        </w:tc>
        <w:tc>
          <w:tcPr>
            <w:tcW w:w="3132" w:type="dxa"/>
            <w:tcBorders>
              <w:top w:val="single" w:sz="6" w:space="0" w:color="000000"/>
              <w:left w:val="single" w:sz="6" w:space="0" w:color="000000"/>
              <w:bottom w:val="single" w:sz="6" w:space="0" w:color="000000"/>
              <w:right w:val="single" w:sz="6" w:space="0" w:color="000000"/>
            </w:tcBorders>
          </w:tcPr>
          <w:p w14:paraId="00853DA9" w14:textId="77777777" w:rsidR="00C135FE" w:rsidRPr="007F2770" w:rsidRDefault="00C135FE" w:rsidP="000D0840">
            <w:pPr>
              <w:pStyle w:val="TAL"/>
            </w:pPr>
            <w:r w:rsidRPr="007F2770">
              <w:t>SSC mode</w:t>
            </w:r>
          </w:p>
          <w:p w14:paraId="129B3A5D" w14:textId="77777777" w:rsidR="00C135FE" w:rsidRPr="007F2770" w:rsidRDefault="001E518F" w:rsidP="00F30388">
            <w:pPr>
              <w:pStyle w:val="TAL"/>
            </w:pPr>
            <w:r w:rsidRPr="007F2770">
              <w:t>9.11</w:t>
            </w:r>
            <w:r w:rsidR="00CE7136" w:rsidRPr="007F2770">
              <w:t>.4.</w:t>
            </w:r>
            <w:r w:rsidR="00E62CEF" w:rsidRPr="007F2770">
              <w:t>1</w:t>
            </w:r>
            <w:r w:rsidR="005103CB" w:rsidRPr="007F2770">
              <w:t>6</w:t>
            </w:r>
          </w:p>
        </w:tc>
        <w:tc>
          <w:tcPr>
            <w:tcW w:w="1138" w:type="dxa"/>
            <w:tcBorders>
              <w:top w:val="single" w:sz="6" w:space="0" w:color="000000"/>
              <w:left w:val="single" w:sz="6" w:space="0" w:color="000000"/>
              <w:bottom w:val="single" w:sz="6" w:space="0" w:color="000000"/>
              <w:right w:val="single" w:sz="6" w:space="0" w:color="000000"/>
            </w:tcBorders>
          </w:tcPr>
          <w:p w14:paraId="681ABD94" w14:textId="77777777" w:rsidR="00C135FE" w:rsidRPr="007F2770" w:rsidRDefault="00C135FE" w:rsidP="006B656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64E7BA28" w14:textId="77777777" w:rsidR="00C135FE" w:rsidRPr="007F2770" w:rsidRDefault="00C135FE" w:rsidP="006B6569">
            <w:pPr>
              <w:pStyle w:val="TAC"/>
              <w:rPr>
                <w:lang w:eastAsia="en-US"/>
              </w:rPr>
            </w:pPr>
            <w:r w:rsidRPr="007F2770">
              <w:rPr>
                <w:lang w:eastAsia="en-US"/>
              </w:rPr>
              <w:t>TV</w:t>
            </w:r>
          </w:p>
        </w:tc>
        <w:tc>
          <w:tcPr>
            <w:tcW w:w="853" w:type="dxa"/>
            <w:tcBorders>
              <w:top w:val="single" w:sz="6" w:space="0" w:color="000000"/>
              <w:left w:val="single" w:sz="6" w:space="0" w:color="000000"/>
              <w:bottom w:val="single" w:sz="6" w:space="0" w:color="000000"/>
              <w:right w:val="single" w:sz="6" w:space="0" w:color="000000"/>
            </w:tcBorders>
          </w:tcPr>
          <w:p w14:paraId="28DD7B88" w14:textId="77777777" w:rsidR="00C135FE" w:rsidRPr="007F2770" w:rsidRDefault="00C135FE" w:rsidP="006B6569">
            <w:pPr>
              <w:pStyle w:val="TAC"/>
              <w:rPr>
                <w:lang w:eastAsia="en-US"/>
              </w:rPr>
            </w:pPr>
            <w:r w:rsidRPr="007F2770">
              <w:rPr>
                <w:lang w:eastAsia="en-US"/>
              </w:rPr>
              <w:t>1</w:t>
            </w:r>
          </w:p>
        </w:tc>
      </w:tr>
      <w:tr w:rsidR="00C135FE" w:rsidRPr="007F2770" w14:paraId="09E369B7"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4012ED6D" w14:textId="77777777" w:rsidR="00C135FE" w:rsidRPr="007F2770" w:rsidRDefault="00097A80" w:rsidP="000D0840">
            <w:pPr>
              <w:pStyle w:val="TAL"/>
            </w:pPr>
            <w:r w:rsidRPr="007F2770">
              <w:t>28</w:t>
            </w:r>
          </w:p>
        </w:tc>
        <w:tc>
          <w:tcPr>
            <w:tcW w:w="2848" w:type="dxa"/>
            <w:tcBorders>
              <w:top w:val="single" w:sz="6" w:space="0" w:color="000000"/>
              <w:left w:val="single" w:sz="6" w:space="0" w:color="000000"/>
              <w:bottom w:val="single" w:sz="6" w:space="0" w:color="000000"/>
              <w:right w:val="single" w:sz="6" w:space="0" w:color="000000"/>
            </w:tcBorders>
          </w:tcPr>
          <w:p w14:paraId="312B45E4" w14:textId="77777777" w:rsidR="00C135FE" w:rsidRPr="007F2770" w:rsidRDefault="00BF666A" w:rsidP="000D0840">
            <w:pPr>
              <w:pStyle w:val="TAL"/>
            </w:pPr>
            <w:r w:rsidRPr="007F2770">
              <w:t>5G</w:t>
            </w:r>
            <w:r w:rsidR="00C135FE" w:rsidRPr="007F2770">
              <w:t>SM capability</w:t>
            </w:r>
          </w:p>
        </w:tc>
        <w:tc>
          <w:tcPr>
            <w:tcW w:w="3132" w:type="dxa"/>
            <w:tcBorders>
              <w:top w:val="single" w:sz="6" w:space="0" w:color="000000"/>
              <w:left w:val="single" w:sz="6" w:space="0" w:color="000000"/>
              <w:bottom w:val="single" w:sz="6" w:space="0" w:color="000000"/>
              <w:right w:val="single" w:sz="6" w:space="0" w:color="000000"/>
            </w:tcBorders>
          </w:tcPr>
          <w:p w14:paraId="642506C1" w14:textId="77777777" w:rsidR="00C135FE" w:rsidRPr="007F2770" w:rsidRDefault="00BF666A" w:rsidP="000D0840">
            <w:pPr>
              <w:pStyle w:val="TAL"/>
            </w:pPr>
            <w:r w:rsidRPr="007F2770">
              <w:t>5G</w:t>
            </w:r>
            <w:r w:rsidR="00C135FE" w:rsidRPr="007F2770">
              <w:t>SM capability</w:t>
            </w:r>
          </w:p>
          <w:p w14:paraId="7B810C87" w14:textId="77777777" w:rsidR="00C135FE" w:rsidRPr="007F2770" w:rsidRDefault="001E518F" w:rsidP="000D0840">
            <w:pPr>
              <w:pStyle w:val="TAL"/>
            </w:pPr>
            <w:r w:rsidRPr="007F2770">
              <w:t>9.11</w:t>
            </w:r>
            <w:r w:rsidR="00FD60FC" w:rsidRPr="007F2770">
              <w:t>.4.1</w:t>
            </w:r>
          </w:p>
        </w:tc>
        <w:tc>
          <w:tcPr>
            <w:tcW w:w="1138" w:type="dxa"/>
            <w:tcBorders>
              <w:top w:val="single" w:sz="6" w:space="0" w:color="000000"/>
              <w:left w:val="single" w:sz="6" w:space="0" w:color="000000"/>
              <w:bottom w:val="single" w:sz="6" w:space="0" w:color="000000"/>
              <w:right w:val="single" w:sz="6" w:space="0" w:color="000000"/>
            </w:tcBorders>
          </w:tcPr>
          <w:p w14:paraId="20CA7EE5" w14:textId="77777777" w:rsidR="00C135FE" w:rsidRPr="007F2770" w:rsidRDefault="00C135FE" w:rsidP="006B656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1372E7BE" w14:textId="77777777" w:rsidR="00C135FE" w:rsidRPr="007F2770" w:rsidRDefault="00C135FE" w:rsidP="006B6569">
            <w:pPr>
              <w:pStyle w:val="TAC"/>
              <w:rPr>
                <w:lang w:eastAsia="en-US"/>
              </w:rPr>
            </w:pPr>
            <w:r w:rsidRPr="007F2770">
              <w:rPr>
                <w:lang w:eastAsia="ja-JP"/>
              </w:rPr>
              <w:t>TLV</w:t>
            </w:r>
          </w:p>
        </w:tc>
        <w:tc>
          <w:tcPr>
            <w:tcW w:w="853" w:type="dxa"/>
            <w:tcBorders>
              <w:top w:val="single" w:sz="6" w:space="0" w:color="000000"/>
              <w:left w:val="single" w:sz="6" w:space="0" w:color="000000"/>
              <w:bottom w:val="single" w:sz="6" w:space="0" w:color="000000"/>
              <w:right w:val="single" w:sz="6" w:space="0" w:color="000000"/>
            </w:tcBorders>
          </w:tcPr>
          <w:p w14:paraId="3A31219D" w14:textId="77777777" w:rsidR="00C135FE" w:rsidRPr="007F2770" w:rsidRDefault="00C135FE" w:rsidP="006B6569">
            <w:pPr>
              <w:pStyle w:val="TAC"/>
              <w:rPr>
                <w:lang w:eastAsia="en-US"/>
              </w:rPr>
            </w:pPr>
            <w:r w:rsidRPr="007F2770">
              <w:rPr>
                <w:lang w:eastAsia="en-US"/>
              </w:rPr>
              <w:t>3-15</w:t>
            </w:r>
          </w:p>
        </w:tc>
      </w:tr>
      <w:tr w:rsidR="007C1329" w:rsidRPr="007F2770" w14:paraId="75079069"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745B579C" w14:textId="77777777" w:rsidR="007C1329" w:rsidRPr="007F2770" w:rsidRDefault="00620567" w:rsidP="000D0840">
            <w:pPr>
              <w:pStyle w:val="TAL"/>
            </w:pPr>
            <w:r w:rsidRPr="007F2770">
              <w:t>55</w:t>
            </w:r>
          </w:p>
        </w:tc>
        <w:tc>
          <w:tcPr>
            <w:tcW w:w="2848" w:type="dxa"/>
            <w:tcBorders>
              <w:top w:val="single" w:sz="6" w:space="0" w:color="000000"/>
              <w:left w:val="single" w:sz="6" w:space="0" w:color="000000"/>
              <w:bottom w:val="single" w:sz="6" w:space="0" w:color="000000"/>
              <w:right w:val="single" w:sz="6" w:space="0" w:color="000000"/>
            </w:tcBorders>
          </w:tcPr>
          <w:p w14:paraId="6F3CFC79" w14:textId="77777777" w:rsidR="007C1329" w:rsidRPr="007F2770" w:rsidRDefault="007C1329" w:rsidP="000D0840">
            <w:pPr>
              <w:pStyle w:val="TAL"/>
            </w:pPr>
            <w:r w:rsidRPr="007F2770">
              <w:t>Maximum number of supported packet filters</w:t>
            </w:r>
          </w:p>
        </w:tc>
        <w:tc>
          <w:tcPr>
            <w:tcW w:w="3132" w:type="dxa"/>
            <w:tcBorders>
              <w:top w:val="single" w:sz="6" w:space="0" w:color="000000"/>
              <w:left w:val="single" w:sz="6" w:space="0" w:color="000000"/>
              <w:bottom w:val="single" w:sz="6" w:space="0" w:color="000000"/>
              <w:right w:val="single" w:sz="6" w:space="0" w:color="000000"/>
            </w:tcBorders>
          </w:tcPr>
          <w:p w14:paraId="11AE9117" w14:textId="77777777" w:rsidR="007C1329" w:rsidRPr="007F2770" w:rsidRDefault="007C1329" w:rsidP="000D0840">
            <w:pPr>
              <w:pStyle w:val="TAL"/>
            </w:pPr>
            <w:r w:rsidRPr="007F2770">
              <w:t>Maximum number of supported packet filters</w:t>
            </w:r>
          </w:p>
          <w:p w14:paraId="7100DED1" w14:textId="77777777" w:rsidR="007C1329" w:rsidRPr="007F2770" w:rsidRDefault="001E518F" w:rsidP="00F30388">
            <w:pPr>
              <w:pStyle w:val="TAL"/>
            </w:pPr>
            <w:r w:rsidRPr="007F2770">
              <w:t>9.11</w:t>
            </w:r>
            <w:r w:rsidR="007C1329" w:rsidRPr="007F2770">
              <w:t>.4.</w:t>
            </w:r>
            <w:r w:rsidR="00545CA8" w:rsidRPr="007F2770">
              <w:t>9</w:t>
            </w:r>
          </w:p>
        </w:tc>
        <w:tc>
          <w:tcPr>
            <w:tcW w:w="1138" w:type="dxa"/>
            <w:tcBorders>
              <w:top w:val="single" w:sz="6" w:space="0" w:color="000000"/>
              <w:left w:val="single" w:sz="6" w:space="0" w:color="000000"/>
              <w:bottom w:val="single" w:sz="6" w:space="0" w:color="000000"/>
              <w:right w:val="single" w:sz="6" w:space="0" w:color="000000"/>
            </w:tcBorders>
          </w:tcPr>
          <w:p w14:paraId="4970F25C" w14:textId="77777777" w:rsidR="007C1329" w:rsidRPr="007F2770" w:rsidRDefault="007C1329" w:rsidP="007C132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0D0E85C6" w14:textId="77777777" w:rsidR="007C1329" w:rsidRPr="007F2770" w:rsidRDefault="007C1329" w:rsidP="007C1329">
            <w:pPr>
              <w:pStyle w:val="TAC"/>
              <w:rPr>
                <w:lang w:eastAsia="ja-JP"/>
              </w:rPr>
            </w:pPr>
            <w:r w:rsidRPr="007F2770">
              <w:rPr>
                <w:lang w:eastAsia="en-US"/>
              </w:rPr>
              <w:t>TV</w:t>
            </w:r>
          </w:p>
        </w:tc>
        <w:tc>
          <w:tcPr>
            <w:tcW w:w="853" w:type="dxa"/>
            <w:tcBorders>
              <w:top w:val="single" w:sz="6" w:space="0" w:color="000000"/>
              <w:left w:val="single" w:sz="6" w:space="0" w:color="000000"/>
              <w:bottom w:val="single" w:sz="6" w:space="0" w:color="000000"/>
              <w:right w:val="single" w:sz="6" w:space="0" w:color="000000"/>
            </w:tcBorders>
          </w:tcPr>
          <w:p w14:paraId="012EA1F3" w14:textId="77777777" w:rsidR="007C1329" w:rsidRPr="007F2770" w:rsidRDefault="007C1329" w:rsidP="007C1329">
            <w:pPr>
              <w:pStyle w:val="TAC"/>
              <w:rPr>
                <w:lang w:eastAsia="en-US"/>
              </w:rPr>
            </w:pPr>
            <w:r w:rsidRPr="007F2770">
              <w:rPr>
                <w:lang w:eastAsia="en-US"/>
              </w:rPr>
              <w:t>3</w:t>
            </w:r>
          </w:p>
        </w:tc>
      </w:tr>
      <w:tr w:rsidR="0032046E" w:rsidRPr="007F2770" w14:paraId="06E9875D"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E3C01A2" w14:textId="77777777" w:rsidR="0032046E" w:rsidRPr="007F2770" w:rsidRDefault="0028074B" w:rsidP="00632C89">
            <w:pPr>
              <w:pStyle w:val="TAL"/>
            </w:pPr>
            <w:r w:rsidRPr="007F2770">
              <w:t>B-</w:t>
            </w:r>
          </w:p>
        </w:tc>
        <w:tc>
          <w:tcPr>
            <w:tcW w:w="2848" w:type="dxa"/>
            <w:tcBorders>
              <w:top w:val="single" w:sz="6" w:space="0" w:color="000000"/>
              <w:left w:val="single" w:sz="6" w:space="0" w:color="000000"/>
              <w:bottom w:val="single" w:sz="6" w:space="0" w:color="000000"/>
              <w:right w:val="single" w:sz="6" w:space="0" w:color="000000"/>
            </w:tcBorders>
          </w:tcPr>
          <w:p w14:paraId="1F17820A" w14:textId="77777777" w:rsidR="0032046E" w:rsidRPr="007F2770" w:rsidRDefault="0032046E" w:rsidP="00632C89">
            <w:pPr>
              <w:pStyle w:val="TAL"/>
            </w:pPr>
            <w:r w:rsidRPr="007F2770">
              <w:t>Always-on PDU session requested</w:t>
            </w:r>
          </w:p>
        </w:tc>
        <w:tc>
          <w:tcPr>
            <w:tcW w:w="3132" w:type="dxa"/>
            <w:tcBorders>
              <w:top w:val="single" w:sz="6" w:space="0" w:color="000000"/>
              <w:left w:val="single" w:sz="6" w:space="0" w:color="000000"/>
              <w:bottom w:val="single" w:sz="6" w:space="0" w:color="000000"/>
              <w:right w:val="single" w:sz="6" w:space="0" w:color="000000"/>
            </w:tcBorders>
          </w:tcPr>
          <w:p w14:paraId="63E47978" w14:textId="77777777" w:rsidR="0032046E" w:rsidRPr="007F2770" w:rsidRDefault="0032046E" w:rsidP="00632C89">
            <w:pPr>
              <w:pStyle w:val="TAL"/>
            </w:pPr>
            <w:r w:rsidRPr="007F2770">
              <w:t>Always-on PDU session requested</w:t>
            </w:r>
          </w:p>
          <w:p w14:paraId="4F14E781" w14:textId="77777777" w:rsidR="0032046E" w:rsidRPr="007F2770" w:rsidRDefault="0032046E" w:rsidP="00F30388">
            <w:pPr>
              <w:pStyle w:val="TAL"/>
            </w:pPr>
            <w:r w:rsidRPr="007F2770">
              <w:t>9.11.4.</w:t>
            </w:r>
            <w:r w:rsidR="00545CA8" w:rsidRPr="007F2770">
              <w:t>4</w:t>
            </w:r>
          </w:p>
        </w:tc>
        <w:tc>
          <w:tcPr>
            <w:tcW w:w="1138" w:type="dxa"/>
            <w:tcBorders>
              <w:top w:val="single" w:sz="6" w:space="0" w:color="000000"/>
              <w:left w:val="single" w:sz="6" w:space="0" w:color="000000"/>
              <w:bottom w:val="single" w:sz="6" w:space="0" w:color="000000"/>
              <w:right w:val="single" w:sz="6" w:space="0" w:color="000000"/>
            </w:tcBorders>
          </w:tcPr>
          <w:p w14:paraId="700223D1" w14:textId="77777777" w:rsidR="0032046E" w:rsidRPr="007F2770" w:rsidRDefault="0032046E" w:rsidP="00632C89">
            <w:pPr>
              <w:pStyle w:val="TAC"/>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1D24EE9B" w14:textId="77777777" w:rsidR="0032046E" w:rsidRPr="007F2770" w:rsidRDefault="0032046E" w:rsidP="00632C89">
            <w:pPr>
              <w:pStyle w:val="TAC"/>
            </w:pPr>
            <w:r w:rsidRPr="007F2770">
              <w:t>TV</w:t>
            </w:r>
          </w:p>
        </w:tc>
        <w:tc>
          <w:tcPr>
            <w:tcW w:w="853" w:type="dxa"/>
            <w:tcBorders>
              <w:top w:val="single" w:sz="6" w:space="0" w:color="000000"/>
              <w:left w:val="single" w:sz="6" w:space="0" w:color="000000"/>
              <w:bottom w:val="single" w:sz="6" w:space="0" w:color="000000"/>
              <w:right w:val="single" w:sz="6" w:space="0" w:color="000000"/>
            </w:tcBorders>
          </w:tcPr>
          <w:p w14:paraId="2CE27685" w14:textId="77777777" w:rsidR="0032046E" w:rsidRPr="007F2770" w:rsidRDefault="0032046E" w:rsidP="00632C89">
            <w:pPr>
              <w:pStyle w:val="TAC"/>
            </w:pPr>
            <w:r w:rsidRPr="007F2770">
              <w:t>1</w:t>
            </w:r>
          </w:p>
        </w:tc>
      </w:tr>
      <w:tr w:rsidR="00C135FE" w:rsidRPr="007F2770" w14:paraId="7091EC0A"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47FAB35B" w14:textId="77777777" w:rsidR="00C135FE" w:rsidRPr="007F2770" w:rsidRDefault="003C71C7" w:rsidP="003C71C7">
            <w:pPr>
              <w:pStyle w:val="TAL"/>
            </w:pPr>
            <w:r w:rsidRPr="007F2770">
              <w:t>39</w:t>
            </w:r>
          </w:p>
        </w:tc>
        <w:tc>
          <w:tcPr>
            <w:tcW w:w="2848" w:type="dxa"/>
            <w:tcBorders>
              <w:top w:val="single" w:sz="6" w:space="0" w:color="000000"/>
              <w:left w:val="single" w:sz="6" w:space="0" w:color="000000"/>
              <w:bottom w:val="single" w:sz="6" w:space="0" w:color="000000"/>
              <w:right w:val="single" w:sz="6" w:space="0" w:color="000000"/>
            </w:tcBorders>
          </w:tcPr>
          <w:p w14:paraId="77BF8937" w14:textId="77777777" w:rsidR="00C135FE" w:rsidRPr="007F2770" w:rsidRDefault="00C135FE" w:rsidP="000D0840">
            <w:pPr>
              <w:pStyle w:val="TAL"/>
              <w:rPr>
                <w:lang w:val="fr-FR"/>
              </w:rPr>
            </w:pPr>
            <w:r w:rsidRPr="007F2770">
              <w:rPr>
                <w:lang w:val="fr-FR"/>
              </w:rPr>
              <w:t>SM PDU DN request container</w:t>
            </w:r>
          </w:p>
        </w:tc>
        <w:tc>
          <w:tcPr>
            <w:tcW w:w="3132" w:type="dxa"/>
            <w:tcBorders>
              <w:top w:val="single" w:sz="6" w:space="0" w:color="000000"/>
              <w:left w:val="single" w:sz="6" w:space="0" w:color="000000"/>
              <w:bottom w:val="single" w:sz="6" w:space="0" w:color="000000"/>
              <w:right w:val="single" w:sz="6" w:space="0" w:color="000000"/>
            </w:tcBorders>
          </w:tcPr>
          <w:p w14:paraId="09FFF70C" w14:textId="77777777" w:rsidR="00C135FE" w:rsidRPr="007F2770" w:rsidRDefault="00C135FE" w:rsidP="000D0840">
            <w:pPr>
              <w:pStyle w:val="TAL"/>
              <w:rPr>
                <w:lang w:val="fr-FR"/>
              </w:rPr>
            </w:pPr>
            <w:r w:rsidRPr="007F2770">
              <w:rPr>
                <w:lang w:val="fr-FR"/>
              </w:rPr>
              <w:t>SM PDU DN request container</w:t>
            </w:r>
          </w:p>
          <w:p w14:paraId="3BB548C6" w14:textId="77777777" w:rsidR="00C135FE" w:rsidRPr="007F2770" w:rsidRDefault="001E518F" w:rsidP="00F30388">
            <w:pPr>
              <w:pStyle w:val="TAL"/>
              <w:rPr>
                <w:lang w:val="fr-FR"/>
              </w:rPr>
            </w:pPr>
            <w:r w:rsidRPr="007F2770">
              <w:rPr>
                <w:lang w:val="fr-FR"/>
              </w:rPr>
              <w:t>9.11</w:t>
            </w:r>
            <w:r w:rsidR="00FD60FC" w:rsidRPr="007F2770">
              <w:rPr>
                <w:lang w:val="fr-FR"/>
              </w:rPr>
              <w:t>.4.</w:t>
            </w:r>
            <w:r w:rsidR="00B76768" w:rsidRPr="007F2770">
              <w:rPr>
                <w:lang w:val="fr-FR"/>
              </w:rPr>
              <w:t>1</w:t>
            </w:r>
            <w:r w:rsidR="005103CB" w:rsidRPr="007F2770">
              <w:rPr>
                <w:lang w:val="fr-FR"/>
              </w:rPr>
              <w:t>5</w:t>
            </w:r>
          </w:p>
        </w:tc>
        <w:tc>
          <w:tcPr>
            <w:tcW w:w="1138" w:type="dxa"/>
            <w:tcBorders>
              <w:top w:val="single" w:sz="6" w:space="0" w:color="000000"/>
              <w:left w:val="single" w:sz="6" w:space="0" w:color="000000"/>
              <w:bottom w:val="single" w:sz="6" w:space="0" w:color="000000"/>
              <w:right w:val="single" w:sz="6" w:space="0" w:color="000000"/>
            </w:tcBorders>
          </w:tcPr>
          <w:p w14:paraId="34B59D5C" w14:textId="77777777" w:rsidR="00C135FE" w:rsidRPr="007F2770" w:rsidRDefault="00C135FE" w:rsidP="006B656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3662AC90" w14:textId="77777777" w:rsidR="00C135FE" w:rsidRPr="007F2770" w:rsidRDefault="00C135FE" w:rsidP="006B6569">
            <w:pPr>
              <w:pStyle w:val="TAC"/>
              <w:rPr>
                <w:lang w:eastAsia="en-US"/>
              </w:rPr>
            </w:pPr>
            <w:r w:rsidRPr="007F2770">
              <w:rPr>
                <w:lang w:eastAsia="en-US"/>
              </w:rPr>
              <w:t>T</w:t>
            </w:r>
            <w:r w:rsidR="0003188B" w:rsidRPr="007F2770">
              <w:rPr>
                <w:lang w:eastAsia="en-US"/>
              </w:rPr>
              <w:t>LV</w:t>
            </w:r>
          </w:p>
        </w:tc>
        <w:tc>
          <w:tcPr>
            <w:tcW w:w="853" w:type="dxa"/>
            <w:tcBorders>
              <w:top w:val="single" w:sz="6" w:space="0" w:color="000000"/>
              <w:left w:val="single" w:sz="6" w:space="0" w:color="000000"/>
              <w:bottom w:val="single" w:sz="6" w:space="0" w:color="000000"/>
              <w:right w:val="single" w:sz="6" w:space="0" w:color="000000"/>
            </w:tcBorders>
          </w:tcPr>
          <w:p w14:paraId="0282D780" w14:textId="77777777" w:rsidR="00C135FE" w:rsidRPr="007F2770" w:rsidRDefault="0003188B" w:rsidP="006B6569">
            <w:pPr>
              <w:pStyle w:val="TAC"/>
              <w:rPr>
                <w:lang w:eastAsia="en-US"/>
              </w:rPr>
            </w:pPr>
            <w:r w:rsidRPr="007F2770">
              <w:rPr>
                <w:lang w:eastAsia="en-US"/>
              </w:rPr>
              <w:t>3-255</w:t>
            </w:r>
          </w:p>
        </w:tc>
      </w:tr>
      <w:tr w:rsidR="00C135FE" w:rsidRPr="007F2770" w14:paraId="36786F1E"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91931B9" w14:textId="77777777" w:rsidR="00C135FE" w:rsidRPr="007F2770" w:rsidRDefault="00C135FE" w:rsidP="000D0840">
            <w:pPr>
              <w:pStyle w:val="TAL"/>
            </w:pPr>
            <w:r w:rsidRPr="007F2770">
              <w:t>7B</w:t>
            </w:r>
          </w:p>
        </w:tc>
        <w:tc>
          <w:tcPr>
            <w:tcW w:w="2848" w:type="dxa"/>
            <w:tcBorders>
              <w:top w:val="single" w:sz="6" w:space="0" w:color="000000"/>
              <w:left w:val="single" w:sz="6" w:space="0" w:color="000000"/>
              <w:bottom w:val="single" w:sz="6" w:space="0" w:color="000000"/>
              <w:right w:val="single" w:sz="6" w:space="0" w:color="000000"/>
            </w:tcBorders>
          </w:tcPr>
          <w:p w14:paraId="46955AF3" w14:textId="77777777" w:rsidR="00C135FE" w:rsidRPr="007F2770" w:rsidRDefault="00C135FE" w:rsidP="000D0840">
            <w:pPr>
              <w:pStyle w:val="TAL"/>
            </w:pPr>
            <w:r w:rsidRPr="007F2770">
              <w:t>Extended protocol configuration options</w:t>
            </w:r>
          </w:p>
        </w:tc>
        <w:tc>
          <w:tcPr>
            <w:tcW w:w="3132" w:type="dxa"/>
            <w:tcBorders>
              <w:top w:val="single" w:sz="6" w:space="0" w:color="000000"/>
              <w:left w:val="single" w:sz="6" w:space="0" w:color="000000"/>
              <w:bottom w:val="single" w:sz="6" w:space="0" w:color="000000"/>
              <w:right w:val="single" w:sz="6" w:space="0" w:color="000000"/>
            </w:tcBorders>
          </w:tcPr>
          <w:p w14:paraId="6ACF06D3" w14:textId="77777777" w:rsidR="00C135FE" w:rsidRPr="007F2770" w:rsidRDefault="00C135FE" w:rsidP="000D0840">
            <w:pPr>
              <w:pStyle w:val="TAL"/>
            </w:pPr>
            <w:r w:rsidRPr="007F2770">
              <w:t>Extended protocol configuration options</w:t>
            </w:r>
          </w:p>
          <w:p w14:paraId="2345B1BC" w14:textId="77777777" w:rsidR="00C135FE" w:rsidRPr="007F2770" w:rsidRDefault="001E518F" w:rsidP="00F30388">
            <w:pPr>
              <w:pStyle w:val="TAL"/>
            </w:pPr>
            <w:r w:rsidRPr="007F2770">
              <w:t>9.11</w:t>
            </w:r>
            <w:r w:rsidR="000F5712" w:rsidRPr="007F2770">
              <w:t>.4.</w:t>
            </w:r>
            <w:r w:rsidR="00545CA8" w:rsidRPr="007F2770">
              <w:t>6</w:t>
            </w:r>
          </w:p>
        </w:tc>
        <w:tc>
          <w:tcPr>
            <w:tcW w:w="1138" w:type="dxa"/>
            <w:tcBorders>
              <w:top w:val="single" w:sz="6" w:space="0" w:color="000000"/>
              <w:left w:val="single" w:sz="6" w:space="0" w:color="000000"/>
              <w:bottom w:val="single" w:sz="6" w:space="0" w:color="000000"/>
              <w:right w:val="single" w:sz="6" w:space="0" w:color="000000"/>
            </w:tcBorders>
          </w:tcPr>
          <w:p w14:paraId="43C02E1F" w14:textId="77777777" w:rsidR="00C135FE" w:rsidRPr="007F2770" w:rsidRDefault="00C135FE" w:rsidP="006B656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3EB63746" w14:textId="77777777" w:rsidR="00C135FE" w:rsidRPr="007F2770" w:rsidRDefault="00C135FE" w:rsidP="006B6569">
            <w:pPr>
              <w:pStyle w:val="TAC"/>
              <w:rPr>
                <w:lang w:eastAsia="en-US"/>
              </w:rPr>
            </w:pPr>
            <w:r w:rsidRPr="007F2770">
              <w:rPr>
                <w:lang w:eastAsia="en-US"/>
              </w:rPr>
              <w:t>TLV-E</w:t>
            </w:r>
          </w:p>
        </w:tc>
        <w:tc>
          <w:tcPr>
            <w:tcW w:w="853" w:type="dxa"/>
            <w:tcBorders>
              <w:top w:val="single" w:sz="6" w:space="0" w:color="000000"/>
              <w:left w:val="single" w:sz="6" w:space="0" w:color="000000"/>
              <w:bottom w:val="single" w:sz="6" w:space="0" w:color="000000"/>
              <w:right w:val="single" w:sz="6" w:space="0" w:color="000000"/>
            </w:tcBorders>
          </w:tcPr>
          <w:p w14:paraId="6F73545D" w14:textId="77777777" w:rsidR="00C135FE" w:rsidRPr="007F2770" w:rsidRDefault="00C135FE" w:rsidP="006B6569">
            <w:pPr>
              <w:pStyle w:val="TAC"/>
              <w:rPr>
                <w:lang w:eastAsia="en-US"/>
              </w:rPr>
            </w:pPr>
            <w:r w:rsidRPr="007F2770">
              <w:rPr>
                <w:lang w:eastAsia="en-US"/>
              </w:rPr>
              <w:t>4-65538</w:t>
            </w:r>
          </w:p>
        </w:tc>
      </w:tr>
      <w:tr w:rsidR="008B3175" w:rsidRPr="007F2770" w14:paraId="1876742D"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A26FB63" w14:textId="79C6D179" w:rsidR="008B3175" w:rsidRPr="007F2770" w:rsidRDefault="008B3175" w:rsidP="008B3175">
            <w:pPr>
              <w:pStyle w:val="TAL"/>
            </w:pPr>
            <w:r w:rsidRPr="007F2770">
              <w:t>66</w:t>
            </w:r>
          </w:p>
        </w:tc>
        <w:tc>
          <w:tcPr>
            <w:tcW w:w="2848" w:type="dxa"/>
            <w:tcBorders>
              <w:top w:val="single" w:sz="6" w:space="0" w:color="000000"/>
              <w:left w:val="single" w:sz="6" w:space="0" w:color="000000"/>
              <w:bottom w:val="single" w:sz="6" w:space="0" w:color="000000"/>
              <w:right w:val="single" w:sz="6" w:space="0" w:color="000000"/>
            </w:tcBorders>
          </w:tcPr>
          <w:p w14:paraId="3486C268" w14:textId="5B5F0CFC" w:rsidR="008B3175" w:rsidRPr="007F2770" w:rsidRDefault="008B3175" w:rsidP="008B3175">
            <w:pPr>
              <w:pStyle w:val="TAL"/>
            </w:pPr>
            <w:r w:rsidRPr="007F2770">
              <w:rPr>
                <w:lang w:eastAsia="zh-CN"/>
              </w:rPr>
              <w:t>IP header compression configuration</w:t>
            </w:r>
          </w:p>
        </w:tc>
        <w:tc>
          <w:tcPr>
            <w:tcW w:w="3132" w:type="dxa"/>
            <w:tcBorders>
              <w:top w:val="single" w:sz="6" w:space="0" w:color="000000"/>
              <w:left w:val="single" w:sz="6" w:space="0" w:color="000000"/>
              <w:bottom w:val="single" w:sz="6" w:space="0" w:color="000000"/>
              <w:right w:val="single" w:sz="6" w:space="0" w:color="000000"/>
            </w:tcBorders>
          </w:tcPr>
          <w:p w14:paraId="68820D77" w14:textId="77777777" w:rsidR="008B3175" w:rsidRPr="007F2770" w:rsidRDefault="008B3175" w:rsidP="008B3175">
            <w:pPr>
              <w:pStyle w:val="TAL"/>
              <w:rPr>
                <w:noProof/>
                <w:lang w:eastAsia="zh-CN"/>
              </w:rPr>
            </w:pPr>
            <w:r w:rsidRPr="007F2770">
              <w:rPr>
                <w:lang w:eastAsia="zh-CN"/>
              </w:rPr>
              <w:t>IP header compression configuration</w:t>
            </w:r>
          </w:p>
          <w:p w14:paraId="30DCE786" w14:textId="604B79FA" w:rsidR="008B3175" w:rsidRPr="007F2770" w:rsidRDefault="008B3175" w:rsidP="008B3175">
            <w:pPr>
              <w:pStyle w:val="TAL"/>
            </w:pPr>
            <w:r w:rsidRPr="007F2770">
              <w:rPr>
                <w:noProof/>
                <w:lang w:eastAsia="zh-CN"/>
              </w:rPr>
              <w:t>9.11.4.24</w:t>
            </w:r>
          </w:p>
        </w:tc>
        <w:tc>
          <w:tcPr>
            <w:tcW w:w="1138" w:type="dxa"/>
            <w:tcBorders>
              <w:top w:val="single" w:sz="6" w:space="0" w:color="000000"/>
              <w:left w:val="single" w:sz="6" w:space="0" w:color="000000"/>
              <w:bottom w:val="single" w:sz="6" w:space="0" w:color="000000"/>
              <w:right w:val="single" w:sz="6" w:space="0" w:color="000000"/>
            </w:tcBorders>
          </w:tcPr>
          <w:p w14:paraId="25AACE0E" w14:textId="4A934D4D" w:rsidR="008B3175" w:rsidRPr="007F2770" w:rsidRDefault="008B3175" w:rsidP="008B3175">
            <w:pPr>
              <w:pStyle w:val="TAC"/>
              <w:rPr>
                <w:lang w:eastAsia="en-US"/>
              </w:rPr>
            </w:pPr>
            <w:r w:rsidRPr="007F2770">
              <w:rPr>
                <w:lang w:eastAsia="zh-CN"/>
              </w:rPr>
              <w:t>O</w:t>
            </w:r>
          </w:p>
        </w:tc>
        <w:tc>
          <w:tcPr>
            <w:tcW w:w="854" w:type="dxa"/>
            <w:tcBorders>
              <w:top w:val="single" w:sz="6" w:space="0" w:color="000000"/>
              <w:left w:val="single" w:sz="6" w:space="0" w:color="000000"/>
              <w:bottom w:val="single" w:sz="6" w:space="0" w:color="000000"/>
              <w:right w:val="single" w:sz="6" w:space="0" w:color="000000"/>
            </w:tcBorders>
          </w:tcPr>
          <w:p w14:paraId="24AFC8C7" w14:textId="100968E1" w:rsidR="008B3175" w:rsidRPr="007F2770" w:rsidRDefault="008B3175" w:rsidP="008B3175">
            <w:pPr>
              <w:pStyle w:val="TAC"/>
              <w:rPr>
                <w:lang w:eastAsia="en-US"/>
              </w:rPr>
            </w:pPr>
            <w:r w:rsidRPr="007F2770">
              <w:rPr>
                <w:lang w:eastAsia="zh-CN"/>
              </w:rPr>
              <w:t>TLV</w:t>
            </w:r>
          </w:p>
        </w:tc>
        <w:tc>
          <w:tcPr>
            <w:tcW w:w="853" w:type="dxa"/>
            <w:tcBorders>
              <w:top w:val="single" w:sz="6" w:space="0" w:color="000000"/>
              <w:left w:val="single" w:sz="6" w:space="0" w:color="000000"/>
              <w:bottom w:val="single" w:sz="6" w:space="0" w:color="000000"/>
              <w:right w:val="single" w:sz="6" w:space="0" w:color="000000"/>
            </w:tcBorders>
          </w:tcPr>
          <w:p w14:paraId="06B63E08" w14:textId="54093469" w:rsidR="008B3175" w:rsidRPr="007F2770" w:rsidRDefault="008B3175" w:rsidP="008B3175">
            <w:pPr>
              <w:pStyle w:val="TAC"/>
              <w:rPr>
                <w:lang w:eastAsia="en-US"/>
              </w:rPr>
            </w:pPr>
            <w:r w:rsidRPr="007F2770">
              <w:rPr>
                <w:lang w:eastAsia="zh-CN"/>
              </w:rPr>
              <w:t>5-257</w:t>
            </w:r>
          </w:p>
        </w:tc>
      </w:tr>
      <w:tr w:rsidR="008B3175" w:rsidRPr="007F2770" w14:paraId="48778F86"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1353AFD4" w14:textId="002C9496" w:rsidR="008B3175" w:rsidRPr="007F2770" w:rsidRDefault="008B3175" w:rsidP="008B3175">
            <w:pPr>
              <w:pStyle w:val="TAL"/>
            </w:pPr>
            <w:r w:rsidRPr="007F2770">
              <w:t>6E</w:t>
            </w:r>
          </w:p>
        </w:tc>
        <w:tc>
          <w:tcPr>
            <w:tcW w:w="2848" w:type="dxa"/>
            <w:tcBorders>
              <w:top w:val="single" w:sz="6" w:space="0" w:color="000000"/>
              <w:left w:val="single" w:sz="6" w:space="0" w:color="000000"/>
              <w:bottom w:val="single" w:sz="6" w:space="0" w:color="000000"/>
              <w:right w:val="single" w:sz="6" w:space="0" w:color="000000"/>
            </w:tcBorders>
          </w:tcPr>
          <w:p w14:paraId="0C8D0474" w14:textId="494CFC4F" w:rsidR="008B3175" w:rsidRPr="007F2770" w:rsidRDefault="008B3175" w:rsidP="008B3175">
            <w:pPr>
              <w:pStyle w:val="TAL"/>
            </w:pPr>
            <w:r w:rsidRPr="007F2770">
              <w:t>DS-TT Ethernet port MAC address</w:t>
            </w:r>
          </w:p>
        </w:tc>
        <w:tc>
          <w:tcPr>
            <w:tcW w:w="3132" w:type="dxa"/>
            <w:tcBorders>
              <w:top w:val="single" w:sz="6" w:space="0" w:color="000000"/>
              <w:left w:val="single" w:sz="6" w:space="0" w:color="000000"/>
              <w:bottom w:val="single" w:sz="6" w:space="0" w:color="000000"/>
              <w:right w:val="single" w:sz="6" w:space="0" w:color="000000"/>
            </w:tcBorders>
          </w:tcPr>
          <w:p w14:paraId="297836EC" w14:textId="77777777" w:rsidR="008B3175" w:rsidRPr="007F2770" w:rsidRDefault="008B3175" w:rsidP="008B3175">
            <w:pPr>
              <w:pStyle w:val="TAL"/>
            </w:pPr>
            <w:r w:rsidRPr="007F2770">
              <w:t>DS-TT Ethernet port MAC address</w:t>
            </w:r>
          </w:p>
          <w:p w14:paraId="18F07E9B" w14:textId="03DFC3E5" w:rsidR="008B3175" w:rsidRPr="007F2770" w:rsidRDefault="008B3175" w:rsidP="008B3175">
            <w:pPr>
              <w:pStyle w:val="TAL"/>
            </w:pPr>
            <w:r w:rsidRPr="007F2770">
              <w:t>9.11.4.25</w:t>
            </w:r>
          </w:p>
        </w:tc>
        <w:tc>
          <w:tcPr>
            <w:tcW w:w="1138" w:type="dxa"/>
            <w:tcBorders>
              <w:top w:val="single" w:sz="6" w:space="0" w:color="000000"/>
              <w:left w:val="single" w:sz="6" w:space="0" w:color="000000"/>
              <w:bottom w:val="single" w:sz="6" w:space="0" w:color="000000"/>
              <w:right w:val="single" w:sz="6" w:space="0" w:color="000000"/>
            </w:tcBorders>
          </w:tcPr>
          <w:p w14:paraId="5D35B714" w14:textId="3A6AD899" w:rsidR="008B3175" w:rsidRPr="007F2770" w:rsidRDefault="008B3175" w:rsidP="008B3175">
            <w:pPr>
              <w:pStyle w:val="TAC"/>
              <w:rPr>
                <w:lang w:eastAsia="en-US"/>
              </w:rPr>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70BD7200" w14:textId="30042619" w:rsidR="008B3175" w:rsidRPr="007F2770" w:rsidRDefault="008B3175" w:rsidP="008B3175">
            <w:pPr>
              <w:pStyle w:val="TAC"/>
              <w:rPr>
                <w:lang w:eastAsia="en-US"/>
              </w:rPr>
            </w:pPr>
            <w:r w:rsidRPr="007F2770">
              <w:t>TLV</w:t>
            </w:r>
          </w:p>
        </w:tc>
        <w:tc>
          <w:tcPr>
            <w:tcW w:w="853" w:type="dxa"/>
            <w:tcBorders>
              <w:top w:val="single" w:sz="6" w:space="0" w:color="000000"/>
              <w:left w:val="single" w:sz="6" w:space="0" w:color="000000"/>
              <w:bottom w:val="single" w:sz="6" w:space="0" w:color="000000"/>
              <w:right w:val="single" w:sz="6" w:space="0" w:color="000000"/>
            </w:tcBorders>
          </w:tcPr>
          <w:p w14:paraId="2ECB4DE1" w14:textId="2A364F9F" w:rsidR="008B3175" w:rsidRPr="007F2770" w:rsidRDefault="008B3175" w:rsidP="008B3175">
            <w:pPr>
              <w:pStyle w:val="TAC"/>
              <w:rPr>
                <w:lang w:eastAsia="en-US"/>
              </w:rPr>
            </w:pPr>
            <w:r w:rsidRPr="007F2770">
              <w:t>8</w:t>
            </w:r>
          </w:p>
        </w:tc>
      </w:tr>
      <w:tr w:rsidR="008B3175" w:rsidRPr="007F2770" w14:paraId="078CCC7A"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DC9D8E7" w14:textId="009945A1" w:rsidR="008B3175" w:rsidRPr="007F2770" w:rsidRDefault="008B3175" w:rsidP="008B3175">
            <w:pPr>
              <w:pStyle w:val="TAL"/>
            </w:pPr>
            <w:r w:rsidRPr="007F2770">
              <w:t>6F</w:t>
            </w:r>
          </w:p>
        </w:tc>
        <w:tc>
          <w:tcPr>
            <w:tcW w:w="2848" w:type="dxa"/>
            <w:tcBorders>
              <w:top w:val="single" w:sz="6" w:space="0" w:color="000000"/>
              <w:left w:val="single" w:sz="6" w:space="0" w:color="000000"/>
              <w:bottom w:val="single" w:sz="6" w:space="0" w:color="000000"/>
              <w:right w:val="single" w:sz="6" w:space="0" w:color="000000"/>
            </w:tcBorders>
          </w:tcPr>
          <w:p w14:paraId="3392EBDD" w14:textId="1310F42D" w:rsidR="008B3175" w:rsidRPr="007F2770" w:rsidRDefault="008B3175" w:rsidP="008B3175">
            <w:pPr>
              <w:pStyle w:val="TAL"/>
            </w:pPr>
            <w:r w:rsidRPr="007F2770">
              <w:t>UE-DS-TT residence time</w:t>
            </w:r>
          </w:p>
        </w:tc>
        <w:tc>
          <w:tcPr>
            <w:tcW w:w="3132" w:type="dxa"/>
            <w:tcBorders>
              <w:top w:val="single" w:sz="6" w:space="0" w:color="000000"/>
              <w:left w:val="single" w:sz="6" w:space="0" w:color="000000"/>
              <w:bottom w:val="single" w:sz="6" w:space="0" w:color="000000"/>
              <w:right w:val="single" w:sz="6" w:space="0" w:color="000000"/>
            </w:tcBorders>
          </w:tcPr>
          <w:p w14:paraId="0C742F27" w14:textId="77777777" w:rsidR="008B3175" w:rsidRPr="007F2770" w:rsidRDefault="008B3175" w:rsidP="008B3175">
            <w:pPr>
              <w:pStyle w:val="TAL"/>
            </w:pPr>
            <w:r w:rsidRPr="007F2770">
              <w:t>UE-DS-TT residence time</w:t>
            </w:r>
          </w:p>
          <w:p w14:paraId="266F3DE0" w14:textId="6041B11D" w:rsidR="008B3175" w:rsidRPr="007F2770" w:rsidRDefault="008B3175" w:rsidP="008B3175">
            <w:pPr>
              <w:pStyle w:val="TAL"/>
            </w:pPr>
            <w:r w:rsidRPr="007F2770">
              <w:t>9.11.4.26</w:t>
            </w:r>
          </w:p>
        </w:tc>
        <w:tc>
          <w:tcPr>
            <w:tcW w:w="1138" w:type="dxa"/>
            <w:tcBorders>
              <w:top w:val="single" w:sz="6" w:space="0" w:color="000000"/>
              <w:left w:val="single" w:sz="6" w:space="0" w:color="000000"/>
              <w:bottom w:val="single" w:sz="6" w:space="0" w:color="000000"/>
              <w:right w:val="single" w:sz="6" w:space="0" w:color="000000"/>
            </w:tcBorders>
          </w:tcPr>
          <w:p w14:paraId="14A583E2" w14:textId="533481BC" w:rsidR="008B3175" w:rsidRPr="007F2770" w:rsidRDefault="008B3175" w:rsidP="008B3175">
            <w:pPr>
              <w:pStyle w:val="TAC"/>
              <w:rPr>
                <w:lang w:eastAsia="en-US"/>
              </w:rPr>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2CC12FD9" w14:textId="2061E383" w:rsidR="008B3175" w:rsidRPr="007F2770" w:rsidRDefault="008B3175" w:rsidP="008B3175">
            <w:pPr>
              <w:pStyle w:val="TAC"/>
              <w:rPr>
                <w:lang w:eastAsia="en-US"/>
              </w:rPr>
            </w:pPr>
            <w:r w:rsidRPr="007F2770">
              <w:t>TLV</w:t>
            </w:r>
          </w:p>
        </w:tc>
        <w:tc>
          <w:tcPr>
            <w:tcW w:w="853" w:type="dxa"/>
            <w:tcBorders>
              <w:top w:val="single" w:sz="6" w:space="0" w:color="000000"/>
              <w:left w:val="single" w:sz="6" w:space="0" w:color="000000"/>
              <w:bottom w:val="single" w:sz="6" w:space="0" w:color="000000"/>
              <w:right w:val="single" w:sz="6" w:space="0" w:color="000000"/>
            </w:tcBorders>
          </w:tcPr>
          <w:p w14:paraId="0A555AE5" w14:textId="6661E6BD" w:rsidR="008B3175" w:rsidRPr="007F2770" w:rsidRDefault="008B3175" w:rsidP="008B3175">
            <w:pPr>
              <w:pStyle w:val="TAC"/>
              <w:rPr>
                <w:lang w:eastAsia="en-US"/>
              </w:rPr>
            </w:pPr>
            <w:r w:rsidRPr="007F2770">
              <w:t>10</w:t>
            </w:r>
          </w:p>
        </w:tc>
      </w:tr>
      <w:tr w:rsidR="008B3175" w:rsidRPr="007F2770" w14:paraId="702B7F0E"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F8D0A29" w14:textId="54DDCBCF" w:rsidR="008B3175" w:rsidRPr="007F2770" w:rsidRDefault="008B3175" w:rsidP="008B3175">
            <w:pPr>
              <w:pStyle w:val="TAL"/>
            </w:pPr>
            <w:r w:rsidRPr="007F2770">
              <w:t>74</w:t>
            </w:r>
          </w:p>
        </w:tc>
        <w:tc>
          <w:tcPr>
            <w:tcW w:w="2848" w:type="dxa"/>
            <w:tcBorders>
              <w:top w:val="single" w:sz="6" w:space="0" w:color="000000"/>
              <w:left w:val="single" w:sz="6" w:space="0" w:color="000000"/>
              <w:bottom w:val="single" w:sz="6" w:space="0" w:color="000000"/>
              <w:right w:val="single" w:sz="6" w:space="0" w:color="000000"/>
            </w:tcBorders>
          </w:tcPr>
          <w:p w14:paraId="20CB9652" w14:textId="5BE0944C" w:rsidR="008B3175" w:rsidRPr="007F2770" w:rsidRDefault="008B3175" w:rsidP="008B3175">
            <w:pPr>
              <w:pStyle w:val="TAL"/>
            </w:pPr>
            <w:r w:rsidRPr="007F2770">
              <w:rPr>
                <w:rFonts w:hint="eastAsia"/>
                <w:lang w:eastAsia="ko-KR"/>
              </w:rPr>
              <w:t>P</w:t>
            </w:r>
            <w:r w:rsidRPr="007F2770">
              <w:rPr>
                <w:lang w:eastAsia="ko-KR"/>
              </w:rPr>
              <w:t>ort management information container</w:t>
            </w:r>
          </w:p>
        </w:tc>
        <w:tc>
          <w:tcPr>
            <w:tcW w:w="3132" w:type="dxa"/>
            <w:tcBorders>
              <w:top w:val="single" w:sz="6" w:space="0" w:color="000000"/>
              <w:left w:val="single" w:sz="6" w:space="0" w:color="000000"/>
              <w:bottom w:val="single" w:sz="6" w:space="0" w:color="000000"/>
              <w:right w:val="single" w:sz="6" w:space="0" w:color="000000"/>
            </w:tcBorders>
          </w:tcPr>
          <w:p w14:paraId="51A6081E" w14:textId="77777777" w:rsidR="008B3175" w:rsidRPr="007F2770" w:rsidRDefault="008B3175" w:rsidP="008B3175">
            <w:pPr>
              <w:pStyle w:val="TAL"/>
              <w:rPr>
                <w:lang w:val="fr-FR" w:eastAsia="ko-KR"/>
              </w:rPr>
            </w:pPr>
            <w:r w:rsidRPr="007F2770">
              <w:rPr>
                <w:rFonts w:hint="eastAsia"/>
                <w:lang w:val="fr-FR" w:eastAsia="ko-KR"/>
              </w:rPr>
              <w:t>P</w:t>
            </w:r>
            <w:r w:rsidRPr="007F2770">
              <w:rPr>
                <w:lang w:val="fr-FR" w:eastAsia="ko-KR"/>
              </w:rPr>
              <w:t>ort management information container</w:t>
            </w:r>
          </w:p>
          <w:p w14:paraId="3D528FF2" w14:textId="69923EF0" w:rsidR="008B3175" w:rsidRPr="007F2770" w:rsidRDefault="008B3175" w:rsidP="008B3175">
            <w:pPr>
              <w:pStyle w:val="TAL"/>
            </w:pPr>
            <w:r w:rsidRPr="007F2770">
              <w:rPr>
                <w:rFonts w:hint="eastAsia"/>
                <w:lang w:val="fr-FR" w:eastAsia="ko-KR"/>
              </w:rPr>
              <w:t>9.11.4.27</w:t>
            </w:r>
          </w:p>
        </w:tc>
        <w:tc>
          <w:tcPr>
            <w:tcW w:w="1138" w:type="dxa"/>
            <w:tcBorders>
              <w:top w:val="single" w:sz="6" w:space="0" w:color="000000"/>
              <w:left w:val="single" w:sz="6" w:space="0" w:color="000000"/>
              <w:bottom w:val="single" w:sz="6" w:space="0" w:color="000000"/>
              <w:right w:val="single" w:sz="6" w:space="0" w:color="000000"/>
            </w:tcBorders>
          </w:tcPr>
          <w:p w14:paraId="23690DAF" w14:textId="2A856770" w:rsidR="008B3175" w:rsidRPr="007F2770" w:rsidRDefault="008B3175" w:rsidP="008B3175">
            <w:pPr>
              <w:pStyle w:val="TAC"/>
              <w:rPr>
                <w:lang w:eastAsia="en-US"/>
              </w:rPr>
            </w:pPr>
            <w:r w:rsidRPr="007F2770">
              <w:rPr>
                <w:rFonts w:hint="eastAsia"/>
                <w:lang w:eastAsia="ko-KR"/>
              </w:rPr>
              <w:t>O</w:t>
            </w:r>
          </w:p>
        </w:tc>
        <w:tc>
          <w:tcPr>
            <w:tcW w:w="854" w:type="dxa"/>
            <w:tcBorders>
              <w:top w:val="single" w:sz="6" w:space="0" w:color="000000"/>
              <w:left w:val="single" w:sz="6" w:space="0" w:color="000000"/>
              <w:bottom w:val="single" w:sz="6" w:space="0" w:color="000000"/>
              <w:right w:val="single" w:sz="6" w:space="0" w:color="000000"/>
            </w:tcBorders>
          </w:tcPr>
          <w:p w14:paraId="103EB317" w14:textId="5ADDFCE4" w:rsidR="008B3175" w:rsidRPr="007F2770" w:rsidRDefault="008B3175" w:rsidP="008B3175">
            <w:pPr>
              <w:pStyle w:val="TAC"/>
              <w:rPr>
                <w:lang w:eastAsia="en-US"/>
              </w:rPr>
            </w:pPr>
            <w:r w:rsidRPr="007F2770">
              <w:rPr>
                <w:rFonts w:hint="eastAsia"/>
                <w:lang w:eastAsia="ko-KR"/>
              </w:rPr>
              <w:t>T</w:t>
            </w:r>
            <w:r w:rsidRPr="007F2770">
              <w:rPr>
                <w:lang w:eastAsia="ko-KR"/>
              </w:rPr>
              <w:t>LV-E</w:t>
            </w:r>
          </w:p>
        </w:tc>
        <w:tc>
          <w:tcPr>
            <w:tcW w:w="853" w:type="dxa"/>
            <w:tcBorders>
              <w:top w:val="single" w:sz="6" w:space="0" w:color="000000"/>
              <w:left w:val="single" w:sz="6" w:space="0" w:color="000000"/>
              <w:bottom w:val="single" w:sz="6" w:space="0" w:color="000000"/>
              <w:right w:val="single" w:sz="6" w:space="0" w:color="000000"/>
            </w:tcBorders>
          </w:tcPr>
          <w:p w14:paraId="50693BE4" w14:textId="113BA26E" w:rsidR="008B3175" w:rsidRPr="007F2770" w:rsidRDefault="008B3175" w:rsidP="008B3175">
            <w:pPr>
              <w:pStyle w:val="TAC"/>
              <w:rPr>
                <w:lang w:eastAsia="en-US"/>
              </w:rPr>
            </w:pPr>
            <w:r w:rsidRPr="007F2770">
              <w:rPr>
                <w:lang w:eastAsia="ko-KR"/>
              </w:rPr>
              <w:t>8-65538</w:t>
            </w:r>
          </w:p>
        </w:tc>
      </w:tr>
      <w:tr w:rsidR="008B3175" w:rsidRPr="007F2770" w14:paraId="43BC4C6A"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50CDA18F" w14:textId="37D30325" w:rsidR="008B3175" w:rsidRPr="007F2770" w:rsidRDefault="008B3175" w:rsidP="008B3175">
            <w:pPr>
              <w:pStyle w:val="TAL"/>
            </w:pPr>
            <w:r w:rsidRPr="007F2770">
              <w:t>1F</w:t>
            </w:r>
          </w:p>
        </w:tc>
        <w:tc>
          <w:tcPr>
            <w:tcW w:w="2848" w:type="dxa"/>
            <w:tcBorders>
              <w:top w:val="single" w:sz="6" w:space="0" w:color="000000"/>
              <w:left w:val="single" w:sz="6" w:space="0" w:color="000000"/>
              <w:bottom w:val="single" w:sz="6" w:space="0" w:color="000000"/>
              <w:right w:val="single" w:sz="6" w:space="0" w:color="000000"/>
            </w:tcBorders>
          </w:tcPr>
          <w:p w14:paraId="7BBBBCB1" w14:textId="352C6A39" w:rsidR="008B3175" w:rsidRPr="007F2770" w:rsidRDefault="008B3175" w:rsidP="008B3175">
            <w:pPr>
              <w:pStyle w:val="TAL"/>
            </w:pPr>
            <w:r w:rsidRPr="007F2770">
              <w:rPr>
                <w:lang w:eastAsia="ko-KR"/>
              </w:rPr>
              <w:t>Ethernet header compression configuration</w:t>
            </w:r>
          </w:p>
        </w:tc>
        <w:tc>
          <w:tcPr>
            <w:tcW w:w="3132" w:type="dxa"/>
            <w:tcBorders>
              <w:top w:val="single" w:sz="6" w:space="0" w:color="000000"/>
              <w:left w:val="single" w:sz="6" w:space="0" w:color="000000"/>
              <w:bottom w:val="single" w:sz="6" w:space="0" w:color="000000"/>
              <w:right w:val="single" w:sz="6" w:space="0" w:color="000000"/>
            </w:tcBorders>
          </w:tcPr>
          <w:p w14:paraId="03F3E700" w14:textId="77777777" w:rsidR="008B3175" w:rsidRPr="007F2770" w:rsidRDefault="008B3175" w:rsidP="008B3175">
            <w:pPr>
              <w:pStyle w:val="TAL"/>
              <w:rPr>
                <w:lang w:val="fr-FR" w:eastAsia="ko-KR"/>
              </w:rPr>
            </w:pPr>
            <w:r w:rsidRPr="007F2770">
              <w:rPr>
                <w:lang w:val="fr-FR" w:eastAsia="ko-KR"/>
              </w:rPr>
              <w:t>Ethernet header compression configuration</w:t>
            </w:r>
          </w:p>
          <w:p w14:paraId="6C42D905" w14:textId="3EF199C1" w:rsidR="008B3175" w:rsidRPr="007F2770" w:rsidRDefault="008B3175" w:rsidP="008B3175">
            <w:pPr>
              <w:pStyle w:val="TAL"/>
            </w:pPr>
            <w:r w:rsidRPr="007F2770">
              <w:rPr>
                <w:lang w:val="fr-FR" w:eastAsia="ko-KR"/>
              </w:rPr>
              <w:t>9.11.4.28</w:t>
            </w:r>
          </w:p>
        </w:tc>
        <w:tc>
          <w:tcPr>
            <w:tcW w:w="1138" w:type="dxa"/>
            <w:tcBorders>
              <w:top w:val="single" w:sz="6" w:space="0" w:color="000000"/>
              <w:left w:val="single" w:sz="6" w:space="0" w:color="000000"/>
              <w:bottom w:val="single" w:sz="6" w:space="0" w:color="000000"/>
              <w:right w:val="single" w:sz="6" w:space="0" w:color="000000"/>
            </w:tcBorders>
          </w:tcPr>
          <w:p w14:paraId="5B8C856F" w14:textId="55A46824" w:rsidR="008B3175" w:rsidRPr="007F2770" w:rsidRDefault="008B3175" w:rsidP="008B3175">
            <w:pPr>
              <w:pStyle w:val="TAC"/>
              <w:rPr>
                <w:lang w:eastAsia="en-US"/>
              </w:rPr>
            </w:pPr>
            <w:r w:rsidRPr="007F2770">
              <w:rPr>
                <w:lang w:eastAsia="ko-KR"/>
              </w:rPr>
              <w:t>O</w:t>
            </w:r>
          </w:p>
        </w:tc>
        <w:tc>
          <w:tcPr>
            <w:tcW w:w="854" w:type="dxa"/>
            <w:tcBorders>
              <w:top w:val="single" w:sz="6" w:space="0" w:color="000000"/>
              <w:left w:val="single" w:sz="6" w:space="0" w:color="000000"/>
              <w:bottom w:val="single" w:sz="6" w:space="0" w:color="000000"/>
              <w:right w:val="single" w:sz="6" w:space="0" w:color="000000"/>
            </w:tcBorders>
          </w:tcPr>
          <w:p w14:paraId="38E7CD77" w14:textId="1F3BFD8E" w:rsidR="008B3175" w:rsidRPr="007F2770" w:rsidRDefault="008B3175" w:rsidP="008B3175">
            <w:pPr>
              <w:pStyle w:val="TAC"/>
              <w:rPr>
                <w:lang w:eastAsia="en-US"/>
              </w:rPr>
            </w:pPr>
            <w:r w:rsidRPr="007F2770">
              <w:rPr>
                <w:lang w:eastAsia="ko-KR"/>
              </w:rPr>
              <w:t>TLV</w:t>
            </w:r>
          </w:p>
        </w:tc>
        <w:tc>
          <w:tcPr>
            <w:tcW w:w="853" w:type="dxa"/>
            <w:tcBorders>
              <w:top w:val="single" w:sz="6" w:space="0" w:color="000000"/>
              <w:left w:val="single" w:sz="6" w:space="0" w:color="000000"/>
              <w:bottom w:val="single" w:sz="6" w:space="0" w:color="000000"/>
              <w:right w:val="single" w:sz="6" w:space="0" w:color="000000"/>
            </w:tcBorders>
          </w:tcPr>
          <w:p w14:paraId="2FC2156A" w14:textId="5B7AE735" w:rsidR="008B3175" w:rsidRPr="007F2770" w:rsidRDefault="008B3175" w:rsidP="008B3175">
            <w:pPr>
              <w:pStyle w:val="TAC"/>
              <w:rPr>
                <w:lang w:eastAsia="en-US"/>
              </w:rPr>
            </w:pPr>
            <w:r w:rsidRPr="007F2770">
              <w:rPr>
                <w:lang w:eastAsia="ko-KR"/>
              </w:rPr>
              <w:t>3</w:t>
            </w:r>
          </w:p>
        </w:tc>
      </w:tr>
      <w:tr w:rsidR="008B3175" w:rsidRPr="007F2770" w14:paraId="32DBA416"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9CC4E3C" w14:textId="1504C60E" w:rsidR="008B3175" w:rsidRPr="007F2770" w:rsidRDefault="008B3175" w:rsidP="008B3175">
            <w:pPr>
              <w:pStyle w:val="TAL"/>
            </w:pPr>
            <w:r w:rsidRPr="007F2770">
              <w:t>29</w:t>
            </w:r>
          </w:p>
        </w:tc>
        <w:tc>
          <w:tcPr>
            <w:tcW w:w="2848" w:type="dxa"/>
            <w:tcBorders>
              <w:top w:val="single" w:sz="6" w:space="0" w:color="000000"/>
              <w:left w:val="single" w:sz="6" w:space="0" w:color="000000"/>
              <w:bottom w:val="single" w:sz="6" w:space="0" w:color="000000"/>
              <w:right w:val="single" w:sz="6" w:space="0" w:color="000000"/>
            </w:tcBorders>
          </w:tcPr>
          <w:p w14:paraId="1DE21177" w14:textId="732ECCD7" w:rsidR="008B3175" w:rsidRPr="007F2770" w:rsidRDefault="008B3175" w:rsidP="008B3175">
            <w:pPr>
              <w:pStyle w:val="TAL"/>
            </w:pPr>
            <w:r w:rsidRPr="007F2770">
              <w:t>Suggested</w:t>
            </w:r>
            <w:r w:rsidRPr="007F2770">
              <w:rPr>
                <w:lang w:eastAsia="ko-KR"/>
              </w:rPr>
              <w:t xml:space="preserve"> interface identifier</w:t>
            </w:r>
          </w:p>
        </w:tc>
        <w:tc>
          <w:tcPr>
            <w:tcW w:w="3132" w:type="dxa"/>
            <w:tcBorders>
              <w:top w:val="single" w:sz="6" w:space="0" w:color="000000"/>
              <w:left w:val="single" w:sz="6" w:space="0" w:color="000000"/>
              <w:bottom w:val="single" w:sz="6" w:space="0" w:color="000000"/>
              <w:right w:val="single" w:sz="6" w:space="0" w:color="000000"/>
            </w:tcBorders>
          </w:tcPr>
          <w:p w14:paraId="6575586D" w14:textId="77777777" w:rsidR="008B3175" w:rsidRPr="007F2770" w:rsidRDefault="008B3175" w:rsidP="008B3175">
            <w:pPr>
              <w:pStyle w:val="TAL"/>
              <w:rPr>
                <w:lang w:eastAsia="ko-KR"/>
              </w:rPr>
            </w:pPr>
            <w:r w:rsidRPr="007F2770">
              <w:rPr>
                <w:lang w:eastAsia="ko-KR"/>
              </w:rPr>
              <w:t>PDU address</w:t>
            </w:r>
          </w:p>
          <w:p w14:paraId="04C4C884" w14:textId="61CE4568" w:rsidR="008B3175" w:rsidRPr="007F2770" w:rsidRDefault="008B3175" w:rsidP="008B3175">
            <w:pPr>
              <w:pStyle w:val="TAL"/>
            </w:pPr>
            <w:r w:rsidRPr="007F2770">
              <w:t>9.11.4.10</w:t>
            </w:r>
          </w:p>
        </w:tc>
        <w:tc>
          <w:tcPr>
            <w:tcW w:w="1138" w:type="dxa"/>
            <w:tcBorders>
              <w:top w:val="single" w:sz="6" w:space="0" w:color="000000"/>
              <w:left w:val="single" w:sz="6" w:space="0" w:color="000000"/>
              <w:bottom w:val="single" w:sz="6" w:space="0" w:color="000000"/>
              <w:right w:val="single" w:sz="6" w:space="0" w:color="000000"/>
            </w:tcBorders>
          </w:tcPr>
          <w:p w14:paraId="0C4D31F8" w14:textId="414991A1" w:rsidR="008B3175" w:rsidRPr="007F2770" w:rsidRDefault="008B3175" w:rsidP="008B3175">
            <w:pPr>
              <w:pStyle w:val="TAC"/>
              <w:rPr>
                <w:lang w:eastAsia="en-US"/>
              </w:rPr>
            </w:pPr>
            <w:r w:rsidRPr="007F2770">
              <w:rPr>
                <w:rFonts w:hint="eastAsia"/>
                <w:lang w:eastAsia="ko-KR"/>
              </w:rPr>
              <w:t>O</w:t>
            </w:r>
          </w:p>
        </w:tc>
        <w:tc>
          <w:tcPr>
            <w:tcW w:w="854" w:type="dxa"/>
            <w:tcBorders>
              <w:top w:val="single" w:sz="6" w:space="0" w:color="000000"/>
              <w:left w:val="single" w:sz="6" w:space="0" w:color="000000"/>
              <w:bottom w:val="single" w:sz="6" w:space="0" w:color="000000"/>
              <w:right w:val="single" w:sz="6" w:space="0" w:color="000000"/>
            </w:tcBorders>
          </w:tcPr>
          <w:p w14:paraId="0882AB8C" w14:textId="3E64A814" w:rsidR="008B3175" w:rsidRPr="007F2770" w:rsidRDefault="008B3175" w:rsidP="008B3175">
            <w:pPr>
              <w:pStyle w:val="TAC"/>
              <w:rPr>
                <w:lang w:eastAsia="en-US"/>
              </w:rPr>
            </w:pPr>
            <w:r w:rsidRPr="007F2770">
              <w:rPr>
                <w:rFonts w:hint="eastAsia"/>
                <w:lang w:eastAsia="ko-KR"/>
              </w:rPr>
              <w:t>T</w:t>
            </w:r>
            <w:r w:rsidRPr="007F2770">
              <w:rPr>
                <w:lang w:eastAsia="ko-KR"/>
              </w:rPr>
              <w:t>LV</w:t>
            </w:r>
          </w:p>
        </w:tc>
        <w:tc>
          <w:tcPr>
            <w:tcW w:w="853" w:type="dxa"/>
            <w:tcBorders>
              <w:top w:val="single" w:sz="6" w:space="0" w:color="000000"/>
              <w:left w:val="single" w:sz="6" w:space="0" w:color="000000"/>
              <w:bottom w:val="single" w:sz="6" w:space="0" w:color="000000"/>
              <w:right w:val="single" w:sz="6" w:space="0" w:color="000000"/>
            </w:tcBorders>
          </w:tcPr>
          <w:p w14:paraId="17FBD308" w14:textId="3690D1E5" w:rsidR="008B3175" w:rsidRPr="007F2770" w:rsidRDefault="008B3175" w:rsidP="008B3175">
            <w:pPr>
              <w:pStyle w:val="TAC"/>
              <w:rPr>
                <w:lang w:eastAsia="en-US"/>
              </w:rPr>
            </w:pPr>
            <w:r w:rsidRPr="007F2770">
              <w:rPr>
                <w:lang w:eastAsia="ko-KR"/>
              </w:rPr>
              <w:t>11</w:t>
            </w:r>
          </w:p>
        </w:tc>
      </w:tr>
      <w:tr w:rsidR="008B3175" w:rsidRPr="007F2770" w14:paraId="0121B026"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F32B317" w14:textId="36EDEA20" w:rsidR="008B3175" w:rsidRPr="007F2770" w:rsidRDefault="005F2EDF" w:rsidP="008B3175">
            <w:pPr>
              <w:pStyle w:val="TAL"/>
            </w:pPr>
            <w:r w:rsidRPr="007F2770">
              <w:rPr>
                <w:lang w:eastAsia="zh-CN"/>
              </w:rPr>
              <w:t>72</w:t>
            </w:r>
          </w:p>
        </w:tc>
        <w:tc>
          <w:tcPr>
            <w:tcW w:w="2848" w:type="dxa"/>
            <w:tcBorders>
              <w:top w:val="single" w:sz="6" w:space="0" w:color="000000"/>
              <w:left w:val="single" w:sz="6" w:space="0" w:color="000000"/>
              <w:bottom w:val="single" w:sz="6" w:space="0" w:color="000000"/>
              <w:right w:val="single" w:sz="6" w:space="0" w:color="000000"/>
            </w:tcBorders>
          </w:tcPr>
          <w:p w14:paraId="470D3DB1" w14:textId="2C154245" w:rsidR="008B3175" w:rsidRPr="007F2770" w:rsidRDefault="008B3175" w:rsidP="008B3175">
            <w:pPr>
              <w:pStyle w:val="TAL"/>
            </w:pPr>
            <w:r w:rsidRPr="007F2770">
              <w:t>Service-level-AA container</w:t>
            </w:r>
          </w:p>
        </w:tc>
        <w:tc>
          <w:tcPr>
            <w:tcW w:w="3132" w:type="dxa"/>
            <w:tcBorders>
              <w:top w:val="single" w:sz="6" w:space="0" w:color="000000"/>
              <w:left w:val="single" w:sz="6" w:space="0" w:color="000000"/>
              <w:bottom w:val="single" w:sz="6" w:space="0" w:color="000000"/>
              <w:right w:val="single" w:sz="6" w:space="0" w:color="000000"/>
            </w:tcBorders>
          </w:tcPr>
          <w:p w14:paraId="469C201E" w14:textId="77777777" w:rsidR="008B3175" w:rsidRPr="007F2770" w:rsidRDefault="008B3175" w:rsidP="008B3175">
            <w:pPr>
              <w:pStyle w:val="TAL"/>
            </w:pPr>
            <w:r w:rsidRPr="007F2770">
              <w:t>Service-level-AA container</w:t>
            </w:r>
          </w:p>
          <w:p w14:paraId="62047BF3" w14:textId="6E88EA93" w:rsidR="008B3175" w:rsidRPr="007F2770" w:rsidRDefault="008B3175" w:rsidP="008B3175">
            <w:pPr>
              <w:pStyle w:val="TAL"/>
            </w:pPr>
            <w:r w:rsidRPr="007F2770">
              <w:t>9.11.2.10</w:t>
            </w:r>
          </w:p>
        </w:tc>
        <w:tc>
          <w:tcPr>
            <w:tcW w:w="1138" w:type="dxa"/>
            <w:tcBorders>
              <w:top w:val="single" w:sz="6" w:space="0" w:color="000000"/>
              <w:left w:val="single" w:sz="6" w:space="0" w:color="000000"/>
              <w:bottom w:val="single" w:sz="6" w:space="0" w:color="000000"/>
              <w:right w:val="single" w:sz="6" w:space="0" w:color="000000"/>
            </w:tcBorders>
          </w:tcPr>
          <w:p w14:paraId="61141282" w14:textId="159BF4C7" w:rsidR="008B3175" w:rsidRPr="007F2770" w:rsidRDefault="008B3175" w:rsidP="008B3175">
            <w:pPr>
              <w:pStyle w:val="TAC"/>
              <w:rPr>
                <w:lang w:eastAsia="en-US"/>
              </w:rPr>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5A170162" w14:textId="1B0A3503" w:rsidR="008B3175" w:rsidRPr="007F2770" w:rsidRDefault="008B3175" w:rsidP="008B3175">
            <w:pPr>
              <w:pStyle w:val="TAC"/>
              <w:rPr>
                <w:lang w:eastAsia="en-US"/>
              </w:rPr>
            </w:pPr>
            <w:r w:rsidRPr="007F2770">
              <w:t>TLV-E</w:t>
            </w:r>
          </w:p>
        </w:tc>
        <w:tc>
          <w:tcPr>
            <w:tcW w:w="853" w:type="dxa"/>
            <w:tcBorders>
              <w:top w:val="single" w:sz="6" w:space="0" w:color="000000"/>
              <w:left w:val="single" w:sz="6" w:space="0" w:color="000000"/>
              <w:bottom w:val="single" w:sz="6" w:space="0" w:color="000000"/>
              <w:right w:val="single" w:sz="6" w:space="0" w:color="000000"/>
            </w:tcBorders>
          </w:tcPr>
          <w:p w14:paraId="3F9CE59E" w14:textId="385BEEA2" w:rsidR="008B3175" w:rsidRPr="007F2770" w:rsidRDefault="00EB2B19" w:rsidP="008B3175">
            <w:pPr>
              <w:pStyle w:val="TAC"/>
              <w:rPr>
                <w:lang w:eastAsia="en-US"/>
              </w:rPr>
            </w:pPr>
            <w:r>
              <w:t>4</w:t>
            </w:r>
            <w:r w:rsidRPr="00110A50">
              <w:t>-</w:t>
            </w:r>
            <w:r w:rsidRPr="00E27403">
              <w:t>65538</w:t>
            </w:r>
          </w:p>
        </w:tc>
      </w:tr>
      <w:tr w:rsidR="008C41A4" w:rsidRPr="007F2770" w14:paraId="64811888"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046F5BCE" w14:textId="4B67368F" w:rsidR="008C41A4" w:rsidRPr="007F2770" w:rsidRDefault="009F773A" w:rsidP="008C41A4">
            <w:pPr>
              <w:pStyle w:val="TAL"/>
            </w:pPr>
            <w:r w:rsidRPr="007F2770">
              <w:t>70</w:t>
            </w:r>
          </w:p>
        </w:tc>
        <w:tc>
          <w:tcPr>
            <w:tcW w:w="2848" w:type="dxa"/>
            <w:tcBorders>
              <w:top w:val="single" w:sz="6" w:space="0" w:color="000000"/>
              <w:left w:val="single" w:sz="6" w:space="0" w:color="000000"/>
              <w:bottom w:val="single" w:sz="6" w:space="0" w:color="000000"/>
              <w:right w:val="single" w:sz="6" w:space="0" w:color="000000"/>
            </w:tcBorders>
          </w:tcPr>
          <w:p w14:paraId="3F219194" w14:textId="4C9FA531" w:rsidR="008C41A4" w:rsidRPr="007F2770" w:rsidRDefault="008C41A4" w:rsidP="008C41A4">
            <w:pPr>
              <w:pStyle w:val="TAL"/>
            </w:pPr>
            <w:r w:rsidRPr="007F2770">
              <w:t>Requested MBS container</w:t>
            </w:r>
          </w:p>
        </w:tc>
        <w:tc>
          <w:tcPr>
            <w:tcW w:w="3132" w:type="dxa"/>
            <w:tcBorders>
              <w:top w:val="single" w:sz="6" w:space="0" w:color="000000"/>
              <w:left w:val="single" w:sz="6" w:space="0" w:color="000000"/>
              <w:bottom w:val="single" w:sz="6" w:space="0" w:color="000000"/>
              <w:right w:val="single" w:sz="6" w:space="0" w:color="000000"/>
            </w:tcBorders>
          </w:tcPr>
          <w:p w14:paraId="0C3F0554" w14:textId="77777777" w:rsidR="008C41A4" w:rsidRPr="007F2770" w:rsidRDefault="008C41A4" w:rsidP="008C41A4">
            <w:pPr>
              <w:pStyle w:val="TAL"/>
              <w:rPr>
                <w:lang w:eastAsia="ko-KR"/>
              </w:rPr>
            </w:pPr>
            <w:r w:rsidRPr="007F2770">
              <w:rPr>
                <w:lang w:eastAsia="ko-KR"/>
              </w:rPr>
              <w:t>Requested MBS container</w:t>
            </w:r>
          </w:p>
          <w:p w14:paraId="05DAB265" w14:textId="43FB821E" w:rsidR="008C41A4" w:rsidRPr="007F2770" w:rsidRDefault="008C41A4" w:rsidP="008C41A4">
            <w:pPr>
              <w:pStyle w:val="TAL"/>
            </w:pPr>
            <w:r w:rsidRPr="007F2770">
              <w:rPr>
                <w:lang w:eastAsia="ko-KR"/>
              </w:rPr>
              <w:t>9.11.4.30</w:t>
            </w:r>
          </w:p>
        </w:tc>
        <w:tc>
          <w:tcPr>
            <w:tcW w:w="1138" w:type="dxa"/>
            <w:tcBorders>
              <w:top w:val="single" w:sz="6" w:space="0" w:color="000000"/>
              <w:left w:val="single" w:sz="6" w:space="0" w:color="000000"/>
              <w:bottom w:val="single" w:sz="6" w:space="0" w:color="000000"/>
              <w:right w:val="single" w:sz="6" w:space="0" w:color="000000"/>
            </w:tcBorders>
          </w:tcPr>
          <w:p w14:paraId="31FA75D4" w14:textId="22BB9F8D" w:rsidR="008C41A4" w:rsidRPr="007F2770" w:rsidRDefault="008C41A4" w:rsidP="008C41A4">
            <w:pPr>
              <w:pStyle w:val="TAC"/>
              <w:rPr>
                <w:lang w:eastAsia="en-US"/>
              </w:rPr>
            </w:pPr>
            <w:r w:rsidRPr="007F2770">
              <w:rPr>
                <w:lang w:eastAsia="ko-KR"/>
              </w:rPr>
              <w:t>O</w:t>
            </w:r>
          </w:p>
        </w:tc>
        <w:tc>
          <w:tcPr>
            <w:tcW w:w="854" w:type="dxa"/>
            <w:tcBorders>
              <w:top w:val="single" w:sz="6" w:space="0" w:color="000000"/>
              <w:left w:val="single" w:sz="6" w:space="0" w:color="000000"/>
              <w:bottom w:val="single" w:sz="6" w:space="0" w:color="000000"/>
              <w:right w:val="single" w:sz="6" w:space="0" w:color="000000"/>
            </w:tcBorders>
          </w:tcPr>
          <w:p w14:paraId="70871523" w14:textId="12E4B838" w:rsidR="008C41A4" w:rsidRPr="007F2770" w:rsidRDefault="008C41A4" w:rsidP="008C41A4">
            <w:pPr>
              <w:pStyle w:val="TAC"/>
              <w:rPr>
                <w:lang w:eastAsia="en-US"/>
              </w:rPr>
            </w:pPr>
            <w:r w:rsidRPr="007F2770">
              <w:rPr>
                <w:lang w:eastAsia="ko-KR"/>
              </w:rPr>
              <w:t>TLV-E</w:t>
            </w:r>
          </w:p>
        </w:tc>
        <w:tc>
          <w:tcPr>
            <w:tcW w:w="853" w:type="dxa"/>
            <w:tcBorders>
              <w:top w:val="single" w:sz="6" w:space="0" w:color="000000"/>
              <w:left w:val="single" w:sz="6" w:space="0" w:color="000000"/>
              <w:bottom w:val="single" w:sz="6" w:space="0" w:color="000000"/>
              <w:right w:val="single" w:sz="6" w:space="0" w:color="000000"/>
            </w:tcBorders>
          </w:tcPr>
          <w:p w14:paraId="0942D8BA" w14:textId="3F6378CB" w:rsidR="008C41A4" w:rsidRPr="007F2770" w:rsidRDefault="008C41A4" w:rsidP="008C41A4">
            <w:pPr>
              <w:pStyle w:val="TAC"/>
              <w:rPr>
                <w:lang w:eastAsia="en-US"/>
              </w:rPr>
            </w:pPr>
            <w:r w:rsidRPr="007F2770">
              <w:rPr>
                <w:lang w:eastAsia="ko-KR"/>
              </w:rPr>
              <w:t>8-65538</w:t>
            </w:r>
          </w:p>
        </w:tc>
      </w:tr>
      <w:tr w:rsidR="008B3175" w:rsidRPr="007F2770" w14:paraId="7BDA157A"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66E15CD9" w14:textId="1D025B1A" w:rsidR="008B3175" w:rsidRPr="007F2770" w:rsidRDefault="0031489F" w:rsidP="0031489F">
            <w:pPr>
              <w:pStyle w:val="TAL"/>
            </w:pPr>
            <w:r w:rsidRPr="007F2770">
              <w:t>34</w:t>
            </w:r>
          </w:p>
        </w:tc>
        <w:tc>
          <w:tcPr>
            <w:tcW w:w="2848" w:type="dxa"/>
            <w:tcBorders>
              <w:top w:val="single" w:sz="6" w:space="0" w:color="000000"/>
              <w:left w:val="single" w:sz="6" w:space="0" w:color="000000"/>
              <w:bottom w:val="single" w:sz="6" w:space="0" w:color="000000"/>
              <w:right w:val="single" w:sz="6" w:space="0" w:color="000000"/>
            </w:tcBorders>
          </w:tcPr>
          <w:p w14:paraId="6EB3E5DE" w14:textId="47DBA2CC" w:rsidR="008B3175" w:rsidRPr="007F2770" w:rsidRDefault="008B3175" w:rsidP="008B3175">
            <w:pPr>
              <w:pStyle w:val="TAL"/>
            </w:pPr>
            <w:r w:rsidRPr="007F2770">
              <w:t>PDU session pair ID</w:t>
            </w:r>
          </w:p>
        </w:tc>
        <w:tc>
          <w:tcPr>
            <w:tcW w:w="3132" w:type="dxa"/>
            <w:tcBorders>
              <w:top w:val="single" w:sz="6" w:space="0" w:color="000000"/>
              <w:left w:val="single" w:sz="6" w:space="0" w:color="000000"/>
              <w:bottom w:val="single" w:sz="6" w:space="0" w:color="000000"/>
              <w:right w:val="single" w:sz="6" w:space="0" w:color="000000"/>
            </w:tcBorders>
          </w:tcPr>
          <w:p w14:paraId="50014A4B" w14:textId="77777777" w:rsidR="008B3175" w:rsidRPr="007F2770" w:rsidRDefault="008B3175" w:rsidP="008B3175">
            <w:pPr>
              <w:pStyle w:val="TAL"/>
              <w:rPr>
                <w:lang w:eastAsia="ko-KR"/>
              </w:rPr>
            </w:pPr>
            <w:r w:rsidRPr="007F2770">
              <w:rPr>
                <w:lang w:eastAsia="ko-KR"/>
              </w:rPr>
              <w:t>PDU session pair ID</w:t>
            </w:r>
          </w:p>
          <w:p w14:paraId="06866B37" w14:textId="246C3289" w:rsidR="008B3175" w:rsidRPr="007F2770" w:rsidRDefault="008B3175" w:rsidP="008B3175">
            <w:pPr>
              <w:pStyle w:val="TAL"/>
              <w:rPr>
                <w:lang w:eastAsia="ko-KR"/>
              </w:rPr>
            </w:pPr>
            <w:r w:rsidRPr="007F2770">
              <w:rPr>
                <w:lang w:eastAsia="ko-KR"/>
              </w:rPr>
              <w:t>9.11.4.32</w:t>
            </w:r>
          </w:p>
        </w:tc>
        <w:tc>
          <w:tcPr>
            <w:tcW w:w="1138" w:type="dxa"/>
            <w:tcBorders>
              <w:top w:val="single" w:sz="6" w:space="0" w:color="000000"/>
              <w:left w:val="single" w:sz="6" w:space="0" w:color="000000"/>
              <w:bottom w:val="single" w:sz="6" w:space="0" w:color="000000"/>
              <w:right w:val="single" w:sz="6" w:space="0" w:color="000000"/>
            </w:tcBorders>
          </w:tcPr>
          <w:p w14:paraId="6DCBD04E" w14:textId="02B9DD54" w:rsidR="008B3175" w:rsidRPr="007F2770" w:rsidRDefault="008B3175" w:rsidP="008B3175">
            <w:pPr>
              <w:pStyle w:val="TAC"/>
              <w:rPr>
                <w:lang w:eastAsia="ko-KR"/>
              </w:rPr>
            </w:pPr>
            <w:r w:rsidRPr="007F2770">
              <w:rPr>
                <w:lang w:eastAsia="ko-KR"/>
              </w:rPr>
              <w:t>O</w:t>
            </w:r>
          </w:p>
        </w:tc>
        <w:tc>
          <w:tcPr>
            <w:tcW w:w="854" w:type="dxa"/>
            <w:tcBorders>
              <w:top w:val="single" w:sz="6" w:space="0" w:color="000000"/>
              <w:left w:val="single" w:sz="6" w:space="0" w:color="000000"/>
              <w:bottom w:val="single" w:sz="6" w:space="0" w:color="000000"/>
              <w:right w:val="single" w:sz="6" w:space="0" w:color="000000"/>
            </w:tcBorders>
          </w:tcPr>
          <w:p w14:paraId="3F032A6F" w14:textId="2F6C9D1C" w:rsidR="008B3175" w:rsidRPr="007F2770" w:rsidRDefault="008B3175" w:rsidP="008B3175">
            <w:pPr>
              <w:pStyle w:val="TAC"/>
              <w:rPr>
                <w:lang w:eastAsia="ko-KR"/>
              </w:rPr>
            </w:pPr>
            <w:r w:rsidRPr="007F2770">
              <w:rPr>
                <w:lang w:eastAsia="ko-KR"/>
              </w:rPr>
              <w:t>TLV</w:t>
            </w:r>
          </w:p>
        </w:tc>
        <w:tc>
          <w:tcPr>
            <w:tcW w:w="853" w:type="dxa"/>
            <w:tcBorders>
              <w:top w:val="single" w:sz="6" w:space="0" w:color="000000"/>
              <w:left w:val="single" w:sz="6" w:space="0" w:color="000000"/>
              <w:bottom w:val="single" w:sz="6" w:space="0" w:color="000000"/>
              <w:right w:val="single" w:sz="6" w:space="0" w:color="000000"/>
            </w:tcBorders>
          </w:tcPr>
          <w:p w14:paraId="777FC5F4" w14:textId="74D3FA7C" w:rsidR="008B3175" w:rsidRPr="007F2770" w:rsidRDefault="008B3175" w:rsidP="008B3175">
            <w:pPr>
              <w:pStyle w:val="TAC"/>
              <w:rPr>
                <w:lang w:eastAsia="ko-KR"/>
              </w:rPr>
            </w:pPr>
            <w:r w:rsidRPr="007F2770">
              <w:rPr>
                <w:lang w:eastAsia="ko-KR"/>
              </w:rPr>
              <w:t>3</w:t>
            </w:r>
          </w:p>
        </w:tc>
      </w:tr>
      <w:tr w:rsidR="008B3175" w:rsidRPr="007F2770" w14:paraId="17E9962E"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7876E2A0" w14:textId="7E6DB122" w:rsidR="008B3175" w:rsidRPr="007F2770" w:rsidRDefault="0031489F" w:rsidP="0031489F">
            <w:pPr>
              <w:pStyle w:val="TAL"/>
            </w:pPr>
            <w:r w:rsidRPr="007F2770">
              <w:t>35</w:t>
            </w:r>
          </w:p>
        </w:tc>
        <w:tc>
          <w:tcPr>
            <w:tcW w:w="2848" w:type="dxa"/>
            <w:tcBorders>
              <w:top w:val="single" w:sz="6" w:space="0" w:color="000000"/>
              <w:left w:val="single" w:sz="6" w:space="0" w:color="000000"/>
              <w:bottom w:val="single" w:sz="6" w:space="0" w:color="000000"/>
              <w:right w:val="single" w:sz="6" w:space="0" w:color="000000"/>
            </w:tcBorders>
          </w:tcPr>
          <w:p w14:paraId="03E11754" w14:textId="662D4E4E" w:rsidR="008B3175" w:rsidRPr="007F2770" w:rsidRDefault="008B3175" w:rsidP="008B3175">
            <w:pPr>
              <w:pStyle w:val="TAL"/>
            </w:pPr>
            <w:r w:rsidRPr="007F2770">
              <w:t>RSN</w:t>
            </w:r>
          </w:p>
        </w:tc>
        <w:tc>
          <w:tcPr>
            <w:tcW w:w="3132" w:type="dxa"/>
            <w:tcBorders>
              <w:top w:val="single" w:sz="6" w:space="0" w:color="000000"/>
              <w:left w:val="single" w:sz="6" w:space="0" w:color="000000"/>
              <w:bottom w:val="single" w:sz="6" w:space="0" w:color="000000"/>
              <w:right w:val="single" w:sz="6" w:space="0" w:color="000000"/>
            </w:tcBorders>
          </w:tcPr>
          <w:p w14:paraId="7321F12F" w14:textId="77777777" w:rsidR="008B3175" w:rsidRPr="007F2770" w:rsidRDefault="008B3175" w:rsidP="008B3175">
            <w:pPr>
              <w:pStyle w:val="TAL"/>
              <w:rPr>
                <w:lang w:eastAsia="ko-KR"/>
              </w:rPr>
            </w:pPr>
            <w:r w:rsidRPr="007F2770">
              <w:rPr>
                <w:lang w:eastAsia="ko-KR"/>
              </w:rPr>
              <w:t>RSN</w:t>
            </w:r>
          </w:p>
          <w:p w14:paraId="6D48A716" w14:textId="341CF648" w:rsidR="008B3175" w:rsidRPr="007F2770" w:rsidRDefault="008B3175" w:rsidP="008B3175">
            <w:pPr>
              <w:pStyle w:val="TAL"/>
              <w:rPr>
                <w:lang w:eastAsia="ko-KR"/>
              </w:rPr>
            </w:pPr>
            <w:r w:rsidRPr="007F2770">
              <w:rPr>
                <w:lang w:eastAsia="ko-KR"/>
              </w:rPr>
              <w:t>9.11.4.33</w:t>
            </w:r>
          </w:p>
        </w:tc>
        <w:tc>
          <w:tcPr>
            <w:tcW w:w="1138" w:type="dxa"/>
            <w:tcBorders>
              <w:top w:val="single" w:sz="6" w:space="0" w:color="000000"/>
              <w:left w:val="single" w:sz="6" w:space="0" w:color="000000"/>
              <w:bottom w:val="single" w:sz="6" w:space="0" w:color="000000"/>
              <w:right w:val="single" w:sz="6" w:space="0" w:color="000000"/>
            </w:tcBorders>
          </w:tcPr>
          <w:p w14:paraId="173EF254" w14:textId="2C6426AF" w:rsidR="008B3175" w:rsidRPr="007F2770" w:rsidRDefault="008B3175" w:rsidP="008B3175">
            <w:pPr>
              <w:pStyle w:val="TAC"/>
              <w:rPr>
                <w:lang w:eastAsia="ko-KR"/>
              </w:rPr>
            </w:pPr>
            <w:r w:rsidRPr="007F2770">
              <w:rPr>
                <w:lang w:eastAsia="ko-KR"/>
              </w:rPr>
              <w:t>O</w:t>
            </w:r>
          </w:p>
        </w:tc>
        <w:tc>
          <w:tcPr>
            <w:tcW w:w="854" w:type="dxa"/>
            <w:tcBorders>
              <w:top w:val="single" w:sz="6" w:space="0" w:color="000000"/>
              <w:left w:val="single" w:sz="6" w:space="0" w:color="000000"/>
              <w:bottom w:val="single" w:sz="6" w:space="0" w:color="000000"/>
              <w:right w:val="single" w:sz="6" w:space="0" w:color="000000"/>
            </w:tcBorders>
          </w:tcPr>
          <w:p w14:paraId="64E33364" w14:textId="192CDF05" w:rsidR="008B3175" w:rsidRPr="007F2770" w:rsidRDefault="008B3175" w:rsidP="008B3175">
            <w:pPr>
              <w:pStyle w:val="TAC"/>
              <w:rPr>
                <w:lang w:eastAsia="ko-KR"/>
              </w:rPr>
            </w:pPr>
            <w:r w:rsidRPr="007F2770">
              <w:rPr>
                <w:lang w:eastAsia="ko-KR"/>
              </w:rPr>
              <w:t>TLV</w:t>
            </w:r>
          </w:p>
        </w:tc>
        <w:tc>
          <w:tcPr>
            <w:tcW w:w="853" w:type="dxa"/>
            <w:tcBorders>
              <w:top w:val="single" w:sz="6" w:space="0" w:color="000000"/>
              <w:left w:val="single" w:sz="6" w:space="0" w:color="000000"/>
              <w:bottom w:val="single" w:sz="6" w:space="0" w:color="000000"/>
              <w:right w:val="single" w:sz="6" w:space="0" w:color="000000"/>
            </w:tcBorders>
          </w:tcPr>
          <w:p w14:paraId="7B3769FA" w14:textId="69747551" w:rsidR="008B3175" w:rsidRPr="007F2770" w:rsidRDefault="008B3175" w:rsidP="008B3175">
            <w:pPr>
              <w:pStyle w:val="TAC"/>
              <w:rPr>
                <w:lang w:eastAsia="ko-KR"/>
              </w:rPr>
            </w:pPr>
            <w:r w:rsidRPr="007F2770">
              <w:rPr>
                <w:lang w:eastAsia="ko-KR"/>
              </w:rPr>
              <w:t>3</w:t>
            </w:r>
          </w:p>
        </w:tc>
      </w:tr>
      <w:tr w:rsidR="00D36DFE" w14:paraId="545218B0" w14:textId="77777777" w:rsidTr="001A4D86">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71D434DC" w14:textId="269F5FDB" w:rsidR="00D36DFE" w:rsidRDefault="00F44758" w:rsidP="001A4D86">
            <w:pPr>
              <w:pStyle w:val="TAL"/>
            </w:pPr>
            <w:ins w:id="8754" w:author="24.501_CR6146_(Rel-18)_eUEPO" w:date="2024-06-08T14:37:00Z">
              <w:r>
                <w:rPr>
                  <w:lang w:eastAsia="zh-CN"/>
                </w:rPr>
                <w:t>3</w:t>
              </w:r>
            </w:ins>
            <w:ins w:id="8755" w:author="24.501_CR6146_(Rel-18)_eUEPO" w:date="2024-06-08T14:38:00Z">
              <w:r>
                <w:rPr>
                  <w:lang w:eastAsia="zh-CN"/>
                </w:rPr>
                <w:t>6</w:t>
              </w:r>
            </w:ins>
            <w:del w:id="8756" w:author="24.501_CR6146_(Rel-18)_eUEPO" w:date="2024-06-08T14:37:00Z">
              <w:r w:rsidR="00D36DFE" w:rsidDel="00F44758">
                <w:rPr>
                  <w:rFonts w:hint="eastAsia"/>
                  <w:lang w:eastAsia="zh-CN"/>
                </w:rPr>
                <w:delText>TBD</w:delText>
              </w:r>
            </w:del>
          </w:p>
        </w:tc>
        <w:tc>
          <w:tcPr>
            <w:tcW w:w="2848" w:type="dxa"/>
            <w:tcBorders>
              <w:top w:val="single" w:sz="6" w:space="0" w:color="000000"/>
              <w:left w:val="single" w:sz="6" w:space="0" w:color="000000"/>
              <w:bottom w:val="single" w:sz="6" w:space="0" w:color="000000"/>
              <w:right w:val="single" w:sz="6" w:space="0" w:color="000000"/>
            </w:tcBorders>
          </w:tcPr>
          <w:p w14:paraId="74FCD7C7" w14:textId="77777777" w:rsidR="00D36DFE" w:rsidRDefault="00D36DFE" w:rsidP="001A4D86">
            <w:pPr>
              <w:pStyle w:val="TAL"/>
            </w:pPr>
            <w:bookmarkStart w:id="8757" w:name="OLE_LINK5"/>
            <w:bookmarkStart w:id="8758" w:name="OLE_LINK6"/>
            <w:r>
              <w:rPr>
                <w:lang w:eastAsia="zh-CN"/>
              </w:rPr>
              <w:t>URSP rule enforcement reports</w:t>
            </w:r>
            <w:bookmarkEnd w:id="8757"/>
            <w:bookmarkEnd w:id="8758"/>
          </w:p>
        </w:tc>
        <w:tc>
          <w:tcPr>
            <w:tcW w:w="3132" w:type="dxa"/>
            <w:tcBorders>
              <w:top w:val="single" w:sz="6" w:space="0" w:color="000000"/>
              <w:left w:val="single" w:sz="6" w:space="0" w:color="000000"/>
              <w:bottom w:val="single" w:sz="6" w:space="0" w:color="000000"/>
              <w:right w:val="single" w:sz="6" w:space="0" w:color="000000"/>
            </w:tcBorders>
          </w:tcPr>
          <w:p w14:paraId="22EED0E0" w14:textId="77777777" w:rsidR="00D36DFE" w:rsidRDefault="00D36DFE" w:rsidP="001A4D86">
            <w:pPr>
              <w:pStyle w:val="TAL"/>
              <w:snapToGrid w:val="0"/>
              <w:rPr>
                <w:lang w:eastAsia="zh-CN"/>
              </w:rPr>
            </w:pPr>
            <w:r>
              <w:rPr>
                <w:lang w:eastAsia="zh-CN"/>
              </w:rPr>
              <w:t>URSP rule enforcement reports</w:t>
            </w:r>
            <w:r>
              <w:rPr>
                <w:rFonts w:hint="eastAsia"/>
                <w:lang w:eastAsia="zh-CN"/>
              </w:rPr>
              <w:t xml:space="preserve"> </w:t>
            </w:r>
          </w:p>
          <w:p w14:paraId="3ECFE449" w14:textId="086AA879" w:rsidR="00D36DFE" w:rsidRDefault="00D36DFE" w:rsidP="001A4D86">
            <w:pPr>
              <w:pStyle w:val="TAL"/>
              <w:rPr>
                <w:lang w:eastAsia="ko-KR"/>
              </w:rPr>
            </w:pPr>
            <w:r>
              <w:rPr>
                <w:rFonts w:hint="eastAsia"/>
                <w:lang w:eastAsia="zh-CN"/>
              </w:rPr>
              <w:t>9.11.4.</w:t>
            </w:r>
            <w:r w:rsidR="00A4051D">
              <w:rPr>
                <w:lang w:eastAsia="zh-CN"/>
              </w:rPr>
              <w:t>38</w:t>
            </w:r>
          </w:p>
        </w:tc>
        <w:tc>
          <w:tcPr>
            <w:tcW w:w="1138" w:type="dxa"/>
            <w:tcBorders>
              <w:top w:val="single" w:sz="6" w:space="0" w:color="000000"/>
              <w:left w:val="single" w:sz="6" w:space="0" w:color="000000"/>
              <w:bottom w:val="single" w:sz="6" w:space="0" w:color="000000"/>
              <w:right w:val="single" w:sz="6" w:space="0" w:color="000000"/>
            </w:tcBorders>
          </w:tcPr>
          <w:p w14:paraId="4875A63A" w14:textId="77777777" w:rsidR="00D36DFE" w:rsidRDefault="00D36DFE" w:rsidP="001A4D86">
            <w:pPr>
              <w:pStyle w:val="TAC"/>
              <w:rPr>
                <w:lang w:eastAsia="ko-KR"/>
              </w:rPr>
            </w:pPr>
            <w:r>
              <w:rPr>
                <w:lang w:eastAsia="ko-KR"/>
              </w:rPr>
              <w:t>O</w:t>
            </w:r>
          </w:p>
        </w:tc>
        <w:tc>
          <w:tcPr>
            <w:tcW w:w="854" w:type="dxa"/>
            <w:tcBorders>
              <w:top w:val="single" w:sz="6" w:space="0" w:color="000000"/>
              <w:left w:val="single" w:sz="6" w:space="0" w:color="000000"/>
              <w:bottom w:val="single" w:sz="6" w:space="0" w:color="000000"/>
              <w:right w:val="single" w:sz="6" w:space="0" w:color="000000"/>
            </w:tcBorders>
          </w:tcPr>
          <w:p w14:paraId="6476D383" w14:textId="77777777" w:rsidR="00D36DFE" w:rsidRDefault="00D36DFE" w:rsidP="001A4D86">
            <w:pPr>
              <w:pStyle w:val="TAC"/>
              <w:rPr>
                <w:lang w:eastAsia="ko-KR"/>
              </w:rPr>
            </w:pPr>
            <w:r>
              <w:rPr>
                <w:lang w:eastAsia="ko-KR"/>
              </w:rPr>
              <w:t>TLV</w:t>
            </w:r>
          </w:p>
        </w:tc>
        <w:tc>
          <w:tcPr>
            <w:tcW w:w="853" w:type="dxa"/>
            <w:tcBorders>
              <w:top w:val="single" w:sz="6" w:space="0" w:color="000000"/>
              <w:left w:val="single" w:sz="6" w:space="0" w:color="000000"/>
              <w:bottom w:val="single" w:sz="6" w:space="0" w:color="000000"/>
              <w:right w:val="single" w:sz="6" w:space="0" w:color="000000"/>
            </w:tcBorders>
          </w:tcPr>
          <w:p w14:paraId="3D9D3DA1" w14:textId="77777777" w:rsidR="00D36DFE" w:rsidRDefault="00D36DFE" w:rsidP="001A4D86">
            <w:pPr>
              <w:pStyle w:val="TAC"/>
              <w:rPr>
                <w:lang w:eastAsia="ko-KR"/>
              </w:rPr>
            </w:pPr>
            <w:r>
              <w:rPr>
                <w:lang w:eastAsia="ko-KR"/>
              </w:rPr>
              <w:t>4</w:t>
            </w:r>
            <w:r>
              <w:rPr>
                <w:rFonts w:hint="eastAsia"/>
                <w:lang w:eastAsia="zh-CN"/>
              </w:rPr>
              <w:t>-n</w:t>
            </w:r>
          </w:p>
        </w:tc>
      </w:tr>
    </w:tbl>
    <w:p w14:paraId="58C43798" w14:textId="77777777" w:rsidR="00C135FE" w:rsidRPr="007F2770" w:rsidRDefault="00C135FE" w:rsidP="00C135FE"/>
    <w:p w14:paraId="7A95B06F" w14:textId="77777777" w:rsidR="00C135FE" w:rsidRPr="007F2770" w:rsidRDefault="00A945A6" w:rsidP="00781477">
      <w:pPr>
        <w:pStyle w:val="Heading4"/>
        <w:rPr>
          <w:lang w:eastAsia="ko-KR"/>
        </w:rPr>
      </w:pPr>
      <w:bookmarkStart w:id="8759" w:name="_CR8_3_1_2"/>
      <w:bookmarkStart w:id="8760" w:name="_Toc20233080"/>
      <w:bookmarkStart w:id="8761" w:name="_Toc27747199"/>
      <w:bookmarkStart w:id="8762" w:name="_Toc36213390"/>
      <w:bookmarkStart w:id="8763" w:name="_Toc36657567"/>
      <w:bookmarkStart w:id="8764" w:name="_Toc45287238"/>
      <w:bookmarkStart w:id="8765" w:name="_Toc51948512"/>
      <w:bookmarkStart w:id="8766" w:name="_Toc51949604"/>
      <w:bookmarkStart w:id="8767" w:name="_Toc162971866"/>
      <w:bookmarkEnd w:id="8759"/>
      <w:r w:rsidRPr="007F2770">
        <w:t>8</w:t>
      </w:r>
      <w:r w:rsidR="00C135FE" w:rsidRPr="007F2770">
        <w:t>.</w:t>
      </w:r>
      <w:r w:rsidRPr="007F2770">
        <w:t>3</w:t>
      </w:r>
      <w:r w:rsidR="00C135FE" w:rsidRPr="007F2770">
        <w:t>.1.2</w:t>
      </w:r>
      <w:r w:rsidR="00C135FE" w:rsidRPr="007F2770">
        <w:rPr>
          <w:rFonts w:hint="eastAsia"/>
        </w:rPr>
        <w:tab/>
      </w:r>
      <w:r w:rsidR="00C135FE" w:rsidRPr="007F2770">
        <w:t>PDU session type</w:t>
      </w:r>
      <w:bookmarkEnd w:id="8760"/>
      <w:bookmarkEnd w:id="8761"/>
      <w:bookmarkEnd w:id="8762"/>
      <w:bookmarkEnd w:id="8763"/>
      <w:bookmarkEnd w:id="8764"/>
      <w:bookmarkEnd w:id="8765"/>
      <w:bookmarkEnd w:id="8766"/>
      <w:bookmarkEnd w:id="8767"/>
    </w:p>
    <w:p w14:paraId="5B9E99F1" w14:textId="77777777" w:rsidR="00C135FE" w:rsidRPr="007F2770" w:rsidRDefault="00C135FE" w:rsidP="00C135FE">
      <w:r w:rsidRPr="007F2770">
        <w:t xml:space="preserve">This IE </w:t>
      </w:r>
      <w:r w:rsidR="003819EF" w:rsidRPr="007F2770">
        <w:t>shall be</w:t>
      </w:r>
      <w:r w:rsidRPr="007F2770">
        <w:t xml:space="preserve"> included in the message when the </w:t>
      </w:r>
      <w:r w:rsidRPr="007F2770">
        <w:rPr>
          <w:rFonts w:eastAsia="MS Mincho"/>
        </w:rPr>
        <w:t xml:space="preserve">UE requests </w:t>
      </w:r>
      <w:r w:rsidRPr="007F2770">
        <w:t>to establish a new PDU session</w:t>
      </w:r>
      <w:r w:rsidRPr="007F2770">
        <w:rPr>
          <w:rFonts w:eastAsia="MS Mincho"/>
        </w:rPr>
        <w:t>.</w:t>
      </w:r>
    </w:p>
    <w:p w14:paraId="6E84AA0F" w14:textId="77777777" w:rsidR="00C135FE" w:rsidRPr="007F2770" w:rsidRDefault="00A945A6" w:rsidP="00781477">
      <w:pPr>
        <w:pStyle w:val="Heading4"/>
        <w:rPr>
          <w:lang w:eastAsia="ko-KR"/>
        </w:rPr>
      </w:pPr>
      <w:bookmarkStart w:id="8768" w:name="_CR8_3_1_3"/>
      <w:bookmarkStart w:id="8769" w:name="_Toc20233081"/>
      <w:bookmarkStart w:id="8770" w:name="_Toc27747200"/>
      <w:bookmarkStart w:id="8771" w:name="_Toc36213391"/>
      <w:bookmarkStart w:id="8772" w:name="_Toc36657568"/>
      <w:bookmarkStart w:id="8773" w:name="_Toc45287239"/>
      <w:bookmarkStart w:id="8774" w:name="_Toc51948513"/>
      <w:bookmarkStart w:id="8775" w:name="_Toc51949605"/>
      <w:bookmarkStart w:id="8776" w:name="_Toc162971867"/>
      <w:bookmarkEnd w:id="8768"/>
      <w:r w:rsidRPr="007F2770">
        <w:t>8</w:t>
      </w:r>
      <w:r w:rsidR="00C135FE" w:rsidRPr="007F2770">
        <w:t>.</w:t>
      </w:r>
      <w:r w:rsidRPr="007F2770">
        <w:t>3</w:t>
      </w:r>
      <w:r w:rsidR="00C135FE" w:rsidRPr="007F2770">
        <w:t>.1.3</w:t>
      </w:r>
      <w:r w:rsidR="00C135FE" w:rsidRPr="007F2770">
        <w:rPr>
          <w:rFonts w:hint="eastAsia"/>
        </w:rPr>
        <w:tab/>
      </w:r>
      <w:r w:rsidR="00C135FE" w:rsidRPr="007F2770">
        <w:t>SSC mode</w:t>
      </w:r>
      <w:bookmarkEnd w:id="8769"/>
      <w:bookmarkEnd w:id="8770"/>
      <w:bookmarkEnd w:id="8771"/>
      <w:bookmarkEnd w:id="8772"/>
      <w:bookmarkEnd w:id="8773"/>
      <w:bookmarkEnd w:id="8774"/>
      <w:bookmarkEnd w:id="8775"/>
      <w:bookmarkEnd w:id="8776"/>
    </w:p>
    <w:p w14:paraId="727CF6C9" w14:textId="77777777" w:rsidR="00C135FE" w:rsidRPr="007F2770" w:rsidRDefault="00C135FE" w:rsidP="00C135FE">
      <w:r w:rsidRPr="007F2770">
        <w:t xml:space="preserve">This IE is included in the message when the </w:t>
      </w:r>
      <w:r w:rsidRPr="007F2770">
        <w:rPr>
          <w:rFonts w:eastAsia="MS Mincho"/>
        </w:rPr>
        <w:t xml:space="preserve">UE requests </w:t>
      </w:r>
      <w:r w:rsidRPr="007F2770">
        <w:t xml:space="preserve">to establish a new PDU session with a DN and requests </w:t>
      </w:r>
      <w:r w:rsidRPr="007F2770">
        <w:rPr>
          <w:rFonts w:eastAsia="MS Mincho"/>
        </w:rPr>
        <w:t xml:space="preserve">an </w:t>
      </w:r>
      <w:r w:rsidRPr="007F2770">
        <w:t>SSC mode</w:t>
      </w:r>
      <w:r w:rsidRPr="007F2770">
        <w:rPr>
          <w:rFonts w:eastAsia="MS Mincho"/>
        </w:rPr>
        <w:t>.</w:t>
      </w:r>
    </w:p>
    <w:p w14:paraId="3F14683E" w14:textId="77777777" w:rsidR="007C1329" w:rsidRPr="007F2770" w:rsidRDefault="007C1329" w:rsidP="00781477">
      <w:pPr>
        <w:pStyle w:val="Heading4"/>
        <w:rPr>
          <w:lang w:eastAsia="ko-KR"/>
        </w:rPr>
      </w:pPr>
      <w:bookmarkStart w:id="8777" w:name="_CR8_3_1_4"/>
      <w:bookmarkStart w:id="8778" w:name="_Toc20233082"/>
      <w:bookmarkStart w:id="8779" w:name="_Toc27747201"/>
      <w:bookmarkStart w:id="8780" w:name="_Toc36213392"/>
      <w:bookmarkStart w:id="8781" w:name="_Toc36657569"/>
      <w:bookmarkStart w:id="8782" w:name="_Toc45287240"/>
      <w:bookmarkStart w:id="8783" w:name="_Toc51948514"/>
      <w:bookmarkStart w:id="8784" w:name="_Toc51949606"/>
      <w:bookmarkStart w:id="8785" w:name="_Toc162971868"/>
      <w:bookmarkEnd w:id="8777"/>
      <w:r w:rsidRPr="007F2770">
        <w:t>8.3.1.</w:t>
      </w:r>
      <w:r w:rsidR="00C073E6" w:rsidRPr="007F2770">
        <w:t>4</w:t>
      </w:r>
      <w:r w:rsidRPr="007F2770">
        <w:rPr>
          <w:rFonts w:hint="eastAsia"/>
        </w:rPr>
        <w:tab/>
      </w:r>
      <w:r w:rsidRPr="007F2770">
        <w:t>Maximum number of supported packet filters</w:t>
      </w:r>
      <w:bookmarkEnd w:id="8778"/>
      <w:bookmarkEnd w:id="8779"/>
      <w:bookmarkEnd w:id="8780"/>
      <w:bookmarkEnd w:id="8781"/>
      <w:bookmarkEnd w:id="8782"/>
      <w:bookmarkEnd w:id="8783"/>
      <w:bookmarkEnd w:id="8784"/>
      <w:bookmarkEnd w:id="8785"/>
    </w:p>
    <w:p w14:paraId="0CEFE9AB" w14:textId="77777777" w:rsidR="007C1329" w:rsidRPr="007F2770" w:rsidRDefault="007C1329" w:rsidP="007C1329">
      <w:r w:rsidRPr="007F2770">
        <w:t>This IE shall be included in the message when the selected PDU session type is "IPv4", "IPv6", "IPv4v6" or "Ethernet" and the UE can support more than 16 packet filters for this PDU session.</w:t>
      </w:r>
    </w:p>
    <w:p w14:paraId="6AE4021C" w14:textId="77777777" w:rsidR="00C135FE" w:rsidRPr="007F2770" w:rsidRDefault="00A945A6" w:rsidP="00781477">
      <w:pPr>
        <w:pStyle w:val="Heading4"/>
        <w:rPr>
          <w:lang w:eastAsia="ko-KR"/>
        </w:rPr>
      </w:pPr>
      <w:bookmarkStart w:id="8786" w:name="_CR8_3_1_5"/>
      <w:bookmarkStart w:id="8787" w:name="_Toc20233083"/>
      <w:bookmarkStart w:id="8788" w:name="_Toc27747202"/>
      <w:bookmarkStart w:id="8789" w:name="_Toc36213393"/>
      <w:bookmarkStart w:id="8790" w:name="_Toc36657570"/>
      <w:bookmarkStart w:id="8791" w:name="_Toc45287241"/>
      <w:bookmarkStart w:id="8792" w:name="_Toc51948515"/>
      <w:bookmarkStart w:id="8793" w:name="_Toc51949607"/>
      <w:bookmarkStart w:id="8794" w:name="_Toc162971869"/>
      <w:bookmarkEnd w:id="8786"/>
      <w:r w:rsidRPr="007F2770">
        <w:t>8</w:t>
      </w:r>
      <w:r w:rsidR="00C135FE" w:rsidRPr="007F2770">
        <w:t>.</w:t>
      </w:r>
      <w:r w:rsidRPr="007F2770">
        <w:t>3</w:t>
      </w:r>
      <w:r w:rsidR="00C135FE" w:rsidRPr="007F2770">
        <w:t>.1.</w:t>
      </w:r>
      <w:r w:rsidR="00C073E6" w:rsidRPr="007F2770">
        <w:t>5</w:t>
      </w:r>
      <w:r w:rsidR="00C135FE" w:rsidRPr="007F2770">
        <w:tab/>
      </w:r>
      <w:r w:rsidR="00EB3325" w:rsidRPr="007F2770">
        <w:t>5G</w:t>
      </w:r>
      <w:r w:rsidR="00C135FE" w:rsidRPr="007F2770">
        <w:t>SM capability</w:t>
      </w:r>
      <w:bookmarkEnd w:id="8787"/>
      <w:bookmarkEnd w:id="8788"/>
      <w:bookmarkEnd w:id="8789"/>
      <w:bookmarkEnd w:id="8790"/>
      <w:bookmarkEnd w:id="8791"/>
      <w:bookmarkEnd w:id="8792"/>
      <w:bookmarkEnd w:id="8793"/>
      <w:bookmarkEnd w:id="8794"/>
    </w:p>
    <w:p w14:paraId="4831E6D4" w14:textId="77777777" w:rsidR="002648A1" w:rsidRPr="007F2770" w:rsidRDefault="00C135FE" w:rsidP="002648A1">
      <w:r w:rsidRPr="007F2770">
        <w:t>This IE is included in the message when</w:t>
      </w:r>
      <w:r w:rsidR="00063FCF" w:rsidRPr="007F2770">
        <w:t xml:space="preserve"> the UE requests to establish a new PDU session or to transfer an existing PDN connection and any of the 5GSM capabilities supported by the UE is relevant for the PDU session.</w:t>
      </w:r>
    </w:p>
    <w:p w14:paraId="3D713A31" w14:textId="77777777" w:rsidR="00FA4ED4" w:rsidRPr="007F2770" w:rsidRDefault="00FA4ED4" w:rsidP="00781477">
      <w:pPr>
        <w:pStyle w:val="Heading4"/>
        <w:rPr>
          <w:lang w:eastAsia="ko-KR"/>
        </w:rPr>
      </w:pPr>
      <w:bookmarkStart w:id="8795" w:name="_CR8_3_1_6"/>
      <w:bookmarkStart w:id="8796" w:name="_Toc20233084"/>
      <w:bookmarkStart w:id="8797" w:name="_Toc27747203"/>
      <w:bookmarkStart w:id="8798" w:name="_Toc36213394"/>
      <w:bookmarkStart w:id="8799" w:name="_Toc36657571"/>
      <w:bookmarkStart w:id="8800" w:name="_Toc45287242"/>
      <w:bookmarkStart w:id="8801" w:name="_Toc51948516"/>
      <w:bookmarkStart w:id="8802" w:name="_Toc51949608"/>
      <w:bookmarkStart w:id="8803" w:name="_Toc162971870"/>
      <w:bookmarkEnd w:id="8795"/>
      <w:r w:rsidRPr="007F2770">
        <w:t>8.3.1.6</w:t>
      </w:r>
      <w:r w:rsidRPr="007F2770">
        <w:rPr>
          <w:rFonts w:hint="eastAsia"/>
        </w:rPr>
        <w:tab/>
      </w:r>
      <w:r w:rsidR="00D476DC" w:rsidRPr="007F2770">
        <w:t>Void</w:t>
      </w:r>
      <w:bookmarkEnd w:id="8796"/>
      <w:bookmarkEnd w:id="8797"/>
      <w:bookmarkEnd w:id="8798"/>
      <w:bookmarkEnd w:id="8799"/>
      <w:bookmarkEnd w:id="8800"/>
      <w:bookmarkEnd w:id="8801"/>
      <w:bookmarkEnd w:id="8802"/>
      <w:bookmarkEnd w:id="8803"/>
    </w:p>
    <w:p w14:paraId="3BD24836" w14:textId="77777777" w:rsidR="00FA4ED4" w:rsidRPr="007F2770" w:rsidRDefault="00FA4ED4" w:rsidP="00781477">
      <w:pPr>
        <w:pStyle w:val="Heading4"/>
      </w:pPr>
      <w:bookmarkStart w:id="8804" w:name="_CR8_3_1_7"/>
      <w:bookmarkStart w:id="8805" w:name="_Toc20233085"/>
      <w:bookmarkStart w:id="8806" w:name="_Toc27747204"/>
      <w:bookmarkStart w:id="8807" w:name="_Toc36213395"/>
      <w:bookmarkStart w:id="8808" w:name="_Toc36657572"/>
      <w:bookmarkStart w:id="8809" w:name="_Toc45287243"/>
      <w:bookmarkStart w:id="8810" w:name="_Toc51948517"/>
      <w:bookmarkStart w:id="8811" w:name="_Toc51949609"/>
      <w:bookmarkStart w:id="8812" w:name="_Toc162971871"/>
      <w:bookmarkEnd w:id="8804"/>
      <w:r w:rsidRPr="007F2770">
        <w:t>8.3.1.7</w:t>
      </w:r>
      <w:r w:rsidRPr="007F2770">
        <w:tab/>
        <w:t>Always-on PDU session requested</w:t>
      </w:r>
      <w:bookmarkEnd w:id="8805"/>
      <w:bookmarkEnd w:id="8806"/>
      <w:bookmarkEnd w:id="8807"/>
      <w:bookmarkEnd w:id="8808"/>
      <w:bookmarkEnd w:id="8809"/>
      <w:bookmarkEnd w:id="8810"/>
      <w:bookmarkEnd w:id="8811"/>
      <w:bookmarkEnd w:id="8812"/>
    </w:p>
    <w:p w14:paraId="0D29145D" w14:textId="77777777" w:rsidR="00FA4ED4" w:rsidRPr="007F2770" w:rsidRDefault="00FA4ED4" w:rsidP="00FA4ED4">
      <w:r w:rsidRPr="007F2770">
        <w:t>The UE shall include this IE if the UE requests to establish a PDU session as an always-on PDU session.</w:t>
      </w:r>
    </w:p>
    <w:p w14:paraId="7BFEF7F7" w14:textId="77777777" w:rsidR="00C135FE" w:rsidRPr="007F2770" w:rsidRDefault="00A945A6" w:rsidP="00781477">
      <w:pPr>
        <w:pStyle w:val="Heading4"/>
        <w:rPr>
          <w:lang w:eastAsia="ko-KR"/>
        </w:rPr>
      </w:pPr>
      <w:bookmarkStart w:id="8813" w:name="_CR8_3_1_8"/>
      <w:bookmarkStart w:id="8814" w:name="_Toc20233086"/>
      <w:bookmarkStart w:id="8815" w:name="_Toc27747205"/>
      <w:bookmarkStart w:id="8816" w:name="_Toc36213396"/>
      <w:bookmarkStart w:id="8817" w:name="_Toc36657573"/>
      <w:bookmarkStart w:id="8818" w:name="_Toc45287244"/>
      <w:bookmarkStart w:id="8819" w:name="_Toc51948518"/>
      <w:bookmarkStart w:id="8820" w:name="_Toc51949610"/>
      <w:bookmarkStart w:id="8821" w:name="_Toc162971872"/>
      <w:bookmarkEnd w:id="8813"/>
      <w:r w:rsidRPr="007F2770">
        <w:t>8</w:t>
      </w:r>
      <w:r w:rsidR="00C135FE" w:rsidRPr="007F2770">
        <w:t>.</w:t>
      </w:r>
      <w:r w:rsidRPr="007F2770">
        <w:t>3</w:t>
      </w:r>
      <w:r w:rsidR="00C135FE" w:rsidRPr="007F2770">
        <w:t>.1.</w:t>
      </w:r>
      <w:r w:rsidR="00FA4ED4" w:rsidRPr="007F2770">
        <w:t>8</w:t>
      </w:r>
      <w:r w:rsidR="00C135FE" w:rsidRPr="007F2770">
        <w:rPr>
          <w:rFonts w:hint="eastAsia"/>
        </w:rPr>
        <w:tab/>
      </w:r>
      <w:r w:rsidR="00C135FE" w:rsidRPr="007F2770">
        <w:t>SM PDU DN request container</w:t>
      </w:r>
      <w:bookmarkEnd w:id="8814"/>
      <w:bookmarkEnd w:id="8815"/>
      <w:bookmarkEnd w:id="8816"/>
      <w:bookmarkEnd w:id="8817"/>
      <w:bookmarkEnd w:id="8818"/>
      <w:bookmarkEnd w:id="8819"/>
      <w:bookmarkEnd w:id="8820"/>
      <w:bookmarkEnd w:id="8821"/>
    </w:p>
    <w:p w14:paraId="7F7BCA2B" w14:textId="77777777" w:rsidR="00C135FE" w:rsidRPr="007F2770" w:rsidRDefault="00C135FE" w:rsidP="00C135FE">
      <w:r w:rsidRPr="007F2770">
        <w:t xml:space="preserve">This IE is included in the message when </w:t>
      </w:r>
      <w:r w:rsidRPr="007F2770">
        <w:rPr>
          <w:rFonts w:eastAsia="MS Mincho"/>
        </w:rPr>
        <w:t xml:space="preserve">the UE requests </w:t>
      </w:r>
      <w:r w:rsidRPr="007F2770">
        <w:t xml:space="preserve">to establish a new PDU session with a DN and needs to </w:t>
      </w:r>
      <w:r w:rsidRPr="007F2770">
        <w:rPr>
          <w:rFonts w:eastAsia="MS Mincho"/>
        </w:rPr>
        <w:t>provide information for the PDU session authentication and authorization by the external DN</w:t>
      </w:r>
      <w:r w:rsidRPr="007F2770">
        <w:rPr>
          <w:lang w:eastAsia="ko-KR"/>
        </w:rPr>
        <w:t>.</w:t>
      </w:r>
    </w:p>
    <w:p w14:paraId="4B07D52C" w14:textId="77777777" w:rsidR="00C135FE" w:rsidRPr="007F2770" w:rsidRDefault="00A945A6" w:rsidP="00781477">
      <w:pPr>
        <w:pStyle w:val="Heading4"/>
        <w:rPr>
          <w:lang w:eastAsia="ko-KR"/>
        </w:rPr>
      </w:pPr>
      <w:bookmarkStart w:id="8822" w:name="_CR8_3_1_9"/>
      <w:bookmarkStart w:id="8823" w:name="_Toc20233087"/>
      <w:bookmarkStart w:id="8824" w:name="_Toc27747206"/>
      <w:bookmarkStart w:id="8825" w:name="_Toc36213397"/>
      <w:bookmarkStart w:id="8826" w:name="_Toc36657574"/>
      <w:bookmarkStart w:id="8827" w:name="_Toc45287245"/>
      <w:bookmarkStart w:id="8828" w:name="_Toc51948519"/>
      <w:bookmarkStart w:id="8829" w:name="_Toc51949611"/>
      <w:bookmarkStart w:id="8830" w:name="_Toc162971873"/>
      <w:bookmarkEnd w:id="8822"/>
      <w:r w:rsidRPr="007F2770">
        <w:t>8</w:t>
      </w:r>
      <w:r w:rsidR="00C135FE" w:rsidRPr="007F2770">
        <w:t>.</w:t>
      </w:r>
      <w:r w:rsidRPr="007F2770">
        <w:t>3</w:t>
      </w:r>
      <w:r w:rsidR="00C135FE" w:rsidRPr="007F2770">
        <w:t>.1.</w:t>
      </w:r>
      <w:r w:rsidR="00FA4ED4" w:rsidRPr="007F2770">
        <w:t>9</w:t>
      </w:r>
      <w:r w:rsidR="00C135FE" w:rsidRPr="007F2770">
        <w:rPr>
          <w:rFonts w:hint="eastAsia"/>
        </w:rPr>
        <w:tab/>
      </w:r>
      <w:r w:rsidR="00C135FE" w:rsidRPr="007F2770">
        <w:t>Extended protocol configuration options</w:t>
      </w:r>
      <w:bookmarkEnd w:id="8823"/>
      <w:bookmarkEnd w:id="8824"/>
      <w:bookmarkEnd w:id="8825"/>
      <w:bookmarkEnd w:id="8826"/>
      <w:bookmarkEnd w:id="8827"/>
      <w:bookmarkEnd w:id="8828"/>
      <w:bookmarkEnd w:id="8829"/>
      <w:bookmarkEnd w:id="8830"/>
    </w:p>
    <w:p w14:paraId="0689D513" w14:textId="77777777" w:rsidR="00C135FE" w:rsidRPr="007F2770" w:rsidRDefault="00C135FE" w:rsidP="00C135FE">
      <w:r w:rsidRPr="007F2770">
        <w:t xml:space="preserve">This IE is included in the message when the </w:t>
      </w:r>
      <w:r w:rsidRPr="007F2770">
        <w:rPr>
          <w:rFonts w:hint="eastAsia"/>
          <w:lang w:eastAsia="ko-KR"/>
        </w:rPr>
        <w:t>UE</w:t>
      </w:r>
      <w:r w:rsidRPr="007F2770">
        <w:t xml:space="preserve"> </w:t>
      </w:r>
      <w:r w:rsidR="002C5DB5" w:rsidRPr="007F2770">
        <w:t>needs</w:t>
      </w:r>
      <w:r w:rsidRPr="007F2770">
        <w:t xml:space="preserve"> to transmit (protocol) data (e.g. configuration parameters, error codes or messages/events) to the </w:t>
      </w:r>
      <w:r w:rsidRPr="007F2770">
        <w:rPr>
          <w:rFonts w:hint="eastAsia"/>
          <w:lang w:eastAsia="ko-KR"/>
        </w:rPr>
        <w:t>network</w:t>
      </w:r>
      <w:r w:rsidRPr="007F2770">
        <w:t>.</w:t>
      </w:r>
    </w:p>
    <w:p w14:paraId="70BFF671" w14:textId="77777777" w:rsidR="001822DC" w:rsidRPr="007F2770" w:rsidRDefault="001822DC" w:rsidP="00781477">
      <w:pPr>
        <w:pStyle w:val="Heading4"/>
        <w:rPr>
          <w:lang w:eastAsia="ko-KR"/>
        </w:rPr>
      </w:pPr>
      <w:bookmarkStart w:id="8831" w:name="_CR8_3_1_10"/>
      <w:bookmarkStart w:id="8832" w:name="_Toc20233088"/>
      <w:bookmarkStart w:id="8833" w:name="_Toc27747207"/>
      <w:bookmarkStart w:id="8834" w:name="_Toc36213398"/>
      <w:bookmarkStart w:id="8835" w:name="_Toc36657575"/>
      <w:bookmarkStart w:id="8836" w:name="_Toc45287246"/>
      <w:bookmarkStart w:id="8837" w:name="_Toc51948520"/>
      <w:bookmarkStart w:id="8838" w:name="_Toc51949612"/>
      <w:bookmarkStart w:id="8839" w:name="_Toc162971874"/>
      <w:bookmarkEnd w:id="8831"/>
      <w:r w:rsidRPr="007F2770">
        <w:t>8.3.1</w:t>
      </w:r>
      <w:r w:rsidRPr="007F2770">
        <w:rPr>
          <w:lang w:eastAsia="ko-KR"/>
        </w:rPr>
        <w:t>.10</w:t>
      </w:r>
      <w:r w:rsidRPr="007F2770">
        <w:tab/>
      </w:r>
      <w:r w:rsidR="00AC410A" w:rsidRPr="007F2770">
        <w:rPr>
          <w:lang w:eastAsia="zh-CN"/>
        </w:rPr>
        <w:t>IP h</w:t>
      </w:r>
      <w:r w:rsidRPr="007F2770">
        <w:rPr>
          <w:lang w:eastAsia="zh-CN"/>
        </w:rPr>
        <w:t>eader compression configuration</w:t>
      </w:r>
      <w:bookmarkEnd w:id="8832"/>
      <w:bookmarkEnd w:id="8833"/>
      <w:bookmarkEnd w:id="8834"/>
      <w:bookmarkEnd w:id="8835"/>
      <w:bookmarkEnd w:id="8836"/>
      <w:bookmarkEnd w:id="8837"/>
      <w:bookmarkEnd w:id="8838"/>
      <w:bookmarkEnd w:id="8839"/>
    </w:p>
    <w:p w14:paraId="0F5E4444" w14:textId="77777777" w:rsidR="001822DC" w:rsidRPr="007F2770" w:rsidRDefault="001822DC" w:rsidP="001822DC">
      <w:r w:rsidRPr="007F2770">
        <w:t xml:space="preserve">The UE shall include the </w:t>
      </w:r>
      <w:r w:rsidR="00AC410A" w:rsidRPr="007F2770">
        <w:t>IP h</w:t>
      </w:r>
      <w:r w:rsidRPr="007F2770">
        <w:t>eader compression configuration IE if:</w:t>
      </w:r>
    </w:p>
    <w:p w14:paraId="2E6D97E1" w14:textId="77777777" w:rsidR="001822DC" w:rsidRPr="007F2770" w:rsidRDefault="001822DC" w:rsidP="001822DC">
      <w:pPr>
        <w:pStyle w:val="B1"/>
      </w:pPr>
      <w:r w:rsidRPr="007F2770">
        <w:t>-</w:t>
      </w:r>
      <w:r w:rsidRPr="007F2770">
        <w:tab/>
        <w:t>the PDU session type value of the PDU session type IE is set to "IPv4", "IPv6"</w:t>
      </w:r>
      <w:r w:rsidR="00AC410A" w:rsidRPr="007F2770">
        <w:t xml:space="preserve"> or</w:t>
      </w:r>
      <w:r w:rsidRPr="007F2770">
        <w:t xml:space="preserve"> "IPv4v6";</w:t>
      </w:r>
    </w:p>
    <w:p w14:paraId="3D686EE7" w14:textId="77777777" w:rsidR="001822DC" w:rsidRPr="007F2770" w:rsidRDefault="001822DC" w:rsidP="001822DC">
      <w:pPr>
        <w:pStyle w:val="B1"/>
      </w:pPr>
      <w:r w:rsidRPr="007F2770">
        <w:t>-</w:t>
      </w:r>
      <w:r w:rsidRPr="007F2770">
        <w:tab/>
        <w:t>the UE indicates "Control Plane CIoT 5GS optimization supported" and "</w:t>
      </w:r>
      <w:r w:rsidR="00AC410A" w:rsidRPr="007F2770">
        <w:t>IP h</w:t>
      </w:r>
      <w:r w:rsidRPr="007F2770">
        <w:t>eader compression for control plane CIoT 5GS optimization supported" in the 5GMM capability IE of the REGISTRATION REQUEST message; and</w:t>
      </w:r>
    </w:p>
    <w:p w14:paraId="6A73576D" w14:textId="77777777" w:rsidR="001822DC" w:rsidRPr="007F2770" w:rsidRDefault="001822DC" w:rsidP="001822DC">
      <w:pPr>
        <w:pStyle w:val="B1"/>
      </w:pPr>
      <w:r w:rsidRPr="007F2770">
        <w:t>-</w:t>
      </w:r>
      <w:r w:rsidRPr="007F2770">
        <w:tab/>
        <w:t>the network indicates "Control plane CIoT 5GS optimization supported" and "</w:t>
      </w:r>
      <w:r w:rsidR="00AC410A" w:rsidRPr="007F2770">
        <w:t>IP h</w:t>
      </w:r>
      <w:r w:rsidRPr="007F2770">
        <w:t>eader compression for control plane CIoT 5GS optimization supported" in the 5GS network support feature IE of the REGISTRATION ACCEPT message.</w:t>
      </w:r>
    </w:p>
    <w:p w14:paraId="65EDE3AF" w14:textId="77777777" w:rsidR="00B30C4F" w:rsidRPr="007F2770" w:rsidRDefault="00B30C4F" w:rsidP="00781477">
      <w:pPr>
        <w:pStyle w:val="Heading4"/>
        <w:rPr>
          <w:lang w:eastAsia="ko-KR"/>
        </w:rPr>
      </w:pPr>
      <w:bookmarkStart w:id="8840" w:name="_CR8_3_1_11"/>
      <w:bookmarkStart w:id="8841" w:name="_Toc20233089"/>
      <w:bookmarkStart w:id="8842" w:name="_Toc27747208"/>
      <w:bookmarkStart w:id="8843" w:name="_Toc36213399"/>
      <w:bookmarkStart w:id="8844" w:name="_Toc36657576"/>
      <w:bookmarkStart w:id="8845" w:name="_Toc45287247"/>
      <w:bookmarkStart w:id="8846" w:name="_Toc51948521"/>
      <w:bookmarkStart w:id="8847" w:name="_Toc51949613"/>
      <w:bookmarkStart w:id="8848" w:name="_Toc162971875"/>
      <w:bookmarkEnd w:id="8840"/>
      <w:r w:rsidRPr="007F2770">
        <w:t>8.3.1.11</w:t>
      </w:r>
      <w:r w:rsidRPr="007F2770">
        <w:tab/>
        <w:t>DS-TT Ethernet port MAC address</w:t>
      </w:r>
      <w:bookmarkEnd w:id="8841"/>
      <w:bookmarkEnd w:id="8842"/>
      <w:bookmarkEnd w:id="8843"/>
      <w:bookmarkEnd w:id="8844"/>
      <w:bookmarkEnd w:id="8845"/>
      <w:bookmarkEnd w:id="8846"/>
      <w:bookmarkEnd w:id="8847"/>
      <w:bookmarkEnd w:id="8848"/>
    </w:p>
    <w:p w14:paraId="7244B0C6" w14:textId="77777777" w:rsidR="00B30C4F" w:rsidRPr="007F2770" w:rsidRDefault="00B30C4F" w:rsidP="00B30C4F">
      <w:r w:rsidRPr="007F2770">
        <w:t>This IE shall be included in the message if the UE supports transfer of port management information containers and the UE requests to establish a new PDU session of "Ethernet" PDU session type.</w:t>
      </w:r>
    </w:p>
    <w:p w14:paraId="503E93F7" w14:textId="77777777" w:rsidR="00B30C4F" w:rsidRPr="007F2770" w:rsidRDefault="00B30C4F" w:rsidP="00781477">
      <w:pPr>
        <w:pStyle w:val="Heading4"/>
        <w:rPr>
          <w:lang w:eastAsia="ko-KR"/>
        </w:rPr>
      </w:pPr>
      <w:bookmarkStart w:id="8849" w:name="_CR8_3_1_12"/>
      <w:bookmarkStart w:id="8850" w:name="_Toc20233090"/>
      <w:bookmarkStart w:id="8851" w:name="_Toc27747209"/>
      <w:bookmarkStart w:id="8852" w:name="_Toc36213400"/>
      <w:bookmarkStart w:id="8853" w:name="_Toc36657577"/>
      <w:bookmarkStart w:id="8854" w:name="_Toc45287248"/>
      <w:bookmarkStart w:id="8855" w:name="_Toc51948522"/>
      <w:bookmarkStart w:id="8856" w:name="_Toc51949614"/>
      <w:bookmarkStart w:id="8857" w:name="_Toc162971876"/>
      <w:bookmarkEnd w:id="8849"/>
      <w:r w:rsidRPr="007F2770">
        <w:t>8.3.1.12</w:t>
      </w:r>
      <w:r w:rsidRPr="007F2770">
        <w:tab/>
      </w:r>
      <w:r w:rsidR="003C3A10" w:rsidRPr="007F2770">
        <w:t>UE-</w:t>
      </w:r>
      <w:r w:rsidRPr="007F2770">
        <w:t>DS-TT residence time</w:t>
      </w:r>
      <w:bookmarkEnd w:id="8850"/>
      <w:bookmarkEnd w:id="8851"/>
      <w:bookmarkEnd w:id="8852"/>
      <w:bookmarkEnd w:id="8853"/>
      <w:bookmarkEnd w:id="8854"/>
      <w:bookmarkEnd w:id="8855"/>
      <w:bookmarkEnd w:id="8856"/>
      <w:bookmarkEnd w:id="8857"/>
    </w:p>
    <w:p w14:paraId="0BBF4446" w14:textId="77777777" w:rsidR="00B30C4F" w:rsidRPr="007F2770" w:rsidRDefault="00B30C4F" w:rsidP="00B30C4F">
      <w:r w:rsidRPr="007F2770">
        <w:t>This IE shall be included in the message if:</w:t>
      </w:r>
    </w:p>
    <w:p w14:paraId="0E7585F3" w14:textId="19739012" w:rsidR="00B30C4F" w:rsidRPr="007F2770" w:rsidRDefault="00B30C4F" w:rsidP="00513E2E">
      <w:pPr>
        <w:pStyle w:val="B1"/>
      </w:pPr>
      <w:r w:rsidRPr="007F2770">
        <w:t>a)</w:t>
      </w:r>
      <w:r w:rsidRPr="007F2770">
        <w:tab/>
        <w:t>the UE supports transfer of port management information containers; and</w:t>
      </w:r>
    </w:p>
    <w:p w14:paraId="4DA061A4" w14:textId="016ABC2A" w:rsidR="00B30C4F" w:rsidRPr="007F2770" w:rsidRDefault="00513E2E" w:rsidP="00B30C4F">
      <w:pPr>
        <w:pStyle w:val="B1"/>
      </w:pPr>
      <w:r w:rsidRPr="007F2770">
        <w:t>b</w:t>
      </w:r>
      <w:r w:rsidR="00B30C4F" w:rsidRPr="007F2770">
        <w:t>)</w:t>
      </w:r>
      <w:r w:rsidR="00B30C4F" w:rsidRPr="007F2770">
        <w:tab/>
        <w:t xml:space="preserve">the </w:t>
      </w:r>
      <w:r w:rsidR="003C3A10" w:rsidRPr="007F2770">
        <w:t>UE-</w:t>
      </w:r>
      <w:r w:rsidR="00B30C4F" w:rsidRPr="007F2770">
        <w:t>DS-TT residence time is available at the UE.</w:t>
      </w:r>
    </w:p>
    <w:p w14:paraId="1CCEAA6B" w14:textId="77777777" w:rsidR="00DC0078" w:rsidRPr="007F2770" w:rsidRDefault="00DC0078" w:rsidP="00781477">
      <w:pPr>
        <w:pStyle w:val="Heading4"/>
        <w:rPr>
          <w:lang w:eastAsia="ko-KR"/>
        </w:rPr>
      </w:pPr>
      <w:bookmarkStart w:id="8858" w:name="_CR8_3_1_13"/>
      <w:bookmarkStart w:id="8859" w:name="_Toc27747210"/>
      <w:bookmarkStart w:id="8860" w:name="_Toc36213401"/>
      <w:bookmarkStart w:id="8861" w:name="_Toc36657578"/>
      <w:bookmarkStart w:id="8862" w:name="_Toc45287249"/>
      <w:bookmarkStart w:id="8863" w:name="_Toc51948523"/>
      <w:bookmarkStart w:id="8864" w:name="_Toc51949615"/>
      <w:bookmarkStart w:id="8865" w:name="_Toc162971877"/>
      <w:bookmarkStart w:id="8866" w:name="_Toc20233091"/>
      <w:bookmarkEnd w:id="8858"/>
      <w:r w:rsidRPr="007F2770">
        <w:t>8.3.1.13</w:t>
      </w:r>
      <w:r w:rsidRPr="007F2770">
        <w:tab/>
        <w:t>Port management information container</w:t>
      </w:r>
      <w:bookmarkEnd w:id="8859"/>
      <w:bookmarkEnd w:id="8860"/>
      <w:bookmarkEnd w:id="8861"/>
      <w:bookmarkEnd w:id="8862"/>
      <w:bookmarkEnd w:id="8863"/>
      <w:bookmarkEnd w:id="8864"/>
      <w:bookmarkEnd w:id="8865"/>
    </w:p>
    <w:p w14:paraId="3F6C9C8B" w14:textId="0BD9BB97" w:rsidR="00DC0078" w:rsidRPr="007F2770" w:rsidRDefault="00DC0078" w:rsidP="00DC0078">
      <w:r w:rsidRPr="007F2770">
        <w:t>This IE shall be included in the message if the UE supports transfer of port management information containers.</w:t>
      </w:r>
    </w:p>
    <w:p w14:paraId="44BE59E3" w14:textId="77777777" w:rsidR="00AC410A" w:rsidRPr="007F2770" w:rsidRDefault="00AC410A" w:rsidP="00781477">
      <w:pPr>
        <w:pStyle w:val="Heading4"/>
        <w:rPr>
          <w:noProof/>
        </w:rPr>
      </w:pPr>
      <w:bookmarkStart w:id="8867" w:name="_CR8_3_1_14"/>
      <w:bookmarkStart w:id="8868" w:name="_Toc45287250"/>
      <w:bookmarkStart w:id="8869" w:name="_Toc51948524"/>
      <w:bookmarkStart w:id="8870" w:name="_Toc51949616"/>
      <w:bookmarkStart w:id="8871" w:name="_Toc162971878"/>
      <w:bookmarkStart w:id="8872" w:name="_Toc27747211"/>
      <w:bookmarkStart w:id="8873" w:name="_Toc36213402"/>
      <w:bookmarkStart w:id="8874" w:name="_Toc36657579"/>
      <w:bookmarkEnd w:id="8867"/>
      <w:r w:rsidRPr="007F2770">
        <w:rPr>
          <w:noProof/>
        </w:rPr>
        <w:t>8.3.1.14</w:t>
      </w:r>
      <w:r w:rsidRPr="007F2770">
        <w:rPr>
          <w:noProof/>
        </w:rPr>
        <w:tab/>
        <w:t>Ethernet header compression configuration</w:t>
      </w:r>
      <w:bookmarkEnd w:id="8868"/>
      <w:bookmarkEnd w:id="8869"/>
      <w:bookmarkEnd w:id="8870"/>
      <w:bookmarkEnd w:id="8871"/>
    </w:p>
    <w:p w14:paraId="558B27B0" w14:textId="77777777" w:rsidR="00AC410A" w:rsidRPr="007F2770" w:rsidRDefault="00AC410A" w:rsidP="00AC410A">
      <w:r w:rsidRPr="007F2770">
        <w:t>The UE shall include the Ethernet header compression configuration IE if:</w:t>
      </w:r>
    </w:p>
    <w:p w14:paraId="567E7D0D" w14:textId="77777777" w:rsidR="00AC410A" w:rsidRPr="007F2770" w:rsidRDefault="00AC410A" w:rsidP="00AC410A">
      <w:pPr>
        <w:pStyle w:val="B1"/>
      </w:pPr>
      <w:r w:rsidRPr="007F2770">
        <w:t>-</w:t>
      </w:r>
      <w:r w:rsidRPr="007F2770">
        <w:tab/>
        <w:t>the PDU session type value of the PDU session type IE is set to "Ethernet";</w:t>
      </w:r>
    </w:p>
    <w:p w14:paraId="4D904E10" w14:textId="77777777" w:rsidR="00AC410A" w:rsidRPr="007F2770" w:rsidRDefault="00AC410A" w:rsidP="00AC410A">
      <w:pPr>
        <w:pStyle w:val="B1"/>
      </w:pPr>
      <w:r w:rsidRPr="007F2770">
        <w:t>-</w:t>
      </w:r>
      <w:r w:rsidRPr="007F2770">
        <w:tab/>
        <w:t>the UE indicated "Control Plane CIoT 5GS optimization supported" and "Ethernet header compression for control plane CIoT 5GS optimization supported" in the 5GMM capability IE of the REGISTRATION REQUEST message; and</w:t>
      </w:r>
    </w:p>
    <w:p w14:paraId="340F9CB2" w14:textId="77777777" w:rsidR="00AC410A" w:rsidRPr="007F2770" w:rsidRDefault="00AC410A" w:rsidP="00AC410A">
      <w:pPr>
        <w:pStyle w:val="B1"/>
      </w:pPr>
      <w:r w:rsidRPr="007F2770">
        <w:t>-</w:t>
      </w:r>
      <w:r w:rsidRPr="007F2770">
        <w:tab/>
        <w:t>the network indicated "Control plane CIoT 5GS optimization supported" and "Ethernet header compression for control plane CIoT 5GS optimization supported" in the 5GS network support feature IE of the REGISTRATION ACCEPT message.</w:t>
      </w:r>
    </w:p>
    <w:p w14:paraId="55FB2D2F" w14:textId="77777777" w:rsidR="00E70E20" w:rsidRPr="007F2770" w:rsidRDefault="00E70E20" w:rsidP="00781477">
      <w:pPr>
        <w:pStyle w:val="Heading4"/>
        <w:rPr>
          <w:lang w:eastAsia="ko-KR"/>
        </w:rPr>
      </w:pPr>
      <w:bookmarkStart w:id="8875" w:name="_CR8_3_1_15"/>
      <w:bookmarkStart w:id="8876" w:name="_Toc51948525"/>
      <w:bookmarkStart w:id="8877" w:name="_Toc51949617"/>
      <w:bookmarkStart w:id="8878" w:name="_Toc162971879"/>
      <w:bookmarkStart w:id="8879" w:name="_Toc45287251"/>
      <w:bookmarkEnd w:id="8875"/>
      <w:r w:rsidRPr="007F2770">
        <w:t>8.3.1.15</w:t>
      </w:r>
      <w:r w:rsidRPr="007F2770">
        <w:tab/>
        <w:t>Suggested</w:t>
      </w:r>
      <w:r w:rsidRPr="007F2770">
        <w:rPr>
          <w:lang w:eastAsia="ko-KR"/>
        </w:rPr>
        <w:t xml:space="preserve"> interface identifier</w:t>
      </w:r>
      <w:bookmarkEnd w:id="8876"/>
      <w:bookmarkEnd w:id="8877"/>
      <w:bookmarkEnd w:id="8878"/>
    </w:p>
    <w:p w14:paraId="200139B8" w14:textId="21B36058" w:rsidR="00E70E20" w:rsidRPr="007F2770" w:rsidRDefault="00E70E20" w:rsidP="00E70E20">
      <w:r w:rsidRPr="007F2770">
        <w:t>This IE may be included by the W-AGF acting on behalf of the FN-RG.</w:t>
      </w:r>
    </w:p>
    <w:p w14:paraId="21728CDB" w14:textId="3F1E8887" w:rsidR="00750C60" w:rsidRPr="007F2770" w:rsidRDefault="00750C60" w:rsidP="00781477">
      <w:pPr>
        <w:pStyle w:val="Heading4"/>
        <w:rPr>
          <w:lang w:eastAsia="ko-KR"/>
        </w:rPr>
      </w:pPr>
      <w:bookmarkStart w:id="8880" w:name="_CR8_3_1_16"/>
      <w:bookmarkStart w:id="8881" w:name="_Toc162971880"/>
      <w:bookmarkEnd w:id="8880"/>
      <w:r w:rsidRPr="007F2770">
        <w:t>8.3.1.16</w:t>
      </w:r>
      <w:r w:rsidRPr="007F2770">
        <w:rPr>
          <w:rFonts w:hint="eastAsia"/>
        </w:rPr>
        <w:tab/>
      </w:r>
      <w:r w:rsidRPr="007F2770">
        <w:t>Service-level-AA container</w:t>
      </w:r>
      <w:bookmarkEnd w:id="8881"/>
    </w:p>
    <w:p w14:paraId="7983CF0E" w14:textId="0E11FB1D" w:rsidR="00750C60" w:rsidRPr="007F2770" w:rsidRDefault="00750C60" w:rsidP="00750C60">
      <w:pPr>
        <w:rPr>
          <w:rFonts w:eastAsia="MS Mincho"/>
        </w:rPr>
      </w:pPr>
      <w:r w:rsidRPr="007F2770">
        <w:t>This IE shall be included in the message when the UE needs to establish a PDU session for the UAS services</w:t>
      </w:r>
      <w:r w:rsidRPr="007F2770">
        <w:rPr>
          <w:rFonts w:eastAsia="MS Mincho"/>
        </w:rPr>
        <w:t>.</w:t>
      </w:r>
    </w:p>
    <w:p w14:paraId="05ABC2BD" w14:textId="42FB00FF" w:rsidR="00E47D50" w:rsidRPr="007F2770" w:rsidRDefault="00E47D50" w:rsidP="00781477">
      <w:pPr>
        <w:pStyle w:val="Heading4"/>
        <w:rPr>
          <w:lang w:eastAsia="ko-KR"/>
        </w:rPr>
      </w:pPr>
      <w:bookmarkStart w:id="8882" w:name="_CR8_3_1_17"/>
      <w:bookmarkStart w:id="8883" w:name="_Toc162971881"/>
      <w:bookmarkEnd w:id="8882"/>
      <w:r w:rsidRPr="007F2770">
        <w:t>8.3.1.17</w:t>
      </w:r>
      <w:r w:rsidRPr="007F2770">
        <w:rPr>
          <w:rFonts w:hint="eastAsia"/>
        </w:rPr>
        <w:tab/>
      </w:r>
      <w:r w:rsidRPr="007F2770">
        <w:t>Requested MBS container</w:t>
      </w:r>
      <w:bookmarkEnd w:id="8883"/>
    </w:p>
    <w:p w14:paraId="62DB51A3" w14:textId="168E499F" w:rsidR="00E47D50" w:rsidRPr="007F2770" w:rsidRDefault="00E47D50" w:rsidP="00E47D50">
      <w:r w:rsidRPr="007F2770">
        <w:t xml:space="preserve">This IE is included in the message when the UE requests to join one or more </w:t>
      </w:r>
      <w:r w:rsidR="00EB0D44" w:rsidRPr="007F2770">
        <w:t xml:space="preserve">multicast </w:t>
      </w:r>
      <w:r w:rsidRPr="007F2770">
        <w:t>MBS sessions</w:t>
      </w:r>
      <w:r w:rsidR="00F45F69" w:rsidRPr="007F2770">
        <w:t xml:space="preserve"> that are associated with the PDU session</w:t>
      </w:r>
      <w:r w:rsidRPr="007F2770">
        <w:t>.</w:t>
      </w:r>
    </w:p>
    <w:p w14:paraId="4833F1C3" w14:textId="18B2EAFB" w:rsidR="008B3175" w:rsidRPr="007F2770" w:rsidRDefault="008B3175" w:rsidP="00781477">
      <w:pPr>
        <w:pStyle w:val="Heading4"/>
        <w:rPr>
          <w:lang w:eastAsia="ko-KR"/>
        </w:rPr>
      </w:pPr>
      <w:bookmarkStart w:id="8884" w:name="_CR8_3_1_18"/>
      <w:bookmarkStart w:id="8885" w:name="_Toc162971882"/>
      <w:bookmarkStart w:id="8886" w:name="_Toc82896321"/>
      <w:bookmarkEnd w:id="8884"/>
      <w:r w:rsidRPr="007F2770">
        <w:t>8.3.1.18</w:t>
      </w:r>
      <w:r w:rsidRPr="007F2770">
        <w:tab/>
        <w:t>PDU session pair ID</w:t>
      </w:r>
      <w:bookmarkEnd w:id="8885"/>
    </w:p>
    <w:p w14:paraId="0BCE9977" w14:textId="77777777" w:rsidR="008B3175" w:rsidRPr="007F2770" w:rsidRDefault="008B3175" w:rsidP="008B3175">
      <w:r w:rsidRPr="007F2770">
        <w:t xml:space="preserve">This IE shall be included in the message when the </w:t>
      </w:r>
      <w:r w:rsidRPr="007F2770">
        <w:rPr>
          <w:rFonts w:eastAsia="MS Mincho"/>
        </w:rPr>
        <w:t>UE needs to include a PDU session pair ID.</w:t>
      </w:r>
    </w:p>
    <w:p w14:paraId="4608BFBA" w14:textId="510742F0" w:rsidR="008B3175" w:rsidRPr="007F2770" w:rsidRDefault="008B3175" w:rsidP="00781477">
      <w:pPr>
        <w:pStyle w:val="Heading4"/>
        <w:rPr>
          <w:lang w:eastAsia="ko-KR"/>
        </w:rPr>
      </w:pPr>
      <w:bookmarkStart w:id="8887" w:name="_CR8_3_1_19"/>
      <w:bookmarkStart w:id="8888" w:name="_Toc162971883"/>
      <w:bookmarkEnd w:id="8886"/>
      <w:bookmarkEnd w:id="8887"/>
      <w:r w:rsidRPr="007F2770">
        <w:t>8.3.1.19</w:t>
      </w:r>
      <w:r w:rsidRPr="007F2770">
        <w:tab/>
        <w:t>RSN</w:t>
      </w:r>
      <w:bookmarkEnd w:id="8888"/>
    </w:p>
    <w:p w14:paraId="638362A2" w14:textId="75BDF8C1" w:rsidR="008B3175" w:rsidRDefault="008B3175" w:rsidP="00E47D50">
      <w:pPr>
        <w:rPr>
          <w:rFonts w:eastAsia="MS Mincho"/>
        </w:rPr>
      </w:pPr>
      <w:r w:rsidRPr="007F2770">
        <w:t xml:space="preserve">This IE shall be included in the message when the </w:t>
      </w:r>
      <w:r w:rsidRPr="007F2770">
        <w:rPr>
          <w:rFonts w:eastAsia="MS Mincho"/>
        </w:rPr>
        <w:t>UE needs to include an RSN.</w:t>
      </w:r>
    </w:p>
    <w:p w14:paraId="55A38432" w14:textId="66E462AC" w:rsidR="00D36DFE" w:rsidRDefault="00D36DFE" w:rsidP="00D36DFE">
      <w:pPr>
        <w:pStyle w:val="Heading4"/>
        <w:rPr>
          <w:lang w:eastAsia="zh-CN"/>
        </w:rPr>
      </w:pPr>
      <w:bookmarkStart w:id="8889" w:name="_CR8_3_1_20"/>
      <w:bookmarkStart w:id="8890" w:name="_Toc131396635"/>
      <w:bookmarkStart w:id="8891" w:name="_Toc162971884"/>
      <w:bookmarkEnd w:id="8889"/>
      <w:r>
        <w:t>8.3.1.</w:t>
      </w:r>
      <w:r>
        <w:rPr>
          <w:lang w:eastAsia="zh-CN"/>
        </w:rPr>
        <w:t>20</w:t>
      </w:r>
      <w:r>
        <w:rPr>
          <w:rFonts w:hint="eastAsia"/>
        </w:rPr>
        <w:tab/>
      </w:r>
      <w:bookmarkEnd w:id="8890"/>
      <w:r>
        <w:t>URSP rule enforcement reports</w:t>
      </w:r>
      <w:bookmarkEnd w:id="8891"/>
    </w:p>
    <w:p w14:paraId="379655C7" w14:textId="7D135990" w:rsidR="00D36DFE" w:rsidRPr="007F2770" w:rsidRDefault="00D36DFE" w:rsidP="00D36DFE">
      <w:r>
        <w:t xml:space="preserve">This IE is included in the message when the </w:t>
      </w:r>
      <w:r>
        <w:rPr>
          <w:rFonts w:eastAsia="MS Mincho"/>
        </w:rPr>
        <w:t>UE</w:t>
      </w:r>
      <w:r>
        <w:t xml:space="preserve"> sends</w:t>
      </w:r>
      <w:r>
        <w:rPr>
          <w:rFonts w:hint="eastAsia"/>
        </w:rPr>
        <w:t xml:space="preserve"> </w:t>
      </w:r>
      <w:r>
        <w:t xml:space="preserve">one or more URSP rule enforcement reports to </w:t>
      </w:r>
      <w:r>
        <w:rPr>
          <w:rFonts w:hint="eastAsia"/>
          <w:lang w:eastAsia="zh-CN"/>
        </w:rPr>
        <w:t xml:space="preserve">the </w:t>
      </w:r>
      <w:r>
        <w:t>network.</w:t>
      </w:r>
    </w:p>
    <w:p w14:paraId="6A1012EB" w14:textId="77777777" w:rsidR="00C135FE" w:rsidRPr="007F2770" w:rsidRDefault="00120C7B" w:rsidP="00781477">
      <w:pPr>
        <w:pStyle w:val="Heading3"/>
        <w:rPr>
          <w:lang w:val="fr-FR"/>
        </w:rPr>
      </w:pPr>
      <w:bookmarkStart w:id="8892" w:name="_CR8_3_2"/>
      <w:bookmarkStart w:id="8893" w:name="_Toc51948526"/>
      <w:bookmarkStart w:id="8894" w:name="_Toc51949618"/>
      <w:bookmarkStart w:id="8895" w:name="_Toc162971885"/>
      <w:bookmarkEnd w:id="8892"/>
      <w:r w:rsidRPr="007F2770">
        <w:rPr>
          <w:lang w:val="fr-FR"/>
        </w:rPr>
        <w:t>8</w:t>
      </w:r>
      <w:r w:rsidR="00C135FE" w:rsidRPr="007F2770">
        <w:rPr>
          <w:lang w:val="fr-FR"/>
        </w:rPr>
        <w:t>.</w:t>
      </w:r>
      <w:r w:rsidRPr="007F2770">
        <w:rPr>
          <w:lang w:val="fr-FR"/>
        </w:rPr>
        <w:t>3</w:t>
      </w:r>
      <w:r w:rsidR="00C135FE" w:rsidRPr="007F2770">
        <w:rPr>
          <w:lang w:val="fr-FR"/>
        </w:rPr>
        <w:t>.2</w:t>
      </w:r>
      <w:r w:rsidR="00C135FE" w:rsidRPr="007F2770">
        <w:rPr>
          <w:lang w:val="fr-FR"/>
        </w:rPr>
        <w:tab/>
        <w:t>PDU session establishment accept</w:t>
      </w:r>
      <w:bookmarkEnd w:id="8866"/>
      <w:bookmarkEnd w:id="8872"/>
      <w:bookmarkEnd w:id="8873"/>
      <w:bookmarkEnd w:id="8874"/>
      <w:bookmarkEnd w:id="8879"/>
      <w:bookmarkEnd w:id="8893"/>
      <w:bookmarkEnd w:id="8894"/>
      <w:bookmarkEnd w:id="8895"/>
    </w:p>
    <w:p w14:paraId="05B2C1BA" w14:textId="77777777" w:rsidR="00C135FE" w:rsidRPr="007F2770" w:rsidRDefault="00120C7B" w:rsidP="00781477">
      <w:pPr>
        <w:pStyle w:val="Heading4"/>
        <w:rPr>
          <w:lang w:val="fr-FR" w:eastAsia="ko-KR"/>
        </w:rPr>
      </w:pPr>
      <w:bookmarkStart w:id="8896" w:name="_CR8_3_2_1"/>
      <w:bookmarkStart w:id="8897" w:name="_Toc20233092"/>
      <w:bookmarkStart w:id="8898" w:name="_Toc27747212"/>
      <w:bookmarkStart w:id="8899" w:name="_Toc36213403"/>
      <w:bookmarkStart w:id="8900" w:name="_Toc36657580"/>
      <w:bookmarkStart w:id="8901" w:name="_Toc45287252"/>
      <w:bookmarkStart w:id="8902" w:name="_Toc51948527"/>
      <w:bookmarkStart w:id="8903" w:name="_Toc51949619"/>
      <w:bookmarkStart w:id="8904" w:name="_Toc162971886"/>
      <w:bookmarkEnd w:id="8896"/>
      <w:r w:rsidRPr="007F2770">
        <w:rPr>
          <w:lang w:val="fr-FR"/>
        </w:rPr>
        <w:t>8</w:t>
      </w:r>
      <w:r w:rsidR="00C135FE" w:rsidRPr="007F2770">
        <w:rPr>
          <w:rFonts w:hint="eastAsia"/>
          <w:lang w:val="fr-FR"/>
        </w:rPr>
        <w:t>.</w:t>
      </w:r>
      <w:r w:rsidRPr="007F2770">
        <w:rPr>
          <w:lang w:val="fr-FR"/>
        </w:rPr>
        <w:t>3</w:t>
      </w:r>
      <w:r w:rsidR="00C135FE" w:rsidRPr="007F2770">
        <w:rPr>
          <w:rFonts w:hint="eastAsia"/>
          <w:lang w:val="fr-FR"/>
        </w:rPr>
        <w:t>.</w:t>
      </w:r>
      <w:r w:rsidR="00C135FE" w:rsidRPr="007F2770">
        <w:rPr>
          <w:lang w:val="fr-FR"/>
        </w:rPr>
        <w:t>2</w:t>
      </w:r>
      <w:r w:rsidR="00C135FE" w:rsidRPr="007F2770">
        <w:rPr>
          <w:rFonts w:hint="eastAsia"/>
          <w:lang w:val="fr-FR" w:eastAsia="ko-KR"/>
        </w:rPr>
        <w:t>.1</w:t>
      </w:r>
      <w:r w:rsidR="00C135FE" w:rsidRPr="007F2770">
        <w:rPr>
          <w:rFonts w:hint="eastAsia"/>
          <w:lang w:val="fr-FR"/>
        </w:rPr>
        <w:tab/>
      </w:r>
      <w:r w:rsidR="00C135FE" w:rsidRPr="007F2770">
        <w:rPr>
          <w:rFonts w:hint="eastAsia"/>
          <w:lang w:val="fr-FR" w:eastAsia="ko-KR"/>
        </w:rPr>
        <w:t xml:space="preserve">Message </w:t>
      </w:r>
      <w:r w:rsidR="00C135FE" w:rsidRPr="007F2770">
        <w:rPr>
          <w:lang w:val="fr-FR" w:eastAsia="ko-KR"/>
        </w:rPr>
        <w:t>d</w:t>
      </w:r>
      <w:r w:rsidR="00C135FE" w:rsidRPr="007F2770">
        <w:rPr>
          <w:rFonts w:hint="eastAsia"/>
          <w:lang w:val="fr-FR" w:eastAsia="ko-KR"/>
        </w:rPr>
        <w:t>efinition</w:t>
      </w:r>
      <w:bookmarkEnd w:id="8897"/>
      <w:bookmarkEnd w:id="8898"/>
      <w:bookmarkEnd w:id="8899"/>
      <w:bookmarkEnd w:id="8900"/>
      <w:bookmarkEnd w:id="8901"/>
      <w:bookmarkEnd w:id="8902"/>
      <w:bookmarkEnd w:id="8903"/>
      <w:bookmarkEnd w:id="8904"/>
    </w:p>
    <w:p w14:paraId="35BEB5D1" w14:textId="77777777" w:rsidR="00C135FE" w:rsidRPr="007F2770" w:rsidRDefault="00C135FE" w:rsidP="00C135FE">
      <w:r w:rsidRPr="007F2770">
        <w:t xml:space="preserve">The PDU SESSION ESTABLISHMENT ACCEPT message is sent by the </w:t>
      </w:r>
      <w:r w:rsidR="00B20E3B" w:rsidRPr="007F2770">
        <w:t>SMF</w:t>
      </w:r>
      <w:r w:rsidRPr="007F2770">
        <w:t xml:space="preserve"> to the UE in response to PDU SESSION ESTABLISHMENT REQUEST message and indicates successful establishment of a PDU session</w:t>
      </w:r>
      <w:r w:rsidR="00120C7B" w:rsidRPr="007F2770">
        <w:t>. See table 8.3.</w:t>
      </w:r>
      <w:r w:rsidR="00D43416" w:rsidRPr="007F2770">
        <w:t>2</w:t>
      </w:r>
      <w:r w:rsidR="00120C7B" w:rsidRPr="007F2770">
        <w:t>.</w:t>
      </w:r>
      <w:r w:rsidR="00D43416" w:rsidRPr="007F2770">
        <w:t>1</w:t>
      </w:r>
      <w:r w:rsidR="00120C7B" w:rsidRPr="007F2770">
        <w:t>.1</w:t>
      </w:r>
      <w:r w:rsidRPr="007F2770">
        <w:t>.</w:t>
      </w:r>
    </w:p>
    <w:p w14:paraId="7051E412" w14:textId="77777777" w:rsidR="00C135FE" w:rsidRPr="007F2770" w:rsidRDefault="00C135FE" w:rsidP="00C135FE">
      <w:pPr>
        <w:pStyle w:val="B1"/>
      </w:pPr>
      <w:r w:rsidRPr="007F2770">
        <w:t>Message type:</w:t>
      </w:r>
      <w:r w:rsidRPr="007F2770">
        <w:tab/>
        <w:t>PDU SESSION ESTABLISHMENT ACCEPT</w:t>
      </w:r>
    </w:p>
    <w:p w14:paraId="10A77BE1" w14:textId="77777777" w:rsidR="00C135FE" w:rsidRPr="007F2770" w:rsidRDefault="00C135FE" w:rsidP="00C135FE">
      <w:pPr>
        <w:pStyle w:val="B1"/>
      </w:pPr>
      <w:r w:rsidRPr="007F2770">
        <w:t>Significance:</w:t>
      </w:r>
      <w:r w:rsidR="00913BB3" w:rsidRPr="007F2770">
        <w:tab/>
      </w:r>
      <w:r w:rsidRPr="007F2770">
        <w:t>dual</w:t>
      </w:r>
    </w:p>
    <w:p w14:paraId="04482B9A" w14:textId="557DB5A3" w:rsidR="00C135FE" w:rsidRPr="007F2770" w:rsidRDefault="00C135FE" w:rsidP="00C135FE">
      <w:pPr>
        <w:pStyle w:val="B1"/>
      </w:pPr>
      <w:r w:rsidRPr="007F2770">
        <w:t>Direction:</w:t>
      </w:r>
      <w:r w:rsidR="00F85871" w:rsidRPr="007F2770">
        <w:tab/>
      </w:r>
      <w:r w:rsidRPr="007F2770">
        <w:t>network to UE</w:t>
      </w:r>
    </w:p>
    <w:p w14:paraId="5FBD63A6" w14:textId="77777777" w:rsidR="00C135FE" w:rsidRPr="007F2770" w:rsidRDefault="00C135FE" w:rsidP="00C135FE">
      <w:pPr>
        <w:pStyle w:val="TH"/>
      </w:pPr>
      <w:bookmarkStart w:id="8905" w:name="_CRTable8_3_2_1_1"/>
      <w:r w:rsidRPr="007F2770">
        <w:t>Table </w:t>
      </w:r>
      <w:bookmarkEnd w:id="8905"/>
      <w:r w:rsidR="00120C7B" w:rsidRPr="007F2770">
        <w:t>8</w:t>
      </w:r>
      <w:r w:rsidRPr="007F2770">
        <w:rPr>
          <w:rFonts w:hint="eastAsia"/>
        </w:rPr>
        <w:t>.</w:t>
      </w:r>
      <w:r w:rsidR="00120C7B" w:rsidRPr="007F2770">
        <w:t>3</w:t>
      </w:r>
      <w:r w:rsidRPr="007F2770">
        <w:rPr>
          <w:rFonts w:hint="eastAsia"/>
        </w:rPr>
        <w:t>.</w:t>
      </w:r>
      <w:r w:rsidRPr="007F2770">
        <w:t>2</w:t>
      </w:r>
      <w:r w:rsidRPr="007F2770">
        <w:rPr>
          <w:rFonts w:hint="eastAsia"/>
          <w:lang w:eastAsia="ko-KR"/>
        </w:rPr>
        <w:t>.1</w:t>
      </w:r>
      <w:r w:rsidRPr="007F2770">
        <w:t>.</w:t>
      </w:r>
      <w:r w:rsidRPr="007F2770">
        <w:rPr>
          <w:lang w:eastAsia="ko-KR"/>
        </w:rPr>
        <w:t>1</w:t>
      </w:r>
      <w:r w:rsidRPr="007F2770">
        <w:t>: PDU SESSION ESTABLISHMENT ACCEPT message content</w:t>
      </w:r>
    </w:p>
    <w:tbl>
      <w:tblPr>
        <w:tblW w:w="9396" w:type="dxa"/>
        <w:jc w:val="center"/>
        <w:tblLayout w:type="fixed"/>
        <w:tblCellMar>
          <w:left w:w="28" w:type="dxa"/>
          <w:right w:w="56" w:type="dxa"/>
        </w:tblCellMar>
        <w:tblLook w:val="04A0" w:firstRow="1" w:lastRow="0" w:firstColumn="1" w:lastColumn="0" w:noHBand="0" w:noVBand="1"/>
      </w:tblPr>
      <w:tblGrid>
        <w:gridCol w:w="571"/>
        <w:gridCol w:w="2848"/>
        <w:gridCol w:w="3132"/>
        <w:gridCol w:w="1138"/>
        <w:gridCol w:w="854"/>
        <w:gridCol w:w="853"/>
      </w:tblGrid>
      <w:tr w:rsidR="00C135FE" w:rsidRPr="007F2770" w14:paraId="531D3A50" w14:textId="77777777" w:rsidTr="002B2745">
        <w:trPr>
          <w:cantSplit/>
          <w:jc w:val="center"/>
        </w:trPr>
        <w:tc>
          <w:tcPr>
            <w:tcW w:w="571" w:type="dxa"/>
            <w:tcBorders>
              <w:top w:val="single" w:sz="6" w:space="0" w:color="000000"/>
              <w:left w:val="single" w:sz="6" w:space="0" w:color="000000"/>
              <w:bottom w:val="single" w:sz="6" w:space="0" w:color="000000"/>
              <w:right w:val="single" w:sz="6" w:space="0" w:color="000000"/>
            </w:tcBorders>
            <w:hideMark/>
          </w:tcPr>
          <w:p w14:paraId="7FA4B3B0" w14:textId="77777777" w:rsidR="00C135FE" w:rsidRPr="007F2770" w:rsidRDefault="00C135FE" w:rsidP="006B6569">
            <w:pPr>
              <w:pStyle w:val="TAH"/>
              <w:rPr>
                <w:lang w:eastAsia="en-US"/>
              </w:rPr>
            </w:pPr>
            <w:r w:rsidRPr="007F2770">
              <w:rPr>
                <w:lang w:eastAsia="en-US"/>
              </w:rPr>
              <w:t>IEI</w:t>
            </w:r>
          </w:p>
        </w:tc>
        <w:tc>
          <w:tcPr>
            <w:tcW w:w="2848" w:type="dxa"/>
            <w:tcBorders>
              <w:top w:val="single" w:sz="6" w:space="0" w:color="000000"/>
              <w:left w:val="single" w:sz="6" w:space="0" w:color="000000"/>
              <w:bottom w:val="single" w:sz="6" w:space="0" w:color="000000"/>
              <w:right w:val="single" w:sz="6" w:space="0" w:color="000000"/>
            </w:tcBorders>
            <w:hideMark/>
          </w:tcPr>
          <w:p w14:paraId="6C8E65B7" w14:textId="77777777" w:rsidR="00C135FE" w:rsidRPr="007F2770" w:rsidRDefault="00C135FE" w:rsidP="006B6569">
            <w:pPr>
              <w:pStyle w:val="TAH"/>
              <w:rPr>
                <w:lang w:eastAsia="en-US"/>
              </w:rPr>
            </w:pPr>
            <w:r w:rsidRPr="007F2770">
              <w:rPr>
                <w:lang w:eastAsia="en-US"/>
              </w:rPr>
              <w:t>Information Element</w:t>
            </w:r>
          </w:p>
        </w:tc>
        <w:tc>
          <w:tcPr>
            <w:tcW w:w="3132" w:type="dxa"/>
            <w:tcBorders>
              <w:top w:val="single" w:sz="6" w:space="0" w:color="000000"/>
              <w:left w:val="single" w:sz="6" w:space="0" w:color="000000"/>
              <w:bottom w:val="single" w:sz="6" w:space="0" w:color="000000"/>
              <w:right w:val="single" w:sz="6" w:space="0" w:color="000000"/>
            </w:tcBorders>
            <w:hideMark/>
          </w:tcPr>
          <w:p w14:paraId="2DE10435" w14:textId="77777777" w:rsidR="00C135FE" w:rsidRPr="007F2770" w:rsidRDefault="00C135FE" w:rsidP="006B6569">
            <w:pPr>
              <w:pStyle w:val="TAH"/>
              <w:rPr>
                <w:lang w:eastAsia="en-US"/>
              </w:rPr>
            </w:pPr>
            <w:r w:rsidRPr="007F2770">
              <w:rPr>
                <w:lang w:eastAsia="en-US"/>
              </w:rPr>
              <w:t>Type/Reference</w:t>
            </w:r>
          </w:p>
        </w:tc>
        <w:tc>
          <w:tcPr>
            <w:tcW w:w="1138" w:type="dxa"/>
            <w:tcBorders>
              <w:top w:val="single" w:sz="6" w:space="0" w:color="000000"/>
              <w:left w:val="single" w:sz="6" w:space="0" w:color="000000"/>
              <w:bottom w:val="single" w:sz="6" w:space="0" w:color="000000"/>
              <w:right w:val="single" w:sz="6" w:space="0" w:color="000000"/>
            </w:tcBorders>
            <w:hideMark/>
          </w:tcPr>
          <w:p w14:paraId="2C6B404B" w14:textId="77777777" w:rsidR="00C135FE" w:rsidRPr="007F2770" w:rsidRDefault="00C135FE" w:rsidP="006B6569">
            <w:pPr>
              <w:pStyle w:val="TAH"/>
              <w:rPr>
                <w:lang w:eastAsia="en-US"/>
              </w:rPr>
            </w:pPr>
            <w:r w:rsidRPr="007F2770">
              <w:rPr>
                <w:lang w:eastAsia="en-US"/>
              </w:rPr>
              <w:t>Presence</w:t>
            </w:r>
          </w:p>
        </w:tc>
        <w:tc>
          <w:tcPr>
            <w:tcW w:w="854" w:type="dxa"/>
            <w:tcBorders>
              <w:top w:val="single" w:sz="6" w:space="0" w:color="000000"/>
              <w:left w:val="single" w:sz="6" w:space="0" w:color="000000"/>
              <w:bottom w:val="single" w:sz="6" w:space="0" w:color="000000"/>
              <w:right w:val="single" w:sz="6" w:space="0" w:color="000000"/>
            </w:tcBorders>
            <w:hideMark/>
          </w:tcPr>
          <w:p w14:paraId="298E4B53" w14:textId="77777777" w:rsidR="00C135FE" w:rsidRPr="007F2770" w:rsidRDefault="00C135FE" w:rsidP="006B6569">
            <w:pPr>
              <w:pStyle w:val="TAH"/>
              <w:rPr>
                <w:lang w:eastAsia="en-US"/>
              </w:rPr>
            </w:pPr>
            <w:r w:rsidRPr="007F2770">
              <w:rPr>
                <w:lang w:eastAsia="en-US"/>
              </w:rPr>
              <w:t>Format</w:t>
            </w:r>
          </w:p>
        </w:tc>
        <w:tc>
          <w:tcPr>
            <w:tcW w:w="853" w:type="dxa"/>
            <w:tcBorders>
              <w:top w:val="single" w:sz="6" w:space="0" w:color="000000"/>
              <w:left w:val="single" w:sz="6" w:space="0" w:color="000000"/>
              <w:bottom w:val="single" w:sz="6" w:space="0" w:color="000000"/>
              <w:right w:val="single" w:sz="6" w:space="0" w:color="000000"/>
            </w:tcBorders>
            <w:hideMark/>
          </w:tcPr>
          <w:p w14:paraId="52EC6CF8" w14:textId="77777777" w:rsidR="00C135FE" w:rsidRPr="007F2770" w:rsidRDefault="00C135FE" w:rsidP="006B6569">
            <w:pPr>
              <w:pStyle w:val="TAH"/>
              <w:rPr>
                <w:lang w:eastAsia="en-US"/>
              </w:rPr>
            </w:pPr>
            <w:r w:rsidRPr="007F2770">
              <w:rPr>
                <w:lang w:eastAsia="en-US"/>
              </w:rPr>
              <w:t>Length</w:t>
            </w:r>
          </w:p>
        </w:tc>
      </w:tr>
      <w:tr w:rsidR="00C135FE" w:rsidRPr="007F2770" w14:paraId="69414EE5" w14:textId="77777777" w:rsidTr="002B27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352EF33"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3FAF2CBA" w14:textId="77777777" w:rsidR="00C135FE" w:rsidRPr="007F2770" w:rsidRDefault="00C135FE" w:rsidP="000D0840">
            <w:pPr>
              <w:pStyle w:val="TAL"/>
            </w:pPr>
            <w:r w:rsidRPr="007F2770">
              <w:t>Extended protocol discriminator</w:t>
            </w:r>
          </w:p>
        </w:tc>
        <w:tc>
          <w:tcPr>
            <w:tcW w:w="3132" w:type="dxa"/>
            <w:tcBorders>
              <w:top w:val="single" w:sz="6" w:space="0" w:color="000000"/>
              <w:left w:val="single" w:sz="6" w:space="0" w:color="000000"/>
              <w:bottom w:val="single" w:sz="6" w:space="0" w:color="000000"/>
              <w:right w:val="single" w:sz="6" w:space="0" w:color="000000"/>
            </w:tcBorders>
            <w:hideMark/>
          </w:tcPr>
          <w:p w14:paraId="3E53B410" w14:textId="77777777" w:rsidR="00C135FE" w:rsidRPr="007F2770" w:rsidRDefault="00C135FE" w:rsidP="000D0840">
            <w:pPr>
              <w:pStyle w:val="TAL"/>
            </w:pPr>
            <w:r w:rsidRPr="007F2770">
              <w:t>Extended protocol discriminator</w:t>
            </w:r>
          </w:p>
          <w:p w14:paraId="2C2F9125" w14:textId="77777777" w:rsidR="00C135FE" w:rsidRPr="007F2770" w:rsidRDefault="00CE7136" w:rsidP="000D0840">
            <w:pPr>
              <w:pStyle w:val="TAL"/>
            </w:pPr>
            <w:r w:rsidRPr="007F2770">
              <w:t>9.2</w:t>
            </w:r>
          </w:p>
        </w:tc>
        <w:tc>
          <w:tcPr>
            <w:tcW w:w="1138" w:type="dxa"/>
            <w:tcBorders>
              <w:top w:val="single" w:sz="6" w:space="0" w:color="000000"/>
              <w:left w:val="single" w:sz="6" w:space="0" w:color="000000"/>
              <w:bottom w:val="single" w:sz="6" w:space="0" w:color="000000"/>
              <w:right w:val="single" w:sz="6" w:space="0" w:color="000000"/>
            </w:tcBorders>
            <w:hideMark/>
          </w:tcPr>
          <w:p w14:paraId="37E00F49"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29B72B01"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72F983C7" w14:textId="77777777" w:rsidR="00C135FE" w:rsidRPr="007F2770" w:rsidRDefault="00C135FE" w:rsidP="006B6569">
            <w:pPr>
              <w:pStyle w:val="TAC"/>
              <w:rPr>
                <w:lang w:eastAsia="en-US"/>
              </w:rPr>
            </w:pPr>
            <w:r w:rsidRPr="007F2770">
              <w:rPr>
                <w:lang w:eastAsia="en-US"/>
              </w:rPr>
              <w:t>1</w:t>
            </w:r>
          </w:p>
        </w:tc>
      </w:tr>
      <w:tr w:rsidR="00C135FE" w:rsidRPr="007F2770" w14:paraId="16859B25" w14:textId="77777777" w:rsidTr="002B27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097C8CB9"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tcPr>
          <w:p w14:paraId="0A2F4D68" w14:textId="77777777" w:rsidR="00C135FE" w:rsidRPr="007F2770" w:rsidRDefault="00C135FE" w:rsidP="000D0840">
            <w:pPr>
              <w:pStyle w:val="TAL"/>
            </w:pPr>
            <w:r w:rsidRPr="007F2770">
              <w:t>PDU session ID</w:t>
            </w:r>
          </w:p>
        </w:tc>
        <w:tc>
          <w:tcPr>
            <w:tcW w:w="3132" w:type="dxa"/>
            <w:tcBorders>
              <w:top w:val="single" w:sz="6" w:space="0" w:color="000000"/>
              <w:left w:val="single" w:sz="6" w:space="0" w:color="000000"/>
              <w:bottom w:val="single" w:sz="6" w:space="0" w:color="000000"/>
              <w:right w:val="single" w:sz="6" w:space="0" w:color="000000"/>
            </w:tcBorders>
          </w:tcPr>
          <w:p w14:paraId="53B94B19" w14:textId="77777777" w:rsidR="00C135FE" w:rsidRPr="007F2770" w:rsidRDefault="00C135FE" w:rsidP="000D0840">
            <w:pPr>
              <w:pStyle w:val="TAL"/>
            </w:pPr>
            <w:r w:rsidRPr="007F2770">
              <w:t>PDU session identity</w:t>
            </w:r>
          </w:p>
          <w:p w14:paraId="0682E064" w14:textId="77777777" w:rsidR="00C135FE" w:rsidRPr="007F2770" w:rsidRDefault="00F22054" w:rsidP="000D0840">
            <w:pPr>
              <w:pStyle w:val="TAL"/>
            </w:pPr>
            <w:r w:rsidRPr="007F2770">
              <w:t>9.4</w:t>
            </w:r>
          </w:p>
        </w:tc>
        <w:tc>
          <w:tcPr>
            <w:tcW w:w="1138" w:type="dxa"/>
            <w:tcBorders>
              <w:top w:val="single" w:sz="6" w:space="0" w:color="000000"/>
              <w:left w:val="single" w:sz="6" w:space="0" w:color="000000"/>
              <w:bottom w:val="single" w:sz="6" w:space="0" w:color="000000"/>
              <w:right w:val="single" w:sz="6" w:space="0" w:color="000000"/>
            </w:tcBorders>
          </w:tcPr>
          <w:p w14:paraId="65E71BCA"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tcPr>
          <w:p w14:paraId="6E220ED0"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tcPr>
          <w:p w14:paraId="2B9F3A20" w14:textId="77777777" w:rsidR="00C135FE" w:rsidRPr="007F2770" w:rsidRDefault="00C135FE" w:rsidP="006B6569">
            <w:pPr>
              <w:pStyle w:val="TAC"/>
              <w:rPr>
                <w:lang w:eastAsia="en-US"/>
              </w:rPr>
            </w:pPr>
            <w:r w:rsidRPr="007F2770">
              <w:rPr>
                <w:lang w:eastAsia="en-US"/>
              </w:rPr>
              <w:t>1</w:t>
            </w:r>
          </w:p>
        </w:tc>
      </w:tr>
      <w:tr w:rsidR="00C135FE" w:rsidRPr="007F2770" w14:paraId="23261EA2" w14:textId="77777777" w:rsidTr="002B27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1E9D92CA"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1E1519A4" w14:textId="77777777" w:rsidR="00C135FE" w:rsidRPr="007F2770" w:rsidRDefault="00C135FE" w:rsidP="000D0840">
            <w:pPr>
              <w:pStyle w:val="TAL"/>
            </w:pPr>
            <w:r w:rsidRPr="007F2770">
              <w:t>PTI</w:t>
            </w:r>
          </w:p>
        </w:tc>
        <w:tc>
          <w:tcPr>
            <w:tcW w:w="3132" w:type="dxa"/>
            <w:tcBorders>
              <w:top w:val="single" w:sz="6" w:space="0" w:color="000000"/>
              <w:left w:val="single" w:sz="6" w:space="0" w:color="000000"/>
              <w:bottom w:val="single" w:sz="6" w:space="0" w:color="000000"/>
              <w:right w:val="single" w:sz="6" w:space="0" w:color="000000"/>
            </w:tcBorders>
            <w:hideMark/>
          </w:tcPr>
          <w:p w14:paraId="2A855C48" w14:textId="77777777" w:rsidR="00C135FE" w:rsidRPr="007F2770" w:rsidRDefault="00C135FE" w:rsidP="000D0840">
            <w:pPr>
              <w:pStyle w:val="TAL"/>
            </w:pPr>
            <w:r w:rsidRPr="007F2770">
              <w:t>Procedure transaction identity</w:t>
            </w:r>
          </w:p>
          <w:p w14:paraId="5931F65E" w14:textId="77777777" w:rsidR="00C135FE" w:rsidRPr="007F2770" w:rsidRDefault="000F5712" w:rsidP="000D0840">
            <w:pPr>
              <w:pStyle w:val="TAL"/>
            </w:pPr>
            <w:r w:rsidRPr="007F2770">
              <w:t>9.6</w:t>
            </w:r>
          </w:p>
        </w:tc>
        <w:tc>
          <w:tcPr>
            <w:tcW w:w="1138" w:type="dxa"/>
            <w:tcBorders>
              <w:top w:val="single" w:sz="6" w:space="0" w:color="000000"/>
              <w:left w:val="single" w:sz="6" w:space="0" w:color="000000"/>
              <w:bottom w:val="single" w:sz="6" w:space="0" w:color="000000"/>
              <w:right w:val="single" w:sz="6" w:space="0" w:color="000000"/>
            </w:tcBorders>
            <w:hideMark/>
          </w:tcPr>
          <w:p w14:paraId="6CC56789"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6C21E87B"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6BE09E4F" w14:textId="77777777" w:rsidR="00C135FE" w:rsidRPr="007F2770" w:rsidRDefault="00C135FE" w:rsidP="006B6569">
            <w:pPr>
              <w:pStyle w:val="TAC"/>
              <w:rPr>
                <w:lang w:eastAsia="en-US"/>
              </w:rPr>
            </w:pPr>
            <w:r w:rsidRPr="007F2770">
              <w:rPr>
                <w:lang w:eastAsia="en-US"/>
              </w:rPr>
              <w:t>1</w:t>
            </w:r>
          </w:p>
        </w:tc>
      </w:tr>
      <w:tr w:rsidR="00C135FE" w:rsidRPr="007F2770" w14:paraId="38846A58" w14:textId="77777777" w:rsidTr="002B27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0871EFEB"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160DAD4A" w14:textId="77777777" w:rsidR="00C135FE" w:rsidRPr="007F2770" w:rsidRDefault="00C135FE" w:rsidP="000D0840">
            <w:pPr>
              <w:pStyle w:val="TAL"/>
              <w:rPr>
                <w:lang w:val="fr-FR"/>
              </w:rPr>
            </w:pPr>
            <w:r w:rsidRPr="007F2770">
              <w:rPr>
                <w:lang w:val="fr-FR"/>
              </w:rPr>
              <w:t>PDU SESSION ESTABLISHMENT ACCEPT message identity</w:t>
            </w:r>
          </w:p>
        </w:tc>
        <w:tc>
          <w:tcPr>
            <w:tcW w:w="3132" w:type="dxa"/>
            <w:tcBorders>
              <w:top w:val="single" w:sz="6" w:space="0" w:color="000000"/>
              <w:left w:val="single" w:sz="6" w:space="0" w:color="000000"/>
              <w:bottom w:val="single" w:sz="6" w:space="0" w:color="000000"/>
              <w:right w:val="single" w:sz="6" w:space="0" w:color="000000"/>
            </w:tcBorders>
            <w:hideMark/>
          </w:tcPr>
          <w:p w14:paraId="25BDBC16" w14:textId="77777777" w:rsidR="00C135FE" w:rsidRPr="007F2770" w:rsidRDefault="00C135FE" w:rsidP="000D0840">
            <w:pPr>
              <w:pStyle w:val="TAL"/>
            </w:pPr>
            <w:r w:rsidRPr="007F2770">
              <w:t>Message type</w:t>
            </w:r>
          </w:p>
          <w:p w14:paraId="7AE5676A" w14:textId="77777777" w:rsidR="00C135FE" w:rsidRPr="007F2770" w:rsidRDefault="000F5712" w:rsidP="000D0840">
            <w:pPr>
              <w:pStyle w:val="TAL"/>
            </w:pPr>
            <w:r w:rsidRPr="007F2770">
              <w:t>9.7</w:t>
            </w:r>
          </w:p>
        </w:tc>
        <w:tc>
          <w:tcPr>
            <w:tcW w:w="1138" w:type="dxa"/>
            <w:tcBorders>
              <w:top w:val="single" w:sz="6" w:space="0" w:color="000000"/>
              <w:left w:val="single" w:sz="6" w:space="0" w:color="000000"/>
              <w:bottom w:val="single" w:sz="6" w:space="0" w:color="000000"/>
              <w:right w:val="single" w:sz="6" w:space="0" w:color="000000"/>
            </w:tcBorders>
            <w:hideMark/>
          </w:tcPr>
          <w:p w14:paraId="4DBD3C07"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6FB4AF62"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01B93073" w14:textId="77777777" w:rsidR="00C135FE" w:rsidRPr="007F2770" w:rsidRDefault="00C135FE" w:rsidP="006B6569">
            <w:pPr>
              <w:pStyle w:val="TAC"/>
              <w:rPr>
                <w:lang w:eastAsia="en-US"/>
              </w:rPr>
            </w:pPr>
            <w:r w:rsidRPr="007F2770">
              <w:rPr>
                <w:lang w:eastAsia="en-US"/>
              </w:rPr>
              <w:t>1</w:t>
            </w:r>
          </w:p>
        </w:tc>
      </w:tr>
      <w:tr w:rsidR="00C135FE" w:rsidRPr="007F2770" w14:paraId="55D9CDCD" w14:textId="77777777" w:rsidTr="002B27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4AF07F26"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tcPr>
          <w:p w14:paraId="074AA2BC" w14:textId="77777777" w:rsidR="00C135FE" w:rsidRPr="007F2770" w:rsidRDefault="00C135FE" w:rsidP="000D0840">
            <w:pPr>
              <w:pStyle w:val="TAL"/>
            </w:pPr>
            <w:r w:rsidRPr="007F2770">
              <w:t>Selected PDU session type</w:t>
            </w:r>
          </w:p>
        </w:tc>
        <w:tc>
          <w:tcPr>
            <w:tcW w:w="3132" w:type="dxa"/>
            <w:tcBorders>
              <w:top w:val="single" w:sz="6" w:space="0" w:color="000000"/>
              <w:left w:val="single" w:sz="6" w:space="0" w:color="000000"/>
              <w:bottom w:val="single" w:sz="6" w:space="0" w:color="000000"/>
              <w:right w:val="single" w:sz="6" w:space="0" w:color="000000"/>
            </w:tcBorders>
          </w:tcPr>
          <w:p w14:paraId="5551B62D" w14:textId="77777777" w:rsidR="00C135FE" w:rsidRPr="007F2770" w:rsidRDefault="00C135FE" w:rsidP="000D0840">
            <w:pPr>
              <w:pStyle w:val="TAL"/>
            </w:pPr>
            <w:r w:rsidRPr="007F2770">
              <w:t>PDU session type</w:t>
            </w:r>
          </w:p>
          <w:p w14:paraId="3AC6B8CF" w14:textId="77777777" w:rsidR="00C135FE" w:rsidRPr="007F2770" w:rsidRDefault="001E518F" w:rsidP="000D0840">
            <w:pPr>
              <w:pStyle w:val="TAL"/>
            </w:pPr>
            <w:r w:rsidRPr="007F2770">
              <w:t>9.11</w:t>
            </w:r>
            <w:r w:rsidR="00FD60FC" w:rsidRPr="007F2770">
              <w:t>.4.</w:t>
            </w:r>
            <w:r w:rsidR="005103CB" w:rsidRPr="007F2770">
              <w:t>11</w:t>
            </w:r>
          </w:p>
        </w:tc>
        <w:tc>
          <w:tcPr>
            <w:tcW w:w="1138" w:type="dxa"/>
            <w:tcBorders>
              <w:top w:val="single" w:sz="6" w:space="0" w:color="000000"/>
              <w:left w:val="single" w:sz="6" w:space="0" w:color="000000"/>
              <w:bottom w:val="single" w:sz="6" w:space="0" w:color="000000"/>
              <w:right w:val="single" w:sz="6" w:space="0" w:color="000000"/>
            </w:tcBorders>
          </w:tcPr>
          <w:p w14:paraId="74ACBC94"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tcPr>
          <w:p w14:paraId="21CB82BD"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tcPr>
          <w:p w14:paraId="176341A3" w14:textId="77777777" w:rsidR="00C135FE" w:rsidRPr="007F2770" w:rsidRDefault="00C135FE" w:rsidP="003C0F9E">
            <w:pPr>
              <w:pStyle w:val="TAC"/>
              <w:rPr>
                <w:lang w:eastAsia="en-US"/>
              </w:rPr>
            </w:pPr>
            <w:r w:rsidRPr="007F2770">
              <w:rPr>
                <w:lang w:eastAsia="en-US"/>
              </w:rPr>
              <w:t>1/2</w:t>
            </w:r>
          </w:p>
        </w:tc>
      </w:tr>
      <w:tr w:rsidR="00C135FE" w:rsidRPr="007F2770" w14:paraId="7B966758" w14:textId="77777777" w:rsidTr="002B27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1FB9052B"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tcPr>
          <w:p w14:paraId="18081858" w14:textId="77777777" w:rsidR="00C135FE" w:rsidRPr="007F2770" w:rsidRDefault="00C135FE" w:rsidP="000D0840">
            <w:pPr>
              <w:pStyle w:val="TAL"/>
            </w:pPr>
            <w:r w:rsidRPr="007F2770">
              <w:t>Selected SSC mode</w:t>
            </w:r>
          </w:p>
        </w:tc>
        <w:tc>
          <w:tcPr>
            <w:tcW w:w="3132" w:type="dxa"/>
            <w:tcBorders>
              <w:top w:val="single" w:sz="6" w:space="0" w:color="000000"/>
              <w:left w:val="single" w:sz="6" w:space="0" w:color="000000"/>
              <w:bottom w:val="single" w:sz="6" w:space="0" w:color="000000"/>
              <w:right w:val="single" w:sz="6" w:space="0" w:color="000000"/>
            </w:tcBorders>
          </w:tcPr>
          <w:p w14:paraId="099A93A8" w14:textId="77777777" w:rsidR="00C135FE" w:rsidRPr="007F2770" w:rsidRDefault="00C135FE" w:rsidP="000D0840">
            <w:pPr>
              <w:pStyle w:val="TAL"/>
            </w:pPr>
            <w:r w:rsidRPr="007F2770">
              <w:t>SSC mode</w:t>
            </w:r>
          </w:p>
          <w:p w14:paraId="0A1F438A" w14:textId="77777777" w:rsidR="00C135FE" w:rsidRPr="007F2770" w:rsidRDefault="001E518F" w:rsidP="00F30388">
            <w:pPr>
              <w:pStyle w:val="TAL"/>
            </w:pPr>
            <w:r w:rsidRPr="007F2770">
              <w:t>9.11</w:t>
            </w:r>
            <w:r w:rsidR="00CE7136" w:rsidRPr="007F2770">
              <w:t>.4.</w:t>
            </w:r>
            <w:r w:rsidR="00E62CEF" w:rsidRPr="007F2770">
              <w:t>1</w:t>
            </w:r>
            <w:r w:rsidR="005103CB" w:rsidRPr="007F2770">
              <w:t>6</w:t>
            </w:r>
          </w:p>
        </w:tc>
        <w:tc>
          <w:tcPr>
            <w:tcW w:w="1138" w:type="dxa"/>
            <w:tcBorders>
              <w:top w:val="single" w:sz="6" w:space="0" w:color="000000"/>
              <w:left w:val="single" w:sz="6" w:space="0" w:color="000000"/>
              <w:bottom w:val="single" w:sz="6" w:space="0" w:color="000000"/>
              <w:right w:val="single" w:sz="6" w:space="0" w:color="000000"/>
            </w:tcBorders>
          </w:tcPr>
          <w:p w14:paraId="6C6EBEC0"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tcPr>
          <w:p w14:paraId="6F98BFBD"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tcPr>
          <w:p w14:paraId="52009664" w14:textId="77777777" w:rsidR="00C135FE" w:rsidRPr="007F2770" w:rsidRDefault="00C135FE" w:rsidP="006B6569">
            <w:pPr>
              <w:pStyle w:val="TAC"/>
              <w:rPr>
                <w:lang w:eastAsia="en-US"/>
              </w:rPr>
            </w:pPr>
            <w:r w:rsidRPr="007F2770">
              <w:rPr>
                <w:lang w:eastAsia="en-US"/>
              </w:rPr>
              <w:t>1/2</w:t>
            </w:r>
          </w:p>
        </w:tc>
      </w:tr>
      <w:tr w:rsidR="00C135FE" w:rsidRPr="007F2770" w14:paraId="499C4806" w14:textId="77777777" w:rsidTr="002B27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5407A62F"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tcPr>
          <w:p w14:paraId="447F45CC" w14:textId="77777777" w:rsidR="00C135FE" w:rsidRPr="007F2770" w:rsidRDefault="00C135FE" w:rsidP="000D0840">
            <w:pPr>
              <w:pStyle w:val="TAL"/>
            </w:pPr>
            <w:r w:rsidRPr="007F2770">
              <w:t>Authorized QoS rules</w:t>
            </w:r>
          </w:p>
        </w:tc>
        <w:tc>
          <w:tcPr>
            <w:tcW w:w="3132" w:type="dxa"/>
            <w:tcBorders>
              <w:top w:val="single" w:sz="6" w:space="0" w:color="000000"/>
              <w:left w:val="single" w:sz="6" w:space="0" w:color="000000"/>
              <w:bottom w:val="single" w:sz="6" w:space="0" w:color="000000"/>
              <w:right w:val="single" w:sz="6" w:space="0" w:color="000000"/>
            </w:tcBorders>
          </w:tcPr>
          <w:p w14:paraId="61A56C16" w14:textId="77777777" w:rsidR="00C135FE" w:rsidRPr="007F2770" w:rsidRDefault="00C135FE" w:rsidP="000D0840">
            <w:pPr>
              <w:pStyle w:val="TAL"/>
            </w:pPr>
            <w:r w:rsidRPr="007F2770">
              <w:t>QoS rules</w:t>
            </w:r>
          </w:p>
          <w:p w14:paraId="2230850D" w14:textId="77777777" w:rsidR="00C135FE" w:rsidRPr="007F2770" w:rsidRDefault="001E518F" w:rsidP="00F30388">
            <w:pPr>
              <w:pStyle w:val="TAL"/>
            </w:pPr>
            <w:r w:rsidRPr="007F2770">
              <w:t>9.11</w:t>
            </w:r>
            <w:r w:rsidR="00CE7136" w:rsidRPr="007F2770">
              <w:t>.4.</w:t>
            </w:r>
            <w:r w:rsidR="005103CB" w:rsidRPr="007F2770">
              <w:t>13</w:t>
            </w:r>
          </w:p>
        </w:tc>
        <w:tc>
          <w:tcPr>
            <w:tcW w:w="1138" w:type="dxa"/>
            <w:tcBorders>
              <w:top w:val="single" w:sz="6" w:space="0" w:color="000000"/>
              <w:left w:val="single" w:sz="6" w:space="0" w:color="000000"/>
              <w:bottom w:val="single" w:sz="6" w:space="0" w:color="000000"/>
              <w:right w:val="single" w:sz="6" w:space="0" w:color="000000"/>
            </w:tcBorders>
          </w:tcPr>
          <w:p w14:paraId="3A6CFD45"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tcPr>
          <w:p w14:paraId="023D06BA" w14:textId="77777777" w:rsidR="00C135FE" w:rsidRPr="007F2770" w:rsidRDefault="00C135FE" w:rsidP="006B6569">
            <w:pPr>
              <w:pStyle w:val="TAC"/>
              <w:rPr>
                <w:lang w:eastAsia="en-US"/>
              </w:rPr>
            </w:pPr>
            <w:r w:rsidRPr="007F2770">
              <w:rPr>
                <w:lang w:eastAsia="en-US"/>
              </w:rPr>
              <w:t>LV-E</w:t>
            </w:r>
          </w:p>
        </w:tc>
        <w:tc>
          <w:tcPr>
            <w:tcW w:w="853" w:type="dxa"/>
            <w:tcBorders>
              <w:top w:val="single" w:sz="6" w:space="0" w:color="000000"/>
              <w:left w:val="single" w:sz="6" w:space="0" w:color="000000"/>
              <w:bottom w:val="single" w:sz="6" w:space="0" w:color="000000"/>
              <w:right w:val="single" w:sz="6" w:space="0" w:color="000000"/>
            </w:tcBorders>
          </w:tcPr>
          <w:p w14:paraId="7A37CC0F" w14:textId="77777777" w:rsidR="00C135FE" w:rsidRPr="007F2770" w:rsidRDefault="004A7ABD" w:rsidP="001A0B5D">
            <w:pPr>
              <w:pStyle w:val="TAC"/>
              <w:rPr>
                <w:lang w:eastAsia="en-US"/>
              </w:rPr>
            </w:pPr>
            <w:r w:rsidRPr="007F2770">
              <w:t>6</w:t>
            </w:r>
            <w:r w:rsidR="00C135FE" w:rsidRPr="007F2770">
              <w:rPr>
                <w:lang w:eastAsia="en-US"/>
              </w:rPr>
              <w:t>-6553</w:t>
            </w:r>
            <w:r w:rsidR="001A0B5D" w:rsidRPr="007F2770">
              <w:rPr>
                <w:lang w:eastAsia="en-US"/>
              </w:rPr>
              <w:t>8</w:t>
            </w:r>
          </w:p>
        </w:tc>
      </w:tr>
      <w:tr w:rsidR="00C135FE" w:rsidRPr="007F2770" w14:paraId="517D80E3" w14:textId="77777777" w:rsidTr="002B27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0B83E03B"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tcPr>
          <w:p w14:paraId="5D3DE6F0" w14:textId="77777777" w:rsidR="00C135FE" w:rsidRPr="007F2770" w:rsidRDefault="00C135FE" w:rsidP="000D0840">
            <w:pPr>
              <w:pStyle w:val="TAL"/>
            </w:pPr>
            <w:r w:rsidRPr="007F2770">
              <w:t>Session AMBR</w:t>
            </w:r>
          </w:p>
        </w:tc>
        <w:tc>
          <w:tcPr>
            <w:tcW w:w="3132" w:type="dxa"/>
            <w:tcBorders>
              <w:top w:val="single" w:sz="6" w:space="0" w:color="000000"/>
              <w:left w:val="single" w:sz="6" w:space="0" w:color="000000"/>
              <w:bottom w:val="single" w:sz="6" w:space="0" w:color="000000"/>
              <w:right w:val="single" w:sz="6" w:space="0" w:color="000000"/>
            </w:tcBorders>
          </w:tcPr>
          <w:p w14:paraId="2AD1652C" w14:textId="77777777" w:rsidR="00C135FE" w:rsidRPr="007F2770" w:rsidRDefault="00C135FE" w:rsidP="000D0840">
            <w:pPr>
              <w:pStyle w:val="TAL"/>
            </w:pPr>
            <w:r w:rsidRPr="007F2770">
              <w:t>Session-AMBR</w:t>
            </w:r>
          </w:p>
          <w:p w14:paraId="3E23169C" w14:textId="77777777" w:rsidR="00C135FE" w:rsidRPr="007F2770" w:rsidRDefault="001E518F" w:rsidP="00F30388">
            <w:pPr>
              <w:pStyle w:val="TAL"/>
            </w:pPr>
            <w:r w:rsidRPr="007F2770">
              <w:t>9.11</w:t>
            </w:r>
            <w:r w:rsidR="00FD60FC" w:rsidRPr="007F2770">
              <w:t>.4.</w:t>
            </w:r>
            <w:r w:rsidR="00B76768" w:rsidRPr="007F2770">
              <w:t>1</w:t>
            </w:r>
            <w:r w:rsidR="005103CB" w:rsidRPr="007F2770">
              <w:t>4</w:t>
            </w:r>
          </w:p>
        </w:tc>
        <w:tc>
          <w:tcPr>
            <w:tcW w:w="1138" w:type="dxa"/>
            <w:tcBorders>
              <w:top w:val="single" w:sz="6" w:space="0" w:color="000000"/>
              <w:left w:val="single" w:sz="6" w:space="0" w:color="000000"/>
              <w:bottom w:val="single" w:sz="6" w:space="0" w:color="000000"/>
              <w:right w:val="single" w:sz="6" w:space="0" w:color="000000"/>
            </w:tcBorders>
          </w:tcPr>
          <w:p w14:paraId="63273F67"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tcPr>
          <w:p w14:paraId="73B83F5C" w14:textId="77777777" w:rsidR="00C135FE" w:rsidRPr="007F2770" w:rsidRDefault="00C135FE" w:rsidP="006B6569">
            <w:pPr>
              <w:pStyle w:val="TAC"/>
              <w:rPr>
                <w:lang w:eastAsia="en-US"/>
              </w:rPr>
            </w:pPr>
            <w:r w:rsidRPr="007F2770">
              <w:rPr>
                <w:lang w:eastAsia="en-US"/>
              </w:rPr>
              <w:t>LV</w:t>
            </w:r>
          </w:p>
        </w:tc>
        <w:tc>
          <w:tcPr>
            <w:tcW w:w="853" w:type="dxa"/>
            <w:tcBorders>
              <w:top w:val="single" w:sz="6" w:space="0" w:color="000000"/>
              <w:left w:val="single" w:sz="6" w:space="0" w:color="000000"/>
              <w:bottom w:val="single" w:sz="6" w:space="0" w:color="000000"/>
              <w:right w:val="single" w:sz="6" w:space="0" w:color="000000"/>
            </w:tcBorders>
          </w:tcPr>
          <w:p w14:paraId="7E63B0AB" w14:textId="77777777" w:rsidR="00C135FE" w:rsidRPr="007F2770" w:rsidRDefault="00A95266" w:rsidP="006B6569">
            <w:pPr>
              <w:pStyle w:val="TAC"/>
              <w:rPr>
                <w:lang w:eastAsia="en-US"/>
              </w:rPr>
            </w:pPr>
            <w:r w:rsidRPr="007F2770">
              <w:rPr>
                <w:lang w:eastAsia="en-US"/>
              </w:rPr>
              <w:t>7</w:t>
            </w:r>
          </w:p>
        </w:tc>
      </w:tr>
      <w:tr w:rsidR="00C135FE" w:rsidRPr="007F2770" w14:paraId="09F25333" w14:textId="77777777" w:rsidTr="002B27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56C66C8A" w14:textId="77777777" w:rsidR="00C135FE" w:rsidRPr="007F2770" w:rsidRDefault="003E03AA" w:rsidP="000D0840">
            <w:pPr>
              <w:pStyle w:val="TAL"/>
            </w:pPr>
            <w:r w:rsidRPr="007F2770">
              <w:t>59</w:t>
            </w:r>
          </w:p>
        </w:tc>
        <w:tc>
          <w:tcPr>
            <w:tcW w:w="2848" w:type="dxa"/>
            <w:tcBorders>
              <w:top w:val="single" w:sz="6" w:space="0" w:color="000000"/>
              <w:left w:val="single" w:sz="6" w:space="0" w:color="000000"/>
              <w:bottom w:val="single" w:sz="6" w:space="0" w:color="000000"/>
              <w:right w:val="single" w:sz="6" w:space="0" w:color="000000"/>
            </w:tcBorders>
          </w:tcPr>
          <w:p w14:paraId="153ECF70" w14:textId="77777777" w:rsidR="00C135FE" w:rsidRPr="007F2770" w:rsidRDefault="00C135FE" w:rsidP="000D0840">
            <w:pPr>
              <w:pStyle w:val="TAL"/>
            </w:pPr>
            <w:r w:rsidRPr="007F2770">
              <w:t>5GSM cause</w:t>
            </w:r>
          </w:p>
        </w:tc>
        <w:tc>
          <w:tcPr>
            <w:tcW w:w="3132" w:type="dxa"/>
            <w:tcBorders>
              <w:top w:val="single" w:sz="6" w:space="0" w:color="000000"/>
              <w:left w:val="single" w:sz="6" w:space="0" w:color="000000"/>
              <w:bottom w:val="single" w:sz="6" w:space="0" w:color="000000"/>
              <w:right w:val="single" w:sz="6" w:space="0" w:color="000000"/>
            </w:tcBorders>
          </w:tcPr>
          <w:p w14:paraId="25A8C558" w14:textId="77777777" w:rsidR="00C135FE" w:rsidRPr="007F2770" w:rsidRDefault="00C135FE" w:rsidP="000D0840">
            <w:pPr>
              <w:pStyle w:val="TAL"/>
            </w:pPr>
            <w:r w:rsidRPr="007F2770">
              <w:t>5GSM cause</w:t>
            </w:r>
          </w:p>
          <w:p w14:paraId="56A789A6" w14:textId="77777777" w:rsidR="00C135FE" w:rsidRPr="007F2770" w:rsidRDefault="001E518F" w:rsidP="000D0840">
            <w:pPr>
              <w:pStyle w:val="TAL"/>
            </w:pPr>
            <w:r w:rsidRPr="007F2770">
              <w:t>9.11</w:t>
            </w:r>
            <w:r w:rsidR="00FD60FC" w:rsidRPr="007F2770">
              <w:t>.4.</w:t>
            </w:r>
            <w:r w:rsidR="00E62CEF" w:rsidRPr="007F2770">
              <w:t>2</w:t>
            </w:r>
          </w:p>
        </w:tc>
        <w:tc>
          <w:tcPr>
            <w:tcW w:w="1138" w:type="dxa"/>
            <w:tcBorders>
              <w:top w:val="single" w:sz="6" w:space="0" w:color="000000"/>
              <w:left w:val="single" w:sz="6" w:space="0" w:color="000000"/>
              <w:bottom w:val="single" w:sz="6" w:space="0" w:color="000000"/>
              <w:right w:val="single" w:sz="6" w:space="0" w:color="000000"/>
            </w:tcBorders>
          </w:tcPr>
          <w:p w14:paraId="7458867C" w14:textId="77777777" w:rsidR="00C135FE" w:rsidRPr="007F2770" w:rsidRDefault="00C135FE" w:rsidP="006B656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032C3371" w14:textId="77777777" w:rsidR="00C135FE" w:rsidRPr="007F2770" w:rsidRDefault="00C135FE" w:rsidP="006B6569">
            <w:pPr>
              <w:pStyle w:val="TAC"/>
              <w:rPr>
                <w:lang w:eastAsia="en-US"/>
              </w:rPr>
            </w:pPr>
            <w:r w:rsidRPr="007F2770">
              <w:rPr>
                <w:lang w:eastAsia="en-US"/>
              </w:rPr>
              <w:t>TV</w:t>
            </w:r>
          </w:p>
        </w:tc>
        <w:tc>
          <w:tcPr>
            <w:tcW w:w="853" w:type="dxa"/>
            <w:tcBorders>
              <w:top w:val="single" w:sz="6" w:space="0" w:color="000000"/>
              <w:left w:val="single" w:sz="6" w:space="0" w:color="000000"/>
              <w:bottom w:val="single" w:sz="6" w:space="0" w:color="000000"/>
              <w:right w:val="single" w:sz="6" w:space="0" w:color="000000"/>
            </w:tcBorders>
          </w:tcPr>
          <w:p w14:paraId="51BE3B35" w14:textId="77777777" w:rsidR="00C135FE" w:rsidRPr="007F2770" w:rsidRDefault="00C135FE" w:rsidP="006B6569">
            <w:pPr>
              <w:pStyle w:val="TAC"/>
              <w:rPr>
                <w:lang w:eastAsia="en-US"/>
              </w:rPr>
            </w:pPr>
            <w:r w:rsidRPr="007F2770">
              <w:rPr>
                <w:lang w:eastAsia="en-US"/>
              </w:rPr>
              <w:t>2</w:t>
            </w:r>
          </w:p>
        </w:tc>
      </w:tr>
      <w:tr w:rsidR="00C135FE" w:rsidRPr="007F2770" w14:paraId="101AA330" w14:textId="77777777" w:rsidTr="002B27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06E8812" w14:textId="77777777" w:rsidR="00C135FE" w:rsidRPr="007F2770" w:rsidRDefault="00097A80" w:rsidP="000D0840">
            <w:pPr>
              <w:pStyle w:val="TAL"/>
            </w:pPr>
            <w:r w:rsidRPr="007F2770">
              <w:t>29</w:t>
            </w:r>
          </w:p>
        </w:tc>
        <w:tc>
          <w:tcPr>
            <w:tcW w:w="2848" w:type="dxa"/>
            <w:tcBorders>
              <w:top w:val="single" w:sz="6" w:space="0" w:color="000000"/>
              <w:left w:val="single" w:sz="6" w:space="0" w:color="000000"/>
              <w:bottom w:val="single" w:sz="6" w:space="0" w:color="000000"/>
              <w:right w:val="single" w:sz="6" w:space="0" w:color="000000"/>
            </w:tcBorders>
          </w:tcPr>
          <w:p w14:paraId="1B66EB64" w14:textId="77777777" w:rsidR="00C135FE" w:rsidRPr="007F2770" w:rsidRDefault="00C135FE" w:rsidP="000D0840">
            <w:pPr>
              <w:pStyle w:val="TAL"/>
            </w:pPr>
            <w:r w:rsidRPr="007F2770">
              <w:t>PDU address</w:t>
            </w:r>
          </w:p>
        </w:tc>
        <w:tc>
          <w:tcPr>
            <w:tcW w:w="3132" w:type="dxa"/>
            <w:tcBorders>
              <w:top w:val="single" w:sz="6" w:space="0" w:color="000000"/>
              <w:left w:val="single" w:sz="6" w:space="0" w:color="000000"/>
              <w:bottom w:val="single" w:sz="6" w:space="0" w:color="000000"/>
              <w:right w:val="single" w:sz="6" w:space="0" w:color="000000"/>
            </w:tcBorders>
          </w:tcPr>
          <w:p w14:paraId="56610E6E" w14:textId="77777777" w:rsidR="00C135FE" w:rsidRPr="007F2770" w:rsidRDefault="00C135FE" w:rsidP="000D0840">
            <w:pPr>
              <w:pStyle w:val="TAL"/>
            </w:pPr>
            <w:r w:rsidRPr="007F2770">
              <w:t>PDU address</w:t>
            </w:r>
          </w:p>
          <w:p w14:paraId="64736727" w14:textId="77777777" w:rsidR="00C135FE" w:rsidRPr="007F2770" w:rsidRDefault="001E518F" w:rsidP="00F30388">
            <w:pPr>
              <w:pStyle w:val="TAL"/>
            </w:pPr>
            <w:r w:rsidRPr="007F2770">
              <w:t>9.11</w:t>
            </w:r>
            <w:r w:rsidR="00FD60FC" w:rsidRPr="007F2770">
              <w:t>.4.</w:t>
            </w:r>
            <w:r w:rsidR="00545CA8" w:rsidRPr="007F2770">
              <w:t>10</w:t>
            </w:r>
          </w:p>
        </w:tc>
        <w:tc>
          <w:tcPr>
            <w:tcW w:w="1138" w:type="dxa"/>
            <w:tcBorders>
              <w:top w:val="single" w:sz="6" w:space="0" w:color="000000"/>
              <w:left w:val="single" w:sz="6" w:space="0" w:color="000000"/>
              <w:bottom w:val="single" w:sz="6" w:space="0" w:color="000000"/>
              <w:right w:val="single" w:sz="6" w:space="0" w:color="000000"/>
            </w:tcBorders>
          </w:tcPr>
          <w:p w14:paraId="3A49312A" w14:textId="77777777" w:rsidR="00C135FE" w:rsidRPr="007F2770" w:rsidRDefault="00C135FE" w:rsidP="006B656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24EFE49D" w14:textId="77777777" w:rsidR="00C135FE" w:rsidRPr="007F2770" w:rsidRDefault="00C135FE" w:rsidP="006B6569">
            <w:pPr>
              <w:pStyle w:val="TAC"/>
              <w:rPr>
                <w:lang w:eastAsia="en-US"/>
              </w:rPr>
            </w:pPr>
            <w:r w:rsidRPr="007F2770">
              <w:rPr>
                <w:lang w:eastAsia="en-US"/>
              </w:rPr>
              <w:t>TLV</w:t>
            </w:r>
          </w:p>
        </w:tc>
        <w:tc>
          <w:tcPr>
            <w:tcW w:w="853" w:type="dxa"/>
            <w:tcBorders>
              <w:top w:val="single" w:sz="6" w:space="0" w:color="000000"/>
              <w:left w:val="single" w:sz="6" w:space="0" w:color="000000"/>
              <w:bottom w:val="single" w:sz="6" w:space="0" w:color="000000"/>
              <w:right w:val="single" w:sz="6" w:space="0" w:color="000000"/>
            </w:tcBorders>
          </w:tcPr>
          <w:p w14:paraId="22221209" w14:textId="77777777" w:rsidR="00C135FE" w:rsidRPr="007F2770" w:rsidRDefault="00C135FE" w:rsidP="006B6569">
            <w:pPr>
              <w:pStyle w:val="TAC"/>
              <w:rPr>
                <w:lang w:eastAsia="en-US"/>
              </w:rPr>
            </w:pPr>
            <w:r w:rsidRPr="007F2770">
              <w:rPr>
                <w:lang w:eastAsia="en-US"/>
              </w:rPr>
              <w:t>7</w:t>
            </w:r>
            <w:r w:rsidR="00A60A58" w:rsidRPr="007F2770">
              <w:rPr>
                <w:lang w:eastAsia="en-US"/>
              </w:rPr>
              <w:t>-</w:t>
            </w:r>
            <w:r w:rsidR="00E70E20" w:rsidRPr="007F2770">
              <w:rPr>
                <w:lang w:eastAsia="en-US"/>
              </w:rPr>
              <w:t>31</w:t>
            </w:r>
          </w:p>
        </w:tc>
      </w:tr>
      <w:tr w:rsidR="00C135FE" w:rsidRPr="007F2770" w14:paraId="5398BCFC" w14:textId="77777777" w:rsidTr="002B27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68F31997" w14:textId="77777777" w:rsidR="00C135FE" w:rsidRPr="007F2770" w:rsidRDefault="003E03AA" w:rsidP="000D0840">
            <w:pPr>
              <w:pStyle w:val="TAL"/>
            </w:pPr>
            <w:r w:rsidRPr="007F2770">
              <w:t>56</w:t>
            </w:r>
          </w:p>
        </w:tc>
        <w:tc>
          <w:tcPr>
            <w:tcW w:w="2848" w:type="dxa"/>
            <w:tcBorders>
              <w:top w:val="single" w:sz="6" w:space="0" w:color="000000"/>
              <w:left w:val="single" w:sz="6" w:space="0" w:color="000000"/>
              <w:bottom w:val="single" w:sz="6" w:space="0" w:color="000000"/>
              <w:right w:val="single" w:sz="6" w:space="0" w:color="000000"/>
            </w:tcBorders>
          </w:tcPr>
          <w:p w14:paraId="512995B0" w14:textId="77777777" w:rsidR="00C135FE" w:rsidRPr="007F2770" w:rsidRDefault="00C135FE" w:rsidP="000D0840">
            <w:pPr>
              <w:pStyle w:val="TAL"/>
            </w:pPr>
            <w:r w:rsidRPr="007F2770">
              <w:t>RQ timer value</w:t>
            </w:r>
          </w:p>
        </w:tc>
        <w:tc>
          <w:tcPr>
            <w:tcW w:w="3132" w:type="dxa"/>
            <w:tcBorders>
              <w:top w:val="single" w:sz="6" w:space="0" w:color="000000"/>
              <w:left w:val="single" w:sz="6" w:space="0" w:color="000000"/>
              <w:bottom w:val="single" w:sz="6" w:space="0" w:color="000000"/>
              <w:right w:val="single" w:sz="6" w:space="0" w:color="000000"/>
            </w:tcBorders>
          </w:tcPr>
          <w:p w14:paraId="436066FD" w14:textId="77777777" w:rsidR="00C135FE" w:rsidRPr="007F2770" w:rsidRDefault="00C135FE" w:rsidP="000D0840">
            <w:pPr>
              <w:pStyle w:val="TAL"/>
            </w:pPr>
            <w:r w:rsidRPr="007F2770">
              <w:t>GPRS timer</w:t>
            </w:r>
          </w:p>
          <w:p w14:paraId="645BE0E2" w14:textId="77777777" w:rsidR="00C135FE" w:rsidRPr="007F2770" w:rsidRDefault="001E518F" w:rsidP="000D0840">
            <w:pPr>
              <w:pStyle w:val="TAL"/>
            </w:pPr>
            <w:r w:rsidRPr="007F2770">
              <w:t>9.11</w:t>
            </w:r>
            <w:r w:rsidR="00FD60FC" w:rsidRPr="007F2770">
              <w:t>.</w:t>
            </w:r>
            <w:r w:rsidR="002101CC" w:rsidRPr="007F2770">
              <w:t>2</w:t>
            </w:r>
            <w:r w:rsidR="00FD60FC" w:rsidRPr="007F2770">
              <w:t>.</w:t>
            </w:r>
            <w:r w:rsidR="002101CC" w:rsidRPr="007F2770">
              <w:t>3</w:t>
            </w:r>
          </w:p>
        </w:tc>
        <w:tc>
          <w:tcPr>
            <w:tcW w:w="1138" w:type="dxa"/>
            <w:tcBorders>
              <w:top w:val="single" w:sz="6" w:space="0" w:color="000000"/>
              <w:left w:val="single" w:sz="6" w:space="0" w:color="000000"/>
              <w:bottom w:val="single" w:sz="6" w:space="0" w:color="000000"/>
              <w:right w:val="single" w:sz="6" w:space="0" w:color="000000"/>
            </w:tcBorders>
          </w:tcPr>
          <w:p w14:paraId="33CF2A4D" w14:textId="77777777" w:rsidR="00C135FE" w:rsidRPr="007F2770" w:rsidRDefault="00C135FE" w:rsidP="006B656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2D968A8A" w14:textId="77777777" w:rsidR="00C135FE" w:rsidRPr="007F2770" w:rsidRDefault="00C135FE" w:rsidP="006B6569">
            <w:pPr>
              <w:pStyle w:val="TAC"/>
              <w:rPr>
                <w:lang w:eastAsia="en-US"/>
              </w:rPr>
            </w:pPr>
            <w:r w:rsidRPr="007F2770">
              <w:rPr>
                <w:lang w:eastAsia="en-US"/>
              </w:rPr>
              <w:t>TV</w:t>
            </w:r>
          </w:p>
        </w:tc>
        <w:tc>
          <w:tcPr>
            <w:tcW w:w="853" w:type="dxa"/>
            <w:tcBorders>
              <w:top w:val="single" w:sz="6" w:space="0" w:color="000000"/>
              <w:left w:val="single" w:sz="6" w:space="0" w:color="000000"/>
              <w:bottom w:val="single" w:sz="6" w:space="0" w:color="000000"/>
              <w:right w:val="single" w:sz="6" w:space="0" w:color="000000"/>
            </w:tcBorders>
          </w:tcPr>
          <w:p w14:paraId="034D9D50" w14:textId="77777777" w:rsidR="00C135FE" w:rsidRPr="007F2770" w:rsidRDefault="00C135FE" w:rsidP="006B6569">
            <w:pPr>
              <w:pStyle w:val="TAC"/>
              <w:rPr>
                <w:lang w:eastAsia="en-US"/>
              </w:rPr>
            </w:pPr>
            <w:r w:rsidRPr="007F2770">
              <w:rPr>
                <w:lang w:eastAsia="en-US"/>
              </w:rPr>
              <w:t>2</w:t>
            </w:r>
          </w:p>
        </w:tc>
      </w:tr>
      <w:tr w:rsidR="00773A24" w:rsidRPr="007F2770" w14:paraId="0F319E56" w14:textId="77777777" w:rsidTr="002B27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596EEDC" w14:textId="77777777" w:rsidR="00773A24" w:rsidRPr="007F2770" w:rsidRDefault="00773A24" w:rsidP="000D0840">
            <w:pPr>
              <w:pStyle w:val="TAL"/>
            </w:pPr>
            <w:r w:rsidRPr="007F2770">
              <w:t>22</w:t>
            </w:r>
          </w:p>
        </w:tc>
        <w:tc>
          <w:tcPr>
            <w:tcW w:w="2848" w:type="dxa"/>
            <w:tcBorders>
              <w:top w:val="single" w:sz="6" w:space="0" w:color="000000"/>
              <w:left w:val="single" w:sz="6" w:space="0" w:color="000000"/>
              <w:bottom w:val="single" w:sz="6" w:space="0" w:color="000000"/>
              <w:right w:val="single" w:sz="6" w:space="0" w:color="000000"/>
            </w:tcBorders>
          </w:tcPr>
          <w:p w14:paraId="2A563A33" w14:textId="77777777" w:rsidR="00773A24" w:rsidRPr="007F2770" w:rsidRDefault="00773A24" w:rsidP="000D0840">
            <w:pPr>
              <w:pStyle w:val="TAL"/>
            </w:pPr>
            <w:r w:rsidRPr="007F2770">
              <w:t>S-NSSAI</w:t>
            </w:r>
          </w:p>
        </w:tc>
        <w:tc>
          <w:tcPr>
            <w:tcW w:w="3132" w:type="dxa"/>
            <w:tcBorders>
              <w:top w:val="single" w:sz="6" w:space="0" w:color="000000"/>
              <w:left w:val="single" w:sz="6" w:space="0" w:color="000000"/>
              <w:bottom w:val="single" w:sz="6" w:space="0" w:color="000000"/>
              <w:right w:val="single" w:sz="6" w:space="0" w:color="000000"/>
            </w:tcBorders>
          </w:tcPr>
          <w:p w14:paraId="49038CEB" w14:textId="77777777" w:rsidR="00773A24" w:rsidRPr="007F2770" w:rsidRDefault="00773A24" w:rsidP="000D0840">
            <w:pPr>
              <w:pStyle w:val="TAL"/>
            </w:pPr>
            <w:r w:rsidRPr="007F2770">
              <w:t>S-NSSAI</w:t>
            </w:r>
          </w:p>
          <w:p w14:paraId="2841FDC5" w14:textId="77777777" w:rsidR="00773A24" w:rsidRPr="007F2770" w:rsidRDefault="001E518F" w:rsidP="000D0840">
            <w:pPr>
              <w:pStyle w:val="TAL"/>
            </w:pPr>
            <w:r w:rsidRPr="007F2770">
              <w:t>9.11</w:t>
            </w:r>
            <w:r w:rsidR="00773A24" w:rsidRPr="007F2770">
              <w:t>.</w:t>
            </w:r>
            <w:r w:rsidR="00E93691" w:rsidRPr="007F2770">
              <w:t>2</w:t>
            </w:r>
            <w:r w:rsidR="00773A24" w:rsidRPr="007F2770">
              <w:t>.</w:t>
            </w:r>
            <w:r w:rsidR="009063AC" w:rsidRPr="007F2770">
              <w:t>8</w:t>
            </w:r>
          </w:p>
        </w:tc>
        <w:tc>
          <w:tcPr>
            <w:tcW w:w="1138" w:type="dxa"/>
            <w:tcBorders>
              <w:top w:val="single" w:sz="6" w:space="0" w:color="000000"/>
              <w:left w:val="single" w:sz="6" w:space="0" w:color="000000"/>
              <w:bottom w:val="single" w:sz="6" w:space="0" w:color="000000"/>
              <w:right w:val="single" w:sz="6" w:space="0" w:color="000000"/>
            </w:tcBorders>
          </w:tcPr>
          <w:p w14:paraId="06B145B6" w14:textId="77777777" w:rsidR="00773A24" w:rsidRPr="007F2770" w:rsidRDefault="00773A24" w:rsidP="00715A82">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59CC141C" w14:textId="77777777" w:rsidR="00773A24" w:rsidRPr="007F2770" w:rsidRDefault="00773A24" w:rsidP="00715A82">
            <w:pPr>
              <w:pStyle w:val="TAC"/>
              <w:rPr>
                <w:lang w:eastAsia="en-US"/>
              </w:rPr>
            </w:pPr>
            <w:r w:rsidRPr="007F2770">
              <w:rPr>
                <w:lang w:eastAsia="en-US"/>
              </w:rPr>
              <w:t>TLV</w:t>
            </w:r>
          </w:p>
        </w:tc>
        <w:tc>
          <w:tcPr>
            <w:tcW w:w="853" w:type="dxa"/>
            <w:tcBorders>
              <w:top w:val="single" w:sz="6" w:space="0" w:color="000000"/>
              <w:left w:val="single" w:sz="6" w:space="0" w:color="000000"/>
              <w:bottom w:val="single" w:sz="6" w:space="0" w:color="000000"/>
              <w:right w:val="single" w:sz="6" w:space="0" w:color="000000"/>
            </w:tcBorders>
          </w:tcPr>
          <w:p w14:paraId="052C4A78" w14:textId="77777777" w:rsidR="00773A24" w:rsidRPr="007F2770" w:rsidRDefault="00773A24" w:rsidP="00773A24">
            <w:pPr>
              <w:pStyle w:val="TAC"/>
              <w:rPr>
                <w:lang w:eastAsia="en-US"/>
              </w:rPr>
            </w:pPr>
            <w:r w:rsidRPr="007F2770">
              <w:rPr>
                <w:lang w:eastAsia="en-US"/>
              </w:rPr>
              <w:t>3-10</w:t>
            </w:r>
          </w:p>
        </w:tc>
      </w:tr>
      <w:tr w:rsidR="0032046E" w:rsidRPr="007F2770" w14:paraId="54E798C6" w14:textId="77777777" w:rsidTr="002B27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7D93FA51" w14:textId="77777777" w:rsidR="0032046E" w:rsidRPr="007F2770" w:rsidRDefault="0028074B" w:rsidP="00632C89">
            <w:pPr>
              <w:pStyle w:val="TAL"/>
            </w:pPr>
            <w:r w:rsidRPr="007F2770">
              <w:t>8-</w:t>
            </w:r>
          </w:p>
        </w:tc>
        <w:tc>
          <w:tcPr>
            <w:tcW w:w="2848" w:type="dxa"/>
            <w:tcBorders>
              <w:top w:val="single" w:sz="6" w:space="0" w:color="000000"/>
              <w:left w:val="single" w:sz="6" w:space="0" w:color="000000"/>
              <w:bottom w:val="single" w:sz="6" w:space="0" w:color="000000"/>
              <w:right w:val="single" w:sz="6" w:space="0" w:color="000000"/>
            </w:tcBorders>
          </w:tcPr>
          <w:p w14:paraId="30F6F4A8" w14:textId="77777777" w:rsidR="0032046E" w:rsidRPr="007F2770" w:rsidRDefault="0032046E" w:rsidP="00632C89">
            <w:pPr>
              <w:pStyle w:val="TAL"/>
            </w:pPr>
            <w:r w:rsidRPr="007F2770">
              <w:t>Always-on PDU session indication</w:t>
            </w:r>
          </w:p>
        </w:tc>
        <w:tc>
          <w:tcPr>
            <w:tcW w:w="3132" w:type="dxa"/>
            <w:tcBorders>
              <w:top w:val="single" w:sz="6" w:space="0" w:color="000000"/>
              <w:left w:val="single" w:sz="6" w:space="0" w:color="000000"/>
              <w:bottom w:val="single" w:sz="6" w:space="0" w:color="000000"/>
              <w:right w:val="single" w:sz="6" w:space="0" w:color="000000"/>
            </w:tcBorders>
          </w:tcPr>
          <w:p w14:paraId="0D1494FF" w14:textId="77777777" w:rsidR="0032046E" w:rsidRPr="007F2770" w:rsidRDefault="0032046E" w:rsidP="00632C89">
            <w:pPr>
              <w:pStyle w:val="TAL"/>
            </w:pPr>
            <w:r w:rsidRPr="007F2770">
              <w:t>Always-on PDU session indication</w:t>
            </w:r>
          </w:p>
          <w:p w14:paraId="69A4A472" w14:textId="77777777" w:rsidR="0032046E" w:rsidRPr="007F2770" w:rsidRDefault="0032046E" w:rsidP="00F30388">
            <w:pPr>
              <w:pStyle w:val="TAL"/>
            </w:pPr>
            <w:r w:rsidRPr="007F2770">
              <w:t>9.1</w:t>
            </w:r>
            <w:r w:rsidR="00545CA8" w:rsidRPr="007F2770">
              <w:t>1</w:t>
            </w:r>
            <w:r w:rsidRPr="007F2770">
              <w:t>.4.</w:t>
            </w:r>
            <w:r w:rsidR="00C90580" w:rsidRPr="007F2770">
              <w:t>3</w:t>
            </w:r>
          </w:p>
        </w:tc>
        <w:tc>
          <w:tcPr>
            <w:tcW w:w="1138" w:type="dxa"/>
            <w:tcBorders>
              <w:top w:val="single" w:sz="6" w:space="0" w:color="000000"/>
              <w:left w:val="single" w:sz="6" w:space="0" w:color="000000"/>
              <w:bottom w:val="single" w:sz="6" w:space="0" w:color="000000"/>
              <w:right w:val="single" w:sz="6" w:space="0" w:color="000000"/>
            </w:tcBorders>
          </w:tcPr>
          <w:p w14:paraId="6C4590E3" w14:textId="77777777" w:rsidR="0032046E" w:rsidRPr="007F2770" w:rsidRDefault="0032046E" w:rsidP="00632C89">
            <w:pPr>
              <w:pStyle w:val="TAC"/>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43D44EBF" w14:textId="77777777" w:rsidR="0032046E" w:rsidRPr="007F2770" w:rsidRDefault="0032046E" w:rsidP="00632C89">
            <w:pPr>
              <w:pStyle w:val="TAC"/>
            </w:pPr>
            <w:r w:rsidRPr="007F2770">
              <w:t>TV</w:t>
            </w:r>
          </w:p>
        </w:tc>
        <w:tc>
          <w:tcPr>
            <w:tcW w:w="853" w:type="dxa"/>
            <w:tcBorders>
              <w:top w:val="single" w:sz="6" w:space="0" w:color="000000"/>
              <w:left w:val="single" w:sz="6" w:space="0" w:color="000000"/>
              <w:bottom w:val="single" w:sz="6" w:space="0" w:color="000000"/>
              <w:right w:val="single" w:sz="6" w:space="0" w:color="000000"/>
            </w:tcBorders>
          </w:tcPr>
          <w:p w14:paraId="42DDE003" w14:textId="77777777" w:rsidR="0032046E" w:rsidRPr="007F2770" w:rsidRDefault="0032046E" w:rsidP="00632C89">
            <w:pPr>
              <w:pStyle w:val="TAC"/>
            </w:pPr>
            <w:r w:rsidRPr="007F2770">
              <w:t>1</w:t>
            </w:r>
          </w:p>
        </w:tc>
      </w:tr>
      <w:tr w:rsidR="005F6069" w:rsidRPr="007F2770" w14:paraId="24C7DE7D" w14:textId="77777777" w:rsidTr="002B27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53DCBAEC" w14:textId="77777777" w:rsidR="005F6069" w:rsidRPr="007F2770" w:rsidRDefault="005B3592" w:rsidP="000D0840">
            <w:pPr>
              <w:pStyle w:val="TAL"/>
            </w:pPr>
            <w:r w:rsidRPr="007F2770">
              <w:t>75</w:t>
            </w:r>
          </w:p>
        </w:tc>
        <w:tc>
          <w:tcPr>
            <w:tcW w:w="2848" w:type="dxa"/>
            <w:tcBorders>
              <w:top w:val="single" w:sz="6" w:space="0" w:color="000000"/>
              <w:left w:val="single" w:sz="6" w:space="0" w:color="000000"/>
              <w:bottom w:val="single" w:sz="6" w:space="0" w:color="000000"/>
              <w:right w:val="single" w:sz="6" w:space="0" w:color="000000"/>
            </w:tcBorders>
          </w:tcPr>
          <w:p w14:paraId="55FBC527" w14:textId="77777777" w:rsidR="005F6069" w:rsidRPr="007F2770" w:rsidRDefault="005F6069" w:rsidP="000D0840">
            <w:pPr>
              <w:pStyle w:val="TAL"/>
            </w:pPr>
            <w:r w:rsidRPr="007F2770">
              <w:t>Mapped EPS bearer contexts</w:t>
            </w:r>
          </w:p>
        </w:tc>
        <w:tc>
          <w:tcPr>
            <w:tcW w:w="3132" w:type="dxa"/>
            <w:tcBorders>
              <w:top w:val="single" w:sz="6" w:space="0" w:color="000000"/>
              <w:left w:val="single" w:sz="6" w:space="0" w:color="000000"/>
              <w:bottom w:val="single" w:sz="6" w:space="0" w:color="000000"/>
              <w:right w:val="single" w:sz="6" w:space="0" w:color="000000"/>
            </w:tcBorders>
          </w:tcPr>
          <w:p w14:paraId="36C745B5" w14:textId="77777777" w:rsidR="005F6069" w:rsidRPr="007F2770" w:rsidRDefault="005F6069" w:rsidP="000D0840">
            <w:pPr>
              <w:pStyle w:val="TAL"/>
            </w:pPr>
            <w:r w:rsidRPr="007F2770">
              <w:t>Mapped EPS bearer contexts</w:t>
            </w:r>
          </w:p>
          <w:p w14:paraId="15C9F0BF" w14:textId="77777777" w:rsidR="005F6069" w:rsidRPr="007F2770" w:rsidRDefault="001E518F" w:rsidP="00F30388">
            <w:pPr>
              <w:pStyle w:val="TAL"/>
            </w:pPr>
            <w:r w:rsidRPr="007F2770">
              <w:rPr>
                <w:rFonts w:hint="eastAsia"/>
              </w:rPr>
              <w:t>9.11</w:t>
            </w:r>
            <w:r w:rsidR="005F6069" w:rsidRPr="007F2770">
              <w:rPr>
                <w:rFonts w:hint="eastAsia"/>
              </w:rPr>
              <w:t>.4.</w:t>
            </w:r>
            <w:r w:rsidR="0067304B" w:rsidRPr="007F2770">
              <w:t>8</w:t>
            </w:r>
          </w:p>
        </w:tc>
        <w:tc>
          <w:tcPr>
            <w:tcW w:w="1138" w:type="dxa"/>
            <w:tcBorders>
              <w:top w:val="single" w:sz="6" w:space="0" w:color="000000"/>
              <w:left w:val="single" w:sz="6" w:space="0" w:color="000000"/>
              <w:bottom w:val="single" w:sz="6" w:space="0" w:color="000000"/>
              <w:right w:val="single" w:sz="6" w:space="0" w:color="000000"/>
            </w:tcBorders>
          </w:tcPr>
          <w:p w14:paraId="7F258781" w14:textId="77777777" w:rsidR="005F6069" w:rsidRPr="007F2770" w:rsidRDefault="005F6069" w:rsidP="005F6069">
            <w:pPr>
              <w:pStyle w:val="TAC"/>
              <w:rPr>
                <w:lang w:eastAsia="en-US"/>
              </w:rPr>
            </w:pPr>
            <w:r w:rsidRPr="007F2770">
              <w:rPr>
                <w:rFonts w:hint="eastAsia"/>
                <w:lang w:eastAsia="zh-CN"/>
              </w:rPr>
              <w:t>O</w:t>
            </w:r>
          </w:p>
        </w:tc>
        <w:tc>
          <w:tcPr>
            <w:tcW w:w="854" w:type="dxa"/>
            <w:tcBorders>
              <w:top w:val="single" w:sz="6" w:space="0" w:color="000000"/>
              <w:left w:val="single" w:sz="6" w:space="0" w:color="000000"/>
              <w:bottom w:val="single" w:sz="6" w:space="0" w:color="000000"/>
              <w:right w:val="single" w:sz="6" w:space="0" w:color="000000"/>
            </w:tcBorders>
          </w:tcPr>
          <w:p w14:paraId="5DCC61F0" w14:textId="77777777" w:rsidR="005F6069" w:rsidRPr="007F2770" w:rsidRDefault="005F6069" w:rsidP="005F6069">
            <w:pPr>
              <w:pStyle w:val="TAC"/>
              <w:rPr>
                <w:lang w:eastAsia="en-US"/>
              </w:rPr>
            </w:pPr>
            <w:r w:rsidRPr="007F2770">
              <w:rPr>
                <w:lang w:eastAsia="en-US"/>
              </w:rPr>
              <w:t>TLV-E</w:t>
            </w:r>
          </w:p>
        </w:tc>
        <w:tc>
          <w:tcPr>
            <w:tcW w:w="853" w:type="dxa"/>
            <w:tcBorders>
              <w:top w:val="single" w:sz="6" w:space="0" w:color="000000"/>
              <w:left w:val="single" w:sz="6" w:space="0" w:color="000000"/>
              <w:bottom w:val="single" w:sz="6" w:space="0" w:color="000000"/>
              <w:right w:val="single" w:sz="6" w:space="0" w:color="000000"/>
            </w:tcBorders>
          </w:tcPr>
          <w:p w14:paraId="04D61A9E" w14:textId="77777777" w:rsidR="005F6069" w:rsidRPr="007F2770" w:rsidRDefault="005F6069" w:rsidP="005F6069">
            <w:pPr>
              <w:pStyle w:val="TAC"/>
              <w:rPr>
                <w:lang w:eastAsia="en-US"/>
              </w:rPr>
            </w:pPr>
            <w:r w:rsidRPr="007F2770">
              <w:rPr>
                <w:lang w:eastAsia="en-US"/>
              </w:rPr>
              <w:t>7-65538</w:t>
            </w:r>
          </w:p>
        </w:tc>
      </w:tr>
      <w:tr w:rsidR="00773A24" w:rsidRPr="007F2770" w14:paraId="605B265E" w14:textId="77777777" w:rsidTr="002B27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2AF3901" w14:textId="77777777" w:rsidR="00773A24" w:rsidRPr="007F2770" w:rsidRDefault="00773A24" w:rsidP="000D0840">
            <w:pPr>
              <w:pStyle w:val="TAL"/>
            </w:pPr>
            <w:r w:rsidRPr="007F2770">
              <w:t>78</w:t>
            </w:r>
          </w:p>
        </w:tc>
        <w:tc>
          <w:tcPr>
            <w:tcW w:w="2848" w:type="dxa"/>
            <w:tcBorders>
              <w:top w:val="single" w:sz="6" w:space="0" w:color="000000"/>
              <w:left w:val="single" w:sz="6" w:space="0" w:color="000000"/>
              <w:bottom w:val="single" w:sz="6" w:space="0" w:color="000000"/>
              <w:right w:val="single" w:sz="6" w:space="0" w:color="000000"/>
            </w:tcBorders>
          </w:tcPr>
          <w:p w14:paraId="372A9BCD" w14:textId="77777777" w:rsidR="00773A24" w:rsidRPr="007F2770" w:rsidRDefault="00773A24" w:rsidP="000D0840">
            <w:pPr>
              <w:pStyle w:val="TAL"/>
            </w:pPr>
            <w:r w:rsidRPr="007F2770">
              <w:t>EAP message</w:t>
            </w:r>
          </w:p>
        </w:tc>
        <w:tc>
          <w:tcPr>
            <w:tcW w:w="3132" w:type="dxa"/>
            <w:tcBorders>
              <w:top w:val="single" w:sz="6" w:space="0" w:color="000000"/>
              <w:left w:val="single" w:sz="6" w:space="0" w:color="000000"/>
              <w:bottom w:val="single" w:sz="6" w:space="0" w:color="000000"/>
              <w:right w:val="single" w:sz="6" w:space="0" w:color="000000"/>
            </w:tcBorders>
          </w:tcPr>
          <w:p w14:paraId="78A7E967" w14:textId="77777777" w:rsidR="00773A24" w:rsidRPr="007F2770" w:rsidRDefault="00773A24" w:rsidP="000D0840">
            <w:pPr>
              <w:pStyle w:val="TAL"/>
            </w:pPr>
            <w:r w:rsidRPr="007F2770">
              <w:t>EAP message</w:t>
            </w:r>
          </w:p>
          <w:p w14:paraId="5CB1FDC4" w14:textId="77777777" w:rsidR="00773A24" w:rsidRPr="007F2770" w:rsidRDefault="001E518F" w:rsidP="000D0840">
            <w:pPr>
              <w:pStyle w:val="TAL"/>
            </w:pPr>
            <w:r w:rsidRPr="007F2770">
              <w:t>9.11</w:t>
            </w:r>
            <w:r w:rsidR="00773A24" w:rsidRPr="007F2770">
              <w:t>.</w:t>
            </w:r>
            <w:r w:rsidR="00C90042" w:rsidRPr="007F2770">
              <w:t>2</w:t>
            </w:r>
            <w:r w:rsidR="00773A24" w:rsidRPr="007F2770">
              <w:t>.</w:t>
            </w:r>
            <w:r w:rsidR="00C90042" w:rsidRPr="007F2770">
              <w:t>2</w:t>
            </w:r>
          </w:p>
        </w:tc>
        <w:tc>
          <w:tcPr>
            <w:tcW w:w="1138" w:type="dxa"/>
            <w:tcBorders>
              <w:top w:val="single" w:sz="6" w:space="0" w:color="000000"/>
              <w:left w:val="single" w:sz="6" w:space="0" w:color="000000"/>
              <w:bottom w:val="single" w:sz="6" w:space="0" w:color="000000"/>
              <w:right w:val="single" w:sz="6" w:space="0" w:color="000000"/>
            </w:tcBorders>
          </w:tcPr>
          <w:p w14:paraId="33613107" w14:textId="77777777" w:rsidR="00773A24" w:rsidRPr="007F2770" w:rsidRDefault="00773A24" w:rsidP="00715A82">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32A2B7CE" w14:textId="77777777" w:rsidR="00773A24" w:rsidRPr="007F2770" w:rsidRDefault="00773A24" w:rsidP="00715A82">
            <w:pPr>
              <w:pStyle w:val="TAC"/>
              <w:rPr>
                <w:lang w:eastAsia="en-US"/>
              </w:rPr>
            </w:pPr>
            <w:r w:rsidRPr="007F2770">
              <w:rPr>
                <w:lang w:eastAsia="en-US"/>
              </w:rPr>
              <w:t>TLV-E</w:t>
            </w:r>
          </w:p>
        </w:tc>
        <w:tc>
          <w:tcPr>
            <w:tcW w:w="853" w:type="dxa"/>
            <w:tcBorders>
              <w:top w:val="single" w:sz="6" w:space="0" w:color="000000"/>
              <w:left w:val="single" w:sz="6" w:space="0" w:color="000000"/>
              <w:bottom w:val="single" w:sz="6" w:space="0" w:color="000000"/>
              <w:right w:val="single" w:sz="6" w:space="0" w:color="000000"/>
            </w:tcBorders>
          </w:tcPr>
          <w:p w14:paraId="277220A5" w14:textId="77777777" w:rsidR="00773A24" w:rsidRPr="007F2770" w:rsidRDefault="00773A24" w:rsidP="00715A82">
            <w:pPr>
              <w:pStyle w:val="TAC"/>
              <w:rPr>
                <w:lang w:eastAsia="en-US"/>
              </w:rPr>
            </w:pPr>
            <w:r w:rsidRPr="007F2770">
              <w:rPr>
                <w:lang w:eastAsia="en-US"/>
              </w:rPr>
              <w:t>7-1503</w:t>
            </w:r>
          </w:p>
        </w:tc>
      </w:tr>
      <w:tr w:rsidR="0032046E" w:rsidRPr="007F2770" w14:paraId="18F0D14A" w14:textId="77777777" w:rsidTr="002B27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3DBC87B" w14:textId="77777777" w:rsidR="0032046E" w:rsidRPr="007F2770" w:rsidRDefault="0028074B" w:rsidP="00632C89">
            <w:pPr>
              <w:pStyle w:val="TAL"/>
            </w:pPr>
            <w:r w:rsidRPr="007F2770">
              <w:t>79</w:t>
            </w:r>
          </w:p>
        </w:tc>
        <w:tc>
          <w:tcPr>
            <w:tcW w:w="2848" w:type="dxa"/>
            <w:tcBorders>
              <w:top w:val="single" w:sz="6" w:space="0" w:color="000000"/>
              <w:left w:val="single" w:sz="6" w:space="0" w:color="000000"/>
              <w:bottom w:val="single" w:sz="6" w:space="0" w:color="000000"/>
              <w:right w:val="single" w:sz="6" w:space="0" w:color="000000"/>
            </w:tcBorders>
          </w:tcPr>
          <w:p w14:paraId="41A6D27A" w14:textId="77777777" w:rsidR="0032046E" w:rsidRPr="007F2770" w:rsidRDefault="0032046E" w:rsidP="00632C89">
            <w:pPr>
              <w:pStyle w:val="TAL"/>
            </w:pPr>
            <w:r w:rsidRPr="007F2770">
              <w:t>Authorized QoS flow descriptions</w:t>
            </w:r>
          </w:p>
        </w:tc>
        <w:tc>
          <w:tcPr>
            <w:tcW w:w="3132" w:type="dxa"/>
            <w:tcBorders>
              <w:top w:val="single" w:sz="6" w:space="0" w:color="000000"/>
              <w:left w:val="single" w:sz="6" w:space="0" w:color="000000"/>
              <w:bottom w:val="single" w:sz="6" w:space="0" w:color="000000"/>
              <w:right w:val="single" w:sz="6" w:space="0" w:color="000000"/>
            </w:tcBorders>
          </w:tcPr>
          <w:p w14:paraId="37E56A36" w14:textId="77777777" w:rsidR="0032046E" w:rsidRPr="007F2770" w:rsidRDefault="0032046E" w:rsidP="00632C89">
            <w:pPr>
              <w:pStyle w:val="TAL"/>
            </w:pPr>
            <w:r w:rsidRPr="007F2770">
              <w:t>QoS flow descriptions</w:t>
            </w:r>
          </w:p>
          <w:p w14:paraId="772875ED" w14:textId="77777777" w:rsidR="0032046E" w:rsidRPr="007F2770" w:rsidRDefault="0032046E" w:rsidP="005103CB">
            <w:pPr>
              <w:pStyle w:val="TAL"/>
            </w:pPr>
            <w:r w:rsidRPr="007F2770">
              <w:t>9.11.4.</w:t>
            </w:r>
            <w:r w:rsidR="005103CB" w:rsidRPr="007F2770">
              <w:t>12</w:t>
            </w:r>
          </w:p>
        </w:tc>
        <w:tc>
          <w:tcPr>
            <w:tcW w:w="1138" w:type="dxa"/>
            <w:tcBorders>
              <w:top w:val="single" w:sz="6" w:space="0" w:color="000000"/>
              <w:left w:val="single" w:sz="6" w:space="0" w:color="000000"/>
              <w:bottom w:val="single" w:sz="6" w:space="0" w:color="000000"/>
              <w:right w:val="single" w:sz="6" w:space="0" w:color="000000"/>
            </w:tcBorders>
          </w:tcPr>
          <w:p w14:paraId="6640FCE8" w14:textId="77777777" w:rsidR="0032046E" w:rsidRPr="007F2770" w:rsidRDefault="0032046E" w:rsidP="00632C89">
            <w:pPr>
              <w:pStyle w:val="TAC"/>
              <w:rPr>
                <w:lang w:eastAsia="en-US"/>
              </w:rPr>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66333B34" w14:textId="77777777" w:rsidR="0032046E" w:rsidRPr="007F2770" w:rsidRDefault="0032046E" w:rsidP="00632C89">
            <w:pPr>
              <w:pStyle w:val="TAC"/>
              <w:rPr>
                <w:lang w:eastAsia="en-US"/>
              </w:rPr>
            </w:pPr>
            <w:r w:rsidRPr="007F2770">
              <w:t>TLV-E</w:t>
            </w:r>
          </w:p>
        </w:tc>
        <w:tc>
          <w:tcPr>
            <w:tcW w:w="853" w:type="dxa"/>
            <w:tcBorders>
              <w:top w:val="single" w:sz="6" w:space="0" w:color="000000"/>
              <w:left w:val="single" w:sz="6" w:space="0" w:color="000000"/>
              <w:bottom w:val="single" w:sz="6" w:space="0" w:color="000000"/>
              <w:right w:val="single" w:sz="6" w:space="0" w:color="000000"/>
            </w:tcBorders>
          </w:tcPr>
          <w:p w14:paraId="56731B72" w14:textId="77777777" w:rsidR="0032046E" w:rsidRPr="007F2770" w:rsidRDefault="004A7ABD" w:rsidP="00632C89">
            <w:pPr>
              <w:pStyle w:val="TAC"/>
              <w:rPr>
                <w:lang w:eastAsia="en-US"/>
              </w:rPr>
            </w:pPr>
            <w:r w:rsidRPr="007F2770">
              <w:t>6</w:t>
            </w:r>
            <w:r w:rsidR="0032046E" w:rsidRPr="007F2770">
              <w:t>-65538</w:t>
            </w:r>
          </w:p>
        </w:tc>
      </w:tr>
      <w:tr w:rsidR="00C135FE" w:rsidRPr="007F2770" w14:paraId="6DBE4419" w14:textId="77777777" w:rsidTr="002B27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6999B46F" w14:textId="77777777" w:rsidR="00C135FE" w:rsidRPr="007F2770" w:rsidRDefault="00C135FE" w:rsidP="000D0840">
            <w:pPr>
              <w:pStyle w:val="TAL"/>
            </w:pPr>
            <w:r w:rsidRPr="007F2770">
              <w:t>7B</w:t>
            </w:r>
          </w:p>
        </w:tc>
        <w:tc>
          <w:tcPr>
            <w:tcW w:w="2848" w:type="dxa"/>
            <w:tcBorders>
              <w:top w:val="single" w:sz="6" w:space="0" w:color="000000"/>
              <w:left w:val="single" w:sz="6" w:space="0" w:color="000000"/>
              <w:bottom w:val="single" w:sz="6" w:space="0" w:color="000000"/>
              <w:right w:val="single" w:sz="6" w:space="0" w:color="000000"/>
            </w:tcBorders>
          </w:tcPr>
          <w:p w14:paraId="48ABFB23" w14:textId="77777777" w:rsidR="00C135FE" w:rsidRPr="007F2770" w:rsidRDefault="00C135FE" w:rsidP="000D0840">
            <w:pPr>
              <w:pStyle w:val="TAL"/>
            </w:pPr>
            <w:r w:rsidRPr="007F2770">
              <w:t>Extended protocol configuration options</w:t>
            </w:r>
          </w:p>
        </w:tc>
        <w:tc>
          <w:tcPr>
            <w:tcW w:w="3132" w:type="dxa"/>
            <w:tcBorders>
              <w:top w:val="single" w:sz="6" w:space="0" w:color="000000"/>
              <w:left w:val="single" w:sz="6" w:space="0" w:color="000000"/>
              <w:bottom w:val="single" w:sz="6" w:space="0" w:color="000000"/>
              <w:right w:val="single" w:sz="6" w:space="0" w:color="000000"/>
            </w:tcBorders>
          </w:tcPr>
          <w:p w14:paraId="08CE4E60" w14:textId="77777777" w:rsidR="00C135FE" w:rsidRPr="007F2770" w:rsidRDefault="00C135FE" w:rsidP="000D0840">
            <w:pPr>
              <w:pStyle w:val="TAL"/>
            </w:pPr>
            <w:r w:rsidRPr="007F2770">
              <w:t>Extended protocol configuration options</w:t>
            </w:r>
          </w:p>
          <w:p w14:paraId="6DA1787D" w14:textId="77777777" w:rsidR="00C135FE" w:rsidRPr="007F2770" w:rsidRDefault="001E518F" w:rsidP="00F30388">
            <w:pPr>
              <w:pStyle w:val="TAL"/>
            </w:pPr>
            <w:r w:rsidRPr="007F2770">
              <w:t>9.11</w:t>
            </w:r>
            <w:r w:rsidR="000F5712" w:rsidRPr="007F2770">
              <w:t>.4.</w:t>
            </w:r>
            <w:r w:rsidR="00545CA8" w:rsidRPr="007F2770">
              <w:t>6</w:t>
            </w:r>
          </w:p>
        </w:tc>
        <w:tc>
          <w:tcPr>
            <w:tcW w:w="1138" w:type="dxa"/>
            <w:tcBorders>
              <w:top w:val="single" w:sz="6" w:space="0" w:color="000000"/>
              <w:left w:val="single" w:sz="6" w:space="0" w:color="000000"/>
              <w:bottom w:val="single" w:sz="6" w:space="0" w:color="000000"/>
              <w:right w:val="single" w:sz="6" w:space="0" w:color="000000"/>
            </w:tcBorders>
          </w:tcPr>
          <w:p w14:paraId="6698356A" w14:textId="77777777" w:rsidR="00C135FE" w:rsidRPr="007F2770" w:rsidRDefault="00C135FE" w:rsidP="006B656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784613D2" w14:textId="77777777" w:rsidR="00C135FE" w:rsidRPr="007F2770" w:rsidRDefault="00C135FE" w:rsidP="006B6569">
            <w:pPr>
              <w:pStyle w:val="TAC"/>
              <w:rPr>
                <w:lang w:eastAsia="en-US"/>
              </w:rPr>
            </w:pPr>
            <w:r w:rsidRPr="007F2770">
              <w:rPr>
                <w:lang w:eastAsia="en-US"/>
              </w:rPr>
              <w:t>TLV-E</w:t>
            </w:r>
          </w:p>
        </w:tc>
        <w:tc>
          <w:tcPr>
            <w:tcW w:w="853" w:type="dxa"/>
            <w:tcBorders>
              <w:top w:val="single" w:sz="6" w:space="0" w:color="000000"/>
              <w:left w:val="single" w:sz="6" w:space="0" w:color="000000"/>
              <w:bottom w:val="single" w:sz="6" w:space="0" w:color="000000"/>
              <w:right w:val="single" w:sz="6" w:space="0" w:color="000000"/>
            </w:tcBorders>
          </w:tcPr>
          <w:p w14:paraId="33736A35" w14:textId="77777777" w:rsidR="00C135FE" w:rsidRPr="007F2770" w:rsidRDefault="00C135FE" w:rsidP="006B6569">
            <w:pPr>
              <w:pStyle w:val="TAC"/>
              <w:rPr>
                <w:lang w:eastAsia="en-US"/>
              </w:rPr>
            </w:pPr>
            <w:r w:rsidRPr="007F2770">
              <w:rPr>
                <w:lang w:eastAsia="en-US"/>
              </w:rPr>
              <w:t>4-65538</w:t>
            </w:r>
          </w:p>
        </w:tc>
      </w:tr>
      <w:tr w:rsidR="0060624C" w:rsidRPr="007F2770" w14:paraId="43BB4916" w14:textId="77777777" w:rsidTr="002B27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74772E9" w14:textId="77777777" w:rsidR="0060624C" w:rsidRPr="007F2770" w:rsidRDefault="0060624C" w:rsidP="00093BA1">
            <w:pPr>
              <w:pStyle w:val="TAL"/>
            </w:pPr>
            <w:r w:rsidRPr="007F2770">
              <w:rPr>
                <w:rFonts w:hint="eastAsia"/>
              </w:rPr>
              <w:t>25</w:t>
            </w:r>
          </w:p>
        </w:tc>
        <w:tc>
          <w:tcPr>
            <w:tcW w:w="2848" w:type="dxa"/>
            <w:tcBorders>
              <w:top w:val="single" w:sz="6" w:space="0" w:color="000000"/>
              <w:left w:val="single" w:sz="6" w:space="0" w:color="000000"/>
              <w:bottom w:val="single" w:sz="6" w:space="0" w:color="000000"/>
              <w:right w:val="single" w:sz="6" w:space="0" w:color="000000"/>
            </w:tcBorders>
          </w:tcPr>
          <w:p w14:paraId="4B1029FD" w14:textId="77777777" w:rsidR="0060624C" w:rsidRPr="007F2770" w:rsidRDefault="0060624C" w:rsidP="00093BA1">
            <w:pPr>
              <w:pStyle w:val="TAL"/>
            </w:pPr>
            <w:r w:rsidRPr="007F2770">
              <w:rPr>
                <w:rFonts w:hint="eastAsia"/>
              </w:rPr>
              <w:t>DNN</w:t>
            </w:r>
          </w:p>
        </w:tc>
        <w:tc>
          <w:tcPr>
            <w:tcW w:w="3132" w:type="dxa"/>
            <w:tcBorders>
              <w:top w:val="single" w:sz="6" w:space="0" w:color="000000"/>
              <w:left w:val="single" w:sz="6" w:space="0" w:color="000000"/>
              <w:bottom w:val="single" w:sz="6" w:space="0" w:color="000000"/>
              <w:right w:val="single" w:sz="6" w:space="0" w:color="000000"/>
            </w:tcBorders>
          </w:tcPr>
          <w:p w14:paraId="4627A47A" w14:textId="77777777" w:rsidR="0060624C" w:rsidRPr="007F2770" w:rsidRDefault="0060624C" w:rsidP="00093BA1">
            <w:pPr>
              <w:pStyle w:val="TAL"/>
            </w:pPr>
            <w:r w:rsidRPr="007F2770">
              <w:rPr>
                <w:rFonts w:hint="eastAsia"/>
              </w:rPr>
              <w:t>DNN</w:t>
            </w:r>
          </w:p>
          <w:p w14:paraId="79DDC6CA" w14:textId="77777777" w:rsidR="0060624C" w:rsidRPr="007F2770" w:rsidRDefault="0040583E" w:rsidP="0083064D">
            <w:pPr>
              <w:pStyle w:val="TAL"/>
            </w:pPr>
            <w:r w:rsidRPr="007F2770">
              <w:rPr>
                <w:rFonts w:hint="eastAsia"/>
              </w:rPr>
              <w:t>9.11.2.1</w:t>
            </w:r>
            <w:r w:rsidR="00861672" w:rsidRPr="007F2770">
              <w:t>B</w:t>
            </w:r>
          </w:p>
        </w:tc>
        <w:tc>
          <w:tcPr>
            <w:tcW w:w="1138" w:type="dxa"/>
            <w:tcBorders>
              <w:top w:val="single" w:sz="6" w:space="0" w:color="000000"/>
              <w:left w:val="single" w:sz="6" w:space="0" w:color="000000"/>
              <w:bottom w:val="single" w:sz="6" w:space="0" w:color="000000"/>
              <w:right w:val="single" w:sz="6" w:space="0" w:color="000000"/>
            </w:tcBorders>
          </w:tcPr>
          <w:p w14:paraId="4C2037DB" w14:textId="77777777" w:rsidR="0060624C" w:rsidRPr="007F2770" w:rsidRDefault="0060624C" w:rsidP="00093BA1">
            <w:pPr>
              <w:pStyle w:val="TAC"/>
            </w:pPr>
            <w:r w:rsidRPr="007F2770">
              <w:rPr>
                <w:rFonts w:hint="eastAsia"/>
              </w:rPr>
              <w:t>O</w:t>
            </w:r>
          </w:p>
        </w:tc>
        <w:tc>
          <w:tcPr>
            <w:tcW w:w="854" w:type="dxa"/>
            <w:tcBorders>
              <w:top w:val="single" w:sz="6" w:space="0" w:color="000000"/>
              <w:left w:val="single" w:sz="6" w:space="0" w:color="000000"/>
              <w:bottom w:val="single" w:sz="6" w:space="0" w:color="000000"/>
              <w:right w:val="single" w:sz="6" w:space="0" w:color="000000"/>
            </w:tcBorders>
          </w:tcPr>
          <w:p w14:paraId="0B0BABCC" w14:textId="77777777" w:rsidR="0060624C" w:rsidRPr="007F2770" w:rsidRDefault="0060624C" w:rsidP="00093BA1">
            <w:pPr>
              <w:pStyle w:val="TAC"/>
            </w:pPr>
            <w:r w:rsidRPr="007F2770">
              <w:rPr>
                <w:rFonts w:hint="eastAsia"/>
              </w:rPr>
              <w:t>TLV</w:t>
            </w:r>
          </w:p>
        </w:tc>
        <w:tc>
          <w:tcPr>
            <w:tcW w:w="853" w:type="dxa"/>
            <w:tcBorders>
              <w:top w:val="single" w:sz="6" w:space="0" w:color="000000"/>
              <w:left w:val="single" w:sz="6" w:space="0" w:color="000000"/>
              <w:bottom w:val="single" w:sz="6" w:space="0" w:color="000000"/>
              <w:right w:val="single" w:sz="6" w:space="0" w:color="000000"/>
            </w:tcBorders>
          </w:tcPr>
          <w:p w14:paraId="59CA5F6A" w14:textId="77777777" w:rsidR="0060624C" w:rsidRPr="007F2770" w:rsidRDefault="0060624C" w:rsidP="00093BA1">
            <w:pPr>
              <w:pStyle w:val="TAC"/>
            </w:pPr>
            <w:r w:rsidRPr="007F2770">
              <w:rPr>
                <w:rFonts w:hint="eastAsia"/>
              </w:rPr>
              <w:t>3-102</w:t>
            </w:r>
          </w:p>
        </w:tc>
      </w:tr>
      <w:tr w:rsidR="00CC0985" w:rsidRPr="007F2770" w14:paraId="4279409C" w14:textId="77777777" w:rsidTr="002B27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02EFBA32" w14:textId="77777777" w:rsidR="00CC0985" w:rsidRPr="007F2770" w:rsidRDefault="00C929B6" w:rsidP="00CC0985">
            <w:pPr>
              <w:pStyle w:val="TAL"/>
            </w:pPr>
            <w:r w:rsidRPr="007F2770">
              <w:t>17</w:t>
            </w:r>
          </w:p>
        </w:tc>
        <w:tc>
          <w:tcPr>
            <w:tcW w:w="2848" w:type="dxa"/>
            <w:tcBorders>
              <w:top w:val="single" w:sz="6" w:space="0" w:color="000000"/>
              <w:left w:val="single" w:sz="6" w:space="0" w:color="000000"/>
              <w:bottom w:val="single" w:sz="6" w:space="0" w:color="000000"/>
              <w:right w:val="single" w:sz="6" w:space="0" w:color="000000"/>
            </w:tcBorders>
          </w:tcPr>
          <w:p w14:paraId="41C6C48A" w14:textId="77777777" w:rsidR="00CC0985" w:rsidRPr="007F2770" w:rsidRDefault="00CC0985" w:rsidP="00CC0985">
            <w:pPr>
              <w:pStyle w:val="TAL"/>
            </w:pPr>
            <w:r w:rsidRPr="007F2770">
              <w:t>5GSM network feature support</w:t>
            </w:r>
          </w:p>
        </w:tc>
        <w:tc>
          <w:tcPr>
            <w:tcW w:w="3132" w:type="dxa"/>
            <w:tcBorders>
              <w:top w:val="single" w:sz="6" w:space="0" w:color="000000"/>
              <w:left w:val="single" w:sz="6" w:space="0" w:color="000000"/>
              <w:bottom w:val="single" w:sz="6" w:space="0" w:color="000000"/>
              <w:right w:val="single" w:sz="6" w:space="0" w:color="000000"/>
            </w:tcBorders>
          </w:tcPr>
          <w:p w14:paraId="016EBAB4" w14:textId="77777777" w:rsidR="00CC0985" w:rsidRPr="007F2770" w:rsidRDefault="00CC0985" w:rsidP="00CC0985">
            <w:pPr>
              <w:pStyle w:val="TAL"/>
            </w:pPr>
            <w:r w:rsidRPr="007F2770">
              <w:t>5GSM network feature support</w:t>
            </w:r>
          </w:p>
          <w:p w14:paraId="0FFD4A55" w14:textId="77777777" w:rsidR="00CC0985" w:rsidRPr="007F2770" w:rsidRDefault="00CC0985" w:rsidP="00CC0985">
            <w:pPr>
              <w:pStyle w:val="TAL"/>
            </w:pPr>
            <w:r w:rsidRPr="007F2770">
              <w:t>9.11.4.18</w:t>
            </w:r>
          </w:p>
        </w:tc>
        <w:tc>
          <w:tcPr>
            <w:tcW w:w="1138" w:type="dxa"/>
            <w:tcBorders>
              <w:top w:val="single" w:sz="6" w:space="0" w:color="000000"/>
              <w:left w:val="single" w:sz="6" w:space="0" w:color="000000"/>
              <w:bottom w:val="single" w:sz="6" w:space="0" w:color="000000"/>
              <w:right w:val="single" w:sz="6" w:space="0" w:color="000000"/>
            </w:tcBorders>
          </w:tcPr>
          <w:p w14:paraId="0319688A" w14:textId="77777777" w:rsidR="00CC0985" w:rsidRPr="007F2770" w:rsidRDefault="00CC0985" w:rsidP="00CC0985">
            <w:pPr>
              <w:pStyle w:val="TAC"/>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00CC23F5" w14:textId="77777777" w:rsidR="00CC0985" w:rsidRPr="007F2770" w:rsidRDefault="00CC0985" w:rsidP="00CC0985">
            <w:pPr>
              <w:pStyle w:val="TAC"/>
            </w:pPr>
            <w:r w:rsidRPr="007F2770">
              <w:t>TLV</w:t>
            </w:r>
          </w:p>
        </w:tc>
        <w:tc>
          <w:tcPr>
            <w:tcW w:w="853" w:type="dxa"/>
            <w:tcBorders>
              <w:top w:val="single" w:sz="6" w:space="0" w:color="000000"/>
              <w:left w:val="single" w:sz="6" w:space="0" w:color="000000"/>
              <w:bottom w:val="single" w:sz="6" w:space="0" w:color="000000"/>
              <w:right w:val="single" w:sz="6" w:space="0" w:color="000000"/>
            </w:tcBorders>
          </w:tcPr>
          <w:p w14:paraId="328C111C" w14:textId="77777777" w:rsidR="00CC0985" w:rsidRPr="007F2770" w:rsidRDefault="00CC0985" w:rsidP="00CC0985">
            <w:pPr>
              <w:pStyle w:val="TAC"/>
            </w:pPr>
            <w:r w:rsidRPr="007F2770">
              <w:t>3-15</w:t>
            </w:r>
          </w:p>
        </w:tc>
      </w:tr>
      <w:tr w:rsidR="00F761B4" w:rsidRPr="007F2770" w14:paraId="160FA584" w14:textId="77777777" w:rsidTr="002B27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40B08321" w14:textId="77777777" w:rsidR="00F761B4" w:rsidRPr="007F2770" w:rsidRDefault="00C929B6" w:rsidP="00F761B4">
            <w:pPr>
              <w:pStyle w:val="TAL"/>
            </w:pPr>
            <w:r w:rsidRPr="007F2770">
              <w:t>18</w:t>
            </w:r>
          </w:p>
        </w:tc>
        <w:tc>
          <w:tcPr>
            <w:tcW w:w="2848" w:type="dxa"/>
            <w:tcBorders>
              <w:top w:val="single" w:sz="6" w:space="0" w:color="000000"/>
              <w:left w:val="single" w:sz="6" w:space="0" w:color="000000"/>
              <w:bottom w:val="single" w:sz="6" w:space="0" w:color="000000"/>
              <w:right w:val="single" w:sz="6" w:space="0" w:color="000000"/>
            </w:tcBorders>
          </w:tcPr>
          <w:p w14:paraId="4EA35663" w14:textId="77777777" w:rsidR="00F761B4" w:rsidRPr="007F2770" w:rsidRDefault="00F761B4" w:rsidP="00F761B4">
            <w:pPr>
              <w:pStyle w:val="TAL"/>
            </w:pPr>
            <w:r w:rsidRPr="007F2770">
              <w:t>Serving PLMN rate control</w:t>
            </w:r>
          </w:p>
        </w:tc>
        <w:tc>
          <w:tcPr>
            <w:tcW w:w="3132" w:type="dxa"/>
            <w:tcBorders>
              <w:top w:val="single" w:sz="6" w:space="0" w:color="000000"/>
              <w:left w:val="single" w:sz="6" w:space="0" w:color="000000"/>
              <w:bottom w:val="single" w:sz="6" w:space="0" w:color="000000"/>
              <w:right w:val="single" w:sz="6" w:space="0" w:color="000000"/>
            </w:tcBorders>
          </w:tcPr>
          <w:p w14:paraId="6B360627" w14:textId="77777777" w:rsidR="00F761B4" w:rsidRPr="007F2770" w:rsidRDefault="00F761B4" w:rsidP="00F761B4">
            <w:pPr>
              <w:pStyle w:val="TAL"/>
            </w:pPr>
            <w:r w:rsidRPr="007F2770">
              <w:t>Serving PLMN rate control</w:t>
            </w:r>
          </w:p>
          <w:p w14:paraId="1296FF7B" w14:textId="77777777" w:rsidR="00F761B4" w:rsidRPr="007F2770" w:rsidRDefault="00F761B4" w:rsidP="00F761B4">
            <w:pPr>
              <w:pStyle w:val="TAL"/>
            </w:pPr>
            <w:r w:rsidRPr="007F2770">
              <w:t>9.11.4.20</w:t>
            </w:r>
          </w:p>
        </w:tc>
        <w:tc>
          <w:tcPr>
            <w:tcW w:w="1138" w:type="dxa"/>
            <w:tcBorders>
              <w:top w:val="single" w:sz="6" w:space="0" w:color="000000"/>
              <w:left w:val="single" w:sz="6" w:space="0" w:color="000000"/>
              <w:bottom w:val="single" w:sz="6" w:space="0" w:color="000000"/>
              <w:right w:val="single" w:sz="6" w:space="0" w:color="000000"/>
            </w:tcBorders>
          </w:tcPr>
          <w:p w14:paraId="45D3C828" w14:textId="77777777" w:rsidR="00F761B4" w:rsidRPr="007F2770" w:rsidRDefault="00F761B4" w:rsidP="00F761B4">
            <w:pPr>
              <w:pStyle w:val="TAC"/>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68B28264" w14:textId="77777777" w:rsidR="00F761B4" w:rsidRPr="007F2770" w:rsidRDefault="00F761B4" w:rsidP="00F761B4">
            <w:pPr>
              <w:pStyle w:val="TAC"/>
            </w:pPr>
            <w:r w:rsidRPr="007F2770">
              <w:t>TLV</w:t>
            </w:r>
          </w:p>
        </w:tc>
        <w:tc>
          <w:tcPr>
            <w:tcW w:w="853" w:type="dxa"/>
            <w:tcBorders>
              <w:top w:val="single" w:sz="6" w:space="0" w:color="000000"/>
              <w:left w:val="single" w:sz="6" w:space="0" w:color="000000"/>
              <w:bottom w:val="single" w:sz="6" w:space="0" w:color="000000"/>
              <w:right w:val="single" w:sz="6" w:space="0" w:color="000000"/>
            </w:tcBorders>
          </w:tcPr>
          <w:p w14:paraId="23412AB2" w14:textId="77777777" w:rsidR="00F761B4" w:rsidRPr="007F2770" w:rsidRDefault="00F761B4" w:rsidP="00F761B4">
            <w:pPr>
              <w:pStyle w:val="TAC"/>
              <w:rPr>
                <w:lang w:eastAsia="en-US"/>
              </w:rPr>
            </w:pPr>
            <w:r w:rsidRPr="007F2770">
              <w:t>4</w:t>
            </w:r>
          </w:p>
        </w:tc>
      </w:tr>
      <w:tr w:rsidR="00F722AC" w:rsidRPr="007F2770" w14:paraId="125307C8" w14:textId="77777777" w:rsidTr="002B27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714D6AED" w14:textId="77777777" w:rsidR="00F722AC" w:rsidRPr="007F2770" w:rsidRDefault="00C929B6" w:rsidP="00F722AC">
            <w:pPr>
              <w:pStyle w:val="TAL"/>
            </w:pPr>
            <w:r w:rsidRPr="007F2770">
              <w:t>77</w:t>
            </w:r>
          </w:p>
        </w:tc>
        <w:tc>
          <w:tcPr>
            <w:tcW w:w="2848" w:type="dxa"/>
            <w:tcBorders>
              <w:top w:val="single" w:sz="6" w:space="0" w:color="000000"/>
              <w:left w:val="single" w:sz="6" w:space="0" w:color="000000"/>
              <w:bottom w:val="single" w:sz="6" w:space="0" w:color="000000"/>
              <w:right w:val="single" w:sz="6" w:space="0" w:color="000000"/>
            </w:tcBorders>
          </w:tcPr>
          <w:p w14:paraId="420C0C38" w14:textId="77777777" w:rsidR="00F722AC" w:rsidRPr="007F2770" w:rsidRDefault="00F722AC" w:rsidP="00F722AC">
            <w:pPr>
              <w:pStyle w:val="TAL"/>
            </w:pPr>
            <w:r w:rsidRPr="007F2770">
              <w:rPr>
                <w:rFonts w:hint="eastAsia"/>
                <w:lang w:eastAsia="zh-CN"/>
              </w:rPr>
              <w:t>ATSSS container</w:t>
            </w:r>
          </w:p>
        </w:tc>
        <w:tc>
          <w:tcPr>
            <w:tcW w:w="3132" w:type="dxa"/>
            <w:tcBorders>
              <w:top w:val="single" w:sz="6" w:space="0" w:color="000000"/>
              <w:left w:val="single" w:sz="6" w:space="0" w:color="000000"/>
              <w:bottom w:val="single" w:sz="6" w:space="0" w:color="000000"/>
              <w:right w:val="single" w:sz="6" w:space="0" w:color="000000"/>
            </w:tcBorders>
          </w:tcPr>
          <w:p w14:paraId="633D9F93" w14:textId="77777777" w:rsidR="00F722AC" w:rsidRPr="007F2770" w:rsidRDefault="00F722AC" w:rsidP="00F722AC">
            <w:pPr>
              <w:pStyle w:val="TAL"/>
              <w:rPr>
                <w:lang w:eastAsia="zh-CN"/>
              </w:rPr>
            </w:pPr>
            <w:r w:rsidRPr="007F2770">
              <w:rPr>
                <w:rFonts w:hint="eastAsia"/>
                <w:lang w:eastAsia="zh-CN"/>
              </w:rPr>
              <w:t>ATSSS container</w:t>
            </w:r>
          </w:p>
          <w:p w14:paraId="4E1FC56F" w14:textId="77777777" w:rsidR="00F722AC" w:rsidRPr="007F2770" w:rsidRDefault="00F722AC" w:rsidP="00F722AC">
            <w:pPr>
              <w:pStyle w:val="TAL"/>
            </w:pPr>
            <w:r w:rsidRPr="007F2770">
              <w:rPr>
                <w:rFonts w:hint="eastAsia"/>
                <w:lang w:eastAsia="zh-CN"/>
              </w:rPr>
              <w:t>9.11.4.22</w:t>
            </w:r>
          </w:p>
        </w:tc>
        <w:tc>
          <w:tcPr>
            <w:tcW w:w="1138" w:type="dxa"/>
            <w:tcBorders>
              <w:top w:val="single" w:sz="6" w:space="0" w:color="000000"/>
              <w:left w:val="single" w:sz="6" w:space="0" w:color="000000"/>
              <w:bottom w:val="single" w:sz="6" w:space="0" w:color="000000"/>
              <w:right w:val="single" w:sz="6" w:space="0" w:color="000000"/>
            </w:tcBorders>
          </w:tcPr>
          <w:p w14:paraId="33E616E8" w14:textId="77777777" w:rsidR="00F722AC" w:rsidRPr="007F2770" w:rsidRDefault="00F722AC" w:rsidP="00F722AC">
            <w:pPr>
              <w:pStyle w:val="TAC"/>
            </w:pPr>
            <w:r w:rsidRPr="007F2770">
              <w:rPr>
                <w:rFonts w:hint="eastAsia"/>
                <w:lang w:eastAsia="zh-CN"/>
              </w:rPr>
              <w:t>O</w:t>
            </w:r>
          </w:p>
        </w:tc>
        <w:tc>
          <w:tcPr>
            <w:tcW w:w="854" w:type="dxa"/>
            <w:tcBorders>
              <w:top w:val="single" w:sz="6" w:space="0" w:color="000000"/>
              <w:left w:val="single" w:sz="6" w:space="0" w:color="000000"/>
              <w:bottom w:val="single" w:sz="6" w:space="0" w:color="000000"/>
              <w:right w:val="single" w:sz="6" w:space="0" w:color="000000"/>
            </w:tcBorders>
          </w:tcPr>
          <w:p w14:paraId="1D09851F" w14:textId="77777777" w:rsidR="00F722AC" w:rsidRPr="007F2770" w:rsidRDefault="00F722AC" w:rsidP="00F722AC">
            <w:pPr>
              <w:pStyle w:val="TAC"/>
            </w:pPr>
            <w:r w:rsidRPr="007F2770">
              <w:rPr>
                <w:rFonts w:hint="eastAsia"/>
                <w:lang w:eastAsia="zh-CN"/>
              </w:rPr>
              <w:t>TLV</w:t>
            </w:r>
            <w:r w:rsidRPr="007F2770">
              <w:rPr>
                <w:lang w:eastAsia="zh-CN"/>
              </w:rPr>
              <w:t>-E</w:t>
            </w:r>
          </w:p>
        </w:tc>
        <w:tc>
          <w:tcPr>
            <w:tcW w:w="853" w:type="dxa"/>
            <w:tcBorders>
              <w:top w:val="single" w:sz="6" w:space="0" w:color="000000"/>
              <w:left w:val="single" w:sz="6" w:space="0" w:color="000000"/>
              <w:bottom w:val="single" w:sz="6" w:space="0" w:color="000000"/>
              <w:right w:val="single" w:sz="6" w:space="0" w:color="000000"/>
            </w:tcBorders>
          </w:tcPr>
          <w:p w14:paraId="1144AAA4" w14:textId="77777777" w:rsidR="00F722AC" w:rsidRPr="007F2770" w:rsidRDefault="00F722AC" w:rsidP="00F722AC">
            <w:pPr>
              <w:pStyle w:val="TAC"/>
            </w:pPr>
            <w:r w:rsidRPr="007F2770">
              <w:rPr>
                <w:lang w:eastAsia="zh-CN"/>
              </w:rPr>
              <w:t>3</w:t>
            </w:r>
            <w:r w:rsidRPr="007F2770">
              <w:rPr>
                <w:rFonts w:hint="eastAsia"/>
                <w:lang w:eastAsia="zh-CN"/>
              </w:rPr>
              <w:t>-</w:t>
            </w:r>
            <w:r w:rsidRPr="007F2770">
              <w:rPr>
                <w:lang w:eastAsia="zh-CN"/>
              </w:rPr>
              <w:t>65538</w:t>
            </w:r>
          </w:p>
        </w:tc>
      </w:tr>
      <w:tr w:rsidR="009B4EB9" w:rsidRPr="007F2770" w14:paraId="4432A412" w14:textId="77777777" w:rsidTr="002B27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165E51F6" w14:textId="77777777" w:rsidR="009B4EB9" w:rsidRPr="007F2770" w:rsidRDefault="00C929B6" w:rsidP="009B4EB9">
            <w:pPr>
              <w:pStyle w:val="TAL"/>
              <w:rPr>
                <w:lang w:eastAsia="zh-CN"/>
              </w:rPr>
            </w:pPr>
            <w:r w:rsidRPr="007F2770">
              <w:t>C-</w:t>
            </w:r>
          </w:p>
        </w:tc>
        <w:tc>
          <w:tcPr>
            <w:tcW w:w="2848" w:type="dxa"/>
            <w:tcBorders>
              <w:top w:val="single" w:sz="6" w:space="0" w:color="000000"/>
              <w:left w:val="single" w:sz="6" w:space="0" w:color="000000"/>
              <w:bottom w:val="single" w:sz="6" w:space="0" w:color="000000"/>
              <w:right w:val="single" w:sz="6" w:space="0" w:color="000000"/>
            </w:tcBorders>
          </w:tcPr>
          <w:p w14:paraId="3B7AF6BA" w14:textId="77777777" w:rsidR="009B4EB9" w:rsidRPr="007F2770" w:rsidRDefault="009B4EB9" w:rsidP="009B4EB9">
            <w:pPr>
              <w:pStyle w:val="TAL"/>
              <w:rPr>
                <w:lang w:eastAsia="zh-CN"/>
              </w:rPr>
            </w:pPr>
            <w:r w:rsidRPr="007F2770">
              <w:rPr>
                <w:lang w:eastAsia="zh-CN"/>
              </w:rPr>
              <w:t>Control plane only indication</w:t>
            </w:r>
          </w:p>
        </w:tc>
        <w:tc>
          <w:tcPr>
            <w:tcW w:w="3132" w:type="dxa"/>
            <w:tcBorders>
              <w:top w:val="single" w:sz="6" w:space="0" w:color="000000"/>
              <w:left w:val="single" w:sz="6" w:space="0" w:color="000000"/>
              <w:bottom w:val="single" w:sz="6" w:space="0" w:color="000000"/>
              <w:right w:val="single" w:sz="6" w:space="0" w:color="000000"/>
            </w:tcBorders>
          </w:tcPr>
          <w:p w14:paraId="7758056C" w14:textId="77777777" w:rsidR="009B4EB9" w:rsidRPr="007F2770" w:rsidRDefault="009B4EB9" w:rsidP="009B4EB9">
            <w:pPr>
              <w:pStyle w:val="TAL"/>
              <w:rPr>
                <w:lang w:eastAsia="zh-CN"/>
              </w:rPr>
            </w:pPr>
            <w:r w:rsidRPr="007F2770">
              <w:rPr>
                <w:lang w:eastAsia="zh-CN"/>
              </w:rPr>
              <w:t>Control plane only indication</w:t>
            </w:r>
          </w:p>
          <w:p w14:paraId="06D507DC" w14:textId="77777777" w:rsidR="009B4EB9" w:rsidRPr="007F2770" w:rsidRDefault="009B4EB9" w:rsidP="009B4EB9">
            <w:pPr>
              <w:pStyle w:val="TAL"/>
              <w:rPr>
                <w:lang w:eastAsia="zh-CN"/>
              </w:rPr>
            </w:pPr>
            <w:r w:rsidRPr="007F2770">
              <w:rPr>
                <w:lang w:eastAsia="zh-CN"/>
              </w:rPr>
              <w:t>9.11.4.23</w:t>
            </w:r>
          </w:p>
        </w:tc>
        <w:tc>
          <w:tcPr>
            <w:tcW w:w="1138" w:type="dxa"/>
            <w:tcBorders>
              <w:top w:val="single" w:sz="6" w:space="0" w:color="000000"/>
              <w:left w:val="single" w:sz="6" w:space="0" w:color="000000"/>
              <w:bottom w:val="single" w:sz="6" w:space="0" w:color="000000"/>
              <w:right w:val="single" w:sz="6" w:space="0" w:color="000000"/>
            </w:tcBorders>
          </w:tcPr>
          <w:p w14:paraId="359B2DB5" w14:textId="77777777" w:rsidR="009B4EB9" w:rsidRPr="007F2770" w:rsidRDefault="009B4EB9" w:rsidP="009B4EB9">
            <w:pPr>
              <w:pStyle w:val="TAC"/>
              <w:rPr>
                <w:lang w:eastAsia="zh-CN"/>
              </w:rPr>
            </w:pPr>
            <w:r w:rsidRPr="007F2770">
              <w:rPr>
                <w:lang w:eastAsia="zh-CN"/>
              </w:rPr>
              <w:t>O</w:t>
            </w:r>
          </w:p>
        </w:tc>
        <w:tc>
          <w:tcPr>
            <w:tcW w:w="854" w:type="dxa"/>
            <w:tcBorders>
              <w:top w:val="single" w:sz="6" w:space="0" w:color="000000"/>
              <w:left w:val="single" w:sz="6" w:space="0" w:color="000000"/>
              <w:bottom w:val="single" w:sz="6" w:space="0" w:color="000000"/>
              <w:right w:val="single" w:sz="6" w:space="0" w:color="000000"/>
            </w:tcBorders>
          </w:tcPr>
          <w:p w14:paraId="1D3547BB" w14:textId="77777777" w:rsidR="009B4EB9" w:rsidRPr="007F2770" w:rsidRDefault="009B4EB9" w:rsidP="009B4EB9">
            <w:pPr>
              <w:pStyle w:val="TAC"/>
              <w:rPr>
                <w:lang w:eastAsia="zh-CN"/>
              </w:rPr>
            </w:pPr>
            <w:r w:rsidRPr="007F2770">
              <w:rPr>
                <w:lang w:eastAsia="zh-CN"/>
              </w:rPr>
              <w:t>TV</w:t>
            </w:r>
          </w:p>
        </w:tc>
        <w:tc>
          <w:tcPr>
            <w:tcW w:w="853" w:type="dxa"/>
            <w:tcBorders>
              <w:top w:val="single" w:sz="6" w:space="0" w:color="000000"/>
              <w:left w:val="single" w:sz="6" w:space="0" w:color="000000"/>
              <w:bottom w:val="single" w:sz="6" w:space="0" w:color="000000"/>
              <w:right w:val="single" w:sz="6" w:space="0" w:color="000000"/>
            </w:tcBorders>
          </w:tcPr>
          <w:p w14:paraId="200D95A5" w14:textId="77777777" w:rsidR="009B4EB9" w:rsidRPr="007F2770" w:rsidRDefault="009B4EB9" w:rsidP="009B4EB9">
            <w:pPr>
              <w:pStyle w:val="TAC"/>
              <w:rPr>
                <w:lang w:eastAsia="zh-CN"/>
              </w:rPr>
            </w:pPr>
            <w:r w:rsidRPr="007F2770">
              <w:rPr>
                <w:lang w:eastAsia="zh-CN"/>
              </w:rPr>
              <w:t>1</w:t>
            </w:r>
          </w:p>
        </w:tc>
      </w:tr>
      <w:tr w:rsidR="001822DC" w:rsidRPr="007F2770" w14:paraId="73130949" w14:textId="77777777" w:rsidTr="002B27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65CD2B2A" w14:textId="77777777" w:rsidR="001822DC" w:rsidRPr="007F2770" w:rsidRDefault="000D0869" w:rsidP="00767715">
            <w:pPr>
              <w:pStyle w:val="TAL"/>
              <w:rPr>
                <w:lang w:eastAsia="zh-CN"/>
              </w:rPr>
            </w:pPr>
            <w:r w:rsidRPr="007F2770">
              <w:t>66</w:t>
            </w:r>
          </w:p>
        </w:tc>
        <w:tc>
          <w:tcPr>
            <w:tcW w:w="2848" w:type="dxa"/>
            <w:tcBorders>
              <w:top w:val="single" w:sz="6" w:space="0" w:color="000000"/>
              <w:left w:val="single" w:sz="6" w:space="0" w:color="000000"/>
              <w:bottom w:val="single" w:sz="6" w:space="0" w:color="000000"/>
              <w:right w:val="single" w:sz="6" w:space="0" w:color="000000"/>
            </w:tcBorders>
          </w:tcPr>
          <w:p w14:paraId="0AFDE84A" w14:textId="77777777" w:rsidR="001822DC" w:rsidRPr="007F2770" w:rsidRDefault="00AC410A" w:rsidP="00652C4D">
            <w:pPr>
              <w:pStyle w:val="TAL"/>
              <w:rPr>
                <w:lang w:eastAsia="zh-CN"/>
              </w:rPr>
            </w:pPr>
            <w:r w:rsidRPr="007F2770">
              <w:rPr>
                <w:lang w:eastAsia="zh-CN"/>
              </w:rPr>
              <w:t>IP h</w:t>
            </w:r>
            <w:r w:rsidR="001822DC" w:rsidRPr="007F2770">
              <w:rPr>
                <w:lang w:eastAsia="zh-CN"/>
              </w:rPr>
              <w:t>eader compression configuration</w:t>
            </w:r>
          </w:p>
        </w:tc>
        <w:tc>
          <w:tcPr>
            <w:tcW w:w="3132" w:type="dxa"/>
            <w:tcBorders>
              <w:top w:val="single" w:sz="6" w:space="0" w:color="000000"/>
              <w:left w:val="single" w:sz="6" w:space="0" w:color="000000"/>
              <w:bottom w:val="single" w:sz="6" w:space="0" w:color="000000"/>
              <w:right w:val="single" w:sz="6" w:space="0" w:color="000000"/>
            </w:tcBorders>
          </w:tcPr>
          <w:p w14:paraId="49C5264A" w14:textId="77777777" w:rsidR="001822DC" w:rsidRPr="007F2770" w:rsidRDefault="00AC410A" w:rsidP="00652C4D">
            <w:pPr>
              <w:pStyle w:val="TAL"/>
              <w:rPr>
                <w:lang w:eastAsia="zh-CN"/>
              </w:rPr>
            </w:pPr>
            <w:r w:rsidRPr="007F2770">
              <w:rPr>
                <w:lang w:eastAsia="zh-CN"/>
              </w:rPr>
              <w:t>IP h</w:t>
            </w:r>
            <w:r w:rsidR="001822DC" w:rsidRPr="007F2770">
              <w:rPr>
                <w:lang w:eastAsia="zh-CN"/>
              </w:rPr>
              <w:t>eader compression configuration</w:t>
            </w:r>
          </w:p>
          <w:p w14:paraId="2B5AC2B2" w14:textId="77777777" w:rsidR="001822DC" w:rsidRPr="007F2770" w:rsidRDefault="001822DC" w:rsidP="00652C4D">
            <w:pPr>
              <w:pStyle w:val="TAL"/>
              <w:rPr>
                <w:lang w:eastAsia="zh-CN"/>
              </w:rPr>
            </w:pPr>
            <w:r w:rsidRPr="007F2770">
              <w:rPr>
                <w:lang w:eastAsia="zh-CN"/>
              </w:rPr>
              <w:t>9.11.4.24</w:t>
            </w:r>
          </w:p>
        </w:tc>
        <w:tc>
          <w:tcPr>
            <w:tcW w:w="1138" w:type="dxa"/>
            <w:tcBorders>
              <w:top w:val="single" w:sz="6" w:space="0" w:color="000000"/>
              <w:left w:val="single" w:sz="6" w:space="0" w:color="000000"/>
              <w:bottom w:val="single" w:sz="6" w:space="0" w:color="000000"/>
              <w:right w:val="single" w:sz="6" w:space="0" w:color="000000"/>
            </w:tcBorders>
          </w:tcPr>
          <w:p w14:paraId="53EBEA06" w14:textId="77777777" w:rsidR="001822DC" w:rsidRPr="007F2770" w:rsidRDefault="001822DC" w:rsidP="00652C4D">
            <w:pPr>
              <w:pStyle w:val="TAC"/>
              <w:rPr>
                <w:lang w:eastAsia="zh-CN"/>
              </w:rPr>
            </w:pPr>
            <w:r w:rsidRPr="007F2770">
              <w:rPr>
                <w:lang w:eastAsia="zh-CN"/>
              </w:rPr>
              <w:t>O</w:t>
            </w:r>
          </w:p>
        </w:tc>
        <w:tc>
          <w:tcPr>
            <w:tcW w:w="854" w:type="dxa"/>
            <w:tcBorders>
              <w:top w:val="single" w:sz="6" w:space="0" w:color="000000"/>
              <w:left w:val="single" w:sz="6" w:space="0" w:color="000000"/>
              <w:bottom w:val="single" w:sz="6" w:space="0" w:color="000000"/>
              <w:right w:val="single" w:sz="6" w:space="0" w:color="000000"/>
            </w:tcBorders>
          </w:tcPr>
          <w:p w14:paraId="1C7DCD56" w14:textId="77777777" w:rsidR="001822DC" w:rsidRPr="007F2770" w:rsidRDefault="001822DC" w:rsidP="00652C4D">
            <w:pPr>
              <w:pStyle w:val="TAC"/>
              <w:rPr>
                <w:lang w:eastAsia="zh-CN"/>
              </w:rPr>
            </w:pPr>
            <w:r w:rsidRPr="007F2770">
              <w:rPr>
                <w:lang w:eastAsia="zh-CN"/>
              </w:rPr>
              <w:t>TLV</w:t>
            </w:r>
          </w:p>
        </w:tc>
        <w:tc>
          <w:tcPr>
            <w:tcW w:w="853" w:type="dxa"/>
            <w:tcBorders>
              <w:top w:val="single" w:sz="6" w:space="0" w:color="000000"/>
              <w:left w:val="single" w:sz="6" w:space="0" w:color="000000"/>
              <w:bottom w:val="single" w:sz="6" w:space="0" w:color="000000"/>
              <w:right w:val="single" w:sz="6" w:space="0" w:color="000000"/>
            </w:tcBorders>
          </w:tcPr>
          <w:p w14:paraId="213B17F6" w14:textId="77777777" w:rsidR="001822DC" w:rsidRPr="007F2770" w:rsidRDefault="001822DC" w:rsidP="00652C4D">
            <w:pPr>
              <w:pStyle w:val="TAC"/>
              <w:rPr>
                <w:lang w:eastAsia="zh-CN"/>
              </w:rPr>
            </w:pPr>
            <w:r w:rsidRPr="007F2770">
              <w:rPr>
                <w:lang w:eastAsia="zh-CN"/>
              </w:rPr>
              <w:t>5-257</w:t>
            </w:r>
          </w:p>
        </w:tc>
      </w:tr>
      <w:tr w:rsidR="00AC410A" w:rsidRPr="007F2770" w14:paraId="3D4B9810" w14:textId="77777777" w:rsidTr="002B27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C583C51" w14:textId="77777777" w:rsidR="00AC410A" w:rsidRPr="007F2770" w:rsidRDefault="005F13BE" w:rsidP="007925DC">
            <w:pPr>
              <w:pStyle w:val="TAL"/>
            </w:pPr>
            <w:r w:rsidRPr="007F2770">
              <w:t>1F</w:t>
            </w:r>
          </w:p>
        </w:tc>
        <w:tc>
          <w:tcPr>
            <w:tcW w:w="2848" w:type="dxa"/>
            <w:tcBorders>
              <w:top w:val="single" w:sz="6" w:space="0" w:color="000000"/>
              <w:left w:val="single" w:sz="6" w:space="0" w:color="000000"/>
              <w:bottom w:val="single" w:sz="6" w:space="0" w:color="000000"/>
              <w:right w:val="single" w:sz="6" w:space="0" w:color="000000"/>
            </w:tcBorders>
          </w:tcPr>
          <w:p w14:paraId="200EC093" w14:textId="77777777" w:rsidR="00AC410A" w:rsidRPr="007F2770" w:rsidRDefault="00AC410A" w:rsidP="00AC410A">
            <w:pPr>
              <w:pStyle w:val="TAL"/>
              <w:rPr>
                <w:lang w:eastAsia="zh-CN"/>
              </w:rPr>
            </w:pPr>
            <w:r w:rsidRPr="007F2770">
              <w:rPr>
                <w:lang w:eastAsia="zh-CN"/>
              </w:rPr>
              <w:t>Ethernet header compression configuration</w:t>
            </w:r>
          </w:p>
        </w:tc>
        <w:tc>
          <w:tcPr>
            <w:tcW w:w="3132" w:type="dxa"/>
            <w:tcBorders>
              <w:top w:val="single" w:sz="6" w:space="0" w:color="000000"/>
              <w:left w:val="single" w:sz="6" w:space="0" w:color="000000"/>
              <w:bottom w:val="single" w:sz="6" w:space="0" w:color="000000"/>
              <w:right w:val="single" w:sz="6" w:space="0" w:color="000000"/>
            </w:tcBorders>
          </w:tcPr>
          <w:p w14:paraId="70FE9660" w14:textId="77777777" w:rsidR="00AC410A" w:rsidRPr="007F2770" w:rsidRDefault="00AC410A" w:rsidP="00AC410A">
            <w:pPr>
              <w:pStyle w:val="TAL"/>
              <w:rPr>
                <w:lang w:eastAsia="zh-CN"/>
              </w:rPr>
            </w:pPr>
            <w:r w:rsidRPr="007F2770">
              <w:rPr>
                <w:lang w:eastAsia="zh-CN"/>
              </w:rPr>
              <w:t>Ethernet header compression configuration</w:t>
            </w:r>
          </w:p>
          <w:p w14:paraId="71DBCBF2" w14:textId="77777777" w:rsidR="00AC410A" w:rsidRPr="007F2770" w:rsidRDefault="00AC410A" w:rsidP="00AC410A">
            <w:pPr>
              <w:pStyle w:val="TAL"/>
              <w:rPr>
                <w:lang w:eastAsia="zh-CN"/>
              </w:rPr>
            </w:pPr>
            <w:r w:rsidRPr="007F2770">
              <w:rPr>
                <w:lang w:eastAsia="zh-CN"/>
              </w:rPr>
              <w:t>9.11.4.28</w:t>
            </w:r>
          </w:p>
        </w:tc>
        <w:tc>
          <w:tcPr>
            <w:tcW w:w="1138" w:type="dxa"/>
            <w:tcBorders>
              <w:top w:val="single" w:sz="6" w:space="0" w:color="000000"/>
              <w:left w:val="single" w:sz="6" w:space="0" w:color="000000"/>
              <w:bottom w:val="single" w:sz="6" w:space="0" w:color="000000"/>
              <w:right w:val="single" w:sz="6" w:space="0" w:color="000000"/>
            </w:tcBorders>
          </w:tcPr>
          <w:p w14:paraId="182BF27C" w14:textId="77777777" w:rsidR="00AC410A" w:rsidRPr="007F2770" w:rsidRDefault="00AC410A" w:rsidP="00AC410A">
            <w:pPr>
              <w:pStyle w:val="TAC"/>
              <w:rPr>
                <w:lang w:eastAsia="zh-CN"/>
              </w:rPr>
            </w:pPr>
            <w:r w:rsidRPr="007F2770">
              <w:rPr>
                <w:lang w:eastAsia="zh-CN"/>
              </w:rPr>
              <w:t>O</w:t>
            </w:r>
          </w:p>
        </w:tc>
        <w:tc>
          <w:tcPr>
            <w:tcW w:w="854" w:type="dxa"/>
            <w:tcBorders>
              <w:top w:val="single" w:sz="6" w:space="0" w:color="000000"/>
              <w:left w:val="single" w:sz="6" w:space="0" w:color="000000"/>
              <w:bottom w:val="single" w:sz="6" w:space="0" w:color="000000"/>
              <w:right w:val="single" w:sz="6" w:space="0" w:color="000000"/>
            </w:tcBorders>
          </w:tcPr>
          <w:p w14:paraId="6902445A" w14:textId="77777777" w:rsidR="00AC410A" w:rsidRPr="007F2770" w:rsidRDefault="00AC410A" w:rsidP="00AC410A">
            <w:pPr>
              <w:pStyle w:val="TAC"/>
              <w:rPr>
                <w:lang w:eastAsia="zh-CN"/>
              </w:rPr>
            </w:pPr>
            <w:r w:rsidRPr="007F2770">
              <w:rPr>
                <w:lang w:eastAsia="zh-CN"/>
              </w:rPr>
              <w:t>TLV</w:t>
            </w:r>
          </w:p>
        </w:tc>
        <w:tc>
          <w:tcPr>
            <w:tcW w:w="853" w:type="dxa"/>
            <w:tcBorders>
              <w:top w:val="single" w:sz="6" w:space="0" w:color="000000"/>
              <w:left w:val="single" w:sz="6" w:space="0" w:color="000000"/>
              <w:bottom w:val="single" w:sz="6" w:space="0" w:color="000000"/>
              <w:right w:val="single" w:sz="6" w:space="0" w:color="000000"/>
            </w:tcBorders>
          </w:tcPr>
          <w:p w14:paraId="17053193" w14:textId="77777777" w:rsidR="00AC410A" w:rsidRPr="007F2770" w:rsidRDefault="00AC410A" w:rsidP="00AC410A">
            <w:pPr>
              <w:pStyle w:val="TAC"/>
              <w:rPr>
                <w:lang w:eastAsia="zh-CN"/>
              </w:rPr>
            </w:pPr>
            <w:r w:rsidRPr="007F2770">
              <w:rPr>
                <w:lang w:eastAsia="zh-CN"/>
              </w:rPr>
              <w:t>3</w:t>
            </w:r>
          </w:p>
        </w:tc>
      </w:tr>
      <w:tr w:rsidR="005F2EDF" w:rsidRPr="007F2770" w14:paraId="4640CAAD" w14:textId="77777777" w:rsidTr="002B27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74201CA2" w14:textId="103B53F8" w:rsidR="005F2EDF" w:rsidRPr="007F2770" w:rsidRDefault="005F2EDF" w:rsidP="005F2EDF">
            <w:pPr>
              <w:pStyle w:val="TAL"/>
            </w:pPr>
            <w:r w:rsidRPr="007F2770">
              <w:rPr>
                <w:lang w:eastAsia="zh-CN"/>
              </w:rPr>
              <w:t>72</w:t>
            </w:r>
          </w:p>
        </w:tc>
        <w:tc>
          <w:tcPr>
            <w:tcW w:w="2848" w:type="dxa"/>
            <w:tcBorders>
              <w:top w:val="single" w:sz="6" w:space="0" w:color="000000"/>
              <w:left w:val="single" w:sz="6" w:space="0" w:color="000000"/>
              <w:bottom w:val="single" w:sz="6" w:space="0" w:color="000000"/>
              <w:right w:val="single" w:sz="6" w:space="0" w:color="000000"/>
            </w:tcBorders>
          </w:tcPr>
          <w:p w14:paraId="0EF75742" w14:textId="70B610A5" w:rsidR="005F2EDF" w:rsidRPr="007F2770" w:rsidRDefault="005F2EDF" w:rsidP="005F2EDF">
            <w:pPr>
              <w:pStyle w:val="TAL"/>
              <w:rPr>
                <w:lang w:eastAsia="zh-CN"/>
              </w:rPr>
            </w:pPr>
            <w:r w:rsidRPr="007F2770">
              <w:t>Service-level-AA container</w:t>
            </w:r>
          </w:p>
        </w:tc>
        <w:tc>
          <w:tcPr>
            <w:tcW w:w="3132" w:type="dxa"/>
            <w:tcBorders>
              <w:top w:val="single" w:sz="6" w:space="0" w:color="000000"/>
              <w:left w:val="single" w:sz="6" w:space="0" w:color="000000"/>
              <w:bottom w:val="single" w:sz="6" w:space="0" w:color="000000"/>
              <w:right w:val="single" w:sz="6" w:space="0" w:color="000000"/>
            </w:tcBorders>
          </w:tcPr>
          <w:p w14:paraId="13A96C66" w14:textId="77777777" w:rsidR="005F2EDF" w:rsidRPr="007F2770" w:rsidRDefault="005F2EDF" w:rsidP="005F2EDF">
            <w:pPr>
              <w:pStyle w:val="TAL"/>
            </w:pPr>
            <w:r w:rsidRPr="007F2770">
              <w:t>Service-level-AA container</w:t>
            </w:r>
          </w:p>
          <w:p w14:paraId="41DB41BD" w14:textId="65B0529A" w:rsidR="005F2EDF" w:rsidRPr="007F2770" w:rsidRDefault="005F2EDF" w:rsidP="005F2EDF">
            <w:pPr>
              <w:pStyle w:val="TAL"/>
              <w:rPr>
                <w:lang w:eastAsia="zh-CN"/>
              </w:rPr>
            </w:pPr>
            <w:r w:rsidRPr="007F2770">
              <w:t>9.11.2.10</w:t>
            </w:r>
          </w:p>
        </w:tc>
        <w:tc>
          <w:tcPr>
            <w:tcW w:w="1138" w:type="dxa"/>
            <w:tcBorders>
              <w:top w:val="single" w:sz="6" w:space="0" w:color="000000"/>
              <w:left w:val="single" w:sz="6" w:space="0" w:color="000000"/>
              <w:bottom w:val="single" w:sz="6" w:space="0" w:color="000000"/>
              <w:right w:val="single" w:sz="6" w:space="0" w:color="000000"/>
            </w:tcBorders>
          </w:tcPr>
          <w:p w14:paraId="1375C36F" w14:textId="385DDE13" w:rsidR="005F2EDF" w:rsidRPr="007F2770" w:rsidRDefault="005F2EDF" w:rsidP="005F2EDF">
            <w:pPr>
              <w:pStyle w:val="TAC"/>
              <w:rPr>
                <w:lang w:eastAsia="zh-CN"/>
              </w:rPr>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27D72FA6" w14:textId="041D499C" w:rsidR="005F2EDF" w:rsidRPr="007F2770" w:rsidRDefault="005F2EDF" w:rsidP="005F2EDF">
            <w:pPr>
              <w:pStyle w:val="TAC"/>
              <w:rPr>
                <w:lang w:eastAsia="zh-CN"/>
              </w:rPr>
            </w:pPr>
            <w:r w:rsidRPr="007F2770">
              <w:t>TLV-E</w:t>
            </w:r>
          </w:p>
        </w:tc>
        <w:tc>
          <w:tcPr>
            <w:tcW w:w="853" w:type="dxa"/>
            <w:tcBorders>
              <w:top w:val="single" w:sz="6" w:space="0" w:color="000000"/>
              <w:left w:val="single" w:sz="6" w:space="0" w:color="000000"/>
              <w:bottom w:val="single" w:sz="6" w:space="0" w:color="000000"/>
              <w:right w:val="single" w:sz="6" w:space="0" w:color="000000"/>
            </w:tcBorders>
          </w:tcPr>
          <w:p w14:paraId="054BC13C" w14:textId="37FE365F" w:rsidR="005F2EDF" w:rsidRPr="007F2770" w:rsidRDefault="00EB2B19" w:rsidP="005F2EDF">
            <w:pPr>
              <w:pStyle w:val="TAC"/>
              <w:rPr>
                <w:lang w:eastAsia="zh-CN"/>
              </w:rPr>
            </w:pPr>
            <w:r>
              <w:t>4</w:t>
            </w:r>
            <w:r w:rsidRPr="00110A50">
              <w:t>-</w:t>
            </w:r>
            <w:r w:rsidRPr="00E27403">
              <w:t>65538</w:t>
            </w:r>
          </w:p>
        </w:tc>
      </w:tr>
      <w:tr w:rsidR="008C41A4" w:rsidRPr="007F2770" w14:paraId="2F6C652D" w14:textId="77777777" w:rsidTr="002B27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0C9985AF" w14:textId="661DE992" w:rsidR="008C41A4" w:rsidRPr="007F2770" w:rsidRDefault="009F773A" w:rsidP="008C41A4">
            <w:pPr>
              <w:pStyle w:val="TAL"/>
              <w:rPr>
                <w:lang w:eastAsia="zh-CN"/>
              </w:rPr>
            </w:pPr>
            <w:r w:rsidRPr="007F2770">
              <w:t>71</w:t>
            </w:r>
          </w:p>
        </w:tc>
        <w:tc>
          <w:tcPr>
            <w:tcW w:w="2848" w:type="dxa"/>
            <w:tcBorders>
              <w:top w:val="single" w:sz="6" w:space="0" w:color="000000"/>
              <w:left w:val="single" w:sz="6" w:space="0" w:color="000000"/>
              <w:bottom w:val="single" w:sz="6" w:space="0" w:color="000000"/>
              <w:right w:val="single" w:sz="6" w:space="0" w:color="000000"/>
            </w:tcBorders>
          </w:tcPr>
          <w:p w14:paraId="78AA3641" w14:textId="5A8D2AD9" w:rsidR="008C41A4" w:rsidRPr="007F2770" w:rsidRDefault="008C41A4" w:rsidP="008C41A4">
            <w:pPr>
              <w:pStyle w:val="TAL"/>
            </w:pPr>
            <w:r w:rsidRPr="007F2770">
              <w:rPr>
                <w:lang w:eastAsia="zh-CN"/>
              </w:rPr>
              <w:t>Received MBS container</w:t>
            </w:r>
          </w:p>
        </w:tc>
        <w:tc>
          <w:tcPr>
            <w:tcW w:w="3132" w:type="dxa"/>
            <w:tcBorders>
              <w:top w:val="single" w:sz="6" w:space="0" w:color="000000"/>
              <w:left w:val="single" w:sz="6" w:space="0" w:color="000000"/>
              <w:bottom w:val="single" w:sz="6" w:space="0" w:color="000000"/>
              <w:right w:val="single" w:sz="6" w:space="0" w:color="000000"/>
            </w:tcBorders>
          </w:tcPr>
          <w:p w14:paraId="55922480" w14:textId="77777777" w:rsidR="008C41A4" w:rsidRPr="007F2770" w:rsidRDefault="008C41A4" w:rsidP="008C41A4">
            <w:pPr>
              <w:pStyle w:val="TAL"/>
              <w:rPr>
                <w:lang w:eastAsia="zh-CN"/>
              </w:rPr>
            </w:pPr>
            <w:r w:rsidRPr="007F2770">
              <w:rPr>
                <w:lang w:eastAsia="zh-CN"/>
              </w:rPr>
              <w:t>Received MBS container</w:t>
            </w:r>
          </w:p>
          <w:p w14:paraId="34F057D8" w14:textId="2FEC0B2A" w:rsidR="008C41A4" w:rsidRPr="007F2770" w:rsidRDefault="008C41A4" w:rsidP="008C41A4">
            <w:pPr>
              <w:pStyle w:val="TAL"/>
            </w:pPr>
            <w:r w:rsidRPr="007F2770">
              <w:rPr>
                <w:lang w:eastAsia="zh-CN"/>
              </w:rPr>
              <w:t>9.11.4.31</w:t>
            </w:r>
          </w:p>
        </w:tc>
        <w:tc>
          <w:tcPr>
            <w:tcW w:w="1138" w:type="dxa"/>
            <w:tcBorders>
              <w:top w:val="single" w:sz="6" w:space="0" w:color="000000"/>
              <w:left w:val="single" w:sz="6" w:space="0" w:color="000000"/>
              <w:bottom w:val="single" w:sz="6" w:space="0" w:color="000000"/>
              <w:right w:val="single" w:sz="6" w:space="0" w:color="000000"/>
            </w:tcBorders>
          </w:tcPr>
          <w:p w14:paraId="0366D99B" w14:textId="0D751590" w:rsidR="008C41A4" w:rsidRPr="007F2770" w:rsidRDefault="008C41A4" w:rsidP="008C41A4">
            <w:pPr>
              <w:pStyle w:val="TAC"/>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1BB6C483" w14:textId="5FC8FDD7" w:rsidR="008C41A4" w:rsidRPr="007F2770" w:rsidRDefault="008C41A4" w:rsidP="008C41A4">
            <w:pPr>
              <w:pStyle w:val="TAC"/>
            </w:pPr>
            <w:r w:rsidRPr="007F2770">
              <w:t>TLV-E</w:t>
            </w:r>
          </w:p>
        </w:tc>
        <w:tc>
          <w:tcPr>
            <w:tcW w:w="853" w:type="dxa"/>
            <w:tcBorders>
              <w:top w:val="single" w:sz="6" w:space="0" w:color="000000"/>
              <w:left w:val="single" w:sz="6" w:space="0" w:color="000000"/>
              <w:bottom w:val="single" w:sz="6" w:space="0" w:color="000000"/>
              <w:right w:val="single" w:sz="6" w:space="0" w:color="000000"/>
            </w:tcBorders>
          </w:tcPr>
          <w:p w14:paraId="4D9D87B7" w14:textId="24968079" w:rsidR="008C41A4" w:rsidRPr="007F2770" w:rsidRDefault="008C41A4" w:rsidP="008C41A4">
            <w:pPr>
              <w:pStyle w:val="TAC"/>
            </w:pPr>
            <w:r w:rsidRPr="007F2770">
              <w:rPr>
                <w:lang w:eastAsia="zh-CN"/>
              </w:rPr>
              <w:t>9-65538</w:t>
            </w:r>
          </w:p>
        </w:tc>
      </w:tr>
      <w:tr w:rsidR="00B16A76" w:rsidRPr="007F2770" w14:paraId="71841BA6" w14:textId="77777777" w:rsidTr="00B16A76">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711B8289" w14:textId="2699BE8B" w:rsidR="00B16A76" w:rsidRPr="007F2770" w:rsidRDefault="004422A8" w:rsidP="004422A8">
            <w:pPr>
              <w:pStyle w:val="TAL"/>
            </w:pPr>
            <w:r>
              <w:t>70</w:t>
            </w:r>
          </w:p>
        </w:tc>
        <w:tc>
          <w:tcPr>
            <w:tcW w:w="2848" w:type="dxa"/>
            <w:tcBorders>
              <w:top w:val="single" w:sz="6" w:space="0" w:color="000000"/>
              <w:left w:val="single" w:sz="6" w:space="0" w:color="000000"/>
              <w:bottom w:val="single" w:sz="6" w:space="0" w:color="000000"/>
              <w:right w:val="single" w:sz="6" w:space="0" w:color="000000"/>
            </w:tcBorders>
          </w:tcPr>
          <w:p w14:paraId="476BC7E4" w14:textId="77777777" w:rsidR="00B16A76" w:rsidRPr="007F2770" w:rsidRDefault="00B16A76" w:rsidP="007877E0">
            <w:pPr>
              <w:pStyle w:val="TAL"/>
              <w:rPr>
                <w:lang w:eastAsia="zh-CN"/>
              </w:rPr>
            </w:pPr>
            <w:r w:rsidRPr="0042506B">
              <w:t>N3QAI</w:t>
            </w:r>
          </w:p>
        </w:tc>
        <w:tc>
          <w:tcPr>
            <w:tcW w:w="3132" w:type="dxa"/>
            <w:tcBorders>
              <w:top w:val="single" w:sz="6" w:space="0" w:color="000000"/>
              <w:left w:val="single" w:sz="6" w:space="0" w:color="000000"/>
              <w:bottom w:val="single" w:sz="6" w:space="0" w:color="000000"/>
              <w:right w:val="single" w:sz="6" w:space="0" w:color="000000"/>
            </w:tcBorders>
          </w:tcPr>
          <w:p w14:paraId="0CE05511" w14:textId="77777777" w:rsidR="00B16A76" w:rsidRPr="0042506B" w:rsidRDefault="00B16A76" w:rsidP="007877E0">
            <w:pPr>
              <w:pStyle w:val="TAL"/>
            </w:pPr>
            <w:r w:rsidRPr="0042506B">
              <w:t>N3QAI</w:t>
            </w:r>
          </w:p>
          <w:p w14:paraId="152C1B7C" w14:textId="77777777" w:rsidR="00B16A76" w:rsidRPr="007F2770" w:rsidRDefault="00B16A76" w:rsidP="007877E0">
            <w:pPr>
              <w:pStyle w:val="TAL"/>
              <w:rPr>
                <w:lang w:eastAsia="zh-CN"/>
              </w:rPr>
            </w:pPr>
            <w:r w:rsidRPr="0042506B">
              <w:t>9.11.4.</w:t>
            </w:r>
            <w:r>
              <w:t>36</w:t>
            </w:r>
          </w:p>
        </w:tc>
        <w:tc>
          <w:tcPr>
            <w:tcW w:w="1138" w:type="dxa"/>
            <w:tcBorders>
              <w:top w:val="single" w:sz="6" w:space="0" w:color="000000"/>
              <w:left w:val="single" w:sz="6" w:space="0" w:color="000000"/>
              <w:bottom w:val="single" w:sz="6" w:space="0" w:color="000000"/>
              <w:right w:val="single" w:sz="6" w:space="0" w:color="000000"/>
            </w:tcBorders>
          </w:tcPr>
          <w:p w14:paraId="58272143" w14:textId="77777777" w:rsidR="00B16A76" w:rsidRPr="007F2770" w:rsidRDefault="00B16A76" w:rsidP="007877E0">
            <w:pPr>
              <w:pStyle w:val="TAC"/>
            </w:pPr>
            <w:r w:rsidRPr="0042506B">
              <w:t>O</w:t>
            </w:r>
          </w:p>
        </w:tc>
        <w:tc>
          <w:tcPr>
            <w:tcW w:w="854" w:type="dxa"/>
            <w:tcBorders>
              <w:top w:val="single" w:sz="6" w:space="0" w:color="000000"/>
              <w:left w:val="single" w:sz="6" w:space="0" w:color="000000"/>
              <w:bottom w:val="single" w:sz="6" w:space="0" w:color="000000"/>
              <w:right w:val="single" w:sz="6" w:space="0" w:color="000000"/>
            </w:tcBorders>
          </w:tcPr>
          <w:p w14:paraId="7033F089" w14:textId="77777777" w:rsidR="00B16A76" w:rsidRPr="007F2770" w:rsidRDefault="00B16A76" w:rsidP="007877E0">
            <w:pPr>
              <w:pStyle w:val="TAC"/>
            </w:pPr>
            <w:r w:rsidRPr="0042506B">
              <w:t>TLV-E</w:t>
            </w:r>
          </w:p>
        </w:tc>
        <w:tc>
          <w:tcPr>
            <w:tcW w:w="853" w:type="dxa"/>
            <w:tcBorders>
              <w:top w:val="single" w:sz="6" w:space="0" w:color="000000"/>
              <w:left w:val="single" w:sz="6" w:space="0" w:color="000000"/>
              <w:bottom w:val="single" w:sz="6" w:space="0" w:color="000000"/>
              <w:right w:val="single" w:sz="6" w:space="0" w:color="000000"/>
            </w:tcBorders>
          </w:tcPr>
          <w:p w14:paraId="139FB8E0" w14:textId="77777777" w:rsidR="00B16A76" w:rsidRPr="007F2770" w:rsidRDefault="00B16A76" w:rsidP="007877E0">
            <w:pPr>
              <w:pStyle w:val="TAC"/>
              <w:rPr>
                <w:lang w:eastAsia="zh-CN"/>
              </w:rPr>
            </w:pPr>
            <w:r w:rsidRPr="0042506B">
              <w:t>9-n</w:t>
            </w:r>
          </w:p>
        </w:tc>
      </w:tr>
      <w:tr w:rsidR="002B2745" w:rsidRPr="0042506B" w14:paraId="1950C1CC" w14:textId="77777777" w:rsidTr="002B27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6C40AADE" w14:textId="0E9ECA77" w:rsidR="002B2745" w:rsidRDefault="00DA13ED" w:rsidP="001A4D86">
            <w:pPr>
              <w:pStyle w:val="TAL"/>
            </w:pPr>
            <w:r>
              <w:t>36</w:t>
            </w:r>
          </w:p>
        </w:tc>
        <w:tc>
          <w:tcPr>
            <w:tcW w:w="2848" w:type="dxa"/>
            <w:tcBorders>
              <w:top w:val="single" w:sz="6" w:space="0" w:color="000000"/>
              <w:left w:val="single" w:sz="6" w:space="0" w:color="000000"/>
              <w:bottom w:val="single" w:sz="6" w:space="0" w:color="000000"/>
              <w:right w:val="single" w:sz="6" w:space="0" w:color="000000"/>
            </w:tcBorders>
          </w:tcPr>
          <w:p w14:paraId="07E7FFBC" w14:textId="77777777" w:rsidR="002B2745" w:rsidRPr="0042506B" w:rsidRDefault="002B2745" w:rsidP="001A4D86">
            <w:pPr>
              <w:pStyle w:val="TAL"/>
            </w:pPr>
            <w:r>
              <w:t>P</w:t>
            </w:r>
            <w:r w:rsidRPr="008635D9">
              <w:t xml:space="preserve">rotocol </w:t>
            </w:r>
            <w:r>
              <w:t>d</w:t>
            </w:r>
            <w:r w:rsidRPr="008635D9">
              <w:t>escriptio</w:t>
            </w:r>
            <w:r>
              <w:t>n</w:t>
            </w:r>
          </w:p>
        </w:tc>
        <w:tc>
          <w:tcPr>
            <w:tcW w:w="3132" w:type="dxa"/>
            <w:tcBorders>
              <w:top w:val="single" w:sz="6" w:space="0" w:color="000000"/>
              <w:left w:val="single" w:sz="6" w:space="0" w:color="000000"/>
              <w:bottom w:val="single" w:sz="6" w:space="0" w:color="000000"/>
              <w:right w:val="single" w:sz="6" w:space="0" w:color="000000"/>
            </w:tcBorders>
          </w:tcPr>
          <w:p w14:paraId="6A4A9727" w14:textId="77777777" w:rsidR="002B2745" w:rsidRDefault="002B2745" w:rsidP="001A4D86">
            <w:pPr>
              <w:pStyle w:val="TAL"/>
            </w:pPr>
            <w:r>
              <w:t>P</w:t>
            </w:r>
            <w:r w:rsidRPr="008635D9">
              <w:t xml:space="preserve">rotocol </w:t>
            </w:r>
            <w:r>
              <w:t>d</w:t>
            </w:r>
            <w:r w:rsidRPr="008635D9">
              <w:t>escriptio</w:t>
            </w:r>
            <w:r>
              <w:t>n</w:t>
            </w:r>
          </w:p>
          <w:p w14:paraId="4A95946D" w14:textId="4E4797F7" w:rsidR="002B2745" w:rsidRPr="0042506B" w:rsidRDefault="002B2745" w:rsidP="001A4D86">
            <w:pPr>
              <w:pStyle w:val="TAL"/>
            </w:pPr>
            <w:r w:rsidRPr="0042506B">
              <w:t>9.11.4.</w:t>
            </w:r>
            <w:r w:rsidR="00A4051D">
              <w:t>39</w:t>
            </w:r>
          </w:p>
        </w:tc>
        <w:tc>
          <w:tcPr>
            <w:tcW w:w="1138" w:type="dxa"/>
            <w:tcBorders>
              <w:top w:val="single" w:sz="6" w:space="0" w:color="000000"/>
              <w:left w:val="single" w:sz="6" w:space="0" w:color="000000"/>
              <w:bottom w:val="single" w:sz="6" w:space="0" w:color="000000"/>
              <w:right w:val="single" w:sz="6" w:space="0" w:color="000000"/>
            </w:tcBorders>
          </w:tcPr>
          <w:p w14:paraId="676BEA98" w14:textId="77777777" w:rsidR="002B2745" w:rsidRPr="0042506B" w:rsidRDefault="002B2745" w:rsidP="001A4D86">
            <w:pPr>
              <w:pStyle w:val="TAC"/>
            </w:pPr>
            <w:r>
              <w:t>O</w:t>
            </w:r>
          </w:p>
        </w:tc>
        <w:tc>
          <w:tcPr>
            <w:tcW w:w="854" w:type="dxa"/>
            <w:tcBorders>
              <w:top w:val="single" w:sz="6" w:space="0" w:color="000000"/>
              <w:left w:val="single" w:sz="6" w:space="0" w:color="000000"/>
              <w:bottom w:val="single" w:sz="6" w:space="0" w:color="000000"/>
              <w:right w:val="single" w:sz="6" w:space="0" w:color="000000"/>
            </w:tcBorders>
          </w:tcPr>
          <w:p w14:paraId="3213B09F" w14:textId="77777777" w:rsidR="002B2745" w:rsidRPr="0042506B" w:rsidRDefault="002B2745" w:rsidP="001A4D86">
            <w:pPr>
              <w:pStyle w:val="TAC"/>
            </w:pPr>
            <w:r w:rsidRPr="0042506B">
              <w:t>TLV-E</w:t>
            </w:r>
          </w:p>
        </w:tc>
        <w:tc>
          <w:tcPr>
            <w:tcW w:w="853" w:type="dxa"/>
            <w:tcBorders>
              <w:top w:val="single" w:sz="6" w:space="0" w:color="000000"/>
              <w:left w:val="single" w:sz="6" w:space="0" w:color="000000"/>
              <w:bottom w:val="single" w:sz="6" w:space="0" w:color="000000"/>
              <w:right w:val="single" w:sz="6" w:space="0" w:color="000000"/>
            </w:tcBorders>
          </w:tcPr>
          <w:p w14:paraId="386B90B7" w14:textId="7804D10B" w:rsidR="002B2745" w:rsidRPr="0042506B" w:rsidRDefault="002A18B6" w:rsidP="001A4D86">
            <w:pPr>
              <w:pStyle w:val="TAC"/>
            </w:pPr>
            <w:ins w:id="8906" w:author="24.501_CR6270_(Rel-18)_XRM" w:date="2024-06-15T18:03:00Z">
              <w:r>
                <w:t>6</w:t>
              </w:r>
            </w:ins>
            <w:del w:id="8907" w:author="24.501_CR6270_(Rel-18)_XRM" w:date="2024-06-15T18:03:00Z">
              <w:r w:rsidR="002B2745" w:rsidDel="002A18B6">
                <w:delText>7</w:delText>
              </w:r>
            </w:del>
            <w:r w:rsidR="002B2745">
              <w:t>-n</w:t>
            </w:r>
          </w:p>
        </w:tc>
      </w:tr>
    </w:tbl>
    <w:p w14:paraId="1815787A" w14:textId="77777777" w:rsidR="00C135FE" w:rsidRPr="007F2770" w:rsidRDefault="00C135FE" w:rsidP="00C135FE"/>
    <w:p w14:paraId="0ABBB1EC" w14:textId="77777777" w:rsidR="00C135FE" w:rsidRPr="007F2770" w:rsidRDefault="00EC0C0B" w:rsidP="00781477">
      <w:pPr>
        <w:pStyle w:val="Heading4"/>
        <w:rPr>
          <w:lang w:eastAsia="ko-KR"/>
        </w:rPr>
      </w:pPr>
      <w:bookmarkStart w:id="8908" w:name="_CR8_3_2_2"/>
      <w:bookmarkStart w:id="8909" w:name="_Toc20233093"/>
      <w:bookmarkStart w:id="8910" w:name="_Toc27747213"/>
      <w:bookmarkStart w:id="8911" w:name="_Toc36213404"/>
      <w:bookmarkStart w:id="8912" w:name="_Toc36657581"/>
      <w:bookmarkStart w:id="8913" w:name="_Toc45287253"/>
      <w:bookmarkStart w:id="8914" w:name="_Toc51948528"/>
      <w:bookmarkStart w:id="8915" w:name="_Toc51949620"/>
      <w:bookmarkStart w:id="8916" w:name="_Toc162971887"/>
      <w:bookmarkEnd w:id="8908"/>
      <w:r w:rsidRPr="007F2770">
        <w:t>8</w:t>
      </w:r>
      <w:r w:rsidR="00C135FE" w:rsidRPr="007F2770">
        <w:t>.</w:t>
      </w:r>
      <w:r w:rsidRPr="007F2770">
        <w:t>3</w:t>
      </w:r>
      <w:r w:rsidR="00C135FE" w:rsidRPr="007F2770">
        <w:t>.2.2</w:t>
      </w:r>
      <w:r w:rsidR="00C135FE" w:rsidRPr="007F2770">
        <w:rPr>
          <w:rFonts w:hint="eastAsia"/>
        </w:rPr>
        <w:tab/>
      </w:r>
      <w:r w:rsidR="00C135FE" w:rsidRPr="007F2770">
        <w:t>5GSM cause</w:t>
      </w:r>
      <w:bookmarkEnd w:id="8909"/>
      <w:bookmarkEnd w:id="8910"/>
      <w:bookmarkEnd w:id="8911"/>
      <w:bookmarkEnd w:id="8912"/>
      <w:bookmarkEnd w:id="8913"/>
      <w:bookmarkEnd w:id="8914"/>
      <w:bookmarkEnd w:id="8915"/>
      <w:bookmarkEnd w:id="8916"/>
    </w:p>
    <w:p w14:paraId="5DA556CA" w14:textId="77777777" w:rsidR="00C135FE" w:rsidRPr="007F2770" w:rsidRDefault="00C135FE" w:rsidP="00C135FE">
      <w:r w:rsidRPr="007F2770">
        <w:t>This IE is included when the selected PDU session type is different from the PDU session type requested by the UE.</w:t>
      </w:r>
    </w:p>
    <w:p w14:paraId="2AFF7C18" w14:textId="77777777" w:rsidR="00C135FE" w:rsidRPr="007F2770" w:rsidRDefault="00EC0C0B" w:rsidP="00781477">
      <w:pPr>
        <w:pStyle w:val="Heading4"/>
        <w:rPr>
          <w:lang w:eastAsia="ko-KR"/>
        </w:rPr>
      </w:pPr>
      <w:bookmarkStart w:id="8917" w:name="_CR8_3_2_3"/>
      <w:bookmarkStart w:id="8918" w:name="_Toc20233094"/>
      <w:bookmarkStart w:id="8919" w:name="_Toc27747214"/>
      <w:bookmarkStart w:id="8920" w:name="_Toc36213405"/>
      <w:bookmarkStart w:id="8921" w:name="_Toc36657582"/>
      <w:bookmarkStart w:id="8922" w:name="_Toc45287254"/>
      <w:bookmarkStart w:id="8923" w:name="_Toc51948529"/>
      <w:bookmarkStart w:id="8924" w:name="_Toc51949621"/>
      <w:bookmarkStart w:id="8925" w:name="_Toc162971888"/>
      <w:bookmarkEnd w:id="8917"/>
      <w:r w:rsidRPr="007F2770">
        <w:t>8</w:t>
      </w:r>
      <w:r w:rsidR="00C135FE" w:rsidRPr="007F2770">
        <w:t>.</w:t>
      </w:r>
      <w:r w:rsidRPr="007F2770">
        <w:t>3</w:t>
      </w:r>
      <w:r w:rsidR="00C135FE" w:rsidRPr="007F2770">
        <w:t>.2.3</w:t>
      </w:r>
      <w:r w:rsidR="00C135FE" w:rsidRPr="007F2770">
        <w:rPr>
          <w:rFonts w:hint="eastAsia"/>
        </w:rPr>
        <w:tab/>
      </w:r>
      <w:r w:rsidR="00C135FE" w:rsidRPr="007F2770">
        <w:t>PDU address</w:t>
      </w:r>
      <w:bookmarkEnd w:id="8918"/>
      <w:bookmarkEnd w:id="8919"/>
      <w:bookmarkEnd w:id="8920"/>
      <w:bookmarkEnd w:id="8921"/>
      <w:bookmarkEnd w:id="8922"/>
      <w:bookmarkEnd w:id="8923"/>
      <w:bookmarkEnd w:id="8924"/>
      <w:bookmarkEnd w:id="8925"/>
    </w:p>
    <w:p w14:paraId="26487019" w14:textId="77777777" w:rsidR="00C135FE" w:rsidRPr="007F2770" w:rsidRDefault="00C135FE" w:rsidP="00C135FE">
      <w:r w:rsidRPr="007F2770">
        <w:t xml:space="preserve">This IE is included when the selected PDU session type is </w:t>
      </w:r>
      <w:r w:rsidR="004E4A5F" w:rsidRPr="007F2770">
        <w:t>"IPv4", "IPv6" or "IPv4v6"</w:t>
      </w:r>
      <w:r w:rsidRPr="007F2770">
        <w:t>.</w:t>
      </w:r>
    </w:p>
    <w:p w14:paraId="44013E95" w14:textId="77777777" w:rsidR="00C135FE" w:rsidRPr="007F2770" w:rsidRDefault="00EC0C0B" w:rsidP="00781477">
      <w:pPr>
        <w:pStyle w:val="Heading4"/>
        <w:rPr>
          <w:lang w:eastAsia="ko-KR"/>
        </w:rPr>
      </w:pPr>
      <w:bookmarkStart w:id="8926" w:name="_CR8_3_2_4"/>
      <w:bookmarkStart w:id="8927" w:name="_Toc20233095"/>
      <w:bookmarkStart w:id="8928" w:name="_Toc27747215"/>
      <w:bookmarkStart w:id="8929" w:name="_Toc36213406"/>
      <w:bookmarkStart w:id="8930" w:name="_Toc36657583"/>
      <w:bookmarkStart w:id="8931" w:name="_Toc45287255"/>
      <w:bookmarkStart w:id="8932" w:name="_Toc51948530"/>
      <w:bookmarkStart w:id="8933" w:name="_Toc51949622"/>
      <w:bookmarkStart w:id="8934" w:name="_Toc162971889"/>
      <w:bookmarkEnd w:id="8926"/>
      <w:r w:rsidRPr="007F2770">
        <w:t>8</w:t>
      </w:r>
      <w:r w:rsidR="00C135FE" w:rsidRPr="007F2770">
        <w:t>.</w:t>
      </w:r>
      <w:r w:rsidRPr="007F2770">
        <w:t>3</w:t>
      </w:r>
      <w:r w:rsidR="00C135FE" w:rsidRPr="007F2770">
        <w:t>.2.</w:t>
      </w:r>
      <w:r w:rsidR="00773A24" w:rsidRPr="007F2770">
        <w:t>4</w:t>
      </w:r>
      <w:r w:rsidR="00C135FE" w:rsidRPr="007F2770">
        <w:rPr>
          <w:rFonts w:hint="eastAsia"/>
        </w:rPr>
        <w:tab/>
      </w:r>
      <w:r w:rsidR="00C135FE" w:rsidRPr="007F2770">
        <w:t>RQ timer value</w:t>
      </w:r>
      <w:bookmarkEnd w:id="8927"/>
      <w:bookmarkEnd w:id="8928"/>
      <w:bookmarkEnd w:id="8929"/>
      <w:bookmarkEnd w:id="8930"/>
      <w:bookmarkEnd w:id="8931"/>
      <w:bookmarkEnd w:id="8932"/>
      <w:bookmarkEnd w:id="8933"/>
      <w:bookmarkEnd w:id="8934"/>
    </w:p>
    <w:p w14:paraId="7ECAA940" w14:textId="77777777" w:rsidR="00C135FE" w:rsidRPr="007F2770" w:rsidRDefault="00C135FE" w:rsidP="00C135FE">
      <w:r w:rsidRPr="007F2770">
        <w:t xml:space="preserve">This IE is included when </w:t>
      </w:r>
      <w:r w:rsidRPr="007F2770">
        <w:rPr>
          <w:rFonts w:eastAsia="MS Mincho"/>
        </w:rPr>
        <w:t xml:space="preserve">the network </w:t>
      </w:r>
      <w:r w:rsidR="002C5DB5" w:rsidRPr="007F2770">
        <w:rPr>
          <w:rFonts w:eastAsia="MS Mincho"/>
        </w:rPr>
        <w:t>needs</w:t>
      </w:r>
      <w:r w:rsidRPr="007F2770">
        <w:rPr>
          <w:rFonts w:eastAsia="MS Mincho"/>
        </w:rPr>
        <w:t xml:space="preserve"> to provide the </w:t>
      </w:r>
      <w:r w:rsidRPr="007F2770">
        <w:t>RQ timer value.</w:t>
      </w:r>
    </w:p>
    <w:p w14:paraId="3FCBF542" w14:textId="77777777" w:rsidR="00773A24" w:rsidRPr="007F2770" w:rsidRDefault="00773A24" w:rsidP="00781477">
      <w:pPr>
        <w:pStyle w:val="Heading4"/>
        <w:rPr>
          <w:lang w:eastAsia="ko-KR"/>
        </w:rPr>
      </w:pPr>
      <w:bookmarkStart w:id="8935" w:name="_CR8_3_2_5"/>
      <w:bookmarkStart w:id="8936" w:name="_Toc20233096"/>
      <w:bookmarkStart w:id="8937" w:name="_Toc27747216"/>
      <w:bookmarkStart w:id="8938" w:name="_Toc36213407"/>
      <w:bookmarkStart w:id="8939" w:name="_Toc36657584"/>
      <w:bookmarkStart w:id="8940" w:name="_Toc45287256"/>
      <w:bookmarkStart w:id="8941" w:name="_Toc51948531"/>
      <w:bookmarkStart w:id="8942" w:name="_Toc51949623"/>
      <w:bookmarkStart w:id="8943" w:name="_Toc162971890"/>
      <w:bookmarkEnd w:id="8935"/>
      <w:r w:rsidRPr="007F2770">
        <w:t>8.3.2.5</w:t>
      </w:r>
      <w:r w:rsidRPr="007F2770">
        <w:rPr>
          <w:rFonts w:hint="eastAsia"/>
        </w:rPr>
        <w:tab/>
      </w:r>
      <w:r w:rsidRPr="007F2770">
        <w:t>S-NSSAI</w:t>
      </w:r>
      <w:bookmarkEnd w:id="8936"/>
      <w:bookmarkEnd w:id="8937"/>
      <w:bookmarkEnd w:id="8938"/>
      <w:bookmarkEnd w:id="8939"/>
      <w:bookmarkEnd w:id="8940"/>
      <w:bookmarkEnd w:id="8941"/>
      <w:bookmarkEnd w:id="8942"/>
      <w:bookmarkEnd w:id="8943"/>
    </w:p>
    <w:p w14:paraId="0E8CCC4E" w14:textId="5924CFB1" w:rsidR="00773A24" w:rsidRPr="007F2770" w:rsidRDefault="00903C8A" w:rsidP="00773A24">
      <w:r w:rsidRPr="007F2770">
        <w:t xml:space="preserve">This IE shall be included in the message when the </w:t>
      </w:r>
      <w:r w:rsidRPr="007F2770">
        <w:rPr>
          <w:lang w:eastAsia="ko-KR"/>
        </w:rPr>
        <w:t xml:space="preserve">SMF received from the AMF an S-NSSAI together with the PDU SESSION ESTABLISHMENT REQUEST message, the PDU session is a non-emergency PDU session </w:t>
      </w:r>
      <w:r w:rsidRPr="007F2770">
        <w:rPr>
          <w:lang w:val="en-US" w:eastAsia="ko-KR"/>
        </w:rPr>
        <w:t xml:space="preserve">and </w:t>
      </w:r>
      <w:r w:rsidRPr="007F2770">
        <w:t>the UE is not registered for onboarding services in SNPN.</w:t>
      </w:r>
    </w:p>
    <w:p w14:paraId="4A869252" w14:textId="77777777" w:rsidR="0032046E" w:rsidRPr="007F2770" w:rsidRDefault="0032046E" w:rsidP="00781477">
      <w:pPr>
        <w:pStyle w:val="Heading4"/>
      </w:pPr>
      <w:bookmarkStart w:id="8944" w:name="_CR8_3_2_6"/>
      <w:bookmarkStart w:id="8945" w:name="_Toc20233097"/>
      <w:bookmarkStart w:id="8946" w:name="_Toc27747217"/>
      <w:bookmarkStart w:id="8947" w:name="_Toc36213408"/>
      <w:bookmarkStart w:id="8948" w:name="_Toc36657585"/>
      <w:bookmarkStart w:id="8949" w:name="_Toc45287257"/>
      <w:bookmarkStart w:id="8950" w:name="_Toc51948532"/>
      <w:bookmarkStart w:id="8951" w:name="_Toc51949624"/>
      <w:bookmarkStart w:id="8952" w:name="_Toc162971891"/>
      <w:bookmarkEnd w:id="8944"/>
      <w:r w:rsidRPr="007F2770">
        <w:t>8.3.2.6</w:t>
      </w:r>
      <w:r w:rsidRPr="007F2770">
        <w:tab/>
        <w:t>Always-on PDU session indication</w:t>
      </w:r>
      <w:bookmarkEnd w:id="8945"/>
      <w:bookmarkEnd w:id="8946"/>
      <w:bookmarkEnd w:id="8947"/>
      <w:bookmarkEnd w:id="8948"/>
      <w:bookmarkEnd w:id="8949"/>
      <w:bookmarkEnd w:id="8950"/>
      <w:bookmarkEnd w:id="8951"/>
      <w:bookmarkEnd w:id="8952"/>
    </w:p>
    <w:p w14:paraId="27A8204B" w14:textId="77777777" w:rsidR="0032046E" w:rsidRPr="007F2770" w:rsidRDefault="0032046E" w:rsidP="0032046E">
      <w:r w:rsidRPr="007F2770">
        <w:t>The network shall include this IE if the network decides to inform the UE whether the PDU session is established as an always-on PDU session.</w:t>
      </w:r>
    </w:p>
    <w:p w14:paraId="77EBA22D" w14:textId="77777777" w:rsidR="005F6069" w:rsidRPr="007F2770" w:rsidRDefault="005F6069" w:rsidP="00781477">
      <w:pPr>
        <w:pStyle w:val="Heading4"/>
        <w:rPr>
          <w:lang w:eastAsia="ko-KR"/>
        </w:rPr>
      </w:pPr>
      <w:bookmarkStart w:id="8953" w:name="_CR8_3_2_7"/>
      <w:bookmarkStart w:id="8954" w:name="_Toc20233098"/>
      <w:bookmarkStart w:id="8955" w:name="_Toc27747218"/>
      <w:bookmarkStart w:id="8956" w:name="_Toc36213409"/>
      <w:bookmarkStart w:id="8957" w:name="_Toc36657586"/>
      <w:bookmarkStart w:id="8958" w:name="_Toc45287258"/>
      <w:bookmarkStart w:id="8959" w:name="_Toc51948533"/>
      <w:bookmarkStart w:id="8960" w:name="_Toc51949625"/>
      <w:bookmarkStart w:id="8961" w:name="_Toc162971892"/>
      <w:bookmarkEnd w:id="8953"/>
      <w:r w:rsidRPr="007F2770">
        <w:t>8.3.2.</w:t>
      </w:r>
      <w:r w:rsidR="0032046E" w:rsidRPr="007F2770">
        <w:t>7</w:t>
      </w:r>
      <w:r w:rsidRPr="007F2770">
        <w:rPr>
          <w:rFonts w:hint="eastAsia"/>
        </w:rPr>
        <w:tab/>
      </w:r>
      <w:r w:rsidRPr="007F2770">
        <w:t>Mapped EPS bearer contexts</w:t>
      </w:r>
      <w:bookmarkEnd w:id="8954"/>
      <w:bookmarkEnd w:id="8955"/>
      <w:bookmarkEnd w:id="8956"/>
      <w:bookmarkEnd w:id="8957"/>
      <w:bookmarkEnd w:id="8958"/>
      <w:bookmarkEnd w:id="8959"/>
      <w:bookmarkEnd w:id="8960"/>
      <w:bookmarkEnd w:id="8961"/>
    </w:p>
    <w:p w14:paraId="25B99CBF" w14:textId="77777777" w:rsidR="005F6069" w:rsidRPr="007F2770" w:rsidRDefault="005F6069" w:rsidP="005F6069">
      <w:r w:rsidRPr="007F2770">
        <w:t xml:space="preserve">This IE </w:t>
      </w:r>
      <w:r w:rsidRPr="007F2770">
        <w:rPr>
          <w:rFonts w:hint="eastAsia"/>
          <w:lang w:eastAsia="zh-CN"/>
        </w:rPr>
        <w:t>is</w:t>
      </w:r>
      <w:r w:rsidRPr="007F2770">
        <w:t xml:space="preserve"> included </w:t>
      </w:r>
      <w:r w:rsidRPr="007F2770">
        <w:rPr>
          <w:rFonts w:hint="eastAsia"/>
          <w:lang w:eastAsia="zh-CN"/>
        </w:rPr>
        <w:t>when</w:t>
      </w:r>
      <w:r w:rsidRPr="007F2770">
        <w:t xml:space="preserve"> interworking </w:t>
      </w:r>
      <w:r w:rsidR="00A1246A" w:rsidRPr="007F2770">
        <w:t>with</w:t>
      </w:r>
      <w:r w:rsidRPr="007F2770">
        <w:t xml:space="preserve"> EPS is supported for the PDU session.</w:t>
      </w:r>
    </w:p>
    <w:p w14:paraId="5CBF23BA" w14:textId="77777777" w:rsidR="00773A24" w:rsidRPr="007F2770" w:rsidRDefault="00773A24" w:rsidP="00781477">
      <w:pPr>
        <w:pStyle w:val="Heading4"/>
        <w:rPr>
          <w:lang w:eastAsia="ko-KR"/>
        </w:rPr>
      </w:pPr>
      <w:bookmarkStart w:id="8962" w:name="_CR8_3_2_8"/>
      <w:bookmarkStart w:id="8963" w:name="_Toc20233099"/>
      <w:bookmarkStart w:id="8964" w:name="_Toc27747219"/>
      <w:bookmarkStart w:id="8965" w:name="_Toc36213410"/>
      <w:bookmarkStart w:id="8966" w:name="_Toc36657587"/>
      <w:bookmarkStart w:id="8967" w:name="_Toc45287259"/>
      <w:bookmarkStart w:id="8968" w:name="_Toc51948534"/>
      <w:bookmarkStart w:id="8969" w:name="_Toc51949626"/>
      <w:bookmarkStart w:id="8970" w:name="_Toc162971893"/>
      <w:bookmarkEnd w:id="8962"/>
      <w:r w:rsidRPr="007F2770">
        <w:t>8.3.2.</w:t>
      </w:r>
      <w:r w:rsidR="0032046E" w:rsidRPr="007F2770">
        <w:t>8</w:t>
      </w:r>
      <w:r w:rsidRPr="007F2770">
        <w:rPr>
          <w:rFonts w:hint="eastAsia"/>
        </w:rPr>
        <w:tab/>
      </w:r>
      <w:r w:rsidRPr="007F2770">
        <w:t>EAP message</w:t>
      </w:r>
      <w:bookmarkEnd w:id="8963"/>
      <w:bookmarkEnd w:id="8964"/>
      <w:bookmarkEnd w:id="8965"/>
      <w:bookmarkEnd w:id="8966"/>
      <w:bookmarkEnd w:id="8967"/>
      <w:bookmarkEnd w:id="8968"/>
      <w:bookmarkEnd w:id="8969"/>
      <w:bookmarkEnd w:id="8970"/>
    </w:p>
    <w:p w14:paraId="2BCA7655" w14:textId="77777777" w:rsidR="00773A24" w:rsidRPr="007F2770" w:rsidRDefault="00773A24" w:rsidP="00773A24">
      <w:r w:rsidRPr="007F2770">
        <w:t xml:space="preserve">This IE is included when </w:t>
      </w:r>
      <w:r w:rsidRPr="007F2770">
        <w:rPr>
          <w:rFonts w:eastAsia="MS Mincho"/>
        </w:rPr>
        <w:t>the external DN successfully performed authentication and authorization of the UE using EAP</w:t>
      </w:r>
      <w:r w:rsidRPr="007F2770">
        <w:t>.</w:t>
      </w:r>
    </w:p>
    <w:p w14:paraId="112A539A" w14:textId="77777777" w:rsidR="0032046E" w:rsidRPr="007F2770" w:rsidRDefault="0032046E" w:rsidP="00781477">
      <w:pPr>
        <w:pStyle w:val="Heading4"/>
        <w:rPr>
          <w:lang w:eastAsia="ko-KR"/>
        </w:rPr>
      </w:pPr>
      <w:bookmarkStart w:id="8971" w:name="_CR8_3_2_9"/>
      <w:bookmarkStart w:id="8972" w:name="_Toc20233100"/>
      <w:bookmarkStart w:id="8973" w:name="_Toc27747220"/>
      <w:bookmarkStart w:id="8974" w:name="_Toc36213411"/>
      <w:bookmarkStart w:id="8975" w:name="_Toc36657588"/>
      <w:bookmarkStart w:id="8976" w:name="_Toc45287260"/>
      <w:bookmarkStart w:id="8977" w:name="_Toc51948535"/>
      <w:bookmarkStart w:id="8978" w:name="_Toc51949627"/>
      <w:bookmarkStart w:id="8979" w:name="_Toc162971894"/>
      <w:bookmarkEnd w:id="8971"/>
      <w:r w:rsidRPr="007F2770">
        <w:t>8.3.2.9</w:t>
      </w:r>
      <w:r w:rsidRPr="007F2770">
        <w:rPr>
          <w:rFonts w:hint="eastAsia"/>
        </w:rPr>
        <w:tab/>
      </w:r>
      <w:r w:rsidRPr="007F2770">
        <w:t>Authorized QoS flow descriptions</w:t>
      </w:r>
      <w:bookmarkEnd w:id="8972"/>
      <w:bookmarkEnd w:id="8973"/>
      <w:bookmarkEnd w:id="8974"/>
      <w:bookmarkEnd w:id="8975"/>
      <w:bookmarkEnd w:id="8976"/>
      <w:bookmarkEnd w:id="8977"/>
      <w:bookmarkEnd w:id="8978"/>
      <w:bookmarkEnd w:id="8979"/>
    </w:p>
    <w:p w14:paraId="1FD601AE" w14:textId="77777777" w:rsidR="0032046E" w:rsidRPr="007F2770" w:rsidRDefault="0032046E" w:rsidP="0032046E">
      <w:r w:rsidRPr="007F2770">
        <w:t xml:space="preserve">This IE is included when the network </w:t>
      </w:r>
      <w:r w:rsidR="002C5DB5" w:rsidRPr="007F2770">
        <w:t>needs</w:t>
      </w:r>
      <w:r w:rsidRPr="007F2770">
        <w:t xml:space="preserve"> to provide authorized QoS flow descriptions.</w:t>
      </w:r>
    </w:p>
    <w:p w14:paraId="700B35AB" w14:textId="77777777" w:rsidR="00C135FE" w:rsidRPr="007F2770" w:rsidRDefault="00EC0C0B" w:rsidP="00781477">
      <w:pPr>
        <w:pStyle w:val="Heading4"/>
        <w:rPr>
          <w:lang w:eastAsia="ko-KR"/>
        </w:rPr>
      </w:pPr>
      <w:bookmarkStart w:id="8980" w:name="_CR8_3_2_10"/>
      <w:bookmarkStart w:id="8981" w:name="_Toc20233101"/>
      <w:bookmarkStart w:id="8982" w:name="_Toc27747221"/>
      <w:bookmarkStart w:id="8983" w:name="_Toc36213412"/>
      <w:bookmarkStart w:id="8984" w:name="_Toc36657589"/>
      <w:bookmarkStart w:id="8985" w:name="_Toc45287261"/>
      <w:bookmarkStart w:id="8986" w:name="_Toc51948536"/>
      <w:bookmarkStart w:id="8987" w:name="_Toc51949628"/>
      <w:bookmarkStart w:id="8988" w:name="_Toc162971895"/>
      <w:bookmarkEnd w:id="8980"/>
      <w:r w:rsidRPr="007F2770">
        <w:t>8</w:t>
      </w:r>
      <w:r w:rsidR="00C135FE" w:rsidRPr="007F2770">
        <w:t>.</w:t>
      </w:r>
      <w:r w:rsidRPr="007F2770">
        <w:t>3</w:t>
      </w:r>
      <w:r w:rsidR="00C135FE" w:rsidRPr="007F2770">
        <w:t>.2.</w:t>
      </w:r>
      <w:r w:rsidR="0032046E" w:rsidRPr="007F2770">
        <w:t>10</w:t>
      </w:r>
      <w:r w:rsidR="00C135FE" w:rsidRPr="007F2770">
        <w:rPr>
          <w:rFonts w:hint="eastAsia"/>
        </w:rPr>
        <w:tab/>
      </w:r>
      <w:r w:rsidR="00C135FE" w:rsidRPr="007F2770">
        <w:t>Extended protocol configuration options</w:t>
      </w:r>
      <w:bookmarkEnd w:id="8981"/>
      <w:bookmarkEnd w:id="8982"/>
      <w:bookmarkEnd w:id="8983"/>
      <w:bookmarkEnd w:id="8984"/>
      <w:bookmarkEnd w:id="8985"/>
      <w:bookmarkEnd w:id="8986"/>
      <w:bookmarkEnd w:id="8987"/>
      <w:bookmarkEnd w:id="8988"/>
    </w:p>
    <w:p w14:paraId="7916C991" w14:textId="77777777" w:rsidR="00C135FE" w:rsidRPr="007F2770" w:rsidRDefault="00C135FE" w:rsidP="00C135FE">
      <w:r w:rsidRPr="007F2770">
        <w:t xml:space="preserve">This IE is included in the message when the </w:t>
      </w:r>
      <w:r w:rsidRPr="007F2770">
        <w:rPr>
          <w:lang w:eastAsia="ko-KR"/>
        </w:rPr>
        <w:t>network</w:t>
      </w:r>
      <w:r w:rsidRPr="007F2770">
        <w:t xml:space="preserve"> </w:t>
      </w:r>
      <w:r w:rsidR="002C5DB5" w:rsidRPr="007F2770">
        <w:t>needs</w:t>
      </w:r>
      <w:r w:rsidRPr="007F2770">
        <w:t xml:space="preserve"> to transmit (protocol) data (e.g. configuration parameters, error codes or messages/events) to the </w:t>
      </w:r>
      <w:r w:rsidRPr="007F2770">
        <w:rPr>
          <w:lang w:eastAsia="ko-KR"/>
        </w:rPr>
        <w:t>UE</w:t>
      </w:r>
      <w:r w:rsidRPr="007F2770">
        <w:t>.</w:t>
      </w:r>
    </w:p>
    <w:p w14:paraId="7A3FC7F8" w14:textId="77777777" w:rsidR="0060624C" w:rsidRPr="007F2770" w:rsidRDefault="0060624C" w:rsidP="00781477">
      <w:pPr>
        <w:pStyle w:val="Heading4"/>
        <w:rPr>
          <w:lang w:eastAsia="zh-CN"/>
        </w:rPr>
      </w:pPr>
      <w:bookmarkStart w:id="8989" w:name="_CR8_3_2_11"/>
      <w:bookmarkStart w:id="8990" w:name="_Toc20233102"/>
      <w:bookmarkStart w:id="8991" w:name="_Toc27747222"/>
      <w:bookmarkStart w:id="8992" w:name="_Toc36213413"/>
      <w:bookmarkStart w:id="8993" w:name="_Toc36657590"/>
      <w:bookmarkStart w:id="8994" w:name="_Toc45287262"/>
      <w:bookmarkStart w:id="8995" w:name="_Toc51948537"/>
      <w:bookmarkStart w:id="8996" w:name="_Toc51949629"/>
      <w:bookmarkStart w:id="8997" w:name="_Toc162971896"/>
      <w:bookmarkEnd w:id="8989"/>
      <w:r w:rsidRPr="007F2770">
        <w:t>8.3.2.</w:t>
      </w:r>
      <w:r w:rsidRPr="007F2770">
        <w:rPr>
          <w:rFonts w:hint="eastAsia"/>
          <w:lang w:eastAsia="zh-CN"/>
        </w:rPr>
        <w:t>11</w:t>
      </w:r>
      <w:r w:rsidRPr="007F2770">
        <w:rPr>
          <w:rFonts w:hint="eastAsia"/>
        </w:rPr>
        <w:tab/>
      </w:r>
      <w:r w:rsidRPr="007F2770">
        <w:rPr>
          <w:rFonts w:hint="eastAsia"/>
          <w:lang w:eastAsia="zh-CN"/>
        </w:rPr>
        <w:t>DNN</w:t>
      </w:r>
      <w:bookmarkEnd w:id="8990"/>
      <w:bookmarkEnd w:id="8991"/>
      <w:bookmarkEnd w:id="8992"/>
      <w:bookmarkEnd w:id="8993"/>
      <w:bookmarkEnd w:id="8994"/>
      <w:bookmarkEnd w:id="8995"/>
      <w:bookmarkEnd w:id="8996"/>
      <w:bookmarkEnd w:id="8997"/>
    </w:p>
    <w:p w14:paraId="7BE75E84" w14:textId="77777777" w:rsidR="0060624C" w:rsidRPr="007F2770" w:rsidRDefault="00903C8A" w:rsidP="0060624C">
      <w:pPr>
        <w:rPr>
          <w:noProof/>
          <w:lang w:eastAsia="zh-CN"/>
        </w:rPr>
      </w:pPr>
      <w:r w:rsidRPr="007F2770">
        <w:rPr>
          <w:rFonts w:hint="eastAsia"/>
          <w:noProof/>
          <w:lang w:eastAsia="zh-CN"/>
        </w:rPr>
        <w:t>The IE shall be included in the message when the PDU session is a non-emergency PDU session</w:t>
      </w:r>
      <w:r w:rsidRPr="007F2770">
        <w:rPr>
          <w:lang w:val="en-US" w:eastAsia="ko-KR"/>
        </w:rPr>
        <w:t xml:space="preserve"> and </w:t>
      </w:r>
      <w:r w:rsidRPr="007F2770">
        <w:t>the UE is not registered for onboarding services in SNPN</w:t>
      </w:r>
      <w:r w:rsidRPr="007F2770">
        <w:rPr>
          <w:rFonts w:hint="eastAsia"/>
          <w:noProof/>
          <w:lang w:eastAsia="zh-CN"/>
        </w:rPr>
        <w:t>.</w:t>
      </w:r>
    </w:p>
    <w:p w14:paraId="7621DDAB" w14:textId="77777777" w:rsidR="00CC0985" w:rsidRPr="007F2770" w:rsidRDefault="00CC0985" w:rsidP="00781477">
      <w:pPr>
        <w:pStyle w:val="Heading4"/>
      </w:pPr>
      <w:bookmarkStart w:id="8998" w:name="_CR8_3_2_12"/>
      <w:bookmarkStart w:id="8999" w:name="_Toc20233103"/>
      <w:bookmarkStart w:id="9000" w:name="_Toc27747223"/>
      <w:bookmarkStart w:id="9001" w:name="_Toc36213414"/>
      <w:bookmarkStart w:id="9002" w:name="_Toc36657591"/>
      <w:bookmarkStart w:id="9003" w:name="_Toc45287263"/>
      <w:bookmarkStart w:id="9004" w:name="_Toc51948538"/>
      <w:bookmarkStart w:id="9005" w:name="_Toc51949630"/>
      <w:bookmarkStart w:id="9006" w:name="_Toc162971897"/>
      <w:bookmarkEnd w:id="8998"/>
      <w:r w:rsidRPr="007F2770">
        <w:t>8.3.2.</w:t>
      </w:r>
      <w:r w:rsidRPr="007F2770">
        <w:rPr>
          <w:lang w:eastAsia="zh-CN"/>
        </w:rPr>
        <w:t>12</w:t>
      </w:r>
      <w:r w:rsidRPr="007F2770">
        <w:rPr>
          <w:rFonts w:hint="eastAsia"/>
        </w:rPr>
        <w:tab/>
      </w:r>
      <w:r w:rsidRPr="007F2770">
        <w:t>5GSM network feature support</w:t>
      </w:r>
      <w:bookmarkEnd w:id="8999"/>
      <w:bookmarkEnd w:id="9000"/>
      <w:bookmarkEnd w:id="9001"/>
      <w:bookmarkEnd w:id="9002"/>
      <w:bookmarkEnd w:id="9003"/>
      <w:bookmarkEnd w:id="9004"/>
      <w:bookmarkEnd w:id="9005"/>
      <w:bookmarkEnd w:id="9006"/>
    </w:p>
    <w:p w14:paraId="0C41E2BC" w14:textId="77777777" w:rsidR="00CC0985" w:rsidRPr="007F2770" w:rsidRDefault="00CC0985" w:rsidP="00CC0985">
      <w:r w:rsidRPr="007F2770">
        <w:t xml:space="preserve">This IE is included when the </w:t>
      </w:r>
      <w:r w:rsidRPr="007F2770">
        <w:rPr>
          <w:lang w:eastAsia="ko-KR"/>
        </w:rPr>
        <w:t>network</w:t>
      </w:r>
      <w:r w:rsidRPr="007F2770">
        <w:t xml:space="preserve"> needs to indicate support of 5GSM network features.</w:t>
      </w:r>
    </w:p>
    <w:p w14:paraId="56A3F247" w14:textId="77777777" w:rsidR="0053577F" w:rsidRPr="007F2770" w:rsidRDefault="0053577F" w:rsidP="00781477">
      <w:pPr>
        <w:pStyle w:val="Heading4"/>
        <w:rPr>
          <w:lang w:eastAsia="zh-CN"/>
        </w:rPr>
      </w:pPr>
      <w:bookmarkStart w:id="9007" w:name="_CR8_3_2_13"/>
      <w:bookmarkStart w:id="9008" w:name="_Toc20233104"/>
      <w:bookmarkStart w:id="9009" w:name="_Toc27747224"/>
      <w:bookmarkStart w:id="9010" w:name="_Toc36213415"/>
      <w:bookmarkStart w:id="9011" w:name="_Toc36657592"/>
      <w:bookmarkStart w:id="9012" w:name="_Toc45287264"/>
      <w:bookmarkStart w:id="9013" w:name="_Toc51948539"/>
      <w:bookmarkStart w:id="9014" w:name="_Toc51949631"/>
      <w:bookmarkStart w:id="9015" w:name="_Toc162971898"/>
      <w:bookmarkEnd w:id="9007"/>
      <w:r w:rsidRPr="007F2770">
        <w:t>8.3.2.</w:t>
      </w:r>
      <w:r w:rsidRPr="007F2770">
        <w:rPr>
          <w:lang w:eastAsia="zh-CN"/>
        </w:rPr>
        <w:t>13</w:t>
      </w:r>
      <w:r w:rsidRPr="007F2770">
        <w:rPr>
          <w:rFonts w:hint="eastAsia"/>
        </w:rPr>
        <w:tab/>
      </w:r>
      <w:bookmarkEnd w:id="9008"/>
      <w:r w:rsidR="00DC0078" w:rsidRPr="007F2770">
        <w:t>Void</w:t>
      </w:r>
      <w:bookmarkEnd w:id="9009"/>
      <w:bookmarkEnd w:id="9010"/>
      <w:bookmarkEnd w:id="9011"/>
      <w:bookmarkEnd w:id="9012"/>
      <w:bookmarkEnd w:id="9013"/>
      <w:bookmarkEnd w:id="9014"/>
      <w:bookmarkEnd w:id="9015"/>
    </w:p>
    <w:p w14:paraId="6A927F88" w14:textId="77777777" w:rsidR="00F761B4" w:rsidRPr="007F2770" w:rsidRDefault="00F761B4" w:rsidP="00781477">
      <w:pPr>
        <w:pStyle w:val="Heading4"/>
        <w:rPr>
          <w:lang w:eastAsia="ko-KR"/>
        </w:rPr>
      </w:pPr>
      <w:bookmarkStart w:id="9016" w:name="_CR8_3_2_14"/>
      <w:bookmarkStart w:id="9017" w:name="_Toc20233105"/>
      <w:bookmarkStart w:id="9018" w:name="_Toc27747225"/>
      <w:bookmarkStart w:id="9019" w:name="_Toc36213416"/>
      <w:bookmarkStart w:id="9020" w:name="_Toc36657593"/>
      <w:bookmarkStart w:id="9021" w:name="_Toc45287265"/>
      <w:bookmarkStart w:id="9022" w:name="_Toc51948540"/>
      <w:bookmarkStart w:id="9023" w:name="_Toc51949632"/>
      <w:bookmarkStart w:id="9024" w:name="_Toc162971899"/>
      <w:bookmarkEnd w:id="9016"/>
      <w:r w:rsidRPr="007F2770">
        <w:t>8.3.2.</w:t>
      </w:r>
      <w:r w:rsidRPr="007F2770">
        <w:rPr>
          <w:lang w:eastAsia="zh-CN"/>
        </w:rPr>
        <w:t>14</w:t>
      </w:r>
      <w:r w:rsidRPr="007F2770">
        <w:tab/>
        <w:t>Serving PLMN rate control</w:t>
      </w:r>
      <w:bookmarkEnd w:id="9017"/>
      <w:bookmarkEnd w:id="9018"/>
      <w:bookmarkEnd w:id="9019"/>
      <w:bookmarkEnd w:id="9020"/>
      <w:bookmarkEnd w:id="9021"/>
      <w:bookmarkEnd w:id="9022"/>
      <w:bookmarkEnd w:id="9023"/>
      <w:bookmarkEnd w:id="9024"/>
    </w:p>
    <w:p w14:paraId="11337A46" w14:textId="77777777" w:rsidR="00F761B4" w:rsidRPr="007F2770" w:rsidRDefault="00F761B4" w:rsidP="00F761B4">
      <w:pPr>
        <w:rPr>
          <w:lang w:eastAsia="zh-CN"/>
        </w:rPr>
      </w:pPr>
      <w:r w:rsidRPr="007F2770">
        <w:rPr>
          <w:lang w:eastAsia="zh-CN"/>
        </w:rPr>
        <w:t>This IE</w:t>
      </w:r>
      <w:r w:rsidRPr="007F2770">
        <w:rPr>
          <w:rFonts w:hint="eastAsia"/>
          <w:lang w:eastAsia="zh-CN"/>
        </w:rPr>
        <w:t xml:space="preserve"> shall be included when the network </w:t>
      </w:r>
      <w:r w:rsidR="00DC0078" w:rsidRPr="007F2770">
        <w:rPr>
          <w:lang w:eastAsia="zh-CN"/>
        </w:rPr>
        <w:t>needs</w:t>
      </w:r>
      <w:r w:rsidR="00DC0078" w:rsidRPr="007F2770">
        <w:rPr>
          <w:rFonts w:hint="eastAsia"/>
          <w:lang w:eastAsia="zh-CN"/>
        </w:rPr>
        <w:t xml:space="preserve"> </w:t>
      </w:r>
      <w:r w:rsidRPr="007F2770">
        <w:rPr>
          <w:rFonts w:hint="eastAsia"/>
          <w:lang w:eastAsia="zh-CN"/>
        </w:rPr>
        <w:t>to</w:t>
      </w:r>
      <w:r w:rsidRPr="007F2770">
        <w:t xml:space="preserve"> indicate the maximum uplink control plane user data the UE is allowed to send per 6 minute interval</w:t>
      </w:r>
      <w:r w:rsidRPr="007F2770">
        <w:rPr>
          <w:rFonts w:hint="eastAsia"/>
          <w:lang w:eastAsia="zh-CN"/>
        </w:rPr>
        <w:t>.</w:t>
      </w:r>
    </w:p>
    <w:p w14:paraId="7EE67830" w14:textId="77777777" w:rsidR="00F722AC" w:rsidRPr="007F2770" w:rsidRDefault="00F722AC" w:rsidP="00781477">
      <w:pPr>
        <w:pStyle w:val="Heading4"/>
        <w:rPr>
          <w:lang w:eastAsia="zh-CN"/>
        </w:rPr>
      </w:pPr>
      <w:bookmarkStart w:id="9025" w:name="_CR8_3_2_15"/>
      <w:bookmarkStart w:id="9026" w:name="_Toc20233106"/>
      <w:bookmarkStart w:id="9027" w:name="_Toc27747226"/>
      <w:bookmarkStart w:id="9028" w:name="_Toc36213417"/>
      <w:bookmarkStart w:id="9029" w:name="_Toc36657594"/>
      <w:bookmarkStart w:id="9030" w:name="_Toc45287266"/>
      <w:bookmarkStart w:id="9031" w:name="_Toc51948541"/>
      <w:bookmarkStart w:id="9032" w:name="_Toc51949633"/>
      <w:bookmarkStart w:id="9033" w:name="_Toc162971900"/>
      <w:bookmarkEnd w:id="9025"/>
      <w:r w:rsidRPr="007F2770">
        <w:t>8.3.2.15</w:t>
      </w:r>
      <w:r w:rsidRPr="007F2770">
        <w:rPr>
          <w:rFonts w:hint="eastAsia"/>
        </w:rPr>
        <w:tab/>
      </w:r>
      <w:r w:rsidRPr="007F2770">
        <w:rPr>
          <w:rFonts w:hint="eastAsia"/>
          <w:lang w:eastAsia="zh-CN"/>
        </w:rPr>
        <w:t>ATSSS container</w:t>
      </w:r>
      <w:bookmarkEnd w:id="9026"/>
      <w:bookmarkEnd w:id="9027"/>
      <w:bookmarkEnd w:id="9028"/>
      <w:bookmarkEnd w:id="9029"/>
      <w:bookmarkEnd w:id="9030"/>
      <w:bookmarkEnd w:id="9031"/>
      <w:bookmarkEnd w:id="9032"/>
      <w:bookmarkEnd w:id="9033"/>
    </w:p>
    <w:p w14:paraId="6A9DC272" w14:textId="77777777" w:rsidR="00F722AC" w:rsidRPr="007F2770" w:rsidRDefault="00F722AC" w:rsidP="00F722AC">
      <w:pPr>
        <w:rPr>
          <w:noProof/>
          <w:lang w:eastAsia="zh-CN"/>
        </w:rPr>
      </w:pPr>
      <w:r w:rsidRPr="007F2770">
        <w:rPr>
          <w:rFonts w:hint="eastAsia"/>
          <w:noProof/>
          <w:lang w:eastAsia="zh-CN"/>
        </w:rPr>
        <w:t xml:space="preserve">The IE shall be included in the message when the PDU session is </w:t>
      </w:r>
      <w:r w:rsidRPr="007F2770">
        <w:rPr>
          <w:noProof/>
          <w:lang w:eastAsia="zh-CN"/>
        </w:rPr>
        <w:t>an MA</w:t>
      </w:r>
      <w:r w:rsidRPr="007F2770">
        <w:rPr>
          <w:rFonts w:hint="eastAsia"/>
          <w:noProof/>
          <w:lang w:eastAsia="zh-CN"/>
        </w:rPr>
        <w:t xml:space="preserve"> PDU session.</w:t>
      </w:r>
    </w:p>
    <w:p w14:paraId="413976BE" w14:textId="77777777" w:rsidR="009B4EB9" w:rsidRPr="007F2770" w:rsidRDefault="009B4EB9" w:rsidP="00781477">
      <w:pPr>
        <w:pStyle w:val="Heading4"/>
        <w:rPr>
          <w:lang w:eastAsia="zh-CN"/>
        </w:rPr>
      </w:pPr>
      <w:bookmarkStart w:id="9034" w:name="_CR8_3_2_16"/>
      <w:bookmarkStart w:id="9035" w:name="_Toc20233107"/>
      <w:bookmarkStart w:id="9036" w:name="_Toc27747227"/>
      <w:bookmarkStart w:id="9037" w:name="_Toc36213418"/>
      <w:bookmarkStart w:id="9038" w:name="_Toc36657595"/>
      <w:bookmarkStart w:id="9039" w:name="_Toc45287267"/>
      <w:bookmarkStart w:id="9040" w:name="_Toc51948542"/>
      <w:bookmarkStart w:id="9041" w:name="_Toc51949634"/>
      <w:bookmarkStart w:id="9042" w:name="_Toc162971901"/>
      <w:bookmarkEnd w:id="9034"/>
      <w:r w:rsidRPr="007F2770">
        <w:t>8.3.2.</w:t>
      </w:r>
      <w:r w:rsidRPr="007F2770">
        <w:rPr>
          <w:lang w:eastAsia="zh-CN"/>
        </w:rPr>
        <w:t>16</w:t>
      </w:r>
      <w:r w:rsidRPr="007F2770">
        <w:rPr>
          <w:rFonts w:hint="eastAsia"/>
          <w:lang w:eastAsia="zh-CN"/>
        </w:rPr>
        <w:tab/>
      </w:r>
      <w:r w:rsidRPr="007F2770">
        <w:rPr>
          <w:lang w:eastAsia="zh-CN"/>
        </w:rPr>
        <w:t>Control plane only indication</w:t>
      </w:r>
      <w:bookmarkEnd w:id="9035"/>
      <w:bookmarkEnd w:id="9036"/>
      <w:bookmarkEnd w:id="9037"/>
      <w:bookmarkEnd w:id="9038"/>
      <w:bookmarkEnd w:id="9039"/>
      <w:bookmarkEnd w:id="9040"/>
      <w:bookmarkEnd w:id="9041"/>
      <w:bookmarkEnd w:id="9042"/>
    </w:p>
    <w:p w14:paraId="548D1D01" w14:textId="77777777" w:rsidR="009B4EB9" w:rsidRPr="007F2770" w:rsidRDefault="009B4EB9" w:rsidP="009B4EB9">
      <w:pPr>
        <w:rPr>
          <w:lang w:eastAsia="zh-CN"/>
        </w:rPr>
      </w:pPr>
      <w:r w:rsidRPr="007F2770">
        <w:t xml:space="preserve">The network shall include the </w:t>
      </w:r>
      <w:r w:rsidRPr="007F2770">
        <w:rPr>
          <w:rFonts w:hint="eastAsia"/>
          <w:lang w:eastAsia="zh-CN"/>
        </w:rPr>
        <w:t>c</w:t>
      </w:r>
      <w:r w:rsidRPr="007F2770">
        <w:t xml:space="preserve">ontrol plane only indication IE if </w:t>
      </w:r>
      <w:r w:rsidRPr="007F2770">
        <w:rPr>
          <w:lang w:eastAsia="zh-CN"/>
        </w:rPr>
        <w:t>the</w:t>
      </w:r>
      <w:r w:rsidRPr="007F2770">
        <w:rPr>
          <w:rFonts w:hint="eastAsia"/>
          <w:lang w:eastAsia="zh-CN"/>
        </w:rPr>
        <w:t xml:space="preserve"> network determines that the associated PDU session</w:t>
      </w:r>
      <w:r w:rsidRPr="007F2770">
        <w:rPr>
          <w:lang w:eastAsia="zh-CN"/>
        </w:rPr>
        <w:t xml:space="preserve"> is only for control plane CIoT </w:t>
      </w:r>
      <w:r w:rsidRPr="007F2770">
        <w:rPr>
          <w:rFonts w:hint="eastAsia"/>
          <w:lang w:eastAsia="zh-CN"/>
        </w:rPr>
        <w:t>5GS</w:t>
      </w:r>
      <w:r w:rsidRPr="007F2770">
        <w:rPr>
          <w:lang w:eastAsia="zh-CN"/>
        </w:rPr>
        <w:t xml:space="preserve"> optimization.</w:t>
      </w:r>
    </w:p>
    <w:p w14:paraId="449EA23A" w14:textId="77777777" w:rsidR="001822DC" w:rsidRPr="007F2770" w:rsidRDefault="001822DC" w:rsidP="00781477">
      <w:pPr>
        <w:pStyle w:val="Heading4"/>
      </w:pPr>
      <w:bookmarkStart w:id="9043" w:name="_CR8_3_2_17"/>
      <w:bookmarkStart w:id="9044" w:name="_Toc20233108"/>
      <w:bookmarkStart w:id="9045" w:name="_Toc27747228"/>
      <w:bookmarkStart w:id="9046" w:name="_Toc36213419"/>
      <w:bookmarkStart w:id="9047" w:name="_Toc36657596"/>
      <w:bookmarkStart w:id="9048" w:name="_Toc45287268"/>
      <w:bookmarkStart w:id="9049" w:name="_Toc51948543"/>
      <w:bookmarkStart w:id="9050" w:name="_Toc51949635"/>
      <w:bookmarkStart w:id="9051" w:name="_Toc162971902"/>
      <w:bookmarkEnd w:id="9043"/>
      <w:r w:rsidRPr="007F2770">
        <w:t>8.3.2.17</w:t>
      </w:r>
      <w:r w:rsidRPr="007F2770">
        <w:tab/>
      </w:r>
      <w:r w:rsidR="00AC410A" w:rsidRPr="007F2770">
        <w:t>IP h</w:t>
      </w:r>
      <w:r w:rsidRPr="007F2770">
        <w:t>eader compression configuration</w:t>
      </w:r>
      <w:bookmarkEnd w:id="9044"/>
      <w:bookmarkEnd w:id="9045"/>
      <w:bookmarkEnd w:id="9046"/>
      <w:bookmarkEnd w:id="9047"/>
      <w:bookmarkEnd w:id="9048"/>
      <w:bookmarkEnd w:id="9049"/>
      <w:bookmarkEnd w:id="9050"/>
      <w:bookmarkEnd w:id="9051"/>
    </w:p>
    <w:p w14:paraId="14C2765F" w14:textId="77777777" w:rsidR="001822DC" w:rsidRPr="007F2770" w:rsidRDefault="001822DC" w:rsidP="001822DC">
      <w:r w:rsidRPr="007F2770">
        <w:t xml:space="preserve">The SMF may include the </w:t>
      </w:r>
      <w:r w:rsidR="00AC410A" w:rsidRPr="007F2770">
        <w:t>IP h</w:t>
      </w:r>
      <w:r w:rsidRPr="007F2770">
        <w:t>eader compression configuration IE if:</w:t>
      </w:r>
    </w:p>
    <w:p w14:paraId="0343D230" w14:textId="77777777" w:rsidR="001822DC" w:rsidRPr="007F2770" w:rsidRDefault="001822DC" w:rsidP="001822DC">
      <w:pPr>
        <w:pStyle w:val="B1"/>
      </w:pPr>
      <w:r w:rsidRPr="007F2770">
        <w:t>-</w:t>
      </w:r>
      <w:r w:rsidRPr="007F2770">
        <w:tab/>
        <w:t>the network accepts an IP PDU session type;</w:t>
      </w:r>
    </w:p>
    <w:p w14:paraId="5BE32D57" w14:textId="77777777" w:rsidR="00B23A40" w:rsidRPr="007F2770" w:rsidRDefault="001822DC" w:rsidP="00B23A40">
      <w:pPr>
        <w:pStyle w:val="B1"/>
      </w:pPr>
      <w:r w:rsidRPr="007F2770">
        <w:t>-</w:t>
      </w:r>
      <w:r w:rsidRPr="007F2770">
        <w:tab/>
        <w:t>control plane CIoT 5GS optimization is selected</w:t>
      </w:r>
      <w:r w:rsidR="00B23A40" w:rsidRPr="007F2770">
        <w:t>; and</w:t>
      </w:r>
    </w:p>
    <w:p w14:paraId="354F3B66" w14:textId="77777777" w:rsidR="001822DC" w:rsidRPr="007F2770" w:rsidDel="00DB6580" w:rsidRDefault="00B23A40" w:rsidP="00B23A40">
      <w:pPr>
        <w:pStyle w:val="B1"/>
      </w:pPr>
      <w:r w:rsidRPr="007F2770">
        <w:t>-</w:t>
      </w:r>
      <w:r w:rsidRPr="007F2770">
        <w:tab/>
        <w:t>the UE provided the IP header compression configuration IE in the PDU SESSION ESTABLISHMENT REQUEST message</w:t>
      </w:r>
      <w:r w:rsidR="001822DC" w:rsidRPr="007F2770">
        <w:t>.</w:t>
      </w:r>
    </w:p>
    <w:p w14:paraId="3BA68BE6" w14:textId="77777777" w:rsidR="00AC410A" w:rsidRPr="007F2770" w:rsidRDefault="00AC410A" w:rsidP="00781477">
      <w:pPr>
        <w:pStyle w:val="Heading4"/>
      </w:pPr>
      <w:bookmarkStart w:id="9052" w:name="_CR8_3_2_18"/>
      <w:bookmarkStart w:id="9053" w:name="_Toc45287269"/>
      <w:bookmarkStart w:id="9054" w:name="_Toc51948544"/>
      <w:bookmarkStart w:id="9055" w:name="_Toc51949636"/>
      <w:bookmarkStart w:id="9056" w:name="_Toc162971903"/>
      <w:bookmarkStart w:id="9057" w:name="_Toc20233109"/>
      <w:bookmarkStart w:id="9058" w:name="_Toc27747229"/>
      <w:bookmarkStart w:id="9059" w:name="_Toc36213420"/>
      <w:bookmarkStart w:id="9060" w:name="_Toc36657597"/>
      <w:bookmarkEnd w:id="9052"/>
      <w:r w:rsidRPr="007F2770">
        <w:t>8.3.2.18</w:t>
      </w:r>
      <w:r w:rsidRPr="007F2770">
        <w:tab/>
        <w:t>Ethernet header compression configuration</w:t>
      </w:r>
      <w:bookmarkEnd w:id="9053"/>
      <w:bookmarkEnd w:id="9054"/>
      <w:bookmarkEnd w:id="9055"/>
      <w:bookmarkEnd w:id="9056"/>
    </w:p>
    <w:p w14:paraId="7F51DA35" w14:textId="77777777" w:rsidR="00AC410A" w:rsidRPr="007F2770" w:rsidRDefault="00AC410A" w:rsidP="00AC410A">
      <w:r w:rsidRPr="007F2770">
        <w:t>The SMF may include the Ethernet header compression configuration IE if:</w:t>
      </w:r>
    </w:p>
    <w:p w14:paraId="022D136D" w14:textId="77777777" w:rsidR="00AC410A" w:rsidRPr="007F2770" w:rsidRDefault="00AC410A" w:rsidP="00AC410A">
      <w:pPr>
        <w:pStyle w:val="B1"/>
      </w:pPr>
      <w:r w:rsidRPr="007F2770">
        <w:t>-</w:t>
      </w:r>
      <w:r w:rsidRPr="007F2770">
        <w:tab/>
        <w:t>the network accepts an Ethernet PDU session type;</w:t>
      </w:r>
    </w:p>
    <w:p w14:paraId="164EECEE" w14:textId="77777777" w:rsidR="00B23A40" w:rsidRPr="007F2770" w:rsidRDefault="00AC410A" w:rsidP="00B23A40">
      <w:pPr>
        <w:pStyle w:val="B1"/>
      </w:pPr>
      <w:r w:rsidRPr="007F2770">
        <w:t>-</w:t>
      </w:r>
      <w:r w:rsidRPr="007F2770">
        <w:tab/>
        <w:t>control plane CIoT 5GS optimization is selected</w:t>
      </w:r>
      <w:r w:rsidR="00B23A40" w:rsidRPr="007F2770">
        <w:t>; and</w:t>
      </w:r>
    </w:p>
    <w:p w14:paraId="6CE42001" w14:textId="56D72326" w:rsidR="00AC410A" w:rsidRPr="007F2770" w:rsidRDefault="00B23A40" w:rsidP="00B23A40">
      <w:pPr>
        <w:pStyle w:val="B1"/>
      </w:pPr>
      <w:r w:rsidRPr="007F2770">
        <w:t>-</w:t>
      </w:r>
      <w:r w:rsidRPr="007F2770">
        <w:tab/>
        <w:t>the UE provided the Ethernet header compression configuration IE in the PDU SESSION ESTABLISHMENT REQUEST message</w:t>
      </w:r>
      <w:r w:rsidR="00AC410A" w:rsidRPr="007F2770">
        <w:t>.</w:t>
      </w:r>
    </w:p>
    <w:p w14:paraId="17FF10B5" w14:textId="0BA2CCF8" w:rsidR="00750C60" w:rsidRPr="007F2770" w:rsidRDefault="00750C60" w:rsidP="00781477">
      <w:pPr>
        <w:pStyle w:val="Heading4"/>
        <w:rPr>
          <w:lang w:eastAsia="ko-KR"/>
        </w:rPr>
      </w:pPr>
      <w:bookmarkStart w:id="9061" w:name="_CR8_3_2_19"/>
      <w:bookmarkStart w:id="9062" w:name="_Toc162971904"/>
      <w:bookmarkEnd w:id="9061"/>
      <w:r w:rsidRPr="007F2770">
        <w:t>8.3.2.19</w:t>
      </w:r>
      <w:r w:rsidRPr="007F2770">
        <w:rPr>
          <w:rFonts w:hint="eastAsia"/>
        </w:rPr>
        <w:tab/>
      </w:r>
      <w:r w:rsidRPr="007F2770">
        <w:t>Service-level-AA container</w:t>
      </w:r>
      <w:bookmarkEnd w:id="9062"/>
    </w:p>
    <w:p w14:paraId="0A5C673C" w14:textId="0A70B0C1" w:rsidR="00993440" w:rsidRPr="007F2770" w:rsidRDefault="00993440" w:rsidP="00993440">
      <w:pPr>
        <w:rPr>
          <w:rFonts w:eastAsia="MS Mincho"/>
        </w:rPr>
      </w:pPr>
      <w:r w:rsidRPr="007F2770">
        <w:t xml:space="preserve">The SMF shall include the Service-level-AA container IE if the </w:t>
      </w:r>
      <w:r w:rsidR="00ED6BE6" w:rsidRPr="007F2770">
        <w:t>service</w:t>
      </w:r>
      <w:r w:rsidRPr="007F2770">
        <w:t>-level authentication and authorization procedure is completed successfully by the external DN</w:t>
      </w:r>
      <w:r w:rsidRPr="007F2770">
        <w:rPr>
          <w:rFonts w:eastAsia="MS Mincho"/>
        </w:rPr>
        <w:t>.</w:t>
      </w:r>
    </w:p>
    <w:p w14:paraId="5E22594D" w14:textId="4B522ACD" w:rsidR="00E47D50" w:rsidRPr="007F2770" w:rsidRDefault="00E47D50" w:rsidP="00781477">
      <w:pPr>
        <w:pStyle w:val="Heading4"/>
        <w:rPr>
          <w:lang w:eastAsia="ko-KR"/>
        </w:rPr>
      </w:pPr>
      <w:bookmarkStart w:id="9063" w:name="_CR8_3_2_20"/>
      <w:bookmarkStart w:id="9064" w:name="_Toc162971905"/>
      <w:bookmarkEnd w:id="9063"/>
      <w:r w:rsidRPr="007F2770">
        <w:t>8.3.2.20</w:t>
      </w:r>
      <w:r w:rsidRPr="007F2770">
        <w:rPr>
          <w:rFonts w:hint="eastAsia"/>
        </w:rPr>
        <w:tab/>
      </w:r>
      <w:r w:rsidRPr="007F2770">
        <w:t>Received MBS container</w:t>
      </w:r>
      <w:bookmarkEnd w:id="9064"/>
    </w:p>
    <w:p w14:paraId="30BF6326" w14:textId="2569ED4D" w:rsidR="00E47D50" w:rsidRDefault="00E47D50" w:rsidP="0000154D">
      <w:r w:rsidRPr="007F2770">
        <w:t xml:space="preserve">The network shall include this IE if the UE has requested to join one or more </w:t>
      </w:r>
      <w:r w:rsidR="00EB0D44" w:rsidRPr="007F2770">
        <w:t xml:space="preserve">multicast </w:t>
      </w:r>
      <w:r w:rsidRPr="007F2770">
        <w:t>MBS sessions.</w:t>
      </w:r>
    </w:p>
    <w:p w14:paraId="126EAF8E" w14:textId="233601A7" w:rsidR="00B16A76" w:rsidRPr="0042506B" w:rsidRDefault="00B16A76" w:rsidP="00B16A76">
      <w:pPr>
        <w:pStyle w:val="Heading4"/>
        <w:rPr>
          <w:lang w:eastAsia="ko-KR"/>
        </w:rPr>
      </w:pPr>
      <w:bookmarkStart w:id="9065" w:name="_CR8_3_2_21"/>
      <w:bookmarkStart w:id="9066" w:name="_Toc139050799"/>
      <w:bookmarkStart w:id="9067" w:name="_Toc162971906"/>
      <w:bookmarkEnd w:id="9065"/>
      <w:r w:rsidRPr="0042506B">
        <w:t>8.3.</w:t>
      </w:r>
      <w:r>
        <w:t>2</w:t>
      </w:r>
      <w:r w:rsidRPr="0042506B">
        <w:t>.</w:t>
      </w:r>
      <w:r>
        <w:t>21</w:t>
      </w:r>
      <w:r w:rsidRPr="0042506B">
        <w:rPr>
          <w:rFonts w:hint="eastAsia"/>
        </w:rPr>
        <w:tab/>
      </w:r>
      <w:r w:rsidRPr="0042506B">
        <w:t>N3QAI</w:t>
      </w:r>
      <w:bookmarkEnd w:id="9066"/>
      <w:bookmarkEnd w:id="9067"/>
    </w:p>
    <w:p w14:paraId="12A1CA8F" w14:textId="71C242E9" w:rsidR="00B16A76" w:rsidRDefault="00B16A76" w:rsidP="0000154D">
      <w:pPr>
        <w:rPr>
          <w:rFonts w:eastAsia="MS Mincho"/>
        </w:rPr>
      </w:pPr>
      <w:r w:rsidRPr="0042506B">
        <w:rPr>
          <w:rFonts w:eastAsia="MS Mincho"/>
        </w:rPr>
        <w:t>This IE is included when the network needs to provide the N3QAI to the UE.</w:t>
      </w:r>
    </w:p>
    <w:p w14:paraId="7AAD61D8" w14:textId="33EEE24F" w:rsidR="002B2745" w:rsidRDefault="002B2745" w:rsidP="002B2745">
      <w:pPr>
        <w:pStyle w:val="Heading4"/>
      </w:pPr>
      <w:bookmarkStart w:id="9068" w:name="_CR8_3_2_22"/>
      <w:bookmarkStart w:id="9069" w:name="_Toc162971907"/>
      <w:bookmarkEnd w:id="9068"/>
      <w:r w:rsidRPr="007F2770">
        <w:t>8.3.2.</w:t>
      </w:r>
      <w:r>
        <w:t>22</w:t>
      </w:r>
      <w:r w:rsidRPr="007F2770">
        <w:rPr>
          <w:rFonts w:hint="eastAsia"/>
        </w:rPr>
        <w:tab/>
      </w:r>
      <w:r>
        <w:t>Protocol description</w:t>
      </w:r>
      <w:bookmarkEnd w:id="9069"/>
    </w:p>
    <w:p w14:paraId="4FF21DA8" w14:textId="256D71FD" w:rsidR="002B2745" w:rsidRPr="007F2770" w:rsidRDefault="002B2745" w:rsidP="002B2745">
      <w:pPr>
        <w:rPr>
          <w:noProof/>
        </w:rPr>
      </w:pPr>
      <w:r w:rsidRPr="007F2770">
        <w:t>This IE is included</w:t>
      </w:r>
      <w:r w:rsidRPr="00BF10D6">
        <w:t xml:space="preserve"> </w:t>
      </w:r>
      <w:r w:rsidRPr="007F2770">
        <w:t xml:space="preserve">when </w:t>
      </w:r>
      <w:r w:rsidRPr="007F2770">
        <w:rPr>
          <w:rFonts w:eastAsia="MS Mincho"/>
        </w:rPr>
        <w:t>the network needs to</w:t>
      </w:r>
      <w:r w:rsidRPr="007F2770">
        <w:t xml:space="preserve"> indicate </w:t>
      </w:r>
      <w:r w:rsidRPr="004F49A6">
        <w:t xml:space="preserve">the </w:t>
      </w:r>
      <w:r>
        <w:t xml:space="preserve">protocol description </w:t>
      </w:r>
      <w:ins w:id="9070" w:author="24.501_CR6198R2_(Rel-18)_XRM" w:date="2024-06-15T17:57:00Z">
        <w:r w:rsidR="00C547F2" w:rsidRPr="00CF2D80">
          <w:t>for UL PDU set handling</w:t>
        </w:r>
        <w:r w:rsidR="00C547F2">
          <w:t xml:space="preserve"> </w:t>
        </w:r>
      </w:ins>
      <w:r>
        <w:t>to the UE</w:t>
      </w:r>
      <w:r w:rsidRPr="004F49A6">
        <w:t>.</w:t>
      </w:r>
    </w:p>
    <w:p w14:paraId="06ACCA64" w14:textId="77777777" w:rsidR="00C135FE" w:rsidRPr="007F2770" w:rsidRDefault="00D43416" w:rsidP="00781477">
      <w:pPr>
        <w:pStyle w:val="Heading3"/>
      </w:pPr>
      <w:bookmarkStart w:id="9071" w:name="_CR8_3_3"/>
      <w:bookmarkStart w:id="9072" w:name="_Toc45287270"/>
      <w:bookmarkStart w:id="9073" w:name="_Toc51948545"/>
      <w:bookmarkStart w:id="9074" w:name="_Toc51949637"/>
      <w:bookmarkStart w:id="9075" w:name="_Toc162971908"/>
      <w:bookmarkEnd w:id="9071"/>
      <w:r w:rsidRPr="007F2770">
        <w:t>8</w:t>
      </w:r>
      <w:r w:rsidR="00C135FE" w:rsidRPr="007F2770">
        <w:t>.</w:t>
      </w:r>
      <w:r w:rsidRPr="007F2770">
        <w:t>3</w:t>
      </w:r>
      <w:r w:rsidR="00C135FE" w:rsidRPr="007F2770">
        <w:t>.3</w:t>
      </w:r>
      <w:r w:rsidR="00C135FE" w:rsidRPr="007F2770">
        <w:tab/>
        <w:t>PDU session establishment reject</w:t>
      </w:r>
      <w:bookmarkEnd w:id="9057"/>
      <w:bookmarkEnd w:id="9058"/>
      <w:bookmarkEnd w:id="9059"/>
      <w:bookmarkEnd w:id="9060"/>
      <w:bookmarkEnd w:id="9072"/>
      <w:bookmarkEnd w:id="9073"/>
      <w:bookmarkEnd w:id="9074"/>
      <w:bookmarkEnd w:id="9075"/>
    </w:p>
    <w:p w14:paraId="2DDD13E7" w14:textId="77777777" w:rsidR="00C135FE" w:rsidRPr="007F2770" w:rsidRDefault="00D43416" w:rsidP="00781477">
      <w:pPr>
        <w:pStyle w:val="Heading4"/>
        <w:rPr>
          <w:lang w:eastAsia="ko-KR"/>
        </w:rPr>
      </w:pPr>
      <w:bookmarkStart w:id="9076" w:name="_CR8_3_3_1"/>
      <w:bookmarkStart w:id="9077" w:name="_Toc20233110"/>
      <w:bookmarkStart w:id="9078" w:name="_Toc27747230"/>
      <w:bookmarkStart w:id="9079" w:name="_Toc36213421"/>
      <w:bookmarkStart w:id="9080" w:name="_Toc36657598"/>
      <w:bookmarkStart w:id="9081" w:name="_Toc45287271"/>
      <w:bookmarkStart w:id="9082" w:name="_Toc51948546"/>
      <w:bookmarkStart w:id="9083" w:name="_Toc51949638"/>
      <w:bookmarkStart w:id="9084" w:name="_Toc162971909"/>
      <w:bookmarkEnd w:id="9076"/>
      <w:r w:rsidRPr="007F2770">
        <w:t>8</w:t>
      </w:r>
      <w:r w:rsidR="00C135FE" w:rsidRPr="007F2770">
        <w:rPr>
          <w:rFonts w:hint="eastAsia"/>
        </w:rPr>
        <w:t>.</w:t>
      </w:r>
      <w:r w:rsidRPr="007F2770">
        <w:t>3</w:t>
      </w:r>
      <w:r w:rsidR="00C135FE" w:rsidRPr="007F2770">
        <w:rPr>
          <w:rFonts w:hint="eastAsia"/>
        </w:rPr>
        <w:t>.</w:t>
      </w:r>
      <w:r w:rsidR="00C135FE" w:rsidRPr="007F2770">
        <w:t>3</w:t>
      </w:r>
      <w:r w:rsidR="00C135FE" w:rsidRPr="007F2770">
        <w:rPr>
          <w:rFonts w:hint="eastAsia"/>
          <w:lang w:eastAsia="ko-KR"/>
        </w:rPr>
        <w:t>.1</w:t>
      </w:r>
      <w:r w:rsidR="00C135FE" w:rsidRPr="007F2770">
        <w:rPr>
          <w:rFonts w:hint="eastAsia"/>
        </w:rPr>
        <w:tab/>
      </w:r>
      <w:r w:rsidR="00C135FE" w:rsidRPr="007F2770">
        <w:rPr>
          <w:rFonts w:hint="eastAsia"/>
          <w:lang w:eastAsia="ko-KR"/>
        </w:rPr>
        <w:t xml:space="preserve">Message </w:t>
      </w:r>
      <w:r w:rsidR="00C135FE" w:rsidRPr="007F2770">
        <w:rPr>
          <w:lang w:eastAsia="ko-KR"/>
        </w:rPr>
        <w:t>d</w:t>
      </w:r>
      <w:r w:rsidR="00C135FE" w:rsidRPr="007F2770">
        <w:rPr>
          <w:rFonts w:hint="eastAsia"/>
          <w:lang w:eastAsia="ko-KR"/>
        </w:rPr>
        <w:t>efinition</w:t>
      </w:r>
      <w:bookmarkEnd w:id="9077"/>
      <w:bookmarkEnd w:id="9078"/>
      <w:bookmarkEnd w:id="9079"/>
      <w:bookmarkEnd w:id="9080"/>
      <w:bookmarkEnd w:id="9081"/>
      <w:bookmarkEnd w:id="9082"/>
      <w:bookmarkEnd w:id="9083"/>
      <w:bookmarkEnd w:id="9084"/>
    </w:p>
    <w:p w14:paraId="155159E4" w14:textId="77777777" w:rsidR="00C135FE" w:rsidRPr="007F2770" w:rsidRDefault="00C135FE" w:rsidP="00C135FE">
      <w:r w:rsidRPr="007F2770">
        <w:t xml:space="preserve">The PDU SESSION ESTABLISHMENT REJECT message is sent by the </w:t>
      </w:r>
      <w:r w:rsidR="00B20E3B" w:rsidRPr="007F2770">
        <w:t>SMF</w:t>
      </w:r>
      <w:r w:rsidRPr="007F2770">
        <w:t xml:space="preserve"> to the UE in response to PDU SESSION ESTABLISHMENT REQUEST message and indicates unsuccessful establishment of a PDU session</w:t>
      </w:r>
      <w:r w:rsidR="00D43416" w:rsidRPr="007F2770">
        <w:t>. See table 8.3.3.1.1</w:t>
      </w:r>
      <w:r w:rsidRPr="007F2770">
        <w:t>.</w:t>
      </w:r>
    </w:p>
    <w:p w14:paraId="6CF2328D" w14:textId="77777777" w:rsidR="00C135FE" w:rsidRPr="007F2770" w:rsidRDefault="00C135FE" w:rsidP="00C135FE">
      <w:pPr>
        <w:pStyle w:val="B1"/>
      </w:pPr>
      <w:r w:rsidRPr="007F2770">
        <w:t>Message type:</w:t>
      </w:r>
      <w:r w:rsidRPr="007F2770">
        <w:tab/>
        <w:t>PDU SESSION ESTABLISHMENT REJECT</w:t>
      </w:r>
    </w:p>
    <w:p w14:paraId="228A4A4E" w14:textId="77777777" w:rsidR="00C135FE" w:rsidRPr="007F2770" w:rsidRDefault="00C135FE" w:rsidP="00C135FE">
      <w:pPr>
        <w:pStyle w:val="B1"/>
      </w:pPr>
      <w:r w:rsidRPr="007F2770">
        <w:t>Significance:</w:t>
      </w:r>
      <w:r w:rsidR="00913BB3" w:rsidRPr="007F2770">
        <w:tab/>
      </w:r>
      <w:r w:rsidRPr="007F2770">
        <w:t>dual</w:t>
      </w:r>
    </w:p>
    <w:p w14:paraId="2E514836" w14:textId="7AFBE14C" w:rsidR="00C135FE" w:rsidRPr="007F2770" w:rsidRDefault="00C135FE" w:rsidP="00C135FE">
      <w:pPr>
        <w:pStyle w:val="B1"/>
      </w:pPr>
      <w:r w:rsidRPr="007F2770">
        <w:t>Direction:</w:t>
      </w:r>
      <w:r w:rsidR="00F85871" w:rsidRPr="007F2770">
        <w:tab/>
      </w:r>
      <w:r w:rsidRPr="007F2770">
        <w:t>network to UE</w:t>
      </w:r>
    </w:p>
    <w:p w14:paraId="7F4C0A18" w14:textId="77777777" w:rsidR="00C135FE" w:rsidRPr="007F2770" w:rsidRDefault="00C135FE" w:rsidP="00C135FE">
      <w:pPr>
        <w:pStyle w:val="TH"/>
        <w:rPr>
          <w:lang w:val="fr-FR"/>
        </w:rPr>
      </w:pPr>
      <w:bookmarkStart w:id="9085" w:name="_CRTable8_3_3_1_1"/>
      <w:r w:rsidRPr="007F2770">
        <w:rPr>
          <w:lang w:val="fr-FR"/>
        </w:rPr>
        <w:t>Table </w:t>
      </w:r>
      <w:bookmarkEnd w:id="9085"/>
      <w:r w:rsidR="00D43416" w:rsidRPr="007F2770">
        <w:rPr>
          <w:lang w:val="fr-FR"/>
        </w:rPr>
        <w:t>8</w:t>
      </w:r>
      <w:r w:rsidRPr="007F2770">
        <w:rPr>
          <w:rFonts w:hint="eastAsia"/>
          <w:lang w:val="fr-FR"/>
        </w:rPr>
        <w:t>.</w:t>
      </w:r>
      <w:r w:rsidR="00D43416" w:rsidRPr="007F2770">
        <w:rPr>
          <w:lang w:val="fr-FR"/>
        </w:rPr>
        <w:t>3</w:t>
      </w:r>
      <w:r w:rsidRPr="007F2770">
        <w:rPr>
          <w:rFonts w:hint="eastAsia"/>
          <w:lang w:val="fr-FR"/>
        </w:rPr>
        <w:t>.</w:t>
      </w:r>
      <w:r w:rsidRPr="007F2770">
        <w:rPr>
          <w:lang w:val="fr-FR"/>
        </w:rPr>
        <w:t>3</w:t>
      </w:r>
      <w:r w:rsidRPr="007F2770">
        <w:rPr>
          <w:rFonts w:hint="eastAsia"/>
          <w:lang w:val="fr-FR" w:eastAsia="ko-KR"/>
        </w:rPr>
        <w:t>.1</w:t>
      </w:r>
      <w:r w:rsidRPr="007F2770">
        <w:rPr>
          <w:lang w:val="fr-FR"/>
        </w:rPr>
        <w:t>.</w:t>
      </w:r>
      <w:r w:rsidRPr="007F2770">
        <w:rPr>
          <w:lang w:val="fr-FR" w:eastAsia="ko-KR"/>
        </w:rPr>
        <w:t>1</w:t>
      </w:r>
      <w:r w:rsidRPr="007F2770">
        <w:rPr>
          <w:lang w:val="fr-FR"/>
        </w:rPr>
        <w:t>: PDU SESSION ESTABLISHMENT REJEC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7F2770" w14:paraId="6B6228AC"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32C29B1" w14:textId="77777777" w:rsidR="00C135FE" w:rsidRPr="007F2770" w:rsidRDefault="00C135FE"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70481F39" w14:textId="77777777" w:rsidR="00C135FE" w:rsidRPr="007F2770" w:rsidRDefault="00C135FE"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9E2C931" w14:textId="77777777" w:rsidR="00C135FE" w:rsidRPr="007F2770" w:rsidRDefault="00C135FE"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C4D1D77" w14:textId="77777777" w:rsidR="00C135FE" w:rsidRPr="007F2770" w:rsidRDefault="00C135FE"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5702EB5" w14:textId="77777777" w:rsidR="00C135FE" w:rsidRPr="007F2770" w:rsidRDefault="00C135FE"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5BBC8C60" w14:textId="77777777" w:rsidR="00C135FE" w:rsidRPr="007F2770" w:rsidRDefault="00C135FE" w:rsidP="006B6569">
            <w:pPr>
              <w:pStyle w:val="TAH"/>
              <w:rPr>
                <w:lang w:eastAsia="en-US"/>
              </w:rPr>
            </w:pPr>
            <w:r w:rsidRPr="007F2770">
              <w:rPr>
                <w:lang w:eastAsia="en-US"/>
              </w:rPr>
              <w:t>Length</w:t>
            </w:r>
          </w:p>
        </w:tc>
      </w:tr>
      <w:tr w:rsidR="00C135FE" w:rsidRPr="007F2770" w14:paraId="3C95AAC2"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FBF3A9B"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6382A58" w14:textId="77777777" w:rsidR="00C135FE" w:rsidRPr="007F2770" w:rsidRDefault="00C135FE"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43BD4A3C" w14:textId="77777777" w:rsidR="00C135FE" w:rsidRPr="007F2770" w:rsidRDefault="00C135FE" w:rsidP="000D0840">
            <w:pPr>
              <w:pStyle w:val="TAL"/>
            </w:pPr>
            <w:r w:rsidRPr="007F2770">
              <w:t>Extended protocol discriminator</w:t>
            </w:r>
          </w:p>
          <w:p w14:paraId="4FD5B896" w14:textId="77777777" w:rsidR="00C135FE" w:rsidRPr="007F2770" w:rsidRDefault="00CE7136"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551735B2"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673DA62"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58DD0F2" w14:textId="77777777" w:rsidR="00C135FE" w:rsidRPr="007F2770" w:rsidRDefault="00C135FE" w:rsidP="006B6569">
            <w:pPr>
              <w:pStyle w:val="TAC"/>
              <w:rPr>
                <w:lang w:eastAsia="en-US"/>
              </w:rPr>
            </w:pPr>
            <w:r w:rsidRPr="007F2770">
              <w:rPr>
                <w:lang w:eastAsia="en-US"/>
              </w:rPr>
              <w:t>1</w:t>
            </w:r>
          </w:p>
        </w:tc>
      </w:tr>
      <w:tr w:rsidR="00C135FE" w:rsidRPr="007F2770" w14:paraId="27E9CEAC"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4C49BF5"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59FEAC9" w14:textId="77777777" w:rsidR="00C135FE" w:rsidRPr="007F2770" w:rsidRDefault="00C135FE" w:rsidP="000D0840">
            <w:pPr>
              <w:pStyle w:val="TAL"/>
            </w:pPr>
            <w:r w:rsidRPr="007F2770">
              <w:t>PDU session ID</w:t>
            </w:r>
          </w:p>
        </w:tc>
        <w:tc>
          <w:tcPr>
            <w:tcW w:w="3120" w:type="dxa"/>
            <w:tcBorders>
              <w:top w:val="single" w:sz="6" w:space="0" w:color="000000"/>
              <w:left w:val="single" w:sz="6" w:space="0" w:color="000000"/>
              <w:bottom w:val="single" w:sz="6" w:space="0" w:color="000000"/>
              <w:right w:val="single" w:sz="6" w:space="0" w:color="000000"/>
            </w:tcBorders>
          </w:tcPr>
          <w:p w14:paraId="32FEE043" w14:textId="77777777" w:rsidR="00C135FE" w:rsidRPr="007F2770" w:rsidRDefault="00C135FE" w:rsidP="000D0840">
            <w:pPr>
              <w:pStyle w:val="TAL"/>
            </w:pPr>
            <w:r w:rsidRPr="007F2770">
              <w:t>PDU session identity</w:t>
            </w:r>
          </w:p>
          <w:p w14:paraId="76EE2980" w14:textId="77777777" w:rsidR="00C135FE" w:rsidRPr="007F2770" w:rsidRDefault="00F22054" w:rsidP="000D0840">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tcPr>
          <w:p w14:paraId="29BB186D"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09A4CA12"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11E8B80F" w14:textId="77777777" w:rsidR="00C135FE" w:rsidRPr="007F2770" w:rsidRDefault="00C135FE" w:rsidP="006B6569">
            <w:pPr>
              <w:pStyle w:val="TAC"/>
              <w:rPr>
                <w:lang w:eastAsia="en-US"/>
              </w:rPr>
            </w:pPr>
            <w:r w:rsidRPr="007F2770">
              <w:rPr>
                <w:lang w:eastAsia="en-US"/>
              </w:rPr>
              <w:t>1</w:t>
            </w:r>
          </w:p>
        </w:tc>
      </w:tr>
      <w:tr w:rsidR="00C135FE" w:rsidRPr="007F2770" w14:paraId="4CD53D5E"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FAA714D"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8C9887D" w14:textId="77777777" w:rsidR="00C135FE" w:rsidRPr="007F2770" w:rsidRDefault="00C135FE" w:rsidP="000D0840">
            <w:pPr>
              <w:pStyle w:val="TAL"/>
            </w:pPr>
            <w:r w:rsidRPr="007F2770">
              <w:t>PTI</w:t>
            </w:r>
          </w:p>
        </w:tc>
        <w:tc>
          <w:tcPr>
            <w:tcW w:w="3120" w:type="dxa"/>
            <w:tcBorders>
              <w:top w:val="single" w:sz="6" w:space="0" w:color="000000"/>
              <w:left w:val="single" w:sz="6" w:space="0" w:color="000000"/>
              <w:bottom w:val="single" w:sz="6" w:space="0" w:color="000000"/>
              <w:right w:val="single" w:sz="6" w:space="0" w:color="000000"/>
            </w:tcBorders>
            <w:hideMark/>
          </w:tcPr>
          <w:p w14:paraId="4686045E" w14:textId="77777777" w:rsidR="00C135FE" w:rsidRPr="007F2770" w:rsidRDefault="00C135FE" w:rsidP="000D0840">
            <w:pPr>
              <w:pStyle w:val="TAL"/>
            </w:pPr>
            <w:r w:rsidRPr="007F2770">
              <w:t>Procedure transaction identity</w:t>
            </w:r>
          </w:p>
          <w:p w14:paraId="1E6265A3" w14:textId="77777777" w:rsidR="00C135FE" w:rsidRPr="007F2770" w:rsidRDefault="000F5712" w:rsidP="000D0840">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hideMark/>
          </w:tcPr>
          <w:p w14:paraId="3FE1EFBD"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9B6F11D"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A4CBC00" w14:textId="77777777" w:rsidR="00C135FE" w:rsidRPr="007F2770" w:rsidRDefault="00C135FE" w:rsidP="006B6569">
            <w:pPr>
              <w:pStyle w:val="TAC"/>
              <w:rPr>
                <w:lang w:eastAsia="en-US"/>
              </w:rPr>
            </w:pPr>
            <w:r w:rsidRPr="007F2770">
              <w:rPr>
                <w:lang w:eastAsia="en-US"/>
              </w:rPr>
              <w:t>1</w:t>
            </w:r>
          </w:p>
        </w:tc>
      </w:tr>
      <w:tr w:rsidR="00C135FE" w:rsidRPr="007F2770" w14:paraId="2AB5D529"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BA0122C"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6E5DF5A" w14:textId="77777777" w:rsidR="00C135FE" w:rsidRPr="007F2770" w:rsidRDefault="00C135FE" w:rsidP="000D0840">
            <w:pPr>
              <w:pStyle w:val="TAL"/>
            </w:pPr>
            <w:r w:rsidRPr="007F2770">
              <w:t>PDU SESSION ESTABLISHMENT REJEC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2BB65078" w14:textId="77777777" w:rsidR="00C135FE" w:rsidRPr="007F2770" w:rsidRDefault="00C135FE" w:rsidP="000D0840">
            <w:pPr>
              <w:pStyle w:val="TAL"/>
            </w:pPr>
            <w:r w:rsidRPr="007F2770">
              <w:t>Message type</w:t>
            </w:r>
          </w:p>
          <w:p w14:paraId="0C39DE18" w14:textId="77777777" w:rsidR="00C135FE"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2309F1AC"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F891ABE"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9D3BAE5" w14:textId="77777777" w:rsidR="00C135FE" w:rsidRPr="007F2770" w:rsidRDefault="00C135FE" w:rsidP="006B6569">
            <w:pPr>
              <w:pStyle w:val="TAC"/>
              <w:rPr>
                <w:lang w:eastAsia="en-US"/>
              </w:rPr>
            </w:pPr>
            <w:r w:rsidRPr="007F2770">
              <w:rPr>
                <w:lang w:eastAsia="en-US"/>
              </w:rPr>
              <w:t>1</w:t>
            </w:r>
          </w:p>
        </w:tc>
      </w:tr>
      <w:tr w:rsidR="00C135FE" w:rsidRPr="007F2770" w14:paraId="070A300B"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CBF43F0"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09E10F2" w14:textId="77777777" w:rsidR="00C135FE" w:rsidRPr="007F2770" w:rsidRDefault="00C135FE" w:rsidP="000D0840">
            <w:pPr>
              <w:pStyle w:val="TAL"/>
            </w:pPr>
            <w:r w:rsidRPr="007F2770">
              <w:t>5GSM cause</w:t>
            </w:r>
          </w:p>
        </w:tc>
        <w:tc>
          <w:tcPr>
            <w:tcW w:w="3120" w:type="dxa"/>
            <w:tcBorders>
              <w:top w:val="single" w:sz="6" w:space="0" w:color="000000"/>
              <w:left w:val="single" w:sz="6" w:space="0" w:color="000000"/>
              <w:bottom w:val="single" w:sz="6" w:space="0" w:color="000000"/>
              <w:right w:val="single" w:sz="6" w:space="0" w:color="000000"/>
            </w:tcBorders>
          </w:tcPr>
          <w:p w14:paraId="7AFD0E0B" w14:textId="77777777" w:rsidR="00C135FE" w:rsidRPr="007F2770" w:rsidRDefault="00C135FE" w:rsidP="000D0840">
            <w:pPr>
              <w:pStyle w:val="TAL"/>
            </w:pPr>
            <w:r w:rsidRPr="007F2770">
              <w:t>5GSM cause</w:t>
            </w:r>
          </w:p>
          <w:p w14:paraId="5910BF32" w14:textId="77777777" w:rsidR="00C135FE" w:rsidRPr="007F2770" w:rsidRDefault="001E518F" w:rsidP="000D0840">
            <w:pPr>
              <w:pStyle w:val="TAL"/>
            </w:pPr>
            <w:r w:rsidRPr="007F2770">
              <w:t>9.11</w:t>
            </w:r>
            <w:r w:rsidR="00FD60FC" w:rsidRPr="007F2770">
              <w:t>.4.</w:t>
            </w:r>
            <w:r w:rsidR="00E62CEF" w:rsidRPr="007F2770">
              <w:t>2</w:t>
            </w:r>
          </w:p>
        </w:tc>
        <w:tc>
          <w:tcPr>
            <w:tcW w:w="1134" w:type="dxa"/>
            <w:tcBorders>
              <w:top w:val="single" w:sz="6" w:space="0" w:color="000000"/>
              <w:left w:val="single" w:sz="6" w:space="0" w:color="000000"/>
              <w:bottom w:val="single" w:sz="6" w:space="0" w:color="000000"/>
              <w:right w:val="single" w:sz="6" w:space="0" w:color="000000"/>
            </w:tcBorders>
          </w:tcPr>
          <w:p w14:paraId="7283BD19"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2FA636A"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1AC4B2C0" w14:textId="77777777" w:rsidR="00C135FE" w:rsidRPr="007F2770" w:rsidRDefault="00C135FE" w:rsidP="006B6569">
            <w:pPr>
              <w:pStyle w:val="TAC"/>
              <w:rPr>
                <w:lang w:eastAsia="en-US"/>
              </w:rPr>
            </w:pPr>
            <w:r w:rsidRPr="007F2770">
              <w:rPr>
                <w:lang w:eastAsia="en-US"/>
              </w:rPr>
              <w:t>1</w:t>
            </w:r>
          </w:p>
        </w:tc>
      </w:tr>
      <w:tr w:rsidR="0086383A" w:rsidRPr="007F2770" w14:paraId="7AFC32B2"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CE1C3A1" w14:textId="77777777" w:rsidR="0086383A" w:rsidRPr="007F2770" w:rsidRDefault="00EE029E" w:rsidP="000D0840">
            <w:pPr>
              <w:pStyle w:val="TAL"/>
            </w:pPr>
            <w:r w:rsidRPr="007F2770">
              <w:t>37</w:t>
            </w:r>
          </w:p>
        </w:tc>
        <w:tc>
          <w:tcPr>
            <w:tcW w:w="2837" w:type="dxa"/>
            <w:tcBorders>
              <w:top w:val="single" w:sz="6" w:space="0" w:color="000000"/>
              <w:left w:val="single" w:sz="6" w:space="0" w:color="000000"/>
              <w:bottom w:val="single" w:sz="6" w:space="0" w:color="000000"/>
              <w:right w:val="single" w:sz="6" w:space="0" w:color="000000"/>
            </w:tcBorders>
          </w:tcPr>
          <w:p w14:paraId="6C1AC2B7" w14:textId="77777777" w:rsidR="0086383A" w:rsidRPr="007F2770" w:rsidRDefault="0086383A" w:rsidP="000D0840">
            <w:pPr>
              <w:pStyle w:val="TAL"/>
            </w:pPr>
            <w:r w:rsidRPr="007F2770">
              <w:t>Back-off timer value</w:t>
            </w:r>
          </w:p>
        </w:tc>
        <w:tc>
          <w:tcPr>
            <w:tcW w:w="3120" w:type="dxa"/>
            <w:tcBorders>
              <w:top w:val="single" w:sz="6" w:space="0" w:color="000000"/>
              <w:left w:val="single" w:sz="6" w:space="0" w:color="000000"/>
              <w:bottom w:val="single" w:sz="6" w:space="0" w:color="000000"/>
              <w:right w:val="single" w:sz="6" w:space="0" w:color="000000"/>
            </w:tcBorders>
          </w:tcPr>
          <w:p w14:paraId="59ACCE68" w14:textId="77777777" w:rsidR="0086383A" w:rsidRPr="007F2770" w:rsidRDefault="0086383A" w:rsidP="000D0840">
            <w:pPr>
              <w:pStyle w:val="TAL"/>
            </w:pPr>
            <w:r w:rsidRPr="007F2770">
              <w:t>GPRS timer 3</w:t>
            </w:r>
          </w:p>
          <w:p w14:paraId="55774339" w14:textId="77777777" w:rsidR="0086383A" w:rsidRPr="007F2770" w:rsidRDefault="001E518F" w:rsidP="000D0840">
            <w:pPr>
              <w:pStyle w:val="TAL"/>
            </w:pPr>
            <w:r w:rsidRPr="007F2770">
              <w:t>9.11</w:t>
            </w:r>
            <w:r w:rsidR="0086383A" w:rsidRPr="007F2770">
              <w:t>.</w:t>
            </w:r>
            <w:r w:rsidR="002101CC" w:rsidRPr="007F2770">
              <w:t>2</w:t>
            </w:r>
            <w:r w:rsidR="0086383A" w:rsidRPr="007F2770">
              <w:t>.</w:t>
            </w:r>
            <w:r w:rsidR="002101CC" w:rsidRPr="007F2770">
              <w:t>5</w:t>
            </w:r>
          </w:p>
        </w:tc>
        <w:tc>
          <w:tcPr>
            <w:tcW w:w="1134" w:type="dxa"/>
            <w:tcBorders>
              <w:top w:val="single" w:sz="6" w:space="0" w:color="000000"/>
              <w:left w:val="single" w:sz="6" w:space="0" w:color="000000"/>
              <w:bottom w:val="single" w:sz="6" w:space="0" w:color="000000"/>
              <w:right w:val="single" w:sz="6" w:space="0" w:color="000000"/>
            </w:tcBorders>
          </w:tcPr>
          <w:p w14:paraId="5B5ABA92" w14:textId="77777777" w:rsidR="0086383A" w:rsidRPr="007F2770" w:rsidRDefault="0086383A" w:rsidP="002F3300">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2B45D36" w14:textId="77777777" w:rsidR="0086383A" w:rsidRPr="007F2770" w:rsidRDefault="0086383A" w:rsidP="002F3300">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1C68C938" w14:textId="77777777" w:rsidR="0086383A" w:rsidRPr="007F2770" w:rsidRDefault="0086383A" w:rsidP="002F3300">
            <w:pPr>
              <w:pStyle w:val="TAC"/>
              <w:rPr>
                <w:lang w:eastAsia="en-US"/>
              </w:rPr>
            </w:pPr>
            <w:r w:rsidRPr="007F2770">
              <w:rPr>
                <w:lang w:eastAsia="en-US"/>
              </w:rPr>
              <w:t>3</w:t>
            </w:r>
          </w:p>
        </w:tc>
      </w:tr>
      <w:tr w:rsidR="009C2F20" w:rsidRPr="007F2770" w14:paraId="320BB1C5"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831D033" w14:textId="77777777" w:rsidR="009C2F20" w:rsidRPr="007F2770" w:rsidRDefault="00611A70" w:rsidP="000D0840">
            <w:pPr>
              <w:pStyle w:val="TAL"/>
            </w:pPr>
            <w:r w:rsidRPr="007F2770">
              <w:t>F-</w:t>
            </w:r>
          </w:p>
        </w:tc>
        <w:tc>
          <w:tcPr>
            <w:tcW w:w="2837" w:type="dxa"/>
            <w:tcBorders>
              <w:top w:val="single" w:sz="6" w:space="0" w:color="000000"/>
              <w:left w:val="single" w:sz="6" w:space="0" w:color="000000"/>
              <w:bottom w:val="single" w:sz="6" w:space="0" w:color="000000"/>
              <w:right w:val="single" w:sz="6" w:space="0" w:color="000000"/>
            </w:tcBorders>
          </w:tcPr>
          <w:p w14:paraId="6A0CFFFA" w14:textId="77777777" w:rsidR="009C2F20" w:rsidRPr="007F2770" w:rsidRDefault="009C2F20" w:rsidP="000D0840">
            <w:pPr>
              <w:pStyle w:val="TAL"/>
            </w:pPr>
            <w:r w:rsidRPr="007F2770">
              <w:t>Allowed SSC mode</w:t>
            </w:r>
          </w:p>
        </w:tc>
        <w:tc>
          <w:tcPr>
            <w:tcW w:w="3120" w:type="dxa"/>
            <w:tcBorders>
              <w:top w:val="single" w:sz="6" w:space="0" w:color="000000"/>
              <w:left w:val="single" w:sz="6" w:space="0" w:color="000000"/>
              <w:bottom w:val="single" w:sz="6" w:space="0" w:color="000000"/>
              <w:right w:val="single" w:sz="6" w:space="0" w:color="000000"/>
            </w:tcBorders>
          </w:tcPr>
          <w:p w14:paraId="0FC516A7" w14:textId="77777777" w:rsidR="009C2F20" w:rsidRPr="007F2770" w:rsidRDefault="009C2F20" w:rsidP="000D0840">
            <w:pPr>
              <w:pStyle w:val="TAL"/>
            </w:pPr>
            <w:r w:rsidRPr="007F2770">
              <w:t>Allowed SSC mode</w:t>
            </w:r>
          </w:p>
          <w:p w14:paraId="1702CFAD" w14:textId="77777777" w:rsidR="009C2F20" w:rsidRPr="007F2770" w:rsidRDefault="001E518F" w:rsidP="00F30388">
            <w:pPr>
              <w:pStyle w:val="TAL"/>
            </w:pPr>
            <w:r w:rsidRPr="007F2770">
              <w:t>9.11</w:t>
            </w:r>
            <w:r w:rsidR="009C2F20" w:rsidRPr="007F2770">
              <w:t>.4.</w:t>
            </w:r>
            <w:r w:rsidR="00545CA8" w:rsidRPr="007F2770">
              <w:t>5</w:t>
            </w:r>
          </w:p>
        </w:tc>
        <w:tc>
          <w:tcPr>
            <w:tcW w:w="1134" w:type="dxa"/>
            <w:tcBorders>
              <w:top w:val="single" w:sz="6" w:space="0" w:color="000000"/>
              <w:left w:val="single" w:sz="6" w:space="0" w:color="000000"/>
              <w:bottom w:val="single" w:sz="6" w:space="0" w:color="000000"/>
              <w:right w:val="single" w:sz="6" w:space="0" w:color="000000"/>
            </w:tcBorders>
          </w:tcPr>
          <w:p w14:paraId="61E5CC81" w14:textId="77777777" w:rsidR="009C2F20" w:rsidRPr="007F2770" w:rsidRDefault="009C2F20" w:rsidP="009C2F20">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7E35498" w14:textId="77777777" w:rsidR="009C2F20" w:rsidRPr="007F2770" w:rsidRDefault="009C2F20" w:rsidP="009C2F20">
            <w:pPr>
              <w:pStyle w:val="TAC"/>
              <w:rPr>
                <w:lang w:eastAsia="en-US"/>
              </w:rPr>
            </w:pPr>
            <w:r w:rsidRPr="007F2770">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14:paraId="77311BFD" w14:textId="77777777" w:rsidR="009C2F20" w:rsidRPr="007F2770" w:rsidRDefault="009C2F20" w:rsidP="009C2F20">
            <w:pPr>
              <w:pStyle w:val="TAC"/>
              <w:rPr>
                <w:lang w:eastAsia="en-US"/>
              </w:rPr>
            </w:pPr>
            <w:r w:rsidRPr="007F2770">
              <w:rPr>
                <w:lang w:eastAsia="en-US"/>
              </w:rPr>
              <w:t>1</w:t>
            </w:r>
          </w:p>
        </w:tc>
      </w:tr>
      <w:tr w:rsidR="00773A24" w:rsidRPr="007F2770" w14:paraId="212F5C67"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5AFABF6" w14:textId="77777777" w:rsidR="00773A24" w:rsidRPr="007F2770" w:rsidRDefault="00773A24" w:rsidP="000D0840">
            <w:pPr>
              <w:pStyle w:val="TAL"/>
            </w:pPr>
            <w:r w:rsidRPr="007F2770">
              <w:t>78</w:t>
            </w:r>
          </w:p>
        </w:tc>
        <w:tc>
          <w:tcPr>
            <w:tcW w:w="2837" w:type="dxa"/>
            <w:tcBorders>
              <w:top w:val="single" w:sz="6" w:space="0" w:color="000000"/>
              <w:left w:val="single" w:sz="6" w:space="0" w:color="000000"/>
              <w:bottom w:val="single" w:sz="6" w:space="0" w:color="000000"/>
              <w:right w:val="single" w:sz="6" w:space="0" w:color="000000"/>
            </w:tcBorders>
          </w:tcPr>
          <w:p w14:paraId="3F64A43B" w14:textId="77777777" w:rsidR="00773A24" w:rsidRPr="007F2770" w:rsidRDefault="00773A24" w:rsidP="000D0840">
            <w:pPr>
              <w:pStyle w:val="TAL"/>
            </w:pPr>
            <w:r w:rsidRPr="007F2770">
              <w:t>EAP message</w:t>
            </w:r>
          </w:p>
        </w:tc>
        <w:tc>
          <w:tcPr>
            <w:tcW w:w="3120" w:type="dxa"/>
            <w:tcBorders>
              <w:top w:val="single" w:sz="6" w:space="0" w:color="000000"/>
              <w:left w:val="single" w:sz="6" w:space="0" w:color="000000"/>
              <w:bottom w:val="single" w:sz="6" w:space="0" w:color="000000"/>
              <w:right w:val="single" w:sz="6" w:space="0" w:color="000000"/>
            </w:tcBorders>
          </w:tcPr>
          <w:p w14:paraId="12FD3730" w14:textId="77777777" w:rsidR="00773A24" w:rsidRPr="007F2770" w:rsidRDefault="00773A24" w:rsidP="000D0840">
            <w:pPr>
              <w:pStyle w:val="TAL"/>
            </w:pPr>
            <w:r w:rsidRPr="007F2770">
              <w:t>EAP message</w:t>
            </w:r>
          </w:p>
          <w:p w14:paraId="173AF86B" w14:textId="77777777" w:rsidR="00773A24" w:rsidRPr="007F2770" w:rsidRDefault="001E518F" w:rsidP="000D0840">
            <w:pPr>
              <w:pStyle w:val="TAL"/>
            </w:pPr>
            <w:r w:rsidRPr="007F2770">
              <w:t>9.11</w:t>
            </w:r>
            <w:r w:rsidR="00773A24" w:rsidRPr="007F2770">
              <w:t>.</w:t>
            </w:r>
            <w:r w:rsidR="00C90042" w:rsidRPr="007F2770">
              <w:t>2</w:t>
            </w:r>
            <w:r w:rsidR="00773A24"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tcPr>
          <w:p w14:paraId="4C58DB64" w14:textId="77777777" w:rsidR="00773A24" w:rsidRPr="007F2770" w:rsidRDefault="00773A24" w:rsidP="00715A82">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07E55FDA" w14:textId="77777777" w:rsidR="00773A24" w:rsidRPr="007F2770" w:rsidRDefault="00773A24" w:rsidP="00715A82">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059ADD7B" w14:textId="77777777" w:rsidR="00773A24" w:rsidRPr="007F2770" w:rsidRDefault="00773A24" w:rsidP="00715A82">
            <w:pPr>
              <w:pStyle w:val="TAC"/>
              <w:rPr>
                <w:lang w:eastAsia="en-US"/>
              </w:rPr>
            </w:pPr>
            <w:r w:rsidRPr="007F2770">
              <w:rPr>
                <w:lang w:eastAsia="en-US"/>
              </w:rPr>
              <w:t>7-1503</w:t>
            </w:r>
          </w:p>
        </w:tc>
      </w:tr>
      <w:tr w:rsidR="008E0259" w:rsidRPr="007F2770" w14:paraId="480BEB09"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0F88F0B" w14:textId="77777777" w:rsidR="008E0259" w:rsidRPr="007F2770" w:rsidRDefault="008E0259" w:rsidP="008E0259">
            <w:pPr>
              <w:pStyle w:val="TAL"/>
            </w:pPr>
            <w:r w:rsidRPr="007F2770">
              <w:t>61</w:t>
            </w:r>
          </w:p>
        </w:tc>
        <w:tc>
          <w:tcPr>
            <w:tcW w:w="2837" w:type="dxa"/>
            <w:tcBorders>
              <w:top w:val="single" w:sz="6" w:space="0" w:color="000000"/>
              <w:left w:val="single" w:sz="6" w:space="0" w:color="000000"/>
              <w:bottom w:val="single" w:sz="6" w:space="0" w:color="000000"/>
              <w:right w:val="single" w:sz="6" w:space="0" w:color="000000"/>
            </w:tcBorders>
          </w:tcPr>
          <w:p w14:paraId="4A94789B" w14:textId="77777777" w:rsidR="008E0259" w:rsidRPr="007F2770" w:rsidRDefault="008E0259" w:rsidP="008E0259">
            <w:pPr>
              <w:pStyle w:val="TAL"/>
            </w:pPr>
            <w:r w:rsidRPr="007F2770">
              <w:t>5GSM congestion re-attempt indicator</w:t>
            </w:r>
          </w:p>
        </w:tc>
        <w:tc>
          <w:tcPr>
            <w:tcW w:w="3120" w:type="dxa"/>
            <w:tcBorders>
              <w:top w:val="single" w:sz="6" w:space="0" w:color="000000"/>
              <w:left w:val="single" w:sz="6" w:space="0" w:color="000000"/>
              <w:bottom w:val="single" w:sz="6" w:space="0" w:color="000000"/>
              <w:right w:val="single" w:sz="6" w:space="0" w:color="000000"/>
            </w:tcBorders>
          </w:tcPr>
          <w:p w14:paraId="3CE3A375" w14:textId="77777777" w:rsidR="008E0259" w:rsidRPr="007F2770" w:rsidRDefault="008E0259" w:rsidP="008E0259">
            <w:pPr>
              <w:pStyle w:val="TAL"/>
            </w:pPr>
            <w:r w:rsidRPr="007F2770">
              <w:t>5GSM congestion re-attempt indicator</w:t>
            </w:r>
          </w:p>
          <w:p w14:paraId="04028E7B" w14:textId="77777777" w:rsidR="008E0259" w:rsidRPr="007F2770" w:rsidRDefault="008E0259" w:rsidP="008E0259">
            <w:pPr>
              <w:pStyle w:val="TAL"/>
            </w:pPr>
            <w:r w:rsidRPr="007F2770">
              <w:t>9.11.4.21</w:t>
            </w:r>
          </w:p>
        </w:tc>
        <w:tc>
          <w:tcPr>
            <w:tcW w:w="1134" w:type="dxa"/>
            <w:tcBorders>
              <w:top w:val="single" w:sz="6" w:space="0" w:color="000000"/>
              <w:left w:val="single" w:sz="6" w:space="0" w:color="000000"/>
              <w:bottom w:val="single" w:sz="6" w:space="0" w:color="000000"/>
              <w:right w:val="single" w:sz="6" w:space="0" w:color="000000"/>
            </w:tcBorders>
          </w:tcPr>
          <w:p w14:paraId="7120C964" w14:textId="77777777" w:rsidR="008E0259" w:rsidRPr="007F2770" w:rsidRDefault="008E0259" w:rsidP="008E0259">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1DAF0D3" w14:textId="77777777" w:rsidR="008E0259" w:rsidRPr="007F2770" w:rsidRDefault="008E0259" w:rsidP="008E0259">
            <w:pPr>
              <w:pStyle w:val="TAC"/>
              <w:rPr>
                <w:lang w:eastAsia="en-US"/>
              </w:rPr>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17558CEC" w14:textId="77777777" w:rsidR="008E0259" w:rsidRPr="007F2770" w:rsidRDefault="008E0259" w:rsidP="008E0259">
            <w:pPr>
              <w:pStyle w:val="TAC"/>
              <w:rPr>
                <w:lang w:eastAsia="en-US"/>
              </w:rPr>
            </w:pPr>
            <w:r w:rsidRPr="007F2770">
              <w:t>3</w:t>
            </w:r>
          </w:p>
        </w:tc>
      </w:tr>
      <w:tr w:rsidR="00C135FE" w:rsidRPr="007F2770" w14:paraId="0CF07B40" w14:textId="77777777" w:rsidTr="000D299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C44A60B" w14:textId="77777777" w:rsidR="00C135FE" w:rsidRPr="007F2770" w:rsidRDefault="00C135FE" w:rsidP="000D0840">
            <w:pPr>
              <w:pStyle w:val="TAL"/>
            </w:pPr>
            <w:r w:rsidRPr="007F2770">
              <w:t>7B</w:t>
            </w:r>
          </w:p>
        </w:tc>
        <w:tc>
          <w:tcPr>
            <w:tcW w:w="2837" w:type="dxa"/>
            <w:tcBorders>
              <w:top w:val="single" w:sz="6" w:space="0" w:color="000000"/>
              <w:left w:val="single" w:sz="6" w:space="0" w:color="000000"/>
              <w:bottom w:val="single" w:sz="6" w:space="0" w:color="000000"/>
              <w:right w:val="single" w:sz="6" w:space="0" w:color="000000"/>
            </w:tcBorders>
          </w:tcPr>
          <w:p w14:paraId="40A2AB71" w14:textId="77777777" w:rsidR="00C135FE" w:rsidRPr="007F2770" w:rsidRDefault="00C135FE" w:rsidP="000D0840">
            <w:pPr>
              <w:pStyle w:val="TAL"/>
            </w:pPr>
            <w:r w:rsidRPr="007F277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3B97F7C6" w14:textId="77777777" w:rsidR="00C135FE" w:rsidRPr="007F2770" w:rsidRDefault="00C135FE" w:rsidP="000D0840">
            <w:pPr>
              <w:pStyle w:val="TAL"/>
            </w:pPr>
            <w:r w:rsidRPr="007F2770">
              <w:t>Extended protocol configuration options</w:t>
            </w:r>
          </w:p>
          <w:p w14:paraId="50094C15" w14:textId="77777777" w:rsidR="00C135FE" w:rsidRPr="007F2770" w:rsidRDefault="001E518F" w:rsidP="00F30388">
            <w:pPr>
              <w:pStyle w:val="TAL"/>
            </w:pPr>
            <w:r w:rsidRPr="007F2770">
              <w:t>9.11</w:t>
            </w:r>
            <w:r w:rsidR="000F5712" w:rsidRPr="007F2770">
              <w:t>.4.</w:t>
            </w:r>
            <w:r w:rsidR="00545CA8" w:rsidRPr="007F2770">
              <w:t>6</w:t>
            </w:r>
          </w:p>
        </w:tc>
        <w:tc>
          <w:tcPr>
            <w:tcW w:w="1134" w:type="dxa"/>
            <w:tcBorders>
              <w:top w:val="single" w:sz="6" w:space="0" w:color="000000"/>
              <w:left w:val="single" w:sz="6" w:space="0" w:color="000000"/>
              <w:bottom w:val="single" w:sz="6" w:space="0" w:color="000000"/>
              <w:right w:val="single" w:sz="6" w:space="0" w:color="000000"/>
            </w:tcBorders>
          </w:tcPr>
          <w:p w14:paraId="0FB8A3B7" w14:textId="77777777" w:rsidR="00C135FE" w:rsidRPr="007F2770" w:rsidRDefault="00C135FE"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96D4E0A" w14:textId="77777777" w:rsidR="00C135FE" w:rsidRPr="007F2770" w:rsidRDefault="00C135FE" w:rsidP="006B6569">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3157B611" w14:textId="77777777" w:rsidR="00C135FE" w:rsidRPr="007F2770" w:rsidRDefault="00C135FE" w:rsidP="006B6569">
            <w:pPr>
              <w:pStyle w:val="TAC"/>
              <w:rPr>
                <w:lang w:eastAsia="en-US"/>
              </w:rPr>
            </w:pPr>
            <w:r w:rsidRPr="007F2770">
              <w:rPr>
                <w:lang w:eastAsia="en-US"/>
              </w:rPr>
              <w:t>4-65538</w:t>
            </w:r>
          </w:p>
        </w:tc>
      </w:tr>
      <w:tr w:rsidR="004B00CB" w:rsidRPr="007F2770" w14:paraId="390D2C41" w14:textId="77777777" w:rsidTr="0000154D">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0B50E43" w14:textId="77777777" w:rsidR="004B00CB" w:rsidRPr="007F2770" w:rsidRDefault="00E331F3" w:rsidP="00E331F3">
            <w:pPr>
              <w:pStyle w:val="TAL"/>
            </w:pPr>
            <w:r w:rsidRPr="007F2770">
              <w:t>1D</w:t>
            </w:r>
          </w:p>
        </w:tc>
        <w:tc>
          <w:tcPr>
            <w:tcW w:w="2837" w:type="dxa"/>
            <w:tcBorders>
              <w:top w:val="single" w:sz="6" w:space="0" w:color="000000"/>
              <w:left w:val="single" w:sz="6" w:space="0" w:color="000000"/>
              <w:bottom w:val="single" w:sz="6" w:space="0" w:color="000000"/>
              <w:right w:val="single" w:sz="6" w:space="0" w:color="000000"/>
            </w:tcBorders>
          </w:tcPr>
          <w:p w14:paraId="3CF0C2CF" w14:textId="77777777" w:rsidR="004B00CB" w:rsidRPr="007F2770" w:rsidRDefault="004B00CB" w:rsidP="004B00CB">
            <w:pPr>
              <w:pStyle w:val="TAL"/>
            </w:pPr>
            <w:r w:rsidRPr="007F2770">
              <w:t>Re-attempt indicator</w:t>
            </w:r>
          </w:p>
        </w:tc>
        <w:tc>
          <w:tcPr>
            <w:tcW w:w="3120" w:type="dxa"/>
            <w:tcBorders>
              <w:top w:val="single" w:sz="6" w:space="0" w:color="000000"/>
              <w:left w:val="single" w:sz="6" w:space="0" w:color="000000"/>
              <w:bottom w:val="single" w:sz="6" w:space="0" w:color="000000"/>
              <w:right w:val="single" w:sz="6" w:space="0" w:color="000000"/>
            </w:tcBorders>
          </w:tcPr>
          <w:p w14:paraId="7B6E47F4" w14:textId="77777777" w:rsidR="004B00CB" w:rsidRPr="007F2770" w:rsidRDefault="004B00CB" w:rsidP="004B00CB">
            <w:pPr>
              <w:pStyle w:val="TAL"/>
            </w:pPr>
            <w:r w:rsidRPr="007F2770">
              <w:t>Re-attempt indicator</w:t>
            </w:r>
          </w:p>
          <w:p w14:paraId="50CB4F41" w14:textId="77777777" w:rsidR="004B00CB" w:rsidRPr="007F2770" w:rsidRDefault="004B00CB" w:rsidP="004B00CB">
            <w:pPr>
              <w:pStyle w:val="TAL"/>
            </w:pPr>
            <w:r w:rsidRPr="007F2770">
              <w:t>9.11.4.17</w:t>
            </w:r>
          </w:p>
        </w:tc>
        <w:tc>
          <w:tcPr>
            <w:tcW w:w="1134" w:type="dxa"/>
            <w:tcBorders>
              <w:top w:val="single" w:sz="6" w:space="0" w:color="000000"/>
              <w:left w:val="single" w:sz="6" w:space="0" w:color="000000"/>
              <w:bottom w:val="single" w:sz="6" w:space="0" w:color="000000"/>
              <w:right w:val="single" w:sz="6" w:space="0" w:color="000000"/>
            </w:tcBorders>
          </w:tcPr>
          <w:p w14:paraId="22AC54F2" w14:textId="77777777" w:rsidR="004B00CB" w:rsidRPr="007F2770" w:rsidRDefault="004B00CB" w:rsidP="004B00CB">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484383B5" w14:textId="77777777" w:rsidR="004B00CB" w:rsidRPr="007F2770" w:rsidRDefault="004B00CB" w:rsidP="004B00CB">
            <w:pPr>
              <w:pStyle w:val="TAC"/>
              <w:rPr>
                <w:lang w:eastAsia="en-US"/>
              </w:rPr>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61208EA5" w14:textId="77777777" w:rsidR="004B00CB" w:rsidRPr="007F2770" w:rsidRDefault="004B00CB" w:rsidP="004B00CB">
            <w:pPr>
              <w:pStyle w:val="TAC"/>
              <w:rPr>
                <w:lang w:eastAsia="en-US"/>
              </w:rPr>
            </w:pPr>
            <w:r w:rsidRPr="007F2770">
              <w:t>3</w:t>
            </w:r>
          </w:p>
        </w:tc>
      </w:tr>
      <w:tr w:rsidR="00164229" w:rsidRPr="007F2770" w14:paraId="2D470ACD" w14:textId="77777777" w:rsidTr="000D299B">
        <w:trPr>
          <w:cantSplit/>
          <w:jc w:val="center"/>
        </w:trPr>
        <w:tc>
          <w:tcPr>
            <w:tcW w:w="568" w:type="dxa"/>
            <w:tcBorders>
              <w:top w:val="single" w:sz="6" w:space="0" w:color="000000"/>
              <w:left w:val="single" w:sz="6" w:space="0" w:color="000000"/>
              <w:bottom w:val="single" w:sz="4" w:space="0" w:color="auto"/>
              <w:right w:val="single" w:sz="6" w:space="0" w:color="000000"/>
            </w:tcBorders>
          </w:tcPr>
          <w:p w14:paraId="52377052" w14:textId="2039A086" w:rsidR="00164229" w:rsidRPr="007F2770" w:rsidRDefault="00164229" w:rsidP="00164229">
            <w:pPr>
              <w:pStyle w:val="TAL"/>
            </w:pPr>
            <w:r w:rsidRPr="007F2770">
              <w:t>72</w:t>
            </w:r>
          </w:p>
        </w:tc>
        <w:tc>
          <w:tcPr>
            <w:tcW w:w="2837" w:type="dxa"/>
            <w:tcBorders>
              <w:top w:val="single" w:sz="6" w:space="0" w:color="000000"/>
              <w:left w:val="single" w:sz="6" w:space="0" w:color="000000"/>
              <w:bottom w:val="single" w:sz="4" w:space="0" w:color="auto"/>
              <w:right w:val="single" w:sz="6" w:space="0" w:color="000000"/>
            </w:tcBorders>
          </w:tcPr>
          <w:p w14:paraId="33DCEA42" w14:textId="3CCB7427" w:rsidR="00164229" w:rsidRPr="007F2770" w:rsidRDefault="00164229" w:rsidP="00164229">
            <w:pPr>
              <w:pStyle w:val="TAL"/>
            </w:pPr>
            <w:r w:rsidRPr="007F2770">
              <w:t>Service-level-AA container</w:t>
            </w:r>
          </w:p>
        </w:tc>
        <w:tc>
          <w:tcPr>
            <w:tcW w:w="3120" w:type="dxa"/>
            <w:tcBorders>
              <w:top w:val="single" w:sz="6" w:space="0" w:color="000000"/>
              <w:left w:val="single" w:sz="6" w:space="0" w:color="000000"/>
              <w:bottom w:val="single" w:sz="4" w:space="0" w:color="auto"/>
              <w:right w:val="single" w:sz="6" w:space="0" w:color="000000"/>
            </w:tcBorders>
          </w:tcPr>
          <w:p w14:paraId="1E9525CD" w14:textId="0B6B08B6" w:rsidR="00164229" w:rsidRPr="007F2770" w:rsidRDefault="00164229" w:rsidP="00164229">
            <w:pPr>
              <w:pStyle w:val="TAL"/>
            </w:pPr>
            <w:r w:rsidRPr="007F2770">
              <w:t>Service-level-AA container</w:t>
            </w:r>
          </w:p>
          <w:p w14:paraId="3D13B21B" w14:textId="5AD7E0F5" w:rsidR="00164229" w:rsidRPr="007F2770" w:rsidRDefault="00164229" w:rsidP="00164229">
            <w:pPr>
              <w:pStyle w:val="TAL"/>
            </w:pPr>
            <w:r w:rsidRPr="007F2770">
              <w:t>9.11.2.10</w:t>
            </w:r>
          </w:p>
        </w:tc>
        <w:tc>
          <w:tcPr>
            <w:tcW w:w="1134" w:type="dxa"/>
            <w:tcBorders>
              <w:top w:val="single" w:sz="6" w:space="0" w:color="000000"/>
              <w:left w:val="single" w:sz="6" w:space="0" w:color="000000"/>
              <w:bottom w:val="single" w:sz="4" w:space="0" w:color="auto"/>
              <w:right w:val="single" w:sz="6" w:space="0" w:color="000000"/>
            </w:tcBorders>
          </w:tcPr>
          <w:p w14:paraId="37A47E44" w14:textId="2047B9E3" w:rsidR="00164229" w:rsidRPr="007F2770" w:rsidRDefault="00164229" w:rsidP="00164229">
            <w:pPr>
              <w:pStyle w:val="TAC"/>
            </w:pPr>
            <w:r w:rsidRPr="007F2770">
              <w:t>O</w:t>
            </w:r>
          </w:p>
        </w:tc>
        <w:tc>
          <w:tcPr>
            <w:tcW w:w="851" w:type="dxa"/>
            <w:tcBorders>
              <w:top w:val="single" w:sz="6" w:space="0" w:color="000000"/>
              <w:left w:val="single" w:sz="6" w:space="0" w:color="000000"/>
              <w:bottom w:val="single" w:sz="4" w:space="0" w:color="auto"/>
              <w:right w:val="single" w:sz="6" w:space="0" w:color="000000"/>
            </w:tcBorders>
          </w:tcPr>
          <w:p w14:paraId="3C8CC2FB" w14:textId="7AB30883" w:rsidR="00164229" w:rsidRPr="007F2770" w:rsidRDefault="00164229" w:rsidP="00164229">
            <w:pPr>
              <w:pStyle w:val="TAC"/>
            </w:pPr>
            <w:r w:rsidRPr="007F2770">
              <w:t>TLV-E</w:t>
            </w:r>
          </w:p>
        </w:tc>
        <w:tc>
          <w:tcPr>
            <w:tcW w:w="850" w:type="dxa"/>
            <w:tcBorders>
              <w:top w:val="single" w:sz="6" w:space="0" w:color="000000"/>
              <w:left w:val="single" w:sz="6" w:space="0" w:color="000000"/>
              <w:bottom w:val="single" w:sz="4" w:space="0" w:color="auto"/>
              <w:right w:val="single" w:sz="6" w:space="0" w:color="000000"/>
            </w:tcBorders>
          </w:tcPr>
          <w:p w14:paraId="7F20ED93" w14:textId="147A4516" w:rsidR="00164229" w:rsidRPr="007F2770" w:rsidRDefault="00EB2B19" w:rsidP="00164229">
            <w:pPr>
              <w:pStyle w:val="TAC"/>
            </w:pPr>
            <w:r>
              <w:t>4</w:t>
            </w:r>
            <w:r w:rsidRPr="00110A50">
              <w:t>-</w:t>
            </w:r>
            <w:r w:rsidRPr="00E27403">
              <w:t>65538</w:t>
            </w:r>
          </w:p>
        </w:tc>
      </w:tr>
    </w:tbl>
    <w:p w14:paraId="49678B0F" w14:textId="77777777" w:rsidR="00C135FE" w:rsidRPr="007F2770" w:rsidRDefault="00C135FE" w:rsidP="00C135FE"/>
    <w:p w14:paraId="244EA94D" w14:textId="77777777" w:rsidR="0086383A" w:rsidRPr="007F2770" w:rsidRDefault="0086383A" w:rsidP="00781477">
      <w:pPr>
        <w:pStyle w:val="Heading4"/>
        <w:rPr>
          <w:lang w:eastAsia="ko-KR"/>
        </w:rPr>
      </w:pPr>
      <w:bookmarkStart w:id="9086" w:name="_CR8_3_3_2"/>
      <w:bookmarkStart w:id="9087" w:name="_Toc20233111"/>
      <w:bookmarkStart w:id="9088" w:name="_Toc27747231"/>
      <w:bookmarkStart w:id="9089" w:name="_Toc36213422"/>
      <w:bookmarkStart w:id="9090" w:name="_Toc36657599"/>
      <w:bookmarkStart w:id="9091" w:name="_Toc45287272"/>
      <w:bookmarkStart w:id="9092" w:name="_Toc51948547"/>
      <w:bookmarkStart w:id="9093" w:name="_Toc51949639"/>
      <w:bookmarkStart w:id="9094" w:name="_Toc162971910"/>
      <w:bookmarkEnd w:id="9086"/>
      <w:r w:rsidRPr="007F2770">
        <w:t>8.3.3.</w:t>
      </w:r>
      <w:r w:rsidR="00773A24" w:rsidRPr="007F2770">
        <w:t>2</w:t>
      </w:r>
      <w:r w:rsidRPr="007F2770">
        <w:rPr>
          <w:rFonts w:hint="eastAsia"/>
        </w:rPr>
        <w:tab/>
      </w:r>
      <w:r w:rsidRPr="007F2770">
        <w:t>Back-off timer value</w:t>
      </w:r>
      <w:bookmarkEnd w:id="9087"/>
      <w:bookmarkEnd w:id="9088"/>
      <w:bookmarkEnd w:id="9089"/>
      <w:bookmarkEnd w:id="9090"/>
      <w:bookmarkEnd w:id="9091"/>
      <w:bookmarkEnd w:id="9092"/>
      <w:bookmarkEnd w:id="9093"/>
      <w:bookmarkEnd w:id="9094"/>
    </w:p>
    <w:p w14:paraId="78C1A332" w14:textId="2A383C1B" w:rsidR="0086383A" w:rsidRPr="007F2770" w:rsidRDefault="0086383A" w:rsidP="0086383A">
      <w:pPr>
        <w:rPr>
          <w:lang w:eastAsia="ja-JP"/>
        </w:rPr>
      </w:pPr>
      <w:r w:rsidRPr="007F2770">
        <w:t>The network may include this IE</w:t>
      </w:r>
      <w:r w:rsidR="004B00CB" w:rsidRPr="007F2770">
        <w:t xml:space="preserve"> if the 5GSM cause is not</w:t>
      </w:r>
      <w:r w:rsidR="004B00CB" w:rsidRPr="007F2770">
        <w:rPr>
          <w:lang w:eastAsia="ja-JP"/>
        </w:rPr>
        <w:t xml:space="preserve"> </w:t>
      </w:r>
      <w:r w:rsidR="004B00CB" w:rsidRPr="007F2770">
        <w:t xml:space="preserve">#28 "unknown PDU session type", </w:t>
      </w:r>
      <w:r w:rsidR="0000568C" w:rsidRPr="007F2770">
        <w:t>#39 "reactivation requested"</w:t>
      </w:r>
      <w:r w:rsidR="0000568C" w:rsidRPr="007F2770">
        <w:rPr>
          <w:lang w:eastAsia="zh-CN"/>
        </w:rPr>
        <w:t xml:space="preserve">, </w:t>
      </w:r>
      <w:r w:rsidR="004B00CB" w:rsidRPr="007F2770">
        <w:t>#46 "out of LADN service area", #50 "PDU session type IPv4 only allowed", #51 "PDU session type IPv6 only allowed", #</w:t>
      </w:r>
      <w:r w:rsidR="004B00CB" w:rsidRPr="007F2770">
        <w:rPr>
          <w:lang w:eastAsia="zh-CN"/>
        </w:rPr>
        <w:t>54</w:t>
      </w:r>
      <w:r w:rsidR="004B00CB" w:rsidRPr="007F2770">
        <w:t xml:space="preserve"> "PDU session does not exist",</w:t>
      </w:r>
      <w:r w:rsidR="0035009F" w:rsidRPr="007F2770">
        <w:t xml:space="preserve"> #57 "PDU session type IPv4v6 only allowed", #58 "PDU session type Unstructured only allowed", #61 "PDU session type Ethernet only allowed",</w:t>
      </w:r>
      <w:del w:id="9095" w:author="24.501_CR6245R2_(Rel-18)_TEI17" w:date="2024-06-20T08:17:00Z">
        <w:r w:rsidR="0035009F" w:rsidRPr="007F2770" w:rsidDel="00814224">
          <w:delText xml:space="preserve"> </w:delText>
        </w:r>
        <w:r w:rsidR="00464A12" w:rsidRPr="007F2770" w:rsidDel="00814224">
          <w:delText xml:space="preserve">or </w:delText>
        </w:r>
      </w:del>
      <w:r w:rsidR="00464A12" w:rsidRPr="007F2770">
        <w:t>#68 "not supported SSC mode",</w:t>
      </w:r>
      <w:r w:rsidRPr="007F2770">
        <w:t xml:space="preserve"> </w:t>
      </w:r>
      <w:ins w:id="9096" w:author="24.501_CR6245R2_(Rel-18)_TEI17" w:date="2024-06-20T08:17:00Z">
        <w:r w:rsidR="00814224">
          <w:t xml:space="preserve">or #86 </w:t>
        </w:r>
        <w:r w:rsidR="00814224" w:rsidRPr="007F2770">
          <w:t>"</w:t>
        </w:r>
        <w:r w:rsidR="00814224" w:rsidRPr="00DC7A01">
          <w:t>UAS services not allowed</w:t>
        </w:r>
        <w:r w:rsidR="00814224" w:rsidRPr="007F2770">
          <w:t>"</w:t>
        </w:r>
        <w:r w:rsidR="00814224">
          <w:t xml:space="preserve"> </w:t>
        </w:r>
      </w:ins>
      <w:r w:rsidRPr="007F2770">
        <w:t xml:space="preserve">to request a minimum time interval before </w:t>
      </w:r>
      <w:r w:rsidRPr="007F2770">
        <w:rPr>
          <w:lang w:eastAsia="ja-JP"/>
        </w:rPr>
        <w:t>procedure retry is allowed.</w:t>
      </w:r>
    </w:p>
    <w:p w14:paraId="379EA628" w14:textId="77777777" w:rsidR="009C2F20" w:rsidRPr="007F2770" w:rsidRDefault="009C2F20" w:rsidP="00781477">
      <w:pPr>
        <w:pStyle w:val="Heading4"/>
        <w:rPr>
          <w:lang w:eastAsia="ko-KR"/>
        </w:rPr>
      </w:pPr>
      <w:bookmarkStart w:id="9097" w:name="_CR8_3_3_3"/>
      <w:bookmarkStart w:id="9098" w:name="_Toc20233112"/>
      <w:bookmarkStart w:id="9099" w:name="_Toc27747232"/>
      <w:bookmarkStart w:id="9100" w:name="_Toc36213423"/>
      <w:bookmarkStart w:id="9101" w:name="_Toc36657600"/>
      <w:bookmarkStart w:id="9102" w:name="_Toc45287273"/>
      <w:bookmarkStart w:id="9103" w:name="_Toc51948548"/>
      <w:bookmarkStart w:id="9104" w:name="_Toc51949640"/>
      <w:bookmarkStart w:id="9105" w:name="_Toc162971911"/>
      <w:bookmarkEnd w:id="9097"/>
      <w:r w:rsidRPr="007F2770">
        <w:t>8.3.3.</w:t>
      </w:r>
      <w:r w:rsidR="000C6266" w:rsidRPr="007F2770">
        <w:t>3</w:t>
      </w:r>
      <w:r w:rsidRPr="007F2770">
        <w:rPr>
          <w:rFonts w:hint="eastAsia"/>
        </w:rPr>
        <w:tab/>
      </w:r>
      <w:r w:rsidRPr="007F2770">
        <w:t>Allowed SSC mode</w:t>
      </w:r>
      <w:bookmarkEnd w:id="9098"/>
      <w:bookmarkEnd w:id="9099"/>
      <w:bookmarkEnd w:id="9100"/>
      <w:bookmarkEnd w:id="9101"/>
      <w:bookmarkEnd w:id="9102"/>
      <w:bookmarkEnd w:id="9103"/>
      <w:bookmarkEnd w:id="9104"/>
      <w:bookmarkEnd w:id="9105"/>
    </w:p>
    <w:p w14:paraId="5C592312" w14:textId="77777777" w:rsidR="009C2F20" w:rsidRPr="007F2770" w:rsidRDefault="009C2F20" w:rsidP="009C2F20">
      <w:r w:rsidRPr="007F2770">
        <w:t>This IE is included when the network rejects the PDU SESSION ESTABLISHMENT REQUEST with cause #68 "not supported SSC mode.</w:t>
      </w:r>
    </w:p>
    <w:p w14:paraId="62A361DF" w14:textId="77777777" w:rsidR="00773A24" w:rsidRPr="007F2770" w:rsidRDefault="00773A24" w:rsidP="00781477">
      <w:pPr>
        <w:pStyle w:val="Heading4"/>
        <w:rPr>
          <w:lang w:eastAsia="ko-KR"/>
        </w:rPr>
      </w:pPr>
      <w:bookmarkStart w:id="9106" w:name="_CR8_3_3_4"/>
      <w:bookmarkStart w:id="9107" w:name="_Toc20233113"/>
      <w:bookmarkStart w:id="9108" w:name="_Toc27747233"/>
      <w:bookmarkStart w:id="9109" w:name="_Toc36213424"/>
      <w:bookmarkStart w:id="9110" w:name="_Toc36657601"/>
      <w:bookmarkStart w:id="9111" w:name="_Toc45287274"/>
      <w:bookmarkStart w:id="9112" w:name="_Toc51948549"/>
      <w:bookmarkStart w:id="9113" w:name="_Toc51949641"/>
      <w:bookmarkStart w:id="9114" w:name="_Toc162971912"/>
      <w:bookmarkEnd w:id="9106"/>
      <w:r w:rsidRPr="007F2770">
        <w:t>8.3.3.</w:t>
      </w:r>
      <w:r w:rsidR="000C6266" w:rsidRPr="007F2770">
        <w:t>4</w:t>
      </w:r>
      <w:r w:rsidRPr="007F2770">
        <w:rPr>
          <w:rFonts w:hint="eastAsia"/>
        </w:rPr>
        <w:tab/>
      </w:r>
      <w:r w:rsidRPr="007F2770">
        <w:t>EAP message</w:t>
      </w:r>
      <w:bookmarkEnd w:id="9107"/>
      <w:bookmarkEnd w:id="9108"/>
      <w:bookmarkEnd w:id="9109"/>
      <w:bookmarkEnd w:id="9110"/>
      <w:bookmarkEnd w:id="9111"/>
      <w:bookmarkEnd w:id="9112"/>
      <w:bookmarkEnd w:id="9113"/>
      <w:bookmarkEnd w:id="9114"/>
    </w:p>
    <w:p w14:paraId="30EE9D47" w14:textId="77777777" w:rsidR="00773A24" w:rsidRPr="007F2770" w:rsidRDefault="00773A24" w:rsidP="00773A24">
      <w:r w:rsidRPr="007F2770">
        <w:t xml:space="preserve">This IE is included when </w:t>
      </w:r>
      <w:r w:rsidRPr="007F2770">
        <w:rPr>
          <w:rFonts w:eastAsia="MS Mincho"/>
        </w:rPr>
        <w:t>the external DN unsuccessfully performed authentication and authorization of the UE using EAP</w:t>
      </w:r>
      <w:r w:rsidRPr="007F2770">
        <w:t>.</w:t>
      </w:r>
    </w:p>
    <w:p w14:paraId="4D146A89" w14:textId="77777777" w:rsidR="008E0259" w:rsidRPr="007F2770" w:rsidRDefault="008E0259" w:rsidP="00781477">
      <w:pPr>
        <w:pStyle w:val="Heading4"/>
        <w:rPr>
          <w:lang w:eastAsia="ko-KR"/>
        </w:rPr>
      </w:pPr>
      <w:bookmarkStart w:id="9115" w:name="_CR8_3_3_4A"/>
      <w:bookmarkStart w:id="9116" w:name="_Toc162971913"/>
      <w:bookmarkStart w:id="9117" w:name="_Toc20233114"/>
      <w:bookmarkStart w:id="9118" w:name="_Toc27747234"/>
      <w:bookmarkStart w:id="9119" w:name="_Toc36213425"/>
      <w:bookmarkStart w:id="9120" w:name="_Toc36657602"/>
      <w:bookmarkStart w:id="9121" w:name="_Toc45287275"/>
      <w:bookmarkStart w:id="9122" w:name="_Toc51948550"/>
      <w:bookmarkStart w:id="9123" w:name="_Toc51949642"/>
      <w:bookmarkEnd w:id="9115"/>
      <w:r w:rsidRPr="007F2770">
        <w:t>8.3.3.4A</w:t>
      </w:r>
      <w:r w:rsidRPr="007F2770">
        <w:rPr>
          <w:rFonts w:hint="eastAsia"/>
        </w:rPr>
        <w:tab/>
      </w:r>
      <w:r w:rsidRPr="007F2770">
        <w:t>5GSM congestion re-attempt indicator</w:t>
      </w:r>
      <w:bookmarkEnd w:id="9116"/>
    </w:p>
    <w:p w14:paraId="2347D706" w14:textId="77777777" w:rsidR="008E0259" w:rsidRPr="007F2770" w:rsidRDefault="008E0259" w:rsidP="008E0259">
      <w:pPr>
        <w:rPr>
          <w:noProof/>
        </w:rPr>
      </w:pPr>
      <w:r w:rsidRPr="007F2770">
        <w:t>The network may include this IE only if it includes the Back-off timer value IE and the 5GSM cause value is either #67 "insufficient resources for specific slice and DNN" or #69 "insufficient resources for specific slice".</w:t>
      </w:r>
    </w:p>
    <w:p w14:paraId="1610BF13" w14:textId="77777777" w:rsidR="00C135FE" w:rsidRPr="007F2770" w:rsidRDefault="00442E37" w:rsidP="00781477">
      <w:pPr>
        <w:pStyle w:val="Heading4"/>
        <w:rPr>
          <w:lang w:eastAsia="ko-KR"/>
        </w:rPr>
      </w:pPr>
      <w:bookmarkStart w:id="9124" w:name="_CR8_3_3_5"/>
      <w:bookmarkStart w:id="9125" w:name="_Toc162971914"/>
      <w:bookmarkEnd w:id="9124"/>
      <w:r w:rsidRPr="007F2770">
        <w:t>8</w:t>
      </w:r>
      <w:r w:rsidR="00C135FE" w:rsidRPr="007F2770">
        <w:t>.</w:t>
      </w:r>
      <w:r w:rsidRPr="007F2770">
        <w:t>3</w:t>
      </w:r>
      <w:r w:rsidR="00C135FE" w:rsidRPr="007F2770">
        <w:t>.3.</w:t>
      </w:r>
      <w:r w:rsidR="000C6266" w:rsidRPr="007F2770">
        <w:t>5</w:t>
      </w:r>
      <w:r w:rsidR="00C135FE" w:rsidRPr="007F2770">
        <w:rPr>
          <w:rFonts w:hint="eastAsia"/>
        </w:rPr>
        <w:tab/>
      </w:r>
      <w:r w:rsidR="00C135FE" w:rsidRPr="007F2770">
        <w:t>Extended protocol configuration options</w:t>
      </w:r>
      <w:bookmarkEnd w:id="9117"/>
      <w:bookmarkEnd w:id="9118"/>
      <w:bookmarkEnd w:id="9119"/>
      <w:bookmarkEnd w:id="9120"/>
      <w:bookmarkEnd w:id="9121"/>
      <w:bookmarkEnd w:id="9122"/>
      <w:bookmarkEnd w:id="9123"/>
      <w:bookmarkEnd w:id="9125"/>
    </w:p>
    <w:p w14:paraId="1B7EF0BB" w14:textId="77777777" w:rsidR="00C135FE" w:rsidRPr="007F2770" w:rsidRDefault="00C135FE" w:rsidP="00C135FE">
      <w:r w:rsidRPr="007F2770">
        <w:t xml:space="preserve">This IE is included in the message when the </w:t>
      </w:r>
      <w:r w:rsidRPr="007F2770">
        <w:rPr>
          <w:lang w:eastAsia="ko-KR"/>
        </w:rPr>
        <w:t>network</w:t>
      </w:r>
      <w:r w:rsidRPr="007F2770">
        <w:t xml:space="preserve"> </w:t>
      </w:r>
      <w:r w:rsidR="002C5DB5" w:rsidRPr="007F2770">
        <w:t>needs</w:t>
      </w:r>
      <w:r w:rsidRPr="007F2770">
        <w:t xml:space="preserve"> to transmit (protocol) data (e.g. configuration parameters, error codes or messages/events) to the </w:t>
      </w:r>
      <w:r w:rsidRPr="007F2770">
        <w:rPr>
          <w:lang w:eastAsia="ko-KR"/>
        </w:rPr>
        <w:t>UE</w:t>
      </w:r>
      <w:r w:rsidRPr="007F2770">
        <w:t>.</w:t>
      </w:r>
    </w:p>
    <w:p w14:paraId="6FE5EB94" w14:textId="77777777" w:rsidR="004B00CB" w:rsidRPr="007F2770" w:rsidRDefault="004B00CB" w:rsidP="00781477">
      <w:pPr>
        <w:pStyle w:val="Heading4"/>
        <w:rPr>
          <w:lang w:eastAsia="ko-KR"/>
        </w:rPr>
      </w:pPr>
      <w:bookmarkStart w:id="9126" w:name="_CR8_3_3_6"/>
      <w:bookmarkStart w:id="9127" w:name="_Toc20233115"/>
      <w:bookmarkStart w:id="9128" w:name="_Toc27747235"/>
      <w:bookmarkStart w:id="9129" w:name="_Toc36213426"/>
      <w:bookmarkStart w:id="9130" w:name="_Toc36657603"/>
      <w:bookmarkStart w:id="9131" w:name="_Toc45287276"/>
      <w:bookmarkStart w:id="9132" w:name="_Toc51948551"/>
      <w:bookmarkStart w:id="9133" w:name="_Toc51949643"/>
      <w:bookmarkStart w:id="9134" w:name="_Toc162971915"/>
      <w:bookmarkEnd w:id="9126"/>
      <w:r w:rsidRPr="007F2770">
        <w:t>8.3.3.6</w:t>
      </w:r>
      <w:r w:rsidRPr="007F2770">
        <w:rPr>
          <w:rFonts w:hint="eastAsia"/>
        </w:rPr>
        <w:tab/>
      </w:r>
      <w:r w:rsidRPr="007F2770">
        <w:t>Re-attempt indicator</w:t>
      </w:r>
      <w:bookmarkEnd w:id="9127"/>
      <w:bookmarkEnd w:id="9128"/>
      <w:bookmarkEnd w:id="9129"/>
      <w:bookmarkEnd w:id="9130"/>
      <w:bookmarkEnd w:id="9131"/>
      <w:bookmarkEnd w:id="9132"/>
      <w:bookmarkEnd w:id="9133"/>
      <w:bookmarkEnd w:id="9134"/>
    </w:p>
    <w:p w14:paraId="628B8F10" w14:textId="77777777" w:rsidR="004B00CB" w:rsidRPr="007F2770" w:rsidRDefault="004B00CB" w:rsidP="004B00CB">
      <w:pPr>
        <w:rPr>
          <w:lang w:eastAsia="ja-JP"/>
        </w:rPr>
      </w:pPr>
      <w:r w:rsidRPr="007F2770">
        <w:t xml:space="preserve">The network may include this IE </w:t>
      </w:r>
      <w:r w:rsidRPr="007F2770">
        <w:rPr>
          <w:lang w:eastAsia="ko-KR"/>
        </w:rPr>
        <w:t>if the network</w:t>
      </w:r>
      <w:r w:rsidRPr="007F2770">
        <w:t xml:space="preserve"> includes the Back-off timer value IE and the 5GSM cause value is not #26 "insufficient resources",</w:t>
      </w:r>
      <w:r w:rsidR="00464A12" w:rsidRPr="007F2770">
        <w:t xml:space="preserve"> #28 "unknown PDU session type", </w:t>
      </w:r>
      <w:r w:rsidR="0000568C" w:rsidRPr="007F2770">
        <w:t>#39 "reactivation requested"</w:t>
      </w:r>
      <w:r w:rsidR="0000568C" w:rsidRPr="007F2770">
        <w:rPr>
          <w:lang w:eastAsia="zh-CN"/>
        </w:rPr>
        <w:t xml:space="preserve">, </w:t>
      </w:r>
      <w:r w:rsidR="00464A12" w:rsidRPr="007F2770">
        <w:t>#46 "out of LADN service area", #</w:t>
      </w:r>
      <w:r w:rsidR="00464A12" w:rsidRPr="007F2770">
        <w:rPr>
          <w:lang w:eastAsia="zh-CN"/>
        </w:rPr>
        <w:t>54</w:t>
      </w:r>
      <w:r w:rsidR="00464A12" w:rsidRPr="007F2770">
        <w:t xml:space="preserve"> "PDU session does not exist",</w:t>
      </w:r>
      <w:r w:rsidRPr="007F2770">
        <w:t xml:space="preserve"> #67 "insufficient resources for specific slice and DNN",</w:t>
      </w:r>
      <w:r w:rsidR="00464A12" w:rsidRPr="007F2770">
        <w:t xml:space="preserve"> #68 "not supported SSC mode",</w:t>
      </w:r>
      <w:r w:rsidRPr="007F2770">
        <w:t xml:space="preserve"> or #69 "insufficient resources for specific slice".</w:t>
      </w:r>
    </w:p>
    <w:p w14:paraId="73B324D7" w14:textId="2439D442" w:rsidR="00993440" w:rsidRPr="007F2770" w:rsidRDefault="00993440" w:rsidP="00781477">
      <w:pPr>
        <w:pStyle w:val="Heading4"/>
        <w:rPr>
          <w:lang w:eastAsia="ko-KR"/>
        </w:rPr>
      </w:pPr>
      <w:bookmarkStart w:id="9135" w:name="_CR8_3_3_7"/>
      <w:bookmarkStart w:id="9136" w:name="_Toc162971916"/>
      <w:bookmarkStart w:id="9137" w:name="_Toc20233117"/>
      <w:bookmarkStart w:id="9138" w:name="_Toc27747237"/>
      <w:bookmarkStart w:id="9139" w:name="_Toc36213428"/>
      <w:bookmarkStart w:id="9140" w:name="_Toc36657605"/>
      <w:bookmarkStart w:id="9141" w:name="_Toc45287278"/>
      <w:bookmarkStart w:id="9142" w:name="_Toc51948553"/>
      <w:bookmarkStart w:id="9143" w:name="_Toc51949645"/>
      <w:bookmarkEnd w:id="9135"/>
      <w:r w:rsidRPr="007F2770">
        <w:t>8.3.3.7</w:t>
      </w:r>
      <w:r w:rsidRPr="007F2770">
        <w:rPr>
          <w:rFonts w:hint="eastAsia"/>
        </w:rPr>
        <w:tab/>
      </w:r>
      <w:r w:rsidRPr="007F2770">
        <w:t>Service-level-AA container</w:t>
      </w:r>
      <w:bookmarkEnd w:id="9136"/>
    </w:p>
    <w:p w14:paraId="3A992F3C" w14:textId="1E4644AF" w:rsidR="00993440" w:rsidRPr="007F2770" w:rsidRDefault="00993440" w:rsidP="00993440">
      <w:pPr>
        <w:rPr>
          <w:lang w:eastAsia="ja-JP"/>
        </w:rPr>
      </w:pPr>
      <w:r w:rsidRPr="007F2770">
        <w:t>The network shall include this IE if the service-level authentication and authorization procedure has completed unsuccessfully and the 5GSM cause is #29 "user authentication or authorization failed"</w:t>
      </w:r>
      <w:r w:rsidRPr="007F2770">
        <w:rPr>
          <w:lang w:eastAsia="ja-JP"/>
        </w:rPr>
        <w:t>. The network shall include the service-level</w:t>
      </w:r>
      <w:r w:rsidRPr="007F2770">
        <w:t>-</w:t>
      </w:r>
      <w:r w:rsidRPr="007F2770">
        <w:rPr>
          <w:lang w:eastAsia="ja-JP"/>
        </w:rPr>
        <w:t>AA response if provided by the DN in the service-level</w:t>
      </w:r>
      <w:r w:rsidRPr="007F2770">
        <w:t>-</w:t>
      </w:r>
      <w:r w:rsidRPr="007F2770">
        <w:rPr>
          <w:lang w:eastAsia="ja-JP"/>
        </w:rPr>
        <w:t>AA container.</w:t>
      </w:r>
    </w:p>
    <w:p w14:paraId="1EFC5439" w14:textId="77777777" w:rsidR="00C135FE" w:rsidRPr="007F2770" w:rsidRDefault="00442E37" w:rsidP="00781477">
      <w:pPr>
        <w:pStyle w:val="Heading3"/>
      </w:pPr>
      <w:bookmarkStart w:id="9144" w:name="_CR8_3_4"/>
      <w:bookmarkStart w:id="9145" w:name="_Toc162971917"/>
      <w:bookmarkEnd w:id="9144"/>
      <w:r w:rsidRPr="007F2770">
        <w:t>8</w:t>
      </w:r>
      <w:r w:rsidR="00C135FE" w:rsidRPr="007F2770">
        <w:t>.</w:t>
      </w:r>
      <w:r w:rsidRPr="007F2770">
        <w:t>3</w:t>
      </w:r>
      <w:r w:rsidR="00C135FE" w:rsidRPr="007F2770">
        <w:t>.4</w:t>
      </w:r>
      <w:r w:rsidR="00C135FE" w:rsidRPr="007F2770">
        <w:tab/>
        <w:t xml:space="preserve">PDU session authentication </w:t>
      </w:r>
      <w:r w:rsidR="000D1A56" w:rsidRPr="007F2770">
        <w:t>command</w:t>
      </w:r>
      <w:bookmarkEnd w:id="9137"/>
      <w:bookmarkEnd w:id="9138"/>
      <w:bookmarkEnd w:id="9139"/>
      <w:bookmarkEnd w:id="9140"/>
      <w:bookmarkEnd w:id="9141"/>
      <w:bookmarkEnd w:id="9142"/>
      <w:bookmarkEnd w:id="9143"/>
      <w:bookmarkEnd w:id="9145"/>
    </w:p>
    <w:p w14:paraId="5137C867" w14:textId="77777777" w:rsidR="00C135FE" w:rsidRPr="007F2770" w:rsidRDefault="00442E37" w:rsidP="00781477">
      <w:pPr>
        <w:pStyle w:val="Heading4"/>
        <w:rPr>
          <w:lang w:eastAsia="ko-KR"/>
        </w:rPr>
      </w:pPr>
      <w:bookmarkStart w:id="9146" w:name="_CR8_3_4_1"/>
      <w:bookmarkStart w:id="9147" w:name="_Toc20233118"/>
      <w:bookmarkStart w:id="9148" w:name="_Toc27747238"/>
      <w:bookmarkStart w:id="9149" w:name="_Toc36213429"/>
      <w:bookmarkStart w:id="9150" w:name="_Toc36657606"/>
      <w:bookmarkStart w:id="9151" w:name="_Toc45287279"/>
      <w:bookmarkStart w:id="9152" w:name="_Toc51948554"/>
      <w:bookmarkStart w:id="9153" w:name="_Toc51949646"/>
      <w:bookmarkStart w:id="9154" w:name="_Toc162971918"/>
      <w:bookmarkEnd w:id="9146"/>
      <w:r w:rsidRPr="007F2770">
        <w:t>8</w:t>
      </w:r>
      <w:r w:rsidR="00C135FE" w:rsidRPr="007F2770">
        <w:rPr>
          <w:rFonts w:hint="eastAsia"/>
        </w:rPr>
        <w:t>.</w:t>
      </w:r>
      <w:r w:rsidRPr="007F2770">
        <w:t>3</w:t>
      </w:r>
      <w:r w:rsidR="00C135FE" w:rsidRPr="007F2770">
        <w:rPr>
          <w:rFonts w:hint="eastAsia"/>
        </w:rPr>
        <w:t>.</w:t>
      </w:r>
      <w:r w:rsidR="00C135FE" w:rsidRPr="007F2770">
        <w:t>4</w:t>
      </w:r>
      <w:r w:rsidR="00C135FE" w:rsidRPr="007F2770">
        <w:rPr>
          <w:rFonts w:hint="eastAsia"/>
          <w:lang w:eastAsia="ko-KR"/>
        </w:rPr>
        <w:t>.1</w:t>
      </w:r>
      <w:r w:rsidR="00C135FE" w:rsidRPr="007F2770">
        <w:rPr>
          <w:rFonts w:hint="eastAsia"/>
        </w:rPr>
        <w:tab/>
      </w:r>
      <w:r w:rsidR="00C135FE" w:rsidRPr="007F2770">
        <w:rPr>
          <w:rFonts w:hint="eastAsia"/>
          <w:lang w:eastAsia="ko-KR"/>
        </w:rPr>
        <w:t xml:space="preserve">Message </w:t>
      </w:r>
      <w:r w:rsidR="00C135FE" w:rsidRPr="007F2770">
        <w:rPr>
          <w:lang w:eastAsia="ko-KR"/>
        </w:rPr>
        <w:t>d</w:t>
      </w:r>
      <w:r w:rsidR="00C135FE" w:rsidRPr="007F2770">
        <w:rPr>
          <w:rFonts w:hint="eastAsia"/>
          <w:lang w:eastAsia="ko-KR"/>
        </w:rPr>
        <w:t>efinition</w:t>
      </w:r>
      <w:bookmarkEnd w:id="9147"/>
      <w:bookmarkEnd w:id="9148"/>
      <w:bookmarkEnd w:id="9149"/>
      <w:bookmarkEnd w:id="9150"/>
      <w:bookmarkEnd w:id="9151"/>
      <w:bookmarkEnd w:id="9152"/>
      <w:bookmarkEnd w:id="9153"/>
      <w:bookmarkEnd w:id="9154"/>
    </w:p>
    <w:p w14:paraId="640FEC03" w14:textId="77777777" w:rsidR="00C135FE" w:rsidRPr="007F2770" w:rsidRDefault="00C135FE" w:rsidP="00C135FE">
      <w:r w:rsidRPr="007F2770">
        <w:t xml:space="preserve">The PDU SESSION AUTHENTICATION </w:t>
      </w:r>
      <w:r w:rsidR="000D1A56" w:rsidRPr="007F2770">
        <w:t>COMMAND</w:t>
      </w:r>
      <w:r w:rsidRPr="007F2770">
        <w:t xml:space="preserve"> message is sent by the </w:t>
      </w:r>
      <w:r w:rsidR="00B20E3B" w:rsidRPr="007F2770">
        <w:t>SMF</w:t>
      </w:r>
      <w:r w:rsidRPr="007F2770">
        <w:t xml:space="preserve"> to the UE for authentication of the UE establishing the PDU session</w:t>
      </w:r>
      <w:r w:rsidR="00582B07" w:rsidRPr="007F2770">
        <w:t xml:space="preserve"> or of the UE participating in the PDU session</w:t>
      </w:r>
      <w:r w:rsidR="00442E37" w:rsidRPr="007F2770">
        <w:t>. See table 8.3.4.1.1</w:t>
      </w:r>
      <w:r w:rsidRPr="007F2770">
        <w:t>.</w:t>
      </w:r>
    </w:p>
    <w:p w14:paraId="51DE0BB3" w14:textId="77777777" w:rsidR="00C135FE" w:rsidRPr="007F2770" w:rsidRDefault="00C135FE" w:rsidP="00C135FE">
      <w:pPr>
        <w:pStyle w:val="B1"/>
      </w:pPr>
      <w:r w:rsidRPr="007F2770">
        <w:t>Message type:</w:t>
      </w:r>
      <w:r w:rsidRPr="007F2770">
        <w:tab/>
        <w:t xml:space="preserve">PDU SESSION AUTHENTICATION </w:t>
      </w:r>
      <w:r w:rsidR="000D1A56" w:rsidRPr="007F2770">
        <w:t>COMMAND</w:t>
      </w:r>
    </w:p>
    <w:p w14:paraId="4E73BF59" w14:textId="77777777" w:rsidR="00C135FE" w:rsidRPr="007F2770" w:rsidRDefault="00C135FE" w:rsidP="00C135FE">
      <w:pPr>
        <w:pStyle w:val="B1"/>
      </w:pPr>
      <w:r w:rsidRPr="007F2770">
        <w:t>Significance:</w:t>
      </w:r>
      <w:r w:rsidR="00913BB3" w:rsidRPr="007F2770">
        <w:tab/>
      </w:r>
      <w:r w:rsidRPr="007F2770">
        <w:t>dual</w:t>
      </w:r>
    </w:p>
    <w:p w14:paraId="498093B2" w14:textId="72A69F3F" w:rsidR="00C135FE" w:rsidRPr="007F2770" w:rsidRDefault="00C135FE" w:rsidP="00C135FE">
      <w:pPr>
        <w:pStyle w:val="B1"/>
      </w:pPr>
      <w:r w:rsidRPr="007F2770">
        <w:t>Direction:</w:t>
      </w:r>
      <w:r w:rsidR="00F85871" w:rsidRPr="007F2770">
        <w:tab/>
      </w:r>
      <w:r w:rsidRPr="007F2770">
        <w:t>network to UE</w:t>
      </w:r>
    </w:p>
    <w:p w14:paraId="64AEEFC0" w14:textId="77777777" w:rsidR="00C135FE" w:rsidRPr="007F2770" w:rsidRDefault="00C135FE" w:rsidP="00C135FE">
      <w:pPr>
        <w:pStyle w:val="TH"/>
      </w:pPr>
      <w:bookmarkStart w:id="9155" w:name="_CRTable8_3_4_1_1"/>
      <w:r w:rsidRPr="007F2770">
        <w:t>Table </w:t>
      </w:r>
      <w:bookmarkEnd w:id="9155"/>
      <w:r w:rsidR="00442E37" w:rsidRPr="007F2770">
        <w:t>8</w:t>
      </w:r>
      <w:r w:rsidRPr="007F2770">
        <w:rPr>
          <w:rFonts w:hint="eastAsia"/>
        </w:rPr>
        <w:t>.</w:t>
      </w:r>
      <w:r w:rsidR="00442E37" w:rsidRPr="007F2770">
        <w:t>3</w:t>
      </w:r>
      <w:r w:rsidRPr="007F2770">
        <w:rPr>
          <w:rFonts w:hint="eastAsia"/>
        </w:rPr>
        <w:t>.</w:t>
      </w:r>
      <w:r w:rsidRPr="007F2770">
        <w:t>4</w:t>
      </w:r>
      <w:r w:rsidRPr="007F2770">
        <w:rPr>
          <w:rFonts w:hint="eastAsia"/>
          <w:lang w:eastAsia="ko-KR"/>
        </w:rPr>
        <w:t>.1</w:t>
      </w:r>
      <w:r w:rsidRPr="007F2770">
        <w:t>.</w:t>
      </w:r>
      <w:r w:rsidRPr="007F2770">
        <w:rPr>
          <w:lang w:eastAsia="ko-KR"/>
        </w:rPr>
        <w:t>1</w:t>
      </w:r>
      <w:r w:rsidRPr="007F2770">
        <w:t xml:space="preserve">: PDU SESSION AUTHENTICATION </w:t>
      </w:r>
      <w:r w:rsidR="000D1A56" w:rsidRPr="007F2770">
        <w:t>COMMAND</w:t>
      </w:r>
      <w:r w:rsidRPr="007F2770">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7F2770" w14:paraId="4CEABBAE"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6307BA8" w14:textId="77777777" w:rsidR="00C135FE" w:rsidRPr="007F2770" w:rsidRDefault="00C135FE"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D04ACE1" w14:textId="77777777" w:rsidR="00C135FE" w:rsidRPr="007F2770" w:rsidRDefault="00C135FE"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7690D34" w14:textId="77777777" w:rsidR="00C135FE" w:rsidRPr="007F2770" w:rsidRDefault="00C135FE"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42C5917" w14:textId="77777777" w:rsidR="00C135FE" w:rsidRPr="007F2770" w:rsidRDefault="00C135FE"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346268A0" w14:textId="77777777" w:rsidR="00C135FE" w:rsidRPr="007F2770" w:rsidRDefault="00C135FE"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3E548E7A" w14:textId="77777777" w:rsidR="00C135FE" w:rsidRPr="007F2770" w:rsidRDefault="00C135FE" w:rsidP="006B6569">
            <w:pPr>
              <w:pStyle w:val="TAH"/>
              <w:rPr>
                <w:lang w:eastAsia="en-US"/>
              </w:rPr>
            </w:pPr>
            <w:r w:rsidRPr="007F2770">
              <w:rPr>
                <w:lang w:eastAsia="en-US"/>
              </w:rPr>
              <w:t>Length</w:t>
            </w:r>
          </w:p>
        </w:tc>
      </w:tr>
      <w:tr w:rsidR="00C135FE" w:rsidRPr="007F2770" w14:paraId="55FB3613"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42EE87C"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7699DAEC" w14:textId="77777777" w:rsidR="00C135FE" w:rsidRPr="007F2770" w:rsidRDefault="00C135FE" w:rsidP="006B6569">
            <w:pPr>
              <w:pStyle w:val="TAL"/>
              <w:rPr>
                <w:lang w:eastAsia="en-US"/>
              </w:rPr>
            </w:pPr>
            <w:r w:rsidRPr="007F2770">
              <w:rPr>
                <w:lang w:eastAsia="en-US"/>
              </w:rPr>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077095EF" w14:textId="77777777" w:rsidR="00C135FE" w:rsidRPr="007F2770" w:rsidRDefault="00C135FE" w:rsidP="006B6569">
            <w:pPr>
              <w:pStyle w:val="TAL"/>
              <w:rPr>
                <w:lang w:eastAsia="en-US"/>
              </w:rPr>
            </w:pPr>
            <w:r w:rsidRPr="007F2770">
              <w:rPr>
                <w:lang w:eastAsia="en-US"/>
              </w:rPr>
              <w:t>Extended protocol discriminator</w:t>
            </w:r>
          </w:p>
          <w:p w14:paraId="0534B198" w14:textId="77777777" w:rsidR="00C135FE" w:rsidRPr="007F2770" w:rsidRDefault="00CE7136" w:rsidP="00CE7136">
            <w:pPr>
              <w:pStyle w:val="TAL"/>
              <w:rPr>
                <w:lang w:eastAsia="en-US"/>
              </w:rPr>
            </w:pPr>
            <w:r w:rsidRPr="007F277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14:paraId="518DB76F"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4C30566"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8B2FF5D" w14:textId="77777777" w:rsidR="00C135FE" w:rsidRPr="007F2770" w:rsidRDefault="00C135FE" w:rsidP="006B6569">
            <w:pPr>
              <w:pStyle w:val="TAC"/>
              <w:rPr>
                <w:lang w:eastAsia="en-US"/>
              </w:rPr>
            </w:pPr>
            <w:r w:rsidRPr="007F2770">
              <w:rPr>
                <w:lang w:eastAsia="en-US"/>
              </w:rPr>
              <w:t>1</w:t>
            </w:r>
          </w:p>
        </w:tc>
      </w:tr>
      <w:tr w:rsidR="00C135FE" w:rsidRPr="007F2770" w14:paraId="0043983C"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15665F3"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A91D61A" w14:textId="77777777" w:rsidR="00C135FE" w:rsidRPr="007F2770" w:rsidRDefault="00C135FE" w:rsidP="000D0840">
            <w:pPr>
              <w:pStyle w:val="TAL"/>
            </w:pPr>
            <w:r w:rsidRPr="007F2770">
              <w:t>PDU session ID</w:t>
            </w:r>
          </w:p>
        </w:tc>
        <w:tc>
          <w:tcPr>
            <w:tcW w:w="3120" w:type="dxa"/>
            <w:tcBorders>
              <w:top w:val="single" w:sz="6" w:space="0" w:color="000000"/>
              <w:left w:val="single" w:sz="6" w:space="0" w:color="000000"/>
              <w:bottom w:val="single" w:sz="6" w:space="0" w:color="000000"/>
              <w:right w:val="single" w:sz="6" w:space="0" w:color="000000"/>
            </w:tcBorders>
          </w:tcPr>
          <w:p w14:paraId="17CF471D" w14:textId="77777777" w:rsidR="00C135FE" w:rsidRPr="007F2770" w:rsidRDefault="00C135FE" w:rsidP="000D0840">
            <w:pPr>
              <w:pStyle w:val="TAL"/>
            </w:pPr>
            <w:r w:rsidRPr="007F2770">
              <w:t>PDU session identity</w:t>
            </w:r>
          </w:p>
          <w:p w14:paraId="05E7E8B3" w14:textId="77777777" w:rsidR="00C135FE" w:rsidRPr="007F2770" w:rsidRDefault="00F22054" w:rsidP="000D0840">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tcPr>
          <w:p w14:paraId="2CD6C13E"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5C0336D"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7981B682" w14:textId="77777777" w:rsidR="00C135FE" w:rsidRPr="007F2770" w:rsidRDefault="00C135FE" w:rsidP="006B6569">
            <w:pPr>
              <w:pStyle w:val="TAC"/>
              <w:rPr>
                <w:lang w:eastAsia="en-US"/>
              </w:rPr>
            </w:pPr>
            <w:r w:rsidRPr="007F2770">
              <w:rPr>
                <w:lang w:eastAsia="en-US"/>
              </w:rPr>
              <w:t>1</w:t>
            </w:r>
          </w:p>
        </w:tc>
      </w:tr>
      <w:tr w:rsidR="00C135FE" w:rsidRPr="007F2770" w14:paraId="5D3490CC"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C33E4C7"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DDC7BDD" w14:textId="77777777" w:rsidR="00C135FE" w:rsidRPr="007F2770" w:rsidRDefault="00C135FE" w:rsidP="000D0840">
            <w:pPr>
              <w:pStyle w:val="TAL"/>
            </w:pPr>
            <w:r w:rsidRPr="007F2770">
              <w:t>PTI</w:t>
            </w:r>
          </w:p>
        </w:tc>
        <w:tc>
          <w:tcPr>
            <w:tcW w:w="3120" w:type="dxa"/>
            <w:tcBorders>
              <w:top w:val="single" w:sz="6" w:space="0" w:color="000000"/>
              <w:left w:val="single" w:sz="6" w:space="0" w:color="000000"/>
              <w:bottom w:val="single" w:sz="6" w:space="0" w:color="000000"/>
              <w:right w:val="single" w:sz="6" w:space="0" w:color="000000"/>
            </w:tcBorders>
            <w:hideMark/>
          </w:tcPr>
          <w:p w14:paraId="7E889FC7" w14:textId="77777777" w:rsidR="00C135FE" w:rsidRPr="007F2770" w:rsidRDefault="00C135FE" w:rsidP="000D0840">
            <w:pPr>
              <w:pStyle w:val="TAL"/>
            </w:pPr>
            <w:r w:rsidRPr="007F2770">
              <w:t>Procedure transaction identity</w:t>
            </w:r>
          </w:p>
          <w:p w14:paraId="5A6694F8" w14:textId="77777777" w:rsidR="00C135FE" w:rsidRPr="007F2770" w:rsidRDefault="000F5712" w:rsidP="000D0840">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hideMark/>
          </w:tcPr>
          <w:p w14:paraId="2C6DDBB7"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D92CB5C"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3902DA9" w14:textId="77777777" w:rsidR="00C135FE" w:rsidRPr="007F2770" w:rsidRDefault="00C135FE" w:rsidP="006B6569">
            <w:pPr>
              <w:pStyle w:val="TAC"/>
              <w:rPr>
                <w:lang w:eastAsia="en-US"/>
              </w:rPr>
            </w:pPr>
            <w:r w:rsidRPr="007F2770">
              <w:rPr>
                <w:lang w:eastAsia="en-US"/>
              </w:rPr>
              <w:t>1</w:t>
            </w:r>
          </w:p>
        </w:tc>
      </w:tr>
      <w:tr w:rsidR="00C135FE" w:rsidRPr="007F2770" w14:paraId="375C61A7"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4A3CB3C"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AB89091" w14:textId="77777777" w:rsidR="00C135FE" w:rsidRPr="007F2770" w:rsidRDefault="00C135FE" w:rsidP="000D0840">
            <w:pPr>
              <w:pStyle w:val="TAL"/>
            </w:pPr>
            <w:r w:rsidRPr="007F2770">
              <w:t xml:space="preserve">PDU SESSION AUTHENTICATION </w:t>
            </w:r>
            <w:r w:rsidR="000D1A56" w:rsidRPr="007F2770">
              <w:t>COMMAND</w:t>
            </w:r>
            <w:r w:rsidRPr="007F2770">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758EE75C" w14:textId="77777777" w:rsidR="00C135FE" w:rsidRPr="007F2770" w:rsidRDefault="00C135FE" w:rsidP="000D0840">
            <w:pPr>
              <w:pStyle w:val="TAL"/>
            </w:pPr>
            <w:r w:rsidRPr="007F2770">
              <w:t>Message type</w:t>
            </w:r>
          </w:p>
          <w:p w14:paraId="064EA8B7" w14:textId="77777777" w:rsidR="00C135FE"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12AB245D"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A9EB9E2"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64DF27C" w14:textId="77777777" w:rsidR="00C135FE" w:rsidRPr="007F2770" w:rsidRDefault="00C135FE" w:rsidP="006B6569">
            <w:pPr>
              <w:pStyle w:val="TAC"/>
              <w:rPr>
                <w:lang w:eastAsia="en-US"/>
              </w:rPr>
            </w:pPr>
            <w:r w:rsidRPr="007F2770">
              <w:rPr>
                <w:lang w:eastAsia="en-US"/>
              </w:rPr>
              <w:t>1</w:t>
            </w:r>
          </w:p>
        </w:tc>
      </w:tr>
      <w:tr w:rsidR="00C135FE" w:rsidRPr="007F2770" w14:paraId="47E91F91"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E1B1F01"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1815350" w14:textId="77777777" w:rsidR="00C135FE" w:rsidRPr="007F2770" w:rsidRDefault="00C135FE" w:rsidP="000D0840">
            <w:pPr>
              <w:pStyle w:val="TAL"/>
            </w:pPr>
            <w:r w:rsidRPr="007F2770">
              <w:t>EAP message</w:t>
            </w:r>
          </w:p>
        </w:tc>
        <w:tc>
          <w:tcPr>
            <w:tcW w:w="3120" w:type="dxa"/>
            <w:tcBorders>
              <w:top w:val="single" w:sz="6" w:space="0" w:color="000000"/>
              <w:left w:val="single" w:sz="6" w:space="0" w:color="000000"/>
              <w:bottom w:val="single" w:sz="6" w:space="0" w:color="000000"/>
              <w:right w:val="single" w:sz="6" w:space="0" w:color="000000"/>
            </w:tcBorders>
          </w:tcPr>
          <w:p w14:paraId="7965F7E7" w14:textId="77777777" w:rsidR="00C135FE" w:rsidRPr="007F2770" w:rsidRDefault="00C135FE" w:rsidP="000D0840">
            <w:pPr>
              <w:pStyle w:val="TAL"/>
            </w:pPr>
            <w:r w:rsidRPr="007F2770">
              <w:t>EAP message</w:t>
            </w:r>
          </w:p>
          <w:p w14:paraId="57E462EF" w14:textId="77777777" w:rsidR="00C135FE" w:rsidRPr="007F2770" w:rsidRDefault="001E518F" w:rsidP="000D0840">
            <w:pPr>
              <w:pStyle w:val="TAL"/>
            </w:pPr>
            <w:r w:rsidRPr="007F2770">
              <w:t>9.11</w:t>
            </w:r>
            <w:r w:rsidR="000F5712" w:rsidRPr="007F2770">
              <w:t>.</w:t>
            </w:r>
            <w:r w:rsidR="00C90042" w:rsidRPr="007F2770">
              <w:t>2</w:t>
            </w:r>
            <w:r w:rsidR="000F5712"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tcPr>
          <w:p w14:paraId="6FB45B24" w14:textId="77777777" w:rsidR="00C135FE" w:rsidRPr="007F2770" w:rsidRDefault="00D3480A"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751958A1" w14:textId="77777777" w:rsidR="00C135FE" w:rsidRPr="007F2770" w:rsidRDefault="00C135FE" w:rsidP="006B6569">
            <w:pPr>
              <w:pStyle w:val="TAC"/>
              <w:rPr>
                <w:lang w:eastAsia="en-US"/>
              </w:rPr>
            </w:pPr>
            <w:r w:rsidRPr="007F2770">
              <w:rPr>
                <w:lang w:eastAsia="en-US"/>
              </w:rPr>
              <w:t>LV-E</w:t>
            </w:r>
          </w:p>
        </w:tc>
        <w:tc>
          <w:tcPr>
            <w:tcW w:w="850" w:type="dxa"/>
            <w:tcBorders>
              <w:top w:val="single" w:sz="6" w:space="0" w:color="000000"/>
              <w:left w:val="single" w:sz="6" w:space="0" w:color="000000"/>
              <w:bottom w:val="single" w:sz="6" w:space="0" w:color="000000"/>
              <w:right w:val="single" w:sz="6" w:space="0" w:color="000000"/>
            </w:tcBorders>
          </w:tcPr>
          <w:p w14:paraId="686A0FB2" w14:textId="77777777" w:rsidR="00C135FE" w:rsidRPr="007F2770" w:rsidRDefault="00D3480A" w:rsidP="00D3480A">
            <w:pPr>
              <w:pStyle w:val="TAC"/>
              <w:rPr>
                <w:lang w:eastAsia="en-US"/>
              </w:rPr>
            </w:pPr>
            <w:r w:rsidRPr="007F2770">
              <w:rPr>
                <w:lang w:eastAsia="en-US"/>
              </w:rPr>
              <w:t>6</w:t>
            </w:r>
            <w:r w:rsidR="00C135FE" w:rsidRPr="007F2770">
              <w:rPr>
                <w:lang w:eastAsia="en-US"/>
              </w:rPr>
              <w:t>-150</w:t>
            </w:r>
            <w:r w:rsidRPr="007F2770">
              <w:rPr>
                <w:lang w:eastAsia="en-US"/>
              </w:rPr>
              <w:t>2</w:t>
            </w:r>
          </w:p>
        </w:tc>
      </w:tr>
      <w:tr w:rsidR="00C135FE" w:rsidRPr="007F2770" w14:paraId="7291D80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56CD9D6" w14:textId="77777777" w:rsidR="00C135FE" w:rsidRPr="007F2770" w:rsidRDefault="00C135FE" w:rsidP="000D0840">
            <w:pPr>
              <w:pStyle w:val="TAL"/>
            </w:pPr>
            <w:r w:rsidRPr="007F2770">
              <w:t>7B</w:t>
            </w:r>
          </w:p>
        </w:tc>
        <w:tc>
          <w:tcPr>
            <w:tcW w:w="2837" w:type="dxa"/>
            <w:tcBorders>
              <w:top w:val="single" w:sz="6" w:space="0" w:color="000000"/>
              <w:left w:val="single" w:sz="6" w:space="0" w:color="000000"/>
              <w:bottom w:val="single" w:sz="6" w:space="0" w:color="000000"/>
              <w:right w:val="single" w:sz="6" w:space="0" w:color="000000"/>
            </w:tcBorders>
          </w:tcPr>
          <w:p w14:paraId="4BEDD09E" w14:textId="77777777" w:rsidR="00C135FE" w:rsidRPr="007F2770" w:rsidRDefault="00C135FE" w:rsidP="000D0840">
            <w:pPr>
              <w:pStyle w:val="TAL"/>
            </w:pPr>
            <w:r w:rsidRPr="007F277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7D690A1F" w14:textId="77777777" w:rsidR="00C135FE" w:rsidRPr="007F2770" w:rsidRDefault="00C135FE" w:rsidP="000D0840">
            <w:pPr>
              <w:pStyle w:val="TAL"/>
            </w:pPr>
            <w:r w:rsidRPr="007F2770">
              <w:t>Extended protocol configuration options</w:t>
            </w:r>
          </w:p>
          <w:p w14:paraId="41B64777" w14:textId="77777777" w:rsidR="00C135FE" w:rsidRPr="007F2770" w:rsidRDefault="001E518F" w:rsidP="00F30388">
            <w:pPr>
              <w:pStyle w:val="TAL"/>
            </w:pPr>
            <w:r w:rsidRPr="007F2770">
              <w:t>9.11</w:t>
            </w:r>
            <w:r w:rsidR="000F5712" w:rsidRPr="007F2770">
              <w:t>.4.</w:t>
            </w:r>
            <w:r w:rsidR="00545CA8" w:rsidRPr="007F2770">
              <w:t>6</w:t>
            </w:r>
          </w:p>
        </w:tc>
        <w:tc>
          <w:tcPr>
            <w:tcW w:w="1134" w:type="dxa"/>
            <w:tcBorders>
              <w:top w:val="single" w:sz="6" w:space="0" w:color="000000"/>
              <w:left w:val="single" w:sz="6" w:space="0" w:color="000000"/>
              <w:bottom w:val="single" w:sz="6" w:space="0" w:color="000000"/>
              <w:right w:val="single" w:sz="6" w:space="0" w:color="000000"/>
            </w:tcBorders>
          </w:tcPr>
          <w:p w14:paraId="08E071FB" w14:textId="77777777" w:rsidR="00C135FE" w:rsidRPr="007F2770" w:rsidRDefault="00C135FE"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581642E" w14:textId="77777777" w:rsidR="00C135FE" w:rsidRPr="007F2770" w:rsidRDefault="00C135FE" w:rsidP="006B6569">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6FED02D0" w14:textId="77777777" w:rsidR="00C135FE" w:rsidRPr="007F2770" w:rsidRDefault="00C135FE" w:rsidP="006B6569">
            <w:pPr>
              <w:pStyle w:val="TAC"/>
              <w:rPr>
                <w:lang w:eastAsia="en-US"/>
              </w:rPr>
            </w:pPr>
            <w:r w:rsidRPr="007F2770">
              <w:rPr>
                <w:lang w:eastAsia="en-US"/>
              </w:rPr>
              <w:t>4-65538</w:t>
            </w:r>
          </w:p>
        </w:tc>
      </w:tr>
    </w:tbl>
    <w:p w14:paraId="601A598A" w14:textId="77777777" w:rsidR="00C135FE" w:rsidRPr="007F2770" w:rsidRDefault="00C135FE" w:rsidP="00C135FE"/>
    <w:p w14:paraId="6DE9F5D8" w14:textId="77777777" w:rsidR="00C135FE" w:rsidRPr="007F2770" w:rsidRDefault="00442E37" w:rsidP="00781477">
      <w:pPr>
        <w:pStyle w:val="Heading4"/>
        <w:rPr>
          <w:lang w:eastAsia="ko-KR"/>
        </w:rPr>
      </w:pPr>
      <w:bookmarkStart w:id="9156" w:name="_CR8_3_4_2"/>
      <w:bookmarkStart w:id="9157" w:name="_Toc20233119"/>
      <w:bookmarkStart w:id="9158" w:name="_Toc27747239"/>
      <w:bookmarkStart w:id="9159" w:name="_Toc36213430"/>
      <w:bookmarkStart w:id="9160" w:name="_Toc36657607"/>
      <w:bookmarkStart w:id="9161" w:name="_Toc45287280"/>
      <w:bookmarkStart w:id="9162" w:name="_Toc51948555"/>
      <w:bookmarkStart w:id="9163" w:name="_Toc51949647"/>
      <w:bookmarkStart w:id="9164" w:name="_Toc162971919"/>
      <w:bookmarkEnd w:id="9156"/>
      <w:r w:rsidRPr="007F2770">
        <w:t>8</w:t>
      </w:r>
      <w:r w:rsidR="00C135FE" w:rsidRPr="007F2770">
        <w:t>.</w:t>
      </w:r>
      <w:r w:rsidRPr="007F2770">
        <w:t>3</w:t>
      </w:r>
      <w:r w:rsidR="00C135FE" w:rsidRPr="007F2770">
        <w:t>.4.</w:t>
      </w:r>
      <w:r w:rsidR="00D3480A" w:rsidRPr="007F2770">
        <w:t>2</w:t>
      </w:r>
      <w:r w:rsidR="00C135FE" w:rsidRPr="007F2770">
        <w:rPr>
          <w:rFonts w:hint="eastAsia"/>
        </w:rPr>
        <w:tab/>
      </w:r>
      <w:r w:rsidR="00C135FE" w:rsidRPr="007F2770">
        <w:t>Extended protocol configuration options</w:t>
      </w:r>
      <w:bookmarkEnd w:id="9157"/>
      <w:bookmarkEnd w:id="9158"/>
      <w:bookmarkEnd w:id="9159"/>
      <w:bookmarkEnd w:id="9160"/>
      <w:bookmarkEnd w:id="9161"/>
      <w:bookmarkEnd w:id="9162"/>
      <w:bookmarkEnd w:id="9163"/>
      <w:bookmarkEnd w:id="9164"/>
    </w:p>
    <w:p w14:paraId="43896331" w14:textId="77777777" w:rsidR="00F70849" w:rsidRPr="007F2770" w:rsidRDefault="00C135FE" w:rsidP="00F70849">
      <w:r w:rsidRPr="007F2770">
        <w:t xml:space="preserve">This IE is included in the message when the </w:t>
      </w:r>
      <w:r w:rsidRPr="007F2770">
        <w:rPr>
          <w:lang w:eastAsia="ko-KR"/>
        </w:rPr>
        <w:t>network</w:t>
      </w:r>
      <w:r w:rsidRPr="007F2770">
        <w:t xml:space="preserve"> </w:t>
      </w:r>
      <w:r w:rsidR="002C5DB5" w:rsidRPr="007F2770">
        <w:t>needs</w:t>
      </w:r>
      <w:r w:rsidRPr="007F2770">
        <w:t xml:space="preserve"> to transmit (protocol) data (e.g. configuration parameters, error codes or messages/events) to the </w:t>
      </w:r>
      <w:r w:rsidRPr="007F2770">
        <w:rPr>
          <w:lang w:eastAsia="ko-KR"/>
        </w:rPr>
        <w:t>UE</w:t>
      </w:r>
      <w:r w:rsidRPr="007F2770">
        <w:t>.</w:t>
      </w:r>
    </w:p>
    <w:p w14:paraId="08AF353B" w14:textId="77777777" w:rsidR="00C135FE" w:rsidRPr="007F2770" w:rsidRDefault="00F70849" w:rsidP="0085304B">
      <w:pPr>
        <w:pStyle w:val="NO"/>
      </w:pPr>
      <w:r w:rsidRPr="007F2770">
        <w:t>NOTE:</w:t>
      </w:r>
      <w:r w:rsidRPr="007F2770">
        <w:tab/>
        <w:t>How the Extended protocol configuration options IE is used by the network and the UE during the PDU session authentication and authorization procedure is not specified in this release of the specification.</w:t>
      </w:r>
    </w:p>
    <w:p w14:paraId="619D1E1C" w14:textId="53382C8A" w:rsidR="00F41D3D" w:rsidRPr="007F2770" w:rsidRDefault="00F41D3D" w:rsidP="00F41D3D">
      <w:pPr>
        <w:pStyle w:val="Heading4"/>
        <w:rPr>
          <w:lang w:eastAsia="ko-KR"/>
        </w:rPr>
      </w:pPr>
      <w:bookmarkStart w:id="9165" w:name="_CR8_3_4_3"/>
      <w:bookmarkStart w:id="9166" w:name="_Toc91599621"/>
      <w:bookmarkStart w:id="9167" w:name="_Toc162971920"/>
      <w:bookmarkStart w:id="9168" w:name="_Toc20233120"/>
      <w:bookmarkStart w:id="9169" w:name="_Toc27747240"/>
      <w:bookmarkStart w:id="9170" w:name="_Toc36213431"/>
      <w:bookmarkStart w:id="9171" w:name="_Toc36657608"/>
      <w:bookmarkStart w:id="9172" w:name="_Toc45287281"/>
      <w:bookmarkStart w:id="9173" w:name="_Toc51948556"/>
      <w:bookmarkStart w:id="9174" w:name="_Toc51949648"/>
      <w:bookmarkEnd w:id="9165"/>
      <w:r w:rsidRPr="007F2770">
        <w:t>8.3.4.3</w:t>
      </w:r>
      <w:r w:rsidRPr="007F2770">
        <w:rPr>
          <w:rFonts w:hint="eastAsia"/>
        </w:rPr>
        <w:tab/>
      </w:r>
      <w:bookmarkEnd w:id="9166"/>
      <w:r w:rsidR="007B552E" w:rsidRPr="007F2770">
        <w:t>Void</w:t>
      </w:r>
      <w:bookmarkEnd w:id="9167"/>
    </w:p>
    <w:p w14:paraId="4499D786" w14:textId="77777777" w:rsidR="00C135FE" w:rsidRPr="007F2770" w:rsidRDefault="00442E37" w:rsidP="00781477">
      <w:pPr>
        <w:pStyle w:val="Heading3"/>
      </w:pPr>
      <w:bookmarkStart w:id="9175" w:name="_CR8_3_5"/>
      <w:bookmarkStart w:id="9176" w:name="_Toc162971921"/>
      <w:bookmarkEnd w:id="9175"/>
      <w:r w:rsidRPr="007F2770">
        <w:t>8</w:t>
      </w:r>
      <w:r w:rsidR="00C135FE" w:rsidRPr="007F2770">
        <w:t>.</w:t>
      </w:r>
      <w:r w:rsidRPr="007F2770">
        <w:t>3</w:t>
      </w:r>
      <w:r w:rsidR="00C135FE" w:rsidRPr="007F2770">
        <w:t>.5</w:t>
      </w:r>
      <w:r w:rsidR="00C135FE" w:rsidRPr="007F2770">
        <w:tab/>
        <w:t xml:space="preserve">PDU session authentication </w:t>
      </w:r>
      <w:r w:rsidR="000D1A56" w:rsidRPr="007F2770">
        <w:t>complete</w:t>
      </w:r>
      <w:bookmarkEnd w:id="9168"/>
      <w:bookmarkEnd w:id="9169"/>
      <w:bookmarkEnd w:id="9170"/>
      <w:bookmarkEnd w:id="9171"/>
      <w:bookmarkEnd w:id="9172"/>
      <w:bookmarkEnd w:id="9173"/>
      <w:bookmarkEnd w:id="9174"/>
      <w:bookmarkEnd w:id="9176"/>
    </w:p>
    <w:p w14:paraId="5CEE0745" w14:textId="77777777" w:rsidR="00C135FE" w:rsidRPr="007F2770" w:rsidRDefault="00442E37" w:rsidP="00781477">
      <w:pPr>
        <w:pStyle w:val="Heading4"/>
        <w:rPr>
          <w:lang w:eastAsia="ko-KR"/>
        </w:rPr>
      </w:pPr>
      <w:bookmarkStart w:id="9177" w:name="_CR8_3_5_1"/>
      <w:bookmarkStart w:id="9178" w:name="_Toc20233121"/>
      <w:bookmarkStart w:id="9179" w:name="_Toc27747241"/>
      <w:bookmarkStart w:id="9180" w:name="_Toc36213432"/>
      <w:bookmarkStart w:id="9181" w:name="_Toc36657609"/>
      <w:bookmarkStart w:id="9182" w:name="_Toc45287282"/>
      <w:bookmarkStart w:id="9183" w:name="_Toc51948557"/>
      <w:bookmarkStart w:id="9184" w:name="_Toc51949649"/>
      <w:bookmarkStart w:id="9185" w:name="_Toc162971922"/>
      <w:bookmarkEnd w:id="9177"/>
      <w:r w:rsidRPr="007F2770">
        <w:t>8</w:t>
      </w:r>
      <w:r w:rsidR="00C135FE" w:rsidRPr="007F2770">
        <w:rPr>
          <w:rFonts w:hint="eastAsia"/>
        </w:rPr>
        <w:t>.</w:t>
      </w:r>
      <w:r w:rsidRPr="007F2770">
        <w:t>3</w:t>
      </w:r>
      <w:r w:rsidR="00C135FE" w:rsidRPr="007F2770">
        <w:rPr>
          <w:rFonts w:hint="eastAsia"/>
        </w:rPr>
        <w:t>.</w:t>
      </w:r>
      <w:r w:rsidR="00C135FE" w:rsidRPr="007F2770">
        <w:t>5</w:t>
      </w:r>
      <w:r w:rsidR="00C135FE" w:rsidRPr="007F2770">
        <w:rPr>
          <w:rFonts w:hint="eastAsia"/>
          <w:lang w:eastAsia="ko-KR"/>
        </w:rPr>
        <w:t>.1</w:t>
      </w:r>
      <w:r w:rsidR="00C135FE" w:rsidRPr="007F2770">
        <w:rPr>
          <w:rFonts w:hint="eastAsia"/>
        </w:rPr>
        <w:tab/>
      </w:r>
      <w:r w:rsidR="00C135FE" w:rsidRPr="007F2770">
        <w:rPr>
          <w:rFonts w:hint="eastAsia"/>
          <w:lang w:eastAsia="ko-KR"/>
        </w:rPr>
        <w:t xml:space="preserve">Message </w:t>
      </w:r>
      <w:r w:rsidR="00C135FE" w:rsidRPr="007F2770">
        <w:rPr>
          <w:lang w:eastAsia="ko-KR"/>
        </w:rPr>
        <w:t>d</w:t>
      </w:r>
      <w:r w:rsidR="00C135FE" w:rsidRPr="007F2770">
        <w:rPr>
          <w:rFonts w:hint="eastAsia"/>
          <w:lang w:eastAsia="ko-KR"/>
        </w:rPr>
        <w:t>efinition</w:t>
      </w:r>
      <w:bookmarkEnd w:id="9178"/>
      <w:bookmarkEnd w:id="9179"/>
      <w:bookmarkEnd w:id="9180"/>
      <w:bookmarkEnd w:id="9181"/>
      <w:bookmarkEnd w:id="9182"/>
      <w:bookmarkEnd w:id="9183"/>
      <w:bookmarkEnd w:id="9184"/>
      <w:bookmarkEnd w:id="9185"/>
    </w:p>
    <w:p w14:paraId="3299C8DF" w14:textId="77777777" w:rsidR="00C135FE" w:rsidRPr="007F2770" w:rsidRDefault="00C135FE" w:rsidP="00C135FE">
      <w:r w:rsidRPr="007F2770">
        <w:t xml:space="preserve">The PDU SESSION AUTHENTICATION </w:t>
      </w:r>
      <w:r w:rsidR="000D1A56" w:rsidRPr="007F2770">
        <w:t>COMPLETE</w:t>
      </w:r>
      <w:r w:rsidRPr="007F2770">
        <w:t xml:space="preserve"> message is sent by the UE to the </w:t>
      </w:r>
      <w:r w:rsidR="00B20E3B" w:rsidRPr="007F2770">
        <w:t>SMF</w:t>
      </w:r>
      <w:r w:rsidRPr="007F2770">
        <w:t xml:space="preserve"> in response to the PDU SESSION AUTHENTICATION </w:t>
      </w:r>
      <w:r w:rsidR="000D1A56" w:rsidRPr="007F2770">
        <w:t>COMMAND</w:t>
      </w:r>
      <w:r w:rsidRPr="007F2770">
        <w:t xml:space="preserve"> message and indicates acceptance of the PDU SESSION AUTHENTICATION </w:t>
      </w:r>
      <w:r w:rsidR="000D1A56" w:rsidRPr="007F2770">
        <w:t>COMMAND</w:t>
      </w:r>
      <w:r w:rsidRPr="007F2770">
        <w:t xml:space="preserve"> message</w:t>
      </w:r>
      <w:r w:rsidR="00442E37" w:rsidRPr="007F2770">
        <w:t>. See table 8.3.5.1.1</w:t>
      </w:r>
      <w:r w:rsidRPr="007F2770">
        <w:t>.</w:t>
      </w:r>
    </w:p>
    <w:p w14:paraId="50BBCE94" w14:textId="77777777" w:rsidR="00C135FE" w:rsidRPr="007F2770" w:rsidRDefault="00C135FE" w:rsidP="00C135FE">
      <w:pPr>
        <w:pStyle w:val="B1"/>
      </w:pPr>
      <w:r w:rsidRPr="007F2770">
        <w:t>Message type:</w:t>
      </w:r>
      <w:r w:rsidRPr="007F2770">
        <w:tab/>
        <w:t xml:space="preserve">PDU SESSION AUTHENTICATION </w:t>
      </w:r>
      <w:r w:rsidR="000D1A56" w:rsidRPr="007F2770">
        <w:t>COMPLETE</w:t>
      </w:r>
    </w:p>
    <w:p w14:paraId="4FF0ED1D" w14:textId="77777777" w:rsidR="00C135FE" w:rsidRPr="007F2770" w:rsidRDefault="00C135FE" w:rsidP="00C135FE">
      <w:pPr>
        <w:pStyle w:val="B1"/>
      </w:pPr>
      <w:r w:rsidRPr="007F2770">
        <w:t>Significance:</w:t>
      </w:r>
      <w:r w:rsidR="00913BB3" w:rsidRPr="007F2770">
        <w:tab/>
      </w:r>
      <w:r w:rsidRPr="007F2770">
        <w:t>dual</w:t>
      </w:r>
    </w:p>
    <w:p w14:paraId="68C55A35" w14:textId="6BD4FA7C" w:rsidR="00C135FE" w:rsidRPr="007F2770" w:rsidRDefault="00C135FE" w:rsidP="00C135FE">
      <w:pPr>
        <w:pStyle w:val="B1"/>
      </w:pPr>
      <w:r w:rsidRPr="007F2770">
        <w:t>Direction:</w:t>
      </w:r>
      <w:r w:rsidR="00F85871" w:rsidRPr="007F2770">
        <w:tab/>
      </w:r>
      <w:r w:rsidRPr="007F2770">
        <w:t>UE to network</w:t>
      </w:r>
    </w:p>
    <w:p w14:paraId="762299F0" w14:textId="77777777" w:rsidR="00C135FE" w:rsidRPr="007F2770" w:rsidRDefault="00C135FE" w:rsidP="00C135FE">
      <w:pPr>
        <w:pStyle w:val="TH"/>
        <w:rPr>
          <w:lang w:val="fr-FR"/>
        </w:rPr>
      </w:pPr>
      <w:bookmarkStart w:id="9186" w:name="_CRTable8_3_5_1_1"/>
      <w:r w:rsidRPr="007F2770">
        <w:rPr>
          <w:lang w:val="fr-FR"/>
        </w:rPr>
        <w:t>Table </w:t>
      </w:r>
      <w:bookmarkEnd w:id="9186"/>
      <w:r w:rsidR="00442E37" w:rsidRPr="007F2770">
        <w:rPr>
          <w:lang w:val="fr-FR"/>
        </w:rPr>
        <w:t>8</w:t>
      </w:r>
      <w:r w:rsidRPr="007F2770">
        <w:rPr>
          <w:rFonts w:hint="eastAsia"/>
          <w:lang w:val="fr-FR"/>
        </w:rPr>
        <w:t>.</w:t>
      </w:r>
      <w:r w:rsidR="00442E37" w:rsidRPr="007F2770">
        <w:rPr>
          <w:lang w:val="fr-FR"/>
        </w:rPr>
        <w:t>3</w:t>
      </w:r>
      <w:r w:rsidRPr="007F2770">
        <w:rPr>
          <w:rFonts w:hint="eastAsia"/>
          <w:lang w:val="fr-FR"/>
        </w:rPr>
        <w:t>.</w:t>
      </w:r>
      <w:r w:rsidRPr="007F2770">
        <w:rPr>
          <w:lang w:val="fr-FR"/>
        </w:rPr>
        <w:t>5</w:t>
      </w:r>
      <w:r w:rsidRPr="007F2770">
        <w:rPr>
          <w:rFonts w:hint="eastAsia"/>
          <w:lang w:val="fr-FR" w:eastAsia="ko-KR"/>
        </w:rPr>
        <w:t>.1</w:t>
      </w:r>
      <w:r w:rsidRPr="007F2770">
        <w:rPr>
          <w:lang w:val="fr-FR"/>
        </w:rPr>
        <w:t>.</w:t>
      </w:r>
      <w:r w:rsidRPr="007F2770">
        <w:rPr>
          <w:lang w:val="fr-FR" w:eastAsia="ko-KR"/>
        </w:rPr>
        <w:t>1</w:t>
      </w:r>
      <w:r w:rsidRPr="007F2770">
        <w:rPr>
          <w:lang w:val="fr-FR"/>
        </w:rPr>
        <w:t xml:space="preserve">: PDU SESSION AUTHENTICATION </w:t>
      </w:r>
      <w:r w:rsidR="00F2424C" w:rsidRPr="007F2770">
        <w:rPr>
          <w:lang w:val="fr-FR"/>
        </w:rPr>
        <w:t>COMPLETE</w:t>
      </w:r>
      <w:r w:rsidRPr="007F2770">
        <w:rPr>
          <w:lang w:val="fr-FR"/>
        </w:rPr>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7F2770" w14:paraId="3E582AA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878819A" w14:textId="77777777" w:rsidR="00C135FE" w:rsidRPr="007F2770" w:rsidRDefault="00C135FE"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3210BCB3" w14:textId="77777777" w:rsidR="00C135FE" w:rsidRPr="007F2770" w:rsidRDefault="00C135FE"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723EB01" w14:textId="77777777" w:rsidR="00C135FE" w:rsidRPr="007F2770" w:rsidRDefault="00C135FE"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7FB663F" w14:textId="77777777" w:rsidR="00C135FE" w:rsidRPr="007F2770" w:rsidRDefault="00C135FE"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128E5369" w14:textId="77777777" w:rsidR="00C135FE" w:rsidRPr="007F2770" w:rsidRDefault="00C135FE"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7922926C" w14:textId="77777777" w:rsidR="00C135FE" w:rsidRPr="007F2770" w:rsidRDefault="00C135FE" w:rsidP="006B6569">
            <w:pPr>
              <w:pStyle w:val="TAH"/>
              <w:rPr>
                <w:lang w:eastAsia="en-US"/>
              </w:rPr>
            </w:pPr>
            <w:r w:rsidRPr="007F2770">
              <w:rPr>
                <w:lang w:eastAsia="en-US"/>
              </w:rPr>
              <w:t>Length</w:t>
            </w:r>
          </w:p>
        </w:tc>
      </w:tr>
      <w:tr w:rsidR="00C135FE" w:rsidRPr="007F2770" w14:paraId="728FE788"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76A08FC"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9E79918" w14:textId="77777777" w:rsidR="00C135FE" w:rsidRPr="007F2770" w:rsidRDefault="00C135FE"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64E8F69F" w14:textId="77777777" w:rsidR="00C135FE" w:rsidRPr="007F2770" w:rsidRDefault="00C135FE" w:rsidP="000D0840">
            <w:pPr>
              <w:pStyle w:val="TAL"/>
            </w:pPr>
            <w:r w:rsidRPr="007F2770">
              <w:t>Extended protocol discriminator</w:t>
            </w:r>
          </w:p>
          <w:p w14:paraId="584A27D9" w14:textId="77777777" w:rsidR="00C135FE" w:rsidRPr="007F2770" w:rsidRDefault="00F22054"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2FE793DD"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2204B91"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BFFE20E" w14:textId="77777777" w:rsidR="00C135FE" w:rsidRPr="007F2770" w:rsidRDefault="00C135FE" w:rsidP="006B6569">
            <w:pPr>
              <w:pStyle w:val="TAC"/>
              <w:rPr>
                <w:lang w:eastAsia="en-US"/>
              </w:rPr>
            </w:pPr>
            <w:r w:rsidRPr="007F2770">
              <w:rPr>
                <w:lang w:eastAsia="en-US"/>
              </w:rPr>
              <w:t>1</w:t>
            </w:r>
          </w:p>
        </w:tc>
      </w:tr>
      <w:tr w:rsidR="00C135FE" w:rsidRPr="007F2770" w14:paraId="33C5197F"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5B2524E"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50C4496" w14:textId="77777777" w:rsidR="00C135FE" w:rsidRPr="007F2770" w:rsidRDefault="00C135FE" w:rsidP="000D0840">
            <w:pPr>
              <w:pStyle w:val="TAL"/>
            </w:pPr>
            <w:r w:rsidRPr="007F2770">
              <w:t>PDU session ID</w:t>
            </w:r>
          </w:p>
        </w:tc>
        <w:tc>
          <w:tcPr>
            <w:tcW w:w="3120" w:type="dxa"/>
            <w:tcBorders>
              <w:top w:val="single" w:sz="6" w:space="0" w:color="000000"/>
              <w:left w:val="single" w:sz="6" w:space="0" w:color="000000"/>
              <w:bottom w:val="single" w:sz="6" w:space="0" w:color="000000"/>
              <w:right w:val="single" w:sz="6" w:space="0" w:color="000000"/>
            </w:tcBorders>
          </w:tcPr>
          <w:p w14:paraId="72B02EEB" w14:textId="77777777" w:rsidR="00C135FE" w:rsidRPr="007F2770" w:rsidRDefault="00C135FE" w:rsidP="000D0840">
            <w:pPr>
              <w:pStyle w:val="TAL"/>
            </w:pPr>
            <w:r w:rsidRPr="007F2770">
              <w:t>PDU session identity</w:t>
            </w:r>
          </w:p>
          <w:p w14:paraId="6C04D418" w14:textId="77777777" w:rsidR="00C135FE" w:rsidRPr="007F2770" w:rsidRDefault="00F22054" w:rsidP="000D0840">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tcPr>
          <w:p w14:paraId="10499E20"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7343D969"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0CF87C4C" w14:textId="77777777" w:rsidR="00C135FE" w:rsidRPr="007F2770" w:rsidRDefault="00C135FE" w:rsidP="006B6569">
            <w:pPr>
              <w:pStyle w:val="TAC"/>
              <w:rPr>
                <w:lang w:eastAsia="en-US"/>
              </w:rPr>
            </w:pPr>
            <w:r w:rsidRPr="007F2770">
              <w:rPr>
                <w:lang w:eastAsia="en-US"/>
              </w:rPr>
              <w:t>1</w:t>
            </w:r>
          </w:p>
        </w:tc>
      </w:tr>
      <w:tr w:rsidR="00C135FE" w:rsidRPr="007F2770" w14:paraId="00D37F24"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B6FE538"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EB96524" w14:textId="77777777" w:rsidR="00C135FE" w:rsidRPr="007F2770" w:rsidRDefault="00C135FE" w:rsidP="000D0840">
            <w:pPr>
              <w:pStyle w:val="TAL"/>
            </w:pPr>
            <w:r w:rsidRPr="007F2770">
              <w:t>PTI</w:t>
            </w:r>
          </w:p>
        </w:tc>
        <w:tc>
          <w:tcPr>
            <w:tcW w:w="3120" w:type="dxa"/>
            <w:tcBorders>
              <w:top w:val="single" w:sz="6" w:space="0" w:color="000000"/>
              <w:left w:val="single" w:sz="6" w:space="0" w:color="000000"/>
              <w:bottom w:val="single" w:sz="6" w:space="0" w:color="000000"/>
              <w:right w:val="single" w:sz="6" w:space="0" w:color="000000"/>
            </w:tcBorders>
            <w:hideMark/>
          </w:tcPr>
          <w:p w14:paraId="296A0114" w14:textId="77777777" w:rsidR="00C135FE" w:rsidRPr="007F2770" w:rsidRDefault="00C135FE" w:rsidP="000D0840">
            <w:pPr>
              <w:pStyle w:val="TAL"/>
            </w:pPr>
            <w:r w:rsidRPr="007F2770">
              <w:t>Procedure transaction identity</w:t>
            </w:r>
          </w:p>
          <w:p w14:paraId="62B81E6D" w14:textId="77777777" w:rsidR="00C135FE" w:rsidRPr="007F2770" w:rsidRDefault="000F5712" w:rsidP="000D0840">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hideMark/>
          </w:tcPr>
          <w:p w14:paraId="4C742459"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EA341A0"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819620D" w14:textId="77777777" w:rsidR="00C135FE" w:rsidRPr="007F2770" w:rsidRDefault="00C135FE" w:rsidP="006B6569">
            <w:pPr>
              <w:pStyle w:val="TAC"/>
              <w:rPr>
                <w:lang w:eastAsia="en-US"/>
              </w:rPr>
            </w:pPr>
            <w:r w:rsidRPr="007F2770">
              <w:rPr>
                <w:lang w:eastAsia="en-US"/>
              </w:rPr>
              <w:t>1</w:t>
            </w:r>
          </w:p>
        </w:tc>
      </w:tr>
      <w:tr w:rsidR="00C135FE" w:rsidRPr="007F2770" w14:paraId="225E9661"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CC149A4"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E32EFF2" w14:textId="77777777" w:rsidR="00C135FE" w:rsidRPr="007F2770" w:rsidRDefault="00C135FE" w:rsidP="000D0840">
            <w:pPr>
              <w:pStyle w:val="TAL"/>
            </w:pPr>
            <w:r w:rsidRPr="007F2770">
              <w:t xml:space="preserve">PDU SESSION AUTHENTICATION </w:t>
            </w:r>
            <w:r w:rsidR="000D1A56" w:rsidRPr="007F2770">
              <w:t>COMPLETE</w:t>
            </w:r>
            <w:r w:rsidRPr="007F2770">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732BF446" w14:textId="77777777" w:rsidR="00C135FE" w:rsidRPr="007F2770" w:rsidRDefault="00C135FE" w:rsidP="000D0840">
            <w:pPr>
              <w:pStyle w:val="TAL"/>
            </w:pPr>
            <w:r w:rsidRPr="007F2770">
              <w:t>Message type</w:t>
            </w:r>
          </w:p>
          <w:p w14:paraId="784707B4" w14:textId="77777777" w:rsidR="00C135FE"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57FF8258"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03850D9"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B82575F" w14:textId="77777777" w:rsidR="00C135FE" w:rsidRPr="007F2770" w:rsidRDefault="00C135FE" w:rsidP="006B6569">
            <w:pPr>
              <w:pStyle w:val="TAC"/>
              <w:rPr>
                <w:lang w:eastAsia="en-US"/>
              </w:rPr>
            </w:pPr>
            <w:r w:rsidRPr="007F2770">
              <w:rPr>
                <w:lang w:eastAsia="en-US"/>
              </w:rPr>
              <w:t>1</w:t>
            </w:r>
          </w:p>
        </w:tc>
      </w:tr>
      <w:tr w:rsidR="00C135FE" w:rsidRPr="007F2770" w14:paraId="503C402C"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1BBD84E"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E65E118" w14:textId="77777777" w:rsidR="00C135FE" w:rsidRPr="007F2770" w:rsidRDefault="00C135FE" w:rsidP="000D0840">
            <w:pPr>
              <w:pStyle w:val="TAL"/>
            </w:pPr>
            <w:r w:rsidRPr="007F2770">
              <w:t>EAP message</w:t>
            </w:r>
          </w:p>
        </w:tc>
        <w:tc>
          <w:tcPr>
            <w:tcW w:w="3120" w:type="dxa"/>
            <w:tcBorders>
              <w:top w:val="single" w:sz="6" w:space="0" w:color="000000"/>
              <w:left w:val="single" w:sz="6" w:space="0" w:color="000000"/>
              <w:bottom w:val="single" w:sz="6" w:space="0" w:color="000000"/>
              <w:right w:val="single" w:sz="6" w:space="0" w:color="000000"/>
            </w:tcBorders>
          </w:tcPr>
          <w:p w14:paraId="6579331D" w14:textId="77777777" w:rsidR="00C135FE" w:rsidRPr="007F2770" w:rsidRDefault="00C135FE" w:rsidP="000D0840">
            <w:pPr>
              <w:pStyle w:val="TAL"/>
            </w:pPr>
            <w:r w:rsidRPr="007F2770">
              <w:t>EAP message</w:t>
            </w:r>
          </w:p>
          <w:p w14:paraId="75AADC83" w14:textId="77777777" w:rsidR="00C135FE" w:rsidRPr="007F2770" w:rsidRDefault="001E518F" w:rsidP="000D0840">
            <w:pPr>
              <w:pStyle w:val="TAL"/>
            </w:pPr>
            <w:r w:rsidRPr="007F2770">
              <w:t>9.11</w:t>
            </w:r>
            <w:r w:rsidR="000F5712" w:rsidRPr="007F2770">
              <w:t>.</w:t>
            </w:r>
            <w:r w:rsidR="00C90042" w:rsidRPr="007F2770">
              <w:t>2</w:t>
            </w:r>
            <w:r w:rsidR="000F5712"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tcPr>
          <w:p w14:paraId="36DA8CE5" w14:textId="77777777" w:rsidR="00C135FE" w:rsidRPr="007F2770" w:rsidRDefault="00D3480A"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795BF80B" w14:textId="77777777" w:rsidR="00C135FE" w:rsidRPr="007F2770" w:rsidRDefault="00C135FE" w:rsidP="006B6569">
            <w:pPr>
              <w:pStyle w:val="TAC"/>
              <w:rPr>
                <w:lang w:eastAsia="en-US"/>
              </w:rPr>
            </w:pPr>
            <w:r w:rsidRPr="007F2770">
              <w:rPr>
                <w:lang w:eastAsia="en-US"/>
              </w:rPr>
              <w:t>LV-E</w:t>
            </w:r>
          </w:p>
        </w:tc>
        <w:tc>
          <w:tcPr>
            <w:tcW w:w="850" w:type="dxa"/>
            <w:tcBorders>
              <w:top w:val="single" w:sz="6" w:space="0" w:color="000000"/>
              <w:left w:val="single" w:sz="6" w:space="0" w:color="000000"/>
              <w:bottom w:val="single" w:sz="6" w:space="0" w:color="000000"/>
              <w:right w:val="single" w:sz="6" w:space="0" w:color="000000"/>
            </w:tcBorders>
          </w:tcPr>
          <w:p w14:paraId="5847A971" w14:textId="77777777" w:rsidR="00C135FE" w:rsidRPr="007F2770" w:rsidRDefault="00D3480A" w:rsidP="00D3480A">
            <w:pPr>
              <w:pStyle w:val="TAC"/>
              <w:rPr>
                <w:lang w:eastAsia="en-US"/>
              </w:rPr>
            </w:pPr>
            <w:r w:rsidRPr="007F2770">
              <w:rPr>
                <w:lang w:eastAsia="en-US"/>
              </w:rPr>
              <w:t>6</w:t>
            </w:r>
            <w:r w:rsidR="00C135FE" w:rsidRPr="007F2770">
              <w:rPr>
                <w:lang w:eastAsia="en-US"/>
              </w:rPr>
              <w:t>-150</w:t>
            </w:r>
            <w:r w:rsidRPr="007F2770">
              <w:rPr>
                <w:lang w:eastAsia="en-US"/>
              </w:rPr>
              <w:t>2</w:t>
            </w:r>
          </w:p>
        </w:tc>
      </w:tr>
      <w:tr w:rsidR="00C135FE" w:rsidRPr="007F2770" w14:paraId="736DE75A"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276B5F2" w14:textId="77777777" w:rsidR="00C135FE" w:rsidRPr="007F2770" w:rsidRDefault="00C135FE" w:rsidP="000D0840">
            <w:pPr>
              <w:pStyle w:val="TAL"/>
            </w:pPr>
            <w:r w:rsidRPr="007F2770">
              <w:t>7B</w:t>
            </w:r>
          </w:p>
        </w:tc>
        <w:tc>
          <w:tcPr>
            <w:tcW w:w="2837" w:type="dxa"/>
            <w:tcBorders>
              <w:top w:val="single" w:sz="6" w:space="0" w:color="000000"/>
              <w:left w:val="single" w:sz="6" w:space="0" w:color="000000"/>
              <w:bottom w:val="single" w:sz="6" w:space="0" w:color="000000"/>
              <w:right w:val="single" w:sz="6" w:space="0" w:color="000000"/>
            </w:tcBorders>
          </w:tcPr>
          <w:p w14:paraId="0F2ED637" w14:textId="77777777" w:rsidR="00C135FE" w:rsidRPr="007F2770" w:rsidRDefault="00C135FE" w:rsidP="000D0840">
            <w:pPr>
              <w:pStyle w:val="TAL"/>
            </w:pPr>
            <w:r w:rsidRPr="007F277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12DCB288" w14:textId="77777777" w:rsidR="00C135FE" w:rsidRPr="007F2770" w:rsidRDefault="00C135FE" w:rsidP="000D0840">
            <w:pPr>
              <w:pStyle w:val="TAL"/>
            </w:pPr>
            <w:r w:rsidRPr="007F2770">
              <w:t>Extended protocol configuration options</w:t>
            </w:r>
          </w:p>
          <w:p w14:paraId="37B9C7E0" w14:textId="77777777" w:rsidR="00C135FE" w:rsidRPr="007F2770" w:rsidRDefault="001E518F" w:rsidP="00F30388">
            <w:pPr>
              <w:pStyle w:val="TAL"/>
            </w:pPr>
            <w:r w:rsidRPr="007F2770">
              <w:t>9.11</w:t>
            </w:r>
            <w:r w:rsidR="000F5712" w:rsidRPr="007F2770">
              <w:t>.4.</w:t>
            </w:r>
            <w:r w:rsidR="00545CA8" w:rsidRPr="007F2770">
              <w:t>6</w:t>
            </w:r>
          </w:p>
        </w:tc>
        <w:tc>
          <w:tcPr>
            <w:tcW w:w="1134" w:type="dxa"/>
            <w:tcBorders>
              <w:top w:val="single" w:sz="6" w:space="0" w:color="000000"/>
              <w:left w:val="single" w:sz="6" w:space="0" w:color="000000"/>
              <w:bottom w:val="single" w:sz="6" w:space="0" w:color="000000"/>
              <w:right w:val="single" w:sz="6" w:space="0" w:color="000000"/>
            </w:tcBorders>
          </w:tcPr>
          <w:p w14:paraId="6D35A640" w14:textId="77777777" w:rsidR="00C135FE" w:rsidRPr="007F2770" w:rsidRDefault="00C135FE"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E37E933" w14:textId="77777777" w:rsidR="00C135FE" w:rsidRPr="007F2770" w:rsidRDefault="00C135FE" w:rsidP="006B6569">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01FA1E6D" w14:textId="77777777" w:rsidR="00C135FE" w:rsidRPr="007F2770" w:rsidRDefault="00C135FE" w:rsidP="006B6569">
            <w:pPr>
              <w:pStyle w:val="TAC"/>
              <w:rPr>
                <w:lang w:eastAsia="en-US"/>
              </w:rPr>
            </w:pPr>
            <w:r w:rsidRPr="007F2770">
              <w:rPr>
                <w:lang w:eastAsia="en-US"/>
              </w:rPr>
              <w:t>4-65538</w:t>
            </w:r>
          </w:p>
        </w:tc>
      </w:tr>
    </w:tbl>
    <w:p w14:paraId="5A516AE5" w14:textId="77777777" w:rsidR="00C135FE" w:rsidRPr="007F2770" w:rsidRDefault="00C135FE" w:rsidP="00C135FE"/>
    <w:p w14:paraId="007EC610" w14:textId="77777777" w:rsidR="00C135FE" w:rsidRPr="007F2770" w:rsidRDefault="00442E37" w:rsidP="00781477">
      <w:pPr>
        <w:pStyle w:val="Heading4"/>
        <w:rPr>
          <w:lang w:eastAsia="ko-KR"/>
        </w:rPr>
      </w:pPr>
      <w:bookmarkStart w:id="9187" w:name="_CR8_3_5_2"/>
      <w:bookmarkStart w:id="9188" w:name="_Toc20233122"/>
      <w:bookmarkStart w:id="9189" w:name="_Toc27747242"/>
      <w:bookmarkStart w:id="9190" w:name="_Toc36213433"/>
      <w:bookmarkStart w:id="9191" w:name="_Toc36657610"/>
      <w:bookmarkStart w:id="9192" w:name="_Toc45287283"/>
      <w:bookmarkStart w:id="9193" w:name="_Toc51948558"/>
      <w:bookmarkStart w:id="9194" w:name="_Toc51949650"/>
      <w:bookmarkStart w:id="9195" w:name="_Toc162971923"/>
      <w:bookmarkEnd w:id="9187"/>
      <w:r w:rsidRPr="007F2770">
        <w:t>8</w:t>
      </w:r>
      <w:r w:rsidR="00C135FE" w:rsidRPr="007F2770">
        <w:t>.</w:t>
      </w:r>
      <w:r w:rsidRPr="007F2770">
        <w:t>3</w:t>
      </w:r>
      <w:r w:rsidR="00C135FE" w:rsidRPr="007F2770">
        <w:t>.5.</w:t>
      </w:r>
      <w:r w:rsidR="00D3480A" w:rsidRPr="007F2770">
        <w:t>2</w:t>
      </w:r>
      <w:r w:rsidR="00C135FE" w:rsidRPr="007F2770">
        <w:rPr>
          <w:rFonts w:hint="eastAsia"/>
        </w:rPr>
        <w:tab/>
      </w:r>
      <w:r w:rsidR="00C135FE" w:rsidRPr="007F2770">
        <w:t>Extended protocol configuration options</w:t>
      </w:r>
      <w:bookmarkEnd w:id="9188"/>
      <w:bookmarkEnd w:id="9189"/>
      <w:bookmarkEnd w:id="9190"/>
      <w:bookmarkEnd w:id="9191"/>
      <w:bookmarkEnd w:id="9192"/>
      <w:bookmarkEnd w:id="9193"/>
      <w:bookmarkEnd w:id="9194"/>
      <w:bookmarkEnd w:id="9195"/>
    </w:p>
    <w:p w14:paraId="1A80F263" w14:textId="77777777" w:rsidR="00C135FE" w:rsidRPr="007F2770" w:rsidRDefault="00C135FE" w:rsidP="00C135FE">
      <w:r w:rsidRPr="007F2770">
        <w:t xml:space="preserve">This IE is included in the message when the </w:t>
      </w:r>
      <w:r w:rsidRPr="007F2770">
        <w:rPr>
          <w:rFonts w:hint="eastAsia"/>
          <w:lang w:eastAsia="ko-KR"/>
        </w:rPr>
        <w:t>UE</w:t>
      </w:r>
      <w:r w:rsidRPr="007F2770">
        <w:t xml:space="preserve"> </w:t>
      </w:r>
      <w:r w:rsidR="002C5DB5" w:rsidRPr="007F2770">
        <w:t>needs</w:t>
      </w:r>
      <w:r w:rsidRPr="007F2770">
        <w:t xml:space="preserve"> to transmit (protocol) data (e.g. configuration parameters, error codes or messages/events) to the </w:t>
      </w:r>
      <w:r w:rsidRPr="007F2770">
        <w:rPr>
          <w:rFonts w:hint="eastAsia"/>
          <w:lang w:eastAsia="ko-KR"/>
        </w:rPr>
        <w:t>network</w:t>
      </w:r>
      <w:r w:rsidRPr="007F2770">
        <w:t>.</w:t>
      </w:r>
    </w:p>
    <w:p w14:paraId="5FDF77A3" w14:textId="77777777" w:rsidR="00F70849" w:rsidRPr="007F2770" w:rsidRDefault="00F70849" w:rsidP="00F70849">
      <w:pPr>
        <w:pStyle w:val="NO"/>
      </w:pPr>
      <w:r w:rsidRPr="007F2770">
        <w:t>NOTE:</w:t>
      </w:r>
      <w:r w:rsidRPr="007F2770">
        <w:tab/>
        <w:t>How the Extended protocol configuration options IE is used by the network and the UE during the PDU session authentication and authorization procedure is not specified in this release of the specification.</w:t>
      </w:r>
    </w:p>
    <w:p w14:paraId="426D0C9D" w14:textId="5EAE7062" w:rsidR="00F41D3D" w:rsidRPr="007F2770" w:rsidRDefault="00F41D3D" w:rsidP="00F41D3D">
      <w:pPr>
        <w:pStyle w:val="Heading4"/>
        <w:rPr>
          <w:lang w:eastAsia="ko-KR"/>
        </w:rPr>
      </w:pPr>
      <w:bookmarkStart w:id="9196" w:name="_CR8_3_5_3"/>
      <w:bookmarkStart w:id="9197" w:name="_Toc162971924"/>
      <w:bookmarkStart w:id="9198" w:name="_Toc20233123"/>
      <w:bookmarkStart w:id="9199" w:name="_Toc27747243"/>
      <w:bookmarkStart w:id="9200" w:name="_Toc36213434"/>
      <w:bookmarkStart w:id="9201" w:name="_Toc36657611"/>
      <w:bookmarkStart w:id="9202" w:name="_Toc45287284"/>
      <w:bookmarkStart w:id="9203" w:name="_Toc51948559"/>
      <w:bookmarkStart w:id="9204" w:name="_Toc51949651"/>
      <w:bookmarkEnd w:id="9196"/>
      <w:r w:rsidRPr="007F2770">
        <w:t>8.3.5.3</w:t>
      </w:r>
      <w:r w:rsidRPr="007F2770">
        <w:rPr>
          <w:rFonts w:hint="eastAsia"/>
        </w:rPr>
        <w:tab/>
      </w:r>
      <w:r w:rsidR="007B552E" w:rsidRPr="007F2770">
        <w:t>Void</w:t>
      </w:r>
      <w:bookmarkEnd w:id="9197"/>
    </w:p>
    <w:p w14:paraId="1AFD8BFC" w14:textId="77777777" w:rsidR="00582B07" w:rsidRPr="007F2770" w:rsidRDefault="00582B07" w:rsidP="00781477">
      <w:pPr>
        <w:pStyle w:val="Heading3"/>
      </w:pPr>
      <w:bookmarkStart w:id="9205" w:name="_CR8_3_6"/>
      <w:bookmarkStart w:id="9206" w:name="_Toc162971925"/>
      <w:bookmarkEnd w:id="9205"/>
      <w:r w:rsidRPr="007F2770">
        <w:t>8.3.</w:t>
      </w:r>
      <w:r w:rsidR="00AD4A76" w:rsidRPr="007F2770">
        <w:t>6</w:t>
      </w:r>
      <w:r w:rsidRPr="007F2770">
        <w:tab/>
        <w:t>PDU session authentication result</w:t>
      </w:r>
      <w:bookmarkEnd w:id="9198"/>
      <w:bookmarkEnd w:id="9199"/>
      <w:bookmarkEnd w:id="9200"/>
      <w:bookmarkEnd w:id="9201"/>
      <w:bookmarkEnd w:id="9202"/>
      <w:bookmarkEnd w:id="9203"/>
      <w:bookmarkEnd w:id="9204"/>
      <w:bookmarkEnd w:id="9206"/>
    </w:p>
    <w:p w14:paraId="0BF00397" w14:textId="77777777" w:rsidR="00582B07" w:rsidRPr="007F2770" w:rsidRDefault="00582B07" w:rsidP="00781477">
      <w:pPr>
        <w:pStyle w:val="Heading4"/>
        <w:rPr>
          <w:lang w:eastAsia="ko-KR"/>
        </w:rPr>
      </w:pPr>
      <w:bookmarkStart w:id="9207" w:name="_CR8_3_6_1"/>
      <w:bookmarkStart w:id="9208" w:name="_Toc20233124"/>
      <w:bookmarkStart w:id="9209" w:name="_Toc27747244"/>
      <w:bookmarkStart w:id="9210" w:name="_Toc36213435"/>
      <w:bookmarkStart w:id="9211" w:name="_Toc36657612"/>
      <w:bookmarkStart w:id="9212" w:name="_Toc45287285"/>
      <w:bookmarkStart w:id="9213" w:name="_Toc51948560"/>
      <w:bookmarkStart w:id="9214" w:name="_Toc51949652"/>
      <w:bookmarkStart w:id="9215" w:name="_Toc162971926"/>
      <w:bookmarkEnd w:id="9207"/>
      <w:r w:rsidRPr="007F2770">
        <w:t>8</w:t>
      </w:r>
      <w:r w:rsidRPr="007F2770">
        <w:rPr>
          <w:rFonts w:hint="eastAsia"/>
        </w:rPr>
        <w:t>.</w:t>
      </w:r>
      <w:r w:rsidRPr="007F2770">
        <w:t>3</w:t>
      </w:r>
      <w:r w:rsidRPr="007F2770">
        <w:rPr>
          <w:rFonts w:hint="eastAsia"/>
        </w:rPr>
        <w:t>.</w:t>
      </w:r>
      <w:r w:rsidR="00AD4A76" w:rsidRPr="007F2770">
        <w:t>6</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9208"/>
      <w:bookmarkEnd w:id="9209"/>
      <w:bookmarkEnd w:id="9210"/>
      <w:bookmarkEnd w:id="9211"/>
      <w:bookmarkEnd w:id="9212"/>
      <w:bookmarkEnd w:id="9213"/>
      <w:bookmarkEnd w:id="9214"/>
      <w:bookmarkEnd w:id="9215"/>
    </w:p>
    <w:p w14:paraId="11C65E72" w14:textId="77777777" w:rsidR="00582B07" w:rsidRPr="007F2770" w:rsidRDefault="00582B07" w:rsidP="00582B07">
      <w:r w:rsidRPr="007F2770">
        <w:t>The PDU SESSION AUTHENTICATION RESULT message is sent by the SMF to the UE for indication of successful result of authentication of the UE participating in the PDU session. See table 8.3.</w:t>
      </w:r>
      <w:r w:rsidR="00AD4A76" w:rsidRPr="007F2770">
        <w:t>6</w:t>
      </w:r>
      <w:r w:rsidRPr="007F2770">
        <w:t>.1</w:t>
      </w:r>
      <w:r w:rsidR="00AD4A76" w:rsidRPr="007F2770">
        <w:t>.1</w:t>
      </w:r>
      <w:r w:rsidRPr="007F2770">
        <w:t>.</w:t>
      </w:r>
    </w:p>
    <w:p w14:paraId="022203CD" w14:textId="77777777" w:rsidR="00582B07" w:rsidRPr="007F2770" w:rsidRDefault="00582B07" w:rsidP="00582B07">
      <w:pPr>
        <w:pStyle w:val="B1"/>
      </w:pPr>
      <w:r w:rsidRPr="007F2770">
        <w:t>Message type:</w:t>
      </w:r>
      <w:r w:rsidRPr="007F2770">
        <w:tab/>
        <w:t>PDU SESSION AUTHENTICATION RESULT</w:t>
      </w:r>
    </w:p>
    <w:p w14:paraId="6DF86E6A" w14:textId="77777777" w:rsidR="00582B07" w:rsidRPr="007F2770" w:rsidRDefault="00582B07" w:rsidP="00582B07">
      <w:pPr>
        <w:pStyle w:val="B1"/>
      </w:pPr>
      <w:r w:rsidRPr="007F2770">
        <w:t>Significance:</w:t>
      </w:r>
      <w:r w:rsidR="00913BB3" w:rsidRPr="007F2770">
        <w:tab/>
      </w:r>
      <w:r w:rsidRPr="007F2770">
        <w:t>dual</w:t>
      </w:r>
    </w:p>
    <w:p w14:paraId="6EB0D962" w14:textId="0D870CE7" w:rsidR="00582B07" w:rsidRPr="007F2770" w:rsidRDefault="00582B07" w:rsidP="00582B07">
      <w:pPr>
        <w:pStyle w:val="B1"/>
      </w:pPr>
      <w:r w:rsidRPr="007F2770">
        <w:t>Direction:</w:t>
      </w:r>
      <w:r w:rsidR="00F85871" w:rsidRPr="007F2770">
        <w:tab/>
      </w:r>
      <w:r w:rsidRPr="007F2770">
        <w:t>network to UE</w:t>
      </w:r>
    </w:p>
    <w:p w14:paraId="119085B5" w14:textId="77777777" w:rsidR="00582B07" w:rsidRPr="007F2770" w:rsidRDefault="00582B07" w:rsidP="00582B07">
      <w:pPr>
        <w:pStyle w:val="TH"/>
      </w:pPr>
      <w:bookmarkStart w:id="9216" w:name="_CRTable8_3_6_1_1"/>
      <w:r w:rsidRPr="007F2770">
        <w:t>Table </w:t>
      </w:r>
      <w:bookmarkEnd w:id="9216"/>
      <w:r w:rsidRPr="007F2770">
        <w:t>8</w:t>
      </w:r>
      <w:r w:rsidRPr="007F2770">
        <w:rPr>
          <w:rFonts w:hint="eastAsia"/>
        </w:rPr>
        <w:t>.</w:t>
      </w:r>
      <w:r w:rsidRPr="007F2770">
        <w:t>3</w:t>
      </w:r>
      <w:r w:rsidRPr="007F2770">
        <w:rPr>
          <w:rFonts w:hint="eastAsia"/>
        </w:rPr>
        <w:t>.</w:t>
      </w:r>
      <w:r w:rsidR="00AD4A76" w:rsidRPr="007F2770">
        <w:rPr>
          <w:lang w:eastAsia="ko-KR"/>
        </w:rPr>
        <w:t>6</w:t>
      </w:r>
      <w:r w:rsidRPr="007F2770">
        <w:t>.</w:t>
      </w:r>
      <w:r w:rsidRPr="007F2770">
        <w:rPr>
          <w:lang w:eastAsia="ko-KR"/>
        </w:rPr>
        <w:t>1</w:t>
      </w:r>
      <w:r w:rsidR="00AD4A76" w:rsidRPr="007F2770">
        <w:rPr>
          <w:lang w:eastAsia="ko-KR"/>
        </w:rPr>
        <w:t>.1</w:t>
      </w:r>
      <w:r w:rsidRPr="007F2770">
        <w:t>: PDU SESSION AUTHENTICATION RESUL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582B07" w:rsidRPr="007F2770" w14:paraId="55D92E46"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0662307" w14:textId="77777777" w:rsidR="00582B07" w:rsidRPr="007F2770" w:rsidRDefault="00582B07" w:rsidP="00865794">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195ABF2D" w14:textId="77777777" w:rsidR="00582B07" w:rsidRPr="007F2770" w:rsidRDefault="00582B07" w:rsidP="00865794">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964F019" w14:textId="77777777" w:rsidR="00582B07" w:rsidRPr="007F2770" w:rsidRDefault="00582B07" w:rsidP="00865794">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05BC540" w14:textId="77777777" w:rsidR="00582B07" w:rsidRPr="007F2770" w:rsidRDefault="00582B07" w:rsidP="00865794">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1BAAFDBF" w14:textId="77777777" w:rsidR="00582B07" w:rsidRPr="007F2770" w:rsidRDefault="00582B07" w:rsidP="00865794">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09D54588" w14:textId="77777777" w:rsidR="00582B07" w:rsidRPr="007F2770" w:rsidRDefault="00582B07" w:rsidP="00865794">
            <w:pPr>
              <w:pStyle w:val="TAH"/>
              <w:rPr>
                <w:lang w:eastAsia="en-US"/>
              </w:rPr>
            </w:pPr>
            <w:r w:rsidRPr="007F2770">
              <w:rPr>
                <w:lang w:eastAsia="en-US"/>
              </w:rPr>
              <w:t>Length</w:t>
            </w:r>
          </w:p>
        </w:tc>
      </w:tr>
      <w:tr w:rsidR="00582B07" w:rsidRPr="007F2770" w14:paraId="5915211E"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7D1124B" w14:textId="77777777" w:rsidR="00582B07" w:rsidRPr="007F2770" w:rsidRDefault="00582B07"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AB77912" w14:textId="77777777" w:rsidR="00582B07" w:rsidRPr="007F2770" w:rsidRDefault="00582B07"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6BAC9FB9" w14:textId="77777777" w:rsidR="00582B07" w:rsidRPr="007F2770" w:rsidRDefault="00582B07" w:rsidP="000D0840">
            <w:pPr>
              <w:pStyle w:val="TAL"/>
            </w:pPr>
            <w:r w:rsidRPr="007F2770">
              <w:t>Extended protocol discriminator</w:t>
            </w:r>
          </w:p>
          <w:p w14:paraId="58786388" w14:textId="77777777" w:rsidR="00582B07" w:rsidRPr="007F2770" w:rsidRDefault="00582B07"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1D8F44D4" w14:textId="77777777" w:rsidR="00582B07" w:rsidRPr="007F2770" w:rsidRDefault="00582B07" w:rsidP="00865794">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C504C7D" w14:textId="77777777" w:rsidR="00582B07" w:rsidRPr="007F2770" w:rsidRDefault="00582B07" w:rsidP="00865794">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F931839" w14:textId="77777777" w:rsidR="00582B07" w:rsidRPr="007F2770" w:rsidRDefault="00582B07" w:rsidP="00865794">
            <w:pPr>
              <w:pStyle w:val="TAC"/>
              <w:rPr>
                <w:lang w:eastAsia="en-US"/>
              </w:rPr>
            </w:pPr>
            <w:r w:rsidRPr="007F2770">
              <w:rPr>
                <w:lang w:eastAsia="en-US"/>
              </w:rPr>
              <w:t>1</w:t>
            </w:r>
          </w:p>
        </w:tc>
      </w:tr>
      <w:tr w:rsidR="00582B07" w:rsidRPr="007F2770" w14:paraId="73369A23"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AA450A5" w14:textId="77777777" w:rsidR="00582B07" w:rsidRPr="007F2770" w:rsidRDefault="00582B07"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CB68E21" w14:textId="77777777" w:rsidR="00582B07" w:rsidRPr="007F2770" w:rsidRDefault="00582B07" w:rsidP="000D0840">
            <w:pPr>
              <w:pStyle w:val="TAL"/>
            </w:pPr>
            <w:r w:rsidRPr="007F2770">
              <w:t>PDU session ID</w:t>
            </w:r>
          </w:p>
        </w:tc>
        <w:tc>
          <w:tcPr>
            <w:tcW w:w="3120" w:type="dxa"/>
            <w:tcBorders>
              <w:top w:val="single" w:sz="6" w:space="0" w:color="000000"/>
              <w:left w:val="single" w:sz="6" w:space="0" w:color="000000"/>
              <w:bottom w:val="single" w:sz="6" w:space="0" w:color="000000"/>
              <w:right w:val="single" w:sz="6" w:space="0" w:color="000000"/>
            </w:tcBorders>
          </w:tcPr>
          <w:p w14:paraId="727746B3" w14:textId="77777777" w:rsidR="00582B07" w:rsidRPr="007F2770" w:rsidRDefault="00582B07" w:rsidP="000D0840">
            <w:pPr>
              <w:pStyle w:val="TAL"/>
            </w:pPr>
            <w:r w:rsidRPr="007F2770">
              <w:t>PDU session identity</w:t>
            </w:r>
          </w:p>
          <w:p w14:paraId="64E04280" w14:textId="77777777" w:rsidR="00582B07" w:rsidRPr="007F2770" w:rsidRDefault="00582B07" w:rsidP="000D0840">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tcPr>
          <w:p w14:paraId="0A6423E9" w14:textId="77777777" w:rsidR="00582B07" w:rsidRPr="007F2770" w:rsidRDefault="00582B07" w:rsidP="00865794">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EC25B57" w14:textId="77777777" w:rsidR="00582B07" w:rsidRPr="007F2770" w:rsidRDefault="00582B07" w:rsidP="00865794">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4136ED33" w14:textId="77777777" w:rsidR="00582B07" w:rsidRPr="007F2770" w:rsidRDefault="00582B07" w:rsidP="00865794">
            <w:pPr>
              <w:pStyle w:val="TAC"/>
              <w:rPr>
                <w:lang w:eastAsia="en-US"/>
              </w:rPr>
            </w:pPr>
            <w:r w:rsidRPr="007F2770">
              <w:rPr>
                <w:lang w:eastAsia="en-US"/>
              </w:rPr>
              <w:t>1</w:t>
            </w:r>
          </w:p>
        </w:tc>
      </w:tr>
      <w:tr w:rsidR="00582B07" w:rsidRPr="007F2770" w14:paraId="75473D36"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0C41E0A" w14:textId="77777777" w:rsidR="00582B07" w:rsidRPr="007F2770" w:rsidRDefault="00582B07"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EC119B5" w14:textId="77777777" w:rsidR="00582B07" w:rsidRPr="007F2770" w:rsidRDefault="00582B07" w:rsidP="000D0840">
            <w:pPr>
              <w:pStyle w:val="TAL"/>
            </w:pPr>
            <w:r w:rsidRPr="007F2770">
              <w:t>PTI</w:t>
            </w:r>
          </w:p>
        </w:tc>
        <w:tc>
          <w:tcPr>
            <w:tcW w:w="3120" w:type="dxa"/>
            <w:tcBorders>
              <w:top w:val="single" w:sz="6" w:space="0" w:color="000000"/>
              <w:left w:val="single" w:sz="6" w:space="0" w:color="000000"/>
              <w:bottom w:val="single" w:sz="6" w:space="0" w:color="000000"/>
              <w:right w:val="single" w:sz="6" w:space="0" w:color="000000"/>
            </w:tcBorders>
            <w:hideMark/>
          </w:tcPr>
          <w:p w14:paraId="610417CF" w14:textId="77777777" w:rsidR="00582B07" w:rsidRPr="007F2770" w:rsidRDefault="00582B07" w:rsidP="000D0840">
            <w:pPr>
              <w:pStyle w:val="TAL"/>
            </w:pPr>
            <w:r w:rsidRPr="007F2770">
              <w:t>Procedure transaction identity</w:t>
            </w:r>
          </w:p>
          <w:p w14:paraId="75123EFB" w14:textId="77777777" w:rsidR="00582B07" w:rsidRPr="007F2770" w:rsidRDefault="00582B07" w:rsidP="000D0840">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hideMark/>
          </w:tcPr>
          <w:p w14:paraId="58071AC5" w14:textId="77777777" w:rsidR="00582B07" w:rsidRPr="007F2770" w:rsidRDefault="00582B07" w:rsidP="00865794">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39ACD83" w14:textId="77777777" w:rsidR="00582B07" w:rsidRPr="007F2770" w:rsidRDefault="00582B07" w:rsidP="00865794">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4CADB2F" w14:textId="77777777" w:rsidR="00582B07" w:rsidRPr="007F2770" w:rsidRDefault="00582B07" w:rsidP="00865794">
            <w:pPr>
              <w:pStyle w:val="TAC"/>
              <w:rPr>
                <w:lang w:eastAsia="en-US"/>
              </w:rPr>
            </w:pPr>
            <w:r w:rsidRPr="007F2770">
              <w:rPr>
                <w:lang w:eastAsia="en-US"/>
              </w:rPr>
              <w:t>1</w:t>
            </w:r>
          </w:p>
        </w:tc>
      </w:tr>
      <w:tr w:rsidR="00582B07" w:rsidRPr="007F2770" w14:paraId="233AD22D"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9044816" w14:textId="77777777" w:rsidR="00582B07" w:rsidRPr="007F2770" w:rsidRDefault="00582B07"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44E5D6B" w14:textId="77777777" w:rsidR="00582B07" w:rsidRPr="007F2770" w:rsidRDefault="00582B07" w:rsidP="000D0840">
            <w:pPr>
              <w:pStyle w:val="TAL"/>
            </w:pPr>
            <w:r w:rsidRPr="007F2770">
              <w:t>PDU SESSION AUTHENTICATION RESUL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0D629B28" w14:textId="77777777" w:rsidR="00582B07" w:rsidRPr="007F2770" w:rsidRDefault="00582B07" w:rsidP="000D0840">
            <w:pPr>
              <w:pStyle w:val="TAL"/>
            </w:pPr>
            <w:r w:rsidRPr="007F2770">
              <w:t>Message type</w:t>
            </w:r>
          </w:p>
          <w:p w14:paraId="1AE6F35F" w14:textId="77777777" w:rsidR="00582B07" w:rsidRPr="007F2770" w:rsidRDefault="00582B07"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291352F0" w14:textId="77777777" w:rsidR="00582B07" w:rsidRPr="007F2770" w:rsidRDefault="00582B07" w:rsidP="00865794">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5618957" w14:textId="77777777" w:rsidR="00582B07" w:rsidRPr="007F2770" w:rsidRDefault="00582B07" w:rsidP="00865794">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9DECBBC" w14:textId="77777777" w:rsidR="00582B07" w:rsidRPr="007F2770" w:rsidRDefault="00582B07" w:rsidP="00865794">
            <w:pPr>
              <w:pStyle w:val="TAC"/>
              <w:rPr>
                <w:lang w:eastAsia="en-US"/>
              </w:rPr>
            </w:pPr>
            <w:r w:rsidRPr="007F2770">
              <w:rPr>
                <w:lang w:eastAsia="en-US"/>
              </w:rPr>
              <w:t>1</w:t>
            </w:r>
          </w:p>
        </w:tc>
      </w:tr>
      <w:tr w:rsidR="00582B07" w:rsidRPr="007F2770" w14:paraId="01A57843"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29DCAE3" w14:textId="77777777" w:rsidR="00582B07" w:rsidRPr="007F2770" w:rsidRDefault="00582B07" w:rsidP="000D0840">
            <w:pPr>
              <w:pStyle w:val="TAL"/>
            </w:pPr>
            <w:r w:rsidRPr="007F2770">
              <w:t>78</w:t>
            </w:r>
          </w:p>
        </w:tc>
        <w:tc>
          <w:tcPr>
            <w:tcW w:w="2837" w:type="dxa"/>
            <w:tcBorders>
              <w:top w:val="single" w:sz="6" w:space="0" w:color="000000"/>
              <w:left w:val="single" w:sz="6" w:space="0" w:color="000000"/>
              <w:bottom w:val="single" w:sz="6" w:space="0" w:color="000000"/>
              <w:right w:val="single" w:sz="6" w:space="0" w:color="000000"/>
            </w:tcBorders>
          </w:tcPr>
          <w:p w14:paraId="1A7D2555" w14:textId="77777777" w:rsidR="00582B07" w:rsidRPr="007F2770" w:rsidRDefault="00582B07" w:rsidP="000D0840">
            <w:pPr>
              <w:pStyle w:val="TAL"/>
            </w:pPr>
            <w:r w:rsidRPr="007F2770">
              <w:t>EAP message</w:t>
            </w:r>
          </w:p>
        </w:tc>
        <w:tc>
          <w:tcPr>
            <w:tcW w:w="3120" w:type="dxa"/>
            <w:tcBorders>
              <w:top w:val="single" w:sz="6" w:space="0" w:color="000000"/>
              <w:left w:val="single" w:sz="6" w:space="0" w:color="000000"/>
              <w:bottom w:val="single" w:sz="6" w:space="0" w:color="000000"/>
              <w:right w:val="single" w:sz="6" w:space="0" w:color="000000"/>
            </w:tcBorders>
          </w:tcPr>
          <w:p w14:paraId="4E0DF091" w14:textId="77777777" w:rsidR="00582B07" w:rsidRPr="007F2770" w:rsidRDefault="00582B07" w:rsidP="000D0840">
            <w:pPr>
              <w:pStyle w:val="TAL"/>
            </w:pPr>
            <w:r w:rsidRPr="007F2770">
              <w:t>EAP message</w:t>
            </w:r>
          </w:p>
          <w:p w14:paraId="07D2B77B" w14:textId="77777777" w:rsidR="00582B07" w:rsidRPr="007F2770" w:rsidRDefault="001E518F" w:rsidP="000D0840">
            <w:pPr>
              <w:pStyle w:val="TAL"/>
            </w:pPr>
            <w:r w:rsidRPr="007F2770">
              <w:t>9.11</w:t>
            </w:r>
            <w:r w:rsidR="00582B07" w:rsidRPr="007F2770">
              <w:t>.</w:t>
            </w:r>
            <w:r w:rsidR="00C90042" w:rsidRPr="007F2770">
              <w:t>2</w:t>
            </w:r>
            <w:r w:rsidR="00582B07"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tcPr>
          <w:p w14:paraId="39D5A421" w14:textId="77777777" w:rsidR="00582B07" w:rsidRPr="007F2770" w:rsidRDefault="00582B07" w:rsidP="00865794">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406538A" w14:textId="77777777" w:rsidR="00582B07" w:rsidRPr="007F2770" w:rsidRDefault="00582B07" w:rsidP="00865794">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11BFAEE6" w14:textId="77777777" w:rsidR="00582B07" w:rsidRPr="007F2770" w:rsidRDefault="00582B07" w:rsidP="00865794">
            <w:pPr>
              <w:pStyle w:val="TAC"/>
              <w:rPr>
                <w:lang w:eastAsia="en-US"/>
              </w:rPr>
            </w:pPr>
            <w:r w:rsidRPr="007F2770">
              <w:rPr>
                <w:lang w:eastAsia="en-US"/>
              </w:rPr>
              <w:t>7-1503</w:t>
            </w:r>
          </w:p>
        </w:tc>
      </w:tr>
      <w:tr w:rsidR="00582B07" w:rsidRPr="007F2770" w14:paraId="6896365C"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403597D" w14:textId="77777777" w:rsidR="00582B07" w:rsidRPr="007F2770" w:rsidRDefault="00582B07" w:rsidP="000D0840">
            <w:pPr>
              <w:pStyle w:val="TAL"/>
            </w:pPr>
            <w:r w:rsidRPr="007F2770">
              <w:t>7B</w:t>
            </w:r>
          </w:p>
        </w:tc>
        <w:tc>
          <w:tcPr>
            <w:tcW w:w="2837" w:type="dxa"/>
            <w:tcBorders>
              <w:top w:val="single" w:sz="6" w:space="0" w:color="000000"/>
              <w:left w:val="single" w:sz="6" w:space="0" w:color="000000"/>
              <w:bottom w:val="single" w:sz="6" w:space="0" w:color="000000"/>
              <w:right w:val="single" w:sz="6" w:space="0" w:color="000000"/>
            </w:tcBorders>
          </w:tcPr>
          <w:p w14:paraId="4F8CDE43" w14:textId="77777777" w:rsidR="00582B07" w:rsidRPr="007F2770" w:rsidRDefault="00582B07" w:rsidP="000D0840">
            <w:pPr>
              <w:pStyle w:val="TAL"/>
            </w:pPr>
            <w:r w:rsidRPr="007F277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6A378B13" w14:textId="77777777" w:rsidR="00582B07" w:rsidRPr="007F2770" w:rsidRDefault="00582B07" w:rsidP="000D0840">
            <w:pPr>
              <w:pStyle w:val="TAL"/>
            </w:pPr>
            <w:r w:rsidRPr="007F2770">
              <w:t>Extended protocol configuration options</w:t>
            </w:r>
          </w:p>
          <w:p w14:paraId="6FDF56D4" w14:textId="77777777" w:rsidR="00582B07" w:rsidRPr="007F2770" w:rsidRDefault="001E518F" w:rsidP="00F30388">
            <w:pPr>
              <w:pStyle w:val="TAL"/>
            </w:pPr>
            <w:r w:rsidRPr="007F2770">
              <w:t>9.11</w:t>
            </w:r>
            <w:r w:rsidR="00582B07" w:rsidRPr="007F2770">
              <w:t>.4.</w:t>
            </w:r>
            <w:r w:rsidR="00545CA8" w:rsidRPr="007F2770">
              <w:t>6</w:t>
            </w:r>
          </w:p>
        </w:tc>
        <w:tc>
          <w:tcPr>
            <w:tcW w:w="1134" w:type="dxa"/>
            <w:tcBorders>
              <w:top w:val="single" w:sz="6" w:space="0" w:color="000000"/>
              <w:left w:val="single" w:sz="6" w:space="0" w:color="000000"/>
              <w:bottom w:val="single" w:sz="6" w:space="0" w:color="000000"/>
              <w:right w:val="single" w:sz="6" w:space="0" w:color="000000"/>
            </w:tcBorders>
          </w:tcPr>
          <w:p w14:paraId="6612F7AD" w14:textId="77777777" w:rsidR="00582B07" w:rsidRPr="007F2770" w:rsidRDefault="00582B07" w:rsidP="00865794">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00B4A103" w14:textId="77777777" w:rsidR="00582B07" w:rsidRPr="007F2770" w:rsidRDefault="00582B07" w:rsidP="00865794">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2C91988D" w14:textId="77777777" w:rsidR="00582B07" w:rsidRPr="007F2770" w:rsidRDefault="00582B07" w:rsidP="00865794">
            <w:pPr>
              <w:pStyle w:val="TAC"/>
              <w:rPr>
                <w:lang w:eastAsia="en-US"/>
              </w:rPr>
            </w:pPr>
            <w:r w:rsidRPr="007F2770">
              <w:rPr>
                <w:lang w:eastAsia="en-US"/>
              </w:rPr>
              <w:t>4-65538</w:t>
            </w:r>
          </w:p>
        </w:tc>
      </w:tr>
    </w:tbl>
    <w:p w14:paraId="65B0444B" w14:textId="77777777" w:rsidR="00582B07" w:rsidRPr="007F2770" w:rsidRDefault="00582B07" w:rsidP="00582B07"/>
    <w:p w14:paraId="3638E3BD" w14:textId="77777777" w:rsidR="00582B07" w:rsidRPr="007F2770" w:rsidRDefault="00582B07" w:rsidP="00781477">
      <w:pPr>
        <w:pStyle w:val="Heading4"/>
        <w:rPr>
          <w:lang w:eastAsia="ko-KR"/>
        </w:rPr>
      </w:pPr>
      <w:bookmarkStart w:id="9217" w:name="_CR8_3_6_2"/>
      <w:bookmarkStart w:id="9218" w:name="_Toc20233125"/>
      <w:bookmarkStart w:id="9219" w:name="_Toc27747245"/>
      <w:bookmarkStart w:id="9220" w:name="_Toc36213436"/>
      <w:bookmarkStart w:id="9221" w:name="_Toc36657613"/>
      <w:bookmarkStart w:id="9222" w:name="_Toc45287286"/>
      <w:bookmarkStart w:id="9223" w:name="_Toc51948561"/>
      <w:bookmarkStart w:id="9224" w:name="_Toc51949653"/>
      <w:bookmarkStart w:id="9225" w:name="_Toc162971927"/>
      <w:bookmarkEnd w:id="9217"/>
      <w:r w:rsidRPr="007F2770">
        <w:t>8.3.</w:t>
      </w:r>
      <w:r w:rsidR="00AD4A76" w:rsidRPr="007F2770">
        <w:t>6</w:t>
      </w:r>
      <w:r w:rsidRPr="007F2770">
        <w:t>.2</w:t>
      </w:r>
      <w:r w:rsidRPr="007F2770">
        <w:rPr>
          <w:rFonts w:hint="eastAsia"/>
        </w:rPr>
        <w:tab/>
      </w:r>
      <w:r w:rsidRPr="007F2770">
        <w:t>EAP message</w:t>
      </w:r>
      <w:bookmarkEnd w:id="9218"/>
      <w:bookmarkEnd w:id="9219"/>
      <w:bookmarkEnd w:id="9220"/>
      <w:bookmarkEnd w:id="9221"/>
      <w:bookmarkEnd w:id="9222"/>
      <w:bookmarkEnd w:id="9223"/>
      <w:bookmarkEnd w:id="9224"/>
      <w:bookmarkEnd w:id="9225"/>
    </w:p>
    <w:p w14:paraId="3F85921E" w14:textId="77777777" w:rsidR="00582B07" w:rsidRPr="007F2770" w:rsidRDefault="00582B07" w:rsidP="00582B07">
      <w:r w:rsidRPr="007F2770">
        <w:t xml:space="preserve">This IE </w:t>
      </w:r>
      <w:r w:rsidR="00F70849" w:rsidRPr="007F2770">
        <w:t>shall be</w:t>
      </w:r>
      <w:r w:rsidRPr="007F2770">
        <w:t xml:space="preserve"> included when </w:t>
      </w:r>
      <w:r w:rsidRPr="007F2770">
        <w:rPr>
          <w:rFonts w:eastAsia="MS Mincho"/>
        </w:rPr>
        <w:t xml:space="preserve">the external DN performs authentication and authorization of the UE using EAP and </w:t>
      </w:r>
      <w:r w:rsidRPr="007F2770">
        <w:t>it completes successfully.</w:t>
      </w:r>
    </w:p>
    <w:p w14:paraId="0243552E" w14:textId="77777777" w:rsidR="00582B07" w:rsidRPr="007F2770" w:rsidRDefault="00582B07" w:rsidP="00781477">
      <w:pPr>
        <w:pStyle w:val="Heading4"/>
        <w:rPr>
          <w:lang w:eastAsia="ko-KR"/>
        </w:rPr>
      </w:pPr>
      <w:bookmarkStart w:id="9226" w:name="_CR8_3_6_3"/>
      <w:bookmarkStart w:id="9227" w:name="_Toc20233126"/>
      <w:bookmarkStart w:id="9228" w:name="_Toc27747246"/>
      <w:bookmarkStart w:id="9229" w:name="_Toc36213437"/>
      <w:bookmarkStart w:id="9230" w:name="_Toc36657614"/>
      <w:bookmarkStart w:id="9231" w:name="_Toc45287287"/>
      <w:bookmarkStart w:id="9232" w:name="_Toc51948562"/>
      <w:bookmarkStart w:id="9233" w:name="_Toc51949654"/>
      <w:bookmarkStart w:id="9234" w:name="_Toc162971928"/>
      <w:bookmarkEnd w:id="9226"/>
      <w:r w:rsidRPr="007F2770">
        <w:t>8.3.</w:t>
      </w:r>
      <w:r w:rsidR="00AD4A76" w:rsidRPr="007F2770">
        <w:t>6</w:t>
      </w:r>
      <w:r w:rsidRPr="007F2770">
        <w:t>.3</w:t>
      </w:r>
      <w:r w:rsidRPr="007F2770">
        <w:rPr>
          <w:rFonts w:hint="eastAsia"/>
        </w:rPr>
        <w:tab/>
      </w:r>
      <w:r w:rsidRPr="007F2770">
        <w:t>Extended protocol configuration options</w:t>
      </w:r>
      <w:bookmarkEnd w:id="9227"/>
      <w:bookmarkEnd w:id="9228"/>
      <w:bookmarkEnd w:id="9229"/>
      <w:bookmarkEnd w:id="9230"/>
      <w:bookmarkEnd w:id="9231"/>
      <w:bookmarkEnd w:id="9232"/>
      <w:bookmarkEnd w:id="9233"/>
      <w:bookmarkEnd w:id="9234"/>
    </w:p>
    <w:p w14:paraId="6C2775BD" w14:textId="77777777" w:rsidR="00F70849" w:rsidRPr="007F2770" w:rsidRDefault="00582B07" w:rsidP="00F70849">
      <w:r w:rsidRPr="007F2770">
        <w:t xml:space="preserve">This IE is included in the message when the </w:t>
      </w:r>
      <w:r w:rsidRPr="007F2770">
        <w:rPr>
          <w:lang w:eastAsia="ko-KR"/>
        </w:rPr>
        <w:t>network</w:t>
      </w:r>
      <w:r w:rsidRPr="007F2770">
        <w:t xml:space="preserve"> </w:t>
      </w:r>
      <w:r w:rsidR="002C5DB5" w:rsidRPr="007F2770">
        <w:t>needs</w:t>
      </w:r>
      <w:r w:rsidRPr="007F2770">
        <w:t xml:space="preserve"> to transmit (protocol) data (e.g. configuration parameters, error codes or messages/events) to the </w:t>
      </w:r>
      <w:r w:rsidRPr="007F2770">
        <w:rPr>
          <w:lang w:eastAsia="ko-KR"/>
        </w:rPr>
        <w:t>UE</w:t>
      </w:r>
      <w:r w:rsidRPr="007F2770">
        <w:t>.</w:t>
      </w:r>
    </w:p>
    <w:p w14:paraId="40DCBE10" w14:textId="77777777" w:rsidR="00582B07" w:rsidRPr="007F2770" w:rsidRDefault="00F70849" w:rsidP="0085304B">
      <w:pPr>
        <w:pStyle w:val="NO"/>
      </w:pPr>
      <w:r w:rsidRPr="007F2770">
        <w:t>NOTE:</w:t>
      </w:r>
      <w:r w:rsidRPr="007F2770">
        <w:tab/>
        <w:t>How the Extended protocol configuration options IE is used by the network and the UE during the PDU session authentication and authorization procedure is not specified in this release of the specification.</w:t>
      </w:r>
    </w:p>
    <w:p w14:paraId="6F7433AB" w14:textId="77777777" w:rsidR="00C135FE" w:rsidRPr="007F2770" w:rsidRDefault="00442E37" w:rsidP="00781477">
      <w:pPr>
        <w:pStyle w:val="Heading3"/>
        <w:rPr>
          <w:lang w:val="fr-FR"/>
        </w:rPr>
      </w:pPr>
      <w:bookmarkStart w:id="9235" w:name="_CR8_3_7"/>
      <w:bookmarkStart w:id="9236" w:name="_Toc20233127"/>
      <w:bookmarkStart w:id="9237" w:name="_Toc27747247"/>
      <w:bookmarkStart w:id="9238" w:name="_Toc36213438"/>
      <w:bookmarkStart w:id="9239" w:name="_Toc36657615"/>
      <w:bookmarkStart w:id="9240" w:name="_Toc45287288"/>
      <w:bookmarkStart w:id="9241" w:name="_Toc51948563"/>
      <w:bookmarkStart w:id="9242" w:name="_Toc51949655"/>
      <w:bookmarkStart w:id="9243" w:name="_Toc162971929"/>
      <w:bookmarkEnd w:id="9235"/>
      <w:r w:rsidRPr="007F2770">
        <w:rPr>
          <w:lang w:val="fr-FR"/>
        </w:rPr>
        <w:t>8</w:t>
      </w:r>
      <w:r w:rsidR="00C135FE" w:rsidRPr="007F2770">
        <w:rPr>
          <w:lang w:val="fr-FR"/>
        </w:rPr>
        <w:t>.</w:t>
      </w:r>
      <w:r w:rsidRPr="007F2770">
        <w:rPr>
          <w:lang w:val="fr-FR"/>
        </w:rPr>
        <w:t>3</w:t>
      </w:r>
      <w:r w:rsidR="00C135FE" w:rsidRPr="007F2770">
        <w:rPr>
          <w:lang w:val="fr-FR"/>
        </w:rPr>
        <w:t>.</w:t>
      </w:r>
      <w:r w:rsidR="00AD4A76" w:rsidRPr="007F2770">
        <w:rPr>
          <w:lang w:val="fr-FR"/>
        </w:rPr>
        <w:t>7</w:t>
      </w:r>
      <w:r w:rsidR="00C135FE" w:rsidRPr="007F2770">
        <w:rPr>
          <w:lang w:val="fr-FR"/>
        </w:rPr>
        <w:tab/>
        <w:t>PDU session modification request</w:t>
      </w:r>
      <w:bookmarkEnd w:id="9236"/>
      <w:bookmarkEnd w:id="9237"/>
      <w:bookmarkEnd w:id="9238"/>
      <w:bookmarkEnd w:id="9239"/>
      <w:bookmarkEnd w:id="9240"/>
      <w:bookmarkEnd w:id="9241"/>
      <w:bookmarkEnd w:id="9242"/>
      <w:bookmarkEnd w:id="9243"/>
    </w:p>
    <w:p w14:paraId="57EF0860" w14:textId="77777777" w:rsidR="00C135FE" w:rsidRPr="007F2770" w:rsidRDefault="00442E37" w:rsidP="00781477">
      <w:pPr>
        <w:pStyle w:val="Heading4"/>
        <w:rPr>
          <w:lang w:val="fr-FR" w:eastAsia="ko-KR"/>
        </w:rPr>
      </w:pPr>
      <w:bookmarkStart w:id="9244" w:name="_CR8_3_7_1"/>
      <w:bookmarkStart w:id="9245" w:name="_Toc20233128"/>
      <w:bookmarkStart w:id="9246" w:name="_Toc27747248"/>
      <w:bookmarkStart w:id="9247" w:name="_Toc36213439"/>
      <w:bookmarkStart w:id="9248" w:name="_Toc36657616"/>
      <w:bookmarkStart w:id="9249" w:name="_Toc45287289"/>
      <w:bookmarkStart w:id="9250" w:name="_Toc51948564"/>
      <w:bookmarkStart w:id="9251" w:name="_Toc51949656"/>
      <w:bookmarkStart w:id="9252" w:name="_Toc162971930"/>
      <w:bookmarkEnd w:id="9244"/>
      <w:r w:rsidRPr="007F2770">
        <w:rPr>
          <w:lang w:val="fr-FR"/>
        </w:rPr>
        <w:t>8</w:t>
      </w:r>
      <w:r w:rsidR="00C135FE" w:rsidRPr="007F2770">
        <w:rPr>
          <w:rFonts w:hint="eastAsia"/>
          <w:lang w:val="fr-FR"/>
        </w:rPr>
        <w:t>.</w:t>
      </w:r>
      <w:r w:rsidRPr="007F2770">
        <w:rPr>
          <w:lang w:val="fr-FR"/>
        </w:rPr>
        <w:t>3</w:t>
      </w:r>
      <w:r w:rsidR="00C135FE" w:rsidRPr="007F2770">
        <w:rPr>
          <w:rFonts w:hint="eastAsia"/>
          <w:lang w:val="fr-FR"/>
        </w:rPr>
        <w:t>.</w:t>
      </w:r>
      <w:r w:rsidR="00AD4A76" w:rsidRPr="007F2770">
        <w:rPr>
          <w:lang w:val="fr-FR"/>
        </w:rPr>
        <w:t>7</w:t>
      </w:r>
      <w:r w:rsidR="00C135FE" w:rsidRPr="007F2770">
        <w:rPr>
          <w:rFonts w:hint="eastAsia"/>
          <w:lang w:val="fr-FR" w:eastAsia="ko-KR"/>
        </w:rPr>
        <w:t>.1</w:t>
      </w:r>
      <w:r w:rsidR="00C135FE" w:rsidRPr="007F2770">
        <w:rPr>
          <w:rFonts w:hint="eastAsia"/>
          <w:lang w:val="fr-FR"/>
        </w:rPr>
        <w:tab/>
      </w:r>
      <w:r w:rsidR="00C135FE" w:rsidRPr="007F2770">
        <w:rPr>
          <w:rFonts w:hint="eastAsia"/>
          <w:lang w:val="fr-FR" w:eastAsia="ko-KR"/>
        </w:rPr>
        <w:t xml:space="preserve">Message </w:t>
      </w:r>
      <w:r w:rsidR="00C135FE" w:rsidRPr="007F2770">
        <w:rPr>
          <w:lang w:val="fr-FR" w:eastAsia="ko-KR"/>
        </w:rPr>
        <w:t>d</w:t>
      </w:r>
      <w:r w:rsidR="00C135FE" w:rsidRPr="007F2770">
        <w:rPr>
          <w:rFonts w:hint="eastAsia"/>
          <w:lang w:val="fr-FR" w:eastAsia="ko-KR"/>
        </w:rPr>
        <w:t>efinition</w:t>
      </w:r>
      <w:bookmarkEnd w:id="9245"/>
      <w:bookmarkEnd w:id="9246"/>
      <w:bookmarkEnd w:id="9247"/>
      <w:bookmarkEnd w:id="9248"/>
      <w:bookmarkEnd w:id="9249"/>
      <w:bookmarkEnd w:id="9250"/>
      <w:bookmarkEnd w:id="9251"/>
      <w:bookmarkEnd w:id="9252"/>
    </w:p>
    <w:p w14:paraId="08214264" w14:textId="77777777" w:rsidR="00C135FE" w:rsidRPr="007F2770" w:rsidRDefault="00C135FE" w:rsidP="00C135FE">
      <w:r w:rsidRPr="007F2770">
        <w:t xml:space="preserve">The PDU SESSION MODIFICATION REQUEST message is sent by the UE to the </w:t>
      </w:r>
      <w:r w:rsidR="00B20E3B" w:rsidRPr="007F2770">
        <w:t>SMF</w:t>
      </w:r>
      <w:r w:rsidRPr="007F2770">
        <w:t xml:space="preserve"> to request a modification of a PDU session</w:t>
      </w:r>
      <w:r w:rsidR="00442E37" w:rsidRPr="007F2770">
        <w:t>. See table 8.3.</w:t>
      </w:r>
      <w:r w:rsidR="00AD4A76" w:rsidRPr="007F2770">
        <w:t>7</w:t>
      </w:r>
      <w:r w:rsidR="00442E37" w:rsidRPr="007F2770">
        <w:t>.1.1</w:t>
      </w:r>
      <w:r w:rsidRPr="007F2770">
        <w:t>.</w:t>
      </w:r>
    </w:p>
    <w:p w14:paraId="7EFC9EF0" w14:textId="77777777" w:rsidR="00C135FE" w:rsidRPr="007F2770" w:rsidRDefault="00C135FE" w:rsidP="00C135FE">
      <w:pPr>
        <w:pStyle w:val="B1"/>
      </w:pPr>
      <w:r w:rsidRPr="007F2770">
        <w:t>Message type:</w:t>
      </w:r>
      <w:r w:rsidRPr="007F2770">
        <w:tab/>
        <w:t>PDU SESSION MODIFICATION REQUEST</w:t>
      </w:r>
    </w:p>
    <w:p w14:paraId="3C6A4843" w14:textId="77777777" w:rsidR="00C135FE" w:rsidRPr="007F2770" w:rsidRDefault="00C135FE" w:rsidP="00C135FE">
      <w:pPr>
        <w:pStyle w:val="B1"/>
      </w:pPr>
      <w:r w:rsidRPr="007F2770">
        <w:t>Significance:</w:t>
      </w:r>
      <w:r w:rsidR="00913BB3" w:rsidRPr="007F2770">
        <w:tab/>
      </w:r>
      <w:r w:rsidRPr="007F2770">
        <w:t>dual</w:t>
      </w:r>
    </w:p>
    <w:p w14:paraId="5462FB8B" w14:textId="4AB7D086" w:rsidR="00C135FE" w:rsidRPr="007F2770" w:rsidRDefault="00C135FE" w:rsidP="00C135FE">
      <w:pPr>
        <w:pStyle w:val="B1"/>
      </w:pPr>
      <w:r w:rsidRPr="007F2770">
        <w:t>Direction:</w:t>
      </w:r>
      <w:r w:rsidR="00F85871" w:rsidRPr="007F2770">
        <w:tab/>
      </w:r>
      <w:r w:rsidRPr="007F2770">
        <w:t>UE to network</w:t>
      </w:r>
    </w:p>
    <w:p w14:paraId="7458EF17" w14:textId="77777777" w:rsidR="00C135FE" w:rsidRPr="007F2770" w:rsidRDefault="00C135FE" w:rsidP="00C135FE">
      <w:pPr>
        <w:pStyle w:val="TH"/>
      </w:pPr>
      <w:bookmarkStart w:id="9253" w:name="_CRTable8_3_7_1_1"/>
      <w:r w:rsidRPr="007F2770">
        <w:t>Table </w:t>
      </w:r>
      <w:bookmarkEnd w:id="9253"/>
      <w:r w:rsidR="00442E37" w:rsidRPr="007F2770">
        <w:t>8</w:t>
      </w:r>
      <w:r w:rsidRPr="007F2770">
        <w:rPr>
          <w:rFonts w:hint="eastAsia"/>
        </w:rPr>
        <w:t>.</w:t>
      </w:r>
      <w:r w:rsidR="00442E37" w:rsidRPr="007F2770">
        <w:t>3</w:t>
      </w:r>
      <w:r w:rsidRPr="007F2770">
        <w:rPr>
          <w:rFonts w:hint="eastAsia"/>
        </w:rPr>
        <w:t>.</w:t>
      </w:r>
      <w:r w:rsidR="00AD4A76" w:rsidRPr="007F2770">
        <w:t>7</w:t>
      </w:r>
      <w:r w:rsidRPr="007F2770">
        <w:rPr>
          <w:rFonts w:hint="eastAsia"/>
          <w:lang w:eastAsia="ko-KR"/>
        </w:rPr>
        <w:t>.1</w:t>
      </w:r>
      <w:r w:rsidRPr="007F2770">
        <w:t>.</w:t>
      </w:r>
      <w:r w:rsidRPr="007F2770">
        <w:rPr>
          <w:lang w:eastAsia="ko-KR"/>
        </w:rPr>
        <w:t>1</w:t>
      </w:r>
      <w:r w:rsidRPr="007F2770">
        <w:t>: PDU SESSION MODIFICATION REQUES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7F2770" w14:paraId="08713925"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2D93F44" w14:textId="77777777" w:rsidR="00C135FE" w:rsidRPr="007F2770" w:rsidRDefault="00C135FE"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335CDB8F" w14:textId="77777777" w:rsidR="00C135FE" w:rsidRPr="007F2770" w:rsidRDefault="00C135FE"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C5FDE36" w14:textId="77777777" w:rsidR="00C135FE" w:rsidRPr="007F2770" w:rsidRDefault="00C135FE"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4DC6840" w14:textId="77777777" w:rsidR="00C135FE" w:rsidRPr="007F2770" w:rsidRDefault="00C135FE"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69846A7" w14:textId="77777777" w:rsidR="00C135FE" w:rsidRPr="007F2770" w:rsidRDefault="00C135FE"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3ADB419F" w14:textId="77777777" w:rsidR="00C135FE" w:rsidRPr="007F2770" w:rsidRDefault="00C135FE" w:rsidP="006B6569">
            <w:pPr>
              <w:pStyle w:val="TAH"/>
              <w:rPr>
                <w:lang w:eastAsia="en-US"/>
              </w:rPr>
            </w:pPr>
            <w:r w:rsidRPr="007F2770">
              <w:rPr>
                <w:lang w:eastAsia="en-US"/>
              </w:rPr>
              <w:t>Length</w:t>
            </w:r>
          </w:p>
        </w:tc>
      </w:tr>
      <w:tr w:rsidR="00C135FE" w:rsidRPr="007F2770" w14:paraId="3D397875"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AAA05BF"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7AB7143" w14:textId="77777777" w:rsidR="00C135FE" w:rsidRPr="007F2770" w:rsidRDefault="00C135FE"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3725015D" w14:textId="77777777" w:rsidR="00C135FE" w:rsidRPr="007F2770" w:rsidRDefault="00C135FE" w:rsidP="000D0840">
            <w:pPr>
              <w:pStyle w:val="TAL"/>
            </w:pPr>
            <w:r w:rsidRPr="007F2770">
              <w:t>Extended protocol discriminator</w:t>
            </w:r>
          </w:p>
          <w:p w14:paraId="21B22773" w14:textId="77777777" w:rsidR="00C135FE" w:rsidRPr="007F2770" w:rsidRDefault="00F22054"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4AA03860"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F9F8D4B"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26FC6EF5" w14:textId="77777777" w:rsidR="00C135FE" w:rsidRPr="007F2770" w:rsidRDefault="00C135FE" w:rsidP="006B6569">
            <w:pPr>
              <w:pStyle w:val="TAC"/>
              <w:rPr>
                <w:lang w:eastAsia="en-US"/>
              </w:rPr>
            </w:pPr>
            <w:r w:rsidRPr="007F2770">
              <w:rPr>
                <w:lang w:eastAsia="en-US"/>
              </w:rPr>
              <w:t>1</w:t>
            </w:r>
          </w:p>
        </w:tc>
      </w:tr>
      <w:tr w:rsidR="00C135FE" w:rsidRPr="007F2770" w14:paraId="3C6D58F5"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0CEF6F8"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EE57975" w14:textId="77777777" w:rsidR="00C135FE" w:rsidRPr="007F2770" w:rsidRDefault="00C135FE" w:rsidP="000D0840">
            <w:pPr>
              <w:pStyle w:val="TAL"/>
            </w:pPr>
            <w:r w:rsidRPr="007F2770">
              <w:t>PDU session ID</w:t>
            </w:r>
          </w:p>
        </w:tc>
        <w:tc>
          <w:tcPr>
            <w:tcW w:w="3120" w:type="dxa"/>
            <w:tcBorders>
              <w:top w:val="single" w:sz="6" w:space="0" w:color="000000"/>
              <w:left w:val="single" w:sz="6" w:space="0" w:color="000000"/>
              <w:bottom w:val="single" w:sz="6" w:space="0" w:color="000000"/>
              <w:right w:val="single" w:sz="6" w:space="0" w:color="000000"/>
            </w:tcBorders>
          </w:tcPr>
          <w:p w14:paraId="447176E3" w14:textId="77777777" w:rsidR="00C135FE" w:rsidRPr="007F2770" w:rsidRDefault="00C135FE" w:rsidP="000D0840">
            <w:pPr>
              <w:pStyle w:val="TAL"/>
            </w:pPr>
            <w:r w:rsidRPr="007F2770">
              <w:t>PDU session identity</w:t>
            </w:r>
          </w:p>
          <w:p w14:paraId="4FEAC632" w14:textId="77777777" w:rsidR="00C135FE" w:rsidRPr="007F2770" w:rsidRDefault="00F22054" w:rsidP="000D0840">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tcPr>
          <w:p w14:paraId="7CC23CEF"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2A895AF"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588333F6" w14:textId="77777777" w:rsidR="00C135FE" w:rsidRPr="007F2770" w:rsidRDefault="00C135FE" w:rsidP="006B6569">
            <w:pPr>
              <w:pStyle w:val="TAC"/>
              <w:rPr>
                <w:lang w:eastAsia="en-US"/>
              </w:rPr>
            </w:pPr>
            <w:r w:rsidRPr="007F2770">
              <w:rPr>
                <w:lang w:eastAsia="en-US"/>
              </w:rPr>
              <w:t>1</w:t>
            </w:r>
          </w:p>
        </w:tc>
      </w:tr>
      <w:tr w:rsidR="00C135FE" w:rsidRPr="007F2770" w14:paraId="21ECDDCC"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9FA7AC2"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9443075" w14:textId="77777777" w:rsidR="00C135FE" w:rsidRPr="007F2770" w:rsidRDefault="00C135FE" w:rsidP="000D0840">
            <w:pPr>
              <w:pStyle w:val="TAL"/>
            </w:pPr>
            <w:r w:rsidRPr="007F2770">
              <w:t>PTI</w:t>
            </w:r>
          </w:p>
        </w:tc>
        <w:tc>
          <w:tcPr>
            <w:tcW w:w="3120" w:type="dxa"/>
            <w:tcBorders>
              <w:top w:val="single" w:sz="6" w:space="0" w:color="000000"/>
              <w:left w:val="single" w:sz="6" w:space="0" w:color="000000"/>
              <w:bottom w:val="single" w:sz="6" w:space="0" w:color="000000"/>
              <w:right w:val="single" w:sz="6" w:space="0" w:color="000000"/>
            </w:tcBorders>
            <w:hideMark/>
          </w:tcPr>
          <w:p w14:paraId="3803B306" w14:textId="77777777" w:rsidR="00C135FE" w:rsidRPr="007F2770" w:rsidRDefault="00C135FE" w:rsidP="000D0840">
            <w:pPr>
              <w:pStyle w:val="TAL"/>
            </w:pPr>
            <w:r w:rsidRPr="007F2770">
              <w:t>Procedure transaction identity</w:t>
            </w:r>
          </w:p>
          <w:p w14:paraId="00F7C1B4" w14:textId="77777777" w:rsidR="00C135FE" w:rsidRPr="007F2770" w:rsidRDefault="000F5712" w:rsidP="000D0840">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hideMark/>
          </w:tcPr>
          <w:p w14:paraId="3BCEC5AC"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6822291"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974D3C4" w14:textId="77777777" w:rsidR="00C135FE" w:rsidRPr="007F2770" w:rsidRDefault="00C135FE" w:rsidP="006B6569">
            <w:pPr>
              <w:pStyle w:val="TAC"/>
              <w:rPr>
                <w:lang w:eastAsia="en-US"/>
              </w:rPr>
            </w:pPr>
            <w:r w:rsidRPr="007F2770">
              <w:rPr>
                <w:lang w:eastAsia="en-US"/>
              </w:rPr>
              <w:t>1</w:t>
            </w:r>
          </w:p>
        </w:tc>
      </w:tr>
      <w:tr w:rsidR="00C135FE" w:rsidRPr="007F2770" w14:paraId="7EFD0567"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7059B8D"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D2D2BCA" w14:textId="77777777" w:rsidR="00C135FE" w:rsidRPr="007F2770" w:rsidRDefault="00C135FE" w:rsidP="000D0840">
            <w:pPr>
              <w:pStyle w:val="TAL"/>
              <w:rPr>
                <w:lang w:val="fr-FR"/>
              </w:rPr>
            </w:pPr>
            <w:r w:rsidRPr="007F2770">
              <w:rPr>
                <w:lang w:val="fr-FR"/>
              </w:rPr>
              <w:t>PDU SESSION MODIFICATION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8F5CDBB" w14:textId="77777777" w:rsidR="00C135FE" w:rsidRPr="007F2770" w:rsidRDefault="00C135FE" w:rsidP="000D0840">
            <w:pPr>
              <w:pStyle w:val="TAL"/>
            </w:pPr>
            <w:r w:rsidRPr="007F2770">
              <w:t>Message type</w:t>
            </w:r>
          </w:p>
          <w:p w14:paraId="68E2679B" w14:textId="77777777" w:rsidR="00C135FE"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50AD9BFF"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F4654B0"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82BAF9E" w14:textId="77777777" w:rsidR="00C135FE" w:rsidRPr="007F2770" w:rsidRDefault="00C135FE" w:rsidP="006B6569">
            <w:pPr>
              <w:pStyle w:val="TAC"/>
              <w:rPr>
                <w:lang w:eastAsia="en-US"/>
              </w:rPr>
            </w:pPr>
            <w:r w:rsidRPr="007F2770">
              <w:rPr>
                <w:lang w:eastAsia="en-US"/>
              </w:rPr>
              <w:t>1</w:t>
            </w:r>
          </w:p>
        </w:tc>
      </w:tr>
      <w:tr w:rsidR="00600AAF" w:rsidRPr="007F2770" w14:paraId="773D3E51"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BC54BC9" w14:textId="77777777" w:rsidR="00600AAF" w:rsidRPr="007F2770" w:rsidRDefault="00600AAF" w:rsidP="000D0840">
            <w:pPr>
              <w:pStyle w:val="TAL"/>
            </w:pPr>
            <w:r w:rsidRPr="007F2770">
              <w:t>28</w:t>
            </w:r>
          </w:p>
        </w:tc>
        <w:tc>
          <w:tcPr>
            <w:tcW w:w="2837" w:type="dxa"/>
            <w:tcBorders>
              <w:top w:val="single" w:sz="6" w:space="0" w:color="000000"/>
              <w:left w:val="single" w:sz="6" w:space="0" w:color="000000"/>
              <w:bottom w:val="single" w:sz="6" w:space="0" w:color="000000"/>
              <w:right w:val="single" w:sz="6" w:space="0" w:color="000000"/>
            </w:tcBorders>
          </w:tcPr>
          <w:p w14:paraId="6AF93229" w14:textId="77777777" w:rsidR="00600AAF" w:rsidRPr="007F2770" w:rsidRDefault="00600AAF" w:rsidP="000D0840">
            <w:pPr>
              <w:pStyle w:val="TAL"/>
            </w:pPr>
            <w:r w:rsidRPr="007F2770">
              <w:t>5GSM capability</w:t>
            </w:r>
          </w:p>
        </w:tc>
        <w:tc>
          <w:tcPr>
            <w:tcW w:w="3120" w:type="dxa"/>
            <w:tcBorders>
              <w:top w:val="single" w:sz="6" w:space="0" w:color="000000"/>
              <w:left w:val="single" w:sz="6" w:space="0" w:color="000000"/>
              <w:bottom w:val="single" w:sz="6" w:space="0" w:color="000000"/>
              <w:right w:val="single" w:sz="6" w:space="0" w:color="000000"/>
            </w:tcBorders>
          </w:tcPr>
          <w:p w14:paraId="75064E6B" w14:textId="77777777" w:rsidR="00600AAF" w:rsidRPr="007F2770" w:rsidRDefault="00600AAF" w:rsidP="000D0840">
            <w:pPr>
              <w:pStyle w:val="TAL"/>
            </w:pPr>
            <w:r w:rsidRPr="007F2770">
              <w:t>5GSM capability</w:t>
            </w:r>
          </w:p>
          <w:p w14:paraId="0DFB6512" w14:textId="77777777" w:rsidR="00600AAF" w:rsidRPr="007F2770" w:rsidRDefault="001E518F" w:rsidP="000D0840">
            <w:pPr>
              <w:pStyle w:val="TAL"/>
            </w:pPr>
            <w:r w:rsidRPr="007F2770">
              <w:t>9.11</w:t>
            </w:r>
            <w:r w:rsidR="00600AAF" w:rsidRPr="007F2770">
              <w:t>.4.</w:t>
            </w:r>
            <w:r w:rsidR="00F10BA6" w:rsidRPr="007F2770">
              <w:t>1</w:t>
            </w:r>
          </w:p>
        </w:tc>
        <w:tc>
          <w:tcPr>
            <w:tcW w:w="1134" w:type="dxa"/>
            <w:tcBorders>
              <w:top w:val="single" w:sz="6" w:space="0" w:color="000000"/>
              <w:left w:val="single" w:sz="6" w:space="0" w:color="000000"/>
              <w:bottom w:val="single" w:sz="6" w:space="0" w:color="000000"/>
              <w:right w:val="single" w:sz="6" w:space="0" w:color="000000"/>
            </w:tcBorders>
          </w:tcPr>
          <w:p w14:paraId="0061234F" w14:textId="77777777" w:rsidR="00600AAF" w:rsidRPr="007F2770" w:rsidRDefault="00600AAF" w:rsidP="00260D1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99430EB" w14:textId="77777777" w:rsidR="00600AAF" w:rsidRPr="007F2770" w:rsidRDefault="00600AAF" w:rsidP="00260D19">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35256916" w14:textId="77777777" w:rsidR="00600AAF" w:rsidRPr="007F2770" w:rsidRDefault="00600AAF" w:rsidP="00260D19">
            <w:pPr>
              <w:pStyle w:val="TAC"/>
              <w:rPr>
                <w:lang w:eastAsia="en-US"/>
              </w:rPr>
            </w:pPr>
            <w:r w:rsidRPr="007F2770">
              <w:rPr>
                <w:lang w:eastAsia="en-US"/>
              </w:rPr>
              <w:t>3-15</w:t>
            </w:r>
          </w:p>
        </w:tc>
      </w:tr>
      <w:tr w:rsidR="0032046E" w:rsidRPr="007F2770" w14:paraId="0845443F" w14:textId="77777777" w:rsidTr="00632C8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38C94A7" w14:textId="77777777" w:rsidR="0032046E" w:rsidRPr="007F2770" w:rsidRDefault="007C1C54" w:rsidP="00632C89">
            <w:pPr>
              <w:pStyle w:val="TAL"/>
            </w:pPr>
            <w:r w:rsidRPr="007F2770">
              <w:t>59</w:t>
            </w:r>
          </w:p>
        </w:tc>
        <w:tc>
          <w:tcPr>
            <w:tcW w:w="2837" w:type="dxa"/>
            <w:tcBorders>
              <w:top w:val="single" w:sz="6" w:space="0" w:color="000000"/>
              <w:left w:val="single" w:sz="6" w:space="0" w:color="000000"/>
              <w:bottom w:val="single" w:sz="6" w:space="0" w:color="000000"/>
              <w:right w:val="single" w:sz="6" w:space="0" w:color="000000"/>
            </w:tcBorders>
          </w:tcPr>
          <w:p w14:paraId="432F7B72" w14:textId="77777777" w:rsidR="0032046E" w:rsidRPr="007F2770" w:rsidRDefault="0032046E" w:rsidP="00632C89">
            <w:pPr>
              <w:pStyle w:val="TAL"/>
            </w:pPr>
            <w:r w:rsidRPr="007F2770">
              <w:t>5GSM cause</w:t>
            </w:r>
          </w:p>
        </w:tc>
        <w:tc>
          <w:tcPr>
            <w:tcW w:w="3120" w:type="dxa"/>
            <w:tcBorders>
              <w:top w:val="single" w:sz="6" w:space="0" w:color="000000"/>
              <w:left w:val="single" w:sz="6" w:space="0" w:color="000000"/>
              <w:bottom w:val="single" w:sz="6" w:space="0" w:color="000000"/>
              <w:right w:val="single" w:sz="6" w:space="0" w:color="000000"/>
            </w:tcBorders>
          </w:tcPr>
          <w:p w14:paraId="0F9FA7C6" w14:textId="77777777" w:rsidR="0032046E" w:rsidRPr="007F2770" w:rsidRDefault="0032046E" w:rsidP="00632C89">
            <w:pPr>
              <w:pStyle w:val="TAL"/>
            </w:pPr>
            <w:r w:rsidRPr="007F2770">
              <w:t>5GSM cause</w:t>
            </w:r>
          </w:p>
          <w:p w14:paraId="7AF404DC" w14:textId="77777777" w:rsidR="0032046E" w:rsidRPr="007F2770" w:rsidRDefault="0032046E" w:rsidP="00632C89">
            <w:pPr>
              <w:pStyle w:val="TAL"/>
            </w:pPr>
            <w:r w:rsidRPr="007F2770">
              <w:t>9.11.4.2</w:t>
            </w:r>
          </w:p>
        </w:tc>
        <w:tc>
          <w:tcPr>
            <w:tcW w:w="1134" w:type="dxa"/>
            <w:tcBorders>
              <w:top w:val="single" w:sz="6" w:space="0" w:color="000000"/>
              <w:left w:val="single" w:sz="6" w:space="0" w:color="000000"/>
              <w:bottom w:val="single" w:sz="6" w:space="0" w:color="000000"/>
              <w:right w:val="single" w:sz="6" w:space="0" w:color="000000"/>
            </w:tcBorders>
          </w:tcPr>
          <w:p w14:paraId="7E6B5305" w14:textId="77777777" w:rsidR="0032046E" w:rsidRPr="007F2770" w:rsidRDefault="0032046E" w:rsidP="00632C89">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65CE49E" w14:textId="77777777" w:rsidR="0032046E" w:rsidRPr="007F2770" w:rsidRDefault="0032046E" w:rsidP="00632C89">
            <w:pPr>
              <w:pStyle w:val="TAC"/>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64BB80B3" w14:textId="77777777" w:rsidR="0032046E" w:rsidRPr="007F2770" w:rsidRDefault="0032046E" w:rsidP="00632C89">
            <w:pPr>
              <w:pStyle w:val="TAC"/>
            </w:pPr>
            <w:r w:rsidRPr="007F2770">
              <w:t>2</w:t>
            </w:r>
          </w:p>
        </w:tc>
      </w:tr>
      <w:tr w:rsidR="007C1329" w:rsidRPr="007F2770" w14:paraId="2F1F6CE9"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457E9F8" w14:textId="77777777" w:rsidR="007C1329" w:rsidRPr="007F2770" w:rsidRDefault="00B02E6D" w:rsidP="000D0840">
            <w:pPr>
              <w:pStyle w:val="TAL"/>
            </w:pPr>
            <w:r w:rsidRPr="007F2770">
              <w:t>55</w:t>
            </w:r>
          </w:p>
        </w:tc>
        <w:tc>
          <w:tcPr>
            <w:tcW w:w="2837" w:type="dxa"/>
            <w:tcBorders>
              <w:top w:val="single" w:sz="6" w:space="0" w:color="000000"/>
              <w:left w:val="single" w:sz="6" w:space="0" w:color="000000"/>
              <w:bottom w:val="single" w:sz="6" w:space="0" w:color="000000"/>
              <w:right w:val="single" w:sz="6" w:space="0" w:color="000000"/>
            </w:tcBorders>
          </w:tcPr>
          <w:p w14:paraId="1BB7BB11" w14:textId="77777777" w:rsidR="007C1329" w:rsidRPr="007F2770" w:rsidRDefault="007C1329" w:rsidP="000D0840">
            <w:pPr>
              <w:pStyle w:val="TAL"/>
            </w:pPr>
            <w:r w:rsidRPr="007F2770">
              <w:t>Maximum number of supported packet filters</w:t>
            </w:r>
          </w:p>
        </w:tc>
        <w:tc>
          <w:tcPr>
            <w:tcW w:w="3120" w:type="dxa"/>
            <w:tcBorders>
              <w:top w:val="single" w:sz="6" w:space="0" w:color="000000"/>
              <w:left w:val="single" w:sz="6" w:space="0" w:color="000000"/>
              <w:bottom w:val="single" w:sz="6" w:space="0" w:color="000000"/>
              <w:right w:val="single" w:sz="6" w:space="0" w:color="000000"/>
            </w:tcBorders>
          </w:tcPr>
          <w:p w14:paraId="72904B32" w14:textId="77777777" w:rsidR="007C1329" w:rsidRPr="007F2770" w:rsidRDefault="007C1329" w:rsidP="000D0840">
            <w:pPr>
              <w:pStyle w:val="TAL"/>
            </w:pPr>
            <w:r w:rsidRPr="007F2770">
              <w:t>Maximum number of supported packet filters</w:t>
            </w:r>
          </w:p>
          <w:p w14:paraId="24A1BD12" w14:textId="77777777" w:rsidR="007C1329" w:rsidRPr="007F2770" w:rsidRDefault="001E518F" w:rsidP="00F30388">
            <w:pPr>
              <w:pStyle w:val="TAL"/>
            </w:pPr>
            <w:r w:rsidRPr="007F2770">
              <w:t>9.11</w:t>
            </w:r>
            <w:r w:rsidR="007C1329" w:rsidRPr="007F2770">
              <w:t>.4.</w:t>
            </w:r>
            <w:r w:rsidR="00545CA8" w:rsidRPr="007F2770">
              <w:t>9</w:t>
            </w:r>
          </w:p>
        </w:tc>
        <w:tc>
          <w:tcPr>
            <w:tcW w:w="1134" w:type="dxa"/>
            <w:tcBorders>
              <w:top w:val="single" w:sz="6" w:space="0" w:color="000000"/>
              <w:left w:val="single" w:sz="6" w:space="0" w:color="000000"/>
              <w:bottom w:val="single" w:sz="6" w:space="0" w:color="000000"/>
              <w:right w:val="single" w:sz="6" w:space="0" w:color="000000"/>
            </w:tcBorders>
          </w:tcPr>
          <w:p w14:paraId="6BDF1169" w14:textId="77777777" w:rsidR="007C1329" w:rsidRPr="007F2770" w:rsidRDefault="007C1329" w:rsidP="007C132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7ABD9FC" w14:textId="77777777" w:rsidR="007C1329" w:rsidRPr="007F2770" w:rsidRDefault="007C1329" w:rsidP="007C1329">
            <w:pPr>
              <w:pStyle w:val="TAC"/>
              <w:rPr>
                <w:lang w:eastAsia="en-US"/>
              </w:rPr>
            </w:pPr>
            <w:r w:rsidRPr="007F2770">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14:paraId="46D687AA" w14:textId="77777777" w:rsidR="007C1329" w:rsidRPr="007F2770" w:rsidRDefault="007C1329" w:rsidP="007C1329">
            <w:pPr>
              <w:pStyle w:val="TAC"/>
              <w:rPr>
                <w:lang w:eastAsia="en-US"/>
              </w:rPr>
            </w:pPr>
            <w:r w:rsidRPr="007F2770">
              <w:rPr>
                <w:lang w:eastAsia="en-US"/>
              </w:rPr>
              <w:t>3</w:t>
            </w:r>
          </w:p>
        </w:tc>
      </w:tr>
      <w:tr w:rsidR="0032046E" w:rsidRPr="007F2770" w14:paraId="2016CE09" w14:textId="77777777" w:rsidTr="00632C8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3A1EC8D" w14:textId="77777777" w:rsidR="0032046E" w:rsidRPr="007F2770" w:rsidRDefault="00CA32A9" w:rsidP="00632C89">
            <w:pPr>
              <w:pStyle w:val="TAL"/>
            </w:pPr>
            <w:r w:rsidRPr="007F2770">
              <w:t>B-</w:t>
            </w:r>
          </w:p>
        </w:tc>
        <w:tc>
          <w:tcPr>
            <w:tcW w:w="2837" w:type="dxa"/>
            <w:tcBorders>
              <w:top w:val="single" w:sz="6" w:space="0" w:color="000000"/>
              <w:left w:val="single" w:sz="6" w:space="0" w:color="000000"/>
              <w:bottom w:val="single" w:sz="6" w:space="0" w:color="000000"/>
              <w:right w:val="single" w:sz="6" w:space="0" w:color="000000"/>
            </w:tcBorders>
          </w:tcPr>
          <w:p w14:paraId="55FCC91E" w14:textId="77777777" w:rsidR="0032046E" w:rsidRPr="007F2770" w:rsidRDefault="0032046E" w:rsidP="00632C89">
            <w:pPr>
              <w:pStyle w:val="TAL"/>
            </w:pPr>
            <w:r w:rsidRPr="007F2770">
              <w:t>Always-on PDU session requested</w:t>
            </w:r>
          </w:p>
        </w:tc>
        <w:tc>
          <w:tcPr>
            <w:tcW w:w="3120" w:type="dxa"/>
            <w:tcBorders>
              <w:top w:val="single" w:sz="6" w:space="0" w:color="000000"/>
              <w:left w:val="single" w:sz="6" w:space="0" w:color="000000"/>
              <w:bottom w:val="single" w:sz="6" w:space="0" w:color="000000"/>
              <w:right w:val="single" w:sz="6" w:space="0" w:color="000000"/>
            </w:tcBorders>
          </w:tcPr>
          <w:p w14:paraId="5DBC7351" w14:textId="77777777" w:rsidR="0032046E" w:rsidRPr="007F2770" w:rsidRDefault="0032046E" w:rsidP="00632C89">
            <w:pPr>
              <w:pStyle w:val="TAL"/>
            </w:pPr>
            <w:r w:rsidRPr="007F2770">
              <w:t>Always-on PDU session requested</w:t>
            </w:r>
          </w:p>
          <w:p w14:paraId="21A0C817" w14:textId="77777777" w:rsidR="0032046E" w:rsidRPr="007F2770" w:rsidRDefault="0032046E" w:rsidP="00F30388">
            <w:pPr>
              <w:pStyle w:val="TAL"/>
            </w:pPr>
            <w:r w:rsidRPr="007F2770">
              <w:t>9.11.4.</w:t>
            </w:r>
            <w:r w:rsidR="00545CA8" w:rsidRPr="007F2770">
              <w:t>4</w:t>
            </w:r>
          </w:p>
        </w:tc>
        <w:tc>
          <w:tcPr>
            <w:tcW w:w="1134" w:type="dxa"/>
            <w:tcBorders>
              <w:top w:val="single" w:sz="6" w:space="0" w:color="000000"/>
              <w:left w:val="single" w:sz="6" w:space="0" w:color="000000"/>
              <w:bottom w:val="single" w:sz="6" w:space="0" w:color="000000"/>
              <w:right w:val="single" w:sz="6" w:space="0" w:color="000000"/>
            </w:tcBorders>
          </w:tcPr>
          <w:p w14:paraId="3028CFC8" w14:textId="77777777" w:rsidR="0032046E" w:rsidRPr="007F2770" w:rsidRDefault="0032046E" w:rsidP="00632C89">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8B7F2B1" w14:textId="77777777" w:rsidR="0032046E" w:rsidRPr="007F2770" w:rsidRDefault="0032046E" w:rsidP="00632C89">
            <w:pPr>
              <w:pStyle w:val="TAC"/>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33E62B45" w14:textId="77777777" w:rsidR="0032046E" w:rsidRPr="007F2770" w:rsidRDefault="0032046E" w:rsidP="00632C89">
            <w:pPr>
              <w:pStyle w:val="TAC"/>
            </w:pPr>
            <w:r w:rsidRPr="007F2770">
              <w:t>1</w:t>
            </w:r>
          </w:p>
        </w:tc>
      </w:tr>
      <w:tr w:rsidR="0032046E" w:rsidRPr="007F2770" w14:paraId="5A64D462" w14:textId="77777777" w:rsidTr="00632C8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5EAEC30" w14:textId="77777777" w:rsidR="0032046E" w:rsidRPr="007F2770" w:rsidRDefault="007C1C54" w:rsidP="00632C89">
            <w:pPr>
              <w:pStyle w:val="TAL"/>
            </w:pPr>
            <w:r w:rsidRPr="007F2770">
              <w:t>13</w:t>
            </w:r>
          </w:p>
        </w:tc>
        <w:tc>
          <w:tcPr>
            <w:tcW w:w="2837" w:type="dxa"/>
            <w:tcBorders>
              <w:top w:val="single" w:sz="6" w:space="0" w:color="000000"/>
              <w:left w:val="single" w:sz="6" w:space="0" w:color="000000"/>
              <w:bottom w:val="single" w:sz="6" w:space="0" w:color="000000"/>
              <w:right w:val="single" w:sz="6" w:space="0" w:color="000000"/>
            </w:tcBorders>
          </w:tcPr>
          <w:p w14:paraId="4073BAC4" w14:textId="77777777" w:rsidR="0032046E" w:rsidRPr="007F2770" w:rsidRDefault="0032046E" w:rsidP="00632C89">
            <w:pPr>
              <w:pStyle w:val="TAL"/>
            </w:pPr>
            <w:r w:rsidRPr="007F2770">
              <w:t>Integrity protection maximum data rate</w:t>
            </w:r>
          </w:p>
        </w:tc>
        <w:tc>
          <w:tcPr>
            <w:tcW w:w="3120" w:type="dxa"/>
            <w:tcBorders>
              <w:top w:val="single" w:sz="6" w:space="0" w:color="000000"/>
              <w:left w:val="single" w:sz="6" w:space="0" w:color="000000"/>
              <w:bottom w:val="single" w:sz="6" w:space="0" w:color="000000"/>
              <w:right w:val="single" w:sz="6" w:space="0" w:color="000000"/>
            </w:tcBorders>
          </w:tcPr>
          <w:p w14:paraId="32D0B610" w14:textId="77777777" w:rsidR="0032046E" w:rsidRPr="007F2770" w:rsidRDefault="0032046E" w:rsidP="00632C89">
            <w:pPr>
              <w:pStyle w:val="TAL"/>
            </w:pPr>
            <w:r w:rsidRPr="007F2770">
              <w:t>Integrity protection maximum data rate</w:t>
            </w:r>
          </w:p>
          <w:p w14:paraId="0BE55AE2" w14:textId="77777777" w:rsidR="0032046E" w:rsidRPr="007F2770" w:rsidRDefault="0032046E" w:rsidP="00F30388">
            <w:pPr>
              <w:pStyle w:val="TAL"/>
            </w:pPr>
            <w:r w:rsidRPr="007F2770">
              <w:t>9.11.4.</w:t>
            </w:r>
            <w:r w:rsidR="00545CA8" w:rsidRPr="007F2770">
              <w:t>7</w:t>
            </w:r>
          </w:p>
        </w:tc>
        <w:tc>
          <w:tcPr>
            <w:tcW w:w="1134" w:type="dxa"/>
            <w:tcBorders>
              <w:top w:val="single" w:sz="6" w:space="0" w:color="000000"/>
              <w:left w:val="single" w:sz="6" w:space="0" w:color="000000"/>
              <w:bottom w:val="single" w:sz="6" w:space="0" w:color="000000"/>
              <w:right w:val="single" w:sz="6" w:space="0" w:color="000000"/>
            </w:tcBorders>
          </w:tcPr>
          <w:p w14:paraId="78DC461F" w14:textId="77777777" w:rsidR="0032046E" w:rsidRPr="007F2770" w:rsidRDefault="0032046E" w:rsidP="00632C89">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57B120B" w14:textId="77777777" w:rsidR="0032046E" w:rsidRPr="007F2770" w:rsidRDefault="0032046E" w:rsidP="00632C89">
            <w:pPr>
              <w:pStyle w:val="TAC"/>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4D6FF05C" w14:textId="77777777" w:rsidR="0032046E" w:rsidRPr="007F2770" w:rsidRDefault="004F3FFF" w:rsidP="00632C89">
            <w:pPr>
              <w:pStyle w:val="TAC"/>
            </w:pPr>
            <w:r w:rsidRPr="007F2770">
              <w:t>3</w:t>
            </w:r>
          </w:p>
        </w:tc>
      </w:tr>
      <w:tr w:rsidR="00E62CEF" w:rsidRPr="007F2770" w14:paraId="5670A087"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934A112" w14:textId="77777777" w:rsidR="00E62CEF" w:rsidRPr="007F2770" w:rsidRDefault="00E62CEF" w:rsidP="000D0840">
            <w:pPr>
              <w:pStyle w:val="TAL"/>
            </w:pPr>
            <w:r w:rsidRPr="007F2770">
              <w:t>7A</w:t>
            </w:r>
          </w:p>
        </w:tc>
        <w:tc>
          <w:tcPr>
            <w:tcW w:w="2837" w:type="dxa"/>
            <w:tcBorders>
              <w:top w:val="single" w:sz="6" w:space="0" w:color="000000"/>
              <w:left w:val="single" w:sz="6" w:space="0" w:color="000000"/>
              <w:bottom w:val="single" w:sz="6" w:space="0" w:color="000000"/>
              <w:right w:val="single" w:sz="6" w:space="0" w:color="000000"/>
            </w:tcBorders>
          </w:tcPr>
          <w:p w14:paraId="231417D7" w14:textId="77777777" w:rsidR="00E62CEF" w:rsidRPr="007F2770" w:rsidRDefault="00E62CEF" w:rsidP="000D0840">
            <w:pPr>
              <w:pStyle w:val="TAL"/>
            </w:pPr>
            <w:r w:rsidRPr="007F2770">
              <w:t>Requested QoS rules</w:t>
            </w:r>
          </w:p>
        </w:tc>
        <w:tc>
          <w:tcPr>
            <w:tcW w:w="3120" w:type="dxa"/>
            <w:tcBorders>
              <w:top w:val="single" w:sz="6" w:space="0" w:color="000000"/>
              <w:left w:val="single" w:sz="6" w:space="0" w:color="000000"/>
              <w:bottom w:val="single" w:sz="6" w:space="0" w:color="000000"/>
              <w:right w:val="single" w:sz="6" w:space="0" w:color="000000"/>
            </w:tcBorders>
          </w:tcPr>
          <w:p w14:paraId="54E366F3" w14:textId="77777777" w:rsidR="00E62CEF" w:rsidRPr="007F2770" w:rsidRDefault="00E62CEF" w:rsidP="000D0840">
            <w:pPr>
              <w:pStyle w:val="TAL"/>
            </w:pPr>
            <w:r w:rsidRPr="007F2770">
              <w:t>QoS rules</w:t>
            </w:r>
          </w:p>
          <w:p w14:paraId="32F15BEF" w14:textId="77777777" w:rsidR="00E62CEF" w:rsidRPr="007F2770" w:rsidRDefault="001E518F" w:rsidP="00F30388">
            <w:pPr>
              <w:pStyle w:val="TAL"/>
            </w:pPr>
            <w:r w:rsidRPr="007F2770">
              <w:t>9.11</w:t>
            </w:r>
            <w:r w:rsidR="00E62CEF" w:rsidRPr="007F2770">
              <w:t>.4.</w:t>
            </w:r>
            <w:r w:rsidR="005103CB" w:rsidRPr="007F2770">
              <w:t>13</w:t>
            </w:r>
          </w:p>
        </w:tc>
        <w:tc>
          <w:tcPr>
            <w:tcW w:w="1134" w:type="dxa"/>
            <w:tcBorders>
              <w:top w:val="single" w:sz="6" w:space="0" w:color="000000"/>
              <w:left w:val="single" w:sz="6" w:space="0" w:color="000000"/>
              <w:bottom w:val="single" w:sz="6" w:space="0" w:color="000000"/>
              <w:right w:val="single" w:sz="6" w:space="0" w:color="000000"/>
            </w:tcBorders>
          </w:tcPr>
          <w:p w14:paraId="7060A9A0" w14:textId="77777777" w:rsidR="00E62CEF" w:rsidRPr="007F2770" w:rsidRDefault="00E62CEF" w:rsidP="00715A82">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7585C1B" w14:textId="77777777" w:rsidR="00E62CEF" w:rsidRPr="007F2770" w:rsidRDefault="00E62CEF" w:rsidP="00715A82">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23D250C0" w14:textId="77777777" w:rsidR="00E62CEF" w:rsidRPr="007F2770" w:rsidRDefault="002B41FE" w:rsidP="00715A82">
            <w:pPr>
              <w:pStyle w:val="TAC"/>
              <w:rPr>
                <w:lang w:eastAsia="en-US"/>
              </w:rPr>
            </w:pPr>
            <w:r w:rsidRPr="007F2770">
              <w:t>7</w:t>
            </w:r>
            <w:r w:rsidR="00E62CEF" w:rsidRPr="007F2770">
              <w:rPr>
                <w:lang w:eastAsia="en-US"/>
              </w:rPr>
              <w:t>-65538</w:t>
            </w:r>
          </w:p>
        </w:tc>
      </w:tr>
      <w:tr w:rsidR="0032046E" w:rsidRPr="007F2770" w14:paraId="129F2D07" w14:textId="77777777" w:rsidTr="00632C8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9CB3F86" w14:textId="77777777" w:rsidR="0032046E" w:rsidRPr="007F2770" w:rsidRDefault="0028074B" w:rsidP="00632C89">
            <w:pPr>
              <w:pStyle w:val="TAL"/>
            </w:pPr>
            <w:r w:rsidRPr="007F2770">
              <w:t>79</w:t>
            </w:r>
          </w:p>
        </w:tc>
        <w:tc>
          <w:tcPr>
            <w:tcW w:w="2837" w:type="dxa"/>
            <w:tcBorders>
              <w:top w:val="single" w:sz="6" w:space="0" w:color="000000"/>
              <w:left w:val="single" w:sz="6" w:space="0" w:color="000000"/>
              <w:bottom w:val="single" w:sz="6" w:space="0" w:color="000000"/>
              <w:right w:val="single" w:sz="6" w:space="0" w:color="000000"/>
            </w:tcBorders>
          </w:tcPr>
          <w:p w14:paraId="4550C169" w14:textId="77777777" w:rsidR="0032046E" w:rsidRPr="007F2770" w:rsidRDefault="0032046E" w:rsidP="00632C89">
            <w:pPr>
              <w:pStyle w:val="TAL"/>
            </w:pPr>
            <w:r w:rsidRPr="007F2770">
              <w:t>Requested QoS flow descriptions</w:t>
            </w:r>
          </w:p>
        </w:tc>
        <w:tc>
          <w:tcPr>
            <w:tcW w:w="3120" w:type="dxa"/>
            <w:tcBorders>
              <w:top w:val="single" w:sz="6" w:space="0" w:color="000000"/>
              <w:left w:val="single" w:sz="6" w:space="0" w:color="000000"/>
              <w:bottom w:val="single" w:sz="6" w:space="0" w:color="000000"/>
              <w:right w:val="single" w:sz="6" w:space="0" w:color="000000"/>
            </w:tcBorders>
          </w:tcPr>
          <w:p w14:paraId="4618A8CB" w14:textId="77777777" w:rsidR="0032046E" w:rsidRPr="007F2770" w:rsidRDefault="0032046E" w:rsidP="00632C89">
            <w:pPr>
              <w:pStyle w:val="TAL"/>
            </w:pPr>
            <w:r w:rsidRPr="007F2770">
              <w:t>QoS flow descriptions</w:t>
            </w:r>
          </w:p>
          <w:p w14:paraId="3B1050CF" w14:textId="77777777" w:rsidR="0032046E" w:rsidRPr="007F2770" w:rsidRDefault="0032046E" w:rsidP="00F30388">
            <w:pPr>
              <w:pStyle w:val="TAL"/>
            </w:pPr>
            <w:r w:rsidRPr="007F2770">
              <w:t>9.11.4.</w:t>
            </w:r>
            <w:r w:rsidR="005103CB" w:rsidRPr="007F2770">
              <w:t>12</w:t>
            </w:r>
          </w:p>
        </w:tc>
        <w:tc>
          <w:tcPr>
            <w:tcW w:w="1134" w:type="dxa"/>
            <w:tcBorders>
              <w:top w:val="single" w:sz="6" w:space="0" w:color="000000"/>
              <w:left w:val="single" w:sz="6" w:space="0" w:color="000000"/>
              <w:bottom w:val="single" w:sz="6" w:space="0" w:color="000000"/>
              <w:right w:val="single" w:sz="6" w:space="0" w:color="000000"/>
            </w:tcBorders>
          </w:tcPr>
          <w:p w14:paraId="7BF8DF9A" w14:textId="77777777" w:rsidR="0032046E" w:rsidRPr="007F2770" w:rsidRDefault="0032046E" w:rsidP="00632C89">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5A6FEF3" w14:textId="77777777" w:rsidR="0032046E" w:rsidRPr="007F2770" w:rsidRDefault="0032046E" w:rsidP="00632C89">
            <w:pPr>
              <w:pStyle w:val="TAC"/>
              <w:rPr>
                <w:lang w:eastAsia="en-US"/>
              </w:rPr>
            </w:pPr>
            <w:r w:rsidRPr="007F2770">
              <w:t>TLV-E</w:t>
            </w:r>
          </w:p>
        </w:tc>
        <w:tc>
          <w:tcPr>
            <w:tcW w:w="850" w:type="dxa"/>
            <w:tcBorders>
              <w:top w:val="single" w:sz="6" w:space="0" w:color="000000"/>
              <w:left w:val="single" w:sz="6" w:space="0" w:color="000000"/>
              <w:bottom w:val="single" w:sz="6" w:space="0" w:color="000000"/>
              <w:right w:val="single" w:sz="6" w:space="0" w:color="000000"/>
            </w:tcBorders>
          </w:tcPr>
          <w:p w14:paraId="428F6840" w14:textId="77777777" w:rsidR="0032046E" w:rsidRPr="007F2770" w:rsidRDefault="004A7ABD" w:rsidP="00632C89">
            <w:pPr>
              <w:pStyle w:val="TAC"/>
              <w:rPr>
                <w:lang w:eastAsia="en-US"/>
              </w:rPr>
            </w:pPr>
            <w:r w:rsidRPr="007F2770">
              <w:t>6</w:t>
            </w:r>
            <w:r w:rsidR="0032046E" w:rsidRPr="007F2770">
              <w:t>-65538</w:t>
            </w:r>
          </w:p>
        </w:tc>
      </w:tr>
      <w:tr w:rsidR="003E642E" w:rsidRPr="007F2770" w14:paraId="4BEB8E83" w14:textId="77777777" w:rsidTr="00632C8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F8F2DD8" w14:textId="77777777" w:rsidR="003E642E" w:rsidRPr="007F2770" w:rsidRDefault="003E642E" w:rsidP="003E642E">
            <w:pPr>
              <w:pStyle w:val="TAL"/>
            </w:pPr>
            <w:r w:rsidRPr="007F2770">
              <w:t>7</w:t>
            </w:r>
            <w:r w:rsidR="00936475" w:rsidRPr="007F2770">
              <w:t>5</w:t>
            </w:r>
          </w:p>
        </w:tc>
        <w:tc>
          <w:tcPr>
            <w:tcW w:w="2837" w:type="dxa"/>
            <w:tcBorders>
              <w:top w:val="single" w:sz="6" w:space="0" w:color="000000"/>
              <w:left w:val="single" w:sz="6" w:space="0" w:color="000000"/>
              <w:bottom w:val="single" w:sz="6" w:space="0" w:color="000000"/>
              <w:right w:val="single" w:sz="6" w:space="0" w:color="000000"/>
            </w:tcBorders>
          </w:tcPr>
          <w:p w14:paraId="32DEC289" w14:textId="77777777" w:rsidR="003E642E" w:rsidRPr="007F2770" w:rsidRDefault="003E642E" w:rsidP="003E642E">
            <w:pPr>
              <w:pStyle w:val="TAL"/>
            </w:pPr>
            <w:r w:rsidRPr="007F2770">
              <w:t>Mapped EPS bearer contexts</w:t>
            </w:r>
          </w:p>
        </w:tc>
        <w:tc>
          <w:tcPr>
            <w:tcW w:w="3120" w:type="dxa"/>
            <w:tcBorders>
              <w:top w:val="single" w:sz="6" w:space="0" w:color="000000"/>
              <w:left w:val="single" w:sz="6" w:space="0" w:color="000000"/>
              <w:bottom w:val="single" w:sz="6" w:space="0" w:color="000000"/>
              <w:right w:val="single" w:sz="6" w:space="0" w:color="000000"/>
            </w:tcBorders>
          </w:tcPr>
          <w:p w14:paraId="26D9E068" w14:textId="77777777" w:rsidR="003E642E" w:rsidRPr="007F2770" w:rsidRDefault="003E642E" w:rsidP="003E642E">
            <w:pPr>
              <w:pStyle w:val="TAL"/>
            </w:pPr>
            <w:r w:rsidRPr="007F2770">
              <w:t>Mapped EPS bearer contexts</w:t>
            </w:r>
          </w:p>
          <w:p w14:paraId="0F82B912" w14:textId="77777777" w:rsidR="003E642E" w:rsidRPr="007F2770" w:rsidRDefault="003E642E" w:rsidP="003E642E">
            <w:pPr>
              <w:pStyle w:val="TAL"/>
            </w:pPr>
            <w:r w:rsidRPr="007F2770">
              <w:rPr>
                <w:rFonts w:hint="eastAsia"/>
              </w:rPr>
              <w:t>9.11.4.</w:t>
            </w:r>
            <w:r w:rsidRPr="007F2770">
              <w:t>8</w:t>
            </w:r>
          </w:p>
        </w:tc>
        <w:tc>
          <w:tcPr>
            <w:tcW w:w="1134" w:type="dxa"/>
            <w:tcBorders>
              <w:top w:val="single" w:sz="6" w:space="0" w:color="000000"/>
              <w:left w:val="single" w:sz="6" w:space="0" w:color="000000"/>
              <w:bottom w:val="single" w:sz="6" w:space="0" w:color="000000"/>
              <w:right w:val="single" w:sz="6" w:space="0" w:color="000000"/>
            </w:tcBorders>
          </w:tcPr>
          <w:p w14:paraId="25029F5D" w14:textId="77777777" w:rsidR="003E642E" w:rsidRPr="007F2770" w:rsidRDefault="003E642E" w:rsidP="003E642E">
            <w:pPr>
              <w:pStyle w:val="TAC"/>
            </w:pPr>
            <w:r w:rsidRPr="007F2770">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70A8729F" w14:textId="77777777" w:rsidR="003E642E" w:rsidRPr="007F2770" w:rsidRDefault="003E642E" w:rsidP="003E642E">
            <w:pPr>
              <w:pStyle w:val="TAC"/>
            </w:pPr>
            <w:r w:rsidRPr="007F2770">
              <w:t>TLV-E</w:t>
            </w:r>
          </w:p>
        </w:tc>
        <w:tc>
          <w:tcPr>
            <w:tcW w:w="850" w:type="dxa"/>
            <w:tcBorders>
              <w:top w:val="single" w:sz="6" w:space="0" w:color="000000"/>
              <w:left w:val="single" w:sz="6" w:space="0" w:color="000000"/>
              <w:bottom w:val="single" w:sz="6" w:space="0" w:color="000000"/>
              <w:right w:val="single" w:sz="6" w:space="0" w:color="000000"/>
            </w:tcBorders>
          </w:tcPr>
          <w:p w14:paraId="094234AD" w14:textId="77777777" w:rsidR="003E642E" w:rsidRPr="007F2770" w:rsidRDefault="003E642E" w:rsidP="003E642E">
            <w:pPr>
              <w:pStyle w:val="TAC"/>
            </w:pPr>
            <w:r w:rsidRPr="007F2770">
              <w:t>7-65538</w:t>
            </w:r>
          </w:p>
        </w:tc>
      </w:tr>
      <w:tr w:rsidR="00E62CEF" w:rsidRPr="007F2770" w14:paraId="64041920"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6C7243D" w14:textId="77777777" w:rsidR="00E62CEF" w:rsidRPr="007F2770" w:rsidRDefault="00E62CEF" w:rsidP="000D0840">
            <w:pPr>
              <w:pStyle w:val="TAL"/>
            </w:pPr>
            <w:r w:rsidRPr="007F2770">
              <w:t>7B</w:t>
            </w:r>
          </w:p>
        </w:tc>
        <w:tc>
          <w:tcPr>
            <w:tcW w:w="2837" w:type="dxa"/>
            <w:tcBorders>
              <w:top w:val="single" w:sz="6" w:space="0" w:color="000000"/>
              <w:left w:val="single" w:sz="6" w:space="0" w:color="000000"/>
              <w:bottom w:val="single" w:sz="6" w:space="0" w:color="000000"/>
              <w:right w:val="single" w:sz="6" w:space="0" w:color="000000"/>
            </w:tcBorders>
          </w:tcPr>
          <w:p w14:paraId="40C5FA2C" w14:textId="77777777" w:rsidR="00E62CEF" w:rsidRPr="007F2770" w:rsidRDefault="00E62CEF" w:rsidP="000D0840">
            <w:pPr>
              <w:pStyle w:val="TAL"/>
            </w:pPr>
            <w:r w:rsidRPr="007F277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061B44CD" w14:textId="77777777" w:rsidR="00E62CEF" w:rsidRPr="007F2770" w:rsidRDefault="00E62CEF" w:rsidP="000D0840">
            <w:pPr>
              <w:pStyle w:val="TAL"/>
            </w:pPr>
            <w:r w:rsidRPr="007F2770">
              <w:t>Extended protocol configuration options</w:t>
            </w:r>
          </w:p>
          <w:p w14:paraId="5F2B25A4" w14:textId="77777777" w:rsidR="00E62CEF" w:rsidRPr="007F2770" w:rsidRDefault="001E518F" w:rsidP="00F30388">
            <w:pPr>
              <w:pStyle w:val="TAL"/>
            </w:pPr>
            <w:r w:rsidRPr="007F2770">
              <w:t>9.11</w:t>
            </w:r>
            <w:r w:rsidR="00E62CEF" w:rsidRPr="007F2770">
              <w:t>.4.</w:t>
            </w:r>
            <w:r w:rsidR="00545CA8" w:rsidRPr="007F2770">
              <w:t>6</w:t>
            </w:r>
          </w:p>
        </w:tc>
        <w:tc>
          <w:tcPr>
            <w:tcW w:w="1134" w:type="dxa"/>
            <w:tcBorders>
              <w:top w:val="single" w:sz="6" w:space="0" w:color="000000"/>
              <w:left w:val="single" w:sz="6" w:space="0" w:color="000000"/>
              <w:bottom w:val="single" w:sz="6" w:space="0" w:color="000000"/>
              <w:right w:val="single" w:sz="6" w:space="0" w:color="000000"/>
            </w:tcBorders>
          </w:tcPr>
          <w:p w14:paraId="154FF520" w14:textId="77777777" w:rsidR="00E62CEF" w:rsidRPr="007F2770" w:rsidRDefault="00E62CEF" w:rsidP="00715A82">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77B795C" w14:textId="77777777" w:rsidR="00E62CEF" w:rsidRPr="007F2770" w:rsidRDefault="00E62CEF" w:rsidP="00715A82">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16EB82C2" w14:textId="77777777" w:rsidR="00E62CEF" w:rsidRPr="007F2770" w:rsidRDefault="00E62CEF" w:rsidP="00715A82">
            <w:pPr>
              <w:pStyle w:val="TAC"/>
              <w:rPr>
                <w:lang w:eastAsia="en-US"/>
              </w:rPr>
            </w:pPr>
            <w:r w:rsidRPr="007F2770">
              <w:rPr>
                <w:lang w:eastAsia="en-US"/>
              </w:rPr>
              <w:t>4-65538</w:t>
            </w:r>
          </w:p>
        </w:tc>
      </w:tr>
      <w:tr w:rsidR="00010B12" w:rsidRPr="007F2770" w14:paraId="12D30CBB"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C44D9DD" w14:textId="77777777" w:rsidR="00010B12" w:rsidRPr="007F2770" w:rsidRDefault="00CA7832" w:rsidP="00010B12">
            <w:pPr>
              <w:pStyle w:val="TAL"/>
            </w:pPr>
            <w:r w:rsidRPr="007F2770">
              <w:rPr>
                <w:lang w:eastAsia="ko-KR"/>
              </w:rPr>
              <w:t>7</w:t>
            </w:r>
            <w:r w:rsidR="00D855A0" w:rsidRPr="007F2770">
              <w:rPr>
                <w:lang w:eastAsia="ko-KR"/>
              </w:rPr>
              <w:t>4</w:t>
            </w:r>
          </w:p>
        </w:tc>
        <w:tc>
          <w:tcPr>
            <w:tcW w:w="2837" w:type="dxa"/>
            <w:tcBorders>
              <w:top w:val="single" w:sz="6" w:space="0" w:color="000000"/>
              <w:left w:val="single" w:sz="6" w:space="0" w:color="000000"/>
              <w:bottom w:val="single" w:sz="6" w:space="0" w:color="000000"/>
              <w:right w:val="single" w:sz="6" w:space="0" w:color="000000"/>
            </w:tcBorders>
          </w:tcPr>
          <w:p w14:paraId="4866A2B7" w14:textId="77777777" w:rsidR="00010B12" w:rsidRPr="007F2770" w:rsidRDefault="00010B12" w:rsidP="00010B12">
            <w:pPr>
              <w:pStyle w:val="TAL"/>
            </w:pPr>
            <w:r w:rsidRPr="007F2770">
              <w:rPr>
                <w:rFonts w:hint="eastAsia"/>
                <w:lang w:eastAsia="ko-KR"/>
              </w:rPr>
              <w:t>P</w:t>
            </w:r>
            <w:r w:rsidRPr="007F2770">
              <w:rPr>
                <w:lang w:eastAsia="ko-KR"/>
              </w:rPr>
              <w:t>ort management information container</w:t>
            </w:r>
          </w:p>
        </w:tc>
        <w:tc>
          <w:tcPr>
            <w:tcW w:w="3120" w:type="dxa"/>
            <w:tcBorders>
              <w:top w:val="single" w:sz="6" w:space="0" w:color="000000"/>
              <w:left w:val="single" w:sz="6" w:space="0" w:color="000000"/>
              <w:bottom w:val="single" w:sz="6" w:space="0" w:color="000000"/>
              <w:right w:val="single" w:sz="6" w:space="0" w:color="000000"/>
            </w:tcBorders>
          </w:tcPr>
          <w:p w14:paraId="247D1F7F" w14:textId="77777777" w:rsidR="00010B12" w:rsidRPr="007F2770" w:rsidRDefault="00010B12" w:rsidP="00010B12">
            <w:pPr>
              <w:pStyle w:val="TAL"/>
              <w:rPr>
                <w:lang w:val="fr-FR" w:eastAsia="ko-KR"/>
              </w:rPr>
            </w:pPr>
            <w:r w:rsidRPr="007F2770">
              <w:rPr>
                <w:rFonts w:hint="eastAsia"/>
                <w:lang w:val="fr-FR" w:eastAsia="ko-KR"/>
              </w:rPr>
              <w:t>P</w:t>
            </w:r>
            <w:r w:rsidRPr="007F2770">
              <w:rPr>
                <w:lang w:val="fr-FR" w:eastAsia="ko-KR"/>
              </w:rPr>
              <w:t>ort management information container</w:t>
            </w:r>
          </w:p>
          <w:p w14:paraId="6F2E1CE2" w14:textId="77777777" w:rsidR="00010B12" w:rsidRPr="007F2770" w:rsidRDefault="00010B12" w:rsidP="00010B12">
            <w:pPr>
              <w:pStyle w:val="TAL"/>
              <w:rPr>
                <w:lang w:val="fr-FR"/>
              </w:rPr>
            </w:pPr>
            <w:r w:rsidRPr="007F2770">
              <w:rPr>
                <w:rFonts w:hint="eastAsia"/>
                <w:lang w:val="fr-FR" w:eastAsia="ko-KR"/>
              </w:rPr>
              <w:t>9.11.4.27</w:t>
            </w:r>
          </w:p>
        </w:tc>
        <w:tc>
          <w:tcPr>
            <w:tcW w:w="1134" w:type="dxa"/>
            <w:tcBorders>
              <w:top w:val="single" w:sz="6" w:space="0" w:color="000000"/>
              <w:left w:val="single" w:sz="6" w:space="0" w:color="000000"/>
              <w:bottom w:val="single" w:sz="6" w:space="0" w:color="000000"/>
              <w:right w:val="single" w:sz="6" w:space="0" w:color="000000"/>
            </w:tcBorders>
          </w:tcPr>
          <w:p w14:paraId="5716EA75" w14:textId="77777777" w:rsidR="00010B12" w:rsidRPr="007F2770" w:rsidRDefault="00010B12" w:rsidP="00010B12">
            <w:pPr>
              <w:pStyle w:val="TAC"/>
              <w:rPr>
                <w:lang w:eastAsia="en-US"/>
              </w:rPr>
            </w:pPr>
            <w:r w:rsidRPr="007F2770">
              <w:rPr>
                <w:rFonts w:hint="eastAsia"/>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252D7B20" w14:textId="77777777" w:rsidR="00010B12" w:rsidRPr="007F2770" w:rsidRDefault="00010B12" w:rsidP="00010B12">
            <w:pPr>
              <w:pStyle w:val="TAC"/>
              <w:rPr>
                <w:lang w:eastAsia="en-US"/>
              </w:rPr>
            </w:pPr>
            <w:r w:rsidRPr="007F2770">
              <w:rPr>
                <w:rFonts w:hint="eastAsia"/>
                <w:lang w:eastAsia="ko-KR"/>
              </w:rPr>
              <w:t>T</w:t>
            </w:r>
            <w:r w:rsidRPr="007F2770">
              <w:rPr>
                <w:lang w:eastAsia="ko-KR"/>
              </w:rPr>
              <w:t>LV-E</w:t>
            </w:r>
          </w:p>
        </w:tc>
        <w:tc>
          <w:tcPr>
            <w:tcW w:w="850" w:type="dxa"/>
            <w:tcBorders>
              <w:top w:val="single" w:sz="6" w:space="0" w:color="000000"/>
              <w:left w:val="single" w:sz="6" w:space="0" w:color="000000"/>
              <w:bottom w:val="single" w:sz="6" w:space="0" w:color="000000"/>
              <w:right w:val="single" w:sz="6" w:space="0" w:color="000000"/>
            </w:tcBorders>
          </w:tcPr>
          <w:p w14:paraId="5CD92E53" w14:textId="77777777" w:rsidR="00010B12" w:rsidRPr="007F2770" w:rsidRDefault="00E87D34" w:rsidP="00010B12">
            <w:pPr>
              <w:pStyle w:val="TAC"/>
              <w:rPr>
                <w:lang w:eastAsia="en-US"/>
              </w:rPr>
            </w:pPr>
            <w:r w:rsidRPr="007F2770">
              <w:rPr>
                <w:lang w:eastAsia="ko-KR"/>
              </w:rPr>
              <w:t>4</w:t>
            </w:r>
            <w:r w:rsidR="00010B12" w:rsidRPr="007F2770">
              <w:rPr>
                <w:lang w:eastAsia="ko-KR"/>
              </w:rPr>
              <w:t>-65538</w:t>
            </w:r>
          </w:p>
        </w:tc>
      </w:tr>
      <w:tr w:rsidR="00063FCF" w:rsidRPr="007F2770" w14:paraId="3BBAACCC"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59C2EF6" w14:textId="77777777" w:rsidR="00063FCF" w:rsidRPr="007F2770" w:rsidDel="00CA7832" w:rsidRDefault="00E331F3" w:rsidP="00E331F3">
            <w:pPr>
              <w:pStyle w:val="TAL"/>
              <w:rPr>
                <w:lang w:eastAsia="ko-KR"/>
              </w:rPr>
            </w:pPr>
            <w:r w:rsidRPr="007F2770">
              <w:rPr>
                <w:noProof/>
                <w:lang w:eastAsia="zh-CN"/>
              </w:rPr>
              <w:t>66</w:t>
            </w:r>
          </w:p>
        </w:tc>
        <w:tc>
          <w:tcPr>
            <w:tcW w:w="2837" w:type="dxa"/>
            <w:tcBorders>
              <w:top w:val="single" w:sz="6" w:space="0" w:color="000000"/>
              <w:left w:val="single" w:sz="6" w:space="0" w:color="000000"/>
              <w:bottom w:val="single" w:sz="6" w:space="0" w:color="000000"/>
              <w:right w:val="single" w:sz="6" w:space="0" w:color="000000"/>
            </w:tcBorders>
          </w:tcPr>
          <w:p w14:paraId="13C262B8" w14:textId="77777777" w:rsidR="00063FCF" w:rsidRPr="007F2770" w:rsidRDefault="00AC410A" w:rsidP="00063FCF">
            <w:pPr>
              <w:pStyle w:val="TAL"/>
              <w:rPr>
                <w:lang w:eastAsia="ko-KR"/>
              </w:rPr>
            </w:pPr>
            <w:r w:rsidRPr="007F2770">
              <w:rPr>
                <w:lang w:eastAsia="zh-CN"/>
              </w:rPr>
              <w:t>IP h</w:t>
            </w:r>
            <w:r w:rsidR="00063FCF" w:rsidRPr="007F2770">
              <w:rPr>
                <w:lang w:eastAsia="zh-CN"/>
              </w:rPr>
              <w:t>eader compression configuration</w:t>
            </w:r>
          </w:p>
        </w:tc>
        <w:tc>
          <w:tcPr>
            <w:tcW w:w="3120" w:type="dxa"/>
            <w:tcBorders>
              <w:top w:val="single" w:sz="6" w:space="0" w:color="000000"/>
              <w:left w:val="single" w:sz="6" w:space="0" w:color="000000"/>
              <w:bottom w:val="single" w:sz="6" w:space="0" w:color="000000"/>
              <w:right w:val="single" w:sz="6" w:space="0" w:color="000000"/>
            </w:tcBorders>
          </w:tcPr>
          <w:p w14:paraId="2351EE09" w14:textId="77777777" w:rsidR="00063FCF" w:rsidRPr="007F2770" w:rsidRDefault="00063FCF" w:rsidP="00063FCF">
            <w:pPr>
              <w:pStyle w:val="TAL"/>
              <w:rPr>
                <w:noProof/>
                <w:lang w:eastAsia="zh-CN"/>
              </w:rPr>
            </w:pPr>
            <w:r w:rsidRPr="007F2770">
              <w:rPr>
                <w:lang w:eastAsia="zh-CN"/>
              </w:rPr>
              <w:t>Header compression configuration</w:t>
            </w:r>
          </w:p>
          <w:p w14:paraId="192583CC" w14:textId="77777777" w:rsidR="00063FCF" w:rsidRPr="007F2770" w:rsidRDefault="00063FCF" w:rsidP="00063FCF">
            <w:pPr>
              <w:pStyle w:val="TAL"/>
              <w:rPr>
                <w:lang w:val="fr-FR" w:eastAsia="ko-KR"/>
              </w:rPr>
            </w:pPr>
            <w:r w:rsidRPr="007F2770">
              <w:rPr>
                <w:noProof/>
                <w:lang w:eastAsia="zh-CN"/>
              </w:rPr>
              <w:t>9.11.4.24</w:t>
            </w:r>
          </w:p>
        </w:tc>
        <w:tc>
          <w:tcPr>
            <w:tcW w:w="1134" w:type="dxa"/>
            <w:tcBorders>
              <w:top w:val="single" w:sz="6" w:space="0" w:color="000000"/>
              <w:left w:val="single" w:sz="6" w:space="0" w:color="000000"/>
              <w:bottom w:val="single" w:sz="6" w:space="0" w:color="000000"/>
              <w:right w:val="single" w:sz="6" w:space="0" w:color="000000"/>
            </w:tcBorders>
          </w:tcPr>
          <w:p w14:paraId="4F3DE93F" w14:textId="77777777" w:rsidR="00063FCF" w:rsidRPr="007F2770" w:rsidRDefault="00063FCF" w:rsidP="00063FCF">
            <w:pPr>
              <w:pStyle w:val="TAC"/>
              <w:rPr>
                <w:lang w:eastAsia="ko-KR"/>
              </w:rPr>
            </w:pPr>
            <w:r w:rsidRPr="007F2770">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152A0250" w14:textId="77777777" w:rsidR="00063FCF" w:rsidRPr="007F2770" w:rsidRDefault="00063FCF" w:rsidP="00063FCF">
            <w:pPr>
              <w:pStyle w:val="TAC"/>
              <w:rPr>
                <w:lang w:eastAsia="ko-KR"/>
              </w:rPr>
            </w:pPr>
            <w:r w:rsidRPr="007F2770">
              <w:rPr>
                <w:lang w:eastAsia="zh-CN"/>
              </w:rPr>
              <w:t>TLV</w:t>
            </w:r>
          </w:p>
        </w:tc>
        <w:tc>
          <w:tcPr>
            <w:tcW w:w="850" w:type="dxa"/>
            <w:tcBorders>
              <w:top w:val="single" w:sz="6" w:space="0" w:color="000000"/>
              <w:left w:val="single" w:sz="6" w:space="0" w:color="000000"/>
              <w:bottom w:val="single" w:sz="6" w:space="0" w:color="000000"/>
              <w:right w:val="single" w:sz="6" w:space="0" w:color="000000"/>
            </w:tcBorders>
          </w:tcPr>
          <w:p w14:paraId="07A7642C" w14:textId="77777777" w:rsidR="00063FCF" w:rsidRPr="007F2770" w:rsidRDefault="00063FCF" w:rsidP="00063FCF">
            <w:pPr>
              <w:pStyle w:val="TAC"/>
              <w:rPr>
                <w:lang w:eastAsia="ko-KR"/>
              </w:rPr>
            </w:pPr>
            <w:r w:rsidRPr="007F2770">
              <w:rPr>
                <w:lang w:eastAsia="zh-CN"/>
              </w:rPr>
              <w:t>5-257</w:t>
            </w:r>
          </w:p>
        </w:tc>
      </w:tr>
      <w:tr w:rsidR="00AC410A" w:rsidRPr="007F2770" w14:paraId="2CD41463"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383EC86" w14:textId="77777777" w:rsidR="00AC410A" w:rsidRPr="007F2770" w:rsidRDefault="005F13BE" w:rsidP="007925DC">
            <w:pPr>
              <w:pStyle w:val="TAL"/>
              <w:rPr>
                <w:noProof/>
                <w:lang w:eastAsia="zh-CN"/>
              </w:rPr>
            </w:pPr>
            <w:r w:rsidRPr="007F2770">
              <w:t>1F</w:t>
            </w:r>
          </w:p>
        </w:tc>
        <w:tc>
          <w:tcPr>
            <w:tcW w:w="2837" w:type="dxa"/>
            <w:tcBorders>
              <w:top w:val="single" w:sz="6" w:space="0" w:color="000000"/>
              <w:left w:val="single" w:sz="6" w:space="0" w:color="000000"/>
              <w:bottom w:val="single" w:sz="6" w:space="0" w:color="000000"/>
              <w:right w:val="single" w:sz="6" w:space="0" w:color="000000"/>
            </w:tcBorders>
          </w:tcPr>
          <w:p w14:paraId="77157F0F" w14:textId="77777777" w:rsidR="00AC410A" w:rsidRPr="007F2770" w:rsidRDefault="00AC410A" w:rsidP="00AC410A">
            <w:pPr>
              <w:pStyle w:val="TAL"/>
              <w:rPr>
                <w:lang w:eastAsia="zh-CN"/>
              </w:rPr>
            </w:pPr>
            <w:r w:rsidRPr="007F2770">
              <w:rPr>
                <w:lang w:eastAsia="zh-CN"/>
              </w:rPr>
              <w:t>Ethernet header compression configuration</w:t>
            </w:r>
          </w:p>
        </w:tc>
        <w:tc>
          <w:tcPr>
            <w:tcW w:w="3120" w:type="dxa"/>
            <w:tcBorders>
              <w:top w:val="single" w:sz="6" w:space="0" w:color="000000"/>
              <w:left w:val="single" w:sz="6" w:space="0" w:color="000000"/>
              <w:bottom w:val="single" w:sz="6" w:space="0" w:color="000000"/>
              <w:right w:val="single" w:sz="6" w:space="0" w:color="000000"/>
            </w:tcBorders>
          </w:tcPr>
          <w:p w14:paraId="0EB84D00" w14:textId="77777777" w:rsidR="00AC410A" w:rsidRPr="007F2770" w:rsidRDefault="00AC410A" w:rsidP="00AC410A">
            <w:pPr>
              <w:pStyle w:val="TAL"/>
              <w:rPr>
                <w:lang w:eastAsia="zh-CN"/>
              </w:rPr>
            </w:pPr>
            <w:r w:rsidRPr="007F2770">
              <w:rPr>
                <w:lang w:eastAsia="zh-CN"/>
              </w:rPr>
              <w:t>Ethernet header compression configuration</w:t>
            </w:r>
          </w:p>
          <w:p w14:paraId="4F6EB7DD" w14:textId="77777777" w:rsidR="00AC410A" w:rsidRPr="007F2770" w:rsidRDefault="00AC410A" w:rsidP="00AC410A">
            <w:pPr>
              <w:pStyle w:val="TAL"/>
              <w:rPr>
                <w:lang w:eastAsia="zh-CN"/>
              </w:rPr>
            </w:pPr>
            <w:r w:rsidRPr="007F2770">
              <w:rPr>
                <w:lang w:eastAsia="zh-CN"/>
              </w:rPr>
              <w:t>9.11.4.28</w:t>
            </w:r>
          </w:p>
        </w:tc>
        <w:tc>
          <w:tcPr>
            <w:tcW w:w="1134" w:type="dxa"/>
            <w:tcBorders>
              <w:top w:val="single" w:sz="6" w:space="0" w:color="000000"/>
              <w:left w:val="single" w:sz="6" w:space="0" w:color="000000"/>
              <w:bottom w:val="single" w:sz="6" w:space="0" w:color="000000"/>
              <w:right w:val="single" w:sz="6" w:space="0" w:color="000000"/>
            </w:tcBorders>
          </w:tcPr>
          <w:p w14:paraId="65908255" w14:textId="77777777" w:rsidR="00AC410A" w:rsidRPr="007F2770" w:rsidRDefault="00AC410A" w:rsidP="00AC410A">
            <w:pPr>
              <w:pStyle w:val="TAC"/>
              <w:rPr>
                <w:lang w:eastAsia="zh-CN"/>
              </w:rPr>
            </w:pPr>
            <w:r w:rsidRPr="007F2770">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73E4EA0A" w14:textId="77777777" w:rsidR="00AC410A" w:rsidRPr="007F2770" w:rsidRDefault="00AC410A" w:rsidP="00AC410A">
            <w:pPr>
              <w:pStyle w:val="TAC"/>
              <w:rPr>
                <w:lang w:eastAsia="zh-CN"/>
              </w:rPr>
            </w:pPr>
            <w:r w:rsidRPr="007F2770">
              <w:rPr>
                <w:lang w:eastAsia="zh-CN"/>
              </w:rPr>
              <w:t>TLV</w:t>
            </w:r>
          </w:p>
        </w:tc>
        <w:tc>
          <w:tcPr>
            <w:tcW w:w="850" w:type="dxa"/>
            <w:tcBorders>
              <w:top w:val="single" w:sz="6" w:space="0" w:color="000000"/>
              <w:left w:val="single" w:sz="6" w:space="0" w:color="000000"/>
              <w:bottom w:val="single" w:sz="6" w:space="0" w:color="000000"/>
              <w:right w:val="single" w:sz="6" w:space="0" w:color="000000"/>
            </w:tcBorders>
          </w:tcPr>
          <w:p w14:paraId="2FF388CE" w14:textId="77777777" w:rsidR="00AC410A" w:rsidRPr="007F2770" w:rsidRDefault="00AC410A" w:rsidP="00AC410A">
            <w:pPr>
              <w:pStyle w:val="TAC"/>
              <w:rPr>
                <w:lang w:eastAsia="zh-CN"/>
              </w:rPr>
            </w:pPr>
            <w:r w:rsidRPr="007F2770">
              <w:rPr>
                <w:lang w:eastAsia="zh-CN"/>
              </w:rPr>
              <w:t>3</w:t>
            </w:r>
          </w:p>
        </w:tc>
      </w:tr>
      <w:tr w:rsidR="008C41A4" w:rsidRPr="007F2770" w14:paraId="5BFE6DDB"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0CAF843" w14:textId="7C2B6ECA" w:rsidR="008C41A4" w:rsidRPr="007F2770" w:rsidRDefault="009F773A" w:rsidP="008C41A4">
            <w:pPr>
              <w:pStyle w:val="TAL"/>
            </w:pPr>
            <w:r w:rsidRPr="007F2770">
              <w:t>70</w:t>
            </w:r>
          </w:p>
        </w:tc>
        <w:tc>
          <w:tcPr>
            <w:tcW w:w="2837" w:type="dxa"/>
            <w:tcBorders>
              <w:top w:val="single" w:sz="6" w:space="0" w:color="000000"/>
              <w:left w:val="single" w:sz="6" w:space="0" w:color="000000"/>
              <w:bottom w:val="single" w:sz="6" w:space="0" w:color="000000"/>
              <w:right w:val="single" w:sz="6" w:space="0" w:color="000000"/>
            </w:tcBorders>
          </w:tcPr>
          <w:p w14:paraId="25A2E960" w14:textId="464ECF60" w:rsidR="008C41A4" w:rsidRPr="007F2770" w:rsidRDefault="008C41A4" w:rsidP="008C41A4">
            <w:pPr>
              <w:pStyle w:val="TAL"/>
              <w:rPr>
                <w:lang w:eastAsia="zh-CN"/>
              </w:rPr>
            </w:pPr>
            <w:r w:rsidRPr="007F2770">
              <w:rPr>
                <w:lang w:eastAsia="zh-CN"/>
              </w:rPr>
              <w:t>Requested MBS container</w:t>
            </w:r>
          </w:p>
        </w:tc>
        <w:tc>
          <w:tcPr>
            <w:tcW w:w="3120" w:type="dxa"/>
            <w:tcBorders>
              <w:top w:val="single" w:sz="6" w:space="0" w:color="000000"/>
              <w:left w:val="single" w:sz="6" w:space="0" w:color="000000"/>
              <w:bottom w:val="single" w:sz="6" w:space="0" w:color="000000"/>
              <w:right w:val="single" w:sz="6" w:space="0" w:color="000000"/>
            </w:tcBorders>
          </w:tcPr>
          <w:p w14:paraId="61318163" w14:textId="77777777" w:rsidR="008C41A4" w:rsidRPr="007F2770" w:rsidRDefault="008C41A4" w:rsidP="008C41A4">
            <w:pPr>
              <w:pStyle w:val="TAL"/>
              <w:rPr>
                <w:lang w:eastAsia="zh-CN"/>
              </w:rPr>
            </w:pPr>
            <w:r w:rsidRPr="007F2770">
              <w:rPr>
                <w:lang w:eastAsia="zh-CN"/>
              </w:rPr>
              <w:t>Requested MBS container</w:t>
            </w:r>
          </w:p>
          <w:p w14:paraId="75DFC2D7" w14:textId="004F366B" w:rsidR="008C41A4" w:rsidRPr="007F2770" w:rsidRDefault="008C41A4" w:rsidP="008C41A4">
            <w:pPr>
              <w:pStyle w:val="TAL"/>
              <w:rPr>
                <w:lang w:eastAsia="zh-CN"/>
              </w:rPr>
            </w:pPr>
            <w:r w:rsidRPr="007F2770">
              <w:rPr>
                <w:lang w:eastAsia="zh-CN"/>
              </w:rPr>
              <w:t>9.11.4.30</w:t>
            </w:r>
          </w:p>
        </w:tc>
        <w:tc>
          <w:tcPr>
            <w:tcW w:w="1134" w:type="dxa"/>
            <w:tcBorders>
              <w:top w:val="single" w:sz="6" w:space="0" w:color="000000"/>
              <w:left w:val="single" w:sz="6" w:space="0" w:color="000000"/>
              <w:bottom w:val="single" w:sz="6" w:space="0" w:color="000000"/>
              <w:right w:val="single" w:sz="6" w:space="0" w:color="000000"/>
            </w:tcBorders>
          </w:tcPr>
          <w:p w14:paraId="2442B070" w14:textId="79E758B2" w:rsidR="008C41A4" w:rsidRPr="007F2770" w:rsidRDefault="008C41A4" w:rsidP="008C41A4">
            <w:pPr>
              <w:pStyle w:val="TAC"/>
              <w:rPr>
                <w:lang w:eastAsia="zh-CN"/>
              </w:rPr>
            </w:pPr>
            <w:r w:rsidRPr="007F2770">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2D7775C1" w14:textId="3B429CDA" w:rsidR="008C41A4" w:rsidRPr="007F2770" w:rsidRDefault="008C41A4" w:rsidP="008C41A4">
            <w:pPr>
              <w:pStyle w:val="TAC"/>
              <w:rPr>
                <w:lang w:eastAsia="zh-CN"/>
              </w:rPr>
            </w:pPr>
            <w:r w:rsidRPr="007F2770">
              <w:rPr>
                <w:lang w:eastAsia="zh-CN"/>
              </w:rPr>
              <w:t>TLV-E</w:t>
            </w:r>
          </w:p>
        </w:tc>
        <w:tc>
          <w:tcPr>
            <w:tcW w:w="850" w:type="dxa"/>
            <w:tcBorders>
              <w:top w:val="single" w:sz="6" w:space="0" w:color="000000"/>
              <w:left w:val="single" w:sz="6" w:space="0" w:color="000000"/>
              <w:bottom w:val="single" w:sz="6" w:space="0" w:color="000000"/>
              <w:right w:val="single" w:sz="6" w:space="0" w:color="000000"/>
            </w:tcBorders>
          </w:tcPr>
          <w:p w14:paraId="5AED4860" w14:textId="06E7358D" w:rsidR="008C41A4" w:rsidRPr="007F2770" w:rsidRDefault="008C41A4" w:rsidP="008C41A4">
            <w:pPr>
              <w:pStyle w:val="TAC"/>
              <w:rPr>
                <w:lang w:eastAsia="zh-CN"/>
              </w:rPr>
            </w:pPr>
            <w:r w:rsidRPr="007F2770">
              <w:rPr>
                <w:lang w:eastAsia="zh-CN"/>
              </w:rPr>
              <w:t>8-65538</w:t>
            </w:r>
          </w:p>
        </w:tc>
      </w:tr>
      <w:tr w:rsidR="002B78B9" w:rsidRPr="007F2770" w14:paraId="01F5FAD7"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80F595A" w14:textId="4FB88929" w:rsidR="002B78B9" w:rsidRPr="007F2770" w:rsidRDefault="002B78B9" w:rsidP="002B78B9">
            <w:pPr>
              <w:pStyle w:val="TAL"/>
            </w:pPr>
            <w:r w:rsidRPr="007F2770">
              <w:rPr>
                <w:lang w:eastAsia="ja-JP"/>
              </w:rPr>
              <w:t>7</w:t>
            </w:r>
            <w:r w:rsidR="00736624" w:rsidRPr="007F2770">
              <w:rPr>
                <w:lang w:eastAsia="ja-JP"/>
              </w:rPr>
              <w:t>2</w:t>
            </w:r>
          </w:p>
        </w:tc>
        <w:tc>
          <w:tcPr>
            <w:tcW w:w="2837" w:type="dxa"/>
            <w:tcBorders>
              <w:top w:val="single" w:sz="6" w:space="0" w:color="000000"/>
              <w:left w:val="single" w:sz="6" w:space="0" w:color="000000"/>
              <w:bottom w:val="single" w:sz="6" w:space="0" w:color="000000"/>
              <w:right w:val="single" w:sz="6" w:space="0" w:color="000000"/>
            </w:tcBorders>
          </w:tcPr>
          <w:p w14:paraId="4FE37C67" w14:textId="12BEA371" w:rsidR="002B78B9" w:rsidRPr="007F2770" w:rsidRDefault="002B78B9" w:rsidP="002B78B9">
            <w:pPr>
              <w:pStyle w:val="TAL"/>
              <w:rPr>
                <w:lang w:eastAsia="zh-CN"/>
              </w:rPr>
            </w:pPr>
            <w:r w:rsidRPr="007F2770">
              <w:rPr>
                <w:lang w:eastAsia="zh-CN"/>
              </w:rPr>
              <w:t>Service-level-AA container</w:t>
            </w:r>
          </w:p>
        </w:tc>
        <w:tc>
          <w:tcPr>
            <w:tcW w:w="3120" w:type="dxa"/>
            <w:tcBorders>
              <w:top w:val="single" w:sz="6" w:space="0" w:color="000000"/>
              <w:left w:val="single" w:sz="6" w:space="0" w:color="000000"/>
              <w:bottom w:val="single" w:sz="6" w:space="0" w:color="000000"/>
              <w:right w:val="single" w:sz="6" w:space="0" w:color="000000"/>
            </w:tcBorders>
          </w:tcPr>
          <w:p w14:paraId="3690E524" w14:textId="77777777" w:rsidR="002B78B9" w:rsidRPr="007F2770" w:rsidRDefault="002B78B9" w:rsidP="002B78B9">
            <w:pPr>
              <w:pStyle w:val="TAL"/>
              <w:rPr>
                <w:lang w:eastAsia="zh-CN"/>
              </w:rPr>
            </w:pPr>
            <w:r w:rsidRPr="007F2770">
              <w:rPr>
                <w:lang w:eastAsia="zh-CN"/>
              </w:rPr>
              <w:t>Service-level-AA container</w:t>
            </w:r>
          </w:p>
          <w:p w14:paraId="652869C9" w14:textId="6FB36DAB" w:rsidR="002B78B9" w:rsidRPr="007F2770" w:rsidRDefault="002B78B9" w:rsidP="002B78B9">
            <w:pPr>
              <w:pStyle w:val="TAL"/>
              <w:rPr>
                <w:lang w:eastAsia="zh-CN"/>
              </w:rPr>
            </w:pPr>
            <w:r w:rsidRPr="007F2770">
              <w:rPr>
                <w:lang w:eastAsia="zh-CN"/>
              </w:rPr>
              <w:t>9.11.2.10</w:t>
            </w:r>
          </w:p>
        </w:tc>
        <w:tc>
          <w:tcPr>
            <w:tcW w:w="1134" w:type="dxa"/>
            <w:tcBorders>
              <w:top w:val="single" w:sz="6" w:space="0" w:color="000000"/>
              <w:left w:val="single" w:sz="6" w:space="0" w:color="000000"/>
              <w:bottom w:val="single" w:sz="6" w:space="0" w:color="000000"/>
              <w:right w:val="single" w:sz="6" w:space="0" w:color="000000"/>
            </w:tcBorders>
          </w:tcPr>
          <w:p w14:paraId="5A6F3336" w14:textId="51831FEC" w:rsidR="002B78B9" w:rsidRPr="007F2770" w:rsidRDefault="002B78B9" w:rsidP="002B78B9">
            <w:pPr>
              <w:pStyle w:val="TAC"/>
              <w:rPr>
                <w:lang w:eastAsia="zh-CN"/>
              </w:rPr>
            </w:pPr>
            <w:r w:rsidRPr="007F2770">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770C8DBC" w14:textId="2E6C82AB" w:rsidR="002B78B9" w:rsidRPr="007F2770" w:rsidRDefault="002B78B9" w:rsidP="002B78B9">
            <w:pPr>
              <w:pStyle w:val="TAC"/>
              <w:rPr>
                <w:lang w:eastAsia="zh-CN"/>
              </w:rPr>
            </w:pPr>
            <w:r w:rsidRPr="007F2770">
              <w:rPr>
                <w:lang w:eastAsia="zh-CN"/>
              </w:rPr>
              <w:t>TLV-E</w:t>
            </w:r>
          </w:p>
        </w:tc>
        <w:tc>
          <w:tcPr>
            <w:tcW w:w="850" w:type="dxa"/>
            <w:tcBorders>
              <w:top w:val="single" w:sz="6" w:space="0" w:color="000000"/>
              <w:left w:val="single" w:sz="6" w:space="0" w:color="000000"/>
              <w:bottom w:val="single" w:sz="6" w:space="0" w:color="000000"/>
              <w:right w:val="single" w:sz="6" w:space="0" w:color="000000"/>
            </w:tcBorders>
          </w:tcPr>
          <w:p w14:paraId="37A64D73" w14:textId="61A166D8" w:rsidR="002B78B9" w:rsidRPr="007F2770" w:rsidRDefault="00EB2B19" w:rsidP="002B78B9">
            <w:pPr>
              <w:pStyle w:val="TAC"/>
              <w:rPr>
                <w:lang w:eastAsia="zh-CN"/>
              </w:rPr>
            </w:pPr>
            <w:r>
              <w:rPr>
                <w:lang w:eastAsia="zh-CN"/>
              </w:rPr>
              <w:t>4</w:t>
            </w:r>
            <w:r w:rsidRPr="00110A50">
              <w:rPr>
                <w:lang w:eastAsia="zh-CN"/>
              </w:rPr>
              <w:t>-</w:t>
            </w:r>
            <w:r w:rsidRPr="00E27403">
              <w:t>65538</w:t>
            </w:r>
          </w:p>
        </w:tc>
      </w:tr>
      <w:tr w:rsidR="006C0468" w:rsidRPr="00745FBB" w14:paraId="56B17E41" w14:textId="77777777" w:rsidTr="00E66E9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821AFDB" w14:textId="71A8C6EA" w:rsidR="006C0468" w:rsidRPr="00745FBB" w:rsidRDefault="009F3F71" w:rsidP="009F3F71">
            <w:pPr>
              <w:pStyle w:val="TAL"/>
              <w:rPr>
                <w:lang w:eastAsia="ja-JP"/>
              </w:rPr>
            </w:pPr>
            <w:r>
              <w:rPr>
                <w:lang w:eastAsia="ja-JP"/>
              </w:rPr>
              <w:t>73</w:t>
            </w:r>
          </w:p>
        </w:tc>
        <w:tc>
          <w:tcPr>
            <w:tcW w:w="2837" w:type="dxa"/>
            <w:tcBorders>
              <w:top w:val="single" w:sz="6" w:space="0" w:color="000000"/>
              <w:left w:val="single" w:sz="6" w:space="0" w:color="000000"/>
              <w:bottom w:val="single" w:sz="6" w:space="0" w:color="000000"/>
              <w:right w:val="single" w:sz="6" w:space="0" w:color="000000"/>
            </w:tcBorders>
          </w:tcPr>
          <w:p w14:paraId="5F641E67" w14:textId="77777777" w:rsidR="006C0468" w:rsidRPr="00745FBB" w:rsidRDefault="006C0468" w:rsidP="00E66E9E">
            <w:pPr>
              <w:pStyle w:val="TAL"/>
              <w:rPr>
                <w:lang w:eastAsia="zh-CN"/>
              </w:rPr>
            </w:pPr>
            <w:r>
              <w:rPr>
                <w:lang w:eastAsia="zh-CN"/>
              </w:rPr>
              <w:t>Non-3GPP delay budget</w:t>
            </w:r>
          </w:p>
        </w:tc>
        <w:tc>
          <w:tcPr>
            <w:tcW w:w="3120" w:type="dxa"/>
            <w:tcBorders>
              <w:top w:val="single" w:sz="6" w:space="0" w:color="000000"/>
              <w:left w:val="single" w:sz="6" w:space="0" w:color="000000"/>
              <w:bottom w:val="single" w:sz="6" w:space="0" w:color="000000"/>
              <w:right w:val="single" w:sz="6" w:space="0" w:color="000000"/>
            </w:tcBorders>
          </w:tcPr>
          <w:p w14:paraId="1EEF37F3" w14:textId="77777777" w:rsidR="006C0468" w:rsidRDefault="006C0468" w:rsidP="00E66E9E">
            <w:pPr>
              <w:pStyle w:val="TAL"/>
              <w:rPr>
                <w:lang w:eastAsia="zh-CN"/>
              </w:rPr>
            </w:pPr>
            <w:r>
              <w:rPr>
                <w:lang w:eastAsia="zh-CN"/>
              </w:rPr>
              <w:t>Non-3GPP delay budget</w:t>
            </w:r>
          </w:p>
          <w:p w14:paraId="5A4239A5" w14:textId="7A35D93B" w:rsidR="006C0468" w:rsidRPr="00745FBB" w:rsidRDefault="006C0468" w:rsidP="00E66E9E">
            <w:pPr>
              <w:pStyle w:val="TAL"/>
              <w:rPr>
                <w:lang w:eastAsia="zh-CN"/>
              </w:rPr>
            </w:pPr>
            <w:r>
              <w:rPr>
                <w:lang w:eastAsia="zh-CN"/>
              </w:rPr>
              <w:t>9.11.4.</w:t>
            </w:r>
            <w:r w:rsidR="00205BDC">
              <w:rPr>
                <w:lang w:eastAsia="zh-CN"/>
              </w:rPr>
              <w:t>37</w:t>
            </w:r>
          </w:p>
        </w:tc>
        <w:tc>
          <w:tcPr>
            <w:tcW w:w="1134" w:type="dxa"/>
            <w:tcBorders>
              <w:top w:val="single" w:sz="6" w:space="0" w:color="000000"/>
              <w:left w:val="single" w:sz="6" w:space="0" w:color="000000"/>
              <w:bottom w:val="single" w:sz="6" w:space="0" w:color="000000"/>
              <w:right w:val="single" w:sz="6" w:space="0" w:color="000000"/>
            </w:tcBorders>
          </w:tcPr>
          <w:p w14:paraId="39AA5D03" w14:textId="77777777" w:rsidR="006C0468" w:rsidRPr="00745FBB" w:rsidRDefault="006C0468" w:rsidP="00E66E9E">
            <w:pPr>
              <w:pStyle w:val="TAC"/>
              <w:rPr>
                <w:lang w:eastAsia="zh-CN"/>
              </w:rPr>
            </w:pPr>
            <w:r>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57BF0F69" w14:textId="77777777" w:rsidR="006C0468" w:rsidRPr="00745FBB" w:rsidRDefault="006C0468" w:rsidP="00E66E9E">
            <w:pPr>
              <w:pStyle w:val="TAC"/>
              <w:rPr>
                <w:lang w:eastAsia="zh-CN"/>
              </w:rPr>
            </w:pPr>
            <w:r>
              <w:rPr>
                <w:lang w:eastAsia="zh-CN"/>
              </w:rPr>
              <w:t>TLV-E</w:t>
            </w:r>
          </w:p>
        </w:tc>
        <w:tc>
          <w:tcPr>
            <w:tcW w:w="850" w:type="dxa"/>
            <w:tcBorders>
              <w:top w:val="single" w:sz="6" w:space="0" w:color="000000"/>
              <w:left w:val="single" w:sz="6" w:space="0" w:color="000000"/>
              <w:bottom w:val="single" w:sz="6" w:space="0" w:color="000000"/>
              <w:right w:val="single" w:sz="6" w:space="0" w:color="000000"/>
            </w:tcBorders>
          </w:tcPr>
          <w:p w14:paraId="57BF0862" w14:textId="77777777" w:rsidR="006C0468" w:rsidRPr="00745FBB" w:rsidRDefault="006C0468" w:rsidP="00E66E9E">
            <w:pPr>
              <w:pStyle w:val="TAC"/>
              <w:rPr>
                <w:lang w:eastAsia="zh-CN"/>
              </w:rPr>
            </w:pPr>
            <w:r>
              <w:rPr>
                <w:lang w:eastAsia="zh-CN"/>
              </w:rPr>
              <w:t>6-n</w:t>
            </w:r>
          </w:p>
        </w:tc>
      </w:tr>
      <w:tr w:rsidR="00D36DFE" w14:paraId="44D5A389" w14:textId="77777777" w:rsidTr="001A4D8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37F83F5" w14:textId="5BD7B79B" w:rsidR="00D36DFE" w:rsidRDefault="00DA13ED" w:rsidP="00DA13ED">
            <w:pPr>
              <w:pStyle w:val="TAL"/>
              <w:rPr>
                <w:lang w:eastAsia="ja-JP"/>
              </w:rPr>
            </w:pPr>
            <w:r>
              <w:rPr>
                <w:lang w:eastAsia="zh-CN"/>
              </w:rPr>
              <w:t>36</w:t>
            </w:r>
          </w:p>
        </w:tc>
        <w:tc>
          <w:tcPr>
            <w:tcW w:w="2837" w:type="dxa"/>
            <w:tcBorders>
              <w:top w:val="single" w:sz="6" w:space="0" w:color="000000"/>
              <w:left w:val="single" w:sz="6" w:space="0" w:color="000000"/>
              <w:bottom w:val="single" w:sz="6" w:space="0" w:color="000000"/>
              <w:right w:val="single" w:sz="6" w:space="0" w:color="000000"/>
            </w:tcBorders>
          </w:tcPr>
          <w:p w14:paraId="5DF62392" w14:textId="77777777" w:rsidR="00D36DFE" w:rsidRDefault="00D36DFE" w:rsidP="001A4D86">
            <w:pPr>
              <w:pStyle w:val="TAL"/>
              <w:rPr>
                <w:lang w:eastAsia="zh-CN"/>
              </w:rPr>
            </w:pPr>
            <w:r>
              <w:rPr>
                <w:lang w:eastAsia="zh-CN"/>
              </w:rPr>
              <w:t>URSP rule enforcement reports</w:t>
            </w:r>
          </w:p>
        </w:tc>
        <w:tc>
          <w:tcPr>
            <w:tcW w:w="3120" w:type="dxa"/>
            <w:tcBorders>
              <w:top w:val="single" w:sz="6" w:space="0" w:color="000000"/>
              <w:left w:val="single" w:sz="6" w:space="0" w:color="000000"/>
              <w:bottom w:val="single" w:sz="6" w:space="0" w:color="000000"/>
              <w:right w:val="single" w:sz="6" w:space="0" w:color="000000"/>
            </w:tcBorders>
          </w:tcPr>
          <w:p w14:paraId="46BF8283" w14:textId="77777777" w:rsidR="00D36DFE" w:rsidRDefault="00D36DFE" w:rsidP="001A4D86">
            <w:pPr>
              <w:pStyle w:val="TAL"/>
              <w:snapToGrid w:val="0"/>
              <w:contextualSpacing/>
              <w:rPr>
                <w:lang w:eastAsia="zh-CN"/>
              </w:rPr>
            </w:pPr>
            <w:r>
              <w:rPr>
                <w:lang w:eastAsia="zh-CN"/>
              </w:rPr>
              <w:t>URSP rule enforcement reports</w:t>
            </w:r>
          </w:p>
          <w:p w14:paraId="3BFEB9B3" w14:textId="070F90A3" w:rsidR="00D36DFE" w:rsidRDefault="00D36DFE" w:rsidP="001A4D86">
            <w:pPr>
              <w:pStyle w:val="TAL"/>
              <w:rPr>
                <w:lang w:eastAsia="zh-CN"/>
              </w:rPr>
            </w:pPr>
            <w:r>
              <w:rPr>
                <w:rFonts w:hint="eastAsia"/>
                <w:lang w:eastAsia="zh-CN"/>
              </w:rPr>
              <w:t>9.11.4.</w:t>
            </w:r>
            <w:r w:rsidR="00A4051D">
              <w:rPr>
                <w:lang w:eastAsia="zh-CN"/>
              </w:rPr>
              <w:t>38</w:t>
            </w:r>
          </w:p>
        </w:tc>
        <w:tc>
          <w:tcPr>
            <w:tcW w:w="1134" w:type="dxa"/>
            <w:tcBorders>
              <w:top w:val="single" w:sz="6" w:space="0" w:color="000000"/>
              <w:left w:val="single" w:sz="6" w:space="0" w:color="000000"/>
              <w:bottom w:val="single" w:sz="6" w:space="0" w:color="000000"/>
              <w:right w:val="single" w:sz="6" w:space="0" w:color="000000"/>
            </w:tcBorders>
          </w:tcPr>
          <w:p w14:paraId="3626E743" w14:textId="77777777" w:rsidR="00D36DFE" w:rsidRDefault="00D36DFE" w:rsidP="001A4D86">
            <w:pPr>
              <w:pStyle w:val="TAC"/>
              <w:rPr>
                <w:lang w:eastAsia="zh-CN"/>
              </w:rPr>
            </w:pPr>
            <w:r>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0D82CA03" w14:textId="77777777" w:rsidR="00D36DFE" w:rsidRDefault="00D36DFE" w:rsidP="001A4D86">
            <w:pPr>
              <w:pStyle w:val="TAC"/>
              <w:rPr>
                <w:lang w:eastAsia="zh-CN"/>
              </w:rPr>
            </w:pPr>
            <w:r>
              <w:rPr>
                <w:rFonts w:hint="eastAsia"/>
                <w:lang w:eastAsia="zh-CN"/>
              </w:rPr>
              <w:t>TLV</w:t>
            </w:r>
          </w:p>
        </w:tc>
        <w:tc>
          <w:tcPr>
            <w:tcW w:w="850" w:type="dxa"/>
            <w:tcBorders>
              <w:top w:val="single" w:sz="6" w:space="0" w:color="000000"/>
              <w:left w:val="single" w:sz="6" w:space="0" w:color="000000"/>
              <w:bottom w:val="single" w:sz="6" w:space="0" w:color="000000"/>
              <w:right w:val="single" w:sz="6" w:space="0" w:color="000000"/>
            </w:tcBorders>
          </w:tcPr>
          <w:p w14:paraId="6D8C924E" w14:textId="77777777" w:rsidR="00D36DFE" w:rsidRDefault="00D36DFE" w:rsidP="001A4D86">
            <w:pPr>
              <w:pStyle w:val="TAC"/>
              <w:rPr>
                <w:lang w:eastAsia="zh-CN"/>
              </w:rPr>
            </w:pPr>
            <w:r>
              <w:rPr>
                <w:lang w:eastAsia="zh-CN"/>
              </w:rPr>
              <w:t>4</w:t>
            </w:r>
            <w:r>
              <w:rPr>
                <w:rFonts w:hint="eastAsia"/>
                <w:lang w:eastAsia="zh-CN"/>
              </w:rPr>
              <w:t>-n</w:t>
            </w:r>
          </w:p>
        </w:tc>
      </w:tr>
    </w:tbl>
    <w:p w14:paraId="5F1EF3BA" w14:textId="77777777" w:rsidR="00C135FE" w:rsidRPr="007F2770" w:rsidRDefault="00C135FE" w:rsidP="00C135FE"/>
    <w:p w14:paraId="0701EAB8" w14:textId="77777777" w:rsidR="000F3EDE" w:rsidRPr="007F2770" w:rsidRDefault="00DF6A45" w:rsidP="000F3EDE">
      <w:pPr>
        <w:pStyle w:val="NO"/>
      </w:pPr>
      <w:bookmarkStart w:id="9254" w:name="_Toc20233129"/>
      <w:bookmarkStart w:id="9255" w:name="_Toc27747249"/>
      <w:bookmarkStart w:id="9256" w:name="_Toc36213440"/>
      <w:bookmarkStart w:id="9257" w:name="_Toc36657617"/>
      <w:bookmarkStart w:id="9258" w:name="_Toc45287290"/>
      <w:bookmarkStart w:id="9259" w:name="_Toc51948565"/>
      <w:bookmarkStart w:id="9260" w:name="_Toc51949657"/>
      <w:r w:rsidRPr="007F2770">
        <w:t>NOTE:</w:t>
      </w:r>
      <w:r w:rsidRPr="007F2770">
        <w:tab/>
        <w:t>It is possible for UEs compliant with version 15.2.1 or earlier versions of this specification to send the Mapped EPS bearer contexts IE with IEI of value "7F" for this message.</w:t>
      </w:r>
    </w:p>
    <w:p w14:paraId="5D8CA5B9" w14:textId="77777777" w:rsidR="00E62CEF" w:rsidRPr="007F2770" w:rsidRDefault="00E62CEF" w:rsidP="00781477">
      <w:pPr>
        <w:pStyle w:val="Heading4"/>
        <w:rPr>
          <w:lang w:eastAsia="ko-KR"/>
        </w:rPr>
      </w:pPr>
      <w:bookmarkStart w:id="9261" w:name="_CR8_3_7_2"/>
      <w:bookmarkStart w:id="9262" w:name="_Toc162971931"/>
      <w:bookmarkEnd w:id="9261"/>
      <w:r w:rsidRPr="007F2770">
        <w:t>8.3.</w:t>
      </w:r>
      <w:r w:rsidR="00AD4A76" w:rsidRPr="007F2770">
        <w:t>7</w:t>
      </w:r>
      <w:r w:rsidRPr="007F2770">
        <w:t>.2</w:t>
      </w:r>
      <w:r w:rsidRPr="007F2770">
        <w:tab/>
        <w:t>5GSM capability</w:t>
      </w:r>
      <w:bookmarkEnd w:id="9254"/>
      <w:bookmarkEnd w:id="9255"/>
      <w:bookmarkEnd w:id="9256"/>
      <w:bookmarkEnd w:id="9257"/>
      <w:bookmarkEnd w:id="9258"/>
      <w:bookmarkEnd w:id="9259"/>
      <w:bookmarkEnd w:id="9260"/>
      <w:bookmarkEnd w:id="9262"/>
    </w:p>
    <w:p w14:paraId="77BE9E6B" w14:textId="77777777" w:rsidR="00921956" w:rsidRPr="007F2770" w:rsidRDefault="00E62CEF" w:rsidP="00921956">
      <w:pPr>
        <w:rPr>
          <w:lang w:eastAsia="zh-CN"/>
        </w:rPr>
      </w:pPr>
      <w:r w:rsidRPr="007F2770">
        <w:t>This IE is included in the message</w:t>
      </w:r>
      <w:r w:rsidR="00921956" w:rsidRPr="007F2770">
        <w:rPr>
          <w:rFonts w:hint="eastAsia"/>
          <w:lang w:eastAsia="zh-CN"/>
        </w:rPr>
        <w:t>:</w:t>
      </w:r>
    </w:p>
    <w:p w14:paraId="0B51DC58" w14:textId="08C59F7B" w:rsidR="00196D17" w:rsidRPr="007F2770" w:rsidRDefault="00196D17" w:rsidP="00196D17">
      <w:pPr>
        <w:pStyle w:val="B1"/>
      </w:pPr>
      <w:r w:rsidRPr="007F2770">
        <w:rPr>
          <w:rFonts w:hint="eastAsia"/>
          <w:lang w:eastAsia="zh-CN"/>
        </w:rPr>
        <w:t>1)</w:t>
      </w:r>
      <w:r w:rsidRPr="007F2770">
        <w:rPr>
          <w:rFonts w:hint="eastAsia"/>
          <w:lang w:eastAsia="zh-CN"/>
        </w:rPr>
        <w:tab/>
      </w:r>
      <w:r w:rsidRPr="007F2770">
        <w:t>for a PDN connection established when in S1 mode</w:t>
      </w:r>
      <w:r w:rsidRPr="007F2770">
        <w:rPr>
          <w:rFonts w:hint="eastAsia"/>
          <w:lang w:eastAsia="zh-CN"/>
        </w:rPr>
        <w:t>,</w:t>
      </w:r>
      <w:r w:rsidRPr="007F2770">
        <w:t xml:space="preserve"> after </w:t>
      </w:r>
      <w:r w:rsidRPr="007F2770">
        <w:rPr>
          <w:lang w:eastAsia="zh-CN"/>
        </w:rPr>
        <w:t>an</w:t>
      </w:r>
      <w:r w:rsidRPr="007F2770">
        <w:rPr>
          <w:rFonts w:hint="eastAsia"/>
          <w:lang w:eastAsia="zh-CN"/>
        </w:rPr>
        <w:t xml:space="preserve"> </w:t>
      </w:r>
      <w:r w:rsidRPr="007F2770">
        <w:t>inter-system change from S1 mode to N1 mode</w:t>
      </w:r>
      <w:r w:rsidRPr="007F2770">
        <w:rPr>
          <w:rFonts w:hint="eastAsia"/>
          <w:lang w:eastAsia="zh-CN"/>
        </w:rPr>
        <w:t xml:space="preserve">, </w:t>
      </w:r>
      <w:r w:rsidRPr="007F2770">
        <w:t>if the UE is a UE operating in single-registration mode in a network supporting N26 interface, the UE has not previously successfully performed the UE-requested PDU session modification</w:t>
      </w:r>
      <w:r w:rsidRPr="007F2770" w:rsidDel="009F1D19">
        <w:t xml:space="preserve"> </w:t>
      </w:r>
      <w:r w:rsidRPr="007F2770">
        <w:t>to provide this capability,</w:t>
      </w:r>
      <w:r w:rsidRPr="007F2770">
        <w:rPr>
          <w:rFonts w:hint="eastAsia"/>
          <w:lang w:eastAsia="zh-CN"/>
        </w:rPr>
        <w:t xml:space="preserve"> and</w:t>
      </w:r>
      <w:r w:rsidRPr="007F2770">
        <w:t>:</w:t>
      </w:r>
    </w:p>
    <w:p w14:paraId="63ACAFF5" w14:textId="77777777" w:rsidR="00237C21" w:rsidRPr="007F2770" w:rsidRDefault="00237C21" w:rsidP="004B11B4">
      <w:pPr>
        <w:pStyle w:val="B2"/>
      </w:pPr>
      <w:r w:rsidRPr="007F2770">
        <w:t>a)</w:t>
      </w:r>
      <w:r w:rsidRPr="007F2770">
        <w:tab/>
      </w:r>
      <w:r w:rsidR="00C07E7D" w:rsidRPr="007F2770">
        <w:t xml:space="preserve">if the </w:t>
      </w:r>
      <w:r w:rsidR="00E62CEF" w:rsidRPr="007F2770">
        <w:t>PDU session is of "IPv4", "IPv6"</w:t>
      </w:r>
      <w:r w:rsidR="004E4A5F" w:rsidRPr="007F2770">
        <w:t>, "IPv4v6"</w:t>
      </w:r>
      <w:r w:rsidR="00E62CEF" w:rsidRPr="007F2770">
        <w:t xml:space="preserve"> or "Ethernet" PDU session type, and the UE supports reflective QoS</w:t>
      </w:r>
      <w:r w:rsidRPr="007F2770">
        <w:t>; or</w:t>
      </w:r>
    </w:p>
    <w:p w14:paraId="72E736F2" w14:textId="77777777" w:rsidR="00E62CEF" w:rsidRPr="007F2770" w:rsidRDefault="00237C21" w:rsidP="004B11B4">
      <w:pPr>
        <w:pStyle w:val="B2"/>
        <w:rPr>
          <w:noProof/>
        </w:rPr>
      </w:pPr>
      <w:r w:rsidRPr="007F2770">
        <w:t>b)</w:t>
      </w:r>
      <w:r w:rsidRPr="007F2770">
        <w:tab/>
        <w:t xml:space="preserve">if the PDU session is of "IPv6" or "IPv4v6" PDU session type, and the UE supports </w:t>
      </w:r>
      <w:r w:rsidR="00B7111E" w:rsidRPr="007F2770">
        <w:rPr>
          <w:lang w:eastAsia="zh-CN"/>
        </w:rPr>
        <w:t>multi-homed IPv6 PDU session</w:t>
      </w:r>
      <w:r w:rsidR="00921956" w:rsidRPr="007F2770">
        <w:t>; or</w:t>
      </w:r>
    </w:p>
    <w:p w14:paraId="2B33E62A" w14:textId="77777777" w:rsidR="00921956" w:rsidRPr="007F2770" w:rsidRDefault="00921956" w:rsidP="00921956">
      <w:pPr>
        <w:pStyle w:val="B1"/>
        <w:rPr>
          <w:noProof/>
          <w:lang w:eastAsia="zh-CN"/>
        </w:rPr>
      </w:pPr>
      <w:r w:rsidRPr="007F2770">
        <w:rPr>
          <w:rFonts w:hint="eastAsia"/>
          <w:noProof/>
          <w:lang w:eastAsia="zh-CN"/>
        </w:rPr>
        <w:t>2)</w:t>
      </w:r>
      <w:r w:rsidRPr="007F2770">
        <w:rPr>
          <w:rFonts w:hint="eastAsia"/>
          <w:noProof/>
          <w:lang w:eastAsia="zh-CN"/>
        </w:rPr>
        <w:tab/>
        <w:t xml:space="preserve">if the UE needs to </w:t>
      </w:r>
      <w:r w:rsidRPr="007F2770">
        <w:t>revoke the previously indicated support of reflective QoS</w:t>
      </w:r>
      <w:r w:rsidRPr="007F2770">
        <w:rPr>
          <w:rFonts w:hint="eastAsia"/>
          <w:lang w:eastAsia="zh-CN"/>
        </w:rPr>
        <w:t>.</w:t>
      </w:r>
    </w:p>
    <w:p w14:paraId="0111A3AA" w14:textId="77777777" w:rsidR="0032046E" w:rsidRPr="007F2770" w:rsidRDefault="0032046E" w:rsidP="00781477">
      <w:pPr>
        <w:pStyle w:val="Heading4"/>
        <w:rPr>
          <w:lang w:eastAsia="ko-KR"/>
        </w:rPr>
      </w:pPr>
      <w:bookmarkStart w:id="9263" w:name="_CR8_3_7_3"/>
      <w:bookmarkStart w:id="9264" w:name="_Toc20233130"/>
      <w:bookmarkStart w:id="9265" w:name="_Toc27747250"/>
      <w:bookmarkStart w:id="9266" w:name="_Toc36213441"/>
      <w:bookmarkStart w:id="9267" w:name="_Toc36657618"/>
      <w:bookmarkStart w:id="9268" w:name="_Toc45287291"/>
      <w:bookmarkStart w:id="9269" w:name="_Toc51948566"/>
      <w:bookmarkStart w:id="9270" w:name="_Toc51949658"/>
      <w:bookmarkStart w:id="9271" w:name="_Toc162971932"/>
      <w:bookmarkEnd w:id="9263"/>
      <w:r w:rsidRPr="007F2770">
        <w:t>8.3.7.</w:t>
      </w:r>
      <w:r w:rsidR="002E58E1" w:rsidRPr="007F2770">
        <w:t>3</w:t>
      </w:r>
      <w:r w:rsidRPr="007F2770">
        <w:rPr>
          <w:rFonts w:hint="eastAsia"/>
        </w:rPr>
        <w:tab/>
      </w:r>
      <w:r w:rsidRPr="007F2770">
        <w:t>5GSM cause</w:t>
      </w:r>
      <w:bookmarkEnd w:id="9264"/>
      <w:bookmarkEnd w:id="9265"/>
      <w:bookmarkEnd w:id="9266"/>
      <w:bookmarkEnd w:id="9267"/>
      <w:bookmarkEnd w:id="9268"/>
      <w:bookmarkEnd w:id="9269"/>
      <w:bookmarkEnd w:id="9270"/>
      <w:bookmarkEnd w:id="9271"/>
    </w:p>
    <w:p w14:paraId="1CC07266" w14:textId="77777777" w:rsidR="0032046E" w:rsidRPr="007F2770" w:rsidRDefault="0032046E" w:rsidP="0032046E">
      <w:pPr>
        <w:rPr>
          <w:noProof/>
        </w:rPr>
      </w:pPr>
      <w:r w:rsidRPr="007F2770">
        <w:t xml:space="preserve">This IE is included in the message </w:t>
      </w:r>
      <w:r w:rsidR="008469E0" w:rsidRPr="007F2770">
        <w:t>to indicate the reason for the deletion of one or more non-default QoS rules, QoS flow descriptions or mapped EPS bearer contexts</w:t>
      </w:r>
      <w:r w:rsidRPr="007F2770">
        <w:t>.</w:t>
      </w:r>
    </w:p>
    <w:p w14:paraId="1DF16B08" w14:textId="77777777" w:rsidR="007C1329" w:rsidRPr="007F2770" w:rsidRDefault="007C1329" w:rsidP="00781477">
      <w:pPr>
        <w:pStyle w:val="Heading4"/>
        <w:rPr>
          <w:lang w:eastAsia="ko-KR"/>
        </w:rPr>
      </w:pPr>
      <w:bookmarkStart w:id="9272" w:name="_CR8_3_7_4"/>
      <w:bookmarkStart w:id="9273" w:name="_Toc20233131"/>
      <w:bookmarkStart w:id="9274" w:name="_Toc27747251"/>
      <w:bookmarkStart w:id="9275" w:name="_Toc36213442"/>
      <w:bookmarkStart w:id="9276" w:name="_Toc36657619"/>
      <w:bookmarkStart w:id="9277" w:name="_Toc45287292"/>
      <w:bookmarkStart w:id="9278" w:name="_Toc51948567"/>
      <w:bookmarkStart w:id="9279" w:name="_Toc51949659"/>
      <w:bookmarkStart w:id="9280" w:name="_Toc162971933"/>
      <w:bookmarkEnd w:id="9272"/>
      <w:r w:rsidRPr="007F2770">
        <w:t>8.3.7.</w:t>
      </w:r>
      <w:r w:rsidR="002E58E1" w:rsidRPr="007F2770">
        <w:t>4</w:t>
      </w:r>
      <w:r w:rsidRPr="007F2770">
        <w:rPr>
          <w:rFonts w:hint="eastAsia"/>
        </w:rPr>
        <w:tab/>
      </w:r>
      <w:r w:rsidRPr="007F2770">
        <w:t>Maximum number of supported packet filters</w:t>
      </w:r>
      <w:bookmarkEnd w:id="9273"/>
      <w:bookmarkEnd w:id="9274"/>
      <w:bookmarkEnd w:id="9275"/>
      <w:bookmarkEnd w:id="9276"/>
      <w:bookmarkEnd w:id="9277"/>
      <w:bookmarkEnd w:id="9278"/>
      <w:bookmarkEnd w:id="9279"/>
      <w:bookmarkEnd w:id="9280"/>
    </w:p>
    <w:p w14:paraId="54692D0C" w14:textId="2083E41D" w:rsidR="00196D17" w:rsidRPr="007F2770" w:rsidRDefault="00196D17" w:rsidP="00196D17">
      <w:bookmarkStart w:id="9281" w:name="_Toc20233132"/>
      <w:bookmarkStart w:id="9282" w:name="_Toc27747252"/>
      <w:bookmarkStart w:id="9283" w:name="_Toc36213443"/>
      <w:bookmarkStart w:id="9284" w:name="_Toc36657620"/>
      <w:bookmarkStart w:id="9285" w:name="_Toc45287293"/>
      <w:bookmarkStart w:id="9286" w:name="_Toc51948568"/>
      <w:bookmarkStart w:id="9287" w:name="_Toc51949660"/>
      <w:r w:rsidRPr="007F2770">
        <w:t xml:space="preserve">This IE shall be included in the message </w:t>
      </w:r>
      <w:r w:rsidRPr="007F2770">
        <w:rPr>
          <w:rFonts w:hint="eastAsia"/>
          <w:noProof/>
          <w:lang w:val="en-US" w:eastAsia="zh-CN"/>
        </w:rPr>
        <w:t>f</w:t>
      </w:r>
      <w:r w:rsidRPr="007F2770">
        <w:rPr>
          <w:noProof/>
          <w:lang w:val="en-US"/>
        </w:rPr>
        <w:t xml:space="preserve">or a PDN connection established when in S1 mode, </w:t>
      </w:r>
      <w:r w:rsidRPr="007F2770">
        <w:t xml:space="preserve">after an inter-system change from S1 mode to N1 mode, if the </w:t>
      </w:r>
      <w:r w:rsidRPr="007F2770">
        <w:rPr>
          <w:noProof/>
          <w:lang w:val="en-US"/>
        </w:rPr>
        <w:t xml:space="preserve">UE is a UE operating in single-registration mode </w:t>
      </w:r>
      <w:r w:rsidRPr="007F2770">
        <w:t>in a network supporting N26 interface, the UE has not previously successfully performed the UE-requested PDU session modification</w:t>
      </w:r>
      <w:r w:rsidRPr="007F2770" w:rsidDel="009F1D19">
        <w:t xml:space="preserve"> </w:t>
      </w:r>
      <w:r w:rsidRPr="007F2770">
        <w:t xml:space="preserve">to provide this capability, the PDU session type is "IPv4", "IPv6", "IPv4v6" or "Ethernet", </w:t>
      </w:r>
      <w:r w:rsidRPr="007F2770">
        <w:rPr>
          <w:rFonts w:hint="eastAsia"/>
          <w:lang w:eastAsia="zh-CN"/>
        </w:rPr>
        <w:t xml:space="preserve">and </w:t>
      </w:r>
      <w:r w:rsidRPr="007F2770">
        <w:t>the UE can support more than 16 packet filters for this PDU session.</w:t>
      </w:r>
    </w:p>
    <w:p w14:paraId="12C2833F" w14:textId="77777777" w:rsidR="002E58E1" w:rsidRPr="007F2770" w:rsidRDefault="002E58E1" w:rsidP="00781477">
      <w:pPr>
        <w:pStyle w:val="Heading4"/>
        <w:rPr>
          <w:lang w:eastAsia="ko-KR"/>
        </w:rPr>
      </w:pPr>
      <w:bookmarkStart w:id="9288" w:name="_CR8_3_7_5"/>
      <w:bookmarkStart w:id="9289" w:name="_Toc162971934"/>
      <w:bookmarkEnd w:id="9288"/>
      <w:r w:rsidRPr="007F2770">
        <w:t>8.3.7.5</w:t>
      </w:r>
      <w:r w:rsidRPr="007F2770">
        <w:rPr>
          <w:rFonts w:hint="eastAsia"/>
        </w:rPr>
        <w:tab/>
      </w:r>
      <w:r w:rsidRPr="007F2770">
        <w:t>Always-on PDU session requested</w:t>
      </w:r>
      <w:bookmarkEnd w:id="9281"/>
      <w:bookmarkEnd w:id="9282"/>
      <w:bookmarkEnd w:id="9283"/>
      <w:bookmarkEnd w:id="9284"/>
      <w:bookmarkEnd w:id="9285"/>
      <w:bookmarkEnd w:id="9286"/>
      <w:bookmarkEnd w:id="9287"/>
      <w:bookmarkEnd w:id="9289"/>
    </w:p>
    <w:p w14:paraId="0DE64B45" w14:textId="5595ED26" w:rsidR="00196D17" w:rsidRPr="007F2770" w:rsidRDefault="00196D17" w:rsidP="00196D17">
      <w:bookmarkStart w:id="9290" w:name="_Toc20233133"/>
      <w:bookmarkStart w:id="9291" w:name="_Toc27747253"/>
      <w:bookmarkStart w:id="9292" w:name="_Toc36213444"/>
      <w:bookmarkStart w:id="9293" w:name="_Toc36657621"/>
      <w:bookmarkStart w:id="9294" w:name="_Toc45287294"/>
      <w:bookmarkStart w:id="9295" w:name="_Toc51948569"/>
      <w:bookmarkStart w:id="9296" w:name="_Toc51949661"/>
      <w:r w:rsidRPr="007F2770">
        <w:t>This IE shall be included in the message for a PDN connection established when in S1 mode, after an inter-system change from S1 mode to N1 mode, if the UE is a UE operating in single-registration mode in a network supporting N26 interface, the UE has not previously successfully performed the UE-requested PDU session modification</w:t>
      </w:r>
      <w:r w:rsidRPr="007F2770" w:rsidDel="009F1D19">
        <w:t xml:space="preserve"> </w:t>
      </w:r>
      <w:r w:rsidRPr="007F2770">
        <w:t>to provide this capability, and the UE requests the PDU session to be an always-on PDU session in the 5GS.</w:t>
      </w:r>
    </w:p>
    <w:p w14:paraId="4F9FBCEE" w14:textId="77777777" w:rsidR="002E58E1" w:rsidRPr="007F2770" w:rsidRDefault="002E58E1" w:rsidP="00781477">
      <w:pPr>
        <w:pStyle w:val="Heading4"/>
        <w:rPr>
          <w:lang w:eastAsia="ko-KR"/>
        </w:rPr>
      </w:pPr>
      <w:bookmarkStart w:id="9297" w:name="_CR8_3_7_6"/>
      <w:bookmarkStart w:id="9298" w:name="_Toc162971935"/>
      <w:bookmarkEnd w:id="9297"/>
      <w:r w:rsidRPr="007F2770">
        <w:t>8.3.7.6</w:t>
      </w:r>
      <w:r w:rsidRPr="007F2770">
        <w:rPr>
          <w:rFonts w:hint="eastAsia"/>
        </w:rPr>
        <w:tab/>
      </w:r>
      <w:r w:rsidRPr="007F2770">
        <w:t>Integrity protection maximum data rate</w:t>
      </w:r>
      <w:bookmarkEnd w:id="9290"/>
      <w:bookmarkEnd w:id="9291"/>
      <w:bookmarkEnd w:id="9292"/>
      <w:bookmarkEnd w:id="9293"/>
      <w:bookmarkEnd w:id="9294"/>
      <w:bookmarkEnd w:id="9295"/>
      <w:bookmarkEnd w:id="9296"/>
      <w:bookmarkEnd w:id="9298"/>
    </w:p>
    <w:p w14:paraId="182E9740" w14:textId="73B7AD42" w:rsidR="00196D17" w:rsidRPr="007F2770" w:rsidRDefault="00196D17" w:rsidP="00196D17">
      <w:bookmarkStart w:id="9299" w:name="_Toc20233134"/>
      <w:bookmarkStart w:id="9300" w:name="_Toc27747254"/>
      <w:bookmarkStart w:id="9301" w:name="_Toc36213445"/>
      <w:bookmarkStart w:id="9302" w:name="_Toc36657622"/>
      <w:bookmarkStart w:id="9303" w:name="_Toc45287295"/>
      <w:bookmarkStart w:id="9304" w:name="_Toc51948570"/>
      <w:bookmarkStart w:id="9305" w:name="_Toc51949662"/>
      <w:r w:rsidRPr="007F2770">
        <w:t xml:space="preserve">This IE shall be included in the message for </w:t>
      </w:r>
      <w:r w:rsidRPr="007F2770">
        <w:rPr>
          <w:noProof/>
          <w:lang w:val="en-US"/>
        </w:rPr>
        <w:t xml:space="preserve">a PDN connection established when in S1 mode, </w:t>
      </w:r>
      <w:r w:rsidRPr="007F2770">
        <w:t xml:space="preserve">after an inter-system change from S1 mode to N1 mode, if the </w:t>
      </w:r>
      <w:r w:rsidRPr="007F2770">
        <w:rPr>
          <w:noProof/>
          <w:lang w:val="en-US"/>
        </w:rPr>
        <w:t xml:space="preserve">UE is a UE operating in single-registration mode </w:t>
      </w:r>
      <w:r w:rsidRPr="007F2770">
        <w:t>in a network supporting N26 interface, and the UE has not previously successfully performed the UE-requested PDU session modification</w:t>
      </w:r>
      <w:r w:rsidRPr="007F2770" w:rsidDel="009F1D19">
        <w:t xml:space="preserve"> </w:t>
      </w:r>
      <w:r w:rsidRPr="007F2770">
        <w:t>to provide this capability.</w:t>
      </w:r>
    </w:p>
    <w:p w14:paraId="6430DB08" w14:textId="77777777" w:rsidR="00E62CEF" w:rsidRPr="007F2770" w:rsidRDefault="00E62CEF" w:rsidP="00781477">
      <w:pPr>
        <w:pStyle w:val="Heading4"/>
        <w:rPr>
          <w:lang w:eastAsia="ko-KR"/>
        </w:rPr>
      </w:pPr>
      <w:bookmarkStart w:id="9306" w:name="_CR8_3_7_7"/>
      <w:bookmarkStart w:id="9307" w:name="_Toc162971936"/>
      <w:bookmarkEnd w:id="9306"/>
      <w:r w:rsidRPr="007F2770">
        <w:t>8.3.</w:t>
      </w:r>
      <w:r w:rsidR="00AD4A76" w:rsidRPr="007F2770">
        <w:t>7</w:t>
      </w:r>
      <w:r w:rsidRPr="007F2770">
        <w:t>.</w:t>
      </w:r>
      <w:r w:rsidR="002E58E1" w:rsidRPr="007F2770">
        <w:t>7</w:t>
      </w:r>
      <w:r w:rsidRPr="007F2770">
        <w:rPr>
          <w:rFonts w:hint="eastAsia"/>
        </w:rPr>
        <w:tab/>
      </w:r>
      <w:r w:rsidRPr="007F2770">
        <w:t>Requested QoS rules</w:t>
      </w:r>
      <w:bookmarkEnd w:id="9299"/>
      <w:bookmarkEnd w:id="9300"/>
      <w:bookmarkEnd w:id="9301"/>
      <w:bookmarkEnd w:id="9302"/>
      <w:bookmarkEnd w:id="9303"/>
      <w:bookmarkEnd w:id="9304"/>
      <w:bookmarkEnd w:id="9305"/>
      <w:bookmarkEnd w:id="9307"/>
    </w:p>
    <w:p w14:paraId="414FB958" w14:textId="77777777" w:rsidR="00E62CEF" w:rsidRPr="007F2770" w:rsidRDefault="00E62CEF" w:rsidP="00E62CEF">
      <w:r w:rsidRPr="007F2770">
        <w:t>This IE is included in the message when the UE requests a specific QoS handling.</w:t>
      </w:r>
    </w:p>
    <w:p w14:paraId="2A862CFA" w14:textId="77777777" w:rsidR="002E58E1" w:rsidRPr="007F2770" w:rsidRDefault="002E58E1" w:rsidP="00781477">
      <w:pPr>
        <w:pStyle w:val="Heading4"/>
        <w:rPr>
          <w:lang w:eastAsia="ko-KR"/>
        </w:rPr>
      </w:pPr>
      <w:bookmarkStart w:id="9308" w:name="_CR8_3_7_8"/>
      <w:bookmarkStart w:id="9309" w:name="_Toc20233135"/>
      <w:bookmarkStart w:id="9310" w:name="_Toc27747255"/>
      <w:bookmarkStart w:id="9311" w:name="_Toc36213446"/>
      <w:bookmarkStart w:id="9312" w:name="_Toc36657623"/>
      <w:bookmarkStart w:id="9313" w:name="_Toc45287296"/>
      <w:bookmarkStart w:id="9314" w:name="_Toc51948571"/>
      <w:bookmarkStart w:id="9315" w:name="_Toc51949663"/>
      <w:bookmarkStart w:id="9316" w:name="_Toc162971937"/>
      <w:bookmarkEnd w:id="9308"/>
      <w:r w:rsidRPr="007F2770">
        <w:t>8.3.7.8</w:t>
      </w:r>
      <w:r w:rsidRPr="007F2770">
        <w:rPr>
          <w:rFonts w:hint="eastAsia"/>
        </w:rPr>
        <w:tab/>
      </w:r>
      <w:r w:rsidRPr="007F2770">
        <w:t>Requested QoS flow descriptions</w:t>
      </w:r>
      <w:bookmarkEnd w:id="9309"/>
      <w:bookmarkEnd w:id="9310"/>
      <w:bookmarkEnd w:id="9311"/>
      <w:bookmarkEnd w:id="9312"/>
      <w:bookmarkEnd w:id="9313"/>
      <w:bookmarkEnd w:id="9314"/>
      <w:bookmarkEnd w:id="9315"/>
      <w:bookmarkEnd w:id="9316"/>
    </w:p>
    <w:p w14:paraId="78783BA6" w14:textId="77777777" w:rsidR="002E58E1" w:rsidRPr="007F2770" w:rsidRDefault="002E58E1" w:rsidP="002E58E1">
      <w:r w:rsidRPr="007F2770">
        <w:t>This IE is included in the message when the UE requests a specific QoS flow descriptions.</w:t>
      </w:r>
    </w:p>
    <w:p w14:paraId="37953E6D" w14:textId="77777777" w:rsidR="00C135FE" w:rsidRPr="007F2770" w:rsidRDefault="00442E37" w:rsidP="00781477">
      <w:pPr>
        <w:pStyle w:val="Heading4"/>
        <w:rPr>
          <w:lang w:eastAsia="ko-KR"/>
        </w:rPr>
      </w:pPr>
      <w:bookmarkStart w:id="9317" w:name="_CR8_3_7_9"/>
      <w:bookmarkStart w:id="9318" w:name="_Toc20233136"/>
      <w:bookmarkStart w:id="9319" w:name="_Toc27747256"/>
      <w:bookmarkStart w:id="9320" w:name="_Toc36213447"/>
      <w:bookmarkStart w:id="9321" w:name="_Toc36657624"/>
      <w:bookmarkStart w:id="9322" w:name="_Toc45287297"/>
      <w:bookmarkStart w:id="9323" w:name="_Toc51948572"/>
      <w:bookmarkStart w:id="9324" w:name="_Toc51949664"/>
      <w:bookmarkStart w:id="9325" w:name="_Toc162971938"/>
      <w:bookmarkEnd w:id="9317"/>
      <w:r w:rsidRPr="007F2770">
        <w:t>8</w:t>
      </w:r>
      <w:r w:rsidR="00C135FE" w:rsidRPr="007F2770">
        <w:t>.</w:t>
      </w:r>
      <w:r w:rsidRPr="007F2770">
        <w:t>3</w:t>
      </w:r>
      <w:r w:rsidR="00C135FE" w:rsidRPr="007F2770">
        <w:t>.</w:t>
      </w:r>
      <w:r w:rsidR="00AD4A76" w:rsidRPr="007F2770">
        <w:t>7</w:t>
      </w:r>
      <w:r w:rsidR="00C135FE" w:rsidRPr="007F2770">
        <w:t>.</w:t>
      </w:r>
      <w:r w:rsidR="004A7ABD" w:rsidRPr="007F2770">
        <w:t>9</w:t>
      </w:r>
      <w:r w:rsidR="00C135FE" w:rsidRPr="007F2770">
        <w:rPr>
          <w:rFonts w:hint="eastAsia"/>
        </w:rPr>
        <w:tab/>
      </w:r>
      <w:r w:rsidR="00C135FE" w:rsidRPr="007F2770">
        <w:t>Extended protocol configuration options</w:t>
      </w:r>
      <w:bookmarkEnd w:id="9318"/>
      <w:bookmarkEnd w:id="9319"/>
      <w:bookmarkEnd w:id="9320"/>
      <w:bookmarkEnd w:id="9321"/>
      <w:bookmarkEnd w:id="9322"/>
      <w:bookmarkEnd w:id="9323"/>
      <w:bookmarkEnd w:id="9324"/>
      <w:bookmarkEnd w:id="9325"/>
    </w:p>
    <w:p w14:paraId="73889D75" w14:textId="77777777" w:rsidR="00C135FE" w:rsidRPr="007F2770" w:rsidRDefault="00C135FE" w:rsidP="00C135FE">
      <w:r w:rsidRPr="007F2770">
        <w:t xml:space="preserve">This IE is included in the message when the </w:t>
      </w:r>
      <w:r w:rsidRPr="007F2770">
        <w:rPr>
          <w:rFonts w:hint="eastAsia"/>
          <w:lang w:eastAsia="ko-KR"/>
        </w:rPr>
        <w:t>UE</w:t>
      </w:r>
      <w:r w:rsidRPr="007F2770">
        <w:t xml:space="preserve"> </w:t>
      </w:r>
      <w:r w:rsidR="002C5DB5" w:rsidRPr="007F2770">
        <w:t>needs</w:t>
      </w:r>
      <w:r w:rsidRPr="007F2770">
        <w:t xml:space="preserve"> to transmit (protocol) data (e.g. configuration parameters, error codes or messages/events) to the </w:t>
      </w:r>
      <w:r w:rsidRPr="007F2770">
        <w:rPr>
          <w:rFonts w:hint="eastAsia"/>
          <w:lang w:eastAsia="ko-KR"/>
        </w:rPr>
        <w:t>network</w:t>
      </w:r>
      <w:r w:rsidRPr="007F2770">
        <w:t>.</w:t>
      </w:r>
    </w:p>
    <w:p w14:paraId="5B0D84BE" w14:textId="77777777" w:rsidR="003E642E" w:rsidRPr="007F2770" w:rsidRDefault="003E642E" w:rsidP="00781477">
      <w:pPr>
        <w:pStyle w:val="Heading4"/>
        <w:rPr>
          <w:lang w:eastAsia="ko-KR"/>
        </w:rPr>
      </w:pPr>
      <w:bookmarkStart w:id="9326" w:name="_CR8_3_7_10"/>
      <w:bookmarkStart w:id="9327" w:name="_Toc20233137"/>
      <w:bookmarkStart w:id="9328" w:name="_Toc27747257"/>
      <w:bookmarkStart w:id="9329" w:name="_Toc36213448"/>
      <w:bookmarkStart w:id="9330" w:name="_Toc36657625"/>
      <w:bookmarkStart w:id="9331" w:name="_Toc45287298"/>
      <w:bookmarkStart w:id="9332" w:name="_Toc51948573"/>
      <w:bookmarkStart w:id="9333" w:name="_Toc51949665"/>
      <w:bookmarkStart w:id="9334" w:name="_Toc162971939"/>
      <w:bookmarkEnd w:id="9326"/>
      <w:r w:rsidRPr="007F2770">
        <w:t>8.3.7.</w:t>
      </w:r>
      <w:r w:rsidR="004A7ABD" w:rsidRPr="007F2770">
        <w:t>10</w:t>
      </w:r>
      <w:r w:rsidRPr="007F2770">
        <w:rPr>
          <w:rFonts w:hint="eastAsia"/>
        </w:rPr>
        <w:tab/>
      </w:r>
      <w:r w:rsidRPr="007F2770">
        <w:t>Mapped EPS bearer contexts</w:t>
      </w:r>
      <w:bookmarkEnd w:id="9327"/>
      <w:bookmarkEnd w:id="9328"/>
      <w:bookmarkEnd w:id="9329"/>
      <w:bookmarkEnd w:id="9330"/>
      <w:bookmarkEnd w:id="9331"/>
      <w:bookmarkEnd w:id="9332"/>
      <w:bookmarkEnd w:id="9333"/>
      <w:bookmarkEnd w:id="9334"/>
    </w:p>
    <w:p w14:paraId="30AA54F3" w14:textId="77777777" w:rsidR="003E642E" w:rsidRPr="007F2770" w:rsidRDefault="003E642E" w:rsidP="003E642E">
      <w:r w:rsidRPr="007F2770">
        <w:t xml:space="preserve">This IE </w:t>
      </w:r>
      <w:r w:rsidRPr="007F2770">
        <w:rPr>
          <w:rFonts w:hint="eastAsia"/>
          <w:lang w:eastAsia="zh-CN"/>
        </w:rPr>
        <w:t>is</w:t>
      </w:r>
      <w:r w:rsidRPr="007F2770">
        <w:t xml:space="preserve"> included when the UE requests to </w:t>
      </w:r>
      <w:r w:rsidRPr="007F2770">
        <w:rPr>
          <w:lang w:eastAsia="zh-CN"/>
        </w:rPr>
        <w:t xml:space="preserve">delete one or more </w:t>
      </w:r>
      <w:r w:rsidRPr="007F2770">
        <w:t>mapped EPS bearer contexts.</w:t>
      </w:r>
    </w:p>
    <w:p w14:paraId="1189C5A6" w14:textId="77777777" w:rsidR="00010B12" w:rsidRPr="007F2770" w:rsidRDefault="00010B12" w:rsidP="00781477">
      <w:pPr>
        <w:pStyle w:val="Heading4"/>
        <w:rPr>
          <w:lang w:eastAsia="ko-KR"/>
        </w:rPr>
      </w:pPr>
      <w:bookmarkStart w:id="9335" w:name="_CR8_3_7_11"/>
      <w:bookmarkStart w:id="9336" w:name="_Toc20233138"/>
      <w:bookmarkStart w:id="9337" w:name="_Toc27747258"/>
      <w:bookmarkStart w:id="9338" w:name="_Toc36213449"/>
      <w:bookmarkStart w:id="9339" w:name="_Toc36657626"/>
      <w:bookmarkStart w:id="9340" w:name="_Toc45287299"/>
      <w:bookmarkStart w:id="9341" w:name="_Toc51948574"/>
      <w:bookmarkStart w:id="9342" w:name="_Toc51949666"/>
      <w:bookmarkStart w:id="9343" w:name="_Toc162971940"/>
      <w:bookmarkEnd w:id="9335"/>
      <w:r w:rsidRPr="007F2770">
        <w:t>8.3.7.11</w:t>
      </w:r>
      <w:r w:rsidRPr="007F2770">
        <w:tab/>
        <w:t>Port management information container</w:t>
      </w:r>
      <w:bookmarkEnd w:id="9336"/>
      <w:bookmarkEnd w:id="9337"/>
      <w:bookmarkEnd w:id="9338"/>
      <w:bookmarkEnd w:id="9339"/>
      <w:bookmarkEnd w:id="9340"/>
      <w:bookmarkEnd w:id="9341"/>
      <w:bookmarkEnd w:id="9342"/>
      <w:bookmarkEnd w:id="9343"/>
    </w:p>
    <w:p w14:paraId="6D701CD6" w14:textId="77777777" w:rsidR="00010B12" w:rsidRPr="007F2770" w:rsidRDefault="00010B12" w:rsidP="00010B12">
      <w:r w:rsidRPr="007F2770">
        <w:t xml:space="preserve">This IE </w:t>
      </w:r>
      <w:r w:rsidRPr="007F2770">
        <w:rPr>
          <w:lang w:eastAsia="zh-CN"/>
        </w:rPr>
        <w:t>shall be</w:t>
      </w:r>
      <w:r w:rsidRPr="007F2770">
        <w:t xml:space="preserve"> included when the UE needs to convey a port management information container.</w:t>
      </w:r>
    </w:p>
    <w:p w14:paraId="010F2C0A" w14:textId="77777777" w:rsidR="00063FCF" w:rsidRPr="007F2770" w:rsidRDefault="00063FCF" w:rsidP="00781477">
      <w:pPr>
        <w:pStyle w:val="Heading4"/>
        <w:rPr>
          <w:lang w:eastAsia="ko-KR"/>
        </w:rPr>
      </w:pPr>
      <w:bookmarkStart w:id="9344" w:name="_CR8_3_7_12"/>
      <w:bookmarkStart w:id="9345" w:name="_Toc4591382"/>
      <w:bookmarkStart w:id="9346" w:name="_Toc27747259"/>
      <w:bookmarkStart w:id="9347" w:name="_Toc36213450"/>
      <w:bookmarkStart w:id="9348" w:name="_Toc36657627"/>
      <w:bookmarkStart w:id="9349" w:name="_Toc45287300"/>
      <w:bookmarkStart w:id="9350" w:name="_Toc51948575"/>
      <w:bookmarkStart w:id="9351" w:name="_Toc51949667"/>
      <w:bookmarkStart w:id="9352" w:name="_Toc162971941"/>
      <w:bookmarkStart w:id="9353" w:name="_Toc20233139"/>
      <w:bookmarkEnd w:id="9344"/>
      <w:r w:rsidRPr="007F2770">
        <w:t>8.3.7</w:t>
      </w:r>
      <w:r w:rsidRPr="007F2770">
        <w:rPr>
          <w:lang w:eastAsia="ko-KR"/>
        </w:rPr>
        <w:t>.12</w:t>
      </w:r>
      <w:r w:rsidRPr="007F2770">
        <w:tab/>
      </w:r>
      <w:r w:rsidR="001C26E0" w:rsidRPr="007F2770">
        <w:t xml:space="preserve">IP </w:t>
      </w:r>
      <w:r w:rsidR="001C26E0" w:rsidRPr="007F2770">
        <w:rPr>
          <w:lang w:eastAsia="zh-CN"/>
        </w:rPr>
        <w:t>h</w:t>
      </w:r>
      <w:r w:rsidRPr="007F2770">
        <w:rPr>
          <w:lang w:eastAsia="zh-CN"/>
        </w:rPr>
        <w:t>eader compression configuration</w:t>
      </w:r>
      <w:bookmarkEnd w:id="9345"/>
      <w:bookmarkEnd w:id="9346"/>
      <w:bookmarkEnd w:id="9347"/>
      <w:bookmarkEnd w:id="9348"/>
      <w:bookmarkEnd w:id="9349"/>
      <w:bookmarkEnd w:id="9350"/>
      <w:bookmarkEnd w:id="9351"/>
      <w:bookmarkEnd w:id="9352"/>
    </w:p>
    <w:p w14:paraId="3E193D7F" w14:textId="77777777" w:rsidR="001C26E0" w:rsidRPr="007F2770" w:rsidRDefault="001C26E0" w:rsidP="001C26E0">
      <w:r w:rsidRPr="007F2770">
        <w:t>This IE is included in the message:</w:t>
      </w:r>
    </w:p>
    <w:p w14:paraId="6958FE03" w14:textId="77777777" w:rsidR="001C26E0" w:rsidRPr="007F2770" w:rsidRDefault="001C26E0" w:rsidP="00CF661E">
      <w:pPr>
        <w:pStyle w:val="B1"/>
      </w:pPr>
      <w:r w:rsidRPr="007F2770">
        <w:t>a)</w:t>
      </w:r>
      <w:r w:rsidRPr="007F2770">
        <w:tab/>
        <w:t>if the UE wishes to re-negotiate IP header compression configuration associated to a PDU session and both the UE and the network supports Control plane CIoT 5GS optimization and IP header compression; or</w:t>
      </w:r>
    </w:p>
    <w:p w14:paraId="1615AC55" w14:textId="77777777" w:rsidR="001C26E0" w:rsidRPr="007F2770" w:rsidRDefault="001C26E0" w:rsidP="00CF661E">
      <w:pPr>
        <w:pStyle w:val="B1"/>
      </w:pPr>
      <w:r w:rsidRPr="007F2770">
        <w:t>b)</w:t>
      </w:r>
      <w:r w:rsidRPr="007F2770">
        <w:tab/>
        <w:t xml:space="preserve">to negotiate IP header compression configuration associated to a PDU session after an inter-system change from S1 mode to N1 mode when both the UE and the network support control plane CIoT 5GS optimization and IP header compression, and the </w:t>
      </w:r>
      <w:r w:rsidRPr="007F2770">
        <w:rPr>
          <w:noProof/>
          <w:lang w:val="en-US"/>
        </w:rPr>
        <w:t xml:space="preserve">UE is operating in single-registration mode </w:t>
      </w:r>
      <w:r w:rsidRPr="007F2770">
        <w:t>in the network supporting N26 interface.</w:t>
      </w:r>
    </w:p>
    <w:p w14:paraId="5880FA4A" w14:textId="77777777" w:rsidR="00AC410A" w:rsidRPr="007F2770" w:rsidRDefault="00AC410A" w:rsidP="00781477">
      <w:pPr>
        <w:pStyle w:val="Heading4"/>
        <w:rPr>
          <w:lang w:eastAsia="ko-KR"/>
        </w:rPr>
      </w:pPr>
      <w:bookmarkStart w:id="9354" w:name="_CR8_3_7_13"/>
      <w:bookmarkStart w:id="9355" w:name="_Toc45287301"/>
      <w:bookmarkStart w:id="9356" w:name="_Toc51948576"/>
      <w:bookmarkStart w:id="9357" w:name="_Toc51949668"/>
      <w:bookmarkStart w:id="9358" w:name="_Toc162971942"/>
      <w:bookmarkStart w:id="9359" w:name="_Toc27747260"/>
      <w:bookmarkStart w:id="9360" w:name="_Toc36213451"/>
      <w:bookmarkStart w:id="9361" w:name="_Toc36657628"/>
      <w:bookmarkEnd w:id="9354"/>
      <w:r w:rsidRPr="007F2770">
        <w:t>8.3.7</w:t>
      </w:r>
      <w:r w:rsidRPr="007F2770">
        <w:rPr>
          <w:lang w:eastAsia="ko-KR"/>
        </w:rPr>
        <w:t>.13</w:t>
      </w:r>
      <w:r w:rsidRPr="007F2770">
        <w:tab/>
        <w:t xml:space="preserve">Ethernet </w:t>
      </w:r>
      <w:r w:rsidRPr="007F2770">
        <w:rPr>
          <w:lang w:eastAsia="zh-CN"/>
        </w:rPr>
        <w:t>header compression configuration</w:t>
      </w:r>
      <w:bookmarkEnd w:id="9355"/>
      <w:bookmarkEnd w:id="9356"/>
      <w:bookmarkEnd w:id="9357"/>
      <w:bookmarkEnd w:id="9358"/>
    </w:p>
    <w:p w14:paraId="670ED8AC" w14:textId="77777777" w:rsidR="00AC410A" w:rsidRPr="007F2770" w:rsidRDefault="00AC410A" w:rsidP="00AC410A">
      <w:r w:rsidRPr="007F2770">
        <w:t>This IE is included in the message:</w:t>
      </w:r>
    </w:p>
    <w:p w14:paraId="3F9B3EFD" w14:textId="77777777" w:rsidR="00AC410A" w:rsidRPr="007F2770" w:rsidRDefault="00AC410A" w:rsidP="00AC410A">
      <w:pPr>
        <w:pStyle w:val="B1"/>
      </w:pPr>
      <w:r w:rsidRPr="007F2770">
        <w:t>a)</w:t>
      </w:r>
      <w:r w:rsidRPr="007F2770">
        <w:tab/>
        <w:t>if the UE wishes to re-negotiate Ethernet header compression configuration associated to a PDU session and both the UE and the network support Control plane CIoT 5GS optimization and Ethernet header compression; or</w:t>
      </w:r>
    </w:p>
    <w:p w14:paraId="41CC3718" w14:textId="77777777" w:rsidR="00AC410A" w:rsidRPr="007F2770" w:rsidRDefault="00AC410A" w:rsidP="00AC410A">
      <w:pPr>
        <w:pStyle w:val="B1"/>
      </w:pPr>
      <w:r w:rsidRPr="007F2770">
        <w:t>b)</w:t>
      </w:r>
      <w:r w:rsidRPr="007F2770">
        <w:tab/>
        <w:t>to negotiate Ethernet header compression configuration associated to a PDU session after an inter-system change from S1 mode to N1 mode.</w:t>
      </w:r>
    </w:p>
    <w:p w14:paraId="7CE6AFB4" w14:textId="1194C8B4" w:rsidR="000F3EDE" w:rsidRPr="007F2770" w:rsidRDefault="000F3EDE" w:rsidP="00781477">
      <w:pPr>
        <w:pStyle w:val="Heading4"/>
        <w:rPr>
          <w:lang w:eastAsia="ko-KR"/>
        </w:rPr>
      </w:pPr>
      <w:bookmarkStart w:id="9362" w:name="_CR8_3_7_14"/>
      <w:bookmarkStart w:id="9363" w:name="_Toc68203398"/>
      <w:bookmarkStart w:id="9364" w:name="_Toc162971943"/>
      <w:bookmarkStart w:id="9365" w:name="_Toc45287302"/>
      <w:bookmarkStart w:id="9366" w:name="_Toc51948577"/>
      <w:bookmarkStart w:id="9367" w:name="_Toc51949669"/>
      <w:bookmarkEnd w:id="9362"/>
      <w:r w:rsidRPr="007F2770">
        <w:t>8.3.7.14</w:t>
      </w:r>
      <w:r w:rsidRPr="007F2770">
        <w:rPr>
          <w:rFonts w:hint="eastAsia"/>
        </w:rPr>
        <w:tab/>
      </w:r>
      <w:bookmarkEnd w:id="9363"/>
      <w:r w:rsidRPr="007F2770">
        <w:t>Requested MBS container</w:t>
      </w:r>
      <w:bookmarkEnd w:id="9364"/>
    </w:p>
    <w:p w14:paraId="3A94D972" w14:textId="73E5835F" w:rsidR="000F3EDE" w:rsidRPr="007F2770" w:rsidRDefault="000F3EDE" w:rsidP="0000154D">
      <w:r w:rsidRPr="007F2770">
        <w:t xml:space="preserve">This IE is included in the message when the UE requests to join or leave one or more </w:t>
      </w:r>
      <w:r w:rsidR="00EB0D44" w:rsidRPr="007F2770">
        <w:t xml:space="preserve">multicast </w:t>
      </w:r>
      <w:r w:rsidRPr="007F2770">
        <w:t>MBS sessions that are associated with the PDU session.</w:t>
      </w:r>
    </w:p>
    <w:p w14:paraId="0CFC49DA" w14:textId="23569CA1" w:rsidR="002B78B9" w:rsidRPr="007F2770" w:rsidRDefault="002B78B9" w:rsidP="002B78B9">
      <w:pPr>
        <w:pStyle w:val="Heading4"/>
        <w:rPr>
          <w:lang w:eastAsia="ko-KR"/>
        </w:rPr>
      </w:pPr>
      <w:bookmarkStart w:id="9368" w:name="_CR8_3_7_15"/>
      <w:bookmarkStart w:id="9369" w:name="_Toc162971944"/>
      <w:bookmarkEnd w:id="9368"/>
      <w:r w:rsidRPr="007F2770">
        <w:t>8.3.7.15</w:t>
      </w:r>
      <w:r w:rsidRPr="007F2770">
        <w:rPr>
          <w:rFonts w:hint="eastAsia"/>
        </w:rPr>
        <w:tab/>
      </w:r>
      <w:r w:rsidRPr="007F2770">
        <w:t>Service-level-AA container</w:t>
      </w:r>
      <w:bookmarkEnd w:id="9369"/>
    </w:p>
    <w:p w14:paraId="743C414B" w14:textId="501B2C1E" w:rsidR="002B78B9" w:rsidRDefault="002B78B9" w:rsidP="0000154D">
      <w:pPr>
        <w:rPr>
          <w:rFonts w:eastAsia="MS Mincho"/>
        </w:rPr>
      </w:pPr>
      <w:r w:rsidRPr="007F2770">
        <w:t>This IE shall be included in the message when the UE needs to modify an established PDU session for C2 communication</w:t>
      </w:r>
      <w:r w:rsidRPr="007F2770">
        <w:rPr>
          <w:rFonts w:eastAsia="MS Mincho"/>
        </w:rPr>
        <w:t>.</w:t>
      </w:r>
    </w:p>
    <w:p w14:paraId="357EA1FF" w14:textId="0E0BCAC0" w:rsidR="00C22F04" w:rsidRPr="00745FBB" w:rsidRDefault="00C22F04" w:rsidP="00C22F04">
      <w:pPr>
        <w:pStyle w:val="Heading4"/>
        <w:rPr>
          <w:lang w:eastAsia="ko-KR"/>
        </w:rPr>
      </w:pPr>
      <w:bookmarkStart w:id="9370" w:name="_CR8_3_7_16"/>
      <w:bookmarkStart w:id="9371" w:name="_Toc162971945"/>
      <w:bookmarkEnd w:id="9370"/>
      <w:r w:rsidRPr="00745FBB">
        <w:t>8.3.</w:t>
      </w:r>
      <w:r>
        <w:t>7</w:t>
      </w:r>
      <w:r w:rsidRPr="00745FBB">
        <w:t>.</w:t>
      </w:r>
      <w:r>
        <w:t>16</w:t>
      </w:r>
      <w:r w:rsidRPr="00745FBB">
        <w:rPr>
          <w:rFonts w:hint="eastAsia"/>
        </w:rPr>
        <w:tab/>
      </w:r>
      <w:r>
        <w:t>Non-3GPP delay budget</w:t>
      </w:r>
      <w:bookmarkEnd w:id="9371"/>
    </w:p>
    <w:p w14:paraId="3D78483A" w14:textId="7D7C2E99" w:rsidR="00C22F04" w:rsidRDefault="00C22F04" w:rsidP="0000154D">
      <w:pPr>
        <w:rPr>
          <w:rFonts w:eastAsia="MS Mincho"/>
        </w:rPr>
      </w:pPr>
      <w:r w:rsidRPr="002E35FF">
        <w:rPr>
          <w:rFonts w:eastAsia="MS Mincho"/>
        </w:rPr>
        <w:t>This IE is included in the message when the UE requests a specific QoS handling for the PDU session established for PIN.</w:t>
      </w:r>
    </w:p>
    <w:p w14:paraId="269D5F34" w14:textId="198D8128" w:rsidR="005459E6" w:rsidRDefault="005459E6" w:rsidP="005459E6">
      <w:pPr>
        <w:pStyle w:val="Heading4"/>
        <w:rPr>
          <w:lang w:eastAsia="ko-KR"/>
        </w:rPr>
      </w:pPr>
      <w:bookmarkStart w:id="9372" w:name="_CR8_3_7_17"/>
      <w:bookmarkStart w:id="9373" w:name="_Toc162971946"/>
      <w:bookmarkEnd w:id="9372"/>
      <w:r>
        <w:t>8.3.</w:t>
      </w:r>
      <w:r>
        <w:rPr>
          <w:rFonts w:hint="eastAsia"/>
          <w:lang w:eastAsia="zh-CN"/>
        </w:rPr>
        <w:t>7</w:t>
      </w:r>
      <w:r>
        <w:t>.</w:t>
      </w:r>
      <w:r>
        <w:rPr>
          <w:lang w:eastAsia="zh-CN"/>
        </w:rPr>
        <w:t>17</w:t>
      </w:r>
      <w:r>
        <w:rPr>
          <w:rFonts w:hint="eastAsia"/>
        </w:rPr>
        <w:tab/>
      </w:r>
      <w:r>
        <w:rPr>
          <w:lang w:eastAsia="zh-CN"/>
        </w:rPr>
        <w:t>URSP rule enforcement reports</w:t>
      </w:r>
      <w:bookmarkEnd w:id="9373"/>
    </w:p>
    <w:p w14:paraId="72384FE7" w14:textId="7E5A0629" w:rsidR="005459E6" w:rsidRPr="007F2770" w:rsidRDefault="005459E6" w:rsidP="005459E6">
      <w:pPr>
        <w:rPr>
          <w:rFonts w:eastAsia="MS Mincho"/>
        </w:rPr>
      </w:pPr>
      <w:r>
        <w:t xml:space="preserve">This IE is included in the message when the </w:t>
      </w:r>
      <w:r>
        <w:rPr>
          <w:rFonts w:eastAsia="MS Mincho"/>
        </w:rPr>
        <w:t>UE</w:t>
      </w:r>
      <w:r>
        <w:t xml:space="preserve"> send</w:t>
      </w:r>
      <w:r>
        <w:rPr>
          <w:rFonts w:hint="eastAsia"/>
        </w:rPr>
        <w:t xml:space="preserve">s </w:t>
      </w:r>
      <w:r>
        <w:t xml:space="preserve">one or more URSP rule enforcement reports to </w:t>
      </w:r>
      <w:r>
        <w:rPr>
          <w:rFonts w:hint="eastAsia"/>
          <w:lang w:eastAsia="zh-CN"/>
        </w:rPr>
        <w:t xml:space="preserve">the </w:t>
      </w:r>
      <w:r>
        <w:t>network.</w:t>
      </w:r>
    </w:p>
    <w:p w14:paraId="526A5CA0" w14:textId="5CDD8DC6" w:rsidR="00C135FE" w:rsidRPr="007F2770" w:rsidRDefault="00442E37" w:rsidP="00781477">
      <w:pPr>
        <w:pStyle w:val="Heading3"/>
      </w:pPr>
      <w:bookmarkStart w:id="9374" w:name="_CR8_3_8"/>
      <w:bookmarkStart w:id="9375" w:name="_Toc162971947"/>
      <w:bookmarkEnd w:id="9374"/>
      <w:r w:rsidRPr="007F2770">
        <w:t>8</w:t>
      </w:r>
      <w:r w:rsidR="00C135FE" w:rsidRPr="007F2770">
        <w:t>.</w:t>
      </w:r>
      <w:r w:rsidRPr="007F2770">
        <w:t>3</w:t>
      </w:r>
      <w:r w:rsidR="00C135FE" w:rsidRPr="007F2770">
        <w:t>.</w:t>
      </w:r>
      <w:r w:rsidR="00AD4A76" w:rsidRPr="007F2770">
        <w:t>8</w:t>
      </w:r>
      <w:r w:rsidR="00C135FE" w:rsidRPr="007F2770">
        <w:tab/>
        <w:t>PDU session modification reject</w:t>
      </w:r>
      <w:bookmarkEnd w:id="9353"/>
      <w:bookmarkEnd w:id="9359"/>
      <w:bookmarkEnd w:id="9360"/>
      <w:bookmarkEnd w:id="9361"/>
      <w:bookmarkEnd w:id="9365"/>
      <w:bookmarkEnd w:id="9366"/>
      <w:bookmarkEnd w:id="9367"/>
      <w:bookmarkEnd w:id="9375"/>
    </w:p>
    <w:p w14:paraId="557035D9" w14:textId="77777777" w:rsidR="00C135FE" w:rsidRPr="007F2770" w:rsidRDefault="00442E37" w:rsidP="00781477">
      <w:pPr>
        <w:pStyle w:val="Heading4"/>
        <w:rPr>
          <w:lang w:eastAsia="ko-KR"/>
        </w:rPr>
      </w:pPr>
      <w:bookmarkStart w:id="9376" w:name="_CR8_3_8_1"/>
      <w:bookmarkStart w:id="9377" w:name="_Toc20233140"/>
      <w:bookmarkStart w:id="9378" w:name="_Toc27747261"/>
      <w:bookmarkStart w:id="9379" w:name="_Toc36213452"/>
      <w:bookmarkStart w:id="9380" w:name="_Toc36657629"/>
      <w:bookmarkStart w:id="9381" w:name="_Toc45287303"/>
      <w:bookmarkStart w:id="9382" w:name="_Toc51948578"/>
      <w:bookmarkStart w:id="9383" w:name="_Toc51949670"/>
      <w:bookmarkStart w:id="9384" w:name="_Toc162971948"/>
      <w:bookmarkEnd w:id="9376"/>
      <w:r w:rsidRPr="007F2770">
        <w:t>8</w:t>
      </w:r>
      <w:r w:rsidR="00C135FE" w:rsidRPr="007F2770">
        <w:rPr>
          <w:rFonts w:hint="eastAsia"/>
        </w:rPr>
        <w:t>.</w:t>
      </w:r>
      <w:r w:rsidRPr="007F2770">
        <w:t>3</w:t>
      </w:r>
      <w:r w:rsidR="00C135FE" w:rsidRPr="007F2770">
        <w:rPr>
          <w:rFonts w:hint="eastAsia"/>
        </w:rPr>
        <w:t>.</w:t>
      </w:r>
      <w:r w:rsidR="00AD4A76" w:rsidRPr="007F2770">
        <w:t>8</w:t>
      </w:r>
      <w:r w:rsidR="00C135FE" w:rsidRPr="007F2770">
        <w:rPr>
          <w:rFonts w:hint="eastAsia"/>
          <w:lang w:eastAsia="ko-KR"/>
        </w:rPr>
        <w:t>.1</w:t>
      </w:r>
      <w:r w:rsidR="00C135FE" w:rsidRPr="007F2770">
        <w:rPr>
          <w:rFonts w:hint="eastAsia"/>
        </w:rPr>
        <w:tab/>
      </w:r>
      <w:r w:rsidR="00C135FE" w:rsidRPr="007F2770">
        <w:rPr>
          <w:rFonts w:hint="eastAsia"/>
          <w:lang w:eastAsia="ko-KR"/>
        </w:rPr>
        <w:t xml:space="preserve">Message </w:t>
      </w:r>
      <w:r w:rsidR="00C135FE" w:rsidRPr="007F2770">
        <w:rPr>
          <w:lang w:eastAsia="ko-KR"/>
        </w:rPr>
        <w:t>d</w:t>
      </w:r>
      <w:r w:rsidR="00C135FE" w:rsidRPr="007F2770">
        <w:rPr>
          <w:rFonts w:hint="eastAsia"/>
          <w:lang w:eastAsia="ko-KR"/>
        </w:rPr>
        <w:t>efinition</w:t>
      </w:r>
      <w:bookmarkEnd w:id="9377"/>
      <w:bookmarkEnd w:id="9378"/>
      <w:bookmarkEnd w:id="9379"/>
      <w:bookmarkEnd w:id="9380"/>
      <w:bookmarkEnd w:id="9381"/>
      <w:bookmarkEnd w:id="9382"/>
      <w:bookmarkEnd w:id="9383"/>
      <w:bookmarkEnd w:id="9384"/>
    </w:p>
    <w:p w14:paraId="4CCEA9DC" w14:textId="77777777" w:rsidR="00C135FE" w:rsidRPr="007F2770" w:rsidRDefault="00C135FE" w:rsidP="00C135FE">
      <w:r w:rsidRPr="007F2770">
        <w:t xml:space="preserve">The PDU SESSION MODIFICATION REJECT message is sent by the </w:t>
      </w:r>
      <w:r w:rsidR="00B20E3B" w:rsidRPr="007F2770">
        <w:t>SMF</w:t>
      </w:r>
      <w:r w:rsidRPr="007F2770">
        <w:t xml:space="preserve"> to the UE to indicate rejection of the PDU SESSION MODIFICATION REQUEST</w:t>
      </w:r>
      <w:r w:rsidR="00442E37" w:rsidRPr="007F2770">
        <w:t>. See table 8.3.</w:t>
      </w:r>
      <w:r w:rsidR="00AD4A76" w:rsidRPr="007F2770">
        <w:t>8</w:t>
      </w:r>
      <w:r w:rsidR="00442E37" w:rsidRPr="007F2770">
        <w:t>.1.1</w:t>
      </w:r>
      <w:r w:rsidRPr="007F2770">
        <w:t>.</w:t>
      </w:r>
    </w:p>
    <w:p w14:paraId="2F574992" w14:textId="77777777" w:rsidR="00C135FE" w:rsidRPr="007F2770" w:rsidRDefault="00C135FE" w:rsidP="00C135FE">
      <w:pPr>
        <w:pStyle w:val="B1"/>
      </w:pPr>
      <w:r w:rsidRPr="007F2770">
        <w:t>Message type:</w:t>
      </w:r>
      <w:r w:rsidRPr="007F2770">
        <w:tab/>
        <w:t>PDU SESSION MODIFICATION REJECT</w:t>
      </w:r>
    </w:p>
    <w:p w14:paraId="42AE280D" w14:textId="77777777" w:rsidR="00C135FE" w:rsidRPr="007F2770" w:rsidRDefault="00C135FE" w:rsidP="00C135FE">
      <w:pPr>
        <w:pStyle w:val="B1"/>
      </w:pPr>
      <w:r w:rsidRPr="007F2770">
        <w:t>Significance:</w:t>
      </w:r>
      <w:r w:rsidR="00913BB3" w:rsidRPr="007F2770">
        <w:tab/>
      </w:r>
      <w:r w:rsidRPr="007F2770">
        <w:t>dual</w:t>
      </w:r>
    </w:p>
    <w:p w14:paraId="2E43558A" w14:textId="687E63CA" w:rsidR="00C135FE" w:rsidRPr="007F2770" w:rsidRDefault="00C135FE" w:rsidP="00C135FE">
      <w:pPr>
        <w:pStyle w:val="B1"/>
      </w:pPr>
      <w:r w:rsidRPr="007F2770">
        <w:t>Direction:</w:t>
      </w:r>
      <w:r w:rsidR="00F85871" w:rsidRPr="007F2770">
        <w:tab/>
      </w:r>
      <w:r w:rsidRPr="007F2770">
        <w:t>network to UE</w:t>
      </w:r>
    </w:p>
    <w:p w14:paraId="6835484D" w14:textId="77777777" w:rsidR="00C135FE" w:rsidRPr="007F2770" w:rsidRDefault="00C135FE" w:rsidP="00C135FE">
      <w:pPr>
        <w:pStyle w:val="TH"/>
        <w:rPr>
          <w:lang w:val="fr-FR"/>
        </w:rPr>
      </w:pPr>
      <w:bookmarkStart w:id="9385" w:name="_CRTable8_3_8_1_1"/>
      <w:r w:rsidRPr="007F2770">
        <w:rPr>
          <w:lang w:val="fr-FR"/>
        </w:rPr>
        <w:t>Table </w:t>
      </w:r>
      <w:bookmarkEnd w:id="9385"/>
      <w:r w:rsidR="00442E37" w:rsidRPr="007F2770">
        <w:rPr>
          <w:lang w:val="fr-FR"/>
        </w:rPr>
        <w:t>8</w:t>
      </w:r>
      <w:r w:rsidRPr="007F2770">
        <w:rPr>
          <w:rFonts w:hint="eastAsia"/>
          <w:lang w:val="fr-FR"/>
        </w:rPr>
        <w:t>.</w:t>
      </w:r>
      <w:r w:rsidR="00442E37" w:rsidRPr="007F2770">
        <w:rPr>
          <w:lang w:val="fr-FR"/>
        </w:rPr>
        <w:t>3</w:t>
      </w:r>
      <w:r w:rsidRPr="007F2770">
        <w:rPr>
          <w:rFonts w:hint="eastAsia"/>
          <w:lang w:val="fr-FR"/>
        </w:rPr>
        <w:t>.</w:t>
      </w:r>
      <w:r w:rsidR="00AD4A76" w:rsidRPr="007F2770">
        <w:rPr>
          <w:lang w:val="fr-FR"/>
        </w:rPr>
        <w:t>8</w:t>
      </w:r>
      <w:r w:rsidRPr="007F2770">
        <w:rPr>
          <w:rFonts w:hint="eastAsia"/>
          <w:lang w:val="fr-FR" w:eastAsia="ko-KR"/>
        </w:rPr>
        <w:t>.1</w:t>
      </w:r>
      <w:r w:rsidRPr="007F2770">
        <w:rPr>
          <w:lang w:val="fr-FR"/>
        </w:rPr>
        <w:t>.</w:t>
      </w:r>
      <w:r w:rsidRPr="007F2770">
        <w:rPr>
          <w:lang w:val="fr-FR" w:eastAsia="ko-KR"/>
        </w:rPr>
        <w:t>1</w:t>
      </w:r>
      <w:r w:rsidRPr="007F2770">
        <w:rPr>
          <w:lang w:val="fr-FR"/>
        </w:rPr>
        <w:t>: PDU SESSION MODIFICATION REJEC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7F2770" w14:paraId="68841E5B"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F23A283" w14:textId="77777777" w:rsidR="00C135FE" w:rsidRPr="007F2770" w:rsidRDefault="00C135FE"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751E750C" w14:textId="77777777" w:rsidR="00C135FE" w:rsidRPr="007F2770" w:rsidRDefault="00C135FE"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C7D380F" w14:textId="77777777" w:rsidR="00C135FE" w:rsidRPr="007F2770" w:rsidRDefault="00C135FE"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ADC6419" w14:textId="77777777" w:rsidR="00C135FE" w:rsidRPr="007F2770" w:rsidRDefault="00C135FE"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53F90C51" w14:textId="77777777" w:rsidR="00C135FE" w:rsidRPr="007F2770" w:rsidRDefault="00C135FE"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145A5539" w14:textId="77777777" w:rsidR="00C135FE" w:rsidRPr="007F2770" w:rsidRDefault="00C135FE" w:rsidP="006B6569">
            <w:pPr>
              <w:pStyle w:val="TAH"/>
              <w:rPr>
                <w:lang w:eastAsia="en-US"/>
              </w:rPr>
            </w:pPr>
            <w:r w:rsidRPr="007F2770">
              <w:rPr>
                <w:lang w:eastAsia="en-US"/>
              </w:rPr>
              <w:t>Length</w:t>
            </w:r>
          </w:p>
        </w:tc>
      </w:tr>
      <w:tr w:rsidR="00C135FE" w:rsidRPr="007F2770" w14:paraId="1FCB2936"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F8D812C"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2A12EFA" w14:textId="77777777" w:rsidR="00C135FE" w:rsidRPr="007F2770" w:rsidRDefault="00C135FE"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5C941D49" w14:textId="77777777" w:rsidR="00C135FE" w:rsidRPr="007F2770" w:rsidRDefault="00C135FE" w:rsidP="000D0840">
            <w:pPr>
              <w:pStyle w:val="TAL"/>
            </w:pPr>
            <w:r w:rsidRPr="007F2770">
              <w:t>Extended protocol discriminator</w:t>
            </w:r>
          </w:p>
          <w:p w14:paraId="39346C03" w14:textId="77777777" w:rsidR="00C135FE" w:rsidRPr="007F2770" w:rsidRDefault="00F22054"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2B20778C"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7970224"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739CF1C" w14:textId="77777777" w:rsidR="00C135FE" w:rsidRPr="007F2770" w:rsidRDefault="00C135FE" w:rsidP="006B6569">
            <w:pPr>
              <w:pStyle w:val="TAC"/>
              <w:rPr>
                <w:lang w:eastAsia="en-US"/>
              </w:rPr>
            </w:pPr>
            <w:r w:rsidRPr="007F2770">
              <w:rPr>
                <w:lang w:eastAsia="en-US"/>
              </w:rPr>
              <w:t>1</w:t>
            </w:r>
          </w:p>
        </w:tc>
      </w:tr>
      <w:tr w:rsidR="00C135FE" w:rsidRPr="007F2770" w14:paraId="6BC02008"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FF8AD65"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220DF0D" w14:textId="77777777" w:rsidR="00C135FE" w:rsidRPr="007F2770" w:rsidRDefault="00C135FE" w:rsidP="000D0840">
            <w:pPr>
              <w:pStyle w:val="TAL"/>
            </w:pPr>
            <w:r w:rsidRPr="007F2770">
              <w:t>PDU session ID</w:t>
            </w:r>
          </w:p>
        </w:tc>
        <w:tc>
          <w:tcPr>
            <w:tcW w:w="3120" w:type="dxa"/>
            <w:tcBorders>
              <w:top w:val="single" w:sz="6" w:space="0" w:color="000000"/>
              <w:left w:val="single" w:sz="6" w:space="0" w:color="000000"/>
              <w:bottom w:val="single" w:sz="6" w:space="0" w:color="000000"/>
              <w:right w:val="single" w:sz="6" w:space="0" w:color="000000"/>
            </w:tcBorders>
          </w:tcPr>
          <w:p w14:paraId="1219A3A8" w14:textId="77777777" w:rsidR="00C135FE" w:rsidRPr="007F2770" w:rsidRDefault="00C135FE" w:rsidP="000D0840">
            <w:pPr>
              <w:pStyle w:val="TAL"/>
            </w:pPr>
            <w:r w:rsidRPr="007F2770">
              <w:t>PDU session identity</w:t>
            </w:r>
          </w:p>
          <w:p w14:paraId="7CA824C4" w14:textId="77777777" w:rsidR="00C135FE" w:rsidRPr="007F2770" w:rsidRDefault="00F22054" w:rsidP="000D0840">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tcPr>
          <w:p w14:paraId="59977102"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21D732AB"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57BF94E6" w14:textId="77777777" w:rsidR="00C135FE" w:rsidRPr="007F2770" w:rsidRDefault="00C135FE" w:rsidP="006B6569">
            <w:pPr>
              <w:pStyle w:val="TAC"/>
              <w:rPr>
                <w:lang w:eastAsia="en-US"/>
              </w:rPr>
            </w:pPr>
            <w:r w:rsidRPr="007F2770">
              <w:rPr>
                <w:lang w:eastAsia="en-US"/>
              </w:rPr>
              <w:t>1</w:t>
            </w:r>
          </w:p>
        </w:tc>
      </w:tr>
      <w:tr w:rsidR="00C135FE" w:rsidRPr="007F2770" w14:paraId="7289E83C"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499C300"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9DAA6A6" w14:textId="77777777" w:rsidR="00C135FE" w:rsidRPr="007F2770" w:rsidRDefault="00C135FE" w:rsidP="000D0840">
            <w:pPr>
              <w:pStyle w:val="TAL"/>
            </w:pPr>
            <w:r w:rsidRPr="007F2770">
              <w:t>PTI</w:t>
            </w:r>
          </w:p>
        </w:tc>
        <w:tc>
          <w:tcPr>
            <w:tcW w:w="3120" w:type="dxa"/>
            <w:tcBorders>
              <w:top w:val="single" w:sz="6" w:space="0" w:color="000000"/>
              <w:left w:val="single" w:sz="6" w:space="0" w:color="000000"/>
              <w:bottom w:val="single" w:sz="6" w:space="0" w:color="000000"/>
              <w:right w:val="single" w:sz="6" w:space="0" w:color="000000"/>
            </w:tcBorders>
            <w:hideMark/>
          </w:tcPr>
          <w:p w14:paraId="34380B5E" w14:textId="77777777" w:rsidR="00C135FE" w:rsidRPr="007F2770" w:rsidRDefault="00C135FE" w:rsidP="000D0840">
            <w:pPr>
              <w:pStyle w:val="TAL"/>
            </w:pPr>
            <w:r w:rsidRPr="007F2770">
              <w:t>Procedure transaction identity</w:t>
            </w:r>
          </w:p>
          <w:p w14:paraId="6518DF8D" w14:textId="77777777" w:rsidR="00C135FE" w:rsidRPr="007F2770" w:rsidRDefault="000F5712" w:rsidP="000D0840">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hideMark/>
          </w:tcPr>
          <w:p w14:paraId="06450C3A"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1F2C50B"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97E04C5" w14:textId="77777777" w:rsidR="00C135FE" w:rsidRPr="007F2770" w:rsidRDefault="00C135FE" w:rsidP="006B6569">
            <w:pPr>
              <w:pStyle w:val="TAC"/>
              <w:rPr>
                <w:lang w:eastAsia="en-US"/>
              </w:rPr>
            </w:pPr>
            <w:r w:rsidRPr="007F2770">
              <w:rPr>
                <w:lang w:eastAsia="en-US"/>
              </w:rPr>
              <w:t>1</w:t>
            </w:r>
          </w:p>
        </w:tc>
      </w:tr>
      <w:tr w:rsidR="00C135FE" w:rsidRPr="007F2770" w14:paraId="134671B5"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F9F2A94"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8312F15" w14:textId="77777777" w:rsidR="00C135FE" w:rsidRPr="007F2770" w:rsidRDefault="00C135FE" w:rsidP="000D0840">
            <w:pPr>
              <w:pStyle w:val="TAL"/>
              <w:rPr>
                <w:lang w:val="fr-FR"/>
              </w:rPr>
            </w:pPr>
            <w:r w:rsidRPr="007F2770">
              <w:rPr>
                <w:lang w:val="fr-FR"/>
              </w:rPr>
              <w:t>PDU SESSION MODIFICATION REJEC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1E7FEC3" w14:textId="77777777" w:rsidR="00C135FE" w:rsidRPr="007F2770" w:rsidRDefault="00C135FE" w:rsidP="000D0840">
            <w:pPr>
              <w:pStyle w:val="TAL"/>
            </w:pPr>
            <w:r w:rsidRPr="007F2770">
              <w:t>Message type</w:t>
            </w:r>
          </w:p>
          <w:p w14:paraId="1C255948" w14:textId="77777777" w:rsidR="00C135FE"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5FDEDBD9"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3A4F29F"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9FC689E" w14:textId="77777777" w:rsidR="00C135FE" w:rsidRPr="007F2770" w:rsidRDefault="00C135FE" w:rsidP="006B6569">
            <w:pPr>
              <w:pStyle w:val="TAC"/>
              <w:rPr>
                <w:lang w:eastAsia="en-US"/>
              </w:rPr>
            </w:pPr>
            <w:r w:rsidRPr="007F2770">
              <w:rPr>
                <w:lang w:eastAsia="en-US"/>
              </w:rPr>
              <w:t>1</w:t>
            </w:r>
          </w:p>
        </w:tc>
      </w:tr>
      <w:tr w:rsidR="00C135FE" w:rsidRPr="007F2770" w14:paraId="163FFCCB"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084ED58"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6921279" w14:textId="77777777" w:rsidR="00C135FE" w:rsidRPr="007F2770" w:rsidRDefault="00C135FE" w:rsidP="000D0840">
            <w:pPr>
              <w:pStyle w:val="TAL"/>
            </w:pPr>
            <w:r w:rsidRPr="007F2770">
              <w:t>5GSM cause</w:t>
            </w:r>
          </w:p>
        </w:tc>
        <w:tc>
          <w:tcPr>
            <w:tcW w:w="3120" w:type="dxa"/>
            <w:tcBorders>
              <w:top w:val="single" w:sz="6" w:space="0" w:color="000000"/>
              <w:left w:val="single" w:sz="6" w:space="0" w:color="000000"/>
              <w:bottom w:val="single" w:sz="6" w:space="0" w:color="000000"/>
              <w:right w:val="single" w:sz="6" w:space="0" w:color="000000"/>
            </w:tcBorders>
          </w:tcPr>
          <w:p w14:paraId="3CDB8D11" w14:textId="77777777" w:rsidR="00C135FE" w:rsidRPr="007F2770" w:rsidRDefault="00C135FE" w:rsidP="000D0840">
            <w:pPr>
              <w:pStyle w:val="TAL"/>
            </w:pPr>
            <w:r w:rsidRPr="007F2770">
              <w:t>5GSM cause</w:t>
            </w:r>
          </w:p>
          <w:p w14:paraId="4DBF883C" w14:textId="77777777" w:rsidR="00C135FE" w:rsidRPr="007F2770" w:rsidRDefault="001E518F" w:rsidP="000D0840">
            <w:pPr>
              <w:pStyle w:val="TAL"/>
            </w:pPr>
            <w:r w:rsidRPr="007F2770">
              <w:t>9.11</w:t>
            </w:r>
            <w:r w:rsidR="00FD60FC" w:rsidRPr="007F2770">
              <w:t>.4.</w:t>
            </w:r>
            <w:r w:rsidR="00E62CEF" w:rsidRPr="007F2770">
              <w:t>2</w:t>
            </w:r>
          </w:p>
        </w:tc>
        <w:tc>
          <w:tcPr>
            <w:tcW w:w="1134" w:type="dxa"/>
            <w:tcBorders>
              <w:top w:val="single" w:sz="6" w:space="0" w:color="000000"/>
              <w:left w:val="single" w:sz="6" w:space="0" w:color="000000"/>
              <w:bottom w:val="single" w:sz="6" w:space="0" w:color="000000"/>
              <w:right w:val="single" w:sz="6" w:space="0" w:color="000000"/>
            </w:tcBorders>
          </w:tcPr>
          <w:p w14:paraId="47DA5571"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1E0C9C41"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64D33909" w14:textId="77777777" w:rsidR="00C135FE" w:rsidRPr="007F2770" w:rsidRDefault="00C135FE" w:rsidP="006B6569">
            <w:pPr>
              <w:pStyle w:val="TAC"/>
              <w:rPr>
                <w:lang w:eastAsia="en-US"/>
              </w:rPr>
            </w:pPr>
            <w:r w:rsidRPr="007F2770">
              <w:rPr>
                <w:lang w:eastAsia="en-US"/>
              </w:rPr>
              <w:t>1</w:t>
            </w:r>
          </w:p>
        </w:tc>
      </w:tr>
      <w:tr w:rsidR="0086383A" w:rsidRPr="007F2770" w14:paraId="31F71E3C" w14:textId="77777777" w:rsidTr="002F330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FD1A827" w14:textId="77777777" w:rsidR="0086383A" w:rsidRPr="007F2770" w:rsidRDefault="004359A5" w:rsidP="000D0840">
            <w:pPr>
              <w:pStyle w:val="TAL"/>
            </w:pPr>
            <w:r w:rsidRPr="007F2770">
              <w:t>37</w:t>
            </w:r>
          </w:p>
        </w:tc>
        <w:tc>
          <w:tcPr>
            <w:tcW w:w="2837" w:type="dxa"/>
            <w:tcBorders>
              <w:top w:val="single" w:sz="6" w:space="0" w:color="000000"/>
              <w:left w:val="single" w:sz="6" w:space="0" w:color="000000"/>
              <w:bottom w:val="single" w:sz="6" w:space="0" w:color="000000"/>
              <w:right w:val="single" w:sz="6" w:space="0" w:color="000000"/>
            </w:tcBorders>
          </w:tcPr>
          <w:p w14:paraId="192CA0AF" w14:textId="77777777" w:rsidR="0086383A" w:rsidRPr="007F2770" w:rsidRDefault="0086383A" w:rsidP="000D0840">
            <w:pPr>
              <w:pStyle w:val="TAL"/>
            </w:pPr>
            <w:r w:rsidRPr="007F2770">
              <w:t>Back-off timer value</w:t>
            </w:r>
          </w:p>
        </w:tc>
        <w:tc>
          <w:tcPr>
            <w:tcW w:w="3120" w:type="dxa"/>
            <w:tcBorders>
              <w:top w:val="single" w:sz="6" w:space="0" w:color="000000"/>
              <w:left w:val="single" w:sz="6" w:space="0" w:color="000000"/>
              <w:bottom w:val="single" w:sz="6" w:space="0" w:color="000000"/>
              <w:right w:val="single" w:sz="6" w:space="0" w:color="000000"/>
            </w:tcBorders>
          </w:tcPr>
          <w:p w14:paraId="601D1C1C" w14:textId="77777777" w:rsidR="0086383A" w:rsidRPr="007F2770" w:rsidRDefault="0086383A" w:rsidP="000D0840">
            <w:pPr>
              <w:pStyle w:val="TAL"/>
            </w:pPr>
            <w:r w:rsidRPr="007F2770">
              <w:t>GPRS timer 3</w:t>
            </w:r>
          </w:p>
          <w:p w14:paraId="57CC4366" w14:textId="77777777" w:rsidR="0086383A" w:rsidRPr="007F2770" w:rsidRDefault="001E518F" w:rsidP="000D0840">
            <w:pPr>
              <w:pStyle w:val="TAL"/>
            </w:pPr>
            <w:r w:rsidRPr="007F2770">
              <w:t>9.11</w:t>
            </w:r>
            <w:r w:rsidR="0086383A" w:rsidRPr="007F2770">
              <w:t>.</w:t>
            </w:r>
            <w:r w:rsidR="00C90042" w:rsidRPr="007F2770">
              <w:t>2</w:t>
            </w:r>
            <w:r w:rsidR="0086383A" w:rsidRPr="007F2770">
              <w:t>.</w:t>
            </w:r>
            <w:r w:rsidR="00C90042" w:rsidRPr="007F2770">
              <w:t>5</w:t>
            </w:r>
          </w:p>
        </w:tc>
        <w:tc>
          <w:tcPr>
            <w:tcW w:w="1134" w:type="dxa"/>
            <w:tcBorders>
              <w:top w:val="single" w:sz="6" w:space="0" w:color="000000"/>
              <w:left w:val="single" w:sz="6" w:space="0" w:color="000000"/>
              <w:bottom w:val="single" w:sz="6" w:space="0" w:color="000000"/>
              <w:right w:val="single" w:sz="6" w:space="0" w:color="000000"/>
            </w:tcBorders>
          </w:tcPr>
          <w:p w14:paraId="5242891A" w14:textId="77777777" w:rsidR="0086383A" w:rsidRPr="007F2770" w:rsidRDefault="0086383A" w:rsidP="002F3300">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D929D9C" w14:textId="77777777" w:rsidR="0086383A" w:rsidRPr="007F2770" w:rsidRDefault="0086383A" w:rsidP="002F3300">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5CB54A7A" w14:textId="77777777" w:rsidR="0086383A" w:rsidRPr="007F2770" w:rsidRDefault="0086383A" w:rsidP="002F3300">
            <w:pPr>
              <w:pStyle w:val="TAC"/>
              <w:rPr>
                <w:lang w:eastAsia="en-US"/>
              </w:rPr>
            </w:pPr>
            <w:r w:rsidRPr="007F2770">
              <w:rPr>
                <w:lang w:eastAsia="en-US"/>
              </w:rPr>
              <w:t>3</w:t>
            </w:r>
          </w:p>
        </w:tc>
      </w:tr>
      <w:tr w:rsidR="008E0259" w:rsidRPr="007F2770" w14:paraId="15D69EC3" w14:textId="77777777" w:rsidTr="002F330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04FBD8F" w14:textId="77777777" w:rsidR="008E0259" w:rsidRPr="007F2770" w:rsidRDefault="008E0259" w:rsidP="008E0259">
            <w:pPr>
              <w:pStyle w:val="TAL"/>
            </w:pPr>
            <w:r w:rsidRPr="007F2770">
              <w:t>61</w:t>
            </w:r>
          </w:p>
        </w:tc>
        <w:tc>
          <w:tcPr>
            <w:tcW w:w="2837" w:type="dxa"/>
            <w:tcBorders>
              <w:top w:val="single" w:sz="6" w:space="0" w:color="000000"/>
              <w:left w:val="single" w:sz="6" w:space="0" w:color="000000"/>
              <w:bottom w:val="single" w:sz="6" w:space="0" w:color="000000"/>
              <w:right w:val="single" w:sz="6" w:space="0" w:color="000000"/>
            </w:tcBorders>
          </w:tcPr>
          <w:p w14:paraId="3E280804" w14:textId="77777777" w:rsidR="008E0259" w:rsidRPr="007F2770" w:rsidRDefault="008E0259" w:rsidP="008E0259">
            <w:pPr>
              <w:pStyle w:val="TAL"/>
            </w:pPr>
            <w:r w:rsidRPr="007F2770">
              <w:t>5GSM congestion re-attempt indicator</w:t>
            </w:r>
          </w:p>
        </w:tc>
        <w:tc>
          <w:tcPr>
            <w:tcW w:w="3120" w:type="dxa"/>
            <w:tcBorders>
              <w:top w:val="single" w:sz="6" w:space="0" w:color="000000"/>
              <w:left w:val="single" w:sz="6" w:space="0" w:color="000000"/>
              <w:bottom w:val="single" w:sz="6" w:space="0" w:color="000000"/>
              <w:right w:val="single" w:sz="6" w:space="0" w:color="000000"/>
            </w:tcBorders>
          </w:tcPr>
          <w:p w14:paraId="20C85F0A" w14:textId="77777777" w:rsidR="008E0259" w:rsidRPr="007F2770" w:rsidRDefault="008E0259" w:rsidP="008E0259">
            <w:pPr>
              <w:pStyle w:val="TAL"/>
            </w:pPr>
            <w:r w:rsidRPr="007F2770">
              <w:t>5GSM congestion re-attempt indicator</w:t>
            </w:r>
          </w:p>
          <w:p w14:paraId="41F2D774" w14:textId="77777777" w:rsidR="008E0259" w:rsidRPr="007F2770" w:rsidRDefault="008E0259" w:rsidP="008E0259">
            <w:pPr>
              <w:pStyle w:val="TAL"/>
            </w:pPr>
            <w:r w:rsidRPr="007F2770">
              <w:t>9.11.4.21</w:t>
            </w:r>
          </w:p>
        </w:tc>
        <w:tc>
          <w:tcPr>
            <w:tcW w:w="1134" w:type="dxa"/>
            <w:tcBorders>
              <w:top w:val="single" w:sz="6" w:space="0" w:color="000000"/>
              <w:left w:val="single" w:sz="6" w:space="0" w:color="000000"/>
              <w:bottom w:val="single" w:sz="6" w:space="0" w:color="000000"/>
              <w:right w:val="single" w:sz="6" w:space="0" w:color="000000"/>
            </w:tcBorders>
          </w:tcPr>
          <w:p w14:paraId="1C40484C" w14:textId="77777777" w:rsidR="008E0259" w:rsidRPr="007F2770" w:rsidRDefault="008E0259" w:rsidP="008E0259">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69224633" w14:textId="77777777" w:rsidR="008E0259" w:rsidRPr="007F2770" w:rsidRDefault="008E0259" w:rsidP="008E0259">
            <w:pPr>
              <w:pStyle w:val="TAC"/>
              <w:rPr>
                <w:lang w:eastAsia="en-US"/>
              </w:rPr>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62EC1460" w14:textId="77777777" w:rsidR="008E0259" w:rsidRPr="007F2770" w:rsidRDefault="008E0259" w:rsidP="008E0259">
            <w:pPr>
              <w:pStyle w:val="TAC"/>
              <w:rPr>
                <w:lang w:eastAsia="en-US"/>
              </w:rPr>
            </w:pPr>
            <w:r w:rsidRPr="007F2770">
              <w:t>3</w:t>
            </w:r>
          </w:p>
        </w:tc>
      </w:tr>
      <w:tr w:rsidR="00C135FE" w:rsidRPr="007F2770" w14:paraId="38B4D430" w14:textId="77777777" w:rsidTr="000D299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5956A4A" w14:textId="77777777" w:rsidR="00C135FE" w:rsidRPr="007F2770" w:rsidRDefault="00C135FE" w:rsidP="000D0840">
            <w:pPr>
              <w:pStyle w:val="TAL"/>
            </w:pPr>
            <w:r w:rsidRPr="007F2770">
              <w:t>7B</w:t>
            </w:r>
          </w:p>
        </w:tc>
        <w:tc>
          <w:tcPr>
            <w:tcW w:w="2837" w:type="dxa"/>
            <w:tcBorders>
              <w:top w:val="single" w:sz="6" w:space="0" w:color="000000"/>
              <w:left w:val="single" w:sz="6" w:space="0" w:color="000000"/>
              <w:bottom w:val="single" w:sz="6" w:space="0" w:color="000000"/>
              <w:right w:val="single" w:sz="6" w:space="0" w:color="000000"/>
            </w:tcBorders>
          </w:tcPr>
          <w:p w14:paraId="301B95B7" w14:textId="77777777" w:rsidR="00C135FE" w:rsidRPr="007F2770" w:rsidRDefault="00C135FE" w:rsidP="000D0840">
            <w:pPr>
              <w:pStyle w:val="TAL"/>
            </w:pPr>
            <w:r w:rsidRPr="007F277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2D4B587C" w14:textId="77777777" w:rsidR="00C135FE" w:rsidRPr="007F2770" w:rsidRDefault="00C135FE" w:rsidP="000D0840">
            <w:pPr>
              <w:pStyle w:val="TAL"/>
            </w:pPr>
            <w:r w:rsidRPr="007F2770">
              <w:t>Extended protocol configuration options</w:t>
            </w:r>
          </w:p>
          <w:p w14:paraId="3E8E6011" w14:textId="77777777" w:rsidR="00C135FE" w:rsidRPr="007F2770" w:rsidRDefault="001E518F" w:rsidP="00F30388">
            <w:pPr>
              <w:pStyle w:val="TAL"/>
            </w:pPr>
            <w:r w:rsidRPr="007F2770">
              <w:t>9.11</w:t>
            </w:r>
            <w:r w:rsidR="000F5712" w:rsidRPr="007F2770">
              <w:t>.4.</w:t>
            </w:r>
            <w:r w:rsidR="00545CA8" w:rsidRPr="007F2770">
              <w:t>6</w:t>
            </w:r>
          </w:p>
        </w:tc>
        <w:tc>
          <w:tcPr>
            <w:tcW w:w="1134" w:type="dxa"/>
            <w:tcBorders>
              <w:top w:val="single" w:sz="6" w:space="0" w:color="000000"/>
              <w:left w:val="single" w:sz="6" w:space="0" w:color="000000"/>
              <w:bottom w:val="single" w:sz="6" w:space="0" w:color="000000"/>
              <w:right w:val="single" w:sz="6" w:space="0" w:color="000000"/>
            </w:tcBorders>
          </w:tcPr>
          <w:p w14:paraId="77084FE7" w14:textId="77777777" w:rsidR="00C135FE" w:rsidRPr="007F2770" w:rsidRDefault="00C135FE"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14EE480F" w14:textId="77777777" w:rsidR="00C135FE" w:rsidRPr="007F2770" w:rsidRDefault="00C135FE" w:rsidP="006B6569">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144F13BC" w14:textId="77777777" w:rsidR="00C135FE" w:rsidRPr="007F2770" w:rsidRDefault="00C135FE" w:rsidP="006B6569">
            <w:pPr>
              <w:pStyle w:val="TAC"/>
              <w:rPr>
                <w:lang w:eastAsia="en-US"/>
              </w:rPr>
            </w:pPr>
            <w:r w:rsidRPr="007F2770">
              <w:rPr>
                <w:lang w:eastAsia="en-US"/>
              </w:rPr>
              <w:t>4-65538</w:t>
            </w:r>
          </w:p>
        </w:tc>
      </w:tr>
      <w:tr w:rsidR="004B00CB" w:rsidRPr="007F2770" w14:paraId="3D3D84C2" w14:textId="77777777" w:rsidTr="000D299B">
        <w:trPr>
          <w:cantSplit/>
          <w:jc w:val="center"/>
        </w:trPr>
        <w:tc>
          <w:tcPr>
            <w:tcW w:w="568" w:type="dxa"/>
            <w:tcBorders>
              <w:top w:val="single" w:sz="6" w:space="0" w:color="000000"/>
              <w:left w:val="single" w:sz="6" w:space="0" w:color="000000"/>
              <w:bottom w:val="single" w:sz="4" w:space="0" w:color="auto"/>
              <w:right w:val="single" w:sz="6" w:space="0" w:color="000000"/>
            </w:tcBorders>
          </w:tcPr>
          <w:p w14:paraId="0C3CF475" w14:textId="77777777" w:rsidR="004B00CB" w:rsidRPr="007F2770" w:rsidRDefault="00E331F3" w:rsidP="00E331F3">
            <w:pPr>
              <w:pStyle w:val="TAL"/>
            </w:pPr>
            <w:r w:rsidRPr="007F2770">
              <w:t>1D</w:t>
            </w:r>
          </w:p>
        </w:tc>
        <w:tc>
          <w:tcPr>
            <w:tcW w:w="2837" w:type="dxa"/>
            <w:tcBorders>
              <w:top w:val="single" w:sz="6" w:space="0" w:color="000000"/>
              <w:left w:val="single" w:sz="6" w:space="0" w:color="000000"/>
              <w:bottom w:val="single" w:sz="4" w:space="0" w:color="auto"/>
              <w:right w:val="single" w:sz="6" w:space="0" w:color="000000"/>
            </w:tcBorders>
          </w:tcPr>
          <w:p w14:paraId="197AD6C4" w14:textId="77777777" w:rsidR="004B00CB" w:rsidRPr="007F2770" w:rsidRDefault="004B00CB" w:rsidP="004B00CB">
            <w:pPr>
              <w:pStyle w:val="TAL"/>
            </w:pPr>
            <w:r w:rsidRPr="007F2770">
              <w:t>Re-attempt indicator</w:t>
            </w:r>
          </w:p>
        </w:tc>
        <w:tc>
          <w:tcPr>
            <w:tcW w:w="3120" w:type="dxa"/>
            <w:tcBorders>
              <w:top w:val="single" w:sz="6" w:space="0" w:color="000000"/>
              <w:left w:val="single" w:sz="6" w:space="0" w:color="000000"/>
              <w:bottom w:val="single" w:sz="4" w:space="0" w:color="auto"/>
              <w:right w:val="single" w:sz="6" w:space="0" w:color="000000"/>
            </w:tcBorders>
          </w:tcPr>
          <w:p w14:paraId="188DE1C4" w14:textId="77777777" w:rsidR="004B00CB" w:rsidRPr="007F2770" w:rsidRDefault="004B00CB" w:rsidP="004B00CB">
            <w:pPr>
              <w:pStyle w:val="TAL"/>
            </w:pPr>
            <w:r w:rsidRPr="007F2770">
              <w:t>Re-attempt indicator</w:t>
            </w:r>
          </w:p>
          <w:p w14:paraId="161AD766" w14:textId="77777777" w:rsidR="004B00CB" w:rsidRPr="007F2770" w:rsidRDefault="004B00CB" w:rsidP="004B00CB">
            <w:pPr>
              <w:pStyle w:val="TAL"/>
            </w:pPr>
            <w:r w:rsidRPr="007F2770">
              <w:t>9.11.4.17</w:t>
            </w:r>
          </w:p>
        </w:tc>
        <w:tc>
          <w:tcPr>
            <w:tcW w:w="1134" w:type="dxa"/>
            <w:tcBorders>
              <w:top w:val="single" w:sz="6" w:space="0" w:color="000000"/>
              <w:left w:val="single" w:sz="6" w:space="0" w:color="000000"/>
              <w:bottom w:val="single" w:sz="4" w:space="0" w:color="auto"/>
              <w:right w:val="single" w:sz="6" w:space="0" w:color="000000"/>
            </w:tcBorders>
          </w:tcPr>
          <w:p w14:paraId="1EC62A91" w14:textId="77777777" w:rsidR="004B00CB" w:rsidRPr="007F2770" w:rsidRDefault="004B00CB" w:rsidP="004B00CB">
            <w:pPr>
              <w:pStyle w:val="TAC"/>
              <w:rPr>
                <w:lang w:eastAsia="en-US"/>
              </w:rPr>
            </w:pPr>
            <w:r w:rsidRPr="007F2770">
              <w:t>O</w:t>
            </w:r>
          </w:p>
        </w:tc>
        <w:tc>
          <w:tcPr>
            <w:tcW w:w="851" w:type="dxa"/>
            <w:tcBorders>
              <w:top w:val="single" w:sz="6" w:space="0" w:color="000000"/>
              <w:left w:val="single" w:sz="6" w:space="0" w:color="000000"/>
              <w:bottom w:val="single" w:sz="4" w:space="0" w:color="auto"/>
              <w:right w:val="single" w:sz="6" w:space="0" w:color="000000"/>
            </w:tcBorders>
          </w:tcPr>
          <w:p w14:paraId="335BAD3B" w14:textId="77777777" w:rsidR="004B00CB" w:rsidRPr="007F2770" w:rsidRDefault="004B00CB" w:rsidP="004B00CB">
            <w:pPr>
              <w:pStyle w:val="TAC"/>
              <w:rPr>
                <w:lang w:eastAsia="en-US"/>
              </w:rPr>
            </w:pPr>
            <w:r w:rsidRPr="007F2770">
              <w:t>TLV</w:t>
            </w:r>
          </w:p>
        </w:tc>
        <w:tc>
          <w:tcPr>
            <w:tcW w:w="850" w:type="dxa"/>
            <w:tcBorders>
              <w:top w:val="single" w:sz="6" w:space="0" w:color="000000"/>
              <w:left w:val="single" w:sz="6" w:space="0" w:color="000000"/>
              <w:bottom w:val="single" w:sz="4" w:space="0" w:color="auto"/>
              <w:right w:val="single" w:sz="6" w:space="0" w:color="000000"/>
            </w:tcBorders>
          </w:tcPr>
          <w:p w14:paraId="5F117EE2" w14:textId="77777777" w:rsidR="004B00CB" w:rsidRPr="007F2770" w:rsidRDefault="004B00CB" w:rsidP="004B00CB">
            <w:pPr>
              <w:pStyle w:val="TAC"/>
              <w:rPr>
                <w:lang w:eastAsia="en-US"/>
              </w:rPr>
            </w:pPr>
            <w:r w:rsidRPr="007F2770">
              <w:t>3</w:t>
            </w:r>
          </w:p>
        </w:tc>
      </w:tr>
    </w:tbl>
    <w:p w14:paraId="7C1AEC73" w14:textId="77777777" w:rsidR="00C135FE" w:rsidRPr="007F2770" w:rsidRDefault="00C135FE" w:rsidP="00C135FE"/>
    <w:p w14:paraId="2FEE0026" w14:textId="77777777" w:rsidR="0086383A" w:rsidRPr="007F2770" w:rsidRDefault="0086383A" w:rsidP="00781477">
      <w:pPr>
        <w:pStyle w:val="Heading4"/>
        <w:rPr>
          <w:lang w:eastAsia="ko-KR"/>
        </w:rPr>
      </w:pPr>
      <w:bookmarkStart w:id="9386" w:name="_CR8_3_8_2"/>
      <w:bookmarkStart w:id="9387" w:name="_Toc20233141"/>
      <w:bookmarkStart w:id="9388" w:name="_Toc27747262"/>
      <w:bookmarkStart w:id="9389" w:name="_Toc36213453"/>
      <w:bookmarkStart w:id="9390" w:name="_Toc36657630"/>
      <w:bookmarkStart w:id="9391" w:name="_Toc45287304"/>
      <w:bookmarkStart w:id="9392" w:name="_Toc51948579"/>
      <w:bookmarkStart w:id="9393" w:name="_Toc51949671"/>
      <w:bookmarkStart w:id="9394" w:name="_Toc162971949"/>
      <w:bookmarkEnd w:id="9386"/>
      <w:r w:rsidRPr="007F2770">
        <w:t>8.3.</w:t>
      </w:r>
      <w:r w:rsidR="00AD4A76" w:rsidRPr="007F2770">
        <w:t>8</w:t>
      </w:r>
      <w:r w:rsidRPr="007F2770">
        <w:t>.2</w:t>
      </w:r>
      <w:r w:rsidRPr="007F2770">
        <w:rPr>
          <w:rFonts w:hint="eastAsia"/>
        </w:rPr>
        <w:tab/>
      </w:r>
      <w:r w:rsidRPr="007F2770">
        <w:t>Back-off timer value</w:t>
      </w:r>
      <w:bookmarkEnd w:id="9387"/>
      <w:bookmarkEnd w:id="9388"/>
      <w:bookmarkEnd w:id="9389"/>
      <w:bookmarkEnd w:id="9390"/>
      <w:bookmarkEnd w:id="9391"/>
      <w:bookmarkEnd w:id="9392"/>
      <w:bookmarkEnd w:id="9393"/>
      <w:bookmarkEnd w:id="9394"/>
    </w:p>
    <w:p w14:paraId="58887BC2" w14:textId="77777777" w:rsidR="00177610" w:rsidRPr="007F2770" w:rsidRDefault="00177610" w:rsidP="00177610">
      <w:pPr>
        <w:rPr>
          <w:rFonts w:eastAsia="MS Mincho"/>
          <w:lang w:eastAsia="ja-JP"/>
        </w:rPr>
      </w:pPr>
      <w:r w:rsidRPr="007F2770">
        <w:t xml:space="preserve">The network may include this IE if the 5GSM cause is not #26 "insufficient resources", #37 "5GS QoS not accepted", #44 "Semantic errors in packet filter(s)", #45 "Syntactical error in packet filter(s)", #46 "out of LADN service area", </w:t>
      </w:r>
      <w:r w:rsidRPr="007F2770">
        <w:rPr>
          <w:rFonts w:hint="eastAsia"/>
          <w:lang w:eastAsia="zh-TW"/>
        </w:rPr>
        <w:t>#</w:t>
      </w:r>
      <w:r w:rsidRPr="007F2770">
        <w:t xml:space="preserve">59 "unsupported 5QI value", #67 "insufficient resources for specific slice and DNN", #69 "insufficient resources for specific slice", #83 "Semantic error in the QoS operation", or #84 "Syntactical error in the QoS operation" to request a minimum time interval before </w:t>
      </w:r>
      <w:r w:rsidRPr="007F2770">
        <w:rPr>
          <w:lang w:eastAsia="ja-JP"/>
        </w:rPr>
        <w:t>procedure retry is allowed.</w:t>
      </w:r>
    </w:p>
    <w:p w14:paraId="0700A609" w14:textId="77777777" w:rsidR="008E0259" w:rsidRPr="007F2770" w:rsidRDefault="008E0259" w:rsidP="00781477">
      <w:pPr>
        <w:pStyle w:val="Heading4"/>
      </w:pPr>
      <w:bookmarkStart w:id="9395" w:name="_CR8_3_8_2A"/>
      <w:bookmarkStart w:id="9396" w:name="_Toc162971950"/>
      <w:bookmarkStart w:id="9397" w:name="_Toc20233142"/>
      <w:bookmarkStart w:id="9398" w:name="_Toc27747263"/>
      <w:bookmarkStart w:id="9399" w:name="_Toc36213454"/>
      <w:bookmarkStart w:id="9400" w:name="_Toc36657631"/>
      <w:bookmarkStart w:id="9401" w:name="_Toc45287305"/>
      <w:bookmarkStart w:id="9402" w:name="_Toc51948580"/>
      <w:bookmarkStart w:id="9403" w:name="_Toc51949672"/>
      <w:bookmarkEnd w:id="9395"/>
      <w:r w:rsidRPr="007F2770">
        <w:t>8.3.8.2A</w:t>
      </w:r>
      <w:r w:rsidRPr="007F2770">
        <w:rPr>
          <w:rFonts w:hint="eastAsia"/>
        </w:rPr>
        <w:tab/>
      </w:r>
      <w:r w:rsidRPr="007F2770">
        <w:t>5GSM congestion re-attempt indicator</w:t>
      </w:r>
      <w:bookmarkEnd w:id="9396"/>
    </w:p>
    <w:p w14:paraId="3EEE519B" w14:textId="77777777" w:rsidR="008E0259" w:rsidRPr="007F2770" w:rsidRDefault="008E0259" w:rsidP="000D299B">
      <w:r w:rsidRPr="007F2770">
        <w:t>The network may include this IE only if it includes the Back-off timer value IE and the 5GSM cause value is either #67 "insufficient resources for specific slice and DNN" or #69 "insufficient resources for specific slice".</w:t>
      </w:r>
    </w:p>
    <w:p w14:paraId="57BD72D6" w14:textId="77777777" w:rsidR="00C135FE" w:rsidRPr="007F2770" w:rsidRDefault="00442E37" w:rsidP="00781477">
      <w:pPr>
        <w:pStyle w:val="Heading4"/>
        <w:rPr>
          <w:lang w:eastAsia="ko-KR"/>
        </w:rPr>
      </w:pPr>
      <w:bookmarkStart w:id="9404" w:name="_CR8_3_8_3"/>
      <w:bookmarkStart w:id="9405" w:name="_Toc162971951"/>
      <w:bookmarkEnd w:id="9404"/>
      <w:r w:rsidRPr="007F2770">
        <w:t>8</w:t>
      </w:r>
      <w:r w:rsidR="00C135FE" w:rsidRPr="007F2770">
        <w:t>.</w:t>
      </w:r>
      <w:r w:rsidRPr="007F2770">
        <w:t>3</w:t>
      </w:r>
      <w:r w:rsidR="00C135FE" w:rsidRPr="007F2770">
        <w:t>.</w:t>
      </w:r>
      <w:r w:rsidR="00AD4A76" w:rsidRPr="007F2770">
        <w:t>8</w:t>
      </w:r>
      <w:r w:rsidR="00C135FE" w:rsidRPr="007F2770">
        <w:t>.</w:t>
      </w:r>
      <w:r w:rsidR="0086383A" w:rsidRPr="007F2770">
        <w:t>3</w:t>
      </w:r>
      <w:r w:rsidR="00C135FE" w:rsidRPr="007F2770">
        <w:rPr>
          <w:rFonts w:hint="eastAsia"/>
        </w:rPr>
        <w:tab/>
      </w:r>
      <w:r w:rsidR="00C135FE" w:rsidRPr="007F2770">
        <w:t>Extended protocol configuration options</w:t>
      </w:r>
      <w:bookmarkEnd w:id="9397"/>
      <w:bookmarkEnd w:id="9398"/>
      <w:bookmarkEnd w:id="9399"/>
      <w:bookmarkEnd w:id="9400"/>
      <w:bookmarkEnd w:id="9401"/>
      <w:bookmarkEnd w:id="9402"/>
      <w:bookmarkEnd w:id="9403"/>
      <w:bookmarkEnd w:id="9405"/>
    </w:p>
    <w:p w14:paraId="19EB592E" w14:textId="77777777" w:rsidR="00C135FE" w:rsidRPr="007F2770" w:rsidRDefault="00C135FE" w:rsidP="00C135FE">
      <w:r w:rsidRPr="007F2770">
        <w:t xml:space="preserve">This IE is included in the message when the </w:t>
      </w:r>
      <w:r w:rsidRPr="007F2770">
        <w:rPr>
          <w:lang w:eastAsia="ko-KR"/>
        </w:rPr>
        <w:t>network</w:t>
      </w:r>
      <w:r w:rsidRPr="007F2770">
        <w:t xml:space="preserve"> </w:t>
      </w:r>
      <w:r w:rsidR="002C5DB5" w:rsidRPr="007F2770">
        <w:t>needs</w:t>
      </w:r>
      <w:r w:rsidRPr="007F2770">
        <w:t xml:space="preserve"> to transmit (protocol) data (e.g. configuration parameters, error codes or messages/events) to the </w:t>
      </w:r>
      <w:r w:rsidRPr="007F2770">
        <w:rPr>
          <w:lang w:eastAsia="ko-KR"/>
        </w:rPr>
        <w:t>UE</w:t>
      </w:r>
      <w:r w:rsidRPr="007F2770">
        <w:t>.</w:t>
      </w:r>
    </w:p>
    <w:p w14:paraId="74C90097" w14:textId="77777777" w:rsidR="004B00CB" w:rsidRPr="007F2770" w:rsidRDefault="004B00CB" w:rsidP="00781477">
      <w:pPr>
        <w:pStyle w:val="Heading4"/>
        <w:rPr>
          <w:lang w:eastAsia="ko-KR"/>
        </w:rPr>
      </w:pPr>
      <w:bookmarkStart w:id="9406" w:name="_CR8_3_8_4"/>
      <w:bookmarkStart w:id="9407" w:name="_Toc20233143"/>
      <w:bookmarkStart w:id="9408" w:name="_Toc27747264"/>
      <w:bookmarkStart w:id="9409" w:name="_Toc36213455"/>
      <w:bookmarkStart w:id="9410" w:name="_Toc36657632"/>
      <w:bookmarkStart w:id="9411" w:name="_Toc45287306"/>
      <w:bookmarkStart w:id="9412" w:name="_Toc51948581"/>
      <w:bookmarkStart w:id="9413" w:name="_Toc51949673"/>
      <w:bookmarkStart w:id="9414" w:name="_Toc162971952"/>
      <w:bookmarkEnd w:id="9406"/>
      <w:r w:rsidRPr="007F2770">
        <w:t>8.3.8.4</w:t>
      </w:r>
      <w:r w:rsidRPr="007F2770">
        <w:rPr>
          <w:rFonts w:hint="eastAsia"/>
        </w:rPr>
        <w:tab/>
      </w:r>
      <w:r w:rsidRPr="007F2770">
        <w:t>Re-attempt indicator</w:t>
      </w:r>
      <w:bookmarkEnd w:id="9407"/>
      <w:bookmarkEnd w:id="9408"/>
      <w:bookmarkEnd w:id="9409"/>
      <w:bookmarkEnd w:id="9410"/>
      <w:bookmarkEnd w:id="9411"/>
      <w:bookmarkEnd w:id="9412"/>
      <w:bookmarkEnd w:id="9413"/>
      <w:bookmarkEnd w:id="9414"/>
    </w:p>
    <w:p w14:paraId="5E289A9D" w14:textId="77777777" w:rsidR="00177610" w:rsidRPr="007F2770" w:rsidRDefault="00177610" w:rsidP="00177610">
      <w:r w:rsidRPr="007F2770">
        <w:t xml:space="preserve">The network may include this IE only if it includes the Back-off timer value IE and the 5GSM cause value is not #26 "insufficient resources", #37 "5GS QoS not accepted", #44 "Semantic errors in packet filter(s)", #45 "Syntactical error in packet filter(s)", #46 "out of LADN service area", </w:t>
      </w:r>
      <w:r w:rsidRPr="007F2770">
        <w:rPr>
          <w:rFonts w:hint="eastAsia"/>
          <w:lang w:eastAsia="zh-TW"/>
        </w:rPr>
        <w:t>#</w:t>
      </w:r>
      <w:r w:rsidRPr="007F2770">
        <w:t>59 "unsupported 5QI value", #67 "insufficient resources for specific slice and DNN", #69 "insufficient resources for specific slice", #83 "Semantic error in the QoS operation", or #84 "Syntactical error in the QoS operation".</w:t>
      </w:r>
    </w:p>
    <w:p w14:paraId="56C05951" w14:textId="77777777" w:rsidR="00C135FE" w:rsidRPr="007F2770" w:rsidRDefault="00442E37" w:rsidP="00781477">
      <w:pPr>
        <w:pStyle w:val="Heading3"/>
        <w:rPr>
          <w:lang w:val="fr-FR"/>
        </w:rPr>
      </w:pPr>
      <w:bookmarkStart w:id="9415" w:name="_CR8_3_9"/>
      <w:bookmarkStart w:id="9416" w:name="_Toc20233145"/>
      <w:bookmarkStart w:id="9417" w:name="_Toc27747266"/>
      <w:bookmarkStart w:id="9418" w:name="_Toc36213457"/>
      <w:bookmarkStart w:id="9419" w:name="_Toc36657634"/>
      <w:bookmarkStart w:id="9420" w:name="_Toc45287308"/>
      <w:bookmarkStart w:id="9421" w:name="_Toc51948583"/>
      <w:bookmarkStart w:id="9422" w:name="_Toc51949675"/>
      <w:bookmarkStart w:id="9423" w:name="_Toc162971953"/>
      <w:bookmarkEnd w:id="9415"/>
      <w:r w:rsidRPr="007F2770">
        <w:rPr>
          <w:lang w:val="fr-FR"/>
        </w:rPr>
        <w:t>8</w:t>
      </w:r>
      <w:r w:rsidR="00C135FE" w:rsidRPr="007F2770">
        <w:rPr>
          <w:lang w:val="fr-FR"/>
        </w:rPr>
        <w:t>.</w:t>
      </w:r>
      <w:r w:rsidRPr="007F2770">
        <w:rPr>
          <w:lang w:val="fr-FR"/>
        </w:rPr>
        <w:t>3</w:t>
      </w:r>
      <w:r w:rsidR="00C135FE" w:rsidRPr="007F2770">
        <w:rPr>
          <w:lang w:val="fr-FR"/>
        </w:rPr>
        <w:t>.</w:t>
      </w:r>
      <w:r w:rsidR="00AD4A76" w:rsidRPr="007F2770">
        <w:rPr>
          <w:lang w:val="fr-FR"/>
        </w:rPr>
        <w:t>9</w:t>
      </w:r>
      <w:r w:rsidR="00C135FE" w:rsidRPr="007F2770">
        <w:rPr>
          <w:lang w:val="fr-FR"/>
        </w:rPr>
        <w:tab/>
        <w:t>PDU session modification command</w:t>
      </w:r>
      <w:bookmarkEnd w:id="9416"/>
      <w:bookmarkEnd w:id="9417"/>
      <w:bookmarkEnd w:id="9418"/>
      <w:bookmarkEnd w:id="9419"/>
      <w:bookmarkEnd w:id="9420"/>
      <w:bookmarkEnd w:id="9421"/>
      <w:bookmarkEnd w:id="9422"/>
      <w:bookmarkEnd w:id="9423"/>
    </w:p>
    <w:p w14:paraId="2C2F61ED" w14:textId="77777777" w:rsidR="00C135FE" w:rsidRPr="007F2770" w:rsidRDefault="00442E37" w:rsidP="00781477">
      <w:pPr>
        <w:pStyle w:val="Heading4"/>
        <w:rPr>
          <w:lang w:val="fr-FR" w:eastAsia="ko-KR"/>
        </w:rPr>
      </w:pPr>
      <w:bookmarkStart w:id="9424" w:name="_CR8_3_9_1"/>
      <w:bookmarkStart w:id="9425" w:name="_Toc20233146"/>
      <w:bookmarkStart w:id="9426" w:name="_Toc27747267"/>
      <w:bookmarkStart w:id="9427" w:name="_Toc36213458"/>
      <w:bookmarkStart w:id="9428" w:name="_Toc36657635"/>
      <w:bookmarkStart w:id="9429" w:name="_Toc45287309"/>
      <w:bookmarkStart w:id="9430" w:name="_Toc51948584"/>
      <w:bookmarkStart w:id="9431" w:name="_Toc51949676"/>
      <w:bookmarkStart w:id="9432" w:name="_Toc162971954"/>
      <w:bookmarkEnd w:id="9424"/>
      <w:r w:rsidRPr="007F2770">
        <w:rPr>
          <w:lang w:val="fr-FR"/>
        </w:rPr>
        <w:t>8</w:t>
      </w:r>
      <w:r w:rsidR="00C135FE" w:rsidRPr="007F2770">
        <w:rPr>
          <w:rFonts w:hint="eastAsia"/>
          <w:lang w:val="fr-FR"/>
        </w:rPr>
        <w:t>.</w:t>
      </w:r>
      <w:r w:rsidRPr="007F2770">
        <w:rPr>
          <w:lang w:val="fr-FR"/>
        </w:rPr>
        <w:t>3</w:t>
      </w:r>
      <w:r w:rsidR="00C135FE" w:rsidRPr="007F2770">
        <w:rPr>
          <w:rFonts w:hint="eastAsia"/>
          <w:lang w:val="fr-FR"/>
        </w:rPr>
        <w:t>.</w:t>
      </w:r>
      <w:r w:rsidR="00AD4A76" w:rsidRPr="007F2770">
        <w:rPr>
          <w:lang w:val="fr-FR"/>
        </w:rPr>
        <w:t>9</w:t>
      </w:r>
      <w:r w:rsidR="00C135FE" w:rsidRPr="007F2770">
        <w:rPr>
          <w:rFonts w:hint="eastAsia"/>
          <w:lang w:val="fr-FR" w:eastAsia="ko-KR"/>
        </w:rPr>
        <w:t>.1</w:t>
      </w:r>
      <w:r w:rsidR="00C135FE" w:rsidRPr="007F2770">
        <w:rPr>
          <w:rFonts w:hint="eastAsia"/>
          <w:lang w:val="fr-FR"/>
        </w:rPr>
        <w:tab/>
      </w:r>
      <w:r w:rsidR="00C135FE" w:rsidRPr="007F2770">
        <w:rPr>
          <w:rFonts w:hint="eastAsia"/>
          <w:lang w:val="fr-FR" w:eastAsia="ko-KR"/>
        </w:rPr>
        <w:t xml:space="preserve">Message </w:t>
      </w:r>
      <w:r w:rsidR="00C135FE" w:rsidRPr="007F2770">
        <w:rPr>
          <w:lang w:val="fr-FR" w:eastAsia="ko-KR"/>
        </w:rPr>
        <w:t>d</w:t>
      </w:r>
      <w:r w:rsidR="00C135FE" w:rsidRPr="007F2770">
        <w:rPr>
          <w:rFonts w:hint="eastAsia"/>
          <w:lang w:val="fr-FR" w:eastAsia="ko-KR"/>
        </w:rPr>
        <w:t>efinition</w:t>
      </w:r>
      <w:bookmarkEnd w:id="9425"/>
      <w:bookmarkEnd w:id="9426"/>
      <w:bookmarkEnd w:id="9427"/>
      <w:bookmarkEnd w:id="9428"/>
      <w:bookmarkEnd w:id="9429"/>
      <w:bookmarkEnd w:id="9430"/>
      <w:bookmarkEnd w:id="9431"/>
      <w:bookmarkEnd w:id="9432"/>
    </w:p>
    <w:p w14:paraId="30CC9159" w14:textId="23AE784A" w:rsidR="00C135FE" w:rsidRPr="007F2770" w:rsidRDefault="00C135FE" w:rsidP="00C135FE">
      <w:r w:rsidRPr="007F2770">
        <w:t xml:space="preserve">The PDU SESSION MODIFICATION COMMAND message is sent by the </w:t>
      </w:r>
      <w:r w:rsidR="00B20E3B" w:rsidRPr="007F2770">
        <w:t>SMF</w:t>
      </w:r>
      <w:r w:rsidRPr="007F2770">
        <w:t xml:space="preserve"> to the UE to indicate a modification of a PDU session.</w:t>
      </w:r>
      <w:r w:rsidR="00442E37" w:rsidRPr="007F2770">
        <w:t xml:space="preserve"> See table 8.3.</w:t>
      </w:r>
      <w:r w:rsidR="00AD4A76" w:rsidRPr="007F2770">
        <w:t>9</w:t>
      </w:r>
      <w:r w:rsidR="00442E37" w:rsidRPr="007F2770">
        <w:t>.1.1</w:t>
      </w:r>
      <w:r w:rsidR="008513E6">
        <w:t>.</w:t>
      </w:r>
    </w:p>
    <w:p w14:paraId="32F0CB6A" w14:textId="77777777" w:rsidR="00C135FE" w:rsidRPr="007F2770" w:rsidRDefault="00C135FE" w:rsidP="00C135FE">
      <w:pPr>
        <w:pStyle w:val="B1"/>
      </w:pPr>
      <w:r w:rsidRPr="007F2770">
        <w:t>Message type:</w:t>
      </w:r>
      <w:r w:rsidRPr="007F2770">
        <w:tab/>
        <w:t>PDU SESSION MODIFICATION COMMAND</w:t>
      </w:r>
    </w:p>
    <w:p w14:paraId="5AB8714E" w14:textId="77777777" w:rsidR="00C135FE" w:rsidRPr="007F2770" w:rsidRDefault="00C135FE" w:rsidP="00C135FE">
      <w:pPr>
        <w:pStyle w:val="B1"/>
      </w:pPr>
      <w:r w:rsidRPr="007F2770">
        <w:t>Significance:</w:t>
      </w:r>
      <w:r w:rsidR="00913BB3" w:rsidRPr="007F2770">
        <w:tab/>
      </w:r>
      <w:r w:rsidRPr="007F2770">
        <w:t>dual</w:t>
      </w:r>
    </w:p>
    <w:p w14:paraId="70DFA855" w14:textId="189AEFA6" w:rsidR="00C135FE" w:rsidRPr="007F2770" w:rsidRDefault="00C135FE" w:rsidP="00C135FE">
      <w:pPr>
        <w:pStyle w:val="B1"/>
      </w:pPr>
      <w:r w:rsidRPr="007F2770">
        <w:t>Direction:</w:t>
      </w:r>
      <w:r w:rsidR="00F85871" w:rsidRPr="007F2770">
        <w:tab/>
      </w:r>
      <w:r w:rsidRPr="007F2770">
        <w:t>network to UE</w:t>
      </w:r>
    </w:p>
    <w:p w14:paraId="4F49AD67" w14:textId="77777777" w:rsidR="00C135FE" w:rsidRPr="007F2770" w:rsidRDefault="00C135FE" w:rsidP="00C135FE">
      <w:pPr>
        <w:pStyle w:val="TH"/>
      </w:pPr>
      <w:bookmarkStart w:id="9433" w:name="_CRTable8_3_9_1_1"/>
      <w:r w:rsidRPr="007F2770">
        <w:t>Table </w:t>
      </w:r>
      <w:bookmarkEnd w:id="9433"/>
      <w:r w:rsidR="00442E37" w:rsidRPr="007F2770">
        <w:t>8</w:t>
      </w:r>
      <w:r w:rsidRPr="007F2770">
        <w:rPr>
          <w:rFonts w:hint="eastAsia"/>
        </w:rPr>
        <w:t>.</w:t>
      </w:r>
      <w:r w:rsidR="00442E37" w:rsidRPr="007F2770">
        <w:t>3</w:t>
      </w:r>
      <w:r w:rsidRPr="007F2770">
        <w:rPr>
          <w:rFonts w:hint="eastAsia"/>
        </w:rPr>
        <w:t>.</w:t>
      </w:r>
      <w:r w:rsidR="00AD4A76" w:rsidRPr="007F2770">
        <w:t>9</w:t>
      </w:r>
      <w:r w:rsidRPr="007F2770">
        <w:rPr>
          <w:rFonts w:hint="eastAsia"/>
          <w:lang w:eastAsia="ko-KR"/>
        </w:rPr>
        <w:t>.</w:t>
      </w:r>
      <w:r w:rsidRPr="007F2770">
        <w:rPr>
          <w:lang w:eastAsia="ko-KR"/>
        </w:rPr>
        <w:t>1</w:t>
      </w:r>
      <w:r w:rsidRPr="007F2770">
        <w:t>.</w:t>
      </w:r>
      <w:r w:rsidRPr="007F2770">
        <w:rPr>
          <w:lang w:eastAsia="ko-KR"/>
        </w:rPr>
        <w:t>1</w:t>
      </w:r>
      <w:r w:rsidRPr="007F2770">
        <w:t>: PDU SESSION MODIFICATION COMMAND message content</w:t>
      </w:r>
    </w:p>
    <w:tbl>
      <w:tblPr>
        <w:tblW w:w="9396" w:type="dxa"/>
        <w:jc w:val="center"/>
        <w:tblLayout w:type="fixed"/>
        <w:tblCellMar>
          <w:left w:w="28" w:type="dxa"/>
          <w:right w:w="56" w:type="dxa"/>
        </w:tblCellMar>
        <w:tblLook w:val="04A0" w:firstRow="1" w:lastRow="0" w:firstColumn="1" w:lastColumn="0" w:noHBand="0" w:noVBand="1"/>
      </w:tblPr>
      <w:tblGrid>
        <w:gridCol w:w="571"/>
        <w:gridCol w:w="2848"/>
        <w:gridCol w:w="3132"/>
        <w:gridCol w:w="1138"/>
        <w:gridCol w:w="854"/>
        <w:gridCol w:w="853"/>
      </w:tblGrid>
      <w:tr w:rsidR="00C135FE" w:rsidRPr="007F2770" w14:paraId="5A0A1F95" w14:textId="77777777" w:rsidTr="008513E6">
        <w:trPr>
          <w:cantSplit/>
          <w:jc w:val="center"/>
        </w:trPr>
        <w:tc>
          <w:tcPr>
            <w:tcW w:w="571" w:type="dxa"/>
            <w:tcBorders>
              <w:top w:val="single" w:sz="6" w:space="0" w:color="000000"/>
              <w:left w:val="single" w:sz="6" w:space="0" w:color="000000"/>
              <w:bottom w:val="single" w:sz="6" w:space="0" w:color="000000"/>
              <w:right w:val="single" w:sz="6" w:space="0" w:color="000000"/>
            </w:tcBorders>
            <w:hideMark/>
          </w:tcPr>
          <w:p w14:paraId="588E313E" w14:textId="77777777" w:rsidR="00C135FE" w:rsidRPr="007F2770" w:rsidRDefault="00C135FE" w:rsidP="006B6569">
            <w:pPr>
              <w:pStyle w:val="TAH"/>
              <w:rPr>
                <w:lang w:eastAsia="en-US"/>
              </w:rPr>
            </w:pPr>
            <w:r w:rsidRPr="007F2770">
              <w:rPr>
                <w:lang w:eastAsia="en-US"/>
              </w:rPr>
              <w:t>IEI</w:t>
            </w:r>
          </w:p>
        </w:tc>
        <w:tc>
          <w:tcPr>
            <w:tcW w:w="2848" w:type="dxa"/>
            <w:tcBorders>
              <w:top w:val="single" w:sz="6" w:space="0" w:color="000000"/>
              <w:left w:val="single" w:sz="6" w:space="0" w:color="000000"/>
              <w:bottom w:val="single" w:sz="6" w:space="0" w:color="000000"/>
              <w:right w:val="single" w:sz="6" w:space="0" w:color="000000"/>
            </w:tcBorders>
            <w:hideMark/>
          </w:tcPr>
          <w:p w14:paraId="6203F5C8" w14:textId="77777777" w:rsidR="00C135FE" w:rsidRPr="007F2770" w:rsidRDefault="00C135FE" w:rsidP="006B6569">
            <w:pPr>
              <w:pStyle w:val="TAH"/>
              <w:rPr>
                <w:lang w:eastAsia="en-US"/>
              </w:rPr>
            </w:pPr>
            <w:r w:rsidRPr="007F2770">
              <w:rPr>
                <w:lang w:eastAsia="en-US"/>
              </w:rPr>
              <w:t>Information Element</w:t>
            </w:r>
          </w:p>
        </w:tc>
        <w:tc>
          <w:tcPr>
            <w:tcW w:w="3132" w:type="dxa"/>
            <w:tcBorders>
              <w:top w:val="single" w:sz="6" w:space="0" w:color="000000"/>
              <w:left w:val="single" w:sz="6" w:space="0" w:color="000000"/>
              <w:bottom w:val="single" w:sz="6" w:space="0" w:color="000000"/>
              <w:right w:val="single" w:sz="6" w:space="0" w:color="000000"/>
            </w:tcBorders>
            <w:hideMark/>
          </w:tcPr>
          <w:p w14:paraId="4CF8E6D4" w14:textId="77777777" w:rsidR="00C135FE" w:rsidRPr="007F2770" w:rsidRDefault="00C135FE" w:rsidP="006B6569">
            <w:pPr>
              <w:pStyle w:val="TAH"/>
              <w:rPr>
                <w:lang w:eastAsia="en-US"/>
              </w:rPr>
            </w:pPr>
            <w:r w:rsidRPr="007F2770">
              <w:rPr>
                <w:lang w:eastAsia="en-US"/>
              </w:rPr>
              <w:t>Type/Reference</w:t>
            </w:r>
          </w:p>
        </w:tc>
        <w:tc>
          <w:tcPr>
            <w:tcW w:w="1138" w:type="dxa"/>
            <w:tcBorders>
              <w:top w:val="single" w:sz="6" w:space="0" w:color="000000"/>
              <w:left w:val="single" w:sz="6" w:space="0" w:color="000000"/>
              <w:bottom w:val="single" w:sz="6" w:space="0" w:color="000000"/>
              <w:right w:val="single" w:sz="6" w:space="0" w:color="000000"/>
            </w:tcBorders>
            <w:hideMark/>
          </w:tcPr>
          <w:p w14:paraId="03BC1F72" w14:textId="77777777" w:rsidR="00C135FE" w:rsidRPr="007F2770" w:rsidRDefault="00C135FE" w:rsidP="006B6569">
            <w:pPr>
              <w:pStyle w:val="TAH"/>
              <w:rPr>
                <w:lang w:eastAsia="en-US"/>
              </w:rPr>
            </w:pPr>
            <w:r w:rsidRPr="007F2770">
              <w:rPr>
                <w:lang w:eastAsia="en-US"/>
              </w:rPr>
              <w:t>Presence</w:t>
            </w:r>
          </w:p>
        </w:tc>
        <w:tc>
          <w:tcPr>
            <w:tcW w:w="854" w:type="dxa"/>
            <w:tcBorders>
              <w:top w:val="single" w:sz="6" w:space="0" w:color="000000"/>
              <w:left w:val="single" w:sz="6" w:space="0" w:color="000000"/>
              <w:bottom w:val="single" w:sz="6" w:space="0" w:color="000000"/>
              <w:right w:val="single" w:sz="6" w:space="0" w:color="000000"/>
            </w:tcBorders>
            <w:hideMark/>
          </w:tcPr>
          <w:p w14:paraId="630F1661" w14:textId="77777777" w:rsidR="00C135FE" w:rsidRPr="007F2770" w:rsidRDefault="00C135FE" w:rsidP="006B6569">
            <w:pPr>
              <w:pStyle w:val="TAH"/>
              <w:rPr>
                <w:lang w:eastAsia="en-US"/>
              </w:rPr>
            </w:pPr>
            <w:r w:rsidRPr="007F2770">
              <w:rPr>
                <w:lang w:eastAsia="en-US"/>
              </w:rPr>
              <w:t>Format</w:t>
            </w:r>
          </w:p>
        </w:tc>
        <w:tc>
          <w:tcPr>
            <w:tcW w:w="853" w:type="dxa"/>
            <w:tcBorders>
              <w:top w:val="single" w:sz="6" w:space="0" w:color="000000"/>
              <w:left w:val="single" w:sz="6" w:space="0" w:color="000000"/>
              <w:bottom w:val="single" w:sz="6" w:space="0" w:color="000000"/>
              <w:right w:val="single" w:sz="6" w:space="0" w:color="000000"/>
            </w:tcBorders>
            <w:hideMark/>
          </w:tcPr>
          <w:p w14:paraId="54DA6965" w14:textId="77777777" w:rsidR="00C135FE" w:rsidRPr="007F2770" w:rsidRDefault="00C135FE" w:rsidP="006B6569">
            <w:pPr>
              <w:pStyle w:val="TAH"/>
              <w:rPr>
                <w:lang w:eastAsia="en-US"/>
              </w:rPr>
            </w:pPr>
            <w:r w:rsidRPr="007F2770">
              <w:rPr>
                <w:lang w:eastAsia="en-US"/>
              </w:rPr>
              <w:t>Length</w:t>
            </w:r>
          </w:p>
        </w:tc>
      </w:tr>
      <w:tr w:rsidR="00C135FE" w:rsidRPr="007F2770" w14:paraId="4ECEF2F3" w14:textId="77777777" w:rsidTr="008513E6">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516A7371"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7BDB877F" w14:textId="77777777" w:rsidR="00C135FE" w:rsidRPr="007F2770" w:rsidRDefault="00C135FE" w:rsidP="000D0840">
            <w:pPr>
              <w:pStyle w:val="TAL"/>
            </w:pPr>
            <w:r w:rsidRPr="007F2770">
              <w:t>Extended protocol discriminator</w:t>
            </w:r>
          </w:p>
        </w:tc>
        <w:tc>
          <w:tcPr>
            <w:tcW w:w="3132" w:type="dxa"/>
            <w:tcBorders>
              <w:top w:val="single" w:sz="6" w:space="0" w:color="000000"/>
              <w:left w:val="single" w:sz="6" w:space="0" w:color="000000"/>
              <w:bottom w:val="single" w:sz="6" w:space="0" w:color="000000"/>
              <w:right w:val="single" w:sz="6" w:space="0" w:color="000000"/>
            </w:tcBorders>
            <w:hideMark/>
          </w:tcPr>
          <w:p w14:paraId="2FE9FDFC" w14:textId="77777777" w:rsidR="00C135FE" w:rsidRPr="007F2770" w:rsidRDefault="00C135FE" w:rsidP="000D0840">
            <w:pPr>
              <w:pStyle w:val="TAL"/>
            </w:pPr>
            <w:r w:rsidRPr="007F2770">
              <w:t>Extended protocol discriminator</w:t>
            </w:r>
          </w:p>
          <w:p w14:paraId="3EC18749" w14:textId="77777777" w:rsidR="00C135FE" w:rsidRPr="007F2770" w:rsidRDefault="00F22054" w:rsidP="000D0840">
            <w:pPr>
              <w:pStyle w:val="TAL"/>
            </w:pPr>
            <w:r w:rsidRPr="007F2770">
              <w:t>9.2</w:t>
            </w:r>
          </w:p>
        </w:tc>
        <w:tc>
          <w:tcPr>
            <w:tcW w:w="1138" w:type="dxa"/>
            <w:tcBorders>
              <w:top w:val="single" w:sz="6" w:space="0" w:color="000000"/>
              <w:left w:val="single" w:sz="6" w:space="0" w:color="000000"/>
              <w:bottom w:val="single" w:sz="6" w:space="0" w:color="000000"/>
              <w:right w:val="single" w:sz="6" w:space="0" w:color="000000"/>
            </w:tcBorders>
            <w:hideMark/>
          </w:tcPr>
          <w:p w14:paraId="216FD416"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5A281E4A"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501EF5F7" w14:textId="77777777" w:rsidR="00C135FE" w:rsidRPr="007F2770" w:rsidRDefault="00C135FE" w:rsidP="006B6569">
            <w:pPr>
              <w:pStyle w:val="TAC"/>
              <w:rPr>
                <w:lang w:eastAsia="en-US"/>
              </w:rPr>
            </w:pPr>
            <w:r w:rsidRPr="007F2770">
              <w:rPr>
                <w:lang w:eastAsia="en-US"/>
              </w:rPr>
              <w:t>1</w:t>
            </w:r>
          </w:p>
        </w:tc>
      </w:tr>
      <w:tr w:rsidR="00C135FE" w:rsidRPr="007F2770" w14:paraId="43D219E7" w14:textId="77777777" w:rsidTr="008513E6">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744B3588"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tcPr>
          <w:p w14:paraId="045199C5" w14:textId="77777777" w:rsidR="00C135FE" w:rsidRPr="007F2770" w:rsidRDefault="00C135FE" w:rsidP="000D0840">
            <w:pPr>
              <w:pStyle w:val="TAL"/>
            </w:pPr>
            <w:r w:rsidRPr="007F2770">
              <w:t>PDU session ID</w:t>
            </w:r>
          </w:p>
        </w:tc>
        <w:tc>
          <w:tcPr>
            <w:tcW w:w="3132" w:type="dxa"/>
            <w:tcBorders>
              <w:top w:val="single" w:sz="6" w:space="0" w:color="000000"/>
              <w:left w:val="single" w:sz="6" w:space="0" w:color="000000"/>
              <w:bottom w:val="single" w:sz="6" w:space="0" w:color="000000"/>
              <w:right w:val="single" w:sz="6" w:space="0" w:color="000000"/>
            </w:tcBorders>
          </w:tcPr>
          <w:p w14:paraId="4984DBAE" w14:textId="77777777" w:rsidR="00C135FE" w:rsidRPr="007F2770" w:rsidRDefault="00C135FE" w:rsidP="000D0840">
            <w:pPr>
              <w:pStyle w:val="TAL"/>
            </w:pPr>
            <w:r w:rsidRPr="007F2770">
              <w:t>PDU session identity</w:t>
            </w:r>
          </w:p>
          <w:p w14:paraId="08EC7622" w14:textId="77777777" w:rsidR="00C135FE" w:rsidRPr="007F2770" w:rsidRDefault="00F22054" w:rsidP="000D0840">
            <w:pPr>
              <w:pStyle w:val="TAL"/>
            </w:pPr>
            <w:r w:rsidRPr="007F2770">
              <w:t>9.4</w:t>
            </w:r>
          </w:p>
        </w:tc>
        <w:tc>
          <w:tcPr>
            <w:tcW w:w="1138" w:type="dxa"/>
            <w:tcBorders>
              <w:top w:val="single" w:sz="6" w:space="0" w:color="000000"/>
              <w:left w:val="single" w:sz="6" w:space="0" w:color="000000"/>
              <w:bottom w:val="single" w:sz="6" w:space="0" w:color="000000"/>
              <w:right w:val="single" w:sz="6" w:space="0" w:color="000000"/>
            </w:tcBorders>
          </w:tcPr>
          <w:p w14:paraId="727CBA9C"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tcPr>
          <w:p w14:paraId="360FDEB8"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tcPr>
          <w:p w14:paraId="19E00FFD" w14:textId="77777777" w:rsidR="00C135FE" w:rsidRPr="007F2770" w:rsidRDefault="00C135FE" w:rsidP="006B6569">
            <w:pPr>
              <w:pStyle w:val="TAC"/>
              <w:rPr>
                <w:lang w:eastAsia="en-US"/>
              </w:rPr>
            </w:pPr>
            <w:r w:rsidRPr="007F2770">
              <w:rPr>
                <w:lang w:eastAsia="en-US"/>
              </w:rPr>
              <w:t>1</w:t>
            </w:r>
          </w:p>
        </w:tc>
      </w:tr>
      <w:tr w:rsidR="00C135FE" w:rsidRPr="007F2770" w14:paraId="187B9B17" w14:textId="77777777" w:rsidTr="008513E6">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6E388736"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09A809B9" w14:textId="77777777" w:rsidR="00C135FE" w:rsidRPr="007F2770" w:rsidRDefault="00C135FE" w:rsidP="000D0840">
            <w:pPr>
              <w:pStyle w:val="TAL"/>
            </w:pPr>
            <w:r w:rsidRPr="007F2770">
              <w:t>PTI</w:t>
            </w:r>
          </w:p>
        </w:tc>
        <w:tc>
          <w:tcPr>
            <w:tcW w:w="3132" w:type="dxa"/>
            <w:tcBorders>
              <w:top w:val="single" w:sz="6" w:space="0" w:color="000000"/>
              <w:left w:val="single" w:sz="6" w:space="0" w:color="000000"/>
              <w:bottom w:val="single" w:sz="6" w:space="0" w:color="000000"/>
              <w:right w:val="single" w:sz="6" w:space="0" w:color="000000"/>
            </w:tcBorders>
            <w:hideMark/>
          </w:tcPr>
          <w:p w14:paraId="0E89AF4A" w14:textId="77777777" w:rsidR="00C135FE" w:rsidRPr="007F2770" w:rsidRDefault="00C135FE" w:rsidP="000D0840">
            <w:pPr>
              <w:pStyle w:val="TAL"/>
            </w:pPr>
            <w:r w:rsidRPr="007F2770">
              <w:t>Procedure transaction identity</w:t>
            </w:r>
          </w:p>
          <w:p w14:paraId="53165C62" w14:textId="77777777" w:rsidR="00C135FE" w:rsidRPr="007F2770" w:rsidRDefault="000F5712" w:rsidP="000D0840">
            <w:pPr>
              <w:pStyle w:val="TAL"/>
            </w:pPr>
            <w:r w:rsidRPr="007F2770">
              <w:t>9.6</w:t>
            </w:r>
          </w:p>
        </w:tc>
        <w:tc>
          <w:tcPr>
            <w:tcW w:w="1138" w:type="dxa"/>
            <w:tcBorders>
              <w:top w:val="single" w:sz="6" w:space="0" w:color="000000"/>
              <w:left w:val="single" w:sz="6" w:space="0" w:color="000000"/>
              <w:bottom w:val="single" w:sz="6" w:space="0" w:color="000000"/>
              <w:right w:val="single" w:sz="6" w:space="0" w:color="000000"/>
            </w:tcBorders>
            <w:hideMark/>
          </w:tcPr>
          <w:p w14:paraId="1BE305C7"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6F616587"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0680DBC4" w14:textId="77777777" w:rsidR="00C135FE" w:rsidRPr="007F2770" w:rsidRDefault="00C135FE" w:rsidP="006B6569">
            <w:pPr>
              <w:pStyle w:val="TAC"/>
              <w:rPr>
                <w:lang w:eastAsia="en-US"/>
              </w:rPr>
            </w:pPr>
            <w:r w:rsidRPr="007F2770">
              <w:rPr>
                <w:lang w:eastAsia="en-US"/>
              </w:rPr>
              <w:t>1</w:t>
            </w:r>
          </w:p>
        </w:tc>
      </w:tr>
      <w:tr w:rsidR="00C135FE" w:rsidRPr="007F2770" w14:paraId="685223E3" w14:textId="77777777" w:rsidTr="008513E6">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58F96D43"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73E18E1C" w14:textId="77777777" w:rsidR="00C135FE" w:rsidRPr="007F2770" w:rsidRDefault="00C135FE" w:rsidP="000D0840">
            <w:pPr>
              <w:pStyle w:val="TAL"/>
              <w:rPr>
                <w:lang w:val="fr-FR"/>
              </w:rPr>
            </w:pPr>
            <w:r w:rsidRPr="007F2770">
              <w:rPr>
                <w:lang w:val="fr-FR"/>
              </w:rPr>
              <w:t>PDU SESSION MODIFICATION COMMAND message identity</w:t>
            </w:r>
          </w:p>
        </w:tc>
        <w:tc>
          <w:tcPr>
            <w:tcW w:w="3132" w:type="dxa"/>
            <w:tcBorders>
              <w:top w:val="single" w:sz="6" w:space="0" w:color="000000"/>
              <w:left w:val="single" w:sz="6" w:space="0" w:color="000000"/>
              <w:bottom w:val="single" w:sz="6" w:space="0" w:color="000000"/>
              <w:right w:val="single" w:sz="6" w:space="0" w:color="000000"/>
            </w:tcBorders>
            <w:hideMark/>
          </w:tcPr>
          <w:p w14:paraId="2F15C228" w14:textId="77777777" w:rsidR="00C135FE" w:rsidRPr="007F2770" w:rsidRDefault="00C135FE" w:rsidP="000D0840">
            <w:pPr>
              <w:pStyle w:val="TAL"/>
            </w:pPr>
            <w:r w:rsidRPr="007F2770">
              <w:t>Message type</w:t>
            </w:r>
          </w:p>
          <w:p w14:paraId="70C64747" w14:textId="77777777" w:rsidR="00C135FE" w:rsidRPr="007F2770" w:rsidRDefault="000F5712" w:rsidP="000D0840">
            <w:pPr>
              <w:pStyle w:val="TAL"/>
            </w:pPr>
            <w:r w:rsidRPr="007F2770">
              <w:t>9.7</w:t>
            </w:r>
          </w:p>
        </w:tc>
        <w:tc>
          <w:tcPr>
            <w:tcW w:w="1138" w:type="dxa"/>
            <w:tcBorders>
              <w:top w:val="single" w:sz="6" w:space="0" w:color="000000"/>
              <w:left w:val="single" w:sz="6" w:space="0" w:color="000000"/>
              <w:bottom w:val="single" w:sz="6" w:space="0" w:color="000000"/>
              <w:right w:val="single" w:sz="6" w:space="0" w:color="000000"/>
            </w:tcBorders>
            <w:hideMark/>
          </w:tcPr>
          <w:p w14:paraId="01A96B54"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5B8724CB"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6A9B7130" w14:textId="77777777" w:rsidR="00C135FE" w:rsidRPr="007F2770" w:rsidRDefault="00C135FE" w:rsidP="006B6569">
            <w:pPr>
              <w:pStyle w:val="TAC"/>
              <w:rPr>
                <w:lang w:eastAsia="en-US"/>
              </w:rPr>
            </w:pPr>
            <w:r w:rsidRPr="007F2770">
              <w:rPr>
                <w:lang w:eastAsia="en-US"/>
              </w:rPr>
              <w:t>1</w:t>
            </w:r>
          </w:p>
        </w:tc>
      </w:tr>
      <w:tr w:rsidR="00C135FE" w:rsidRPr="007F2770" w14:paraId="181613BE" w14:textId="77777777" w:rsidTr="008513E6">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237B96C" w14:textId="77777777" w:rsidR="00C135FE" w:rsidRPr="007F2770" w:rsidRDefault="003E03AA" w:rsidP="000D0840">
            <w:pPr>
              <w:pStyle w:val="TAL"/>
            </w:pPr>
            <w:r w:rsidRPr="007F2770">
              <w:t>59</w:t>
            </w:r>
          </w:p>
        </w:tc>
        <w:tc>
          <w:tcPr>
            <w:tcW w:w="2848" w:type="dxa"/>
            <w:tcBorders>
              <w:top w:val="single" w:sz="6" w:space="0" w:color="000000"/>
              <w:left w:val="single" w:sz="6" w:space="0" w:color="000000"/>
              <w:bottom w:val="single" w:sz="6" w:space="0" w:color="000000"/>
              <w:right w:val="single" w:sz="6" w:space="0" w:color="000000"/>
            </w:tcBorders>
          </w:tcPr>
          <w:p w14:paraId="1ED124AD" w14:textId="77777777" w:rsidR="00C135FE" w:rsidRPr="007F2770" w:rsidRDefault="00C135FE" w:rsidP="000D0840">
            <w:pPr>
              <w:pStyle w:val="TAL"/>
            </w:pPr>
            <w:r w:rsidRPr="007F2770">
              <w:t>5GSM cause</w:t>
            </w:r>
          </w:p>
        </w:tc>
        <w:tc>
          <w:tcPr>
            <w:tcW w:w="3132" w:type="dxa"/>
            <w:tcBorders>
              <w:top w:val="single" w:sz="6" w:space="0" w:color="000000"/>
              <w:left w:val="single" w:sz="6" w:space="0" w:color="000000"/>
              <w:bottom w:val="single" w:sz="6" w:space="0" w:color="000000"/>
              <w:right w:val="single" w:sz="6" w:space="0" w:color="000000"/>
            </w:tcBorders>
          </w:tcPr>
          <w:p w14:paraId="5878BC6A" w14:textId="77777777" w:rsidR="00C135FE" w:rsidRPr="007F2770" w:rsidRDefault="00C135FE" w:rsidP="000D0840">
            <w:pPr>
              <w:pStyle w:val="TAL"/>
            </w:pPr>
            <w:r w:rsidRPr="007F2770">
              <w:t>5GSM cause</w:t>
            </w:r>
          </w:p>
          <w:p w14:paraId="2AE117DC" w14:textId="77777777" w:rsidR="00C135FE" w:rsidRPr="007F2770" w:rsidRDefault="001E518F" w:rsidP="000D0840">
            <w:pPr>
              <w:pStyle w:val="TAL"/>
            </w:pPr>
            <w:r w:rsidRPr="007F2770">
              <w:t>9.11</w:t>
            </w:r>
            <w:r w:rsidR="00FD60FC" w:rsidRPr="007F2770">
              <w:t>.4.</w:t>
            </w:r>
            <w:r w:rsidR="00E62CEF" w:rsidRPr="007F2770">
              <w:t>2</w:t>
            </w:r>
          </w:p>
        </w:tc>
        <w:tc>
          <w:tcPr>
            <w:tcW w:w="1138" w:type="dxa"/>
            <w:tcBorders>
              <w:top w:val="single" w:sz="6" w:space="0" w:color="000000"/>
              <w:left w:val="single" w:sz="6" w:space="0" w:color="000000"/>
              <w:bottom w:val="single" w:sz="6" w:space="0" w:color="000000"/>
              <w:right w:val="single" w:sz="6" w:space="0" w:color="000000"/>
            </w:tcBorders>
          </w:tcPr>
          <w:p w14:paraId="185D153C" w14:textId="77777777" w:rsidR="00C135FE" w:rsidRPr="007F2770" w:rsidRDefault="00C135FE" w:rsidP="006B656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46046F1F" w14:textId="77777777" w:rsidR="00C135FE" w:rsidRPr="007F2770" w:rsidRDefault="00C135FE" w:rsidP="006B6569">
            <w:pPr>
              <w:pStyle w:val="TAC"/>
              <w:rPr>
                <w:lang w:eastAsia="en-US"/>
              </w:rPr>
            </w:pPr>
            <w:r w:rsidRPr="007F2770">
              <w:rPr>
                <w:lang w:eastAsia="en-US"/>
              </w:rPr>
              <w:t>TV</w:t>
            </w:r>
          </w:p>
        </w:tc>
        <w:tc>
          <w:tcPr>
            <w:tcW w:w="853" w:type="dxa"/>
            <w:tcBorders>
              <w:top w:val="single" w:sz="6" w:space="0" w:color="000000"/>
              <w:left w:val="single" w:sz="6" w:space="0" w:color="000000"/>
              <w:bottom w:val="single" w:sz="6" w:space="0" w:color="000000"/>
              <w:right w:val="single" w:sz="6" w:space="0" w:color="000000"/>
            </w:tcBorders>
          </w:tcPr>
          <w:p w14:paraId="3327C750" w14:textId="77777777" w:rsidR="00C135FE" w:rsidRPr="007F2770" w:rsidRDefault="00C135FE" w:rsidP="006B6569">
            <w:pPr>
              <w:pStyle w:val="TAC"/>
              <w:rPr>
                <w:lang w:eastAsia="en-US"/>
              </w:rPr>
            </w:pPr>
            <w:r w:rsidRPr="007F2770">
              <w:rPr>
                <w:lang w:eastAsia="en-US"/>
              </w:rPr>
              <w:t>2</w:t>
            </w:r>
          </w:p>
        </w:tc>
      </w:tr>
      <w:tr w:rsidR="00C135FE" w:rsidRPr="007F2770" w14:paraId="10377E7D" w14:textId="77777777" w:rsidTr="008513E6">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2002509" w14:textId="77777777" w:rsidR="00C135FE" w:rsidRPr="007F2770" w:rsidRDefault="00AA0383" w:rsidP="000D0840">
            <w:pPr>
              <w:pStyle w:val="TAL"/>
            </w:pPr>
            <w:r w:rsidRPr="007F2770">
              <w:t>2A</w:t>
            </w:r>
          </w:p>
        </w:tc>
        <w:tc>
          <w:tcPr>
            <w:tcW w:w="2848" w:type="dxa"/>
            <w:tcBorders>
              <w:top w:val="single" w:sz="6" w:space="0" w:color="000000"/>
              <w:left w:val="single" w:sz="6" w:space="0" w:color="000000"/>
              <w:bottom w:val="single" w:sz="6" w:space="0" w:color="000000"/>
              <w:right w:val="single" w:sz="6" w:space="0" w:color="000000"/>
            </w:tcBorders>
          </w:tcPr>
          <w:p w14:paraId="7A9988E8" w14:textId="77777777" w:rsidR="00C135FE" w:rsidRPr="007F2770" w:rsidRDefault="00C135FE" w:rsidP="000D0840">
            <w:pPr>
              <w:pStyle w:val="TAL"/>
            </w:pPr>
            <w:r w:rsidRPr="007F2770">
              <w:t>Session AMBR</w:t>
            </w:r>
          </w:p>
        </w:tc>
        <w:tc>
          <w:tcPr>
            <w:tcW w:w="3132" w:type="dxa"/>
            <w:tcBorders>
              <w:top w:val="single" w:sz="6" w:space="0" w:color="000000"/>
              <w:left w:val="single" w:sz="6" w:space="0" w:color="000000"/>
              <w:bottom w:val="single" w:sz="6" w:space="0" w:color="000000"/>
              <w:right w:val="single" w:sz="6" w:space="0" w:color="000000"/>
            </w:tcBorders>
          </w:tcPr>
          <w:p w14:paraId="6F2626C9" w14:textId="77777777" w:rsidR="00C135FE" w:rsidRPr="007F2770" w:rsidRDefault="00C135FE" w:rsidP="000D0840">
            <w:pPr>
              <w:pStyle w:val="TAL"/>
            </w:pPr>
            <w:r w:rsidRPr="007F2770">
              <w:t>Session-AMBR</w:t>
            </w:r>
          </w:p>
          <w:p w14:paraId="25AAECA0" w14:textId="77777777" w:rsidR="00C135FE" w:rsidRPr="007F2770" w:rsidRDefault="001E518F" w:rsidP="00F30388">
            <w:pPr>
              <w:pStyle w:val="TAL"/>
            </w:pPr>
            <w:r w:rsidRPr="007F2770">
              <w:t>9.11</w:t>
            </w:r>
            <w:r w:rsidR="00FD60FC" w:rsidRPr="007F2770">
              <w:t>.4.</w:t>
            </w:r>
            <w:r w:rsidR="00B76768" w:rsidRPr="007F2770">
              <w:t>1</w:t>
            </w:r>
            <w:r w:rsidR="005103CB" w:rsidRPr="007F2770">
              <w:t>4</w:t>
            </w:r>
          </w:p>
        </w:tc>
        <w:tc>
          <w:tcPr>
            <w:tcW w:w="1138" w:type="dxa"/>
            <w:tcBorders>
              <w:top w:val="single" w:sz="6" w:space="0" w:color="000000"/>
              <w:left w:val="single" w:sz="6" w:space="0" w:color="000000"/>
              <w:bottom w:val="single" w:sz="6" w:space="0" w:color="000000"/>
              <w:right w:val="single" w:sz="6" w:space="0" w:color="000000"/>
            </w:tcBorders>
          </w:tcPr>
          <w:p w14:paraId="2944767D" w14:textId="77777777" w:rsidR="00C135FE" w:rsidRPr="007F2770" w:rsidRDefault="00C135FE" w:rsidP="006B656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42827460" w14:textId="77777777" w:rsidR="00C135FE" w:rsidRPr="007F2770" w:rsidRDefault="00C135FE" w:rsidP="006B6569">
            <w:pPr>
              <w:pStyle w:val="TAC"/>
              <w:rPr>
                <w:lang w:eastAsia="en-US"/>
              </w:rPr>
            </w:pPr>
            <w:r w:rsidRPr="007F2770">
              <w:rPr>
                <w:lang w:eastAsia="en-US"/>
              </w:rPr>
              <w:t>TLV</w:t>
            </w:r>
          </w:p>
        </w:tc>
        <w:tc>
          <w:tcPr>
            <w:tcW w:w="853" w:type="dxa"/>
            <w:tcBorders>
              <w:top w:val="single" w:sz="6" w:space="0" w:color="000000"/>
              <w:left w:val="single" w:sz="6" w:space="0" w:color="000000"/>
              <w:bottom w:val="single" w:sz="6" w:space="0" w:color="000000"/>
              <w:right w:val="single" w:sz="6" w:space="0" w:color="000000"/>
            </w:tcBorders>
          </w:tcPr>
          <w:p w14:paraId="21B74DFC" w14:textId="77777777" w:rsidR="00C135FE" w:rsidRPr="007F2770" w:rsidRDefault="00AA0383" w:rsidP="00AA0383">
            <w:pPr>
              <w:pStyle w:val="TAC"/>
              <w:rPr>
                <w:lang w:eastAsia="en-US"/>
              </w:rPr>
            </w:pPr>
            <w:r w:rsidRPr="007F2770">
              <w:rPr>
                <w:lang w:eastAsia="en-US"/>
              </w:rPr>
              <w:t>8</w:t>
            </w:r>
          </w:p>
        </w:tc>
      </w:tr>
      <w:tr w:rsidR="00600AAF" w:rsidRPr="007F2770" w14:paraId="718C872D" w14:textId="77777777" w:rsidTr="008513E6">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BFC2EE4" w14:textId="77777777" w:rsidR="00600AAF" w:rsidRPr="007F2770" w:rsidRDefault="003E03AA" w:rsidP="000D0840">
            <w:pPr>
              <w:pStyle w:val="TAL"/>
            </w:pPr>
            <w:r w:rsidRPr="007F2770">
              <w:t>56</w:t>
            </w:r>
          </w:p>
        </w:tc>
        <w:tc>
          <w:tcPr>
            <w:tcW w:w="2848" w:type="dxa"/>
            <w:tcBorders>
              <w:top w:val="single" w:sz="6" w:space="0" w:color="000000"/>
              <w:left w:val="single" w:sz="6" w:space="0" w:color="000000"/>
              <w:bottom w:val="single" w:sz="6" w:space="0" w:color="000000"/>
              <w:right w:val="single" w:sz="6" w:space="0" w:color="000000"/>
            </w:tcBorders>
          </w:tcPr>
          <w:p w14:paraId="549FC47B" w14:textId="77777777" w:rsidR="00600AAF" w:rsidRPr="007F2770" w:rsidRDefault="00600AAF" w:rsidP="000D0840">
            <w:pPr>
              <w:pStyle w:val="TAL"/>
            </w:pPr>
            <w:r w:rsidRPr="007F2770">
              <w:t>RQ timer value</w:t>
            </w:r>
          </w:p>
        </w:tc>
        <w:tc>
          <w:tcPr>
            <w:tcW w:w="3132" w:type="dxa"/>
            <w:tcBorders>
              <w:top w:val="single" w:sz="6" w:space="0" w:color="000000"/>
              <w:left w:val="single" w:sz="6" w:space="0" w:color="000000"/>
              <w:bottom w:val="single" w:sz="6" w:space="0" w:color="000000"/>
              <w:right w:val="single" w:sz="6" w:space="0" w:color="000000"/>
            </w:tcBorders>
          </w:tcPr>
          <w:p w14:paraId="104192DB" w14:textId="77777777" w:rsidR="00600AAF" w:rsidRPr="007F2770" w:rsidRDefault="00600AAF" w:rsidP="000D0840">
            <w:pPr>
              <w:pStyle w:val="TAL"/>
            </w:pPr>
            <w:r w:rsidRPr="007F2770">
              <w:t>GPRS timer</w:t>
            </w:r>
          </w:p>
          <w:p w14:paraId="3EAB8BD0" w14:textId="77777777" w:rsidR="00600AAF" w:rsidRPr="007F2770" w:rsidRDefault="001E518F" w:rsidP="000D0840">
            <w:pPr>
              <w:pStyle w:val="TAL"/>
            </w:pPr>
            <w:r w:rsidRPr="007F2770">
              <w:t>9.11</w:t>
            </w:r>
            <w:r w:rsidR="00600AAF" w:rsidRPr="007F2770">
              <w:t>.</w:t>
            </w:r>
            <w:r w:rsidR="00C90042" w:rsidRPr="007F2770">
              <w:t>2</w:t>
            </w:r>
            <w:r w:rsidR="00600AAF" w:rsidRPr="007F2770">
              <w:t>.</w:t>
            </w:r>
            <w:r w:rsidR="00C90042" w:rsidRPr="007F2770">
              <w:t>3</w:t>
            </w:r>
          </w:p>
        </w:tc>
        <w:tc>
          <w:tcPr>
            <w:tcW w:w="1138" w:type="dxa"/>
            <w:tcBorders>
              <w:top w:val="single" w:sz="6" w:space="0" w:color="000000"/>
              <w:left w:val="single" w:sz="6" w:space="0" w:color="000000"/>
              <w:bottom w:val="single" w:sz="6" w:space="0" w:color="000000"/>
              <w:right w:val="single" w:sz="6" w:space="0" w:color="000000"/>
            </w:tcBorders>
          </w:tcPr>
          <w:p w14:paraId="561F8380" w14:textId="77777777" w:rsidR="00600AAF" w:rsidRPr="007F2770" w:rsidRDefault="00600AAF" w:rsidP="00260D1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1204B6A5" w14:textId="77777777" w:rsidR="00600AAF" w:rsidRPr="007F2770" w:rsidRDefault="00600AAF" w:rsidP="00260D19">
            <w:pPr>
              <w:pStyle w:val="TAC"/>
              <w:rPr>
                <w:lang w:eastAsia="en-US"/>
              </w:rPr>
            </w:pPr>
            <w:r w:rsidRPr="007F2770">
              <w:rPr>
                <w:lang w:eastAsia="en-US"/>
              </w:rPr>
              <w:t>TV</w:t>
            </w:r>
          </w:p>
        </w:tc>
        <w:tc>
          <w:tcPr>
            <w:tcW w:w="853" w:type="dxa"/>
            <w:tcBorders>
              <w:top w:val="single" w:sz="6" w:space="0" w:color="000000"/>
              <w:left w:val="single" w:sz="6" w:space="0" w:color="000000"/>
              <w:bottom w:val="single" w:sz="6" w:space="0" w:color="000000"/>
              <w:right w:val="single" w:sz="6" w:space="0" w:color="000000"/>
            </w:tcBorders>
          </w:tcPr>
          <w:p w14:paraId="59DF960E" w14:textId="77777777" w:rsidR="00600AAF" w:rsidRPr="007F2770" w:rsidRDefault="00600AAF" w:rsidP="00260D19">
            <w:pPr>
              <w:pStyle w:val="TAC"/>
              <w:rPr>
                <w:lang w:eastAsia="en-US"/>
              </w:rPr>
            </w:pPr>
            <w:r w:rsidRPr="007F2770">
              <w:rPr>
                <w:lang w:eastAsia="en-US"/>
              </w:rPr>
              <w:t>2</w:t>
            </w:r>
          </w:p>
        </w:tc>
      </w:tr>
      <w:tr w:rsidR="002E58E1" w:rsidRPr="007F2770" w14:paraId="1827CA53" w14:textId="77777777" w:rsidTr="008513E6">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72ABF5C" w14:textId="77777777" w:rsidR="002E58E1" w:rsidRPr="007F2770" w:rsidRDefault="0028074B" w:rsidP="00632C89">
            <w:pPr>
              <w:pStyle w:val="TAL"/>
            </w:pPr>
            <w:r w:rsidRPr="007F2770">
              <w:t>8-</w:t>
            </w:r>
          </w:p>
        </w:tc>
        <w:tc>
          <w:tcPr>
            <w:tcW w:w="2848" w:type="dxa"/>
            <w:tcBorders>
              <w:top w:val="single" w:sz="6" w:space="0" w:color="000000"/>
              <w:left w:val="single" w:sz="6" w:space="0" w:color="000000"/>
              <w:bottom w:val="single" w:sz="6" w:space="0" w:color="000000"/>
              <w:right w:val="single" w:sz="6" w:space="0" w:color="000000"/>
            </w:tcBorders>
          </w:tcPr>
          <w:p w14:paraId="7DFC098E" w14:textId="77777777" w:rsidR="002E58E1" w:rsidRPr="007F2770" w:rsidRDefault="002E58E1" w:rsidP="00632C89">
            <w:pPr>
              <w:pStyle w:val="TAL"/>
            </w:pPr>
            <w:r w:rsidRPr="007F2770">
              <w:t>Always-on PDU session indication</w:t>
            </w:r>
          </w:p>
        </w:tc>
        <w:tc>
          <w:tcPr>
            <w:tcW w:w="3132" w:type="dxa"/>
            <w:tcBorders>
              <w:top w:val="single" w:sz="6" w:space="0" w:color="000000"/>
              <w:left w:val="single" w:sz="6" w:space="0" w:color="000000"/>
              <w:bottom w:val="single" w:sz="6" w:space="0" w:color="000000"/>
              <w:right w:val="single" w:sz="6" w:space="0" w:color="000000"/>
            </w:tcBorders>
          </w:tcPr>
          <w:p w14:paraId="49078452" w14:textId="77777777" w:rsidR="002E58E1" w:rsidRPr="007F2770" w:rsidRDefault="002E58E1" w:rsidP="00632C89">
            <w:pPr>
              <w:pStyle w:val="TAL"/>
            </w:pPr>
            <w:r w:rsidRPr="007F2770">
              <w:t>Always-on PDU session indication</w:t>
            </w:r>
          </w:p>
          <w:p w14:paraId="406C21D2" w14:textId="77777777" w:rsidR="0028074B" w:rsidRPr="007F2770" w:rsidRDefault="0028074B" w:rsidP="00F30388">
            <w:pPr>
              <w:pStyle w:val="TAL"/>
            </w:pPr>
            <w:r w:rsidRPr="007F2770">
              <w:t>9.1</w:t>
            </w:r>
            <w:r w:rsidR="00545CA8" w:rsidRPr="007F2770">
              <w:t>1</w:t>
            </w:r>
            <w:r w:rsidRPr="007F2770">
              <w:t>.4.</w:t>
            </w:r>
            <w:r w:rsidR="00C90580" w:rsidRPr="007F2770">
              <w:t>3</w:t>
            </w:r>
          </w:p>
        </w:tc>
        <w:tc>
          <w:tcPr>
            <w:tcW w:w="1138" w:type="dxa"/>
            <w:tcBorders>
              <w:top w:val="single" w:sz="6" w:space="0" w:color="000000"/>
              <w:left w:val="single" w:sz="6" w:space="0" w:color="000000"/>
              <w:bottom w:val="single" w:sz="6" w:space="0" w:color="000000"/>
              <w:right w:val="single" w:sz="6" w:space="0" w:color="000000"/>
            </w:tcBorders>
          </w:tcPr>
          <w:p w14:paraId="0F5A3B93" w14:textId="77777777" w:rsidR="002E58E1" w:rsidRPr="007F2770" w:rsidRDefault="002E58E1" w:rsidP="00632C89">
            <w:pPr>
              <w:pStyle w:val="TAC"/>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13AC386B" w14:textId="77777777" w:rsidR="002E58E1" w:rsidRPr="007F2770" w:rsidRDefault="002E58E1" w:rsidP="00632C89">
            <w:pPr>
              <w:pStyle w:val="TAC"/>
            </w:pPr>
            <w:r w:rsidRPr="007F2770">
              <w:t>TV</w:t>
            </w:r>
          </w:p>
        </w:tc>
        <w:tc>
          <w:tcPr>
            <w:tcW w:w="853" w:type="dxa"/>
            <w:tcBorders>
              <w:top w:val="single" w:sz="6" w:space="0" w:color="000000"/>
              <w:left w:val="single" w:sz="6" w:space="0" w:color="000000"/>
              <w:bottom w:val="single" w:sz="6" w:space="0" w:color="000000"/>
              <w:right w:val="single" w:sz="6" w:space="0" w:color="000000"/>
            </w:tcBorders>
          </w:tcPr>
          <w:p w14:paraId="50FD1552" w14:textId="77777777" w:rsidR="002E58E1" w:rsidRPr="007F2770" w:rsidRDefault="002E58E1" w:rsidP="00632C89">
            <w:pPr>
              <w:pStyle w:val="TAC"/>
            </w:pPr>
            <w:r w:rsidRPr="007F2770">
              <w:t>1</w:t>
            </w:r>
          </w:p>
        </w:tc>
      </w:tr>
      <w:tr w:rsidR="00E62CEF" w:rsidRPr="007F2770" w14:paraId="46D48E42" w14:textId="77777777" w:rsidTr="008513E6">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49899C55" w14:textId="77777777" w:rsidR="00E62CEF" w:rsidRPr="007F2770" w:rsidRDefault="00E62CEF" w:rsidP="000D0840">
            <w:pPr>
              <w:pStyle w:val="TAL"/>
            </w:pPr>
            <w:r w:rsidRPr="007F2770">
              <w:t>7</w:t>
            </w:r>
            <w:r w:rsidR="00F2424C" w:rsidRPr="007F2770">
              <w:t>A</w:t>
            </w:r>
          </w:p>
        </w:tc>
        <w:tc>
          <w:tcPr>
            <w:tcW w:w="2848" w:type="dxa"/>
            <w:tcBorders>
              <w:top w:val="single" w:sz="6" w:space="0" w:color="000000"/>
              <w:left w:val="single" w:sz="6" w:space="0" w:color="000000"/>
              <w:bottom w:val="single" w:sz="6" w:space="0" w:color="000000"/>
              <w:right w:val="single" w:sz="6" w:space="0" w:color="000000"/>
            </w:tcBorders>
          </w:tcPr>
          <w:p w14:paraId="3F3F3BFA" w14:textId="77777777" w:rsidR="00E62CEF" w:rsidRPr="007F2770" w:rsidRDefault="00E62CEF" w:rsidP="000D0840">
            <w:pPr>
              <w:pStyle w:val="TAL"/>
            </w:pPr>
            <w:r w:rsidRPr="007F2770">
              <w:t>Authorized QoS rules</w:t>
            </w:r>
          </w:p>
        </w:tc>
        <w:tc>
          <w:tcPr>
            <w:tcW w:w="3132" w:type="dxa"/>
            <w:tcBorders>
              <w:top w:val="single" w:sz="6" w:space="0" w:color="000000"/>
              <w:left w:val="single" w:sz="6" w:space="0" w:color="000000"/>
              <w:bottom w:val="single" w:sz="6" w:space="0" w:color="000000"/>
              <w:right w:val="single" w:sz="6" w:space="0" w:color="000000"/>
            </w:tcBorders>
          </w:tcPr>
          <w:p w14:paraId="77ECAA27" w14:textId="77777777" w:rsidR="00E62CEF" w:rsidRPr="007F2770" w:rsidRDefault="00E62CEF" w:rsidP="000D0840">
            <w:pPr>
              <w:pStyle w:val="TAL"/>
            </w:pPr>
            <w:r w:rsidRPr="007F2770">
              <w:t>QoS rules</w:t>
            </w:r>
          </w:p>
          <w:p w14:paraId="4D488D2F" w14:textId="77777777" w:rsidR="00E62CEF" w:rsidRPr="007F2770" w:rsidRDefault="001E518F" w:rsidP="00F30388">
            <w:pPr>
              <w:pStyle w:val="TAL"/>
            </w:pPr>
            <w:r w:rsidRPr="007F2770">
              <w:t>9.11</w:t>
            </w:r>
            <w:r w:rsidR="00E62CEF" w:rsidRPr="007F2770">
              <w:t>.4.</w:t>
            </w:r>
            <w:r w:rsidR="005103CB" w:rsidRPr="007F2770">
              <w:t>13</w:t>
            </w:r>
          </w:p>
        </w:tc>
        <w:tc>
          <w:tcPr>
            <w:tcW w:w="1138" w:type="dxa"/>
            <w:tcBorders>
              <w:top w:val="single" w:sz="6" w:space="0" w:color="000000"/>
              <w:left w:val="single" w:sz="6" w:space="0" w:color="000000"/>
              <w:bottom w:val="single" w:sz="6" w:space="0" w:color="000000"/>
              <w:right w:val="single" w:sz="6" w:space="0" w:color="000000"/>
            </w:tcBorders>
          </w:tcPr>
          <w:p w14:paraId="735D1704" w14:textId="77777777" w:rsidR="00E62CEF" w:rsidRPr="007F2770" w:rsidRDefault="00E62CEF" w:rsidP="00715A82">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5548F794" w14:textId="77777777" w:rsidR="00E62CEF" w:rsidRPr="007F2770" w:rsidRDefault="00E62CEF" w:rsidP="00715A82">
            <w:pPr>
              <w:pStyle w:val="TAC"/>
              <w:rPr>
                <w:lang w:eastAsia="en-US"/>
              </w:rPr>
            </w:pPr>
            <w:r w:rsidRPr="007F2770">
              <w:rPr>
                <w:lang w:eastAsia="en-US"/>
              </w:rPr>
              <w:t>TLV-E</w:t>
            </w:r>
          </w:p>
        </w:tc>
        <w:tc>
          <w:tcPr>
            <w:tcW w:w="853" w:type="dxa"/>
            <w:tcBorders>
              <w:top w:val="single" w:sz="6" w:space="0" w:color="000000"/>
              <w:left w:val="single" w:sz="6" w:space="0" w:color="000000"/>
              <w:bottom w:val="single" w:sz="6" w:space="0" w:color="000000"/>
              <w:right w:val="single" w:sz="6" w:space="0" w:color="000000"/>
            </w:tcBorders>
          </w:tcPr>
          <w:p w14:paraId="6B4EBDCF" w14:textId="77777777" w:rsidR="00E62CEF" w:rsidRPr="007F2770" w:rsidRDefault="005F6069" w:rsidP="005F6069">
            <w:pPr>
              <w:pStyle w:val="TAC"/>
              <w:rPr>
                <w:lang w:eastAsia="en-US"/>
              </w:rPr>
            </w:pPr>
            <w:r w:rsidRPr="007F2770">
              <w:rPr>
                <w:lang w:eastAsia="en-US"/>
              </w:rPr>
              <w:t>7</w:t>
            </w:r>
            <w:r w:rsidR="00E62CEF" w:rsidRPr="007F2770">
              <w:rPr>
                <w:lang w:eastAsia="en-US"/>
              </w:rPr>
              <w:t>-65538</w:t>
            </w:r>
          </w:p>
        </w:tc>
      </w:tr>
      <w:tr w:rsidR="005F6069" w:rsidRPr="007F2770" w14:paraId="4A349DC7" w14:textId="77777777" w:rsidTr="008513E6">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63624EB8" w14:textId="77777777" w:rsidR="005F6069" w:rsidRPr="007F2770" w:rsidRDefault="009251BC" w:rsidP="000D0840">
            <w:pPr>
              <w:pStyle w:val="TAL"/>
            </w:pPr>
            <w:r w:rsidRPr="007F2770">
              <w:t>7</w:t>
            </w:r>
            <w:r w:rsidR="00936475" w:rsidRPr="007F2770">
              <w:t>5</w:t>
            </w:r>
          </w:p>
        </w:tc>
        <w:tc>
          <w:tcPr>
            <w:tcW w:w="2848" w:type="dxa"/>
            <w:tcBorders>
              <w:top w:val="single" w:sz="6" w:space="0" w:color="000000"/>
              <w:left w:val="single" w:sz="6" w:space="0" w:color="000000"/>
              <w:bottom w:val="single" w:sz="6" w:space="0" w:color="000000"/>
              <w:right w:val="single" w:sz="6" w:space="0" w:color="000000"/>
            </w:tcBorders>
          </w:tcPr>
          <w:p w14:paraId="4D72D364" w14:textId="77777777" w:rsidR="005F6069" w:rsidRPr="007F2770" w:rsidRDefault="005F6069" w:rsidP="000D0840">
            <w:pPr>
              <w:pStyle w:val="TAL"/>
            </w:pPr>
            <w:r w:rsidRPr="007F2770">
              <w:t>Mapped EPS bearer contexts</w:t>
            </w:r>
          </w:p>
        </w:tc>
        <w:tc>
          <w:tcPr>
            <w:tcW w:w="3132" w:type="dxa"/>
            <w:tcBorders>
              <w:top w:val="single" w:sz="6" w:space="0" w:color="000000"/>
              <w:left w:val="single" w:sz="6" w:space="0" w:color="000000"/>
              <w:bottom w:val="single" w:sz="6" w:space="0" w:color="000000"/>
              <w:right w:val="single" w:sz="6" w:space="0" w:color="000000"/>
            </w:tcBorders>
          </w:tcPr>
          <w:p w14:paraId="49248868" w14:textId="77777777" w:rsidR="005F6069" w:rsidRPr="007F2770" w:rsidRDefault="005F6069" w:rsidP="000D0840">
            <w:pPr>
              <w:pStyle w:val="TAL"/>
            </w:pPr>
            <w:r w:rsidRPr="007F2770">
              <w:t>Mapped EPS bearer contexts</w:t>
            </w:r>
          </w:p>
          <w:p w14:paraId="1991D8E6" w14:textId="77777777" w:rsidR="005F6069" w:rsidRPr="007F2770" w:rsidRDefault="001E518F" w:rsidP="00F30388">
            <w:pPr>
              <w:pStyle w:val="TAL"/>
            </w:pPr>
            <w:r w:rsidRPr="007F2770">
              <w:rPr>
                <w:rFonts w:hint="eastAsia"/>
              </w:rPr>
              <w:t>9.11</w:t>
            </w:r>
            <w:r w:rsidR="005F6069" w:rsidRPr="007F2770">
              <w:rPr>
                <w:rFonts w:hint="eastAsia"/>
              </w:rPr>
              <w:t>.4.</w:t>
            </w:r>
            <w:r w:rsidR="00545CA8" w:rsidRPr="007F2770">
              <w:t>8</w:t>
            </w:r>
          </w:p>
        </w:tc>
        <w:tc>
          <w:tcPr>
            <w:tcW w:w="1138" w:type="dxa"/>
            <w:tcBorders>
              <w:top w:val="single" w:sz="6" w:space="0" w:color="000000"/>
              <w:left w:val="single" w:sz="6" w:space="0" w:color="000000"/>
              <w:bottom w:val="single" w:sz="6" w:space="0" w:color="000000"/>
              <w:right w:val="single" w:sz="6" w:space="0" w:color="000000"/>
            </w:tcBorders>
          </w:tcPr>
          <w:p w14:paraId="0B3A9E3D" w14:textId="77777777" w:rsidR="005F6069" w:rsidRPr="007F2770" w:rsidRDefault="005F6069" w:rsidP="005F6069">
            <w:pPr>
              <w:pStyle w:val="TAC"/>
              <w:rPr>
                <w:lang w:eastAsia="en-US"/>
              </w:rPr>
            </w:pPr>
            <w:r w:rsidRPr="007F2770">
              <w:rPr>
                <w:rFonts w:hint="eastAsia"/>
                <w:lang w:eastAsia="zh-CN"/>
              </w:rPr>
              <w:t>O</w:t>
            </w:r>
          </w:p>
        </w:tc>
        <w:tc>
          <w:tcPr>
            <w:tcW w:w="854" w:type="dxa"/>
            <w:tcBorders>
              <w:top w:val="single" w:sz="6" w:space="0" w:color="000000"/>
              <w:left w:val="single" w:sz="6" w:space="0" w:color="000000"/>
              <w:bottom w:val="single" w:sz="6" w:space="0" w:color="000000"/>
              <w:right w:val="single" w:sz="6" w:space="0" w:color="000000"/>
            </w:tcBorders>
          </w:tcPr>
          <w:p w14:paraId="62D543DA" w14:textId="77777777" w:rsidR="005F6069" w:rsidRPr="007F2770" w:rsidRDefault="005F6069" w:rsidP="005F6069">
            <w:pPr>
              <w:pStyle w:val="TAC"/>
              <w:rPr>
                <w:lang w:eastAsia="en-US"/>
              </w:rPr>
            </w:pPr>
            <w:r w:rsidRPr="007F2770">
              <w:rPr>
                <w:lang w:eastAsia="en-US"/>
              </w:rPr>
              <w:t>TLV-E</w:t>
            </w:r>
          </w:p>
        </w:tc>
        <w:tc>
          <w:tcPr>
            <w:tcW w:w="853" w:type="dxa"/>
            <w:tcBorders>
              <w:top w:val="single" w:sz="6" w:space="0" w:color="000000"/>
              <w:left w:val="single" w:sz="6" w:space="0" w:color="000000"/>
              <w:bottom w:val="single" w:sz="6" w:space="0" w:color="000000"/>
              <w:right w:val="single" w:sz="6" w:space="0" w:color="000000"/>
            </w:tcBorders>
          </w:tcPr>
          <w:p w14:paraId="2A98FD27" w14:textId="77777777" w:rsidR="005F6069" w:rsidRPr="007F2770" w:rsidRDefault="005F6069" w:rsidP="005F6069">
            <w:pPr>
              <w:pStyle w:val="TAC"/>
              <w:rPr>
                <w:lang w:eastAsia="en-US"/>
              </w:rPr>
            </w:pPr>
            <w:r w:rsidRPr="007F2770">
              <w:rPr>
                <w:lang w:eastAsia="en-US"/>
              </w:rPr>
              <w:t>7-65538</w:t>
            </w:r>
          </w:p>
        </w:tc>
      </w:tr>
      <w:tr w:rsidR="002E58E1" w:rsidRPr="007F2770" w14:paraId="23092734" w14:textId="77777777" w:rsidTr="008513E6">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5F95C89D" w14:textId="77777777" w:rsidR="002E58E1" w:rsidRPr="007F2770" w:rsidRDefault="0028074B" w:rsidP="00632C89">
            <w:pPr>
              <w:pStyle w:val="TAL"/>
            </w:pPr>
            <w:r w:rsidRPr="007F2770">
              <w:t>79</w:t>
            </w:r>
          </w:p>
        </w:tc>
        <w:tc>
          <w:tcPr>
            <w:tcW w:w="2848" w:type="dxa"/>
            <w:tcBorders>
              <w:top w:val="single" w:sz="6" w:space="0" w:color="000000"/>
              <w:left w:val="single" w:sz="6" w:space="0" w:color="000000"/>
              <w:bottom w:val="single" w:sz="6" w:space="0" w:color="000000"/>
              <w:right w:val="single" w:sz="6" w:space="0" w:color="000000"/>
            </w:tcBorders>
          </w:tcPr>
          <w:p w14:paraId="103E0967" w14:textId="77777777" w:rsidR="002E58E1" w:rsidRPr="007F2770" w:rsidRDefault="002E58E1" w:rsidP="00632C89">
            <w:pPr>
              <w:pStyle w:val="TAL"/>
            </w:pPr>
            <w:r w:rsidRPr="007F2770">
              <w:t>Authorized QoS flow descriptions</w:t>
            </w:r>
          </w:p>
        </w:tc>
        <w:tc>
          <w:tcPr>
            <w:tcW w:w="3132" w:type="dxa"/>
            <w:tcBorders>
              <w:top w:val="single" w:sz="6" w:space="0" w:color="000000"/>
              <w:left w:val="single" w:sz="6" w:space="0" w:color="000000"/>
              <w:bottom w:val="single" w:sz="6" w:space="0" w:color="000000"/>
              <w:right w:val="single" w:sz="6" w:space="0" w:color="000000"/>
            </w:tcBorders>
          </w:tcPr>
          <w:p w14:paraId="36FB6A24" w14:textId="77777777" w:rsidR="002E58E1" w:rsidRPr="007F2770" w:rsidRDefault="002E58E1" w:rsidP="00632C89">
            <w:pPr>
              <w:pStyle w:val="TAL"/>
            </w:pPr>
            <w:r w:rsidRPr="007F2770">
              <w:t>QoS flow descriptions</w:t>
            </w:r>
          </w:p>
          <w:p w14:paraId="6623C9FB" w14:textId="77777777" w:rsidR="002E58E1" w:rsidRPr="007F2770" w:rsidRDefault="002E58E1" w:rsidP="00F30388">
            <w:pPr>
              <w:pStyle w:val="TAL"/>
            </w:pPr>
            <w:r w:rsidRPr="007F2770">
              <w:t>9.11.4.</w:t>
            </w:r>
            <w:r w:rsidR="005103CB" w:rsidRPr="007F2770">
              <w:t>12</w:t>
            </w:r>
          </w:p>
        </w:tc>
        <w:tc>
          <w:tcPr>
            <w:tcW w:w="1138" w:type="dxa"/>
            <w:tcBorders>
              <w:top w:val="single" w:sz="6" w:space="0" w:color="000000"/>
              <w:left w:val="single" w:sz="6" w:space="0" w:color="000000"/>
              <w:bottom w:val="single" w:sz="6" w:space="0" w:color="000000"/>
              <w:right w:val="single" w:sz="6" w:space="0" w:color="000000"/>
            </w:tcBorders>
          </w:tcPr>
          <w:p w14:paraId="06089966" w14:textId="77777777" w:rsidR="002E58E1" w:rsidRPr="007F2770" w:rsidRDefault="002E58E1" w:rsidP="00632C89">
            <w:pPr>
              <w:pStyle w:val="TAC"/>
              <w:rPr>
                <w:lang w:eastAsia="en-US"/>
              </w:rPr>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12F19129" w14:textId="77777777" w:rsidR="002E58E1" w:rsidRPr="007F2770" w:rsidRDefault="002E58E1" w:rsidP="00632C89">
            <w:pPr>
              <w:pStyle w:val="TAC"/>
              <w:rPr>
                <w:lang w:eastAsia="en-US"/>
              </w:rPr>
            </w:pPr>
            <w:r w:rsidRPr="007F2770">
              <w:t>TLV-E</w:t>
            </w:r>
          </w:p>
        </w:tc>
        <w:tc>
          <w:tcPr>
            <w:tcW w:w="853" w:type="dxa"/>
            <w:tcBorders>
              <w:top w:val="single" w:sz="6" w:space="0" w:color="000000"/>
              <w:left w:val="single" w:sz="6" w:space="0" w:color="000000"/>
              <w:bottom w:val="single" w:sz="6" w:space="0" w:color="000000"/>
              <w:right w:val="single" w:sz="6" w:space="0" w:color="000000"/>
            </w:tcBorders>
          </w:tcPr>
          <w:p w14:paraId="585A80B9" w14:textId="77777777" w:rsidR="002E58E1" w:rsidRPr="007F2770" w:rsidRDefault="002E58E1" w:rsidP="00632C89">
            <w:pPr>
              <w:pStyle w:val="TAC"/>
              <w:rPr>
                <w:lang w:eastAsia="en-US"/>
              </w:rPr>
            </w:pPr>
            <w:r w:rsidRPr="007F2770">
              <w:t>6-65538</w:t>
            </w:r>
          </w:p>
        </w:tc>
      </w:tr>
      <w:tr w:rsidR="00C135FE" w:rsidRPr="007F2770" w14:paraId="4B9B5696" w14:textId="77777777" w:rsidTr="008513E6">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131C23E" w14:textId="77777777" w:rsidR="00C135FE" w:rsidRPr="007F2770" w:rsidRDefault="00C135FE" w:rsidP="000D0840">
            <w:pPr>
              <w:pStyle w:val="TAL"/>
            </w:pPr>
            <w:r w:rsidRPr="007F2770">
              <w:t>7B</w:t>
            </w:r>
          </w:p>
        </w:tc>
        <w:tc>
          <w:tcPr>
            <w:tcW w:w="2848" w:type="dxa"/>
            <w:tcBorders>
              <w:top w:val="single" w:sz="6" w:space="0" w:color="000000"/>
              <w:left w:val="single" w:sz="6" w:space="0" w:color="000000"/>
              <w:bottom w:val="single" w:sz="6" w:space="0" w:color="000000"/>
              <w:right w:val="single" w:sz="6" w:space="0" w:color="000000"/>
            </w:tcBorders>
          </w:tcPr>
          <w:p w14:paraId="5CF5A1E2" w14:textId="77777777" w:rsidR="00C135FE" w:rsidRPr="007F2770" w:rsidRDefault="00C135FE" w:rsidP="000D0840">
            <w:pPr>
              <w:pStyle w:val="TAL"/>
            </w:pPr>
            <w:r w:rsidRPr="007F2770">
              <w:t>Extended protocol configuration options</w:t>
            </w:r>
          </w:p>
        </w:tc>
        <w:tc>
          <w:tcPr>
            <w:tcW w:w="3132" w:type="dxa"/>
            <w:tcBorders>
              <w:top w:val="single" w:sz="6" w:space="0" w:color="000000"/>
              <w:left w:val="single" w:sz="6" w:space="0" w:color="000000"/>
              <w:bottom w:val="single" w:sz="6" w:space="0" w:color="000000"/>
              <w:right w:val="single" w:sz="6" w:space="0" w:color="000000"/>
            </w:tcBorders>
          </w:tcPr>
          <w:p w14:paraId="56504161" w14:textId="77777777" w:rsidR="00C135FE" w:rsidRPr="007F2770" w:rsidRDefault="00C135FE" w:rsidP="000D0840">
            <w:pPr>
              <w:pStyle w:val="TAL"/>
            </w:pPr>
            <w:r w:rsidRPr="007F2770">
              <w:t>Extended protocol configuration options</w:t>
            </w:r>
          </w:p>
          <w:p w14:paraId="5FE8FDC1" w14:textId="77777777" w:rsidR="00C135FE" w:rsidRPr="007F2770" w:rsidRDefault="001E518F" w:rsidP="00F30388">
            <w:pPr>
              <w:pStyle w:val="TAL"/>
            </w:pPr>
            <w:r w:rsidRPr="007F2770">
              <w:t>9.11</w:t>
            </w:r>
            <w:r w:rsidR="000F5712" w:rsidRPr="007F2770">
              <w:t>.4.</w:t>
            </w:r>
            <w:r w:rsidR="00545CA8" w:rsidRPr="007F2770">
              <w:t>6</w:t>
            </w:r>
          </w:p>
        </w:tc>
        <w:tc>
          <w:tcPr>
            <w:tcW w:w="1138" w:type="dxa"/>
            <w:tcBorders>
              <w:top w:val="single" w:sz="6" w:space="0" w:color="000000"/>
              <w:left w:val="single" w:sz="6" w:space="0" w:color="000000"/>
              <w:bottom w:val="single" w:sz="6" w:space="0" w:color="000000"/>
              <w:right w:val="single" w:sz="6" w:space="0" w:color="000000"/>
            </w:tcBorders>
          </w:tcPr>
          <w:p w14:paraId="085BB4F3" w14:textId="77777777" w:rsidR="00C135FE" w:rsidRPr="007F2770" w:rsidRDefault="00C135FE" w:rsidP="006B656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41398DF7" w14:textId="77777777" w:rsidR="00C135FE" w:rsidRPr="007F2770" w:rsidRDefault="00C135FE" w:rsidP="006B6569">
            <w:pPr>
              <w:pStyle w:val="TAC"/>
              <w:rPr>
                <w:lang w:eastAsia="en-US"/>
              </w:rPr>
            </w:pPr>
            <w:r w:rsidRPr="007F2770">
              <w:rPr>
                <w:lang w:eastAsia="en-US"/>
              </w:rPr>
              <w:t>TLV-E</w:t>
            </w:r>
          </w:p>
        </w:tc>
        <w:tc>
          <w:tcPr>
            <w:tcW w:w="853" w:type="dxa"/>
            <w:tcBorders>
              <w:top w:val="single" w:sz="6" w:space="0" w:color="000000"/>
              <w:left w:val="single" w:sz="6" w:space="0" w:color="000000"/>
              <w:bottom w:val="single" w:sz="6" w:space="0" w:color="000000"/>
              <w:right w:val="single" w:sz="6" w:space="0" w:color="000000"/>
            </w:tcBorders>
          </w:tcPr>
          <w:p w14:paraId="580825B4" w14:textId="77777777" w:rsidR="00C135FE" w:rsidRPr="007F2770" w:rsidRDefault="00C135FE" w:rsidP="006B6569">
            <w:pPr>
              <w:pStyle w:val="TAC"/>
              <w:rPr>
                <w:lang w:eastAsia="en-US"/>
              </w:rPr>
            </w:pPr>
            <w:r w:rsidRPr="007F2770">
              <w:rPr>
                <w:lang w:eastAsia="en-US"/>
              </w:rPr>
              <w:t>4-65538</w:t>
            </w:r>
          </w:p>
        </w:tc>
      </w:tr>
      <w:tr w:rsidR="006F174B" w:rsidRPr="007F2770" w14:paraId="314E395E" w14:textId="77777777" w:rsidTr="008513E6">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1559D6C" w14:textId="77777777" w:rsidR="006F174B" w:rsidRPr="007F2770" w:rsidRDefault="00F5578A" w:rsidP="00F5578A">
            <w:pPr>
              <w:pStyle w:val="TAL"/>
            </w:pPr>
            <w:r w:rsidRPr="007F2770">
              <w:rPr>
                <w:lang w:eastAsia="zh-CN"/>
              </w:rPr>
              <w:t>77</w:t>
            </w:r>
          </w:p>
        </w:tc>
        <w:tc>
          <w:tcPr>
            <w:tcW w:w="2848" w:type="dxa"/>
            <w:tcBorders>
              <w:top w:val="single" w:sz="6" w:space="0" w:color="000000"/>
              <w:left w:val="single" w:sz="6" w:space="0" w:color="000000"/>
              <w:bottom w:val="single" w:sz="6" w:space="0" w:color="000000"/>
              <w:right w:val="single" w:sz="6" w:space="0" w:color="000000"/>
            </w:tcBorders>
          </w:tcPr>
          <w:p w14:paraId="6C850568" w14:textId="77777777" w:rsidR="006F174B" w:rsidRPr="007F2770" w:rsidRDefault="006F174B" w:rsidP="00497C4F">
            <w:pPr>
              <w:pStyle w:val="TAL"/>
            </w:pPr>
            <w:r w:rsidRPr="007F2770">
              <w:rPr>
                <w:rFonts w:hint="eastAsia"/>
              </w:rPr>
              <w:t>ATSSS container</w:t>
            </w:r>
          </w:p>
        </w:tc>
        <w:tc>
          <w:tcPr>
            <w:tcW w:w="3132" w:type="dxa"/>
            <w:tcBorders>
              <w:top w:val="single" w:sz="6" w:space="0" w:color="000000"/>
              <w:left w:val="single" w:sz="6" w:space="0" w:color="000000"/>
              <w:bottom w:val="single" w:sz="6" w:space="0" w:color="000000"/>
              <w:right w:val="single" w:sz="6" w:space="0" w:color="000000"/>
            </w:tcBorders>
          </w:tcPr>
          <w:p w14:paraId="462D6A6E" w14:textId="77777777" w:rsidR="006F174B" w:rsidRPr="007F2770" w:rsidRDefault="006F174B" w:rsidP="00497C4F">
            <w:pPr>
              <w:pStyle w:val="TAL"/>
            </w:pPr>
            <w:r w:rsidRPr="007F2770">
              <w:rPr>
                <w:rFonts w:hint="eastAsia"/>
              </w:rPr>
              <w:t>ATSSS container</w:t>
            </w:r>
          </w:p>
          <w:p w14:paraId="5758DD58" w14:textId="77777777" w:rsidR="006F174B" w:rsidRPr="007F2770" w:rsidRDefault="006F174B" w:rsidP="00497C4F">
            <w:pPr>
              <w:pStyle w:val="TAL"/>
            </w:pPr>
            <w:r w:rsidRPr="007F2770">
              <w:rPr>
                <w:rFonts w:hint="eastAsia"/>
              </w:rPr>
              <w:t>9.11.4.22</w:t>
            </w:r>
          </w:p>
        </w:tc>
        <w:tc>
          <w:tcPr>
            <w:tcW w:w="1138" w:type="dxa"/>
            <w:tcBorders>
              <w:top w:val="single" w:sz="6" w:space="0" w:color="000000"/>
              <w:left w:val="single" w:sz="6" w:space="0" w:color="000000"/>
              <w:bottom w:val="single" w:sz="6" w:space="0" w:color="000000"/>
              <w:right w:val="single" w:sz="6" w:space="0" w:color="000000"/>
            </w:tcBorders>
          </w:tcPr>
          <w:p w14:paraId="07305B94" w14:textId="77777777" w:rsidR="006F174B" w:rsidRPr="007F2770" w:rsidRDefault="006F174B" w:rsidP="00497C4F">
            <w:pPr>
              <w:pStyle w:val="TAC"/>
            </w:pPr>
            <w:r w:rsidRPr="007F2770">
              <w:rPr>
                <w:rFonts w:hint="eastAsia"/>
              </w:rPr>
              <w:t>O</w:t>
            </w:r>
          </w:p>
        </w:tc>
        <w:tc>
          <w:tcPr>
            <w:tcW w:w="854" w:type="dxa"/>
            <w:tcBorders>
              <w:top w:val="single" w:sz="6" w:space="0" w:color="000000"/>
              <w:left w:val="single" w:sz="6" w:space="0" w:color="000000"/>
              <w:bottom w:val="single" w:sz="6" w:space="0" w:color="000000"/>
              <w:right w:val="single" w:sz="6" w:space="0" w:color="000000"/>
            </w:tcBorders>
          </w:tcPr>
          <w:p w14:paraId="6535F1BD" w14:textId="77777777" w:rsidR="006F174B" w:rsidRPr="007F2770" w:rsidRDefault="006F174B" w:rsidP="00497C4F">
            <w:pPr>
              <w:pStyle w:val="TAC"/>
            </w:pPr>
            <w:r w:rsidRPr="007F2770">
              <w:rPr>
                <w:rFonts w:hint="eastAsia"/>
              </w:rPr>
              <w:t>TLV</w:t>
            </w:r>
            <w:r w:rsidRPr="007F2770">
              <w:t>-E</w:t>
            </w:r>
          </w:p>
        </w:tc>
        <w:tc>
          <w:tcPr>
            <w:tcW w:w="853" w:type="dxa"/>
            <w:tcBorders>
              <w:top w:val="single" w:sz="6" w:space="0" w:color="000000"/>
              <w:left w:val="single" w:sz="6" w:space="0" w:color="000000"/>
              <w:bottom w:val="single" w:sz="6" w:space="0" w:color="000000"/>
              <w:right w:val="single" w:sz="6" w:space="0" w:color="000000"/>
            </w:tcBorders>
          </w:tcPr>
          <w:p w14:paraId="6187C99B" w14:textId="77777777" w:rsidR="006F174B" w:rsidRPr="007F2770" w:rsidRDefault="006F174B" w:rsidP="00497C4F">
            <w:pPr>
              <w:pStyle w:val="TAC"/>
            </w:pPr>
            <w:r w:rsidRPr="007F2770">
              <w:t>3</w:t>
            </w:r>
            <w:r w:rsidRPr="007F2770">
              <w:rPr>
                <w:rFonts w:hint="eastAsia"/>
              </w:rPr>
              <w:t>-</w:t>
            </w:r>
            <w:r w:rsidRPr="007F2770">
              <w:t>65538</w:t>
            </w:r>
          </w:p>
        </w:tc>
      </w:tr>
      <w:tr w:rsidR="001822DC" w:rsidRPr="007F2770" w14:paraId="26E25121" w14:textId="77777777" w:rsidTr="008513E6">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0FBA0DE" w14:textId="77777777" w:rsidR="001822DC" w:rsidRPr="007F2770" w:rsidRDefault="000D0869" w:rsidP="00767715">
            <w:pPr>
              <w:pStyle w:val="TAL"/>
            </w:pPr>
            <w:r w:rsidRPr="007F2770">
              <w:t>66</w:t>
            </w:r>
          </w:p>
        </w:tc>
        <w:tc>
          <w:tcPr>
            <w:tcW w:w="2848" w:type="dxa"/>
            <w:tcBorders>
              <w:top w:val="single" w:sz="6" w:space="0" w:color="000000"/>
              <w:left w:val="single" w:sz="6" w:space="0" w:color="000000"/>
              <w:bottom w:val="single" w:sz="6" w:space="0" w:color="000000"/>
              <w:right w:val="single" w:sz="6" w:space="0" w:color="000000"/>
            </w:tcBorders>
          </w:tcPr>
          <w:p w14:paraId="705736B1" w14:textId="77777777" w:rsidR="001822DC" w:rsidRPr="007F2770" w:rsidRDefault="00AC410A" w:rsidP="001822DC">
            <w:pPr>
              <w:pStyle w:val="TAL"/>
            </w:pPr>
            <w:r w:rsidRPr="007F2770">
              <w:rPr>
                <w:lang w:eastAsia="zh-CN"/>
              </w:rPr>
              <w:t>IP h</w:t>
            </w:r>
            <w:r w:rsidR="001822DC" w:rsidRPr="007F2770">
              <w:rPr>
                <w:lang w:eastAsia="zh-CN"/>
              </w:rPr>
              <w:t>eader compression configuration</w:t>
            </w:r>
          </w:p>
        </w:tc>
        <w:tc>
          <w:tcPr>
            <w:tcW w:w="3132" w:type="dxa"/>
            <w:tcBorders>
              <w:top w:val="single" w:sz="6" w:space="0" w:color="000000"/>
              <w:left w:val="single" w:sz="6" w:space="0" w:color="000000"/>
              <w:bottom w:val="single" w:sz="6" w:space="0" w:color="000000"/>
              <w:right w:val="single" w:sz="6" w:space="0" w:color="000000"/>
            </w:tcBorders>
          </w:tcPr>
          <w:p w14:paraId="5CDA2088" w14:textId="77777777" w:rsidR="001822DC" w:rsidRPr="007F2770" w:rsidRDefault="00AC410A" w:rsidP="001822DC">
            <w:pPr>
              <w:pStyle w:val="TAL"/>
              <w:rPr>
                <w:noProof/>
                <w:lang w:eastAsia="zh-CN"/>
              </w:rPr>
            </w:pPr>
            <w:r w:rsidRPr="007F2770">
              <w:rPr>
                <w:lang w:eastAsia="zh-CN"/>
              </w:rPr>
              <w:t>IP h</w:t>
            </w:r>
            <w:r w:rsidR="001822DC" w:rsidRPr="007F2770">
              <w:rPr>
                <w:lang w:eastAsia="zh-CN"/>
              </w:rPr>
              <w:t>eader compression configuration</w:t>
            </w:r>
          </w:p>
          <w:p w14:paraId="371EE18A" w14:textId="77777777" w:rsidR="001822DC" w:rsidRPr="007F2770" w:rsidRDefault="001822DC" w:rsidP="001822DC">
            <w:pPr>
              <w:pStyle w:val="TAL"/>
            </w:pPr>
            <w:r w:rsidRPr="007F2770">
              <w:rPr>
                <w:noProof/>
                <w:lang w:eastAsia="zh-CN"/>
              </w:rPr>
              <w:t>9.11.4.24</w:t>
            </w:r>
          </w:p>
        </w:tc>
        <w:tc>
          <w:tcPr>
            <w:tcW w:w="1138" w:type="dxa"/>
            <w:tcBorders>
              <w:top w:val="single" w:sz="6" w:space="0" w:color="000000"/>
              <w:left w:val="single" w:sz="6" w:space="0" w:color="000000"/>
              <w:bottom w:val="single" w:sz="6" w:space="0" w:color="000000"/>
              <w:right w:val="single" w:sz="6" w:space="0" w:color="000000"/>
            </w:tcBorders>
          </w:tcPr>
          <w:p w14:paraId="36BF46B2" w14:textId="77777777" w:rsidR="001822DC" w:rsidRPr="007F2770" w:rsidRDefault="001822DC" w:rsidP="001822DC">
            <w:pPr>
              <w:pStyle w:val="TAC"/>
            </w:pPr>
            <w:r w:rsidRPr="007F2770">
              <w:rPr>
                <w:lang w:eastAsia="zh-CN"/>
              </w:rPr>
              <w:t>O</w:t>
            </w:r>
          </w:p>
        </w:tc>
        <w:tc>
          <w:tcPr>
            <w:tcW w:w="854" w:type="dxa"/>
            <w:tcBorders>
              <w:top w:val="single" w:sz="6" w:space="0" w:color="000000"/>
              <w:left w:val="single" w:sz="6" w:space="0" w:color="000000"/>
              <w:bottom w:val="single" w:sz="6" w:space="0" w:color="000000"/>
              <w:right w:val="single" w:sz="6" w:space="0" w:color="000000"/>
            </w:tcBorders>
          </w:tcPr>
          <w:p w14:paraId="6307F327" w14:textId="77777777" w:rsidR="001822DC" w:rsidRPr="007F2770" w:rsidRDefault="001822DC" w:rsidP="001822DC">
            <w:pPr>
              <w:pStyle w:val="TAC"/>
            </w:pPr>
            <w:r w:rsidRPr="007F2770">
              <w:rPr>
                <w:lang w:eastAsia="zh-CN"/>
              </w:rPr>
              <w:t>TLV</w:t>
            </w:r>
          </w:p>
        </w:tc>
        <w:tc>
          <w:tcPr>
            <w:tcW w:w="853" w:type="dxa"/>
            <w:tcBorders>
              <w:top w:val="single" w:sz="6" w:space="0" w:color="000000"/>
              <w:left w:val="single" w:sz="6" w:space="0" w:color="000000"/>
              <w:bottom w:val="single" w:sz="6" w:space="0" w:color="000000"/>
              <w:right w:val="single" w:sz="6" w:space="0" w:color="000000"/>
            </w:tcBorders>
          </w:tcPr>
          <w:p w14:paraId="43080CDD" w14:textId="77777777" w:rsidR="001822DC" w:rsidRPr="007F2770" w:rsidRDefault="001822DC" w:rsidP="001822DC">
            <w:pPr>
              <w:pStyle w:val="TAC"/>
            </w:pPr>
            <w:r w:rsidRPr="007F2770">
              <w:rPr>
                <w:lang w:eastAsia="zh-CN"/>
              </w:rPr>
              <w:t>5-257</w:t>
            </w:r>
          </w:p>
        </w:tc>
      </w:tr>
      <w:tr w:rsidR="00CA7832" w:rsidRPr="007F2770" w14:paraId="0685986C" w14:textId="77777777" w:rsidTr="008513E6">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534F2678" w14:textId="77777777" w:rsidR="00CA7832" w:rsidRPr="007F2770" w:rsidRDefault="00CA7832" w:rsidP="00F40A4C">
            <w:pPr>
              <w:pStyle w:val="TAL"/>
            </w:pPr>
            <w:r w:rsidRPr="007F2770">
              <w:t>7</w:t>
            </w:r>
            <w:r w:rsidR="00D855A0" w:rsidRPr="007F2770">
              <w:t>4</w:t>
            </w:r>
          </w:p>
        </w:tc>
        <w:tc>
          <w:tcPr>
            <w:tcW w:w="2848" w:type="dxa"/>
            <w:tcBorders>
              <w:top w:val="single" w:sz="6" w:space="0" w:color="000000"/>
              <w:left w:val="single" w:sz="6" w:space="0" w:color="000000"/>
              <w:bottom w:val="single" w:sz="6" w:space="0" w:color="000000"/>
              <w:right w:val="single" w:sz="6" w:space="0" w:color="000000"/>
            </w:tcBorders>
          </w:tcPr>
          <w:p w14:paraId="1E83AE60" w14:textId="77777777" w:rsidR="00CA7832" w:rsidRPr="007F2770" w:rsidRDefault="00CA7832" w:rsidP="00F40A4C">
            <w:pPr>
              <w:pStyle w:val="TAL"/>
              <w:rPr>
                <w:lang w:eastAsia="zh-CN"/>
              </w:rPr>
            </w:pPr>
            <w:r w:rsidRPr="007F2770">
              <w:rPr>
                <w:lang w:eastAsia="zh-CN"/>
              </w:rPr>
              <w:t>Port management information container</w:t>
            </w:r>
          </w:p>
        </w:tc>
        <w:tc>
          <w:tcPr>
            <w:tcW w:w="3132" w:type="dxa"/>
            <w:tcBorders>
              <w:top w:val="single" w:sz="6" w:space="0" w:color="000000"/>
              <w:left w:val="single" w:sz="6" w:space="0" w:color="000000"/>
              <w:bottom w:val="single" w:sz="6" w:space="0" w:color="000000"/>
              <w:right w:val="single" w:sz="6" w:space="0" w:color="000000"/>
            </w:tcBorders>
          </w:tcPr>
          <w:p w14:paraId="3CC5581D" w14:textId="77777777" w:rsidR="00CA7832" w:rsidRPr="007F2770" w:rsidRDefault="00CA7832" w:rsidP="00F40A4C">
            <w:pPr>
              <w:pStyle w:val="TAL"/>
              <w:rPr>
                <w:lang w:eastAsia="zh-CN"/>
              </w:rPr>
            </w:pPr>
            <w:r w:rsidRPr="007F2770">
              <w:rPr>
                <w:lang w:eastAsia="zh-CN"/>
              </w:rPr>
              <w:t>Port management information container</w:t>
            </w:r>
          </w:p>
          <w:p w14:paraId="79D2360F" w14:textId="77777777" w:rsidR="00CA7832" w:rsidRPr="007F2770" w:rsidRDefault="00CA7832" w:rsidP="00F40A4C">
            <w:pPr>
              <w:pStyle w:val="TAL"/>
              <w:rPr>
                <w:lang w:eastAsia="zh-CN"/>
              </w:rPr>
            </w:pPr>
            <w:r w:rsidRPr="007F2770">
              <w:rPr>
                <w:lang w:eastAsia="zh-CN"/>
              </w:rPr>
              <w:t>9.11.4.27</w:t>
            </w:r>
          </w:p>
        </w:tc>
        <w:tc>
          <w:tcPr>
            <w:tcW w:w="1138" w:type="dxa"/>
            <w:tcBorders>
              <w:top w:val="single" w:sz="6" w:space="0" w:color="000000"/>
              <w:left w:val="single" w:sz="6" w:space="0" w:color="000000"/>
              <w:bottom w:val="single" w:sz="6" w:space="0" w:color="000000"/>
              <w:right w:val="single" w:sz="6" w:space="0" w:color="000000"/>
            </w:tcBorders>
          </w:tcPr>
          <w:p w14:paraId="1070E260" w14:textId="77777777" w:rsidR="00CA7832" w:rsidRPr="007F2770" w:rsidRDefault="00CA7832" w:rsidP="00F40A4C">
            <w:pPr>
              <w:pStyle w:val="TAC"/>
              <w:rPr>
                <w:lang w:eastAsia="zh-CN"/>
              </w:rPr>
            </w:pPr>
            <w:r w:rsidRPr="007F2770">
              <w:rPr>
                <w:lang w:eastAsia="zh-CN"/>
              </w:rPr>
              <w:t>O</w:t>
            </w:r>
          </w:p>
        </w:tc>
        <w:tc>
          <w:tcPr>
            <w:tcW w:w="854" w:type="dxa"/>
            <w:tcBorders>
              <w:top w:val="single" w:sz="6" w:space="0" w:color="000000"/>
              <w:left w:val="single" w:sz="6" w:space="0" w:color="000000"/>
              <w:bottom w:val="single" w:sz="6" w:space="0" w:color="000000"/>
              <w:right w:val="single" w:sz="6" w:space="0" w:color="000000"/>
            </w:tcBorders>
          </w:tcPr>
          <w:p w14:paraId="55A93957" w14:textId="77777777" w:rsidR="00CA7832" w:rsidRPr="007F2770" w:rsidRDefault="00CA7832" w:rsidP="00F40A4C">
            <w:pPr>
              <w:pStyle w:val="TAC"/>
              <w:rPr>
                <w:lang w:eastAsia="zh-CN"/>
              </w:rPr>
            </w:pPr>
            <w:r w:rsidRPr="007F2770">
              <w:rPr>
                <w:lang w:eastAsia="zh-CN"/>
              </w:rPr>
              <w:t>TLV-E</w:t>
            </w:r>
          </w:p>
        </w:tc>
        <w:tc>
          <w:tcPr>
            <w:tcW w:w="853" w:type="dxa"/>
            <w:tcBorders>
              <w:top w:val="single" w:sz="6" w:space="0" w:color="000000"/>
              <w:left w:val="single" w:sz="6" w:space="0" w:color="000000"/>
              <w:bottom w:val="single" w:sz="6" w:space="0" w:color="000000"/>
              <w:right w:val="single" w:sz="6" w:space="0" w:color="000000"/>
            </w:tcBorders>
          </w:tcPr>
          <w:p w14:paraId="5809AED9" w14:textId="77777777" w:rsidR="00CA7832" w:rsidRPr="007F2770" w:rsidRDefault="00E87D34" w:rsidP="00F40A4C">
            <w:pPr>
              <w:pStyle w:val="TAC"/>
              <w:rPr>
                <w:lang w:eastAsia="zh-CN"/>
              </w:rPr>
            </w:pPr>
            <w:r w:rsidRPr="007F2770">
              <w:rPr>
                <w:lang w:eastAsia="zh-CN"/>
              </w:rPr>
              <w:t>4</w:t>
            </w:r>
            <w:r w:rsidR="00CA7832" w:rsidRPr="007F2770">
              <w:rPr>
                <w:lang w:eastAsia="zh-CN"/>
              </w:rPr>
              <w:t>-65538</w:t>
            </w:r>
          </w:p>
        </w:tc>
      </w:tr>
      <w:tr w:rsidR="00DC0078" w:rsidRPr="007F2770" w14:paraId="036F467E" w14:textId="77777777" w:rsidTr="008513E6">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4E3515B0" w14:textId="77777777" w:rsidR="00DC0078" w:rsidRPr="007F2770" w:rsidRDefault="00E331F3" w:rsidP="00E331F3">
            <w:pPr>
              <w:pStyle w:val="TAL"/>
            </w:pPr>
            <w:r w:rsidRPr="007F2770">
              <w:rPr>
                <w:noProof/>
                <w:lang w:eastAsia="zh-CN"/>
              </w:rPr>
              <w:t>1E</w:t>
            </w:r>
          </w:p>
        </w:tc>
        <w:tc>
          <w:tcPr>
            <w:tcW w:w="2848" w:type="dxa"/>
            <w:tcBorders>
              <w:top w:val="single" w:sz="6" w:space="0" w:color="000000"/>
              <w:left w:val="single" w:sz="6" w:space="0" w:color="000000"/>
              <w:bottom w:val="single" w:sz="6" w:space="0" w:color="000000"/>
              <w:right w:val="single" w:sz="6" w:space="0" w:color="000000"/>
            </w:tcBorders>
          </w:tcPr>
          <w:p w14:paraId="658DF274" w14:textId="77777777" w:rsidR="00DC0078" w:rsidRPr="007F2770" w:rsidRDefault="00DC0078" w:rsidP="00DC0078">
            <w:pPr>
              <w:pStyle w:val="TAL"/>
              <w:rPr>
                <w:lang w:eastAsia="zh-CN"/>
              </w:rPr>
            </w:pPr>
            <w:r w:rsidRPr="007F2770">
              <w:t>Serving PLMN rate control</w:t>
            </w:r>
          </w:p>
        </w:tc>
        <w:tc>
          <w:tcPr>
            <w:tcW w:w="3132" w:type="dxa"/>
            <w:tcBorders>
              <w:top w:val="single" w:sz="6" w:space="0" w:color="000000"/>
              <w:left w:val="single" w:sz="6" w:space="0" w:color="000000"/>
              <w:bottom w:val="single" w:sz="6" w:space="0" w:color="000000"/>
              <w:right w:val="single" w:sz="6" w:space="0" w:color="000000"/>
            </w:tcBorders>
          </w:tcPr>
          <w:p w14:paraId="119B2D1A" w14:textId="77777777" w:rsidR="00DC0078" w:rsidRPr="007F2770" w:rsidRDefault="00DC0078" w:rsidP="00DC0078">
            <w:pPr>
              <w:pStyle w:val="TAL"/>
            </w:pPr>
            <w:r w:rsidRPr="007F2770">
              <w:t>Serving PLMN rate control</w:t>
            </w:r>
          </w:p>
          <w:p w14:paraId="091DF393" w14:textId="77777777" w:rsidR="00DC0078" w:rsidRPr="007F2770" w:rsidRDefault="00DC0078" w:rsidP="00DC0078">
            <w:pPr>
              <w:pStyle w:val="TAL"/>
              <w:rPr>
                <w:lang w:eastAsia="zh-CN"/>
              </w:rPr>
            </w:pPr>
            <w:r w:rsidRPr="007F2770">
              <w:t>9.11.4.20</w:t>
            </w:r>
          </w:p>
        </w:tc>
        <w:tc>
          <w:tcPr>
            <w:tcW w:w="1138" w:type="dxa"/>
            <w:tcBorders>
              <w:top w:val="single" w:sz="6" w:space="0" w:color="000000"/>
              <w:left w:val="single" w:sz="6" w:space="0" w:color="000000"/>
              <w:bottom w:val="single" w:sz="6" w:space="0" w:color="000000"/>
              <w:right w:val="single" w:sz="6" w:space="0" w:color="000000"/>
            </w:tcBorders>
          </w:tcPr>
          <w:p w14:paraId="5D15F98F" w14:textId="77777777" w:rsidR="00DC0078" w:rsidRPr="007F2770" w:rsidRDefault="00DC0078" w:rsidP="00DC0078">
            <w:pPr>
              <w:pStyle w:val="TAC"/>
              <w:rPr>
                <w:lang w:eastAsia="zh-CN"/>
              </w:rPr>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2F13D4C4" w14:textId="77777777" w:rsidR="00DC0078" w:rsidRPr="007F2770" w:rsidRDefault="00DC0078" w:rsidP="00DC0078">
            <w:pPr>
              <w:pStyle w:val="TAC"/>
              <w:rPr>
                <w:lang w:eastAsia="zh-CN"/>
              </w:rPr>
            </w:pPr>
            <w:r w:rsidRPr="007F2770">
              <w:t>TLV</w:t>
            </w:r>
          </w:p>
        </w:tc>
        <w:tc>
          <w:tcPr>
            <w:tcW w:w="853" w:type="dxa"/>
            <w:tcBorders>
              <w:top w:val="single" w:sz="6" w:space="0" w:color="000000"/>
              <w:left w:val="single" w:sz="6" w:space="0" w:color="000000"/>
              <w:bottom w:val="single" w:sz="6" w:space="0" w:color="000000"/>
              <w:right w:val="single" w:sz="6" w:space="0" w:color="000000"/>
            </w:tcBorders>
          </w:tcPr>
          <w:p w14:paraId="26D639AC" w14:textId="77777777" w:rsidR="00DC0078" w:rsidRPr="007F2770" w:rsidRDefault="00DC0078" w:rsidP="00DC0078">
            <w:pPr>
              <w:pStyle w:val="TAC"/>
              <w:rPr>
                <w:lang w:eastAsia="zh-CN"/>
              </w:rPr>
            </w:pPr>
            <w:r w:rsidRPr="007F2770">
              <w:t>4</w:t>
            </w:r>
          </w:p>
        </w:tc>
      </w:tr>
      <w:tr w:rsidR="00AC410A" w:rsidRPr="007F2770" w14:paraId="660EB9A7" w14:textId="77777777" w:rsidTr="008513E6">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5EEFFC6E" w14:textId="77777777" w:rsidR="00AC410A" w:rsidRPr="007F2770" w:rsidRDefault="005F13BE" w:rsidP="00AC410A">
            <w:pPr>
              <w:pStyle w:val="TAL"/>
              <w:rPr>
                <w:noProof/>
                <w:lang w:eastAsia="zh-CN"/>
              </w:rPr>
            </w:pPr>
            <w:r w:rsidRPr="007F2770">
              <w:t>1F</w:t>
            </w:r>
          </w:p>
        </w:tc>
        <w:tc>
          <w:tcPr>
            <w:tcW w:w="2848" w:type="dxa"/>
            <w:tcBorders>
              <w:top w:val="single" w:sz="6" w:space="0" w:color="000000"/>
              <w:left w:val="single" w:sz="6" w:space="0" w:color="000000"/>
              <w:bottom w:val="single" w:sz="6" w:space="0" w:color="000000"/>
              <w:right w:val="single" w:sz="6" w:space="0" w:color="000000"/>
            </w:tcBorders>
          </w:tcPr>
          <w:p w14:paraId="37B3EBB1" w14:textId="77777777" w:rsidR="00AC410A" w:rsidRPr="007F2770" w:rsidRDefault="00AC410A" w:rsidP="00AC410A">
            <w:pPr>
              <w:pStyle w:val="TAL"/>
            </w:pPr>
            <w:r w:rsidRPr="007F2770">
              <w:t>Ethernet header compression configuration</w:t>
            </w:r>
          </w:p>
        </w:tc>
        <w:tc>
          <w:tcPr>
            <w:tcW w:w="3132" w:type="dxa"/>
            <w:tcBorders>
              <w:top w:val="single" w:sz="6" w:space="0" w:color="000000"/>
              <w:left w:val="single" w:sz="6" w:space="0" w:color="000000"/>
              <w:bottom w:val="single" w:sz="6" w:space="0" w:color="000000"/>
              <w:right w:val="single" w:sz="6" w:space="0" w:color="000000"/>
            </w:tcBorders>
          </w:tcPr>
          <w:p w14:paraId="0C65B614" w14:textId="77777777" w:rsidR="00AC410A" w:rsidRPr="007F2770" w:rsidRDefault="00AC410A" w:rsidP="00AC410A">
            <w:pPr>
              <w:pStyle w:val="TAL"/>
            </w:pPr>
            <w:r w:rsidRPr="007F2770">
              <w:t>Ethernet hea</w:t>
            </w:r>
            <w:r w:rsidR="00B23A40" w:rsidRPr="007F2770">
              <w:t>d</w:t>
            </w:r>
            <w:r w:rsidRPr="007F2770">
              <w:t>er compression configuration</w:t>
            </w:r>
          </w:p>
          <w:p w14:paraId="3506C966" w14:textId="77777777" w:rsidR="00AC410A" w:rsidRPr="007F2770" w:rsidRDefault="00AC410A" w:rsidP="00AC410A">
            <w:pPr>
              <w:pStyle w:val="TAL"/>
            </w:pPr>
            <w:r w:rsidRPr="007F2770">
              <w:t>9.11.4.28</w:t>
            </w:r>
          </w:p>
        </w:tc>
        <w:tc>
          <w:tcPr>
            <w:tcW w:w="1138" w:type="dxa"/>
            <w:tcBorders>
              <w:top w:val="single" w:sz="6" w:space="0" w:color="000000"/>
              <w:left w:val="single" w:sz="6" w:space="0" w:color="000000"/>
              <w:bottom w:val="single" w:sz="6" w:space="0" w:color="000000"/>
              <w:right w:val="single" w:sz="6" w:space="0" w:color="000000"/>
            </w:tcBorders>
          </w:tcPr>
          <w:p w14:paraId="6069275E" w14:textId="77777777" w:rsidR="00AC410A" w:rsidRPr="007F2770" w:rsidRDefault="00AC410A" w:rsidP="00AC410A">
            <w:pPr>
              <w:pStyle w:val="TAC"/>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3D182EC5" w14:textId="77777777" w:rsidR="00AC410A" w:rsidRPr="007F2770" w:rsidRDefault="00AC410A" w:rsidP="00AC410A">
            <w:pPr>
              <w:pStyle w:val="TAC"/>
            </w:pPr>
            <w:r w:rsidRPr="007F2770">
              <w:t>TLV</w:t>
            </w:r>
          </w:p>
        </w:tc>
        <w:tc>
          <w:tcPr>
            <w:tcW w:w="853" w:type="dxa"/>
            <w:tcBorders>
              <w:top w:val="single" w:sz="6" w:space="0" w:color="000000"/>
              <w:left w:val="single" w:sz="6" w:space="0" w:color="000000"/>
              <w:bottom w:val="single" w:sz="6" w:space="0" w:color="000000"/>
              <w:right w:val="single" w:sz="6" w:space="0" w:color="000000"/>
            </w:tcBorders>
          </w:tcPr>
          <w:p w14:paraId="63C70B70" w14:textId="77777777" w:rsidR="00AC410A" w:rsidRPr="007F2770" w:rsidRDefault="00AC410A" w:rsidP="00AC410A">
            <w:pPr>
              <w:pStyle w:val="TAC"/>
            </w:pPr>
            <w:r w:rsidRPr="007F2770">
              <w:t>3</w:t>
            </w:r>
          </w:p>
        </w:tc>
      </w:tr>
      <w:tr w:rsidR="008C41A4" w:rsidRPr="007F2770" w14:paraId="6281C077" w14:textId="77777777" w:rsidTr="008513E6">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41839D58" w14:textId="6EFE26B4" w:rsidR="008C41A4" w:rsidRPr="007F2770" w:rsidRDefault="009F773A" w:rsidP="008C41A4">
            <w:pPr>
              <w:pStyle w:val="TAL"/>
            </w:pPr>
            <w:r w:rsidRPr="007F2770">
              <w:t>71</w:t>
            </w:r>
          </w:p>
        </w:tc>
        <w:tc>
          <w:tcPr>
            <w:tcW w:w="2848" w:type="dxa"/>
            <w:tcBorders>
              <w:top w:val="single" w:sz="6" w:space="0" w:color="000000"/>
              <w:left w:val="single" w:sz="6" w:space="0" w:color="000000"/>
              <w:bottom w:val="single" w:sz="6" w:space="0" w:color="000000"/>
              <w:right w:val="single" w:sz="6" w:space="0" w:color="000000"/>
            </w:tcBorders>
          </w:tcPr>
          <w:p w14:paraId="71380F49" w14:textId="4204CB8E" w:rsidR="008C41A4" w:rsidRPr="007F2770" w:rsidRDefault="008C41A4" w:rsidP="008C41A4">
            <w:pPr>
              <w:pStyle w:val="TAL"/>
            </w:pPr>
            <w:r w:rsidRPr="007F2770">
              <w:t>Received MBS container</w:t>
            </w:r>
          </w:p>
        </w:tc>
        <w:tc>
          <w:tcPr>
            <w:tcW w:w="3132" w:type="dxa"/>
            <w:tcBorders>
              <w:top w:val="single" w:sz="6" w:space="0" w:color="000000"/>
              <w:left w:val="single" w:sz="6" w:space="0" w:color="000000"/>
              <w:bottom w:val="single" w:sz="6" w:space="0" w:color="000000"/>
              <w:right w:val="single" w:sz="6" w:space="0" w:color="000000"/>
            </w:tcBorders>
          </w:tcPr>
          <w:p w14:paraId="5A763981" w14:textId="77777777" w:rsidR="008C41A4" w:rsidRPr="007F2770" w:rsidRDefault="008C41A4" w:rsidP="008C41A4">
            <w:pPr>
              <w:pStyle w:val="TAL"/>
            </w:pPr>
            <w:r w:rsidRPr="007F2770">
              <w:t>Received MBS container</w:t>
            </w:r>
          </w:p>
          <w:p w14:paraId="0EAF5DF5" w14:textId="0488E8E0" w:rsidR="008C41A4" w:rsidRPr="007F2770" w:rsidRDefault="008C41A4" w:rsidP="008C41A4">
            <w:pPr>
              <w:pStyle w:val="TAL"/>
            </w:pPr>
            <w:r w:rsidRPr="007F2770">
              <w:t>9.11.4.31</w:t>
            </w:r>
          </w:p>
        </w:tc>
        <w:tc>
          <w:tcPr>
            <w:tcW w:w="1138" w:type="dxa"/>
            <w:tcBorders>
              <w:top w:val="single" w:sz="6" w:space="0" w:color="000000"/>
              <w:left w:val="single" w:sz="6" w:space="0" w:color="000000"/>
              <w:bottom w:val="single" w:sz="6" w:space="0" w:color="000000"/>
              <w:right w:val="single" w:sz="6" w:space="0" w:color="000000"/>
            </w:tcBorders>
          </w:tcPr>
          <w:p w14:paraId="78B42BFC" w14:textId="15B1C3A9" w:rsidR="008C41A4" w:rsidRPr="007F2770" w:rsidRDefault="008C41A4" w:rsidP="008C41A4">
            <w:pPr>
              <w:pStyle w:val="TAC"/>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3308544A" w14:textId="618DAD1C" w:rsidR="008C41A4" w:rsidRPr="007F2770" w:rsidRDefault="008C41A4" w:rsidP="008C41A4">
            <w:pPr>
              <w:pStyle w:val="TAC"/>
            </w:pPr>
            <w:r w:rsidRPr="007F2770">
              <w:t>TLV-E</w:t>
            </w:r>
          </w:p>
        </w:tc>
        <w:tc>
          <w:tcPr>
            <w:tcW w:w="853" w:type="dxa"/>
            <w:tcBorders>
              <w:top w:val="single" w:sz="6" w:space="0" w:color="000000"/>
              <w:left w:val="single" w:sz="6" w:space="0" w:color="000000"/>
              <w:bottom w:val="single" w:sz="6" w:space="0" w:color="000000"/>
              <w:right w:val="single" w:sz="6" w:space="0" w:color="000000"/>
            </w:tcBorders>
          </w:tcPr>
          <w:p w14:paraId="61966A88" w14:textId="22648764" w:rsidR="008C41A4" w:rsidRPr="007F2770" w:rsidRDefault="008C41A4" w:rsidP="008C41A4">
            <w:pPr>
              <w:pStyle w:val="TAC"/>
            </w:pPr>
            <w:r w:rsidRPr="007F2770">
              <w:t>9-65538</w:t>
            </w:r>
          </w:p>
        </w:tc>
      </w:tr>
      <w:tr w:rsidR="001E0A9F" w:rsidRPr="007F2770" w14:paraId="35643809" w14:textId="77777777" w:rsidTr="008513E6">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676A54AD" w14:textId="05AACB84" w:rsidR="001E0A9F" w:rsidRPr="007F2770" w:rsidRDefault="005F2EDF" w:rsidP="001E0A9F">
            <w:pPr>
              <w:pStyle w:val="TAL"/>
            </w:pPr>
            <w:r w:rsidRPr="007F2770">
              <w:t>72</w:t>
            </w:r>
          </w:p>
        </w:tc>
        <w:tc>
          <w:tcPr>
            <w:tcW w:w="2848" w:type="dxa"/>
            <w:tcBorders>
              <w:top w:val="single" w:sz="6" w:space="0" w:color="000000"/>
              <w:left w:val="single" w:sz="6" w:space="0" w:color="000000"/>
              <w:bottom w:val="single" w:sz="6" w:space="0" w:color="000000"/>
              <w:right w:val="single" w:sz="6" w:space="0" w:color="000000"/>
            </w:tcBorders>
          </w:tcPr>
          <w:p w14:paraId="753F5D31" w14:textId="7B83B0A0" w:rsidR="001E0A9F" w:rsidRPr="007F2770" w:rsidRDefault="001E0A9F" w:rsidP="001E0A9F">
            <w:pPr>
              <w:pStyle w:val="TAL"/>
            </w:pPr>
            <w:r w:rsidRPr="007F2770">
              <w:t>Service-level-AA container</w:t>
            </w:r>
          </w:p>
        </w:tc>
        <w:tc>
          <w:tcPr>
            <w:tcW w:w="3132" w:type="dxa"/>
            <w:tcBorders>
              <w:top w:val="single" w:sz="6" w:space="0" w:color="000000"/>
              <w:left w:val="single" w:sz="6" w:space="0" w:color="000000"/>
              <w:bottom w:val="single" w:sz="6" w:space="0" w:color="000000"/>
              <w:right w:val="single" w:sz="6" w:space="0" w:color="000000"/>
            </w:tcBorders>
          </w:tcPr>
          <w:p w14:paraId="061BEA08" w14:textId="77777777" w:rsidR="001E0A9F" w:rsidRPr="007F2770" w:rsidRDefault="001E0A9F" w:rsidP="001E0A9F">
            <w:pPr>
              <w:pStyle w:val="TAL"/>
            </w:pPr>
            <w:r w:rsidRPr="007F2770">
              <w:t>Service-level-AA container</w:t>
            </w:r>
          </w:p>
          <w:p w14:paraId="1AE713AB" w14:textId="77EDEAC7" w:rsidR="001E0A9F" w:rsidRPr="007F2770" w:rsidRDefault="001E0A9F" w:rsidP="001E0A9F">
            <w:pPr>
              <w:pStyle w:val="TAL"/>
            </w:pPr>
            <w:r w:rsidRPr="007F2770">
              <w:t>9.11.2.10</w:t>
            </w:r>
          </w:p>
        </w:tc>
        <w:tc>
          <w:tcPr>
            <w:tcW w:w="1138" w:type="dxa"/>
            <w:tcBorders>
              <w:top w:val="single" w:sz="6" w:space="0" w:color="000000"/>
              <w:left w:val="single" w:sz="6" w:space="0" w:color="000000"/>
              <w:bottom w:val="single" w:sz="6" w:space="0" w:color="000000"/>
              <w:right w:val="single" w:sz="6" w:space="0" w:color="000000"/>
            </w:tcBorders>
          </w:tcPr>
          <w:p w14:paraId="2DEA4C22" w14:textId="7D54C522" w:rsidR="001E0A9F" w:rsidRPr="007F2770" w:rsidRDefault="001E0A9F" w:rsidP="001E0A9F">
            <w:pPr>
              <w:pStyle w:val="TAC"/>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107772FF" w14:textId="381B9879" w:rsidR="001E0A9F" w:rsidRPr="007F2770" w:rsidRDefault="001E0A9F" w:rsidP="001E0A9F">
            <w:pPr>
              <w:pStyle w:val="TAC"/>
            </w:pPr>
            <w:r w:rsidRPr="007F2770">
              <w:t>TLV-E</w:t>
            </w:r>
          </w:p>
        </w:tc>
        <w:tc>
          <w:tcPr>
            <w:tcW w:w="853" w:type="dxa"/>
            <w:tcBorders>
              <w:top w:val="single" w:sz="6" w:space="0" w:color="000000"/>
              <w:left w:val="single" w:sz="6" w:space="0" w:color="000000"/>
              <w:bottom w:val="single" w:sz="6" w:space="0" w:color="000000"/>
              <w:right w:val="single" w:sz="6" w:space="0" w:color="000000"/>
            </w:tcBorders>
          </w:tcPr>
          <w:p w14:paraId="51834E6B" w14:textId="43AFE940" w:rsidR="001E0A9F" w:rsidRPr="007F2770" w:rsidRDefault="00EB2B19" w:rsidP="001E0A9F">
            <w:pPr>
              <w:pStyle w:val="TAC"/>
            </w:pPr>
            <w:r>
              <w:t>4</w:t>
            </w:r>
            <w:r w:rsidRPr="00110A50">
              <w:t>-</w:t>
            </w:r>
            <w:r w:rsidRPr="00E27403">
              <w:t>65538</w:t>
            </w:r>
          </w:p>
        </w:tc>
      </w:tr>
      <w:tr w:rsidR="005A5A8A" w:rsidRPr="007F2770" w14:paraId="50BBCDB7" w14:textId="77777777" w:rsidTr="008513E6">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6F8CFD98" w14:textId="2DF845B6" w:rsidR="005A5A8A" w:rsidRPr="007F2770" w:rsidRDefault="009E4FC6" w:rsidP="009E4FC6">
            <w:pPr>
              <w:pStyle w:val="TAL"/>
            </w:pPr>
            <w:r>
              <w:rPr>
                <w:lang w:eastAsia="ko-KR"/>
              </w:rPr>
              <w:t>5A</w:t>
            </w:r>
          </w:p>
        </w:tc>
        <w:tc>
          <w:tcPr>
            <w:tcW w:w="2848" w:type="dxa"/>
            <w:tcBorders>
              <w:top w:val="single" w:sz="6" w:space="0" w:color="000000"/>
              <w:left w:val="single" w:sz="6" w:space="0" w:color="000000"/>
              <w:bottom w:val="single" w:sz="6" w:space="0" w:color="000000"/>
              <w:right w:val="single" w:sz="6" w:space="0" w:color="000000"/>
            </w:tcBorders>
          </w:tcPr>
          <w:p w14:paraId="0EE9B346" w14:textId="39D6B71A" w:rsidR="005A5A8A" w:rsidRPr="007F2770" w:rsidRDefault="005A5A8A" w:rsidP="005A5A8A">
            <w:pPr>
              <w:pStyle w:val="TAL"/>
            </w:pPr>
            <w:r>
              <w:rPr>
                <w:rFonts w:hint="eastAsia"/>
                <w:lang w:eastAsia="ko-KR"/>
              </w:rPr>
              <w:t xml:space="preserve">Alternative </w:t>
            </w:r>
            <w:r>
              <w:rPr>
                <w:lang w:eastAsia="ko-KR"/>
              </w:rPr>
              <w:t>S-</w:t>
            </w:r>
            <w:r>
              <w:rPr>
                <w:rFonts w:hint="eastAsia"/>
                <w:lang w:eastAsia="ko-KR"/>
              </w:rPr>
              <w:t>NSSAI</w:t>
            </w:r>
          </w:p>
        </w:tc>
        <w:tc>
          <w:tcPr>
            <w:tcW w:w="3132" w:type="dxa"/>
            <w:tcBorders>
              <w:top w:val="single" w:sz="6" w:space="0" w:color="000000"/>
              <w:left w:val="single" w:sz="6" w:space="0" w:color="000000"/>
              <w:bottom w:val="single" w:sz="6" w:space="0" w:color="000000"/>
              <w:right w:val="single" w:sz="6" w:space="0" w:color="000000"/>
            </w:tcBorders>
          </w:tcPr>
          <w:p w14:paraId="7D3B253A" w14:textId="77777777" w:rsidR="005A5A8A" w:rsidRDefault="005A5A8A" w:rsidP="005A5A8A">
            <w:pPr>
              <w:pStyle w:val="TAL"/>
              <w:rPr>
                <w:lang w:eastAsia="ko-KR"/>
              </w:rPr>
            </w:pPr>
            <w:r>
              <w:rPr>
                <w:rFonts w:hint="eastAsia"/>
                <w:lang w:eastAsia="ko-KR"/>
              </w:rPr>
              <w:t>S-NSSAI</w:t>
            </w:r>
          </w:p>
          <w:p w14:paraId="368F42FF" w14:textId="61101888" w:rsidR="005A5A8A" w:rsidRPr="007F2770" w:rsidRDefault="005A5A8A" w:rsidP="005A5A8A">
            <w:pPr>
              <w:pStyle w:val="TAL"/>
            </w:pPr>
            <w:r>
              <w:rPr>
                <w:rFonts w:hint="eastAsia"/>
                <w:lang w:eastAsia="ko-KR"/>
              </w:rPr>
              <w:t>9.11.2.8</w:t>
            </w:r>
          </w:p>
        </w:tc>
        <w:tc>
          <w:tcPr>
            <w:tcW w:w="1138" w:type="dxa"/>
            <w:tcBorders>
              <w:top w:val="single" w:sz="6" w:space="0" w:color="000000"/>
              <w:left w:val="single" w:sz="6" w:space="0" w:color="000000"/>
              <w:bottom w:val="single" w:sz="6" w:space="0" w:color="000000"/>
              <w:right w:val="single" w:sz="6" w:space="0" w:color="000000"/>
            </w:tcBorders>
          </w:tcPr>
          <w:p w14:paraId="3109FDD0" w14:textId="4189F9FD" w:rsidR="005A5A8A" w:rsidRPr="007F2770" w:rsidRDefault="005A5A8A" w:rsidP="005A5A8A">
            <w:pPr>
              <w:pStyle w:val="TAC"/>
            </w:pPr>
            <w:r>
              <w:rPr>
                <w:rFonts w:hint="eastAsia"/>
                <w:lang w:eastAsia="ko-KR"/>
              </w:rPr>
              <w:t>O</w:t>
            </w:r>
          </w:p>
        </w:tc>
        <w:tc>
          <w:tcPr>
            <w:tcW w:w="854" w:type="dxa"/>
            <w:tcBorders>
              <w:top w:val="single" w:sz="6" w:space="0" w:color="000000"/>
              <w:left w:val="single" w:sz="6" w:space="0" w:color="000000"/>
              <w:bottom w:val="single" w:sz="6" w:space="0" w:color="000000"/>
              <w:right w:val="single" w:sz="6" w:space="0" w:color="000000"/>
            </w:tcBorders>
          </w:tcPr>
          <w:p w14:paraId="675AF1D9" w14:textId="65483DEB" w:rsidR="005A5A8A" w:rsidRPr="007F2770" w:rsidRDefault="005A5A8A" w:rsidP="005A5A8A">
            <w:pPr>
              <w:pStyle w:val="TAC"/>
            </w:pPr>
            <w:r>
              <w:rPr>
                <w:rFonts w:hint="eastAsia"/>
                <w:lang w:eastAsia="ko-KR"/>
              </w:rPr>
              <w:t>TLV</w:t>
            </w:r>
          </w:p>
        </w:tc>
        <w:tc>
          <w:tcPr>
            <w:tcW w:w="853" w:type="dxa"/>
            <w:tcBorders>
              <w:top w:val="single" w:sz="6" w:space="0" w:color="000000"/>
              <w:left w:val="single" w:sz="6" w:space="0" w:color="000000"/>
              <w:bottom w:val="single" w:sz="6" w:space="0" w:color="000000"/>
              <w:right w:val="single" w:sz="6" w:space="0" w:color="000000"/>
            </w:tcBorders>
          </w:tcPr>
          <w:p w14:paraId="26FCF125" w14:textId="1F7C4680" w:rsidR="005A5A8A" w:rsidRPr="007F2770" w:rsidRDefault="005A5A8A" w:rsidP="005A5A8A">
            <w:pPr>
              <w:pStyle w:val="TAC"/>
            </w:pPr>
            <w:r>
              <w:rPr>
                <w:rFonts w:hint="eastAsia"/>
                <w:lang w:eastAsia="ko-KR"/>
              </w:rPr>
              <w:t>3-10</w:t>
            </w:r>
          </w:p>
        </w:tc>
      </w:tr>
      <w:tr w:rsidR="00E37341" w:rsidRPr="00745FBB" w14:paraId="18631C12" w14:textId="77777777" w:rsidTr="00E37341">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4C3F6EA9" w14:textId="28971C5A" w:rsidR="00E37341" w:rsidRPr="00745FBB" w:rsidRDefault="009E4FC6" w:rsidP="009E4FC6">
            <w:pPr>
              <w:pStyle w:val="TAL"/>
            </w:pPr>
            <w:r>
              <w:t>70</w:t>
            </w:r>
          </w:p>
        </w:tc>
        <w:tc>
          <w:tcPr>
            <w:tcW w:w="2848" w:type="dxa"/>
            <w:tcBorders>
              <w:top w:val="single" w:sz="6" w:space="0" w:color="000000"/>
              <w:left w:val="single" w:sz="6" w:space="0" w:color="000000"/>
              <w:bottom w:val="single" w:sz="6" w:space="0" w:color="000000"/>
              <w:right w:val="single" w:sz="6" w:space="0" w:color="000000"/>
            </w:tcBorders>
          </w:tcPr>
          <w:p w14:paraId="38851526" w14:textId="77777777" w:rsidR="00E37341" w:rsidRPr="00745FBB" w:rsidRDefault="00E37341" w:rsidP="00E66E9E">
            <w:pPr>
              <w:pStyle w:val="TAL"/>
            </w:pPr>
            <w:r>
              <w:t>N3QAI</w:t>
            </w:r>
          </w:p>
        </w:tc>
        <w:tc>
          <w:tcPr>
            <w:tcW w:w="3132" w:type="dxa"/>
            <w:tcBorders>
              <w:top w:val="single" w:sz="6" w:space="0" w:color="000000"/>
              <w:left w:val="single" w:sz="6" w:space="0" w:color="000000"/>
              <w:bottom w:val="single" w:sz="6" w:space="0" w:color="000000"/>
              <w:right w:val="single" w:sz="6" w:space="0" w:color="000000"/>
            </w:tcBorders>
          </w:tcPr>
          <w:p w14:paraId="64891EC8" w14:textId="77777777" w:rsidR="00E37341" w:rsidRDefault="00E37341" w:rsidP="00E66E9E">
            <w:pPr>
              <w:pStyle w:val="TAL"/>
            </w:pPr>
            <w:r>
              <w:t>N3QAI</w:t>
            </w:r>
          </w:p>
          <w:p w14:paraId="7B6EBF89" w14:textId="48277C3D" w:rsidR="00E37341" w:rsidRPr="00745FBB" w:rsidRDefault="00E37341" w:rsidP="00E66E9E">
            <w:pPr>
              <w:pStyle w:val="TAL"/>
            </w:pPr>
            <w:r>
              <w:t>9.11.4.</w:t>
            </w:r>
            <w:r w:rsidR="00107A43">
              <w:t>36</w:t>
            </w:r>
          </w:p>
        </w:tc>
        <w:tc>
          <w:tcPr>
            <w:tcW w:w="1138" w:type="dxa"/>
            <w:tcBorders>
              <w:top w:val="single" w:sz="6" w:space="0" w:color="000000"/>
              <w:left w:val="single" w:sz="6" w:space="0" w:color="000000"/>
              <w:bottom w:val="single" w:sz="6" w:space="0" w:color="000000"/>
              <w:right w:val="single" w:sz="6" w:space="0" w:color="000000"/>
            </w:tcBorders>
          </w:tcPr>
          <w:p w14:paraId="62B6E5A6" w14:textId="77777777" w:rsidR="00E37341" w:rsidRPr="00745FBB" w:rsidRDefault="00E37341" w:rsidP="00E66E9E">
            <w:pPr>
              <w:pStyle w:val="TAC"/>
            </w:pPr>
            <w:r>
              <w:t>O</w:t>
            </w:r>
          </w:p>
        </w:tc>
        <w:tc>
          <w:tcPr>
            <w:tcW w:w="854" w:type="dxa"/>
            <w:tcBorders>
              <w:top w:val="single" w:sz="6" w:space="0" w:color="000000"/>
              <w:left w:val="single" w:sz="6" w:space="0" w:color="000000"/>
              <w:bottom w:val="single" w:sz="6" w:space="0" w:color="000000"/>
              <w:right w:val="single" w:sz="6" w:space="0" w:color="000000"/>
            </w:tcBorders>
          </w:tcPr>
          <w:p w14:paraId="1D950D50" w14:textId="77777777" w:rsidR="00E37341" w:rsidRPr="00745FBB" w:rsidRDefault="00E37341" w:rsidP="00E66E9E">
            <w:pPr>
              <w:pStyle w:val="TAC"/>
            </w:pPr>
            <w:r>
              <w:t>TLV-E</w:t>
            </w:r>
          </w:p>
        </w:tc>
        <w:tc>
          <w:tcPr>
            <w:tcW w:w="853" w:type="dxa"/>
            <w:tcBorders>
              <w:top w:val="single" w:sz="6" w:space="0" w:color="000000"/>
              <w:left w:val="single" w:sz="6" w:space="0" w:color="000000"/>
              <w:bottom w:val="single" w:sz="6" w:space="0" w:color="000000"/>
              <w:right w:val="single" w:sz="6" w:space="0" w:color="000000"/>
            </w:tcBorders>
          </w:tcPr>
          <w:p w14:paraId="7A2C8123" w14:textId="77777777" w:rsidR="00E37341" w:rsidRPr="00745FBB" w:rsidRDefault="00E37341" w:rsidP="00E66E9E">
            <w:pPr>
              <w:pStyle w:val="TAC"/>
            </w:pPr>
            <w:r>
              <w:t>9-n</w:t>
            </w:r>
          </w:p>
        </w:tc>
      </w:tr>
      <w:tr w:rsidR="008513E6" w14:paraId="06F87091" w14:textId="77777777" w:rsidTr="008513E6">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5093C9E" w14:textId="26AC4D78" w:rsidR="008513E6" w:rsidRDefault="009A7A48" w:rsidP="001A4D86">
            <w:pPr>
              <w:pStyle w:val="TAL"/>
            </w:pPr>
            <w:r>
              <w:t>38</w:t>
            </w:r>
          </w:p>
        </w:tc>
        <w:tc>
          <w:tcPr>
            <w:tcW w:w="2848" w:type="dxa"/>
            <w:tcBorders>
              <w:top w:val="single" w:sz="6" w:space="0" w:color="000000"/>
              <w:left w:val="single" w:sz="6" w:space="0" w:color="000000"/>
              <w:bottom w:val="single" w:sz="6" w:space="0" w:color="000000"/>
              <w:right w:val="single" w:sz="6" w:space="0" w:color="000000"/>
            </w:tcBorders>
          </w:tcPr>
          <w:p w14:paraId="3E674527" w14:textId="77777777" w:rsidR="008513E6" w:rsidRDefault="008513E6" w:rsidP="001A4D86">
            <w:pPr>
              <w:pStyle w:val="TAL"/>
            </w:pPr>
            <w:r>
              <w:t>P</w:t>
            </w:r>
            <w:r w:rsidRPr="008635D9">
              <w:t xml:space="preserve">rotocol </w:t>
            </w:r>
            <w:r>
              <w:t>d</w:t>
            </w:r>
            <w:r w:rsidRPr="008635D9">
              <w:t>escriptio</w:t>
            </w:r>
            <w:r>
              <w:t>n</w:t>
            </w:r>
          </w:p>
        </w:tc>
        <w:tc>
          <w:tcPr>
            <w:tcW w:w="3132" w:type="dxa"/>
            <w:tcBorders>
              <w:top w:val="single" w:sz="6" w:space="0" w:color="000000"/>
              <w:left w:val="single" w:sz="6" w:space="0" w:color="000000"/>
              <w:bottom w:val="single" w:sz="6" w:space="0" w:color="000000"/>
              <w:right w:val="single" w:sz="6" w:space="0" w:color="000000"/>
            </w:tcBorders>
          </w:tcPr>
          <w:p w14:paraId="1AD4B526" w14:textId="77777777" w:rsidR="008513E6" w:rsidRDefault="008513E6" w:rsidP="001A4D86">
            <w:pPr>
              <w:pStyle w:val="TAL"/>
            </w:pPr>
            <w:r>
              <w:t>P</w:t>
            </w:r>
            <w:r w:rsidRPr="008635D9">
              <w:t xml:space="preserve">rotocol </w:t>
            </w:r>
            <w:r>
              <w:t>d</w:t>
            </w:r>
            <w:r w:rsidRPr="008635D9">
              <w:t>escriptio</w:t>
            </w:r>
            <w:r>
              <w:t>n</w:t>
            </w:r>
          </w:p>
          <w:p w14:paraId="6D362D52" w14:textId="28B38FB0" w:rsidR="008513E6" w:rsidRDefault="008513E6" w:rsidP="001A4D86">
            <w:pPr>
              <w:pStyle w:val="TAL"/>
            </w:pPr>
            <w:r w:rsidRPr="0042506B">
              <w:t>9.11.4.</w:t>
            </w:r>
            <w:r w:rsidR="00A4051D">
              <w:t>39</w:t>
            </w:r>
          </w:p>
        </w:tc>
        <w:tc>
          <w:tcPr>
            <w:tcW w:w="1138" w:type="dxa"/>
            <w:tcBorders>
              <w:top w:val="single" w:sz="6" w:space="0" w:color="000000"/>
              <w:left w:val="single" w:sz="6" w:space="0" w:color="000000"/>
              <w:bottom w:val="single" w:sz="6" w:space="0" w:color="000000"/>
              <w:right w:val="single" w:sz="6" w:space="0" w:color="000000"/>
            </w:tcBorders>
          </w:tcPr>
          <w:p w14:paraId="52759DAC" w14:textId="77777777" w:rsidR="008513E6" w:rsidRDefault="008513E6" w:rsidP="001A4D86">
            <w:pPr>
              <w:pStyle w:val="TAC"/>
            </w:pPr>
            <w:r>
              <w:t>O</w:t>
            </w:r>
          </w:p>
        </w:tc>
        <w:tc>
          <w:tcPr>
            <w:tcW w:w="854" w:type="dxa"/>
            <w:tcBorders>
              <w:top w:val="single" w:sz="6" w:space="0" w:color="000000"/>
              <w:left w:val="single" w:sz="6" w:space="0" w:color="000000"/>
              <w:bottom w:val="single" w:sz="6" w:space="0" w:color="000000"/>
              <w:right w:val="single" w:sz="6" w:space="0" w:color="000000"/>
            </w:tcBorders>
          </w:tcPr>
          <w:p w14:paraId="052EA522" w14:textId="77777777" w:rsidR="008513E6" w:rsidRDefault="008513E6" w:rsidP="001A4D86">
            <w:pPr>
              <w:pStyle w:val="TAC"/>
            </w:pPr>
            <w:r w:rsidRPr="0042506B">
              <w:t>TLV-E</w:t>
            </w:r>
          </w:p>
        </w:tc>
        <w:tc>
          <w:tcPr>
            <w:tcW w:w="853" w:type="dxa"/>
            <w:tcBorders>
              <w:top w:val="single" w:sz="6" w:space="0" w:color="000000"/>
              <w:left w:val="single" w:sz="6" w:space="0" w:color="000000"/>
              <w:bottom w:val="single" w:sz="6" w:space="0" w:color="000000"/>
              <w:right w:val="single" w:sz="6" w:space="0" w:color="000000"/>
            </w:tcBorders>
          </w:tcPr>
          <w:p w14:paraId="6981AE10" w14:textId="31B256B0" w:rsidR="008513E6" w:rsidRDefault="002A18B6" w:rsidP="001A4D86">
            <w:pPr>
              <w:pStyle w:val="TAC"/>
            </w:pPr>
            <w:ins w:id="9434" w:author="24.501_CR6270_(Rel-18)_XRM" w:date="2024-06-15T18:04:00Z">
              <w:r>
                <w:t>6</w:t>
              </w:r>
            </w:ins>
            <w:del w:id="9435" w:author="24.501_CR6270_(Rel-18)_XRM" w:date="2024-06-15T18:04:00Z">
              <w:r w:rsidR="008513E6" w:rsidDel="002A18B6">
                <w:delText>7</w:delText>
              </w:r>
            </w:del>
            <w:r w:rsidR="008513E6">
              <w:t>-n</w:t>
            </w:r>
          </w:p>
        </w:tc>
      </w:tr>
    </w:tbl>
    <w:p w14:paraId="5DF52012" w14:textId="77777777" w:rsidR="00C135FE" w:rsidRPr="007F2770" w:rsidRDefault="00C135FE" w:rsidP="00C135FE"/>
    <w:p w14:paraId="502A5069" w14:textId="77777777" w:rsidR="000F3EDE" w:rsidRPr="007F2770" w:rsidRDefault="00DF6A45" w:rsidP="000F3EDE">
      <w:pPr>
        <w:pStyle w:val="NO"/>
      </w:pPr>
      <w:bookmarkStart w:id="9436" w:name="_Toc20233147"/>
      <w:bookmarkStart w:id="9437" w:name="_Toc27747268"/>
      <w:bookmarkStart w:id="9438" w:name="_Toc36213459"/>
      <w:bookmarkStart w:id="9439" w:name="_Toc36657636"/>
      <w:bookmarkStart w:id="9440" w:name="_Toc45287310"/>
      <w:bookmarkStart w:id="9441" w:name="_Toc51948585"/>
      <w:bookmarkStart w:id="9442" w:name="_Toc51949677"/>
      <w:r w:rsidRPr="007F2770">
        <w:t>NOTE:</w:t>
      </w:r>
      <w:r w:rsidRPr="007F2770">
        <w:tab/>
        <w:t>It is possible for networks compliant with version 15.2.1 or earlier versions of this specification to send the Mapped EPS bearer contexts IE with IEI of value "7F" for this message.</w:t>
      </w:r>
    </w:p>
    <w:p w14:paraId="5EE9BC87" w14:textId="77777777" w:rsidR="00C135FE" w:rsidRPr="007F2770" w:rsidRDefault="00442E37" w:rsidP="00781477">
      <w:pPr>
        <w:pStyle w:val="Heading4"/>
        <w:rPr>
          <w:lang w:eastAsia="ko-KR"/>
        </w:rPr>
      </w:pPr>
      <w:bookmarkStart w:id="9443" w:name="_CR8_3_9_2"/>
      <w:bookmarkStart w:id="9444" w:name="_Toc162971955"/>
      <w:bookmarkEnd w:id="9443"/>
      <w:r w:rsidRPr="007F2770">
        <w:t>8</w:t>
      </w:r>
      <w:r w:rsidR="00C135FE" w:rsidRPr="007F2770">
        <w:t>.</w:t>
      </w:r>
      <w:r w:rsidRPr="007F2770">
        <w:t>3</w:t>
      </w:r>
      <w:r w:rsidR="00C135FE" w:rsidRPr="007F2770">
        <w:t>.</w:t>
      </w:r>
      <w:r w:rsidR="00AD4A76" w:rsidRPr="007F2770">
        <w:t>9</w:t>
      </w:r>
      <w:r w:rsidR="00C135FE" w:rsidRPr="007F2770">
        <w:t>.2</w:t>
      </w:r>
      <w:r w:rsidR="00C135FE" w:rsidRPr="007F2770">
        <w:rPr>
          <w:rFonts w:hint="eastAsia"/>
        </w:rPr>
        <w:tab/>
      </w:r>
      <w:r w:rsidR="00C135FE" w:rsidRPr="007F2770">
        <w:t>5GSM cause</w:t>
      </w:r>
      <w:bookmarkEnd w:id="9436"/>
      <w:bookmarkEnd w:id="9437"/>
      <w:bookmarkEnd w:id="9438"/>
      <w:bookmarkEnd w:id="9439"/>
      <w:bookmarkEnd w:id="9440"/>
      <w:bookmarkEnd w:id="9441"/>
      <w:bookmarkEnd w:id="9442"/>
      <w:bookmarkEnd w:id="9444"/>
    </w:p>
    <w:p w14:paraId="47F263BB" w14:textId="77777777" w:rsidR="00C135FE" w:rsidRPr="007F2770" w:rsidRDefault="00C135FE" w:rsidP="00C135FE">
      <w:r w:rsidRPr="007F2770">
        <w:t xml:space="preserve">This IE is included when </w:t>
      </w:r>
      <w:r w:rsidRPr="007F2770">
        <w:rPr>
          <w:rFonts w:eastAsia="MS Mincho"/>
        </w:rPr>
        <w:t xml:space="preserve">the network performs the </w:t>
      </w:r>
      <w:r w:rsidRPr="007F2770">
        <w:rPr>
          <w:lang w:eastAsia="ko-KR"/>
        </w:rPr>
        <w:t>PDU session anchor</w:t>
      </w:r>
      <w:r w:rsidRPr="007F2770">
        <w:rPr>
          <w:rFonts w:hint="eastAsia"/>
          <w:lang w:eastAsia="ko-KR"/>
        </w:rPr>
        <w:t xml:space="preserve"> relocation for </w:t>
      </w:r>
      <w:r w:rsidRPr="007F2770">
        <w:rPr>
          <w:lang w:eastAsia="ko-KR"/>
        </w:rPr>
        <w:t>SSC mode 3</w:t>
      </w:r>
      <w:r w:rsidRPr="007F2770">
        <w:t>.</w:t>
      </w:r>
    </w:p>
    <w:p w14:paraId="38E8CADC" w14:textId="77777777" w:rsidR="00C135FE" w:rsidRPr="007F2770" w:rsidRDefault="00442E37" w:rsidP="00781477">
      <w:pPr>
        <w:pStyle w:val="Heading4"/>
        <w:rPr>
          <w:lang w:eastAsia="ko-KR"/>
        </w:rPr>
      </w:pPr>
      <w:bookmarkStart w:id="9445" w:name="_CR8_3_9_3"/>
      <w:bookmarkStart w:id="9446" w:name="_Toc20233148"/>
      <w:bookmarkStart w:id="9447" w:name="_Toc27747269"/>
      <w:bookmarkStart w:id="9448" w:name="_Toc36213460"/>
      <w:bookmarkStart w:id="9449" w:name="_Toc36657637"/>
      <w:bookmarkStart w:id="9450" w:name="_Toc45287311"/>
      <w:bookmarkStart w:id="9451" w:name="_Toc51948586"/>
      <w:bookmarkStart w:id="9452" w:name="_Toc51949678"/>
      <w:bookmarkStart w:id="9453" w:name="_Toc162971956"/>
      <w:bookmarkEnd w:id="9445"/>
      <w:r w:rsidRPr="007F2770">
        <w:t>8</w:t>
      </w:r>
      <w:r w:rsidR="00C135FE" w:rsidRPr="007F2770">
        <w:t>.</w:t>
      </w:r>
      <w:r w:rsidRPr="007F2770">
        <w:t>3</w:t>
      </w:r>
      <w:r w:rsidR="00C135FE" w:rsidRPr="007F2770">
        <w:t>.</w:t>
      </w:r>
      <w:r w:rsidR="00AD4A76" w:rsidRPr="007F2770">
        <w:t>9</w:t>
      </w:r>
      <w:r w:rsidR="00C135FE" w:rsidRPr="007F2770">
        <w:t>.</w:t>
      </w:r>
      <w:r w:rsidR="00773A24" w:rsidRPr="007F2770">
        <w:t>3</w:t>
      </w:r>
      <w:r w:rsidR="00C135FE" w:rsidRPr="007F2770">
        <w:rPr>
          <w:rFonts w:hint="eastAsia"/>
        </w:rPr>
        <w:tab/>
      </w:r>
      <w:r w:rsidR="00C135FE" w:rsidRPr="007F2770">
        <w:t>Session-AMBR</w:t>
      </w:r>
      <w:bookmarkEnd w:id="9446"/>
      <w:bookmarkEnd w:id="9447"/>
      <w:bookmarkEnd w:id="9448"/>
      <w:bookmarkEnd w:id="9449"/>
      <w:bookmarkEnd w:id="9450"/>
      <w:bookmarkEnd w:id="9451"/>
      <w:bookmarkEnd w:id="9452"/>
      <w:bookmarkEnd w:id="9453"/>
    </w:p>
    <w:p w14:paraId="55BB302A" w14:textId="77777777" w:rsidR="00C135FE" w:rsidRPr="007F2770" w:rsidRDefault="00C135FE" w:rsidP="00C135FE">
      <w:r w:rsidRPr="007F2770">
        <w:t xml:space="preserve">This IE is included when </w:t>
      </w:r>
      <w:r w:rsidRPr="007F2770">
        <w:rPr>
          <w:rFonts w:eastAsia="MS Mincho"/>
        </w:rPr>
        <w:t xml:space="preserve">the </w:t>
      </w:r>
      <w:r w:rsidRPr="007F2770">
        <w:t>session-AMBR of the PDU session is modified.</w:t>
      </w:r>
    </w:p>
    <w:p w14:paraId="093397B9" w14:textId="77777777" w:rsidR="00600AAF" w:rsidRPr="007F2770" w:rsidRDefault="00600AAF" w:rsidP="00781477">
      <w:pPr>
        <w:pStyle w:val="Heading4"/>
        <w:rPr>
          <w:noProof/>
        </w:rPr>
      </w:pPr>
      <w:bookmarkStart w:id="9454" w:name="_CR8_3_9_4"/>
      <w:bookmarkStart w:id="9455" w:name="_Toc20233149"/>
      <w:bookmarkStart w:id="9456" w:name="_Toc27747270"/>
      <w:bookmarkStart w:id="9457" w:name="_Toc36213461"/>
      <w:bookmarkStart w:id="9458" w:name="_Toc36657638"/>
      <w:bookmarkStart w:id="9459" w:name="_Toc45287312"/>
      <w:bookmarkStart w:id="9460" w:name="_Toc51948587"/>
      <w:bookmarkStart w:id="9461" w:name="_Toc51949679"/>
      <w:bookmarkStart w:id="9462" w:name="_Toc162971957"/>
      <w:bookmarkEnd w:id="9454"/>
      <w:r w:rsidRPr="007F2770">
        <w:rPr>
          <w:noProof/>
        </w:rPr>
        <w:t>8.3.</w:t>
      </w:r>
      <w:r w:rsidR="00AD4A76" w:rsidRPr="007F2770">
        <w:rPr>
          <w:noProof/>
        </w:rPr>
        <w:t>9</w:t>
      </w:r>
      <w:r w:rsidRPr="007F2770">
        <w:rPr>
          <w:noProof/>
        </w:rPr>
        <w:t>.</w:t>
      </w:r>
      <w:r w:rsidR="00773A24" w:rsidRPr="007F2770">
        <w:rPr>
          <w:noProof/>
        </w:rPr>
        <w:t>4</w:t>
      </w:r>
      <w:r w:rsidRPr="007F2770">
        <w:rPr>
          <w:noProof/>
        </w:rPr>
        <w:tab/>
        <w:t>RQ timer value</w:t>
      </w:r>
      <w:bookmarkEnd w:id="9455"/>
      <w:bookmarkEnd w:id="9456"/>
      <w:bookmarkEnd w:id="9457"/>
      <w:bookmarkEnd w:id="9458"/>
      <w:bookmarkEnd w:id="9459"/>
      <w:bookmarkEnd w:id="9460"/>
      <w:bookmarkEnd w:id="9461"/>
      <w:bookmarkEnd w:id="9462"/>
    </w:p>
    <w:p w14:paraId="1B504D3B" w14:textId="77777777" w:rsidR="00600AAF" w:rsidRPr="007F2770" w:rsidRDefault="00600AAF" w:rsidP="00600AAF">
      <w:r w:rsidRPr="007F2770">
        <w:t xml:space="preserve">This IE is included when the network </w:t>
      </w:r>
      <w:r w:rsidR="002C5DB5" w:rsidRPr="007F2770">
        <w:t>needs</w:t>
      </w:r>
      <w:r w:rsidRPr="007F2770">
        <w:t xml:space="preserve"> to provide the RQ timer value.</w:t>
      </w:r>
    </w:p>
    <w:p w14:paraId="72AF8CAC" w14:textId="77777777" w:rsidR="002E58E1" w:rsidRPr="007F2770" w:rsidRDefault="002E58E1" w:rsidP="00781477">
      <w:pPr>
        <w:pStyle w:val="Heading4"/>
      </w:pPr>
      <w:bookmarkStart w:id="9463" w:name="_CR8_3_9_5"/>
      <w:bookmarkStart w:id="9464" w:name="_Toc20233150"/>
      <w:bookmarkStart w:id="9465" w:name="_Toc27747271"/>
      <w:bookmarkStart w:id="9466" w:name="_Toc36213462"/>
      <w:bookmarkStart w:id="9467" w:name="_Toc36657639"/>
      <w:bookmarkStart w:id="9468" w:name="_Toc45287313"/>
      <w:bookmarkStart w:id="9469" w:name="_Toc51948588"/>
      <w:bookmarkStart w:id="9470" w:name="_Toc51949680"/>
      <w:bookmarkStart w:id="9471" w:name="_Toc162971958"/>
      <w:bookmarkEnd w:id="9463"/>
      <w:r w:rsidRPr="007F2770">
        <w:t>8.3.9.5</w:t>
      </w:r>
      <w:r w:rsidRPr="007F2770">
        <w:tab/>
        <w:t>Always-on PDU session indication</w:t>
      </w:r>
      <w:bookmarkEnd w:id="9464"/>
      <w:bookmarkEnd w:id="9465"/>
      <w:bookmarkEnd w:id="9466"/>
      <w:bookmarkEnd w:id="9467"/>
      <w:bookmarkEnd w:id="9468"/>
      <w:bookmarkEnd w:id="9469"/>
      <w:bookmarkEnd w:id="9470"/>
      <w:bookmarkEnd w:id="9471"/>
    </w:p>
    <w:p w14:paraId="53B4A42F" w14:textId="77777777" w:rsidR="002E58E1" w:rsidRPr="007F2770" w:rsidRDefault="002E58E1" w:rsidP="002E58E1">
      <w:r w:rsidRPr="007F2770">
        <w:t>The network shall include this IE if the network decides to inform the UE whether the PDU session is an always-on PDU session.</w:t>
      </w:r>
    </w:p>
    <w:p w14:paraId="540B8919" w14:textId="77777777" w:rsidR="00E62CEF" w:rsidRPr="007F2770" w:rsidRDefault="00E62CEF" w:rsidP="00781477">
      <w:pPr>
        <w:pStyle w:val="Heading4"/>
        <w:rPr>
          <w:lang w:eastAsia="ko-KR"/>
        </w:rPr>
      </w:pPr>
      <w:bookmarkStart w:id="9472" w:name="_CR8_3_9_6"/>
      <w:bookmarkStart w:id="9473" w:name="_Toc20233151"/>
      <w:bookmarkStart w:id="9474" w:name="_Toc27747272"/>
      <w:bookmarkStart w:id="9475" w:name="_Toc36213463"/>
      <w:bookmarkStart w:id="9476" w:name="_Toc36657640"/>
      <w:bookmarkStart w:id="9477" w:name="_Toc45287314"/>
      <w:bookmarkStart w:id="9478" w:name="_Toc51948589"/>
      <w:bookmarkStart w:id="9479" w:name="_Toc51949681"/>
      <w:bookmarkStart w:id="9480" w:name="_Toc162971959"/>
      <w:bookmarkEnd w:id="9472"/>
      <w:r w:rsidRPr="007F2770">
        <w:t>8.3.</w:t>
      </w:r>
      <w:r w:rsidR="00AD4A76" w:rsidRPr="007F2770">
        <w:t>9</w:t>
      </w:r>
      <w:r w:rsidRPr="007F2770">
        <w:t>.</w:t>
      </w:r>
      <w:r w:rsidR="002E58E1" w:rsidRPr="007F2770">
        <w:t>6</w:t>
      </w:r>
      <w:r w:rsidRPr="007F2770">
        <w:rPr>
          <w:rFonts w:hint="eastAsia"/>
        </w:rPr>
        <w:tab/>
      </w:r>
      <w:r w:rsidRPr="007F2770">
        <w:t>Authorized QoS rules</w:t>
      </w:r>
      <w:bookmarkEnd w:id="9473"/>
      <w:bookmarkEnd w:id="9474"/>
      <w:bookmarkEnd w:id="9475"/>
      <w:bookmarkEnd w:id="9476"/>
      <w:bookmarkEnd w:id="9477"/>
      <w:bookmarkEnd w:id="9478"/>
      <w:bookmarkEnd w:id="9479"/>
      <w:bookmarkEnd w:id="9480"/>
    </w:p>
    <w:p w14:paraId="59975EBE" w14:textId="77777777" w:rsidR="00E62CEF" w:rsidRPr="007F2770" w:rsidRDefault="00E62CEF" w:rsidP="00E62CEF">
      <w:r w:rsidRPr="007F2770">
        <w:t xml:space="preserve">This IE is included when </w:t>
      </w:r>
      <w:r w:rsidRPr="007F2770">
        <w:rPr>
          <w:rFonts w:eastAsia="MS Mincho"/>
        </w:rPr>
        <w:t xml:space="preserve">the </w:t>
      </w:r>
      <w:r w:rsidRPr="007F2770">
        <w:t>authorized QoS rules of the PDU session are modified.</w:t>
      </w:r>
    </w:p>
    <w:p w14:paraId="1F1A96FC" w14:textId="77777777" w:rsidR="00931584" w:rsidRPr="007F2770" w:rsidRDefault="00931584" w:rsidP="00781477">
      <w:pPr>
        <w:pStyle w:val="Heading4"/>
        <w:rPr>
          <w:lang w:eastAsia="ko-KR"/>
        </w:rPr>
      </w:pPr>
      <w:bookmarkStart w:id="9481" w:name="_CR8_3_9_7"/>
      <w:bookmarkStart w:id="9482" w:name="_Toc20233152"/>
      <w:bookmarkStart w:id="9483" w:name="_Toc27747273"/>
      <w:bookmarkStart w:id="9484" w:name="_Toc36213464"/>
      <w:bookmarkStart w:id="9485" w:name="_Toc36657641"/>
      <w:bookmarkStart w:id="9486" w:name="_Toc45287315"/>
      <w:bookmarkStart w:id="9487" w:name="_Toc51948590"/>
      <w:bookmarkStart w:id="9488" w:name="_Toc51949682"/>
      <w:bookmarkStart w:id="9489" w:name="_Toc162971960"/>
      <w:bookmarkEnd w:id="9481"/>
      <w:r w:rsidRPr="007F2770">
        <w:t>8.3.</w:t>
      </w:r>
      <w:r w:rsidR="00AD4A76" w:rsidRPr="007F2770">
        <w:t>9</w:t>
      </w:r>
      <w:r w:rsidRPr="007F2770">
        <w:t>.</w:t>
      </w:r>
      <w:r w:rsidR="002E58E1" w:rsidRPr="007F2770">
        <w:t>7</w:t>
      </w:r>
      <w:r w:rsidRPr="007F2770">
        <w:rPr>
          <w:rFonts w:hint="eastAsia"/>
        </w:rPr>
        <w:tab/>
      </w:r>
      <w:r w:rsidRPr="007F2770">
        <w:t>Mapped EPS bearer contexts</w:t>
      </w:r>
      <w:bookmarkEnd w:id="9482"/>
      <w:bookmarkEnd w:id="9483"/>
      <w:bookmarkEnd w:id="9484"/>
      <w:bookmarkEnd w:id="9485"/>
      <w:bookmarkEnd w:id="9486"/>
      <w:bookmarkEnd w:id="9487"/>
      <w:bookmarkEnd w:id="9488"/>
      <w:bookmarkEnd w:id="9489"/>
    </w:p>
    <w:p w14:paraId="5A1F13F7" w14:textId="77777777" w:rsidR="00931584" w:rsidRPr="007F2770" w:rsidRDefault="00931584" w:rsidP="00931584">
      <w:r w:rsidRPr="007F2770">
        <w:t xml:space="preserve">This IE </w:t>
      </w:r>
      <w:r w:rsidRPr="007F2770">
        <w:rPr>
          <w:rFonts w:hint="eastAsia"/>
          <w:lang w:eastAsia="zh-CN"/>
        </w:rPr>
        <w:t>is</w:t>
      </w:r>
      <w:r w:rsidRPr="007F2770">
        <w:t xml:space="preserve"> included </w:t>
      </w:r>
      <w:r w:rsidRPr="007F2770">
        <w:rPr>
          <w:rFonts w:hint="eastAsia"/>
          <w:lang w:eastAsia="zh-CN"/>
        </w:rPr>
        <w:t>when</w:t>
      </w:r>
      <w:r w:rsidRPr="007F2770">
        <w:t xml:space="preserve"> interworking </w:t>
      </w:r>
      <w:r w:rsidR="00A1246A" w:rsidRPr="007F2770">
        <w:t>with</w:t>
      </w:r>
      <w:r w:rsidRPr="007F2770">
        <w:t xml:space="preserve"> EPS is supported for the PDU session and the mapped EPS bearer contexts is modified.</w:t>
      </w:r>
    </w:p>
    <w:p w14:paraId="754DE370" w14:textId="77777777" w:rsidR="002E58E1" w:rsidRPr="007F2770" w:rsidRDefault="002E58E1" w:rsidP="00781477">
      <w:pPr>
        <w:pStyle w:val="Heading4"/>
        <w:rPr>
          <w:lang w:eastAsia="ko-KR"/>
        </w:rPr>
      </w:pPr>
      <w:bookmarkStart w:id="9490" w:name="_CR8_3_9_8"/>
      <w:bookmarkStart w:id="9491" w:name="_Toc20233153"/>
      <w:bookmarkStart w:id="9492" w:name="_Toc27747274"/>
      <w:bookmarkStart w:id="9493" w:name="_Toc36213465"/>
      <w:bookmarkStart w:id="9494" w:name="_Toc36657642"/>
      <w:bookmarkStart w:id="9495" w:name="_Toc45287316"/>
      <w:bookmarkStart w:id="9496" w:name="_Toc51948591"/>
      <w:bookmarkStart w:id="9497" w:name="_Toc51949683"/>
      <w:bookmarkStart w:id="9498" w:name="_Toc162971961"/>
      <w:bookmarkEnd w:id="9490"/>
      <w:r w:rsidRPr="007F2770">
        <w:t>8.3.9.8</w:t>
      </w:r>
      <w:r w:rsidRPr="007F2770">
        <w:rPr>
          <w:rFonts w:hint="eastAsia"/>
        </w:rPr>
        <w:tab/>
      </w:r>
      <w:r w:rsidRPr="007F2770">
        <w:t>Authorized QoS flow descriptions</w:t>
      </w:r>
      <w:bookmarkEnd w:id="9491"/>
      <w:bookmarkEnd w:id="9492"/>
      <w:bookmarkEnd w:id="9493"/>
      <w:bookmarkEnd w:id="9494"/>
      <w:bookmarkEnd w:id="9495"/>
      <w:bookmarkEnd w:id="9496"/>
      <w:bookmarkEnd w:id="9497"/>
      <w:bookmarkEnd w:id="9498"/>
    </w:p>
    <w:p w14:paraId="481B316E" w14:textId="77777777" w:rsidR="002E58E1" w:rsidRPr="007F2770" w:rsidRDefault="002E58E1" w:rsidP="002E58E1">
      <w:r w:rsidRPr="007F2770">
        <w:t xml:space="preserve">This IE is included when </w:t>
      </w:r>
      <w:r w:rsidRPr="007F2770">
        <w:rPr>
          <w:rFonts w:eastAsia="MS Mincho"/>
        </w:rPr>
        <w:t xml:space="preserve">the </w:t>
      </w:r>
      <w:r w:rsidRPr="007F2770">
        <w:t>authorized QoS flow descriptions of the PDU session are modified.</w:t>
      </w:r>
    </w:p>
    <w:p w14:paraId="5644189C" w14:textId="77777777" w:rsidR="00C135FE" w:rsidRPr="007F2770" w:rsidRDefault="00442E37" w:rsidP="00781477">
      <w:pPr>
        <w:pStyle w:val="Heading4"/>
        <w:rPr>
          <w:lang w:eastAsia="ko-KR"/>
        </w:rPr>
      </w:pPr>
      <w:bookmarkStart w:id="9499" w:name="_CR8_3_9_9"/>
      <w:bookmarkStart w:id="9500" w:name="_Toc20233154"/>
      <w:bookmarkStart w:id="9501" w:name="_Toc27747275"/>
      <w:bookmarkStart w:id="9502" w:name="_Toc36213466"/>
      <w:bookmarkStart w:id="9503" w:name="_Toc36657643"/>
      <w:bookmarkStart w:id="9504" w:name="_Toc45287317"/>
      <w:bookmarkStart w:id="9505" w:name="_Toc51948592"/>
      <w:bookmarkStart w:id="9506" w:name="_Toc51949684"/>
      <w:bookmarkStart w:id="9507" w:name="_Toc162971962"/>
      <w:bookmarkEnd w:id="9499"/>
      <w:r w:rsidRPr="007F2770">
        <w:t>8</w:t>
      </w:r>
      <w:r w:rsidR="00C135FE" w:rsidRPr="007F2770">
        <w:t>.</w:t>
      </w:r>
      <w:r w:rsidRPr="007F2770">
        <w:t>3</w:t>
      </w:r>
      <w:r w:rsidR="00C135FE" w:rsidRPr="007F2770">
        <w:t>.</w:t>
      </w:r>
      <w:r w:rsidR="00AD4A76" w:rsidRPr="007F2770">
        <w:t>9</w:t>
      </w:r>
      <w:r w:rsidR="00C135FE" w:rsidRPr="007F2770">
        <w:t>.</w:t>
      </w:r>
      <w:r w:rsidR="002E58E1" w:rsidRPr="007F2770">
        <w:t>9</w:t>
      </w:r>
      <w:r w:rsidR="00C135FE" w:rsidRPr="007F2770">
        <w:rPr>
          <w:rFonts w:hint="eastAsia"/>
        </w:rPr>
        <w:tab/>
      </w:r>
      <w:r w:rsidR="00C135FE" w:rsidRPr="007F2770">
        <w:t>Extended protocol configuration options</w:t>
      </w:r>
      <w:bookmarkEnd w:id="9500"/>
      <w:bookmarkEnd w:id="9501"/>
      <w:bookmarkEnd w:id="9502"/>
      <w:bookmarkEnd w:id="9503"/>
      <w:bookmarkEnd w:id="9504"/>
      <w:bookmarkEnd w:id="9505"/>
      <w:bookmarkEnd w:id="9506"/>
      <w:bookmarkEnd w:id="9507"/>
    </w:p>
    <w:p w14:paraId="0D70F5BC" w14:textId="77777777" w:rsidR="00C135FE" w:rsidRPr="007F2770" w:rsidRDefault="00C135FE" w:rsidP="00C135FE">
      <w:r w:rsidRPr="007F2770">
        <w:t xml:space="preserve">This IE is included in the message when the </w:t>
      </w:r>
      <w:r w:rsidRPr="007F2770">
        <w:rPr>
          <w:lang w:eastAsia="ko-KR"/>
        </w:rPr>
        <w:t>network</w:t>
      </w:r>
      <w:r w:rsidRPr="007F2770">
        <w:t xml:space="preserve"> </w:t>
      </w:r>
      <w:r w:rsidR="002C5DB5" w:rsidRPr="007F2770">
        <w:t>needs</w:t>
      </w:r>
      <w:r w:rsidRPr="007F2770">
        <w:t xml:space="preserve"> to transmit (protocol) data (e.g. configuration parameters, error codes or messages/events) to the </w:t>
      </w:r>
      <w:r w:rsidRPr="007F2770">
        <w:rPr>
          <w:lang w:eastAsia="ko-KR"/>
        </w:rPr>
        <w:t>UE</w:t>
      </w:r>
      <w:r w:rsidRPr="007F2770">
        <w:t>.</w:t>
      </w:r>
    </w:p>
    <w:p w14:paraId="418FF7B3" w14:textId="77777777" w:rsidR="00962360" w:rsidRPr="007F2770" w:rsidRDefault="00962360" w:rsidP="00781477">
      <w:pPr>
        <w:pStyle w:val="Heading4"/>
        <w:rPr>
          <w:lang w:eastAsia="zh-CN"/>
        </w:rPr>
      </w:pPr>
      <w:bookmarkStart w:id="9508" w:name="_CR8_3_9_10"/>
      <w:bookmarkStart w:id="9509" w:name="_Toc20233155"/>
      <w:bookmarkStart w:id="9510" w:name="_Toc27747276"/>
      <w:bookmarkStart w:id="9511" w:name="_Toc36213467"/>
      <w:bookmarkStart w:id="9512" w:name="_Toc36657644"/>
      <w:bookmarkStart w:id="9513" w:name="_Toc45287318"/>
      <w:bookmarkStart w:id="9514" w:name="_Toc51948593"/>
      <w:bookmarkStart w:id="9515" w:name="_Toc51949685"/>
      <w:bookmarkStart w:id="9516" w:name="_Toc162971963"/>
      <w:bookmarkEnd w:id="9508"/>
      <w:r w:rsidRPr="007F2770">
        <w:t>8.3.9.</w:t>
      </w:r>
      <w:r w:rsidRPr="007F2770">
        <w:rPr>
          <w:lang w:eastAsia="zh-CN"/>
        </w:rPr>
        <w:t>10</w:t>
      </w:r>
      <w:r w:rsidRPr="007F2770">
        <w:rPr>
          <w:rFonts w:hint="eastAsia"/>
        </w:rPr>
        <w:tab/>
      </w:r>
      <w:bookmarkEnd w:id="9509"/>
      <w:r w:rsidR="00DC0078" w:rsidRPr="007F2770">
        <w:t>Void</w:t>
      </w:r>
      <w:bookmarkEnd w:id="9510"/>
      <w:bookmarkEnd w:id="9511"/>
      <w:bookmarkEnd w:id="9512"/>
      <w:bookmarkEnd w:id="9513"/>
      <w:bookmarkEnd w:id="9514"/>
      <w:bookmarkEnd w:id="9515"/>
      <w:bookmarkEnd w:id="9516"/>
    </w:p>
    <w:p w14:paraId="4B1E7607" w14:textId="77777777" w:rsidR="006F174B" w:rsidRPr="007F2770" w:rsidRDefault="006F174B" w:rsidP="00781477">
      <w:pPr>
        <w:pStyle w:val="Heading4"/>
        <w:rPr>
          <w:lang w:eastAsia="zh-CN"/>
        </w:rPr>
      </w:pPr>
      <w:bookmarkStart w:id="9517" w:name="_CR8_3_9_11"/>
      <w:bookmarkStart w:id="9518" w:name="_Toc20233156"/>
      <w:bookmarkStart w:id="9519" w:name="_Toc27747277"/>
      <w:bookmarkStart w:id="9520" w:name="_Toc36213468"/>
      <w:bookmarkStart w:id="9521" w:name="_Toc36657645"/>
      <w:bookmarkStart w:id="9522" w:name="_Toc45287319"/>
      <w:bookmarkStart w:id="9523" w:name="_Toc51948594"/>
      <w:bookmarkStart w:id="9524" w:name="_Toc51949686"/>
      <w:bookmarkStart w:id="9525" w:name="_Toc162971964"/>
      <w:bookmarkEnd w:id="9517"/>
      <w:r w:rsidRPr="007F2770">
        <w:t>8.3.9.11</w:t>
      </w:r>
      <w:r w:rsidRPr="007F2770">
        <w:rPr>
          <w:rFonts w:hint="eastAsia"/>
        </w:rPr>
        <w:tab/>
      </w:r>
      <w:r w:rsidRPr="007F2770">
        <w:rPr>
          <w:rFonts w:hint="eastAsia"/>
          <w:lang w:eastAsia="zh-CN"/>
        </w:rPr>
        <w:t>ATSSS container</w:t>
      </w:r>
      <w:bookmarkEnd w:id="9518"/>
      <w:bookmarkEnd w:id="9519"/>
      <w:bookmarkEnd w:id="9520"/>
      <w:bookmarkEnd w:id="9521"/>
      <w:bookmarkEnd w:id="9522"/>
      <w:bookmarkEnd w:id="9523"/>
      <w:bookmarkEnd w:id="9524"/>
      <w:bookmarkEnd w:id="9525"/>
    </w:p>
    <w:p w14:paraId="6AA2C8E0" w14:textId="77777777" w:rsidR="00962360" w:rsidRPr="007F2770" w:rsidRDefault="006F174B" w:rsidP="006F174B">
      <w:pPr>
        <w:rPr>
          <w:noProof/>
          <w:lang w:eastAsia="zh-CN"/>
        </w:rPr>
      </w:pPr>
      <w:r w:rsidRPr="007F2770">
        <w:rPr>
          <w:rFonts w:hint="eastAsia"/>
          <w:noProof/>
          <w:lang w:eastAsia="zh-CN"/>
        </w:rPr>
        <w:t>The IE is included in the message when</w:t>
      </w:r>
      <w:r w:rsidRPr="007F2770">
        <w:rPr>
          <w:noProof/>
          <w:lang w:eastAsia="zh-CN"/>
        </w:rPr>
        <w:t xml:space="preserve"> the network needs to indicate</w:t>
      </w:r>
      <w:r w:rsidRPr="007F2770">
        <w:rPr>
          <w:noProof/>
          <w:lang w:val="en-US" w:eastAsia="zh-CN"/>
        </w:rPr>
        <w:t xml:space="preserve"> that</w:t>
      </w:r>
      <w:r w:rsidRPr="007F2770">
        <w:rPr>
          <w:noProof/>
          <w:lang w:eastAsia="zh-CN"/>
        </w:rPr>
        <w:t xml:space="preserve"> the ATSSS parameters of the MA PDU session are modified</w:t>
      </w:r>
      <w:r w:rsidRPr="007F2770">
        <w:rPr>
          <w:rFonts w:hint="eastAsia"/>
          <w:noProof/>
          <w:lang w:eastAsia="zh-CN"/>
        </w:rPr>
        <w:t>.</w:t>
      </w:r>
    </w:p>
    <w:p w14:paraId="02012D85" w14:textId="77777777" w:rsidR="001822DC" w:rsidRPr="007F2770" w:rsidRDefault="001822DC" w:rsidP="00781477">
      <w:pPr>
        <w:pStyle w:val="Heading4"/>
      </w:pPr>
      <w:bookmarkStart w:id="9526" w:name="_CR8_3_9_12"/>
      <w:bookmarkStart w:id="9527" w:name="_Toc20233157"/>
      <w:bookmarkStart w:id="9528" w:name="_Toc27747278"/>
      <w:bookmarkStart w:id="9529" w:name="_Toc36213469"/>
      <w:bookmarkStart w:id="9530" w:name="_Toc36657646"/>
      <w:bookmarkStart w:id="9531" w:name="_Toc45287320"/>
      <w:bookmarkStart w:id="9532" w:name="_Toc51948595"/>
      <w:bookmarkStart w:id="9533" w:name="_Toc51949687"/>
      <w:bookmarkStart w:id="9534" w:name="_Toc162971965"/>
      <w:bookmarkEnd w:id="9526"/>
      <w:r w:rsidRPr="007F2770">
        <w:t>8.3.9.12</w:t>
      </w:r>
      <w:r w:rsidRPr="007F2770">
        <w:tab/>
      </w:r>
      <w:r w:rsidR="00AC410A" w:rsidRPr="007F2770">
        <w:t>IP h</w:t>
      </w:r>
      <w:r w:rsidRPr="007F2770">
        <w:t>eader compression configuration</w:t>
      </w:r>
      <w:bookmarkEnd w:id="9527"/>
      <w:bookmarkEnd w:id="9528"/>
      <w:bookmarkEnd w:id="9529"/>
      <w:bookmarkEnd w:id="9530"/>
      <w:bookmarkEnd w:id="9531"/>
      <w:bookmarkEnd w:id="9532"/>
      <w:bookmarkEnd w:id="9533"/>
      <w:bookmarkEnd w:id="9534"/>
    </w:p>
    <w:p w14:paraId="023BE943" w14:textId="77777777" w:rsidR="001822DC" w:rsidRPr="007F2770" w:rsidRDefault="001822DC" w:rsidP="001822DC">
      <w:r w:rsidRPr="007F2770">
        <w:t xml:space="preserve">This IE is included in the message if the network wishes to re-negotiate </w:t>
      </w:r>
      <w:r w:rsidR="00AC410A" w:rsidRPr="007F2770">
        <w:t xml:space="preserve">IP </w:t>
      </w:r>
      <w:r w:rsidRPr="007F2770">
        <w:t xml:space="preserve">header compression configuration associated to a PDU session and both the UE and the network support Control plane CIoT 5GS optimization and </w:t>
      </w:r>
      <w:r w:rsidR="00AC410A" w:rsidRPr="007F2770">
        <w:t xml:space="preserve">IP </w:t>
      </w:r>
      <w:r w:rsidRPr="007F2770">
        <w:t>header compression.</w:t>
      </w:r>
    </w:p>
    <w:p w14:paraId="4F706DAF" w14:textId="77777777" w:rsidR="00010B12" w:rsidRPr="007F2770" w:rsidRDefault="00010B12" w:rsidP="00781477">
      <w:pPr>
        <w:pStyle w:val="Heading4"/>
        <w:rPr>
          <w:lang w:eastAsia="ko-KR"/>
        </w:rPr>
      </w:pPr>
      <w:bookmarkStart w:id="9535" w:name="_CR8_3_9_13"/>
      <w:bookmarkStart w:id="9536" w:name="_Toc20233158"/>
      <w:bookmarkStart w:id="9537" w:name="_Toc27747279"/>
      <w:bookmarkStart w:id="9538" w:name="_Toc36213470"/>
      <w:bookmarkStart w:id="9539" w:name="_Toc36657647"/>
      <w:bookmarkStart w:id="9540" w:name="_Toc45287321"/>
      <w:bookmarkStart w:id="9541" w:name="_Toc51948596"/>
      <w:bookmarkStart w:id="9542" w:name="_Toc51949688"/>
      <w:bookmarkStart w:id="9543" w:name="_Toc162971966"/>
      <w:bookmarkEnd w:id="9535"/>
      <w:r w:rsidRPr="007F2770">
        <w:t>8.3.9.13</w:t>
      </w:r>
      <w:r w:rsidRPr="007F2770">
        <w:tab/>
        <w:t>Port management information container</w:t>
      </w:r>
      <w:bookmarkEnd w:id="9536"/>
      <w:bookmarkEnd w:id="9537"/>
      <w:bookmarkEnd w:id="9538"/>
      <w:bookmarkEnd w:id="9539"/>
      <w:bookmarkEnd w:id="9540"/>
      <w:bookmarkEnd w:id="9541"/>
      <w:bookmarkEnd w:id="9542"/>
      <w:bookmarkEnd w:id="9543"/>
    </w:p>
    <w:p w14:paraId="272CA1D8" w14:textId="77777777" w:rsidR="00010B12" w:rsidRPr="007F2770" w:rsidRDefault="00010B12" w:rsidP="00010B12">
      <w:r w:rsidRPr="007F2770">
        <w:t xml:space="preserve">This IE </w:t>
      </w:r>
      <w:r w:rsidRPr="007F2770">
        <w:rPr>
          <w:lang w:eastAsia="zh-CN"/>
        </w:rPr>
        <w:t>shall be</w:t>
      </w:r>
      <w:r w:rsidRPr="007F2770">
        <w:t xml:space="preserve"> included when the network needs to convey a port management information container.</w:t>
      </w:r>
    </w:p>
    <w:p w14:paraId="7649B468" w14:textId="77777777" w:rsidR="00DC0078" w:rsidRPr="007F2770" w:rsidRDefault="00DC0078" w:rsidP="00781477">
      <w:pPr>
        <w:pStyle w:val="Heading4"/>
        <w:rPr>
          <w:lang w:eastAsia="ko-KR"/>
        </w:rPr>
      </w:pPr>
      <w:bookmarkStart w:id="9544" w:name="_CR8_3_9_14"/>
      <w:bookmarkStart w:id="9545" w:name="_Toc27747280"/>
      <w:bookmarkStart w:id="9546" w:name="_Toc36213471"/>
      <w:bookmarkStart w:id="9547" w:name="_Toc36657648"/>
      <w:bookmarkStart w:id="9548" w:name="_Toc45287322"/>
      <w:bookmarkStart w:id="9549" w:name="_Toc51948597"/>
      <w:bookmarkStart w:id="9550" w:name="_Toc51949689"/>
      <w:bookmarkStart w:id="9551" w:name="_Toc162971967"/>
      <w:bookmarkStart w:id="9552" w:name="_Toc20233159"/>
      <w:bookmarkEnd w:id="9544"/>
      <w:r w:rsidRPr="007F2770">
        <w:t>8.3.9.</w:t>
      </w:r>
      <w:r w:rsidRPr="007F2770">
        <w:rPr>
          <w:lang w:eastAsia="zh-CN"/>
        </w:rPr>
        <w:t>14</w:t>
      </w:r>
      <w:r w:rsidRPr="007F2770">
        <w:tab/>
        <w:t>Serving PLMN rate control</w:t>
      </w:r>
      <w:bookmarkEnd w:id="9545"/>
      <w:bookmarkEnd w:id="9546"/>
      <w:bookmarkEnd w:id="9547"/>
      <w:bookmarkEnd w:id="9548"/>
      <w:bookmarkEnd w:id="9549"/>
      <w:bookmarkEnd w:id="9550"/>
      <w:bookmarkEnd w:id="9551"/>
    </w:p>
    <w:p w14:paraId="049AEAED" w14:textId="77777777" w:rsidR="00DC0078" w:rsidRPr="007F2770" w:rsidRDefault="00DC0078" w:rsidP="00DC0078">
      <w:pPr>
        <w:rPr>
          <w:lang w:eastAsia="zh-CN"/>
        </w:rPr>
      </w:pPr>
      <w:r w:rsidRPr="007F2770">
        <w:rPr>
          <w:lang w:eastAsia="zh-CN"/>
        </w:rPr>
        <w:t>This IE</w:t>
      </w:r>
      <w:r w:rsidRPr="007F2770">
        <w:rPr>
          <w:rFonts w:hint="eastAsia"/>
          <w:lang w:eastAsia="zh-CN"/>
        </w:rPr>
        <w:t xml:space="preserve"> shall be included when the network </w:t>
      </w:r>
      <w:r w:rsidRPr="007F2770">
        <w:rPr>
          <w:lang w:eastAsia="zh-CN"/>
        </w:rPr>
        <w:t>needs</w:t>
      </w:r>
      <w:r w:rsidRPr="007F2770">
        <w:rPr>
          <w:rFonts w:hint="eastAsia"/>
          <w:lang w:eastAsia="zh-CN"/>
        </w:rPr>
        <w:t xml:space="preserve"> to</w:t>
      </w:r>
      <w:r w:rsidRPr="007F2770">
        <w:t xml:space="preserve"> indicate the maximum uplink control plane user data the UE is allowed to send per 6 minute interval</w:t>
      </w:r>
      <w:r w:rsidRPr="007F2770">
        <w:rPr>
          <w:rFonts w:hint="eastAsia"/>
          <w:lang w:eastAsia="zh-CN"/>
        </w:rPr>
        <w:t>.</w:t>
      </w:r>
    </w:p>
    <w:p w14:paraId="4633445D" w14:textId="77777777" w:rsidR="00AC410A" w:rsidRPr="007F2770" w:rsidRDefault="00AC410A" w:rsidP="00781477">
      <w:pPr>
        <w:pStyle w:val="Heading4"/>
      </w:pPr>
      <w:bookmarkStart w:id="9553" w:name="_CR8_3_9_15"/>
      <w:bookmarkStart w:id="9554" w:name="_Toc45287323"/>
      <w:bookmarkStart w:id="9555" w:name="_Toc51948598"/>
      <w:bookmarkStart w:id="9556" w:name="_Toc51949690"/>
      <w:bookmarkStart w:id="9557" w:name="_Toc162971968"/>
      <w:bookmarkStart w:id="9558" w:name="_Toc27747281"/>
      <w:bookmarkStart w:id="9559" w:name="_Toc36213472"/>
      <w:bookmarkStart w:id="9560" w:name="_Toc36657649"/>
      <w:bookmarkEnd w:id="9553"/>
      <w:r w:rsidRPr="007F2770">
        <w:t>8.3.9.15</w:t>
      </w:r>
      <w:r w:rsidRPr="007F2770">
        <w:tab/>
        <w:t>Ethernet header compression configuration</w:t>
      </w:r>
      <w:bookmarkEnd w:id="9554"/>
      <w:bookmarkEnd w:id="9555"/>
      <w:bookmarkEnd w:id="9556"/>
      <w:bookmarkEnd w:id="9557"/>
    </w:p>
    <w:p w14:paraId="37D27B74" w14:textId="71028C2F" w:rsidR="00AC410A" w:rsidRPr="007F2770" w:rsidRDefault="00AC410A" w:rsidP="00AC410A">
      <w:r w:rsidRPr="007F2770">
        <w:t>This IE is included in the message if the network wishes to re-negotiate Ethernet header compression configuration associated to a PDU session and both the UE and the network support Control plane CIoT 5GS optimization and Ethernet header compression.</w:t>
      </w:r>
    </w:p>
    <w:p w14:paraId="7EE36F2B" w14:textId="3253B9CD" w:rsidR="000F3EDE" w:rsidRPr="007F2770" w:rsidRDefault="000F3EDE" w:rsidP="00781477">
      <w:pPr>
        <w:pStyle w:val="Heading4"/>
        <w:rPr>
          <w:lang w:eastAsia="ko-KR"/>
        </w:rPr>
      </w:pPr>
      <w:bookmarkStart w:id="9561" w:name="_CR8_3_9_16"/>
      <w:bookmarkStart w:id="9562" w:name="_Toc162971969"/>
      <w:bookmarkEnd w:id="9561"/>
      <w:r w:rsidRPr="007F2770">
        <w:t>8.3.9.16</w:t>
      </w:r>
      <w:r w:rsidRPr="007F2770">
        <w:rPr>
          <w:rFonts w:hint="eastAsia"/>
        </w:rPr>
        <w:tab/>
      </w:r>
      <w:r w:rsidRPr="007F2770">
        <w:t>Received MBS container</w:t>
      </w:r>
      <w:bookmarkEnd w:id="9562"/>
    </w:p>
    <w:p w14:paraId="762CB5FC" w14:textId="77777777" w:rsidR="000F3EDE" w:rsidRPr="007F2770" w:rsidRDefault="000F3EDE" w:rsidP="000F3EDE">
      <w:r w:rsidRPr="007F2770">
        <w:t>The network shall include this IE if:</w:t>
      </w:r>
    </w:p>
    <w:p w14:paraId="33F17300" w14:textId="32EA3CBC" w:rsidR="007D42D5" w:rsidRPr="007F2770" w:rsidRDefault="007D42D5" w:rsidP="007D42D5">
      <w:pPr>
        <w:pStyle w:val="B1"/>
      </w:pPr>
      <w:bookmarkStart w:id="9563" w:name="_Toc82896356"/>
      <w:bookmarkStart w:id="9564" w:name="_Toc45287324"/>
      <w:bookmarkStart w:id="9565" w:name="_Toc51948599"/>
      <w:bookmarkStart w:id="9566" w:name="_Toc51949691"/>
      <w:r w:rsidRPr="007F2770">
        <w:t>-</w:t>
      </w:r>
      <w:r w:rsidRPr="007F2770">
        <w:tab/>
        <w:t xml:space="preserve">the UE has requested to join or leave one or more </w:t>
      </w:r>
      <w:r w:rsidR="00EB0D44" w:rsidRPr="007F2770">
        <w:t xml:space="preserve">multicast </w:t>
      </w:r>
      <w:r w:rsidRPr="007F2770">
        <w:t>MBS sessions;</w:t>
      </w:r>
    </w:p>
    <w:p w14:paraId="50D58C62" w14:textId="303B54E7" w:rsidR="007D42D5" w:rsidRPr="007F2770" w:rsidRDefault="007D42D5" w:rsidP="007D42D5">
      <w:pPr>
        <w:pStyle w:val="B1"/>
      </w:pPr>
      <w:r w:rsidRPr="007F2770">
        <w:t>-</w:t>
      </w:r>
      <w:r w:rsidRPr="007F2770">
        <w:tab/>
        <w:t xml:space="preserve">the network wants to remove joined UE from one or more </w:t>
      </w:r>
      <w:r w:rsidR="00EB0D44" w:rsidRPr="007F2770">
        <w:t xml:space="preserve">multicast </w:t>
      </w:r>
      <w:r w:rsidRPr="007F2770">
        <w:t>MBS sessions; or</w:t>
      </w:r>
    </w:p>
    <w:p w14:paraId="2B776D16" w14:textId="1963CFA2" w:rsidR="007D42D5" w:rsidRPr="007F2770" w:rsidRDefault="007D42D5" w:rsidP="007D42D5">
      <w:pPr>
        <w:pStyle w:val="B1"/>
      </w:pPr>
      <w:r w:rsidRPr="007F2770">
        <w:t>-</w:t>
      </w:r>
      <w:r w:rsidRPr="007F2770">
        <w:tab/>
        <w:t xml:space="preserve">the network wants to update the MBS service area of </w:t>
      </w:r>
      <w:r w:rsidR="00EB0D44" w:rsidRPr="007F2770">
        <w:t xml:space="preserve">multicast </w:t>
      </w:r>
      <w:r w:rsidRPr="007F2770">
        <w:t>MBS session that the UE has joined</w:t>
      </w:r>
      <w:r w:rsidR="00EF23D5" w:rsidRPr="007F2770">
        <w:t>; or</w:t>
      </w:r>
    </w:p>
    <w:p w14:paraId="727ADE61" w14:textId="1854F9D9" w:rsidR="00EF23D5" w:rsidRPr="007F2770" w:rsidRDefault="00EF23D5" w:rsidP="007D42D5">
      <w:pPr>
        <w:pStyle w:val="B1"/>
      </w:pPr>
      <w:r w:rsidRPr="007F2770">
        <w:t>-</w:t>
      </w:r>
      <w:r w:rsidRPr="007F2770">
        <w:tab/>
        <w:t xml:space="preserve">the network wants to update the MBS security information of </w:t>
      </w:r>
      <w:r w:rsidR="00EB0D44" w:rsidRPr="007F2770">
        <w:t xml:space="preserve">multicast </w:t>
      </w:r>
      <w:r w:rsidRPr="007F2770">
        <w:t>MBS session that the UE has joined.</w:t>
      </w:r>
    </w:p>
    <w:p w14:paraId="6AF74DE6" w14:textId="449A912A" w:rsidR="001E0A9F" w:rsidRPr="007F2770" w:rsidRDefault="001E0A9F" w:rsidP="00781477">
      <w:pPr>
        <w:pStyle w:val="Heading4"/>
        <w:rPr>
          <w:lang w:eastAsia="ko-KR"/>
        </w:rPr>
      </w:pPr>
      <w:bookmarkStart w:id="9567" w:name="_CR8_3_9_17"/>
      <w:bookmarkStart w:id="9568" w:name="_Toc162971970"/>
      <w:bookmarkEnd w:id="9567"/>
      <w:r w:rsidRPr="007F2770">
        <w:t>8.3.9.17</w:t>
      </w:r>
      <w:r w:rsidRPr="007F2770">
        <w:rPr>
          <w:rFonts w:hint="eastAsia"/>
        </w:rPr>
        <w:tab/>
      </w:r>
      <w:r w:rsidRPr="007F2770">
        <w:t>Service-level-AA container</w:t>
      </w:r>
      <w:bookmarkEnd w:id="9563"/>
      <w:bookmarkEnd w:id="9568"/>
    </w:p>
    <w:p w14:paraId="2C745BC7" w14:textId="0EF2285A" w:rsidR="001E0A9F" w:rsidRDefault="001E0A9F" w:rsidP="001E0A9F">
      <w:pPr>
        <w:rPr>
          <w:rFonts w:eastAsia="MS Mincho"/>
        </w:rPr>
      </w:pPr>
      <w:r w:rsidRPr="007F2770">
        <w:t>The SMF shall include the service-level-AA container IE if the service-level authentication and authorization procedure for re-authentication purpose is completed successfully by the external DN</w:t>
      </w:r>
      <w:r w:rsidRPr="007F2770">
        <w:rPr>
          <w:rFonts w:eastAsia="MS Mincho"/>
        </w:rPr>
        <w:t>.</w:t>
      </w:r>
    </w:p>
    <w:p w14:paraId="17585FE6" w14:textId="5CC8DA02" w:rsidR="005A5A8A" w:rsidRPr="008E342A" w:rsidRDefault="005A5A8A" w:rsidP="005A5A8A">
      <w:pPr>
        <w:pStyle w:val="Heading4"/>
        <w:snapToGrid w:val="0"/>
      </w:pPr>
      <w:bookmarkStart w:id="9569" w:name="_CR8_3_9_18"/>
      <w:bookmarkStart w:id="9570" w:name="_Toc123901975"/>
      <w:bookmarkStart w:id="9571" w:name="_Toc162971971"/>
      <w:bookmarkEnd w:id="9569"/>
      <w:r>
        <w:t>8.3</w:t>
      </w:r>
      <w:r w:rsidRPr="008E342A">
        <w:t>.</w:t>
      </w:r>
      <w:r>
        <w:t>9</w:t>
      </w:r>
      <w:r w:rsidRPr="008E342A">
        <w:t>.</w:t>
      </w:r>
      <w:r>
        <w:rPr>
          <w:lang w:eastAsia="zh-CN"/>
        </w:rPr>
        <w:t>18</w:t>
      </w:r>
      <w:r w:rsidRPr="008E342A">
        <w:tab/>
      </w:r>
      <w:bookmarkEnd w:id="9570"/>
      <w:r w:rsidRPr="00726428">
        <w:t xml:space="preserve">Alternative </w:t>
      </w:r>
      <w:r>
        <w:t>S-</w:t>
      </w:r>
      <w:r w:rsidRPr="00726428">
        <w:t>NSSAI</w:t>
      </w:r>
      <w:bookmarkEnd w:id="9571"/>
    </w:p>
    <w:p w14:paraId="78F9C508" w14:textId="77777777" w:rsidR="007E7F42" w:rsidRPr="00A33425" w:rsidRDefault="005A5A8A" w:rsidP="00A33425">
      <w:pPr>
        <w:overflowPunct/>
        <w:autoSpaceDE/>
        <w:autoSpaceDN/>
        <w:adjustRightInd/>
        <w:textAlignment w:val="auto"/>
        <w:rPr>
          <w:rFonts w:eastAsia="SimSun"/>
          <w:lang w:eastAsia="en-US"/>
        </w:rPr>
      </w:pPr>
      <w:r w:rsidRPr="00A33425">
        <w:rPr>
          <w:rFonts w:eastAsia="SimSun"/>
          <w:lang w:eastAsia="en-US"/>
        </w:rPr>
        <w:t>This IE shall be included when the network needs to provide the alternative S-NSSAI to replace the S-NSSAI of the SSC mode 1 or SSC mode 3 PDU session.</w:t>
      </w:r>
    </w:p>
    <w:p w14:paraId="6894925A" w14:textId="331CF542" w:rsidR="00FA6FFB" w:rsidRPr="00A33425" w:rsidRDefault="00FA6FFB" w:rsidP="00A33425">
      <w:pPr>
        <w:pStyle w:val="Heading4"/>
        <w:overflowPunct/>
        <w:autoSpaceDE/>
        <w:autoSpaceDN/>
        <w:adjustRightInd/>
        <w:textAlignment w:val="auto"/>
        <w:rPr>
          <w:rFonts w:eastAsia="SimSun"/>
          <w:lang w:eastAsia="en-US"/>
        </w:rPr>
      </w:pPr>
      <w:bookmarkStart w:id="9572" w:name="_CR8_3_9_19"/>
      <w:bookmarkStart w:id="9573" w:name="_Toc162971972"/>
      <w:bookmarkEnd w:id="9572"/>
      <w:r w:rsidRPr="00A33425">
        <w:rPr>
          <w:rFonts w:eastAsia="SimSun"/>
          <w:lang w:eastAsia="en-US"/>
        </w:rPr>
        <w:t>8.3.9.19</w:t>
      </w:r>
      <w:r w:rsidRPr="00A33425">
        <w:rPr>
          <w:rFonts w:eastAsia="SimSun"/>
          <w:lang w:eastAsia="en-US"/>
        </w:rPr>
        <w:tab/>
        <w:t>N3QAI</w:t>
      </w:r>
      <w:bookmarkEnd w:id="9573"/>
    </w:p>
    <w:p w14:paraId="7B02ABCE" w14:textId="20E115E7" w:rsidR="005A5A8A" w:rsidRDefault="00FA6FFB" w:rsidP="001E0A9F">
      <w:pPr>
        <w:rPr>
          <w:rFonts w:eastAsia="MS Mincho"/>
        </w:rPr>
      </w:pPr>
      <w:r w:rsidRPr="002E35FF">
        <w:rPr>
          <w:rFonts w:eastAsia="MS Mincho"/>
        </w:rPr>
        <w:t>This IE is included when the network needs to provide the N3QAI to the UE.</w:t>
      </w:r>
    </w:p>
    <w:p w14:paraId="604A60DD" w14:textId="57600249" w:rsidR="008513E6" w:rsidRDefault="008513E6" w:rsidP="008513E6">
      <w:pPr>
        <w:pStyle w:val="Heading4"/>
      </w:pPr>
      <w:bookmarkStart w:id="9574" w:name="_CR8_3_9_20"/>
      <w:bookmarkStart w:id="9575" w:name="_Toc162971973"/>
      <w:bookmarkEnd w:id="9574"/>
      <w:r w:rsidRPr="00A33425">
        <w:t>8.3.9.</w:t>
      </w:r>
      <w:r>
        <w:t>20</w:t>
      </w:r>
      <w:r w:rsidRPr="007F2770">
        <w:rPr>
          <w:rFonts w:hint="eastAsia"/>
        </w:rPr>
        <w:tab/>
      </w:r>
      <w:r>
        <w:t>Protocol description</w:t>
      </w:r>
      <w:bookmarkEnd w:id="9575"/>
    </w:p>
    <w:p w14:paraId="49110D3D" w14:textId="2072D8BA" w:rsidR="008513E6" w:rsidRPr="00294B40" w:rsidRDefault="008513E6" w:rsidP="008513E6">
      <w:pPr>
        <w:rPr>
          <w:noProof/>
        </w:rPr>
      </w:pPr>
      <w:r w:rsidRPr="007F2770">
        <w:t>This IE is included</w:t>
      </w:r>
      <w:r w:rsidRPr="00BF10D6">
        <w:t xml:space="preserve"> </w:t>
      </w:r>
      <w:r w:rsidRPr="007F2770">
        <w:t xml:space="preserve">when </w:t>
      </w:r>
      <w:r w:rsidRPr="007F2770">
        <w:rPr>
          <w:rFonts w:eastAsia="MS Mincho"/>
        </w:rPr>
        <w:t>the network needs to</w:t>
      </w:r>
      <w:r w:rsidRPr="007F2770">
        <w:t xml:space="preserve"> </w:t>
      </w:r>
      <w:r>
        <w:t>provide the protocol description for UL PDU set handling to the UE</w:t>
      </w:r>
      <w:r w:rsidRPr="004F49A6">
        <w:t>.</w:t>
      </w:r>
    </w:p>
    <w:p w14:paraId="20D6D88D" w14:textId="77777777" w:rsidR="00C135FE" w:rsidRPr="007F2770" w:rsidRDefault="00442E37" w:rsidP="00781477">
      <w:pPr>
        <w:pStyle w:val="Heading3"/>
      </w:pPr>
      <w:bookmarkStart w:id="9576" w:name="_CR8_3_10"/>
      <w:bookmarkStart w:id="9577" w:name="_Toc162971974"/>
      <w:bookmarkEnd w:id="9576"/>
      <w:r w:rsidRPr="007F2770">
        <w:t>8</w:t>
      </w:r>
      <w:r w:rsidR="00C135FE" w:rsidRPr="007F2770">
        <w:t>.</w:t>
      </w:r>
      <w:r w:rsidRPr="007F2770">
        <w:t>3</w:t>
      </w:r>
      <w:r w:rsidR="00C135FE" w:rsidRPr="007F2770">
        <w:t>.</w:t>
      </w:r>
      <w:r w:rsidR="00AD4A76" w:rsidRPr="007F2770">
        <w:t>10</w:t>
      </w:r>
      <w:r w:rsidR="00C135FE" w:rsidRPr="007F2770">
        <w:tab/>
        <w:t xml:space="preserve">PDU session modification </w:t>
      </w:r>
      <w:r w:rsidR="007948AA" w:rsidRPr="007F2770">
        <w:t>complete</w:t>
      </w:r>
      <w:bookmarkEnd w:id="9552"/>
      <w:bookmarkEnd w:id="9558"/>
      <w:bookmarkEnd w:id="9559"/>
      <w:bookmarkEnd w:id="9560"/>
      <w:bookmarkEnd w:id="9564"/>
      <w:bookmarkEnd w:id="9565"/>
      <w:bookmarkEnd w:id="9566"/>
      <w:bookmarkEnd w:id="9577"/>
    </w:p>
    <w:p w14:paraId="6D3E50AB" w14:textId="77777777" w:rsidR="00C135FE" w:rsidRPr="007F2770" w:rsidRDefault="00442E37" w:rsidP="00781477">
      <w:pPr>
        <w:pStyle w:val="Heading4"/>
        <w:rPr>
          <w:lang w:eastAsia="ko-KR"/>
        </w:rPr>
      </w:pPr>
      <w:bookmarkStart w:id="9578" w:name="_CR8_3_10_1"/>
      <w:bookmarkStart w:id="9579" w:name="_Toc20233160"/>
      <w:bookmarkStart w:id="9580" w:name="_Toc27747282"/>
      <w:bookmarkStart w:id="9581" w:name="_Toc36213473"/>
      <w:bookmarkStart w:id="9582" w:name="_Toc36657650"/>
      <w:bookmarkStart w:id="9583" w:name="_Toc45287325"/>
      <w:bookmarkStart w:id="9584" w:name="_Toc51948600"/>
      <w:bookmarkStart w:id="9585" w:name="_Toc51949692"/>
      <w:bookmarkStart w:id="9586" w:name="_Toc162971975"/>
      <w:bookmarkEnd w:id="9578"/>
      <w:r w:rsidRPr="007F2770">
        <w:t>8</w:t>
      </w:r>
      <w:r w:rsidR="00C135FE" w:rsidRPr="007F2770">
        <w:rPr>
          <w:rFonts w:hint="eastAsia"/>
        </w:rPr>
        <w:t>.</w:t>
      </w:r>
      <w:r w:rsidRPr="007F2770">
        <w:t>3</w:t>
      </w:r>
      <w:r w:rsidR="00C135FE" w:rsidRPr="007F2770">
        <w:rPr>
          <w:rFonts w:hint="eastAsia"/>
        </w:rPr>
        <w:t>.</w:t>
      </w:r>
      <w:r w:rsidR="00AD4A76" w:rsidRPr="007F2770">
        <w:t>10</w:t>
      </w:r>
      <w:r w:rsidR="00C135FE" w:rsidRPr="007F2770">
        <w:rPr>
          <w:rFonts w:hint="eastAsia"/>
          <w:lang w:eastAsia="ko-KR"/>
        </w:rPr>
        <w:t>.1</w:t>
      </w:r>
      <w:r w:rsidR="00C135FE" w:rsidRPr="007F2770">
        <w:rPr>
          <w:rFonts w:hint="eastAsia"/>
        </w:rPr>
        <w:tab/>
      </w:r>
      <w:r w:rsidR="00C135FE" w:rsidRPr="007F2770">
        <w:rPr>
          <w:rFonts w:hint="eastAsia"/>
          <w:lang w:eastAsia="ko-KR"/>
        </w:rPr>
        <w:t xml:space="preserve">Message </w:t>
      </w:r>
      <w:r w:rsidR="00C135FE" w:rsidRPr="007F2770">
        <w:rPr>
          <w:lang w:eastAsia="ko-KR"/>
        </w:rPr>
        <w:t>d</w:t>
      </w:r>
      <w:r w:rsidR="00C135FE" w:rsidRPr="007F2770">
        <w:rPr>
          <w:rFonts w:hint="eastAsia"/>
          <w:lang w:eastAsia="ko-KR"/>
        </w:rPr>
        <w:t>efinition</w:t>
      </w:r>
      <w:bookmarkEnd w:id="9579"/>
      <w:bookmarkEnd w:id="9580"/>
      <w:bookmarkEnd w:id="9581"/>
      <w:bookmarkEnd w:id="9582"/>
      <w:bookmarkEnd w:id="9583"/>
      <w:bookmarkEnd w:id="9584"/>
      <w:bookmarkEnd w:id="9585"/>
      <w:bookmarkEnd w:id="9586"/>
    </w:p>
    <w:p w14:paraId="0AA999D9" w14:textId="77777777" w:rsidR="00C135FE" w:rsidRPr="007F2770" w:rsidRDefault="00C135FE" w:rsidP="00C135FE">
      <w:r w:rsidRPr="007F2770">
        <w:t xml:space="preserve">The PDU SESSION MODIFICATION </w:t>
      </w:r>
      <w:r w:rsidR="007948AA" w:rsidRPr="007F2770">
        <w:t>COMPLETE</w:t>
      </w:r>
      <w:r w:rsidRPr="007F2770">
        <w:t xml:space="preserve"> message is sent by the UE to the </w:t>
      </w:r>
      <w:r w:rsidR="00B20E3B" w:rsidRPr="007F2770">
        <w:t>SMF</w:t>
      </w:r>
      <w:r w:rsidRPr="007F2770">
        <w:t xml:space="preserve"> in response to the PDU SESSION MODIFICATION COMMAND message and indicates an acceptance of the PDU SESSION MODIFICATION COMMAND message</w:t>
      </w:r>
      <w:r w:rsidR="00442E37" w:rsidRPr="007F2770">
        <w:t>. See table 8.3.</w:t>
      </w:r>
      <w:r w:rsidR="00AD4A76" w:rsidRPr="007F2770">
        <w:t>10</w:t>
      </w:r>
      <w:r w:rsidR="00442E37" w:rsidRPr="007F2770">
        <w:t>.1.1</w:t>
      </w:r>
      <w:r w:rsidRPr="007F2770">
        <w:t>.</w:t>
      </w:r>
    </w:p>
    <w:p w14:paraId="277FD8B3" w14:textId="77777777" w:rsidR="00C135FE" w:rsidRPr="007F2770" w:rsidRDefault="00C135FE" w:rsidP="00C135FE">
      <w:pPr>
        <w:pStyle w:val="B1"/>
      </w:pPr>
      <w:r w:rsidRPr="007F2770">
        <w:t>Message type:</w:t>
      </w:r>
      <w:r w:rsidRPr="007F2770">
        <w:tab/>
        <w:t xml:space="preserve">PDU SESSION MODIFICATION </w:t>
      </w:r>
      <w:r w:rsidR="007948AA" w:rsidRPr="007F2770">
        <w:t>COMPLETE</w:t>
      </w:r>
    </w:p>
    <w:p w14:paraId="6EA90DB6" w14:textId="77777777" w:rsidR="00C135FE" w:rsidRPr="007F2770" w:rsidRDefault="00C135FE" w:rsidP="00C135FE">
      <w:pPr>
        <w:pStyle w:val="B1"/>
      </w:pPr>
      <w:r w:rsidRPr="007F2770">
        <w:t>Significance:</w:t>
      </w:r>
      <w:r w:rsidR="00913BB3" w:rsidRPr="007F2770">
        <w:tab/>
      </w:r>
      <w:r w:rsidRPr="007F2770">
        <w:t>dual</w:t>
      </w:r>
    </w:p>
    <w:p w14:paraId="667FF248" w14:textId="1126338C" w:rsidR="00C135FE" w:rsidRPr="007F2770" w:rsidRDefault="00C135FE" w:rsidP="00C135FE">
      <w:pPr>
        <w:pStyle w:val="B1"/>
      </w:pPr>
      <w:r w:rsidRPr="007F2770">
        <w:t>Direction:</w:t>
      </w:r>
      <w:r w:rsidR="00F85871" w:rsidRPr="007F2770">
        <w:tab/>
      </w:r>
      <w:r w:rsidRPr="007F2770">
        <w:t>UE to network</w:t>
      </w:r>
    </w:p>
    <w:p w14:paraId="557E950A" w14:textId="77777777" w:rsidR="00C135FE" w:rsidRPr="007F2770" w:rsidRDefault="00C135FE" w:rsidP="00C135FE">
      <w:pPr>
        <w:pStyle w:val="TH"/>
      </w:pPr>
      <w:bookmarkStart w:id="9587" w:name="_CRTable8_3_10_1_1"/>
      <w:r w:rsidRPr="007F2770">
        <w:t>Table </w:t>
      </w:r>
      <w:bookmarkEnd w:id="9587"/>
      <w:r w:rsidR="00442E37" w:rsidRPr="007F2770">
        <w:t>8</w:t>
      </w:r>
      <w:r w:rsidRPr="007F2770">
        <w:rPr>
          <w:rFonts w:hint="eastAsia"/>
        </w:rPr>
        <w:t>.</w:t>
      </w:r>
      <w:r w:rsidR="00442E37" w:rsidRPr="007F2770">
        <w:t>3</w:t>
      </w:r>
      <w:r w:rsidRPr="007F2770">
        <w:rPr>
          <w:rFonts w:hint="eastAsia"/>
        </w:rPr>
        <w:t>.</w:t>
      </w:r>
      <w:r w:rsidR="00AD4A76" w:rsidRPr="007F2770">
        <w:t>10</w:t>
      </w:r>
      <w:r w:rsidRPr="007F2770">
        <w:rPr>
          <w:rFonts w:hint="eastAsia"/>
          <w:lang w:eastAsia="ko-KR"/>
        </w:rPr>
        <w:t>.</w:t>
      </w:r>
      <w:r w:rsidRPr="007F2770">
        <w:rPr>
          <w:lang w:eastAsia="ko-KR"/>
        </w:rPr>
        <w:t>1</w:t>
      </w:r>
      <w:r w:rsidRPr="007F2770">
        <w:t>.</w:t>
      </w:r>
      <w:r w:rsidRPr="007F2770">
        <w:rPr>
          <w:lang w:eastAsia="ko-KR"/>
        </w:rPr>
        <w:t>1</w:t>
      </w:r>
      <w:r w:rsidRPr="007F2770">
        <w:t xml:space="preserve">: PDU SESSION MODIFICATION </w:t>
      </w:r>
      <w:r w:rsidR="007948AA" w:rsidRPr="007F2770">
        <w:t>COMPLETE</w:t>
      </w:r>
      <w:r w:rsidRPr="007F2770">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7F2770" w14:paraId="5808BA56"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4287526" w14:textId="77777777" w:rsidR="00C135FE" w:rsidRPr="007F2770" w:rsidRDefault="00C135FE"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4F232ECF" w14:textId="77777777" w:rsidR="00C135FE" w:rsidRPr="007F2770" w:rsidRDefault="00C135FE"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3C7ACB8" w14:textId="77777777" w:rsidR="00C135FE" w:rsidRPr="007F2770" w:rsidRDefault="00C135FE"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E39C96F" w14:textId="77777777" w:rsidR="00C135FE" w:rsidRPr="007F2770" w:rsidRDefault="00C135FE"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39F1A92D" w14:textId="77777777" w:rsidR="00C135FE" w:rsidRPr="007F2770" w:rsidRDefault="00C135FE"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06F3F4F3" w14:textId="77777777" w:rsidR="00C135FE" w:rsidRPr="007F2770" w:rsidRDefault="00C135FE" w:rsidP="006B6569">
            <w:pPr>
              <w:pStyle w:val="TAH"/>
              <w:rPr>
                <w:lang w:eastAsia="en-US"/>
              </w:rPr>
            </w:pPr>
            <w:r w:rsidRPr="007F2770">
              <w:rPr>
                <w:lang w:eastAsia="en-US"/>
              </w:rPr>
              <w:t>Length</w:t>
            </w:r>
          </w:p>
        </w:tc>
      </w:tr>
      <w:tr w:rsidR="00C135FE" w:rsidRPr="007F2770" w14:paraId="7E39588E"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1E14796"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A84373C" w14:textId="77777777" w:rsidR="00C135FE" w:rsidRPr="007F2770" w:rsidRDefault="00C135FE"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5D47C84B" w14:textId="77777777" w:rsidR="00C135FE" w:rsidRPr="007F2770" w:rsidRDefault="00C135FE" w:rsidP="000D0840">
            <w:pPr>
              <w:pStyle w:val="TAL"/>
            </w:pPr>
            <w:r w:rsidRPr="007F2770">
              <w:t>Extended protocol discriminator</w:t>
            </w:r>
          </w:p>
          <w:p w14:paraId="25DBDABC" w14:textId="77777777" w:rsidR="00C135FE" w:rsidRPr="007F2770" w:rsidRDefault="00F22054"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7E6330F0"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E5974CD"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8E2C201" w14:textId="77777777" w:rsidR="00C135FE" w:rsidRPr="007F2770" w:rsidRDefault="00C135FE" w:rsidP="006B6569">
            <w:pPr>
              <w:pStyle w:val="TAC"/>
              <w:rPr>
                <w:lang w:eastAsia="en-US"/>
              </w:rPr>
            </w:pPr>
            <w:r w:rsidRPr="007F2770">
              <w:rPr>
                <w:lang w:eastAsia="en-US"/>
              </w:rPr>
              <w:t>1</w:t>
            </w:r>
          </w:p>
        </w:tc>
      </w:tr>
      <w:tr w:rsidR="00C135FE" w:rsidRPr="007F2770" w14:paraId="1FEC76F7"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90748A0"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77A2ADF" w14:textId="77777777" w:rsidR="00C135FE" w:rsidRPr="007F2770" w:rsidRDefault="00C135FE" w:rsidP="000D0840">
            <w:pPr>
              <w:pStyle w:val="TAL"/>
            </w:pPr>
            <w:r w:rsidRPr="007F2770">
              <w:t>PDU session ID</w:t>
            </w:r>
          </w:p>
        </w:tc>
        <w:tc>
          <w:tcPr>
            <w:tcW w:w="3120" w:type="dxa"/>
            <w:tcBorders>
              <w:top w:val="single" w:sz="6" w:space="0" w:color="000000"/>
              <w:left w:val="single" w:sz="6" w:space="0" w:color="000000"/>
              <w:bottom w:val="single" w:sz="6" w:space="0" w:color="000000"/>
              <w:right w:val="single" w:sz="6" w:space="0" w:color="000000"/>
            </w:tcBorders>
          </w:tcPr>
          <w:p w14:paraId="14CB7386" w14:textId="77777777" w:rsidR="00C135FE" w:rsidRPr="007F2770" w:rsidRDefault="00C135FE" w:rsidP="000D0840">
            <w:pPr>
              <w:pStyle w:val="TAL"/>
            </w:pPr>
            <w:r w:rsidRPr="007F2770">
              <w:t>PDU session identity</w:t>
            </w:r>
          </w:p>
          <w:p w14:paraId="5C1B8C3B" w14:textId="77777777" w:rsidR="00C135FE" w:rsidRPr="007F2770" w:rsidRDefault="00F22054" w:rsidP="000D0840">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tcPr>
          <w:p w14:paraId="27DFA840"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A46598B"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07E60F7A" w14:textId="77777777" w:rsidR="00C135FE" w:rsidRPr="007F2770" w:rsidRDefault="00C135FE" w:rsidP="006B6569">
            <w:pPr>
              <w:pStyle w:val="TAC"/>
              <w:rPr>
                <w:lang w:eastAsia="en-US"/>
              </w:rPr>
            </w:pPr>
            <w:r w:rsidRPr="007F2770">
              <w:rPr>
                <w:lang w:eastAsia="en-US"/>
              </w:rPr>
              <w:t>1</w:t>
            </w:r>
          </w:p>
        </w:tc>
      </w:tr>
      <w:tr w:rsidR="00C135FE" w:rsidRPr="007F2770" w14:paraId="1B27C2EE"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D9CABAF"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E733D22" w14:textId="77777777" w:rsidR="00C135FE" w:rsidRPr="007F2770" w:rsidRDefault="00C135FE" w:rsidP="000D0840">
            <w:pPr>
              <w:pStyle w:val="TAL"/>
            </w:pPr>
            <w:r w:rsidRPr="007F2770">
              <w:t>PTI</w:t>
            </w:r>
          </w:p>
        </w:tc>
        <w:tc>
          <w:tcPr>
            <w:tcW w:w="3120" w:type="dxa"/>
            <w:tcBorders>
              <w:top w:val="single" w:sz="6" w:space="0" w:color="000000"/>
              <w:left w:val="single" w:sz="6" w:space="0" w:color="000000"/>
              <w:bottom w:val="single" w:sz="6" w:space="0" w:color="000000"/>
              <w:right w:val="single" w:sz="6" w:space="0" w:color="000000"/>
            </w:tcBorders>
            <w:hideMark/>
          </w:tcPr>
          <w:p w14:paraId="75FCEBAF" w14:textId="77777777" w:rsidR="00C135FE" w:rsidRPr="007F2770" w:rsidRDefault="00C135FE" w:rsidP="000D0840">
            <w:pPr>
              <w:pStyle w:val="TAL"/>
            </w:pPr>
            <w:r w:rsidRPr="007F2770">
              <w:t>Procedure transaction identity</w:t>
            </w:r>
          </w:p>
          <w:p w14:paraId="02EA8A78" w14:textId="77777777" w:rsidR="00C135FE" w:rsidRPr="007F2770" w:rsidRDefault="000F5712" w:rsidP="000D0840">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hideMark/>
          </w:tcPr>
          <w:p w14:paraId="7ACED4AA"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BC16B01"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632EFD5" w14:textId="77777777" w:rsidR="00C135FE" w:rsidRPr="007F2770" w:rsidRDefault="00C135FE" w:rsidP="006B6569">
            <w:pPr>
              <w:pStyle w:val="TAC"/>
              <w:rPr>
                <w:lang w:eastAsia="en-US"/>
              </w:rPr>
            </w:pPr>
            <w:r w:rsidRPr="007F2770">
              <w:rPr>
                <w:lang w:eastAsia="en-US"/>
              </w:rPr>
              <w:t>1</w:t>
            </w:r>
          </w:p>
        </w:tc>
      </w:tr>
      <w:tr w:rsidR="00C135FE" w:rsidRPr="007F2770" w14:paraId="27C01555"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F6DE460"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5DF0E65" w14:textId="77777777" w:rsidR="00C135FE" w:rsidRPr="007F2770" w:rsidRDefault="00C135FE" w:rsidP="000D0840">
            <w:pPr>
              <w:pStyle w:val="TAL"/>
              <w:rPr>
                <w:lang w:val="fr-FR"/>
              </w:rPr>
            </w:pPr>
            <w:r w:rsidRPr="007F2770">
              <w:rPr>
                <w:lang w:val="fr-FR"/>
              </w:rPr>
              <w:t xml:space="preserve">PDU SESSION MODIFICATION </w:t>
            </w:r>
            <w:r w:rsidR="007948AA" w:rsidRPr="007F2770">
              <w:rPr>
                <w:lang w:val="fr-FR"/>
              </w:rPr>
              <w:t>COMPLETE</w:t>
            </w:r>
            <w:r w:rsidRPr="007F2770">
              <w:rPr>
                <w:lang w:val="fr-FR"/>
              </w:rPr>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2937F22A" w14:textId="77777777" w:rsidR="00C135FE" w:rsidRPr="007F2770" w:rsidRDefault="00C135FE" w:rsidP="000D0840">
            <w:pPr>
              <w:pStyle w:val="TAL"/>
            </w:pPr>
            <w:r w:rsidRPr="007F2770">
              <w:t>Message type</w:t>
            </w:r>
          </w:p>
          <w:p w14:paraId="6251F4F2" w14:textId="77777777" w:rsidR="00C135FE"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7D2ED0E3"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81080AA"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C24B852" w14:textId="77777777" w:rsidR="00C135FE" w:rsidRPr="007F2770" w:rsidRDefault="00C135FE" w:rsidP="006B6569">
            <w:pPr>
              <w:pStyle w:val="TAC"/>
              <w:rPr>
                <w:lang w:eastAsia="en-US"/>
              </w:rPr>
            </w:pPr>
            <w:r w:rsidRPr="007F2770">
              <w:rPr>
                <w:lang w:eastAsia="en-US"/>
              </w:rPr>
              <w:t>1</w:t>
            </w:r>
          </w:p>
        </w:tc>
      </w:tr>
      <w:tr w:rsidR="00C135FE" w:rsidRPr="007F2770" w14:paraId="2548F2B3"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EFF14F4" w14:textId="77777777" w:rsidR="00C135FE" w:rsidRPr="007F2770" w:rsidRDefault="00C135FE" w:rsidP="000D0840">
            <w:pPr>
              <w:pStyle w:val="TAL"/>
            </w:pPr>
            <w:r w:rsidRPr="007F2770">
              <w:t>7B</w:t>
            </w:r>
          </w:p>
        </w:tc>
        <w:tc>
          <w:tcPr>
            <w:tcW w:w="2837" w:type="dxa"/>
            <w:tcBorders>
              <w:top w:val="single" w:sz="6" w:space="0" w:color="000000"/>
              <w:left w:val="single" w:sz="6" w:space="0" w:color="000000"/>
              <w:bottom w:val="single" w:sz="6" w:space="0" w:color="000000"/>
              <w:right w:val="single" w:sz="6" w:space="0" w:color="000000"/>
            </w:tcBorders>
          </w:tcPr>
          <w:p w14:paraId="6AD39B85" w14:textId="77777777" w:rsidR="00C135FE" w:rsidRPr="007F2770" w:rsidRDefault="00C135FE" w:rsidP="000D0840">
            <w:pPr>
              <w:pStyle w:val="TAL"/>
            </w:pPr>
            <w:r w:rsidRPr="007F277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53023713" w14:textId="77777777" w:rsidR="00C135FE" w:rsidRPr="007F2770" w:rsidRDefault="00C135FE" w:rsidP="000D0840">
            <w:pPr>
              <w:pStyle w:val="TAL"/>
            </w:pPr>
            <w:r w:rsidRPr="007F2770">
              <w:t>Extended protocol configuration options</w:t>
            </w:r>
          </w:p>
          <w:p w14:paraId="1707B430" w14:textId="77777777" w:rsidR="00C135FE" w:rsidRPr="007F2770" w:rsidRDefault="001E518F" w:rsidP="00F30388">
            <w:pPr>
              <w:pStyle w:val="TAL"/>
            </w:pPr>
            <w:r w:rsidRPr="007F2770">
              <w:t>9.11</w:t>
            </w:r>
            <w:r w:rsidR="000F5712" w:rsidRPr="007F2770">
              <w:t>.4.</w:t>
            </w:r>
            <w:r w:rsidR="00545CA8" w:rsidRPr="007F2770">
              <w:t>6</w:t>
            </w:r>
          </w:p>
        </w:tc>
        <w:tc>
          <w:tcPr>
            <w:tcW w:w="1134" w:type="dxa"/>
            <w:tcBorders>
              <w:top w:val="single" w:sz="6" w:space="0" w:color="000000"/>
              <w:left w:val="single" w:sz="6" w:space="0" w:color="000000"/>
              <w:bottom w:val="single" w:sz="6" w:space="0" w:color="000000"/>
              <w:right w:val="single" w:sz="6" w:space="0" w:color="000000"/>
            </w:tcBorders>
          </w:tcPr>
          <w:p w14:paraId="1D985893" w14:textId="77777777" w:rsidR="00C135FE" w:rsidRPr="007F2770" w:rsidRDefault="00C135FE"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88ACFA6" w14:textId="77777777" w:rsidR="00C135FE" w:rsidRPr="007F2770" w:rsidRDefault="00C135FE" w:rsidP="006B6569">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004D01C1" w14:textId="77777777" w:rsidR="00C135FE" w:rsidRPr="007F2770" w:rsidRDefault="00C135FE" w:rsidP="006B6569">
            <w:pPr>
              <w:pStyle w:val="TAC"/>
              <w:rPr>
                <w:lang w:eastAsia="en-US"/>
              </w:rPr>
            </w:pPr>
            <w:r w:rsidRPr="007F2770">
              <w:rPr>
                <w:lang w:eastAsia="en-US"/>
              </w:rPr>
              <w:t>4-65538</w:t>
            </w:r>
          </w:p>
        </w:tc>
      </w:tr>
      <w:tr w:rsidR="00010B12" w:rsidRPr="007F2770" w14:paraId="179FEAA4"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A938F99" w14:textId="77777777" w:rsidR="00010B12" w:rsidRPr="007F2770" w:rsidRDefault="00D855A0" w:rsidP="00010B12">
            <w:pPr>
              <w:pStyle w:val="TAL"/>
            </w:pPr>
            <w:r w:rsidRPr="007F2770">
              <w:rPr>
                <w:lang w:eastAsia="ko-KR"/>
              </w:rPr>
              <w:t>74</w:t>
            </w:r>
          </w:p>
        </w:tc>
        <w:tc>
          <w:tcPr>
            <w:tcW w:w="2837" w:type="dxa"/>
            <w:tcBorders>
              <w:top w:val="single" w:sz="6" w:space="0" w:color="000000"/>
              <w:left w:val="single" w:sz="6" w:space="0" w:color="000000"/>
              <w:bottom w:val="single" w:sz="6" w:space="0" w:color="000000"/>
              <w:right w:val="single" w:sz="6" w:space="0" w:color="000000"/>
            </w:tcBorders>
          </w:tcPr>
          <w:p w14:paraId="09F8CF41" w14:textId="77777777" w:rsidR="00010B12" w:rsidRPr="007F2770" w:rsidRDefault="00010B12" w:rsidP="00010B12">
            <w:pPr>
              <w:pStyle w:val="TAL"/>
            </w:pPr>
            <w:r w:rsidRPr="007F2770">
              <w:rPr>
                <w:rFonts w:hint="eastAsia"/>
                <w:lang w:eastAsia="ko-KR"/>
              </w:rPr>
              <w:t>P</w:t>
            </w:r>
            <w:r w:rsidRPr="007F2770">
              <w:rPr>
                <w:lang w:eastAsia="ko-KR"/>
              </w:rPr>
              <w:t>ort management information container</w:t>
            </w:r>
          </w:p>
        </w:tc>
        <w:tc>
          <w:tcPr>
            <w:tcW w:w="3120" w:type="dxa"/>
            <w:tcBorders>
              <w:top w:val="single" w:sz="6" w:space="0" w:color="000000"/>
              <w:left w:val="single" w:sz="6" w:space="0" w:color="000000"/>
              <w:bottom w:val="single" w:sz="6" w:space="0" w:color="000000"/>
              <w:right w:val="single" w:sz="6" w:space="0" w:color="000000"/>
            </w:tcBorders>
          </w:tcPr>
          <w:p w14:paraId="2933AF08" w14:textId="77777777" w:rsidR="00010B12" w:rsidRPr="007F2770" w:rsidRDefault="00010B12" w:rsidP="00010B12">
            <w:pPr>
              <w:pStyle w:val="TAL"/>
              <w:rPr>
                <w:lang w:val="fr-FR" w:eastAsia="ko-KR"/>
              </w:rPr>
            </w:pPr>
            <w:r w:rsidRPr="007F2770">
              <w:rPr>
                <w:rFonts w:hint="eastAsia"/>
                <w:lang w:val="fr-FR" w:eastAsia="ko-KR"/>
              </w:rPr>
              <w:t>P</w:t>
            </w:r>
            <w:r w:rsidRPr="007F2770">
              <w:rPr>
                <w:lang w:val="fr-FR" w:eastAsia="ko-KR"/>
              </w:rPr>
              <w:t>ort management information container</w:t>
            </w:r>
          </w:p>
          <w:p w14:paraId="3ECE8525" w14:textId="77777777" w:rsidR="00010B12" w:rsidRPr="007F2770" w:rsidRDefault="00010B12" w:rsidP="00010B12">
            <w:pPr>
              <w:pStyle w:val="TAL"/>
              <w:rPr>
                <w:lang w:val="fr-FR"/>
              </w:rPr>
            </w:pPr>
            <w:r w:rsidRPr="007F2770">
              <w:rPr>
                <w:rFonts w:hint="eastAsia"/>
                <w:lang w:val="fr-FR" w:eastAsia="ko-KR"/>
              </w:rPr>
              <w:t>9.11.4.27</w:t>
            </w:r>
          </w:p>
        </w:tc>
        <w:tc>
          <w:tcPr>
            <w:tcW w:w="1134" w:type="dxa"/>
            <w:tcBorders>
              <w:top w:val="single" w:sz="6" w:space="0" w:color="000000"/>
              <w:left w:val="single" w:sz="6" w:space="0" w:color="000000"/>
              <w:bottom w:val="single" w:sz="6" w:space="0" w:color="000000"/>
              <w:right w:val="single" w:sz="6" w:space="0" w:color="000000"/>
            </w:tcBorders>
          </w:tcPr>
          <w:p w14:paraId="13D6C1F9" w14:textId="77777777" w:rsidR="00010B12" w:rsidRPr="007F2770" w:rsidRDefault="00010B12" w:rsidP="00010B12">
            <w:pPr>
              <w:pStyle w:val="TAC"/>
              <w:rPr>
                <w:lang w:eastAsia="en-US"/>
              </w:rPr>
            </w:pPr>
            <w:r w:rsidRPr="007F2770">
              <w:rPr>
                <w:rFonts w:hint="eastAsia"/>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30DC25A8" w14:textId="77777777" w:rsidR="00010B12" w:rsidRPr="007F2770" w:rsidRDefault="00010B12" w:rsidP="00010B12">
            <w:pPr>
              <w:pStyle w:val="TAC"/>
              <w:rPr>
                <w:lang w:eastAsia="en-US"/>
              </w:rPr>
            </w:pPr>
            <w:r w:rsidRPr="007F2770">
              <w:rPr>
                <w:rFonts w:hint="eastAsia"/>
                <w:lang w:eastAsia="ko-KR"/>
              </w:rPr>
              <w:t>T</w:t>
            </w:r>
            <w:r w:rsidRPr="007F2770">
              <w:rPr>
                <w:lang w:eastAsia="ko-KR"/>
              </w:rPr>
              <w:t>LV-E</w:t>
            </w:r>
          </w:p>
        </w:tc>
        <w:tc>
          <w:tcPr>
            <w:tcW w:w="850" w:type="dxa"/>
            <w:tcBorders>
              <w:top w:val="single" w:sz="6" w:space="0" w:color="000000"/>
              <w:left w:val="single" w:sz="6" w:space="0" w:color="000000"/>
              <w:bottom w:val="single" w:sz="6" w:space="0" w:color="000000"/>
              <w:right w:val="single" w:sz="6" w:space="0" w:color="000000"/>
            </w:tcBorders>
          </w:tcPr>
          <w:p w14:paraId="089D5A5A" w14:textId="77777777" w:rsidR="00010B12" w:rsidRPr="007F2770" w:rsidRDefault="00E87D34" w:rsidP="00010B12">
            <w:pPr>
              <w:pStyle w:val="TAC"/>
              <w:rPr>
                <w:lang w:eastAsia="en-US"/>
              </w:rPr>
            </w:pPr>
            <w:r w:rsidRPr="007F2770">
              <w:rPr>
                <w:lang w:eastAsia="ko-KR"/>
              </w:rPr>
              <w:t>4</w:t>
            </w:r>
            <w:r w:rsidR="00010B12" w:rsidRPr="007F2770">
              <w:rPr>
                <w:lang w:eastAsia="ko-KR"/>
              </w:rPr>
              <w:t>-65538</w:t>
            </w:r>
          </w:p>
        </w:tc>
      </w:tr>
    </w:tbl>
    <w:p w14:paraId="124F124B" w14:textId="12CCAFB0" w:rsidR="00DF6A45" w:rsidRPr="007F2770" w:rsidRDefault="00DF6A45" w:rsidP="00DF6A45">
      <w:pPr>
        <w:pStyle w:val="NO"/>
        <w:rPr>
          <w:lang w:eastAsia="ja-JP"/>
        </w:rPr>
      </w:pPr>
      <w:bookmarkStart w:id="9588" w:name="_Toc20233161"/>
      <w:bookmarkStart w:id="9589" w:name="_Toc27747283"/>
      <w:bookmarkStart w:id="9590" w:name="_Toc36213474"/>
      <w:bookmarkStart w:id="9591" w:name="_Toc36657651"/>
      <w:bookmarkStart w:id="9592" w:name="_Toc45287326"/>
      <w:bookmarkStart w:id="9593" w:name="_Toc51948601"/>
      <w:bookmarkStart w:id="9594" w:name="_Toc51949693"/>
      <w:r w:rsidRPr="007F2770">
        <w:t>NOTE:</w:t>
      </w:r>
      <w:r w:rsidRPr="007F2770">
        <w:tab/>
        <w:t>It is possible for UEs compliant with version 15.3.0 of this specification to include the 5GSM cause IE with IEI 59 in the PDU SESSION MODIFICATION COMPLETE message, and therefore the IEI 59 cannot be used for other optional IEs other than the 5GSM cause IE for future extensions of the PDU SESSION MODIFICATION COMPLETE message</w:t>
      </w:r>
      <w:r w:rsidRPr="007F2770">
        <w:rPr>
          <w:rFonts w:hint="eastAsia"/>
          <w:lang w:eastAsia="zh-CN"/>
        </w:rPr>
        <w:t>.</w:t>
      </w:r>
    </w:p>
    <w:p w14:paraId="34405B11" w14:textId="77777777" w:rsidR="00C135FE" w:rsidRPr="007F2770" w:rsidRDefault="00442E37" w:rsidP="00781477">
      <w:pPr>
        <w:pStyle w:val="Heading4"/>
        <w:rPr>
          <w:lang w:eastAsia="ko-KR"/>
        </w:rPr>
      </w:pPr>
      <w:bookmarkStart w:id="9595" w:name="_CR8_3_10_2"/>
      <w:bookmarkStart w:id="9596" w:name="_Toc162971976"/>
      <w:bookmarkEnd w:id="9595"/>
      <w:r w:rsidRPr="007F2770">
        <w:t>8</w:t>
      </w:r>
      <w:r w:rsidR="00C135FE" w:rsidRPr="007F2770">
        <w:t>.</w:t>
      </w:r>
      <w:r w:rsidRPr="007F2770">
        <w:t>3</w:t>
      </w:r>
      <w:r w:rsidR="00C135FE" w:rsidRPr="007F2770">
        <w:t>.</w:t>
      </w:r>
      <w:r w:rsidR="00AD4A76" w:rsidRPr="007F2770">
        <w:t>10</w:t>
      </w:r>
      <w:r w:rsidR="00C135FE" w:rsidRPr="007F2770">
        <w:t>.2</w:t>
      </w:r>
      <w:r w:rsidR="00C135FE" w:rsidRPr="007F2770">
        <w:rPr>
          <w:rFonts w:hint="eastAsia"/>
        </w:rPr>
        <w:tab/>
      </w:r>
      <w:r w:rsidR="00C135FE" w:rsidRPr="007F2770">
        <w:t>Extended protocol configuration options</w:t>
      </w:r>
      <w:bookmarkEnd w:id="9588"/>
      <w:bookmarkEnd w:id="9589"/>
      <w:bookmarkEnd w:id="9590"/>
      <w:bookmarkEnd w:id="9591"/>
      <w:bookmarkEnd w:id="9592"/>
      <w:bookmarkEnd w:id="9593"/>
      <w:bookmarkEnd w:id="9594"/>
      <w:bookmarkEnd w:id="9596"/>
    </w:p>
    <w:p w14:paraId="23F26D86" w14:textId="77777777" w:rsidR="00C135FE" w:rsidRPr="007F2770" w:rsidRDefault="00C135FE" w:rsidP="00C135FE">
      <w:r w:rsidRPr="007F2770">
        <w:t xml:space="preserve">This IE is included in the message when the </w:t>
      </w:r>
      <w:r w:rsidRPr="007F2770">
        <w:rPr>
          <w:rFonts w:hint="eastAsia"/>
          <w:lang w:eastAsia="ko-KR"/>
        </w:rPr>
        <w:t>UE</w:t>
      </w:r>
      <w:r w:rsidRPr="007F2770">
        <w:t xml:space="preserve"> </w:t>
      </w:r>
      <w:r w:rsidR="002C5DB5" w:rsidRPr="007F2770">
        <w:t>needs</w:t>
      </w:r>
      <w:r w:rsidRPr="007F2770">
        <w:t xml:space="preserve"> to transmit (protocol) data (e.g. configuration parameters, error codes or messages/events) to the </w:t>
      </w:r>
      <w:r w:rsidRPr="007F2770">
        <w:rPr>
          <w:rFonts w:hint="eastAsia"/>
          <w:lang w:eastAsia="ko-KR"/>
        </w:rPr>
        <w:t>network</w:t>
      </w:r>
      <w:r w:rsidRPr="007F2770">
        <w:t>.</w:t>
      </w:r>
    </w:p>
    <w:p w14:paraId="2660790F" w14:textId="77777777" w:rsidR="00010B12" w:rsidRPr="007F2770" w:rsidRDefault="00010B12" w:rsidP="00781477">
      <w:pPr>
        <w:pStyle w:val="Heading4"/>
        <w:rPr>
          <w:lang w:eastAsia="ko-KR"/>
        </w:rPr>
      </w:pPr>
      <w:bookmarkStart w:id="9597" w:name="_CR8_3_10_3"/>
      <w:bookmarkStart w:id="9598" w:name="_Toc20233162"/>
      <w:bookmarkStart w:id="9599" w:name="_Toc27747284"/>
      <w:bookmarkStart w:id="9600" w:name="_Toc36213475"/>
      <w:bookmarkStart w:id="9601" w:name="_Toc36657652"/>
      <w:bookmarkStart w:id="9602" w:name="_Toc45287327"/>
      <w:bookmarkStart w:id="9603" w:name="_Toc51948602"/>
      <w:bookmarkStart w:id="9604" w:name="_Toc51949694"/>
      <w:bookmarkStart w:id="9605" w:name="_Toc162971977"/>
      <w:bookmarkEnd w:id="9597"/>
      <w:r w:rsidRPr="007F2770">
        <w:t>8.3.10.3</w:t>
      </w:r>
      <w:r w:rsidRPr="007F2770">
        <w:tab/>
        <w:t>Port management information container</w:t>
      </w:r>
      <w:bookmarkEnd w:id="9598"/>
      <w:bookmarkEnd w:id="9599"/>
      <w:bookmarkEnd w:id="9600"/>
      <w:bookmarkEnd w:id="9601"/>
      <w:bookmarkEnd w:id="9602"/>
      <w:bookmarkEnd w:id="9603"/>
      <w:bookmarkEnd w:id="9604"/>
      <w:bookmarkEnd w:id="9605"/>
    </w:p>
    <w:p w14:paraId="5E1103F2" w14:textId="77777777" w:rsidR="00010B12" w:rsidRPr="007F2770" w:rsidRDefault="00010B12" w:rsidP="00010B12">
      <w:r w:rsidRPr="007F2770">
        <w:t xml:space="preserve">This IE </w:t>
      </w:r>
      <w:r w:rsidRPr="007F2770">
        <w:rPr>
          <w:lang w:eastAsia="zh-CN"/>
        </w:rPr>
        <w:t>shall be</w:t>
      </w:r>
      <w:r w:rsidRPr="007F2770">
        <w:t xml:space="preserve"> included when the UE needs to convey a port management information container.</w:t>
      </w:r>
    </w:p>
    <w:p w14:paraId="4DD15067" w14:textId="77777777" w:rsidR="00C135FE" w:rsidRPr="007F2770" w:rsidRDefault="00442E37" w:rsidP="00781477">
      <w:pPr>
        <w:pStyle w:val="Heading3"/>
      </w:pPr>
      <w:bookmarkStart w:id="9606" w:name="_CR8_3_11"/>
      <w:bookmarkStart w:id="9607" w:name="_Toc20233163"/>
      <w:bookmarkStart w:id="9608" w:name="_Toc27747285"/>
      <w:bookmarkStart w:id="9609" w:name="_Toc36213476"/>
      <w:bookmarkStart w:id="9610" w:name="_Toc36657653"/>
      <w:bookmarkStart w:id="9611" w:name="_Toc45287328"/>
      <w:bookmarkStart w:id="9612" w:name="_Toc51948603"/>
      <w:bookmarkStart w:id="9613" w:name="_Toc51949695"/>
      <w:bookmarkStart w:id="9614" w:name="_Toc162971978"/>
      <w:bookmarkEnd w:id="9606"/>
      <w:r w:rsidRPr="007F2770">
        <w:t>8</w:t>
      </w:r>
      <w:r w:rsidR="00C135FE" w:rsidRPr="007F2770">
        <w:t>.</w:t>
      </w:r>
      <w:r w:rsidRPr="007F2770">
        <w:t>3</w:t>
      </w:r>
      <w:r w:rsidR="00C135FE" w:rsidRPr="007F2770">
        <w:t>.1</w:t>
      </w:r>
      <w:r w:rsidR="00AD4A76" w:rsidRPr="007F2770">
        <w:t>1</w:t>
      </w:r>
      <w:r w:rsidR="00C135FE" w:rsidRPr="007F2770">
        <w:tab/>
        <w:t>PDU session modification command reject</w:t>
      </w:r>
      <w:bookmarkEnd w:id="9607"/>
      <w:bookmarkEnd w:id="9608"/>
      <w:bookmarkEnd w:id="9609"/>
      <w:bookmarkEnd w:id="9610"/>
      <w:bookmarkEnd w:id="9611"/>
      <w:bookmarkEnd w:id="9612"/>
      <w:bookmarkEnd w:id="9613"/>
      <w:bookmarkEnd w:id="9614"/>
    </w:p>
    <w:p w14:paraId="72065210" w14:textId="77777777" w:rsidR="00C135FE" w:rsidRPr="007F2770" w:rsidRDefault="00442E37" w:rsidP="00781477">
      <w:pPr>
        <w:pStyle w:val="Heading4"/>
        <w:rPr>
          <w:lang w:eastAsia="ko-KR"/>
        </w:rPr>
      </w:pPr>
      <w:bookmarkStart w:id="9615" w:name="_CR8_3_11_1"/>
      <w:bookmarkStart w:id="9616" w:name="_Toc20233164"/>
      <w:bookmarkStart w:id="9617" w:name="_Toc27747286"/>
      <w:bookmarkStart w:id="9618" w:name="_Toc36213477"/>
      <w:bookmarkStart w:id="9619" w:name="_Toc36657654"/>
      <w:bookmarkStart w:id="9620" w:name="_Toc45287329"/>
      <w:bookmarkStart w:id="9621" w:name="_Toc51948604"/>
      <w:bookmarkStart w:id="9622" w:name="_Toc51949696"/>
      <w:bookmarkStart w:id="9623" w:name="_Toc162971979"/>
      <w:bookmarkEnd w:id="9615"/>
      <w:r w:rsidRPr="007F2770">
        <w:t>8</w:t>
      </w:r>
      <w:r w:rsidR="00C135FE" w:rsidRPr="007F2770">
        <w:rPr>
          <w:rFonts w:hint="eastAsia"/>
        </w:rPr>
        <w:t>.</w:t>
      </w:r>
      <w:r w:rsidRPr="007F2770">
        <w:t>3</w:t>
      </w:r>
      <w:r w:rsidR="00C135FE" w:rsidRPr="007F2770">
        <w:rPr>
          <w:rFonts w:hint="eastAsia"/>
        </w:rPr>
        <w:t>.</w:t>
      </w:r>
      <w:r w:rsidR="00C135FE" w:rsidRPr="007F2770">
        <w:t>1</w:t>
      </w:r>
      <w:r w:rsidR="00AD4A76" w:rsidRPr="007F2770">
        <w:t>1</w:t>
      </w:r>
      <w:r w:rsidR="00C135FE" w:rsidRPr="007F2770">
        <w:rPr>
          <w:rFonts w:hint="eastAsia"/>
          <w:lang w:eastAsia="ko-KR"/>
        </w:rPr>
        <w:t>.1</w:t>
      </w:r>
      <w:r w:rsidR="00C135FE" w:rsidRPr="007F2770">
        <w:rPr>
          <w:rFonts w:hint="eastAsia"/>
        </w:rPr>
        <w:tab/>
      </w:r>
      <w:r w:rsidR="00C135FE" w:rsidRPr="007F2770">
        <w:rPr>
          <w:rFonts w:hint="eastAsia"/>
          <w:lang w:eastAsia="ko-KR"/>
        </w:rPr>
        <w:t xml:space="preserve">Message </w:t>
      </w:r>
      <w:r w:rsidR="00C135FE" w:rsidRPr="007F2770">
        <w:rPr>
          <w:lang w:eastAsia="ko-KR"/>
        </w:rPr>
        <w:t>d</w:t>
      </w:r>
      <w:r w:rsidR="00C135FE" w:rsidRPr="007F2770">
        <w:rPr>
          <w:rFonts w:hint="eastAsia"/>
          <w:lang w:eastAsia="ko-KR"/>
        </w:rPr>
        <w:t>efinition</w:t>
      </w:r>
      <w:bookmarkEnd w:id="9616"/>
      <w:bookmarkEnd w:id="9617"/>
      <w:bookmarkEnd w:id="9618"/>
      <w:bookmarkEnd w:id="9619"/>
      <w:bookmarkEnd w:id="9620"/>
      <w:bookmarkEnd w:id="9621"/>
      <w:bookmarkEnd w:id="9622"/>
      <w:bookmarkEnd w:id="9623"/>
    </w:p>
    <w:p w14:paraId="77871710" w14:textId="77777777" w:rsidR="00C135FE" w:rsidRPr="007F2770" w:rsidRDefault="00C135FE" w:rsidP="00C135FE">
      <w:r w:rsidRPr="007F2770">
        <w:t xml:space="preserve">The PDU SESSION MODIFICATION COMMAND REJECT message is sent by the UE to the </w:t>
      </w:r>
      <w:r w:rsidR="00B20E3B" w:rsidRPr="007F2770">
        <w:t>SMF</w:t>
      </w:r>
      <w:r w:rsidRPr="007F2770">
        <w:t xml:space="preserve"> to indicate rejection of the PDU SESSION MODIFICATION COMMAND message</w:t>
      </w:r>
      <w:r w:rsidR="00442E37" w:rsidRPr="007F2770">
        <w:t>. See table 8.3.1</w:t>
      </w:r>
      <w:r w:rsidR="00AD4A76" w:rsidRPr="007F2770">
        <w:t>1</w:t>
      </w:r>
      <w:r w:rsidR="00442E37" w:rsidRPr="007F2770">
        <w:t>.1.1</w:t>
      </w:r>
      <w:r w:rsidRPr="007F2770">
        <w:t>.</w:t>
      </w:r>
    </w:p>
    <w:p w14:paraId="148CA658" w14:textId="77777777" w:rsidR="00C135FE" w:rsidRPr="007F2770" w:rsidRDefault="00C135FE" w:rsidP="00C135FE">
      <w:pPr>
        <w:pStyle w:val="B1"/>
      </w:pPr>
      <w:r w:rsidRPr="007F2770">
        <w:t>Message type:</w:t>
      </w:r>
      <w:r w:rsidRPr="007F2770">
        <w:tab/>
        <w:t>PDU SESSION MODIFICATION COMMAND REJECT</w:t>
      </w:r>
    </w:p>
    <w:p w14:paraId="72D6363D" w14:textId="77777777" w:rsidR="00C135FE" w:rsidRPr="007F2770" w:rsidRDefault="00C135FE" w:rsidP="00C135FE">
      <w:pPr>
        <w:pStyle w:val="B1"/>
      </w:pPr>
      <w:r w:rsidRPr="007F2770">
        <w:t>Significance:</w:t>
      </w:r>
      <w:r w:rsidR="00913BB3" w:rsidRPr="007F2770">
        <w:tab/>
      </w:r>
      <w:r w:rsidRPr="007F2770">
        <w:t>dual</w:t>
      </w:r>
    </w:p>
    <w:p w14:paraId="1EEBABD0" w14:textId="2DE31503" w:rsidR="00C135FE" w:rsidRPr="007F2770" w:rsidRDefault="00C135FE" w:rsidP="00C135FE">
      <w:pPr>
        <w:pStyle w:val="B1"/>
      </w:pPr>
      <w:r w:rsidRPr="007F2770">
        <w:t>Direction:</w:t>
      </w:r>
      <w:r w:rsidR="00F85871" w:rsidRPr="007F2770">
        <w:tab/>
      </w:r>
      <w:r w:rsidRPr="007F2770">
        <w:t>UE to network</w:t>
      </w:r>
    </w:p>
    <w:p w14:paraId="522B0288" w14:textId="77777777" w:rsidR="00C135FE" w:rsidRPr="007F2770" w:rsidRDefault="00C135FE" w:rsidP="00C135FE">
      <w:pPr>
        <w:pStyle w:val="TH"/>
      </w:pPr>
      <w:bookmarkStart w:id="9624" w:name="_CRTable8_3_11_1_1"/>
      <w:r w:rsidRPr="007F2770">
        <w:t>Table </w:t>
      </w:r>
      <w:bookmarkEnd w:id="9624"/>
      <w:r w:rsidR="00442E37" w:rsidRPr="007F2770">
        <w:t>8</w:t>
      </w:r>
      <w:r w:rsidRPr="007F2770">
        <w:rPr>
          <w:rFonts w:hint="eastAsia"/>
        </w:rPr>
        <w:t>.</w:t>
      </w:r>
      <w:r w:rsidR="00442E37" w:rsidRPr="007F2770">
        <w:t>3</w:t>
      </w:r>
      <w:r w:rsidRPr="007F2770">
        <w:rPr>
          <w:rFonts w:hint="eastAsia"/>
        </w:rPr>
        <w:t>.</w:t>
      </w:r>
      <w:r w:rsidRPr="007F2770">
        <w:t>1</w:t>
      </w:r>
      <w:r w:rsidR="00D77381" w:rsidRPr="007F2770">
        <w:t>1</w:t>
      </w:r>
      <w:r w:rsidRPr="007F2770">
        <w:rPr>
          <w:rFonts w:hint="eastAsia"/>
          <w:lang w:eastAsia="ko-KR"/>
        </w:rPr>
        <w:t>.1</w:t>
      </w:r>
      <w:r w:rsidRPr="007F2770">
        <w:t>.</w:t>
      </w:r>
      <w:r w:rsidRPr="007F2770">
        <w:rPr>
          <w:lang w:eastAsia="ko-KR"/>
        </w:rPr>
        <w:t>1</w:t>
      </w:r>
      <w:r w:rsidRPr="007F2770">
        <w:t>: PDU SESSION MODIFICATION COMMAND REJEC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7F2770" w14:paraId="1288A19E"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70D0F8B" w14:textId="77777777" w:rsidR="00C135FE" w:rsidRPr="007F2770" w:rsidRDefault="00C135FE"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B1A362B" w14:textId="77777777" w:rsidR="00C135FE" w:rsidRPr="007F2770" w:rsidRDefault="00C135FE"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79CCDF7" w14:textId="77777777" w:rsidR="00C135FE" w:rsidRPr="007F2770" w:rsidRDefault="00C135FE"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5963500" w14:textId="77777777" w:rsidR="00C135FE" w:rsidRPr="007F2770" w:rsidRDefault="00C135FE"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E7C2AA6" w14:textId="77777777" w:rsidR="00C135FE" w:rsidRPr="007F2770" w:rsidRDefault="00C135FE"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6C7D007D" w14:textId="77777777" w:rsidR="00C135FE" w:rsidRPr="007F2770" w:rsidRDefault="00C135FE" w:rsidP="006B6569">
            <w:pPr>
              <w:pStyle w:val="TAH"/>
              <w:rPr>
                <w:lang w:eastAsia="en-US"/>
              </w:rPr>
            </w:pPr>
            <w:r w:rsidRPr="007F2770">
              <w:rPr>
                <w:lang w:eastAsia="en-US"/>
              </w:rPr>
              <w:t>Length</w:t>
            </w:r>
          </w:p>
        </w:tc>
      </w:tr>
      <w:tr w:rsidR="00C135FE" w:rsidRPr="007F2770" w14:paraId="2AFEBE51"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EACD496"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7643C15" w14:textId="77777777" w:rsidR="00C135FE" w:rsidRPr="007F2770" w:rsidRDefault="00C135FE"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0B61D74F" w14:textId="77777777" w:rsidR="00C135FE" w:rsidRPr="007F2770" w:rsidRDefault="00C135FE" w:rsidP="000D0840">
            <w:pPr>
              <w:pStyle w:val="TAL"/>
            </w:pPr>
            <w:r w:rsidRPr="007F2770">
              <w:t>Extended protocol discriminator</w:t>
            </w:r>
          </w:p>
          <w:p w14:paraId="438DB7D5" w14:textId="77777777" w:rsidR="00C135FE" w:rsidRPr="007F2770" w:rsidRDefault="00F22054"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2ED240D2"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30D74FB"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64D9FF8" w14:textId="77777777" w:rsidR="00C135FE" w:rsidRPr="007F2770" w:rsidRDefault="00C135FE" w:rsidP="006B6569">
            <w:pPr>
              <w:pStyle w:val="TAC"/>
              <w:rPr>
                <w:lang w:eastAsia="en-US"/>
              </w:rPr>
            </w:pPr>
            <w:r w:rsidRPr="007F2770">
              <w:rPr>
                <w:lang w:eastAsia="en-US"/>
              </w:rPr>
              <w:t>1</w:t>
            </w:r>
          </w:p>
        </w:tc>
      </w:tr>
      <w:tr w:rsidR="00C135FE" w:rsidRPr="007F2770" w14:paraId="06C1B7E1"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9D7FF5F"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E6CA01A" w14:textId="77777777" w:rsidR="00C135FE" w:rsidRPr="007F2770" w:rsidRDefault="00C135FE" w:rsidP="000D0840">
            <w:pPr>
              <w:pStyle w:val="TAL"/>
            </w:pPr>
            <w:r w:rsidRPr="007F2770">
              <w:t>PDU session ID</w:t>
            </w:r>
          </w:p>
        </w:tc>
        <w:tc>
          <w:tcPr>
            <w:tcW w:w="3120" w:type="dxa"/>
            <w:tcBorders>
              <w:top w:val="single" w:sz="6" w:space="0" w:color="000000"/>
              <w:left w:val="single" w:sz="6" w:space="0" w:color="000000"/>
              <w:bottom w:val="single" w:sz="6" w:space="0" w:color="000000"/>
              <w:right w:val="single" w:sz="6" w:space="0" w:color="000000"/>
            </w:tcBorders>
          </w:tcPr>
          <w:p w14:paraId="6846CEF3" w14:textId="77777777" w:rsidR="00C135FE" w:rsidRPr="007F2770" w:rsidRDefault="00C135FE" w:rsidP="000D0840">
            <w:pPr>
              <w:pStyle w:val="TAL"/>
            </w:pPr>
            <w:r w:rsidRPr="007F2770">
              <w:t>PDU session identity</w:t>
            </w:r>
          </w:p>
          <w:p w14:paraId="7F7E2162" w14:textId="77777777" w:rsidR="00C135FE" w:rsidRPr="007F2770" w:rsidRDefault="00F22054" w:rsidP="000D0840">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tcPr>
          <w:p w14:paraId="24D39607"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42F53E5"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06B271BB" w14:textId="77777777" w:rsidR="00C135FE" w:rsidRPr="007F2770" w:rsidRDefault="00C135FE" w:rsidP="006B6569">
            <w:pPr>
              <w:pStyle w:val="TAC"/>
              <w:rPr>
                <w:lang w:eastAsia="en-US"/>
              </w:rPr>
            </w:pPr>
            <w:r w:rsidRPr="007F2770">
              <w:rPr>
                <w:lang w:eastAsia="en-US"/>
              </w:rPr>
              <w:t>1</w:t>
            </w:r>
          </w:p>
        </w:tc>
      </w:tr>
      <w:tr w:rsidR="00C135FE" w:rsidRPr="007F2770" w14:paraId="686BFFAE"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0B7D4E8"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76F9B87" w14:textId="77777777" w:rsidR="00C135FE" w:rsidRPr="007F2770" w:rsidRDefault="00C135FE" w:rsidP="000D0840">
            <w:pPr>
              <w:pStyle w:val="TAL"/>
            </w:pPr>
            <w:r w:rsidRPr="007F2770">
              <w:t>PTI</w:t>
            </w:r>
          </w:p>
        </w:tc>
        <w:tc>
          <w:tcPr>
            <w:tcW w:w="3120" w:type="dxa"/>
            <w:tcBorders>
              <w:top w:val="single" w:sz="6" w:space="0" w:color="000000"/>
              <w:left w:val="single" w:sz="6" w:space="0" w:color="000000"/>
              <w:bottom w:val="single" w:sz="6" w:space="0" w:color="000000"/>
              <w:right w:val="single" w:sz="6" w:space="0" w:color="000000"/>
            </w:tcBorders>
            <w:hideMark/>
          </w:tcPr>
          <w:p w14:paraId="4FAE5C50" w14:textId="77777777" w:rsidR="00C135FE" w:rsidRPr="007F2770" w:rsidRDefault="00C135FE" w:rsidP="000D0840">
            <w:pPr>
              <w:pStyle w:val="TAL"/>
            </w:pPr>
            <w:r w:rsidRPr="007F2770">
              <w:t>Procedure transaction identity</w:t>
            </w:r>
          </w:p>
          <w:p w14:paraId="6F1853D5" w14:textId="77777777" w:rsidR="00C135FE" w:rsidRPr="007F2770" w:rsidRDefault="000F5712" w:rsidP="000D0840">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hideMark/>
          </w:tcPr>
          <w:p w14:paraId="13550C5D"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0C81A89"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7AECFF0" w14:textId="77777777" w:rsidR="00C135FE" w:rsidRPr="007F2770" w:rsidRDefault="00C135FE" w:rsidP="006B6569">
            <w:pPr>
              <w:pStyle w:val="TAC"/>
              <w:rPr>
                <w:lang w:eastAsia="en-US"/>
              </w:rPr>
            </w:pPr>
            <w:r w:rsidRPr="007F2770">
              <w:rPr>
                <w:lang w:eastAsia="en-US"/>
              </w:rPr>
              <w:t>1</w:t>
            </w:r>
          </w:p>
        </w:tc>
      </w:tr>
      <w:tr w:rsidR="00C135FE" w:rsidRPr="007F2770" w14:paraId="7B349CD9"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23C99B8"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9E1E3B6" w14:textId="77777777" w:rsidR="00C135FE" w:rsidRPr="007F2770" w:rsidRDefault="00C135FE" w:rsidP="000D0840">
            <w:pPr>
              <w:pStyle w:val="TAL"/>
            </w:pPr>
            <w:r w:rsidRPr="007F2770">
              <w:t>PDU SESSION MODIFICATION COMMAND REJEC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29E99BFA" w14:textId="77777777" w:rsidR="00C135FE" w:rsidRPr="007F2770" w:rsidRDefault="00C135FE" w:rsidP="000D0840">
            <w:pPr>
              <w:pStyle w:val="TAL"/>
            </w:pPr>
            <w:r w:rsidRPr="007F2770">
              <w:t>Message type</w:t>
            </w:r>
          </w:p>
          <w:p w14:paraId="02119E04" w14:textId="77777777" w:rsidR="00C135FE"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78E7AAE9"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A9493F9"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0FD9471" w14:textId="77777777" w:rsidR="00C135FE" w:rsidRPr="007F2770" w:rsidRDefault="00C135FE" w:rsidP="006B6569">
            <w:pPr>
              <w:pStyle w:val="TAC"/>
              <w:rPr>
                <w:lang w:eastAsia="en-US"/>
              </w:rPr>
            </w:pPr>
            <w:r w:rsidRPr="007F2770">
              <w:rPr>
                <w:lang w:eastAsia="en-US"/>
              </w:rPr>
              <w:t>1</w:t>
            </w:r>
          </w:p>
        </w:tc>
      </w:tr>
      <w:tr w:rsidR="00C135FE" w:rsidRPr="007F2770" w14:paraId="189E92C8"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C721CF5"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0CD9AAD" w14:textId="77777777" w:rsidR="00C135FE" w:rsidRPr="007F2770" w:rsidRDefault="00C135FE" w:rsidP="000D0840">
            <w:pPr>
              <w:pStyle w:val="TAL"/>
            </w:pPr>
            <w:r w:rsidRPr="007F2770">
              <w:t>5GSM cause</w:t>
            </w:r>
          </w:p>
        </w:tc>
        <w:tc>
          <w:tcPr>
            <w:tcW w:w="3120" w:type="dxa"/>
            <w:tcBorders>
              <w:top w:val="single" w:sz="6" w:space="0" w:color="000000"/>
              <w:left w:val="single" w:sz="6" w:space="0" w:color="000000"/>
              <w:bottom w:val="single" w:sz="6" w:space="0" w:color="000000"/>
              <w:right w:val="single" w:sz="6" w:space="0" w:color="000000"/>
            </w:tcBorders>
          </w:tcPr>
          <w:p w14:paraId="5AB3B71D" w14:textId="77777777" w:rsidR="00C135FE" w:rsidRPr="007F2770" w:rsidRDefault="00C135FE" w:rsidP="000D0840">
            <w:pPr>
              <w:pStyle w:val="TAL"/>
            </w:pPr>
            <w:r w:rsidRPr="007F2770">
              <w:t>5GSM cause</w:t>
            </w:r>
          </w:p>
          <w:p w14:paraId="3B84AC53" w14:textId="77777777" w:rsidR="00C135FE" w:rsidRPr="007F2770" w:rsidRDefault="001E518F" w:rsidP="000D0840">
            <w:pPr>
              <w:pStyle w:val="TAL"/>
            </w:pPr>
            <w:r w:rsidRPr="007F2770">
              <w:t>9.11</w:t>
            </w:r>
            <w:r w:rsidR="00FD60FC" w:rsidRPr="007F2770">
              <w:t>.4.</w:t>
            </w:r>
            <w:r w:rsidR="00773A24" w:rsidRPr="007F2770">
              <w:t>2</w:t>
            </w:r>
          </w:p>
        </w:tc>
        <w:tc>
          <w:tcPr>
            <w:tcW w:w="1134" w:type="dxa"/>
            <w:tcBorders>
              <w:top w:val="single" w:sz="6" w:space="0" w:color="000000"/>
              <w:left w:val="single" w:sz="6" w:space="0" w:color="000000"/>
              <w:bottom w:val="single" w:sz="6" w:space="0" w:color="000000"/>
              <w:right w:val="single" w:sz="6" w:space="0" w:color="000000"/>
            </w:tcBorders>
          </w:tcPr>
          <w:p w14:paraId="6BD3CF5B"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7C6C2C8"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5F2B3BB6" w14:textId="77777777" w:rsidR="00C135FE" w:rsidRPr="007F2770" w:rsidRDefault="00C135FE" w:rsidP="006B6569">
            <w:pPr>
              <w:pStyle w:val="TAC"/>
              <w:rPr>
                <w:lang w:eastAsia="en-US"/>
              </w:rPr>
            </w:pPr>
            <w:r w:rsidRPr="007F2770">
              <w:rPr>
                <w:lang w:eastAsia="en-US"/>
              </w:rPr>
              <w:t>1</w:t>
            </w:r>
          </w:p>
        </w:tc>
      </w:tr>
      <w:tr w:rsidR="00C135FE" w:rsidRPr="007F2770" w14:paraId="6B102C45"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671B815" w14:textId="77777777" w:rsidR="00C135FE" w:rsidRPr="007F2770" w:rsidRDefault="00C135FE" w:rsidP="000D0840">
            <w:pPr>
              <w:pStyle w:val="TAL"/>
            </w:pPr>
            <w:r w:rsidRPr="007F2770">
              <w:t>7B</w:t>
            </w:r>
          </w:p>
        </w:tc>
        <w:tc>
          <w:tcPr>
            <w:tcW w:w="2837" w:type="dxa"/>
            <w:tcBorders>
              <w:top w:val="single" w:sz="6" w:space="0" w:color="000000"/>
              <w:left w:val="single" w:sz="6" w:space="0" w:color="000000"/>
              <w:bottom w:val="single" w:sz="6" w:space="0" w:color="000000"/>
              <w:right w:val="single" w:sz="6" w:space="0" w:color="000000"/>
            </w:tcBorders>
          </w:tcPr>
          <w:p w14:paraId="23AFC4AA" w14:textId="77777777" w:rsidR="00C135FE" w:rsidRPr="007F2770" w:rsidRDefault="00C135FE" w:rsidP="000D0840">
            <w:pPr>
              <w:pStyle w:val="TAL"/>
            </w:pPr>
            <w:r w:rsidRPr="007F277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291868BA" w14:textId="77777777" w:rsidR="00C135FE" w:rsidRPr="007F2770" w:rsidRDefault="00C135FE" w:rsidP="000D0840">
            <w:pPr>
              <w:pStyle w:val="TAL"/>
            </w:pPr>
            <w:r w:rsidRPr="007F2770">
              <w:t>Extended protocol configuration options</w:t>
            </w:r>
          </w:p>
          <w:p w14:paraId="28767F8A" w14:textId="77777777" w:rsidR="00C135FE" w:rsidRPr="007F2770" w:rsidRDefault="001E518F" w:rsidP="00F30388">
            <w:pPr>
              <w:pStyle w:val="TAL"/>
            </w:pPr>
            <w:r w:rsidRPr="007F2770">
              <w:t>9.11</w:t>
            </w:r>
            <w:r w:rsidR="000F5712" w:rsidRPr="007F2770">
              <w:t>.4.</w:t>
            </w:r>
            <w:r w:rsidR="00545CA8" w:rsidRPr="007F2770">
              <w:t>6</w:t>
            </w:r>
          </w:p>
        </w:tc>
        <w:tc>
          <w:tcPr>
            <w:tcW w:w="1134" w:type="dxa"/>
            <w:tcBorders>
              <w:top w:val="single" w:sz="6" w:space="0" w:color="000000"/>
              <w:left w:val="single" w:sz="6" w:space="0" w:color="000000"/>
              <w:bottom w:val="single" w:sz="6" w:space="0" w:color="000000"/>
              <w:right w:val="single" w:sz="6" w:space="0" w:color="000000"/>
            </w:tcBorders>
          </w:tcPr>
          <w:p w14:paraId="65078E0C" w14:textId="77777777" w:rsidR="00C135FE" w:rsidRPr="007F2770" w:rsidRDefault="00C135FE"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DE1560C" w14:textId="77777777" w:rsidR="00C135FE" w:rsidRPr="007F2770" w:rsidRDefault="00C135FE" w:rsidP="006B6569">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78AEF594" w14:textId="77777777" w:rsidR="00C135FE" w:rsidRPr="007F2770" w:rsidRDefault="00C135FE" w:rsidP="006B6569">
            <w:pPr>
              <w:pStyle w:val="TAC"/>
              <w:rPr>
                <w:lang w:eastAsia="en-US"/>
              </w:rPr>
            </w:pPr>
            <w:r w:rsidRPr="007F2770">
              <w:rPr>
                <w:lang w:eastAsia="en-US"/>
              </w:rPr>
              <w:t>4-65538</w:t>
            </w:r>
          </w:p>
        </w:tc>
      </w:tr>
    </w:tbl>
    <w:p w14:paraId="667F367F" w14:textId="77777777" w:rsidR="00C135FE" w:rsidRPr="007F2770" w:rsidRDefault="00C135FE" w:rsidP="00C135FE"/>
    <w:p w14:paraId="395A817A" w14:textId="77777777" w:rsidR="00C135FE" w:rsidRPr="007F2770" w:rsidRDefault="00442E37" w:rsidP="00781477">
      <w:pPr>
        <w:pStyle w:val="Heading4"/>
        <w:rPr>
          <w:lang w:eastAsia="ko-KR"/>
        </w:rPr>
      </w:pPr>
      <w:bookmarkStart w:id="9625" w:name="_CR8_3_11_2"/>
      <w:bookmarkStart w:id="9626" w:name="_Toc20233165"/>
      <w:bookmarkStart w:id="9627" w:name="_Toc27747287"/>
      <w:bookmarkStart w:id="9628" w:name="_Toc36213478"/>
      <w:bookmarkStart w:id="9629" w:name="_Toc36657655"/>
      <w:bookmarkStart w:id="9630" w:name="_Toc45287330"/>
      <w:bookmarkStart w:id="9631" w:name="_Toc51948605"/>
      <w:bookmarkStart w:id="9632" w:name="_Toc51949697"/>
      <w:bookmarkStart w:id="9633" w:name="_Toc162971980"/>
      <w:bookmarkEnd w:id="9625"/>
      <w:r w:rsidRPr="007F2770">
        <w:t>8</w:t>
      </w:r>
      <w:r w:rsidR="00C135FE" w:rsidRPr="007F2770">
        <w:t>.</w:t>
      </w:r>
      <w:r w:rsidRPr="007F2770">
        <w:t>3</w:t>
      </w:r>
      <w:r w:rsidR="00C135FE" w:rsidRPr="007F2770">
        <w:t>.1</w:t>
      </w:r>
      <w:r w:rsidR="00D77381" w:rsidRPr="007F2770">
        <w:t>1</w:t>
      </w:r>
      <w:r w:rsidR="00C135FE" w:rsidRPr="007F2770">
        <w:t>.2</w:t>
      </w:r>
      <w:r w:rsidR="00C135FE" w:rsidRPr="007F2770">
        <w:rPr>
          <w:rFonts w:hint="eastAsia"/>
        </w:rPr>
        <w:tab/>
      </w:r>
      <w:r w:rsidR="00C135FE" w:rsidRPr="007F2770">
        <w:t>Extended protocol configuration options</w:t>
      </w:r>
      <w:bookmarkEnd w:id="9626"/>
      <w:bookmarkEnd w:id="9627"/>
      <w:bookmarkEnd w:id="9628"/>
      <w:bookmarkEnd w:id="9629"/>
      <w:bookmarkEnd w:id="9630"/>
      <w:bookmarkEnd w:id="9631"/>
      <w:bookmarkEnd w:id="9632"/>
      <w:bookmarkEnd w:id="9633"/>
    </w:p>
    <w:p w14:paraId="6025E8E7" w14:textId="77777777" w:rsidR="00C135FE" w:rsidRPr="007F2770" w:rsidRDefault="00C135FE" w:rsidP="00C135FE">
      <w:r w:rsidRPr="007F2770">
        <w:t xml:space="preserve">This IE is included in the message when the </w:t>
      </w:r>
      <w:r w:rsidRPr="007F2770">
        <w:rPr>
          <w:lang w:eastAsia="ko-KR"/>
        </w:rPr>
        <w:t xml:space="preserve">UE </w:t>
      </w:r>
      <w:r w:rsidR="002C5DB5" w:rsidRPr="007F2770">
        <w:rPr>
          <w:lang w:eastAsia="ko-KR"/>
        </w:rPr>
        <w:t>needs</w:t>
      </w:r>
      <w:r w:rsidRPr="007F2770">
        <w:t xml:space="preserve"> to transmit (protocol) data (e.g. configuration parameters, error codes or messages/events) to the </w:t>
      </w:r>
      <w:r w:rsidRPr="007F2770">
        <w:rPr>
          <w:lang w:eastAsia="ko-KR"/>
        </w:rPr>
        <w:t>network</w:t>
      </w:r>
      <w:r w:rsidRPr="007F2770">
        <w:t>.</w:t>
      </w:r>
    </w:p>
    <w:p w14:paraId="2964DFFA" w14:textId="77777777" w:rsidR="00C135FE" w:rsidRPr="007F2770" w:rsidRDefault="00442E37" w:rsidP="00781477">
      <w:pPr>
        <w:pStyle w:val="Heading3"/>
      </w:pPr>
      <w:bookmarkStart w:id="9634" w:name="_CR8_3_12"/>
      <w:bookmarkStart w:id="9635" w:name="_Toc20233166"/>
      <w:bookmarkStart w:id="9636" w:name="_Toc27747288"/>
      <w:bookmarkStart w:id="9637" w:name="_Toc36213479"/>
      <w:bookmarkStart w:id="9638" w:name="_Toc36657656"/>
      <w:bookmarkStart w:id="9639" w:name="_Toc45287331"/>
      <w:bookmarkStart w:id="9640" w:name="_Toc51948606"/>
      <w:bookmarkStart w:id="9641" w:name="_Toc51949698"/>
      <w:bookmarkStart w:id="9642" w:name="_Toc162971981"/>
      <w:bookmarkEnd w:id="9634"/>
      <w:r w:rsidRPr="007F2770">
        <w:t>8</w:t>
      </w:r>
      <w:r w:rsidR="00C135FE" w:rsidRPr="007F2770">
        <w:t>.</w:t>
      </w:r>
      <w:r w:rsidRPr="007F2770">
        <w:t>3</w:t>
      </w:r>
      <w:r w:rsidR="00C135FE" w:rsidRPr="007F2770">
        <w:t>.1</w:t>
      </w:r>
      <w:r w:rsidR="00D77381" w:rsidRPr="007F2770">
        <w:t>2</w:t>
      </w:r>
      <w:r w:rsidR="00C135FE" w:rsidRPr="007F2770">
        <w:tab/>
        <w:t>PDU session release request</w:t>
      </w:r>
      <w:bookmarkEnd w:id="9635"/>
      <w:bookmarkEnd w:id="9636"/>
      <w:bookmarkEnd w:id="9637"/>
      <w:bookmarkEnd w:id="9638"/>
      <w:bookmarkEnd w:id="9639"/>
      <w:bookmarkEnd w:id="9640"/>
      <w:bookmarkEnd w:id="9641"/>
      <w:bookmarkEnd w:id="9642"/>
    </w:p>
    <w:p w14:paraId="1DF14F8A" w14:textId="77777777" w:rsidR="00C135FE" w:rsidRPr="007F2770" w:rsidRDefault="00442E37" w:rsidP="00781477">
      <w:pPr>
        <w:pStyle w:val="Heading4"/>
        <w:rPr>
          <w:lang w:eastAsia="ko-KR"/>
        </w:rPr>
      </w:pPr>
      <w:bookmarkStart w:id="9643" w:name="_CR8_3_12_1"/>
      <w:bookmarkStart w:id="9644" w:name="_Toc20233167"/>
      <w:bookmarkStart w:id="9645" w:name="_Toc27747289"/>
      <w:bookmarkStart w:id="9646" w:name="_Toc36213480"/>
      <w:bookmarkStart w:id="9647" w:name="_Toc36657657"/>
      <w:bookmarkStart w:id="9648" w:name="_Toc45287332"/>
      <w:bookmarkStart w:id="9649" w:name="_Toc51948607"/>
      <w:bookmarkStart w:id="9650" w:name="_Toc51949699"/>
      <w:bookmarkStart w:id="9651" w:name="_Toc162971982"/>
      <w:bookmarkEnd w:id="9643"/>
      <w:r w:rsidRPr="007F2770">
        <w:t>8</w:t>
      </w:r>
      <w:r w:rsidR="00C135FE" w:rsidRPr="007F2770">
        <w:rPr>
          <w:rFonts w:hint="eastAsia"/>
        </w:rPr>
        <w:t>.</w:t>
      </w:r>
      <w:r w:rsidRPr="007F2770">
        <w:t>3</w:t>
      </w:r>
      <w:r w:rsidR="00C135FE" w:rsidRPr="007F2770">
        <w:rPr>
          <w:rFonts w:hint="eastAsia"/>
        </w:rPr>
        <w:t>.</w:t>
      </w:r>
      <w:r w:rsidR="00C135FE" w:rsidRPr="007F2770">
        <w:t>1</w:t>
      </w:r>
      <w:r w:rsidR="00D77381" w:rsidRPr="007F2770">
        <w:t>2</w:t>
      </w:r>
      <w:r w:rsidR="00C135FE" w:rsidRPr="007F2770">
        <w:rPr>
          <w:rFonts w:hint="eastAsia"/>
          <w:lang w:eastAsia="ko-KR"/>
        </w:rPr>
        <w:t>.1</w:t>
      </w:r>
      <w:r w:rsidR="00C135FE" w:rsidRPr="007F2770">
        <w:rPr>
          <w:rFonts w:hint="eastAsia"/>
        </w:rPr>
        <w:tab/>
      </w:r>
      <w:r w:rsidR="00C135FE" w:rsidRPr="007F2770">
        <w:rPr>
          <w:rFonts w:hint="eastAsia"/>
          <w:lang w:eastAsia="ko-KR"/>
        </w:rPr>
        <w:t xml:space="preserve">Message </w:t>
      </w:r>
      <w:r w:rsidR="00C135FE" w:rsidRPr="007F2770">
        <w:rPr>
          <w:lang w:eastAsia="ko-KR"/>
        </w:rPr>
        <w:t>d</w:t>
      </w:r>
      <w:r w:rsidR="00C135FE" w:rsidRPr="007F2770">
        <w:rPr>
          <w:rFonts w:hint="eastAsia"/>
          <w:lang w:eastAsia="ko-KR"/>
        </w:rPr>
        <w:t>efinition</w:t>
      </w:r>
      <w:bookmarkEnd w:id="9644"/>
      <w:bookmarkEnd w:id="9645"/>
      <w:bookmarkEnd w:id="9646"/>
      <w:bookmarkEnd w:id="9647"/>
      <w:bookmarkEnd w:id="9648"/>
      <w:bookmarkEnd w:id="9649"/>
      <w:bookmarkEnd w:id="9650"/>
      <w:bookmarkEnd w:id="9651"/>
    </w:p>
    <w:p w14:paraId="4D85332E" w14:textId="77777777" w:rsidR="00C135FE" w:rsidRPr="007F2770" w:rsidRDefault="00C135FE" w:rsidP="00C135FE">
      <w:r w:rsidRPr="007F2770">
        <w:t xml:space="preserve">The PDU SESSION RELEASE REQUEST message is sent by the UE to the </w:t>
      </w:r>
      <w:r w:rsidR="00B20E3B" w:rsidRPr="007F2770">
        <w:t>SMF</w:t>
      </w:r>
      <w:r w:rsidRPr="007F2770">
        <w:t xml:space="preserve"> to request a release of a PDU session</w:t>
      </w:r>
      <w:r w:rsidR="00442E37" w:rsidRPr="007F2770">
        <w:t>. See table 8.3.1</w:t>
      </w:r>
      <w:r w:rsidR="00D77381" w:rsidRPr="007F2770">
        <w:t>2</w:t>
      </w:r>
      <w:r w:rsidR="00442E37" w:rsidRPr="007F2770">
        <w:t>.1.1</w:t>
      </w:r>
      <w:r w:rsidRPr="007F2770">
        <w:t>.</w:t>
      </w:r>
    </w:p>
    <w:p w14:paraId="0A094195" w14:textId="77777777" w:rsidR="00C135FE" w:rsidRPr="007F2770" w:rsidRDefault="00C135FE" w:rsidP="00C135FE">
      <w:pPr>
        <w:pStyle w:val="B1"/>
      </w:pPr>
      <w:r w:rsidRPr="007F2770">
        <w:t>Message type:</w:t>
      </w:r>
      <w:r w:rsidRPr="007F2770">
        <w:tab/>
        <w:t>PDU SESSION RELEASE REQUEST</w:t>
      </w:r>
    </w:p>
    <w:p w14:paraId="2025AAC0" w14:textId="77777777" w:rsidR="00C135FE" w:rsidRPr="007F2770" w:rsidRDefault="00C135FE" w:rsidP="00C135FE">
      <w:pPr>
        <w:pStyle w:val="B1"/>
      </w:pPr>
      <w:r w:rsidRPr="007F2770">
        <w:t>Significance:</w:t>
      </w:r>
      <w:r w:rsidR="00913BB3" w:rsidRPr="007F2770">
        <w:tab/>
      </w:r>
      <w:r w:rsidRPr="007F2770">
        <w:t>dual</w:t>
      </w:r>
    </w:p>
    <w:p w14:paraId="60145560" w14:textId="3CB5B334" w:rsidR="00C135FE" w:rsidRPr="007F2770" w:rsidRDefault="00C135FE" w:rsidP="00C135FE">
      <w:pPr>
        <w:pStyle w:val="B1"/>
      </w:pPr>
      <w:r w:rsidRPr="007F2770">
        <w:t>Direction:</w:t>
      </w:r>
      <w:r w:rsidR="00F85871" w:rsidRPr="007F2770">
        <w:tab/>
      </w:r>
      <w:r w:rsidRPr="007F2770">
        <w:t>UE to network</w:t>
      </w:r>
    </w:p>
    <w:p w14:paraId="071C249C" w14:textId="77777777" w:rsidR="00C135FE" w:rsidRPr="007F2770" w:rsidRDefault="00C135FE" w:rsidP="00C135FE">
      <w:pPr>
        <w:pStyle w:val="TH"/>
        <w:rPr>
          <w:lang w:val="fr-FR"/>
        </w:rPr>
      </w:pPr>
      <w:bookmarkStart w:id="9652" w:name="_CRTable8_3_12_1_1"/>
      <w:r w:rsidRPr="007F2770">
        <w:rPr>
          <w:lang w:val="fr-FR"/>
        </w:rPr>
        <w:t>Table </w:t>
      </w:r>
      <w:bookmarkEnd w:id="9652"/>
      <w:r w:rsidR="00442E37" w:rsidRPr="007F2770">
        <w:rPr>
          <w:lang w:val="fr-FR"/>
        </w:rPr>
        <w:t>8</w:t>
      </w:r>
      <w:r w:rsidRPr="007F2770">
        <w:rPr>
          <w:rFonts w:hint="eastAsia"/>
          <w:lang w:val="fr-FR"/>
        </w:rPr>
        <w:t>.</w:t>
      </w:r>
      <w:r w:rsidR="00442E37" w:rsidRPr="007F2770">
        <w:rPr>
          <w:lang w:val="fr-FR"/>
        </w:rPr>
        <w:t>3</w:t>
      </w:r>
      <w:r w:rsidRPr="007F2770">
        <w:rPr>
          <w:rFonts w:hint="eastAsia"/>
          <w:lang w:val="fr-FR"/>
        </w:rPr>
        <w:t>.</w:t>
      </w:r>
      <w:r w:rsidRPr="007F2770">
        <w:rPr>
          <w:lang w:val="fr-FR"/>
        </w:rPr>
        <w:t>1</w:t>
      </w:r>
      <w:r w:rsidR="00D77381" w:rsidRPr="007F2770">
        <w:rPr>
          <w:lang w:val="fr-FR"/>
        </w:rPr>
        <w:t>2</w:t>
      </w:r>
      <w:r w:rsidRPr="007F2770">
        <w:rPr>
          <w:rFonts w:hint="eastAsia"/>
          <w:lang w:val="fr-FR" w:eastAsia="ko-KR"/>
        </w:rPr>
        <w:t>.1</w:t>
      </w:r>
      <w:r w:rsidRPr="007F2770">
        <w:rPr>
          <w:lang w:val="fr-FR"/>
        </w:rPr>
        <w:t>.</w:t>
      </w:r>
      <w:r w:rsidRPr="007F2770">
        <w:rPr>
          <w:lang w:val="fr-FR" w:eastAsia="ko-KR"/>
        </w:rPr>
        <w:t>1</w:t>
      </w:r>
      <w:r w:rsidRPr="007F2770">
        <w:rPr>
          <w:lang w:val="fr-FR"/>
        </w:rPr>
        <w:t>: PDU SESSION RELEASE REQUES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7F2770" w14:paraId="408C3B58"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DB53B41" w14:textId="77777777" w:rsidR="00C135FE" w:rsidRPr="007F2770" w:rsidRDefault="00C135FE"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0CAF0A80" w14:textId="77777777" w:rsidR="00C135FE" w:rsidRPr="007F2770" w:rsidRDefault="00C135FE"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32329AD4" w14:textId="77777777" w:rsidR="00C135FE" w:rsidRPr="007F2770" w:rsidRDefault="00C135FE"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A6A980C" w14:textId="77777777" w:rsidR="00C135FE" w:rsidRPr="007F2770" w:rsidRDefault="00C135FE"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4657E6D1" w14:textId="77777777" w:rsidR="00C135FE" w:rsidRPr="007F2770" w:rsidRDefault="00C135FE"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353EAD54" w14:textId="77777777" w:rsidR="00C135FE" w:rsidRPr="007F2770" w:rsidRDefault="00C135FE" w:rsidP="006B6569">
            <w:pPr>
              <w:pStyle w:val="TAH"/>
              <w:rPr>
                <w:lang w:eastAsia="en-US"/>
              </w:rPr>
            </w:pPr>
            <w:r w:rsidRPr="007F2770">
              <w:rPr>
                <w:lang w:eastAsia="en-US"/>
              </w:rPr>
              <w:t>Length</w:t>
            </w:r>
          </w:p>
        </w:tc>
      </w:tr>
      <w:tr w:rsidR="00C135FE" w:rsidRPr="007F2770" w14:paraId="1DF0D277"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ECD71EA"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0A97FAC6" w14:textId="77777777" w:rsidR="00C135FE" w:rsidRPr="007F2770" w:rsidRDefault="00C135FE" w:rsidP="006B6569">
            <w:pPr>
              <w:pStyle w:val="TAL"/>
              <w:rPr>
                <w:lang w:eastAsia="en-US"/>
              </w:rPr>
            </w:pPr>
            <w:r w:rsidRPr="007F2770">
              <w:rPr>
                <w:lang w:eastAsia="en-US"/>
              </w:rPr>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037C2C77" w14:textId="77777777" w:rsidR="00C135FE" w:rsidRPr="007F2770" w:rsidRDefault="00C135FE" w:rsidP="006B6569">
            <w:pPr>
              <w:pStyle w:val="TAL"/>
              <w:rPr>
                <w:lang w:eastAsia="en-US"/>
              </w:rPr>
            </w:pPr>
            <w:r w:rsidRPr="007F2770">
              <w:rPr>
                <w:lang w:eastAsia="en-US"/>
              </w:rPr>
              <w:t>Extended protocol discriminator</w:t>
            </w:r>
          </w:p>
          <w:p w14:paraId="4DC27CFD" w14:textId="77777777" w:rsidR="00C135FE" w:rsidRPr="007F2770" w:rsidRDefault="00F22054" w:rsidP="006B6569">
            <w:pPr>
              <w:pStyle w:val="TAL"/>
              <w:rPr>
                <w:lang w:eastAsia="en-US"/>
              </w:rPr>
            </w:pPr>
            <w:r w:rsidRPr="007F277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14:paraId="3941D2BF"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D3EC540"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C21F640" w14:textId="77777777" w:rsidR="00C135FE" w:rsidRPr="007F2770" w:rsidRDefault="00C135FE" w:rsidP="006B6569">
            <w:pPr>
              <w:pStyle w:val="TAC"/>
              <w:rPr>
                <w:lang w:eastAsia="en-US"/>
              </w:rPr>
            </w:pPr>
            <w:r w:rsidRPr="007F2770">
              <w:rPr>
                <w:lang w:eastAsia="en-US"/>
              </w:rPr>
              <w:t>1</w:t>
            </w:r>
          </w:p>
        </w:tc>
      </w:tr>
      <w:tr w:rsidR="00C135FE" w:rsidRPr="007F2770" w14:paraId="082CA62A"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AC6D135"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7854BE02" w14:textId="77777777" w:rsidR="00C135FE" w:rsidRPr="007F2770" w:rsidRDefault="00C135FE" w:rsidP="006B6569">
            <w:pPr>
              <w:pStyle w:val="TAL"/>
              <w:rPr>
                <w:rFonts w:cs="Arial"/>
                <w:lang w:eastAsia="en-US"/>
              </w:rPr>
            </w:pPr>
            <w:r w:rsidRPr="007F2770">
              <w:rPr>
                <w:lang w:eastAsia="en-US"/>
              </w:rPr>
              <w:t>PDU session ID</w:t>
            </w:r>
          </w:p>
        </w:tc>
        <w:tc>
          <w:tcPr>
            <w:tcW w:w="3120" w:type="dxa"/>
            <w:tcBorders>
              <w:top w:val="single" w:sz="6" w:space="0" w:color="000000"/>
              <w:left w:val="single" w:sz="6" w:space="0" w:color="000000"/>
              <w:bottom w:val="single" w:sz="6" w:space="0" w:color="000000"/>
              <w:right w:val="single" w:sz="6" w:space="0" w:color="000000"/>
            </w:tcBorders>
          </w:tcPr>
          <w:p w14:paraId="660A582C" w14:textId="77777777" w:rsidR="00C135FE" w:rsidRPr="007F2770" w:rsidRDefault="00C135FE" w:rsidP="006B6569">
            <w:pPr>
              <w:pStyle w:val="TAL"/>
              <w:rPr>
                <w:lang w:eastAsia="en-US"/>
              </w:rPr>
            </w:pPr>
            <w:r w:rsidRPr="007F2770">
              <w:rPr>
                <w:lang w:eastAsia="en-US"/>
              </w:rPr>
              <w:t>PDU session identity</w:t>
            </w:r>
          </w:p>
          <w:p w14:paraId="35E57D28" w14:textId="77777777" w:rsidR="00C135FE" w:rsidRPr="007F2770" w:rsidRDefault="00F22054" w:rsidP="006B6569">
            <w:pPr>
              <w:pStyle w:val="TAL"/>
              <w:rPr>
                <w:rFonts w:cs="Arial"/>
                <w:lang w:eastAsia="en-US"/>
              </w:rPr>
            </w:pPr>
            <w:r w:rsidRPr="007F2770">
              <w:rPr>
                <w:lang w:eastAsia="en-US"/>
              </w:rPr>
              <w:t>9.4</w:t>
            </w:r>
          </w:p>
        </w:tc>
        <w:tc>
          <w:tcPr>
            <w:tcW w:w="1134" w:type="dxa"/>
            <w:tcBorders>
              <w:top w:val="single" w:sz="6" w:space="0" w:color="000000"/>
              <w:left w:val="single" w:sz="6" w:space="0" w:color="000000"/>
              <w:bottom w:val="single" w:sz="6" w:space="0" w:color="000000"/>
              <w:right w:val="single" w:sz="6" w:space="0" w:color="000000"/>
            </w:tcBorders>
          </w:tcPr>
          <w:p w14:paraId="3FFF33F5"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C792255"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0E26F90A" w14:textId="77777777" w:rsidR="00C135FE" w:rsidRPr="007F2770" w:rsidRDefault="00C135FE" w:rsidP="006B6569">
            <w:pPr>
              <w:pStyle w:val="TAC"/>
              <w:rPr>
                <w:lang w:eastAsia="en-US"/>
              </w:rPr>
            </w:pPr>
            <w:r w:rsidRPr="007F2770">
              <w:rPr>
                <w:lang w:eastAsia="en-US"/>
              </w:rPr>
              <w:t>1</w:t>
            </w:r>
          </w:p>
        </w:tc>
      </w:tr>
      <w:tr w:rsidR="00C135FE" w:rsidRPr="007F2770" w14:paraId="2CD2C63B"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3EF4F35"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7EBE75B3" w14:textId="77777777" w:rsidR="00C135FE" w:rsidRPr="007F2770" w:rsidRDefault="00C135FE" w:rsidP="006B6569">
            <w:pPr>
              <w:pStyle w:val="TAL"/>
              <w:rPr>
                <w:lang w:eastAsia="en-US"/>
              </w:rPr>
            </w:pPr>
            <w:r w:rsidRPr="007F2770">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14:paraId="6BB63EDF" w14:textId="77777777" w:rsidR="00C135FE" w:rsidRPr="007F2770" w:rsidRDefault="00C135FE" w:rsidP="006B6569">
            <w:pPr>
              <w:pStyle w:val="TAL"/>
              <w:rPr>
                <w:lang w:eastAsia="en-US"/>
              </w:rPr>
            </w:pPr>
            <w:r w:rsidRPr="007F2770">
              <w:rPr>
                <w:lang w:eastAsia="en-US"/>
              </w:rPr>
              <w:t>Procedure transaction identity</w:t>
            </w:r>
          </w:p>
          <w:p w14:paraId="4996F21D" w14:textId="77777777" w:rsidR="00C135FE" w:rsidRPr="007F2770" w:rsidRDefault="000F5712" w:rsidP="006B6569">
            <w:pPr>
              <w:pStyle w:val="TAL"/>
              <w:rPr>
                <w:lang w:eastAsia="en-US"/>
              </w:rPr>
            </w:pPr>
            <w:r w:rsidRPr="007F2770">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14:paraId="3ED31B2D"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3C6629E"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2CC21600" w14:textId="77777777" w:rsidR="00C135FE" w:rsidRPr="007F2770" w:rsidRDefault="00C135FE" w:rsidP="006B6569">
            <w:pPr>
              <w:pStyle w:val="TAC"/>
              <w:rPr>
                <w:lang w:eastAsia="en-US"/>
              </w:rPr>
            </w:pPr>
            <w:r w:rsidRPr="007F2770">
              <w:rPr>
                <w:lang w:eastAsia="en-US"/>
              </w:rPr>
              <w:t>1</w:t>
            </w:r>
          </w:p>
        </w:tc>
      </w:tr>
      <w:tr w:rsidR="00C135FE" w:rsidRPr="007F2770" w14:paraId="3A39F826"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D0BA32C"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327F8B61" w14:textId="77777777" w:rsidR="00C135FE" w:rsidRPr="007F2770" w:rsidRDefault="00C135FE" w:rsidP="006B6569">
            <w:pPr>
              <w:pStyle w:val="TAL"/>
              <w:rPr>
                <w:lang w:eastAsia="en-US"/>
              </w:rPr>
            </w:pPr>
            <w:r w:rsidRPr="007F2770">
              <w:rPr>
                <w:lang w:eastAsia="en-US"/>
              </w:rPr>
              <w:t>PDU SESSION RELEASE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212CB26" w14:textId="77777777" w:rsidR="00C135FE" w:rsidRPr="007F2770" w:rsidRDefault="00C135FE" w:rsidP="006B6569">
            <w:pPr>
              <w:pStyle w:val="TAL"/>
              <w:rPr>
                <w:lang w:eastAsia="en-US"/>
              </w:rPr>
            </w:pPr>
            <w:r w:rsidRPr="007F2770">
              <w:rPr>
                <w:lang w:eastAsia="en-US"/>
              </w:rPr>
              <w:t>Message type</w:t>
            </w:r>
          </w:p>
          <w:p w14:paraId="06085284" w14:textId="77777777" w:rsidR="00C135FE" w:rsidRPr="007F2770" w:rsidRDefault="000F5712" w:rsidP="006B6569">
            <w:pPr>
              <w:pStyle w:val="TAL"/>
              <w:rPr>
                <w:lang w:eastAsia="en-US"/>
              </w:rPr>
            </w:pPr>
            <w:r w:rsidRPr="007F2770">
              <w:rPr>
                <w:lang w:eastAsia="en-US"/>
              </w:rPr>
              <w:t>9.7</w:t>
            </w:r>
          </w:p>
        </w:tc>
        <w:tc>
          <w:tcPr>
            <w:tcW w:w="1134" w:type="dxa"/>
            <w:tcBorders>
              <w:top w:val="single" w:sz="6" w:space="0" w:color="000000"/>
              <w:left w:val="single" w:sz="6" w:space="0" w:color="000000"/>
              <w:bottom w:val="single" w:sz="6" w:space="0" w:color="000000"/>
              <w:right w:val="single" w:sz="6" w:space="0" w:color="000000"/>
            </w:tcBorders>
            <w:hideMark/>
          </w:tcPr>
          <w:p w14:paraId="0852400A"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66F67F1"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AF37E1E" w14:textId="77777777" w:rsidR="00C135FE" w:rsidRPr="007F2770" w:rsidRDefault="00C135FE" w:rsidP="006B6569">
            <w:pPr>
              <w:pStyle w:val="TAC"/>
              <w:rPr>
                <w:lang w:eastAsia="en-US"/>
              </w:rPr>
            </w:pPr>
            <w:r w:rsidRPr="007F2770">
              <w:rPr>
                <w:lang w:eastAsia="en-US"/>
              </w:rPr>
              <w:t>1</w:t>
            </w:r>
          </w:p>
        </w:tc>
      </w:tr>
      <w:tr w:rsidR="002E58E1" w:rsidRPr="007F2770" w14:paraId="265A4768" w14:textId="77777777" w:rsidTr="00632C8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CF1ACEF" w14:textId="77777777" w:rsidR="002E58E1" w:rsidRPr="007F2770" w:rsidRDefault="00FA4ED4" w:rsidP="00FA4ED4">
            <w:pPr>
              <w:pStyle w:val="TAL"/>
            </w:pPr>
            <w:r w:rsidRPr="007F2770">
              <w:t>59</w:t>
            </w:r>
          </w:p>
        </w:tc>
        <w:tc>
          <w:tcPr>
            <w:tcW w:w="2837" w:type="dxa"/>
            <w:tcBorders>
              <w:top w:val="single" w:sz="6" w:space="0" w:color="000000"/>
              <w:left w:val="single" w:sz="6" w:space="0" w:color="000000"/>
              <w:bottom w:val="single" w:sz="6" w:space="0" w:color="000000"/>
              <w:right w:val="single" w:sz="6" w:space="0" w:color="000000"/>
            </w:tcBorders>
          </w:tcPr>
          <w:p w14:paraId="3E843294" w14:textId="77777777" w:rsidR="002E58E1" w:rsidRPr="007F2770" w:rsidRDefault="002E58E1" w:rsidP="00632C89">
            <w:pPr>
              <w:pStyle w:val="TAL"/>
            </w:pPr>
            <w:r w:rsidRPr="007F2770">
              <w:t>5GSM cause</w:t>
            </w:r>
          </w:p>
        </w:tc>
        <w:tc>
          <w:tcPr>
            <w:tcW w:w="3120" w:type="dxa"/>
            <w:tcBorders>
              <w:top w:val="single" w:sz="6" w:space="0" w:color="000000"/>
              <w:left w:val="single" w:sz="6" w:space="0" w:color="000000"/>
              <w:bottom w:val="single" w:sz="6" w:space="0" w:color="000000"/>
              <w:right w:val="single" w:sz="6" w:space="0" w:color="000000"/>
            </w:tcBorders>
          </w:tcPr>
          <w:p w14:paraId="709524DD" w14:textId="77777777" w:rsidR="002E58E1" w:rsidRPr="007F2770" w:rsidRDefault="002E58E1" w:rsidP="00632C89">
            <w:pPr>
              <w:pStyle w:val="TAL"/>
            </w:pPr>
            <w:r w:rsidRPr="007F2770">
              <w:t>5GSM cause</w:t>
            </w:r>
          </w:p>
          <w:p w14:paraId="24B42EF8" w14:textId="77777777" w:rsidR="002E58E1" w:rsidRPr="007F2770" w:rsidRDefault="002E58E1" w:rsidP="00632C89">
            <w:pPr>
              <w:pStyle w:val="TAL"/>
            </w:pPr>
            <w:r w:rsidRPr="007F2770">
              <w:t>9.11.4.2</w:t>
            </w:r>
          </w:p>
        </w:tc>
        <w:tc>
          <w:tcPr>
            <w:tcW w:w="1134" w:type="dxa"/>
            <w:tcBorders>
              <w:top w:val="single" w:sz="6" w:space="0" w:color="000000"/>
              <w:left w:val="single" w:sz="6" w:space="0" w:color="000000"/>
              <w:bottom w:val="single" w:sz="6" w:space="0" w:color="000000"/>
              <w:right w:val="single" w:sz="6" w:space="0" w:color="000000"/>
            </w:tcBorders>
          </w:tcPr>
          <w:p w14:paraId="2F7A9D29" w14:textId="77777777" w:rsidR="002E58E1" w:rsidRPr="007F2770" w:rsidRDefault="002E58E1" w:rsidP="00632C89">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DEC0929" w14:textId="77777777" w:rsidR="002E58E1" w:rsidRPr="007F2770" w:rsidRDefault="002E58E1" w:rsidP="00632C89">
            <w:pPr>
              <w:pStyle w:val="TAC"/>
              <w:rPr>
                <w:lang w:eastAsia="en-US"/>
              </w:rPr>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33282683" w14:textId="77777777" w:rsidR="002E58E1" w:rsidRPr="007F2770" w:rsidRDefault="002E58E1" w:rsidP="00632C89">
            <w:pPr>
              <w:pStyle w:val="TAC"/>
              <w:rPr>
                <w:lang w:eastAsia="en-US"/>
              </w:rPr>
            </w:pPr>
            <w:r w:rsidRPr="007F2770">
              <w:t>2</w:t>
            </w:r>
          </w:p>
        </w:tc>
      </w:tr>
      <w:tr w:rsidR="00C135FE" w:rsidRPr="007F2770" w14:paraId="199EAC49"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072361F" w14:textId="77777777" w:rsidR="00C135FE" w:rsidRPr="007F2770" w:rsidRDefault="00C135FE" w:rsidP="006B6569">
            <w:pPr>
              <w:pStyle w:val="TAL"/>
              <w:rPr>
                <w:lang w:eastAsia="en-US"/>
              </w:rPr>
            </w:pPr>
            <w:r w:rsidRPr="007F2770">
              <w:rPr>
                <w:lang w:eastAsia="en-US"/>
              </w:rPr>
              <w:t>7B</w:t>
            </w:r>
          </w:p>
        </w:tc>
        <w:tc>
          <w:tcPr>
            <w:tcW w:w="2837" w:type="dxa"/>
            <w:tcBorders>
              <w:top w:val="single" w:sz="6" w:space="0" w:color="000000"/>
              <w:left w:val="single" w:sz="6" w:space="0" w:color="000000"/>
              <w:bottom w:val="single" w:sz="6" w:space="0" w:color="000000"/>
              <w:right w:val="single" w:sz="6" w:space="0" w:color="000000"/>
            </w:tcBorders>
          </w:tcPr>
          <w:p w14:paraId="68933F31" w14:textId="77777777" w:rsidR="00C135FE" w:rsidRPr="007F2770" w:rsidRDefault="00C135FE" w:rsidP="006B6569">
            <w:pPr>
              <w:pStyle w:val="TAL"/>
              <w:rPr>
                <w:lang w:eastAsia="en-US"/>
              </w:rPr>
            </w:pPr>
            <w:r w:rsidRPr="007F2770">
              <w:rPr>
                <w:lang w:eastAsia="en-US"/>
              </w:rPr>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73EC256C" w14:textId="77777777" w:rsidR="00C135FE" w:rsidRPr="007F2770" w:rsidRDefault="00C135FE" w:rsidP="006B6569">
            <w:pPr>
              <w:pStyle w:val="TAL"/>
              <w:rPr>
                <w:lang w:eastAsia="en-US"/>
              </w:rPr>
            </w:pPr>
            <w:r w:rsidRPr="007F2770">
              <w:rPr>
                <w:lang w:eastAsia="en-US"/>
              </w:rPr>
              <w:t>Extended protocol configuration options</w:t>
            </w:r>
          </w:p>
          <w:p w14:paraId="45648C48" w14:textId="77777777" w:rsidR="00C135FE" w:rsidRPr="007F2770" w:rsidRDefault="001E518F" w:rsidP="00F30388">
            <w:pPr>
              <w:pStyle w:val="TAL"/>
              <w:rPr>
                <w:lang w:eastAsia="en-US"/>
              </w:rPr>
            </w:pPr>
            <w:r w:rsidRPr="007F2770">
              <w:rPr>
                <w:lang w:eastAsia="en-US"/>
              </w:rPr>
              <w:t>9.11</w:t>
            </w:r>
            <w:r w:rsidR="000F5712" w:rsidRPr="007F2770">
              <w:rPr>
                <w:lang w:eastAsia="en-US"/>
              </w:rPr>
              <w:t>.4.</w:t>
            </w:r>
            <w:r w:rsidR="00545CA8" w:rsidRPr="007F2770">
              <w:rPr>
                <w:lang w:eastAsia="en-US"/>
              </w:rPr>
              <w:t>6</w:t>
            </w:r>
          </w:p>
        </w:tc>
        <w:tc>
          <w:tcPr>
            <w:tcW w:w="1134" w:type="dxa"/>
            <w:tcBorders>
              <w:top w:val="single" w:sz="6" w:space="0" w:color="000000"/>
              <w:left w:val="single" w:sz="6" w:space="0" w:color="000000"/>
              <w:bottom w:val="single" w:sz="6" w:space="0" w:color="000000"/>
              <w:right w:val="single" w:sz="6" w:space="0" w:color="000000"/>
            </w:tcBorders>
          </w:tcPr>
          <w:p w14:paraId="3D667D4C" w14:textId="77777777" w:rsidR="00C135FE" w:rsidRPr="007F2770" w:rsidRDefault="00C135FE"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1FE1AFF7" w14:textId="77777777" w:rsidR="00C135FE" w:rsidRPr="007F2770" w:rsidRDefault="00C135FE" w:rsidP="006B6569">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30286B07" w14:textId="77777777" w:rsidR="00C135FE" w:rsidRPr="007F2770" w:rsidRDefault="00C135FE" w:rsidP="006B6569">
            <w:pPr>
              <w:pStyle w:val="TAC"/>
              <w:rPr>
                <w:lang w:eastAsia="en-US"/>
              </w:rPr>
            </w:pPr>
            <w:r w:rsidRPr="007F2770">
              <w:rPr>
                <w:lang w:eastAsia="en-US"/>
              </w:rPr>
              <w:t>4-65538</w:t>
            </w:r>
          </w:p>
        </w:tc>
      </w:tr>
    </w:tbl>
    <w:p w14:paraId="77441D98" w14:textId="77777777" w:rsidR="00C135FE" w:rsidRPr="007F2770" w:rsidRDefault="00C135FE" w:rsidP="00C135FE"/>
    <w:p w14:paraId="0B304F73" w14:textId="77777777" w:rsidR="002E58E1" w:rsidRPr="007F2770" w:rsidRDefault="002E58E1" w:rsidP="00781477">
      <w:pPr>
        <w:pStyle w:val="Heading4"/>
        <w:rPr>
          <w:lang w:eastAsia="ko-KR"/>
        </w:rPr>
      </w:pPr>
      <w:bookmarkStart w:id="9653" w:name="_CR8_3_12_2"/>
      <w:bookmarkStart w:id="9654" w:name="_Toc20233168"/>
      <w:bookmarkStart w:id="9655" w:name="_Toc27747290"/>
      <w:bookmarkStart w:id="9656" w:name="_Toc36213481"/>
      <w:bookmarkStart w:id="9657" w:name="_Toc36657658"/>
      <w:bookmarkStart w:id="9658" w:name="_Toc45287333"/>
      <w:bookmarkStart w:id="9659" w:name="_Toc51948608"/>
      <w:bookmarkStart w:id="9660" w:name="_Toc51949700"/>
      <w:bookmarkStart w:id="9661" w:name="_Toc162971983"/>
      <w:bookmarkEnd w:id="9653"/>
      <w:r w:rsidRPr="007F2770">
        <w:t>8.3.12.2</w:t>
      </w:r>
      <w:r w:rsidRPr="007F2770">
        <w:rPr>
          <w:rFonts w:hint="eastAsia"/>
        </w:rPr>
        <w:tab/>
      </w:r>
      <w:r w:rsidRPr="007F2770">
        <w:t>5GSM cause</w:t>
      </w:r>
      <w:bookmarkEnd w:id="9654"/>
      <w:bookmarkEnd w:id="9655"/>
      <w:bookmarkEnd w:id="9656"/>
      <w:bookmarkEnd w:id="9657"/>
      <w:bookmarkEnd w:id="9658"/>
      <w:bookmarkEnd w:id="9659"/>
      <w:bookmarkEnd w:id="9660"/>
      <w:bookmarkEnd w:id="9661"/>
    </w:p>
    <w:p w14:paraId="5764B2BC" w14:textId="77777777" w:rsidR="002E58E1" w:rsidRPr="007F2770" w:rsidRDefault="002E58E1" w:rsidP="002E58E1">
      <w:pPr>
        <w:rPr>
          <w:noProof/>
        </w:rPr>
      </w:pPr>
      <w:r w:rsidRPr="007F2770">
        <w:t xml:space="preserve">This IE is included in the message </w:t>
      </w:r>
      <w:r w:rsidR="008469E0" w:rsidRPr="007F2770">
        <w:t>to indicate the reason for releasing the PDU session</w:t>
      </w:r>
      <w:r w:rsidRPr="007F2770">
        <w:t>.</w:t>
      </w:r>
    </w:p>
    <w:p w14:paraId="4D29CCD5" w14:textId="77777777" w:rsidR="00C135FE" w:rsidRPr="007F2770" w:rsidRDefault="00442E37" w:rsidP="00781477">
      <w:pPr>
        <w:pStyle w:val="Heading4"/>
        <w:rPr>
          <w:lang w:eastAsia="ko-KR"/>
        </w:rPr>
      </w:pPr>
      <w:bookmarkStart w:id="9662" w:name="_CR8_3_12_3"/>
      <w:bookmarkStart w:id="9663" w:name="_Toc20233169"/>
      <w:bookmarkStart w:id="9664" w:name="_Toc27747291"/>
      <w:bookmarkStart w:id="9665" w:name="_Toc36213482"/>
      <w:bookmarkStart w:id="9666" w:name="_Toc36657659"/>
      <w:bookmarkStart w:id="9667" w:name="_Toc45287334"/>
      <w:bookmarkStart w:id="9668" w:name="_Toc51948609"/>
      <w:bookmarkStart w:id="9669" w:name="_Toc51949701"/>
      <w:bookmarkStart w:id="9670" w:name="_Toc162971984"/>
      <w:bookmarkEnd w:id="9662"/>
      <w:r w:rsidRPr="007F2770">
        <w:t>8</w:t>
      </w:r>
      <w:r w:rsidR="00C135FE" w:rsidRPr="007F2770">
        <w:t>.</w:t>
      </w:r>
      <w:r w:rsidRPr="007F2770">
        <w:t>3</w:t>
      </w:r>
      <w:r w:rsidR="00C135FE" w:rsidRPr="007F2770">
        <w:t>.1</w:t>
      </w:r>
      <w:r w:rsidR="00D77381" w:rsidRPr="007F2770">
        <w:t>2</w:t>
      </w:r>
      <w:r w:rsidR="00C135FE" w:rsidRPr="007F2770">
        <w:t>.</w:t>
      </w:r>
      <w:r w:rsidR="002E58E1" w:rsidRPr="007F2770">
        <w:t>3</w:t>
      </w:r>
      <w:r w:rsidR="00C135FE" w:rsidRPr="007F2770">
        <w:rPr>
          <w:rFonts w:hint="eastAsia"/>
        </w:rPr>
        <w:tab/>
      </w:r>
      <w:r w:rsidR="00C135FE" w:rsidRPr="007F2770">
        <w:t>Extended protocol configuration options</w:t>
      </w:r>
      <w:bookmarkEnd w:id="9663"/>
      <w:bookmarkEnd w:id="9664"/>
      <w:bookmarkEnd w:id="9665"/>
      <w:bookmarkEnd w:id="9666"/>
      <w:bookmarkEnd w:id="9667"/>
      <w:bookmarkEnd w:id="9668"/>
      <w:bookmarkEnd w:id="9669"/>
      <w:bookmarkEnd w:id="9670"/>
    </w:p>
    <w:p w14:paraId="57A3EEDB" w14:textId="77777777" w:rsidR="00C135FE" w:rsidRPr="007F2770" w:rsidRDefault="00C135FE" w:rsidP="00C135FE">
      <w:r w:rsidRPr="007F2770">
        <w:t xml:space="preserve">This IE is included in the message when the </w:t>
      </w:r>
      <w:r w:rsidRPr="007F2770">
        <w:rPr>
          <w:rFonts w:hint="eastAsia"/>
          <w:lang w:eastAsia="ko-KR"/>
        </w:rPr>
        <w:t>UE</w:t>
      </w:r>
      <w:r w:rsidRPr="007F2770">
        <w:t xml:space="preserve"> </w:t>
      </w:r>
      <w:r w:rsidR="002C5DB5" w:rsidRPr="007F2770">
        <w:t>needs</w:t>
      </w:r>
      <w:r w:rsidRPr="007F2770">
        <w:t xml:space="preserve"> to transmit (protocol) data (e.g. configuration parameters, error codes or messages/events) to the </w:t>
      </w:r>
      <w:r w:rsidRPr="007F2770">
        <w:rPr>
          <w:rFonts w:hint="eastAsia"/>
          <w:lang w:eastAsia="ko-KR"/>
        </w:rPr>
        <w:t>network</w:t>
      </w:r>
      <w:r w:rsidRPr="007F2770">
        <w:t>.</w:t>
      </w:r>
    </w:p>
    <w:p w14:paraId="470F1B7A" w14:textId="77777777" w:rsidR="00C135FE" w:rsidRPr="007F2770" w:rsidRDefault="00442E37" w:rsidP="00781477">
      <w:pPr>
        <w:pStyle w:val="Heading3"/>
      </w:pPr>
      <w:bookmarkStart w:id="9671" w:name="_CR8_3_13"/>
      <w:bookmarkStart w:id="9672" w:name="_Toc20233170"/>
      <w:bookmarkStart w:id="9673" w:name="_Toc27747292"/>
      <w:bookmarkStart w:id="9674" w:name="_Toc36213483"/>
      <w:bookmarkStart w:id="9675" w:name="_Toc36657660"/>
      <w:bookmarkStart w:id="9676" w:name="_Toc45287335"/>
      <w:bookmarkStart w:id="9677" w:name="_Toc51948610"/>
      <w:bookmarkStart w:id="9678" w:name="_Toc51949702"/>
      <w:bookmarkStart w:id="9679" w:name="_Toc162971985"/>
      <w:bookmarkEnd w:id="9671"/>
      <w:r w:rsidRPr="007F2770">
        <w:t>8</w:t>
      </w:r>
      <w:r w:rsidR="00C135FE" w:rsidRPr="007F2770">
        <w:t>.</w:t>
      </w:r>
      <w:r w:rsidRPr="007F2770">
        <w:t>3</w:t>
      </w:r>
      <w:r w:rsidR="00C135FE" w:rsidRPr="007F2770">
        <w:t>.1</w:t>
      </w:r>
      <w:r w:rsidR="00D77381" w:rsidRPr="007F2770">
        <w:t>3</w:t>
      </w:r>
      <w:r w:rsidR="00C135FE" w:rsidRPr="007F2770">
        <w:tab/>
        <w:t>PDU session release reject</w:t>
      </w:r>
      <w:bookmarkEnd w:id="9672"/>
      <w:bookmarkEnd w:id="9673"/>
      <w:bookmarkEnd w:id="9674"/>
      <w:bookmarkEnd w:id="9675"/>
      <w:bookmarkEnd w:id="9676"/>
      <w:bookmarkEnd w:id="9677"/>
      <w:bookmarkEnd w:id="9678"/>
      <w:bookmarkEnd w:id="9679"/>
    </w:p>
    <w:p w14:paraId="299E01F2" w14:textId="77777777" w:rsidR="00C135FE" w:rsidRPr="007F2770" w:rsidRDefault="00442E37" w:rsidP="00781477">
      <w:pPr>
        <w:pStyle w:val="Heading4"/>
        <w:rPr>
          <w:lang w:eastAsia="ko-KR"/>
        </w:rPr>
      </w:pPr>
      <w:bookmarkStart w:id="9680" w:name="_CR8_3_13_1"/>
      <w:bookmarkStart w:id="9681" w:name="_Toc20233171"/>
      <w:bookmarkStart w:id="9682" w:name="_Toc27747293"/>
      <w:bookmarkStart w:id="9683" w:name="_Toc36213484"/>
      <w:bookmarkStart w:id="9684" w:name="_Toc36657661"/>
      <w:bookmarkStart w:id="9685" w:name="_Toc45287336"/>
      <w:bookmarkStart w:id="9686" w:name="_Toc51948611"/>
      <w:bookmarkStart w:id="9687" w:name="_Toc51949703"/>
      <w:bookmarkStart w:id="9688" w:name="_Toc162971986"/>
      <w:bookmarkEnd w:id="9680"/>
      <w:r w:rsidRPr="007F2770">
        <w:t>8</w:t>
      </w:r>
      <w:r w:rsidR="00C135FE" w:rsidRPr="007F2770">
        <w:rPr>
          <w:rFonts w:hint="eastAsia"/>
        </w:rPr>
        <w:t>.</w:t>
      </w:r>
      <w:r w:rsidRPr="007F2770">
        <w:t>3</w:t>
      </w:r>
      <w:r w:rsidR="00C135FE" w:rsidRPr="007F2770">
        <w:rPr>
          <w:rFonts w:hint="eastAsia"/>
        </w:rPr>
        <w:t>.</w:t>
      </w:r>
      <w:r w:rsidR="00C135FE" w:rsidRPr="007F2770">
        <w:t>1</w:t>
      </w:r>
      <w:r w:rsidR="00D77381" w:rsidRPr="007F2770">
        <w:t>3</w:t>
      </w:r>
      <w:r w:rsidR="00C135FE" w:rsidRPr="007F2770">
        <w:rPr>
          <w:rFonts w:hint="eastAsia"/>
          <w:lang w:eastAsia="ko-KR"/>
        </w:rPr>
        <w:t>.1</w:t>
      </w:r>
      <w:r w:rsidR="00C135FE" w:rsidRPr="007F2770">
        <w:rPr>
          <w:rFonts w:hint="eastAsia"/>
        </w:rPr>
        <w:tab/>
      </w:r>
      <w:r w:rsidR="00C135FE" w:rsidRPr="007F2770">
        <w:rPr>
          <w:rFonts w:hint="eastAsia"/>
          <w:lang w:eastAsia="ko-KR"/>
        </w:rPr>
        <w:t xml:space="preserve">Message </w:t>
      </w:r>
      <w:r w:rsidR="00C135FE" w:rsidRPr="007F2770">
        <w:rPr>
          <w:lang w:eastAsia="ko-KR"/>
        </w:rPr>
        <w:t>d</w:t>
      </w:r>
      <w:r w:rsidR="00C135FE" w:rsidRPr="007F2770">
        <w:rPr>
          <w:rFonts w:hint="eastAsia"/>
          <w:lang w:eastAsia="ko-KR"/>
        </w:rPr>
        <w:t>efinition</w:t>
      </w:r>
      <w:bookmarkEnd w:id="9681"/>
      <w:bookmarkEnd w:id="9682"/>
      <w:bookmarkEnd w:id="9683"/>
      <w:bookmarkEnd w:id="9684"/>
      <w:bookmarkEnd w:id="9685"/>
      <w:bookmarkEnd w:id="9686"/>
      <w:bookmarkEnd w:id="9687"/>
      <w:bookmarkEnd w:id="9688"/>
    </w:p>
    <w:p w14:paraId="2DBD6699" w14:textId="77777777" w:rsidR="00C135FE" w:rsidRPr="007F2770" w:rsidRDefault="00C135FE" w:rsidP="00C135FE">
      <w:r w:rsidRPr="007F2770">
        <w:t xml:space="preserve">The PDU SESSION RELEASE REJECT message is sent by the </w:t>
      </w:r>
      <w:r w:rsidR="00B20E3B" w:rsidRPr="007F2770">
        <w:t>SMF</w:t>
      </w:r>
      <w:r w:rsidRPr="007F2770">
        <w:t xml:space="preserve"> to the UE to indicate rejection of request a release of a PDU session</w:t>
      </w:r>
      <w:r w:rsidR="00442E37" w:rsidRPr="007F2770">
        <w:t>. See table 8.3.1</w:t>
      </w:r>
      <w:r w:rsidR="00D77381" w:rsidRPr="007F2770">
        <w:t>3</w:t>
      </w:r>
      <w:r w:rsidR="00442E37" w:rsidRPr="007F2770">
        <w:t>.1.1</w:t>
      </w:r>
      <w:r w:rsidRPr="007F2770">
        <w:t>.</w:t>
      </w:r>
    </w:p>
    <w:p w14:paraId="5615D293" w14:textId="77777777" w:rsidR="00C135FE" w:rsidRPr="007F2770" w:rsidRDefault="00C135FE" w:rsidP="00C135FE">
      <w:pPr>
        <w:pStyle w:val="B1"/>
      </w:pPr>
      <w:r w:rsidRPr="007F2770">
        <w:t>Message type:</w:t>
      </w:r>
      <w:r w:rsidRPr="007F2770">
        <w:tab/>
        <w:t>PDU SESSION RELEASE REJECT</w:t>
      </w:r>
    </w:p>
    <w:p w14:paraId="1E3C26D3" w14:textId="77777777" w:rsidR="00C135FE" w:rsidRPr="007F2770" w:rsidRDefault="00C135FE" w:rsidP="00C135FE">
      <w:pPr>
        <w:pStyle w:val="B1"/>
      </w:pPr>
      <w:r w:rsidRPr="007F2770">
        <w:t>Significance:</w:t>
      </w:r>
      <w:r w:rsidR="00913BB3" w:rsidRPr="007F2770">
        <w:tab/>
      </w:r>
      <w:r w:rsidRPr="007F2770">
        <w:t>dual</w:t>
      </w:r>
    </w:p>
    <w:p w14:paraId="04AA22D4" w14:textId="5B391FFD" w:rsidR="00C135FE" w:rsidRPr="007F2770" w:rsidRDefault="00C135FE" w:rsidP="00C135FE">
      <w:pPr>
        <w:pStyle w:val="B1"/>
      </w:pPr>
      <w:r w:rsidRPr="007F2770">
        <w:t>Direction:</w:t>
      </w:r>
      <w:r w:rsidR="00F85871" w:rsidRPr="007F2770">
        <w:tab/>
      </w:r>
      <w:r w:rsidRPr="007F2770">
        <w:t>network to UE</w:t>
      </w:r>
    </w:p>
    <w:p w14:paraId="0E06DF02" w14:textId="77777777" w:rsidR="00C135FE" w:rsidRPr="007F2770" w:rsidRDefault="00C135FE" w:rsidP="00C135FE">
      <w:pPr>
        <w:pStyle w:val="TH"/>
      </w:pPr>
      <w:bookmarkStart w:id="9689" w:name="_CRTable8_3_13_1_1"/>
      <w:r w:rsidRPr="007F2770">
        <w:t>Table </w:t>
      </w:r>
      <w:bookmarkEnd w:id="9689"/>
      <w:r w:rsidR="00442E37" w:rsidRPr="007F2770">
        <w:t>8</w:t>
      </w:r>
      <w:r w:rsidRPr="007F2770">
        <w:rPr>
          <w:rFonts w:hint="eastAsia"/>
        </w:rPr>
        <w:t>.</w:t>
      </w:r>
      <w:r w:rsidR="00442E37" w:rsidRPr="007F2770">
        <w:t>3</w:t>
      </w:r>
      <w:r w:rsidRPr="007F2770">
        <w:rPr>
          <w:rFonts w:hint="eastAsia"/>
        </w:rPr>
        <w:t>.</w:t>
      </w:r>
      <w:r w:rsidRPr="007F2770">
        <w:t>1</w:t>
      </w:r>
      <w:r w:rsidR="00D77381" w:rsidRPr="007F2770">
        <w:t>3</w:t>
      </w:r>
      <w:r w:rsidRPr="007F2770">
        <w:rPr>
          <w:rFonts w:hint="eastAsia"/>
          <w:lang w:eastAsia="ko-KR"/>
        </w:rPr>
        <w:t>.1</w:t>
      </w:r>
      <w:r w:rsidRPr="007F2770">
        <w:t>.</w:t>
      </w:r>
      <w:r w:rsidRPr="007F2770">
        <w:rPr>
          <w:lang w:eastAsia="ko-KR"/>
        </w:rPr>
        <w:t>1</w:t>
      </w:r>
      <w:r w:rsidRPr="007F2770">
        <w:t>: PDU SESSION RELEASE REJEC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7F2770" w14:paraId="5C3AF5AE"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8A607D9" w14:textId="77777777" w:rsidR="00C135FE" w:rsidRPr="007F2770" w:rsidRDefault="00C135FE"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5487EB8B" w14:textId="77777777" w:rsidR="00C135FE" w:rsidRPr="007F2770" w:rsidRDefault="00C135FE"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7D6419EB" w14:textId="77777777" w:rsidR="00C135FE" w:rsidRPr="007F2770" w:rsidRDefault="00C135FE"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4435831" w14:textId="77777777" w:rsidR="00C135FE" w:rsidRPr="007F2770" w:rsidRDefault="00C135FE"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69B012E" w14:textId="77777777" w:rsidR="00C135FE" w:rsidRPr="007F2770" w:rsidRDefault="00C135FE"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23891017" w14:textId="77777777" w:rsidR="00C135FE" w:rsidRPr="007F2770" w:rsidRDefault="00C135FE" w:rsidP="006B6569">
            <w:pPr>
              <w:pStyle w:val="TAH"/>
              <w:rPr>
                <w:lang w:eastAsia="en-US"/>
              </w:rPr>
            </w:pPr>
            <w:r w:rsidRPr="007F2770">
              <w:rPr>
                <w:lang w:eastAsia="en-US"/>
              </w:rPr>
              <w:t>Length</w:t>
            </w:r>
          </w:p>
        </w:tc>
      </w:tr>
      <w:tr w:rsidR="00C135FE" w:rsidRPr="007F2770" w14:paraId="4D1FFA86"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CEFFE4F"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7DFBFE54" w14:textId="77777777" w:rsidR="00C135FE" w:rsidRPr="007F2770" w:rsidRDefault="00C135FE" w:rsidP="006B6569">
            <w:pPr>
              <w:pStyle w:val="TAL"/>
              <w:rPr>
                <w:lang w:eastAsia="en-US"/>
              </w:rPr>
            </w:pPr>
            <w:r w:rsidRPr="007F2770">
              <w:rPr>
                <w:lang w:eastAsia="en-US"/>
              </w:rPr>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4758D05B" w14:textId="77777777" w:rsidR="00C135FE" w:rsidRPr="007F2770" w:rsidRDefault="00C135FE" w:rsidP="006B6569">
            <w:pPr>
              <w:pStyle w:val="TAL"/>
              <w:rPr>
                <w:lang w:eastAsia="en-US"/>
              </w:rPr>
            </w:pPr>
            <w:r w:rsidRPr="007F2770">
              <w:rPr>
                <w:lang w:eastAsia="en-US"/>
              </w:rPr>
              <w:t>Extended protocol discriminator</w:t>
            </w:r>
          </w:p>
          <w:p w14:paraId="353E0601" w14:textId="77777777" w:rsidR="00C135FE" w:rsidRPr="007F2770" w:rsidRDefault="00F22054" w:rsidP="006B6569">
            <w:pPr>
              <w:pStyle w:val="TAL"/>
              <w:rPr>
                <w:lang w:eastAsia="en-US"/>
              </w:rPr>
            </w:pPr>
            <w:r w:rsidRPr="007F277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14:paraId="27793120"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F5E6D84"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49C5971" w14:textId="77777777" w:rsidR="00C135FE" w:rsidRPr="007F2770" w:rsidRDefault="00C135FE" w:rsidP="006B6569">
            <w:pPr>
              <w:pStyle w:val="TAC"/>
              <w:rPr>
                <w:lang w:eastAsia="en-US"/>
              </w:rPr>
            </w:pPr>
            <w:r w:rsidRPr="007F2770">
              <w:rPr>
                <w:lang w:eastAsia="en-US"/>
              </w:rPr>
              <w:t>1</w:t>
            </w:r>
          </w:p>
        </w:tc>
      </w:tr>
      <w:tr w:rsidR="00C135FE" w:rsidRPr="007F2770" w14:paraId="1D72403E"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EDAC28A"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09661C80" w14:textId="77777777" w:rsidR="00C135FE" w:rsidRPr="007F2770" w:rsidRDefault="00C135FE" w:rsidP="006B6569">
            <w:pPr>
              <w:pStyle w:val="TAL"/>
              <w:rPr>
                <w:rFonts w:cs="Arial"/>
                <w:lang w:eastAsia="en-US"/>
              </w:rPr>
            </w:pPr>
            <w:r w:rsidRPr="007F2770">
              <w:rPr>
                <w:lang w:eastAsia="en-US"/>
              </w:rPr>
              <w:t>PDU session ID</w:t>
            </w:r>
          </w:p>
        </w:tc>
        <w:tc>
          <w:tcPr>
            <w:tcW w:w="3120" w:type="dxa"/>
            <w:tcBorders>
              <w:top w:val="single" w:sz="6" w:space="0" w:color="000000"/>
              <w:left w:val="single" w:sz="6" w:space="0" w:color="000000"/>
              <w:bottom w:val="single" w:sz="6" w:space="0" w:color="000000"/>
              <w:right w:val="single" w:sz="6" w:space="0" w:color="000000"/>
            </w:tcBorders>
          </w:tcPr>
          <w:p w14:paraId="2D601159" w14:textId="77777777" w:rsidR="00C135FE" w:rsidRPr="007F2770" w:rsidRDefault="00C135FE" w:rsidP="006B6569">
            <w:pPr>
              <w:pStyle w:val="TAL"/>
              <w:rPr>
                <w:lang w:eastAsia="en-US"/>
              </w:rPr>
            </w:pPr>
            <w:r w:rsidRPr="007F2770">
              <w:rPr>
                <w:lang w:eastAsia="en-US"/>
              </w:rPr>
              <w:t>PDU session identity</w:t>
            </w:r>
          </w:p>
          <w:p w14:paraId="59865BAC" w14:textId="77777777" w:rsidR="00C135FE" w:rsidRPr="007F2770" w:rsidRDefault="00F22054" w:rsidP="006B6569">
            <w:pPr>
              <w:pStyle w:val="TAL"/>
              <w:rPr>
                <w:rFonts w:cs="Arial"/>
                <w:lang w:eastAsia="en-US"/>
              </w:rPr>
            </w:pPr>
            <w:r w:rsidRPr="007F2770">
              <w:rPr>
                <w:lang w:eastAsia="en-US"/>
              </w:rPr>
              <w:t>9.4</w:t>
            </w:r>
          </w:p>
        </w:tc>
        <w:tc>
          <w:tcPr>
            <w:tcW w:w="1134" w:type="dxa"/>
            <w:tcBorders>
              <w:top w:val="single" w:sz="6" w:space="0" w:color="000000"/>
              <w:left w:val="single" w:sz="6" w:space="0" w:color="000000"/>
              <w:bottom w:val="single" w:sz="6" w:space="0" w:color="000000"/>
              <w:right w:val="single" w:sz="6" w:space="0" w:color="000000"/>
            </w:tcBorders>
          </w:tcPr>
          <w:p w14:paraId="1277B53F"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1570EA9C"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27E52968" w14:textId="77777777" w:rsidR="00C135FE" w:rsidRPr="007F2770" w:rsidRDefault="00C135FE" w:rsidP="006B6569">
            <w:pPr>
              <w:pStyle w:val="TAC"/>
              <w:rPr>
                <w:lang w:eastAsia="en-US"/>
              </w:rPr>
            </w:pPr>
            <w:r w:rsidRPr="007F2770">
              <w:rPr>
                <w:lang w:eastAsia="en-US"/>
              </w:rPr>
              <w:t>1</w:t>
            </w:r>
          </w:p>
        </w:tc>
      </w:tr>
      <w:tr w:rsidR="00C135FE" w:rsidRPr="007F2770" w14:paraId="257DB582"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3174C9C"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6FE2DE73" w14:textId="77777777" w:rsidR="00C135FE" w:rsidRPr="007F2770" w:rsidRDefault="00C135FE" w:rsidP="006B6569">
            <w:pPr>
              <w:pStyle w:val="TAL"/>
              <w:rPr>
                <w:lang w:eastAsia="en-US"/>
              </w:rPr>
            </w:pPr>
            <w:r w:rsidRPr="007F2770">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14:paraId="6D7CE38D" w14:textId="77777777" w:rsidR="00C135FE" w:rsidRPr="007F2770" w:rsidRDefault="00C135FE" w:rsidP="006B6569">
            <w:pPr>
              <w:pStyle w:val="TAL"/>
              <w:rPr>
                <w:lang w:eastAsia="en-US"/>
              </w:rPr>
            </w:pPr>
            <w:r w:rsidRPr="007F2770">
              <w:rPr>
                <w:lang w:eastAsia="en-US"/>
              </w:rPr>
              <w:t>Procedure transaction identity</w:t>
            </w:r>
          </w:p>
          <w:p w14:paraId="6B328923" w14:textId="77777777" w:rsidR="00C135FE" w:rsidRPr="007F2770" w:rsidRDefault="000F5712" w:rsidP="006B6569">
            <w:pPr>
              <w:pStyle w:val="TAL"/>
              <w:rPr>
                <w:lang w:eastAsia="en-US"/>
              </w:rPr>
            </w:pPr>
            <w:r w:rsidRPr="007F2770">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14:paraId="0CC3F9BB"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55031B5"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08FBE21" w14:textId="77777777" w:rsidR="00C135FE" w:rsidRPr="007F2770" w:rsidRDefault="00C135FE" w:rsidP="006B6569">
            <w:pPr>
              <w:pStyle w:val="TAC"/>
              <w:rPr>
                <w:lang w:eastAsia="en-US"/>
              </w:rPr>
            </w:pPr>
            <w:r w:rsidRPr="007F2770">
              <w:rPr>
                <w:lang w:eastAsia="en-US"/>
              </w:rPr>
              <w:t>1</w:t>
            </w:r>
          </w:p>
        </w:tc>
      </w:tr>
      <w:tr w:rsidR="00C135FE" w:rsidRPr="007F2770" w14:paraId="41E68435"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2A8F492"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06BB8129" w14:textId="77777777" w:rsidR="00C135FE" w:rsidRPr="007F2770" w:rsidRDefault="00C135FE" w:rsidP="00101294">
            <w:pPr>
              <w:pStyle w:val="TAL"/>
              <w:rPr>
                <w:lang w:eastAsia="en-US"/>
              </w:rPr>
            </w:pPr>
            <w:r w:rsidRPr="007F2770">
              <w:rPr>
                <w:lang w:eastAsia="en-US"/>
              </w:rPr>
              <w:t xml:space="preserve">PDU </w:t>
            </w:r>
            <w:r w:rsidR="00831FB3" w:rsidRPr="007F2770">
              <w:t xml:space="preserve">SESSION </w:t>
            </w:r>
            <w:r w:rsidRPr="007F2770">
              <w:rPr>
                <w:lang w:eastAsia="en-US"/>
              </w:rPr>
              <w:t>RELEASE REJEC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256C447" w14:textId="77777777" w:rsidR="00C135FE" w:rsidRPr="007F2770" w:rsidRDefault="00C135FE" w:rsidP="006B6569">
            <w:pPr>
              <w:pStyle w:val="TAL"/>
              <w:rPr>
                <w:lang w:eastAsia="en-US"/>
              </w:rPr>
            </w:pPr>
            <w:r w:rsidRPr="007F2770">
              <w:rPr>
                <w:lang w:eastAsia="en-US"/>
              </w:rPr>
              <w:t>Message type</w:t>
            </w:r>
          </w:p>
          <w:p w14:paraId="35B4D573" w14:textId="77777777" w:rsidR="00C135FE" w:rsidRPr="007F2770" w:rsidRDefault="000F5712" w:rsidP="006B6569">
            <w:pPr>
              <w:pStyle w:val="TAL"/>
              <w:rPr>
                <w:lang w:eastAsia="en-US"/>
              </w:rPr>
            </w:pPr>
            <w:r w:rsidRPr="007F2770">
              <w:rPr>
                <w:lang w:eastAsia="en-US"/>
              </w:rPr>
              <w:t>9.7</w:t>
            </w:r>
          </w:p>
        </w:tc>
        <w:tc>
          <w:tcPr>
            <w:tcW w:w="1134" w:type="dxa"/>
            <w:tcBorders>
              <w:top w:val="single" w:sz="6" w:space="0" w:color="000000"/>
              <w:left w:val="single" w:sz="6" w:space="0" w:color="000000"/>
              <w:bottom w:val="single" w:sz="6" w:space="0" w:color="000000"/>
              <w:right w:val="single" w:sz="6" w:space="0" w:color="000000"/>
            </w:tcBorders>
            <w:hideMark/>
          </w:tcPr>
          <w:p w14:paraId="756D67B4"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13056CF"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67F04C3" w14:textId="77777777" w:rsidR="00C135FE" w:rsidRPr="007F2770" w:rsidRDefault="00C135FE" w:rsidP="006B6569">
            <w:pPr>
              <w:pStyle w:val="TAC"/>
              <w:rPr>
                <w:lang w:eastAsia="en-US"/>
              </w:rPr>
            </w:pPr>
            <w:r w:rsidRPr="007F2770">
              <w:rPr>
                <w:lang w:eastAsia="en-US"/>
              </w:rPr>
              <w:t>1</w:t>
            </w:r>
          </w:p>
        </w:tc>
      </w:tr>
      <w:tr w:rsidR="00C135FE" w:rsidRPr="007F2770" w14:paraId="7E8B01C2"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36AC29D"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1B8E74F" w14:textId="77777777" w:rsidR="00C135FE" w:rsidRPr="007F2770" w:rsidRDefault="00C135FE" w:rsidP="000D0840">
            <w:pPr>
              <w:pStyle w:val="TAL"/>
            </w:pPr>
            <w:r w:rsidRPr="007F2770">
              <w:t>5GSM cause</w:t>
            </w:r>
          </w:p>
        </w:tc>
        <w:tc>
          <w:tcPr>
            <w:tcW w:w="3120" w:type="dxa"/>
            <w:tcBorders>
              <w:top w:val="single" w:sz="6" w:space="0" w:color="000000"/>
              <w:left w:val="single" w:sz="6" w:space="0" w:color="000000"/>
              <w:bottom w:val="single" w:sz="6" w:space="0" w:color="000000"/>
              <w:right w:val="single" w:sz="6" w:space="0" w:color="000000"/>
            </w:tcBorders>
          </w:tcPr>
          <w:p w14:paraId="5D8EBF94" w14:textId="77777777" w:rsidR="00C135FE" w:rsidRPr="007F2770" w:rsidRDefault="00C135FE" w:rsidP="000D0840">
            <w:pPr>
              <w:pStyle w:val="TAL"/>
            </w:pPr>
            <w:r w:rsidRPr="007F2770">
              <w:t>5GSM cause</w:t>
            </w:r>
          </w:p>
          <w:p w14:paraId="48587099" w14:textId="77777777" w:rsidR="00C135FE" w:rsidRPr="007F2770" w:rsidRDefault="001E518F" w:rsidP="000D0840">
            <w:pPr>
              <w:pStyle w:val="TAL"/>
            </w:pPr>
            <w:r w:rsidRPr="007F2770">
              <w:t>9.11</w:t>
            </w:r>
            <w:r w:rsidR="00FD60FC" w:rsidRPr="007F2770">
              <w:t>.4.</w:t>
            </w:r>
            <w:r w:rsidR="00773A24" w:rsidRPr="007F2770">
              <w:t>2</w:t>
            </w:r>
          </w:p>
        </w:tc>
        <w:tc>
          <w:tcPr>
            <w:tcW w:w="1134" w:type="dxa"/>
            <w:tcBorders>
              <w:top w:val="single" w:sz="6" w:space="0" w:color="000000"/>
              <w:left w:val="single" w:sz="6" w:space="0" w:color="000000"/>
              <w:bottom w:val="single" w:sz="6" w:space="0" w:color="000000"/>
              <w:right w:val="single" w:sz="6" w:space="0" w:color="000000"/>
            </w:tcBorders>
          </w:tcPr>
          <w:p w14:paraId="03E483A3"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709AC6D3"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7CCA78D8" w14:textId="77777777" w:rsidR="00C135FE" w:rsidRPr="007F2770" w:rsidRDefault="00C135FE" w:rsidP="006B6569">
            <w:pPr>
              <w:pStyle w:val="TAC"/>
              <w:rPr>
                <w:lang w:eastAsia="en-US"/>
              </w:rPr>
            </w:pPr>
            <w:r w:rsidRPr="007F2770">
              <w:rPr>
                <w:lang w:eastAsia="en-US"/>
              </w:rPr>
              <w:t>1</w:t>
            </w:r>
          </w:p>
        </w:tc>
      </w:tr>
      <w:tr w:rsidR="00C135FE" w:rsidRPr="007F2770" w14:paraId="1F04D06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5CF6318" w14:textId="77777777" w:rsidR="00C135FE" w:rsidRPr="007F2770" w:rsidRDefault="00C135FE" w:rsidP="000D0840">
            <w:pPr>
              <w:pStyle w:val="TAL"/>
            </w:pPr>
            <w:r w:rsidRPr="007F2770">
              <w:t>7B</w:t>
            </w:r>
          </w:p>
        </w:tc>
        <w:tc>
          <w:tcPr>
            <w:tcW w:w="2837" w:type="dxa"/>
            <w:tcBorders>
              <w:top w:val="single" w:sz="6" w:space="0" w:color="000000"/>
              <w:left w:val="single" w:sz="6" w:space="0" w:color="000000"/>
              <w:bottom w:val="single" w:sz="6" w:space="0" w:color="000000"/>
              <w:right w:val="single" w:sz="6" w:space="0" w:color="000000"/>
            </w:tcBorders>
          </w:tcPr>
          <w:p w14:paraId="70194DAF" w14:textId="77777777" w:rsidR="00C135FE" w:rsidRPr="007F2770" w:rsidRDefault="00C135FE" w:rsidP="000D0840">
            <w:pPr>
              <w:pStyle w:val="TAL"/>
            </w:pPr>
            <w:r w:rsidRPr="007F277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15C614BC" w14:textId="77777777" w:rsidR="00C135FE" w:rsidRPr="007F2770" w:rsidRDefault="00C135FE" w:rsidP="000D0840">
            <w:pPr>
              <w:pStyle w:val="TAL"/>
            </w:pPr>
            <w:r w:rsidRPr="007F2770">
              <w:t>Extended protocol configuration options</w:t>
            </w:r>
          </w:p>
          <w:p w14:paraId="6B1621F9" w14:textId="77777777" w:rsidR="00C135FE" w:rsidRPr="007F2770" w:rsidRDefault="001E518F" w:rsidP="00F30388">
            <w:pPr>
              <w:pStyle w:val="TAL"/>
            </w:pPr>
            <w:r w:rsidRPr="007F2770">
              <w:t>9.11</w:t>
            </w:r>
            <w:r w:rsidR="000F5712" w:rsidRPr="007F2770">
              <w:t>.4.</w:t>
            </w:r>
            <w:r w:rsidR="00545CA8" w:rsidRPr="007F2770">
              <w:t>6</w:t>
            </w:r>
          </w:p>
        </w:tc>
        <w:tc>
          <w:tcPr>
            <w:tcW w:w="1134" w:type="dxa"/>
            <w:tcBorders>
              <w:top w:val="single" w:sz="6" w:space="0" w:color="000000"/>
              <w:left w:val="single" w:sz="6" w:space="0" w:color="000000"/>
              <w:bottom w:val="single" w:sz="6" w:space="0" w:color="000000"/>
              <w:right w:val="single" w:sz="6" w:space="0" w:color="000000"/>
            </w:tcBorders>
          </w:tcPr>
          <w:p w14:paraId="4B2237B4" w14:textId="77777777" w:rsidR="00C135FE" w:rsidRPr="007F2770" w:rsidRDefault="00C135FE"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ABFE41B" w14:textId="77777777" w:rsidR="00C135FE" w:rsidRPr="007F2770" w:rsidRDefault="00C135FE" w:rsidP="006B6569">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2E9ED958" w14:textId="77777777" w:rsidR="00C135FE" w:rsidRPr="007F2770" w:rsidRDefault="00C135FE" w:rsidP="006B6569">
            <w:pPr>
              <w:pStyle w:val="TAC"/>
              <w:rPr>
                <w:lang w:eastAsia="en-US"/>
              </w:rPr>
            </w:pPr>
            <w:r w:rsidRPr="007F2770">
              <w:rPr>
                <w:lang w:eastAsia="en-US"/>
              </w:rPr>
              <w:t>4-65538</w:t>
            </w:r>
          </w:p>
        </w:tc>
      </w:tr>
    </w:tbl>
    <w:p w14:paraId="16BC95B4" w14:textId="77777777" w:rsidR="00C135FE" w:rsidRPr="007F2770" w:rsidRDefault="00C135FE" w:rsidP="00C135FE"/>
    <w:p w14:paraId="5BC7E564" w14:textId="77777777" w:rsidR="00C135FE" w:rsidRPr="007F2770" w:rsidRDefault="00442E37" w:rsidP="00781477">
      <w:pPr>
        <w:pStyle w:val="Heading4"/>
        <w:rPr>
          <w:lang w:eastAsia="ko-KR"/>
        </w:rPr>
      </w:pPr>
      <w:bookmarkStart w:id="9690" w:name="_CR8_3_13_2"/>
      <w:bookmarkStart w:id="9691" w:name="_Toc20233172"/>
      <w:bookmarkStart w:id="9692" w:name="_Toc27747294"/>
      <w:bookmarkStart w:id="9693" w:name="_Toc36213485"/>
      <w:bookmarkStart w:id="9694" w:name="_Toc36657662"/>
      <w:bookmarkStart w:id="9695" w:name="_Toc45287337"/>
      <w:bookmarkStart w:id="9696" w:name="_Toc51948612"/>
      <w:bookmarkStart w:id="9697" w:name="_Toc51949704"/>
      <w:bookmarkStart w:id="9698" w:name="_Toc162971987"/>
      <w:bookmarkEnd w:id="9690"/>
      <w:r w:rsidRPr="007F2770">
        <w:t>8</w:t>
      </w:r>
      <w:r w:rsidR="00C135FE" w:rsidRPr="007F2770">
        <w:t>.</w:t>
      </w:r>
      <w:r w:rsidRPr="007F2770">
        <w:t>3</w:t>
      </w:r>
      <w:r w:rsidR="00C135FE" w:rsidRPr="007F2770">
        <w:t>.1</w:t>
      </w:r>
      <w:r w:rsidR="00D77381" w:rsidRPr="007F2770">
        <w:t>3</w:t>
      </w:r>
      <w:r w:rsidR="00C135FE" w:rsidRPr="007F2770">
        <w:t>.2</w:t>
      </w:r>
      <w:r w:rsidR="00C135FE" w:rsidRPr="007F2770">
        <w:rPr>
          <w:rFonts w:hint="eastAsia"/>
        </w:rPr>
        <w:tab/>
      </w:r>
      <w:r w:rsidR="00C135FE" w:rsidRPr="007F2770">
        <w:t>Extended protocol configuration options</w:t>
      </w:r>
      <w:bookmarkEnd w:id="9691"/>
      <w:bookmarkEnd w:id="9692"/>
      <w:bookmarkEnd w:id="9693"/>
      <w:bookmarkEnd w:id="9694"/>
      <w:bookmarkEnd w:id="9695"/>
      <w:bookmarkEnd w:id="9696"/>
      <w:bookmarkEnd w:id="9697"/>
      <w:bookmarkEnd w:id="9698"/>
    </w:p>
    <w:p w14:paraId="1EB826B7" w14:textId="77777777" w:rsidR="00C135FE" w:rsidRPr="007F2770" w:rsidRDefault="00C135FE" w:rsidP="00C135FE">
      <w:r w:rsidRPr="007F2770">
        <w:t xml:space="preserve">This IE is included in the message when the </w:t>
      </w:r>
      <w:r w:rsidRPr="007F2770">
        <w:rPr>
          <w:lang w:eastAsia="ko-KR"/>
        </w:rPr>
        <w:t>network</w:t>
      </w:r>
      <w:r w:rsidRPr="007F2770">
        <w:t xml:space="preserve"> </w:t>
      </w:r>
      <w:r w:rsidR="002C5DB5" w:rsidRPr="007F2770">
        <w:t>needs</w:t>
      </w:r>
      <w:r w:rsidRPr="007F2770">
        <w:t xml:space="preserve"> to transmit (protocol) data (e.g. configuration parameters, error codes or messages/events) to the </w:t>
      </w:r>
      <w:r w:rsidRPr="007F2770">
        <w:rPr>
          <w:lang w:eastAsia="ko-KR"/>
        </w:rPr>
        <w:t>UE</w:t>
      </w:r>
      <w:r w:rsidRPr="007F2770">
        <w:t>.</w:t>
      </w:r>
    </w:p>
    <w:p w14:paraId="19B1F7D9" w14:textId="77777777" w:rsidR="00C135FE" w:rsidRPr="007F2770" w:rsidRDefault="00442E37" w:rsidP="00781477">
      <w:pPr>
        <w:pStyle w:val="Heading3"/>
      </w:pPr>
      <w:bookmarkStart w:id="9699" w:name="_CR8_3_14"/>
      <w:bookmarkStart w:id="9700" w:name="_Toc20233173"/>
      <w:bookmarkStart w:id="9701" w:name="_Toc27747295"/>
      <w:bookmarkStart w:id="9702" w:name="_Toc36213486"/>
      <w:bookmarkStart w:id="9703" w:name="_Toc36657663"/>
      <w:bookmarkStart w:id="9704" w:name="_Toc45287338"/>
      <w:bookmarkStart w:id="9705" w:name="_Toc51948613"/>
      <w:bookmarkStart w:id="9706" w:name="_Toc51949705"/>
      <w:bookmarkStart w:id="9707" w:name="_Toc162971988"/>
      <w:bookmarkEnd w:id="9699"/>
      <w:r w:rsidRPr="007F2770">
        <w:t>8</w:t>
      </w:r>
      <w:r w:rsidR="00C135FE" w:rsidRPr="007F2770">
        <w:t>.</w:t>
      </w:r>
      <w:r w:rsidRPr="007F2770">
        <w:t>3</w:t>
      </w:r>
      <w:r w:rsidR="00C135FE" w:rsidRPr="007F2770">
        <w:t>.1</w:t>
      </w:r>
      <w:r w:rsidR="00D77381" w:rsidRPr="007F2770">
        <w:t>4</w:t>
      </w:r>
      <w:r w:rsidR="00C135FE" w:rsidRPr="007F2770">
        <w:tab/>
        <w:t>PDU session release command</w:t>
      </w:r>
      <w:bookmarkEnd w:id="9700"/>
      <w:bookmarkEnd w:id="9701"/>
      <w:bookmarkEnd w:id="9702"/>
      <w:bookmarkEnd w:id="9703"/>
      <w:bookmarkEnd w:id="9704"/>
      <w:bookmarkEnd w:id="9705"/>
      <w:bookmarkEnd w:id="9706"/>
      <w:bookmarkEnd w:id="9707"/>
    </w:p>
    <w:p w14:paraId="5B7E109A" w14:textId="77777777" w:rsidR="00C135FE" w:rsidRPr="007F2770" w:rsidRDefault="00442E37" w:rsidP="00781477">
      <w:pPr>
        <w:pStyle w:val="Heading4"/>
        <w:rPr>
          <w:lang w:eastAsia="ko-KR"/>
        </w:rPr>
      </w:pPr>
      <w:bookmarkStart w:id="9708" w:name="_CR8_3_14_1"/>
      <w:bookmarkStart w:id="9709" w:name="_Toc20233174"/>
      <w:bookmarkStart w:id="9710" w:name="_Toc27747296"/>
      <w:bookmarkStart w:id="9711" w:name="_Toc36213487"/>
      <w:bookmarkStart w:id="9712" w:name="_Toc36657664"/>
      <w:bookmarkStart w:id="9713" w:name="_Toc45287339"/>
      <w:bookmarkStart w:id="9714" w:name="_Toc51948614"/>
      <w:bookmarkStart w:id="9715" w:name="_Toc51949706"/>
      <w:bookmarkStart w:id="9716" w:name="_Toc162971989"/>
      <w:bookmarkEnd w:id="9708"/>
      <w:r w:rsidRPr="007F2770">
        <w:t>8</w:t>
      </w:r>
      <w:r w:rsidR="00C135FE" w:rsidRPr="007F2770">
        <w:rPr>
          <w:rFonts w:hint="eastAsia"/>
        </w:rPr>
        <w:t>.</w:t>
      </w:r>
      <w:r w:rsidRPr="007F2770">
        <w:t>3</w:t>
      </w:r>
      <w:r w:rsidR="00C135FE" w:rsidRPr="007F2770">
        <w:rPr>
          <w:rFonts w:hint="eastAsia"/>
        </w:rPr>
        <w:t>.</w:t>
      </w:r>
      <w:r w:rsidR="00C135FE" w:rsidRPr="007F2770">
        <w:t>1</w:t>
      </w:r>
      <w:r w:rsidR="00D77381" w:rsidRPr="007F2770">
        <w:t>4</w:t>
      </w:r>
      <w:r w:rsidR="00C135FE" w:rsidRPr="007F2770">
        <w:rPr>
          <w:rFonts w:hint="eastAsia"/>
          <w:lang w:eastAsia="ko-KR"/>
        </w:rPr>
        <w:t>.1</w:t>
      </w:r>
      <w:r w:rsidR="00C135FE" w:rsidRPr="007F2770">
        <w:rPr>
          <w:rFonts w:hint="eastAsia"/>
        </w:rPr>
        <w:tab/>
      </w:r>
      <w:r w:rsidR="00C135FE" w:rsidRPr="007F2770">
        <w:rPr>
          <w:rFonts w:hint="eastAsia"/>
          <w:lang w:eastAsia="ko-KR"/>
        </w:rPr>
        <w:t xml:space="preserve">Message </w:t>
      </w:r>
      <w:r w:rsidR="00C135FE" w:rsidRPr="007F2770">
        <w:rPr>
          <w:lang w:eastAsia="ko-KR"/>
        </w:rPr>
        <w:t>d</w:t>
      </w:r>
      <w:r w:rsidR="00C135FE" w:rsidRPr="007F2770">
        <w:rPr>
          <w:rFonts w:hint="eastAsia"/>
          <w:lang w:eastAsia="ko-KR"/>
        </w:rPr>
        <w:t>efinition</w:t>
      </w:r>
      <w:bookmarkEnd w:id="9709"/>
      <w:bookmarkEnd w:id="9710"/>
      <w:bookmarkEnd w:id="9711"/>
      <w:bookmarkEnd w:id="9712"/>
      <w:bookmarkEnd w:id="9713"/>
      <w:bookmarkEnd w:id="9714"/>
      <w:bookmarkEnd w:id="9715"/>
      <w:bookmarkEnd w:id="9716"/>
    </w:p>
    <w:p w14:paraId="0E4FDCCF" w14:textId="77777777" w:rsidR="00C135FE" w:rsidRPr="007F2770" w:rsidRDefault="00C135FE" w:rsidP="00C135FE">
      <w:r w:rsidRPr="007F2770">
        <w:t xml:space="preserve">The PDU SESSION RELEASE COMMAND message is sent by the </w:t>
      </w:r>
      <w:r w:rsidR="00B20E3B" w:rsidRPr="007F2770">
        <w:t>SMF</w:t>
      </w:r>
      <w:r w:rsidRPr="007F2770">
        <w:t xml:space="preserve"> to the UE to indicate a release of a PDU session</w:t>
      </w:r>
      <w:r w:rsidR="00442E37" w:rsidRPr="007F2770">
        <w:t>. See table 8.3.1</w:t>
      </w:r>
      <w:r w:rsidR="00D77381" w:rsidRPr="007F2770">
        <w:t>4</w:t>
      </w:r>
      <w:r w:rsidR="00442E37" w:rsidRPr="007F2770">
        <w:t>.1.1</w:t>
      </w:r>
      <w:r w:rsidRPr="007F2770">
        <w:t>.</w:t>
      </w:r>
    </w:p>
    <w:p w14:paraId="28D6A427" w14:textId="77777777" w:rsidR="00C135FE" w:rsidRPr="007F2770" w:rsidRDefault="00C135FE" w:rsidP="00C135FE">
      <w:pPr>
        <w:pStyle w:val="B1"/>
      </w:pPr>
      <w:r w:rsidRPr="007F2770">
        <w:t>Message type:</w:t>
      </w:r>
      <w:r w:rsidRPr="007F2770">
        <w:tab/>
        <w:t>PDU SESSION RELEASE COMMAND</w:t>
      </w:r>
    </w:p>
    <w:p w14:paraId="4D64336D" w14:textId="77777777" w:rsidR="00C135FE" w:rsidRPr="007F2770" w:rsidRDefault="00C135FE" w:rsidP="00C135FE">
      <w:pPr>
        <w:pStyle w:val="B1"/>
      </w:pPr>
      <w:r w:rsidRPr="007F2770">
        <w:t>Significance:</w:t>
      </w:r>
      <w:r w:rsidR="00913BB3" w:rsidRPr="007F2770">
        <w:tab/>
      </w:r>
      <w:r w:rsidRPr="007F2770">
        <w:t>dual</w:t>
      </w:r>
    </w:p>
    <w:p w14:paraId="1815AC79" w14:textId="745F6D5D" w:rsidR="00C135FE" w:rsidRPr="007F2770" w:rsidRDefault="00C135FE" w:rsidP="00C135FE">
      <w:pPr>
        <w:pStyle w:val="B1"/>
      </w:pPr>
      <w:r w:rsidRPr="007F2770">
        <w:t>Direction:</w:t>
      </w:r>
      <w:r w:rsidR="00F85871" w:rsidRPr="007F2770">
        <w:tab/>
      </w:r>
      <w:r w:rsidRPr="007F2770">
        <w:t>network to UE</w:t>
      </w:r>
    </w:p>
    <w:p w14:paraId="12866990" w14:textId="77777777" w:rsidR="00C135FE" w:rsidRPr="007F2770" w:rsidRDefault="00C135FE" w:rsidP="00C135FE">
      <w:pPr>
        <w:pStyle w:val="TH"/>
      </w:pPr>
      <w:bookmarkStart w:id="9717" w:name="_CRTable8_3_14_1_1"/>
      <w:r w:rsidRPr="007F2770">
        <w:t>Table </w:t>
      </w:r>
      <w:bookmarkEnd w:id="9717"/>
      <w:r w:rsidR="00442E37" w:rsidRPr="007F2770">
        <w:t>8</w:t>
      </w:r>
      <w:r w:rsidRPr="007F2770">
        <w:rPr>
          <w:rFonts w:hint="eastAsia"/>
        </w:rPr>
        <w:t>.</w:t>
      </w:r>
      <w:r w:rsidR="00442E37" w:rsidRPr="007F2770">
        <w:t>3</w:t>
      </w:r>
      <w:r w:rsidRPr="007F2770">
        <w:rPr>
          <w:rFonts w:hint="eastAsia"/>
        </w:rPr>
        <w:t>.</w:t>
      </w:r>
      <w:r w:rsidRPr="007F2770">
        <w:t>1</w:t>
      </w:r>
      <w:r w:rsidR="00D77381" w:rsidRPr="007F2770">
        <w:t>4</w:t>
      </w:r>
      <w:r w:rsidRPr="007F2770">
        <w:rPr>
          <w:rFonts w:hint="eastAsia"/>
          <w:lang w:eastAsia="ko-KR"/>
        </w:rPr>
        <w:t>.</w:t>
      </w:r>
      <w:r w:rsidRPr="007F2770">
        <w:rPr>
          <w:lang w:eastAsia="ko-KR"/>
        </w:rPr>
        <w:t>1</w:t>
      </w:r>
      <w:r w:rsidRPr="007F2770">
        <w:t>.</w:t>
      </w:r>
      <w:r w:rsidRPr="007F2770">
        <w:rPr>
          <w:lang w:eastAsia="ko-KR"/>
        </w:rPr>
        <w:t>1</w:t>
      </w:r>
      <w:r w:rsidRPr="007F2770">
        <w:t>: PDU SESSION RELEASE COMMAND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7F2770" w14:paraId="3A4D9DC0" w14:textId="77777777" w:rsidTr="00582B07">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98C775A" w14:textId="77777777" w:rsidR="00C135FE" w:rsidRPr="007F2770" w:rsidRDefault="00C135FE"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CCBA0D2" w14:textId="77777777" w:rsidR="00C135FE" w:rsidRPr="007F2770" w:rsidRDefault="00C135FE"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AE56C10" w14:textId="77777777" w:rsidR="00C135FE" w:rsidRPr="007F2770" w:rsidRDefault="00C135FE"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E6F5822" w14:textId="77777777" w:rsidR="00C135FE" w:rsidRPr="007F2770" w:rsidRDefault="00C135FE"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409504A4" w14:textId="77777777" w:rsidR="00C135FE" w:rsidRPr="007F2770" w:rsidRDefault="00C135FE"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2FDFDDD2" w14:textId="77777777" w:rsidR="00C135FE" w:rsidRPr="007F2770" w:rsidRDefault="00C135FE" w:rsidP="006B6569">
            <w:pPr>
              <w:pStyle w:val="TAH"/>
              <w:rPr>
                <w:lang w:eastAsia="en-US"/>
              </w:rPr>
            </w:pPr>
            <w:r w:rsidRPr="007F2770">
              <w:rPr>
                <w:lang w:eastAsia="en-US"/>
              </w:rPr>
              <w:t>Length</w:t>
            </w:r>
          </w:p>
        </w:tc>
      </w:tr>
      <w:tr w:rsidR="00C135FE" w:rsidRPr="007F2770" w14:paraId="5C823782" w14:textId="77777777" w:rsidTr="00582B0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EA9AE22"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5E8A30F5" w14:textId="77777777" w:rsidR="00C135FE" w:rsidRPr="007F2770" w:rsidRDefault="00C135FE" w:rsidP="006B6569">
            <w:pPr>
              <w:pStyle w:val="TAL"/>
              <w:rPr>
                <w:lang w:eastAsia="en-US"/>
              </w:rPr>
            </w:pPr>
            <w:r w:rsidRPr="007F2770">
              <w:rPr>
                <w:lang w:eastAsia="en-US"/>
              </w:rPr>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76850257" w14:textId="77777777" w:rsidR="00C135FE" w:rsidRPr="007F2770" w:rsidRDefault="00C135FE" w:rsidP="006B6569">
            <w:pPr>
              <w:pStyle w:val="TAL"/>
              <w:rPr>
                <w:lang w:eastAsia="en-US"/>
              </w:rPr>
            </w:pPr>
            <w:r w:rsidRPr="007F2770">
              <w:rPr>
                <w:lang w:eastAsia="en-US"/>
              </w:rPr>
              <w:t>Extended protocol discriminator</w:t>
            </w:r>
          </w:p>
          <w:p w14:paraId="67B7AD8D" w14:textId="77777777" w:rsidR="00C135FE" w:rsidRPr="007F2770" w:rsidRDefault="00F22054" w:rsidP="006B6569">
            <w:pPr>
              <w:pStyle w:val="TAL"/>
              <w:rPr>
                <w:lang w:eastAsia="en-US"/>
              </w:rPr>
            </w:pPr>
            <w:r w:rsidRPr="007F277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14:paraId="0C89F46F"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373039E"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E5E8E35" w14:textId="77777777" w:rsidR="00C135FE" w:rsidRPr="007F2770" w:rsidRDefault="00C135FE" w:rsidP="006B6569">
            <w:pPr>
              <w:pStyle w:val="TAC"/>
              <w:rPr>
                <w:lang w:eastAsia="en-US"/>
              </w:rPr>
            </w:pPr>
            <w:r w:rsidRPr="007F2770">
              <w:rPr>
                <w:lang w:eastAsia="en-US"/>
              </w:rPr>
              <w:t>1</w:t>
            </w:r>
          </w:p>
        </w:tc>
      </w:tr>
      <w:tr w:rsidR="00C135FE" w:rsidRPr="007F2770" w14:paraId="151EF102" w14:textId="77777777" w:rsidTr="00582B0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A984F2C"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1021EF67" w14:textId="77777777" w:rsidR="00C135FE" w:rsidRPr="007F2770" w:rsidRDefault="00C135FE" w:rsidP="006B6569">
            <w:pPr>
              <w:pStyle w:val="TAL"/>
              <w:rPr>
                <w:rFonts w:cs="Arial"/>
                <w:lang w:eastAsia="en-US"/>
              </w:rPr>
            </w:pPr>
            <w:r w:rsidRPr="007F2770">
              <w:rPr>
                <w:lang w:eastAsia="en-US"/>
              </w:rPr>
              <w:t>PDU session ID</w:t>
            </w:r>
          </w:p>
        </w:tc>
        <w:tc>
          <w:tcPr>
            <w:tcW w:w="3120" w:type="dxa"/>
            <w:tcBorders>
              <w:top w:val="single" w:sz="6" w:space="0" w:color="000000"/>
              <w:left w:val="single" w:sz="6" w:space="0" w:color="000000"/>
              <w:bottom w:val="single" w:sz="6" w:space="0" w:color="000000"/>
              <w:right w:val="single" w:sz="6" w:space="0" w:color="000000"/>
            </w:tcBorders>
          </w:tcPr>
          <w:p w14:paraId="00EA008A" w14:textId="77777777" w:rsidR="00C135FE" w:rsidRPr="007F2770" w:rsidRDefault="00C135FE" w:rsidP="006B6569">
            <w:pPr>
              <w:pStyle w:val="TAL"/>
              <w:rPr>
                <w:lang w:eastAsia="en-US"/>
              </w:rPr>
            </w:pPr>
            <w:r w:rsidRPr="007F2770">
              <w:rPr>
                <w:lang w:eastAsia="en-US"/>
              </w:rPr>
              <w:t>PDU session identity</w:t>
            </w:r>
          </w:p>
          <w:p w14:paraId="2C235180" w14:textId="77777777" w:rsidR="00C135FE" w:rsidRPr="007F2770" w:rsidRDefault="00F22054" w:rsidP="006B6569">
            <w:pPr>
              <w:pStyle w:val="TAL"/>
              <w:rPr>
                <w:rFonts w:cs="Arial"/>
                <w:lang w:eastAsia="en-US"/>
              </w:rPr>
            </w:pPr>
            <w:r w:rsidRPr="007F2770">
              <w:rPr>
                <w:lang w:eastAsia="en-US"/>
              </w:rPr>
              <w:t>9.4</w:t>
            </w:r>
          </w:p>
        </w:tc>
        <w:tc>
          <w:tcPr>
            <w:tcW w:w="1134" w:type="dxa"/>
            <w:tcBorders>
              <w:top w:val="single" w:sz="6" w:space="0" w:color="000000"/>
              <w:left w:val="single" w:sz="6" w:space="0" w:color="000000"/>
              <w:bottom w:val="single" w:sz="6" w:space="0" w:color="000000"/>
              <w:right w:val="single" w:sz="6" w:space="0" w:color="000000"/>
            </w:tcBorders>
          </w:tcPr>
          <w:p w14:paraId="61FA6B26"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5EED795E"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5755E42A" w14:textId="77777777" w:rsidR="00C135FE" w:rsidRPr="007F2770" w:rsidRDefault="00C135FE" w:rsidP="006B6569">
            <w:pPr>
              <w:pStyle w:val="TAC"/>
              <w:rPr>
                <w:lang w:eastAsia="en-US"/>
              </w:rPr>
            </w:pPr>
            <w:r w:rsidRPr="007F2770">
              <w:rPr>
                <w:lang w:eastAsia="en-US"/>
              </w:rPr>
              <w:t>1</w:t>
            </w:r>
          </w:p>
        </w:tc>
      </w:tr>
      <w:tr w:rsidR="00C135FE" w:rsidRPr="007F2770" w14:paraId="323292FC" w14:textId="77777777" w:rsidTr="00582B0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F1093B8"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19FFEA50" w14:textId="77777777" w:rsidR="00C135FE" w:rsidRPr="007F2770" w:rsidRDefault="00C135FE" w:rsidP="006B6569">
            <w:pPr>
              <w:pStyle w:val="TAL"/>
              <w:rPr>
                <w:lang w:eastAsia="en-US"/>
              </w:rPr>
            </w:pPr>
            <w:r w:rsidRPr="007F2770">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14:paraId="09CCCB31" w14:textId="77777777" w:rsidR="00C135FE" w:rsidRPr="007F2770" w:rsidRDefault="00C135FE" w:rsidP="006B6569">
            <w:pPr>
              <w:pStyle w:val="TAL"/>
              <w:rPr>
                <w:lang w:eastAsia="en-US"/>
              </w:rPr>
            </w:pPr>
            <w:r w:rsidRPr="007F2770">
              <w:rPr>
                <w:lang w:eastAsia="en-US"/>
              </w:rPr>
              <w:t>Procedure transaction identity</w:t>
            </w:r>
          </w:p>
          <w:p w14:paraId="109BDF42" w14:textId="77777777" w:rsidR="00C135FE" w:rsidRPr="007F2770" w:rsidRDefault="000F5712" w:rsidP="006B6569">
            <w:pPr>
              <w:pStyle w:val="TAL"/>
              <w:rPr>
                <w:lang w:eastAsia="en-US"/>
              </w:rPr>
            </w:pPr>
            <w:r w:rsidRPr="007F2770">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14:paraId="46D0B341"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F799B01"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73C5FC4" w14:textId="77777777" w:rsidR="00C135FE" w:rsidRPr="007F2770" w:rsidRDefault="00C135FE" w:rsidP="006B6569">
            <w:pPr>
              <w:pStyle w:val="TAC"/>
              <w:rPr>
                <w:lang w:eastAsia="en-US"/>
              </w:rPr>
            </w:pPr>
            <w:r w:rsidRPr="007F2770">
              <w:rPr>
                <w:lang w:eastAsia="en-US"/>
              </w:rPr>
              <w:t>1</w:t>
            </w:r>
          </w:p>
        </w:tc>
      </w:tr>
      <w:tr w:rsidR="00C135FE" w:rsidRPr="007F2770" w14:paraId="5C936621" w14:textId="77777777" w:rsidTr="00582B0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93D8A8A"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28F8A46E" w14:textId="77777777" w:rsidR="00C135FE" w:rsidRPr="007F2770" w:rsidRDefault="00C135FE" w:rsidP="006B6569">
            <w:pPr>
              <w:pStyle w:val="TAL"/>
              <w:rPr>
                <w:lang w:eastAsia="en-US"/>
              </w:rPr>
            </w:pPr>
            <w:r w:rsidRPr="007F2770">
              <w:rPr>
                <w:lang w:eastAsia="en-US"/>
              </w:rPr>
              <w:t>PDU SESSION RELEASE COMMAND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5C8D0B2" w14:textId="77777777" w:rsidR="00C135FE" w:rsidRPr="007F2770" w:rsidRDefault="00C135FE" w:rsidP="006B6569">
            <w:pPr>
              <w:pStyle w:val="TAL"/>
              <w:rPr>
                <w:lang w:eastAsia="en-US"/>
              </w:rPr>
            </w:pPr>
            <w:r w:rsidRPr="007F2770">
              <w:rPr>
                <w:lang w:eastAsia="en-US"/>
              </w:rPr>
              <w:t>Message type</w:t>
            </w:r>
          </w:p>
          <w:p w14:paraId="63FB3A77" w14:textId="77777777" w:rsidR="00C135FE" w:rsidRPr="007F2770" w:rsidRDefault="000F5712" w:rsidP="006B6569">
            <w:pPr>
              <w:pStyle w:val="TAL"/>
              <w:rPr>
                <w:lang w:eastAsia="en-US"/>
              </w:rPr>
            </w:pPr>
            <w:r w:rsidRPr="007F2770">
              <w:rPr>
                <w:lang w:eastAsia="en-US"/>
              </w:rPr>
              <w:t>9.7</w:t>
            </w:r>
          </w:p>
        </w:tc>
        <w:tc>
          <w:tcPr>
            <w:tcW w:w="1134" w:type="dxa"/>
            <w:tcBorders>
              <w:top w:val="single" w:sz="6" w:space="0" w:color="000000"/>
              <w:left w:val="single" w:sz="6" w:space="0" w:color="000000"/>
              <w:bottom w:val="single" w:sz="6" w:space="0" w:color="000000"/>
              <w:right w:val="single" w:sz="6" w:space="0" w:color="000000"/>
            </w:tcBorders>
            <w:hideMark/>
          </w:tcPr>
          <w:p w14:paraId="37FEE676"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8DC00AD"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B12D573" w14:textId="77777777" w:rsidR="00C135FE" w:rsidRPr="007F2770" w:rsidRDefault="00C135FE" w:rsidP="006B6569">
            <w:pPr>
              <w:pStyle w:val="TAC"/>
              <w:rPr>
                <w:lang w:eastAsia="en-US"/>
              </w:rPr>
            </w:pPr>
            <w:r w:rsidRPr="007F2770">
              <w:rPr>
                <w:lang w:eastAsia="en-US"/>
              </w:rPr>
              <w:t>1</w:t>
            </w:r>
          </w:p>
        </w:tc>
      </w:tr>
      <w:tr w:rsidR="00C135FE" w:rsidRPr="007F2770" w14:paraId="01F63246" w14:textId="77777777" w:rsidTr="00582B0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DC1F986"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358E54FC" w14:textId="77777777" w:rsidR="00C135FE" w:rsidRPr="007F2770" w:rsidRDefault="00C135FE" w:rsidP="006B6569">
            <w:pPr>
              <w:pStyle w:val="TAL"/>
              <w:rPr>
                <w:lang w:eastAsia="en-US"/>
              </w:rPr>
            </w:pPr>
            <w:r w:rsidRPr="007F2770">
              <w:rPr>
                <w:lang w:eastAsia="en-US"/>
              </w:rPr>
              <w:t>5GSM cause</w:t>
            </w:r>
          </w:p>
        </w:tc>
        <w:tc>
          <w:tcPr>
            <w:tcW w:w="3120" w:type="dxa"/>
            <w:tcBorders>
              <w:top w:val="single" w:sz="6" w:space="0" w:color="000000"/>
              <w:left w:val="single" w:sz="6" w:space="0" w:color="000000"/>
              <w:bottom w:val="single" w:sz="6" w:space="0" w:color="000000"/>
              <w:right w:val="single" w:sz="6" w:space="0" w:color="000000"/>
            </w:tcBorders>
          </w:tcPr>
          <w:p w14:paraId="305F1014" w14:textId="77777777" w:rsidR="00C135FE" w:rsidRPr="007F2770" w:rsidRDefault="00C135FE" w:rsidP="006B6569">
            <w:pPr>
              <w:pStyle w:val="TAL"/>
              <w:rPr>
                <w:lang w:eastAsia="en-US"/>
              </w:rPr>
            </w:pPr>
            <w:r w:rsidRPr="007F2770">
              <w:rPr>
                <w:lang w:eastAsia="en-US"/>
              </w:rPr>
              <w:t>5GSM cause</w:t>
            </w:r>
          </w:p>
          <w:p w14:paraId="49F8A283" w14:textId="77777777" w:rsidR="00C135FE" w:rsidRPr="007F2770" w:rsidRDefault="001E518F" w:rsidP="00042AD7">
            <w:pPr>
              <w:pStyle w:val="TAL"/>
              <w:rPr>
                <w:lang w:eastAsia="en-US"/>
              </w:rPr>
            </w:pPr>
            <w:r w:rsidRPr="007F2770">
              <w:rPr>
                <w:lang w:eastAsia="en-US"/>
              </w:rPr>
              <w:t>9.11</w:t>
            </w:r>
            <w:r w:rsidR="00FD60FC" w:rsidRPr="007F2770">
              <w:rPr>
                <w:lang w:eastAsia="en-US"/>
              </w:rPr>
              <w:t>.4.</w:t>
            </w:r>
            <w:r w:rsidR="00773A24" w:rsidRPr="007F2770">
              <w:rPr>
                <w:lang w:eastAsia="en-US"/>
              </w:rPr>
              <w:t>2</w:t>
            </w:r>
          </w:p>
        </w:tc>
        <w:tc>
          <w:tcPr>
            <w:tcW w:w="1134" w:type="dxa"/>
            <w:tcBorders>
              <w:top w:val="single" w:sz="6" w:space="0" w:color="000000"/>
              <w:left w:val="single" w:sz="6" w:space="0" w:color="000000"/>
              <w:bottom w:val="single" w:sz="6" w:space="0" w:color="000000"/>
              <w:right w:val="single" w:sz="6" w:space="0" w:color="000000"/>
            </w:tcBorders>
          </w:tcPr>
          <w:p w14:paraId="627F4DDC"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8DADBB2"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0F2B0F4A" w14:textId="77777777" w:rsidR="00C135FE" w:rsidRPr="007F2770" w:rsidRDefault="00C135FE" w:rsidP="006B6569">
            <w:pPr>
              <w:pStyle w:val="TAC"/>
              <w:rPr>
                <w:lang w:eastAsia="en-US"/>
              </w:rPr>
            </w:pPr>
            <w:r w:rsidRPr="007F2770">
              <w:rPr>
                <w:lang w:eastAsia="en-US"/>
              </w:rPr>
              <w:t>1</w:t>
            </w:r>
          </w:p>
        </w:tc>
      </w:tr>
      <w:tr w:rsidR="0044733E" w:rsidRPr="007F2770" w14:paraId="06C6E882" w14:textId="77777777" w:rsidTr="00582B0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CF3573C" w14:textId="77777777" w:rsidR="0044733E" w:rsidRPr="007F2770" w:rsidRDefault="004359A5" w:rsidP="004359A5">
            <w:pPr>
              <w:pStyle w:val="TAL"/>
              <w:rPr>
                <w:lang w:eastAsia="en-US"/>
              </w:rPr>
            </w:pPr>
            <w:r w:rsidRPr="007F2770">
              <w:rPr>
                <w:lang w:eastAsia="en-US"/>
              </w:rPr>
              <w:t>37</w:t>
            </w:r>
          </w:p>
        </w:tc>
        <w:tc>
          <w:tcPr>
            <w:tcW w:w="2837" w:type="dxa"/>
            <w:tcBorders>
              <w:top w:val="single" w:sz="6" w:space="0" w:color="000000"/>
              <w:left w:val="single" w:sz="6" w:space="0" w:color="000000"/>
              <w:bottom w:val="single" w:sz="6" w:space="0" w:color="000000"/>
              <w:right w:val="single" w:sz="6" w:space="0" w:color="000000"/>
            </w:tcBorders>
          </w:tcPr>
          <w:p w14:paraId="7E666E4A" w14:textId="77777777" w:rsidR="0044733E" w:rsidRPr="007F2770" w:rsidRDefault="0044733E" w:rsidP="002F3300">
            <w:pPr>
              <w:pStyle w:val="TAL"/>
              <w:rPr>
                <w:lang w:eastAsia="en-US"/>
              </w:rPr>
            </w:pPr>
            <w:r w:rsidRPr="007F2770">
              <w:rPr>
                <w:lang w:eastAsia="en-US"/>
              </w:rPr>
              <w:t>Back-off timer value</w:t>
            </w:r>
          </w:p>
        </w:tc>
        <w:tc>
          <w:tcPr>
            <w:tcW w:w="3120" w:type="dxa"/>
            <w:tcBorders>
              <w:top w:val="single" w:sz="6" w:space="0" w:color="000000"/>
              <w:left w:val="single" w:sz="6" w:space="0" w:color="000000"/>
              <w:bottom w:val="single" w:sz="6" w:space="0" w:color="000000"/>
              <w:right w:val="single" w:sz="6" w:space="0" w:color="000000"/>
            </w:tcBorders>
          </w:tcPr>
          <w:p w14:paraId="3AA20764" w14:textId="77777777" w:rsidR="0044733E" w:rsidRPr="007F2770" w:rsidRDefault="0044733E" w:rsidP="002F3300">
            <w:pPr>
              <w:pStyle w:val="TAL"/>
              <w:rPr>
                <w:lang w:eastAsia="en-US"/>
              </w:rPr>
            </w:pPr>
            <w:r w:rsidRPr="007F2770">
              <w:rPr>
                <w:lang w:eastAsia="en-US"/>
              </w:rPr>
              <w:t>GPRS timer 3</w:t>
            </w:r>
          </w:p>
          <w:p w14:paraId="75026091" w14:textId="77777777" w:rsidR="0044733E" w:rsidRPr="007F2770" w:rsidRDefault="001E518F" w:rsidP="00042AD7">
            <w:pPr>
              <w:pStyle w:val="TAL"/>
              <w:rPr>
                <w:lang w:eastAsia="en-US"/>
              </w:rPr>
            </w:pPr>
            <w:r w:rsidRPr="007F2770">
              <w:rPr>
                <w:lang w:eastAsia="en-US"/>
              </w:rPr>
              <w:t>9.11</w:t>
            </w:r>
            <w:r w:rsidR="0044733E" w:rsidRPr="007F2770">
              <w:rPr>
                <w:lang w:eastAsia="en-US"/>
              </w:rPr>
              <w:t>.</w:t>
            </w:r>
            <w:r w:rsidR="00C90042" w:rsidRPr="007F2770">
              <w:rPr>
                <w:lang w:eastAsia="en-US"/>
              </w:rPr>
              <w:t>2</w:t>
            </w:r>
            <w:r w:rsidR="0044733E" w:rsidRPr="007F2770">
              <w:rPr>
                <w:lang w:eastAsia="en-US"/>
              </w:rPr>
              <w:t>.</w:t>
            </w:r>
            <w:r w:rsidR="00C90042" w:rsidRPr="007F2770">
              <w:rPr>
                <w:lang w:eastAsia="en-US"/>
              </w:rPr>
              <w:t>5</w:t>
            </w:r>
          </w:p>
        </w:tc>
        <w:tc>
          <w:tcPr>
            <w:tcW w:w="1134" w:type="dxa"/>
            <w:tcBorders>
              <w:top w:val="single" w:sz="6" w:space="0" w:color="000000"/>
              <w:left w:val="single" w:sz="6" w:space="0" w:color="000000"/>
              <w:bottom w:val="single" w:sz="6" w:space="0" w:color="000000"/>
              <w:right w:val="single" w:sz="6" w:space="0" w:color="000000"/>
            </w:tcBorders>
          </w:tcPr>
          <w:p w14:paraId="773F8153" w14:textId="77777777" w:rsidR="0044733E" w:rsidRPr="007F2770" w:rsidRDefault="0044733E" w:rsidP="002F3300">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A5147A9" w14:textId="77777777" w:rsidR="0044733E" w:rsidRPr="007F2770" w:rsidRDefault="0044733E" w:rsidP="002F3300">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7B36F7A1" w14:textId="77777777" w:rsidR="0044733E" w:rsidRPr="007F2770" w:rsidRDefault="0044733E" w:rsidP="002F3300">
            <w:pPr>
              <w:pStyle w:val="TAC"/>
              <w:rPr>
                <w:lang w:eastAsia="en-US"/>
              </w:rPr>
            </w:pPr>
            <w:r w:rsidRPr="007F2770">
              <w:rPr>
                <w:lang w:eastAsia="en-US"/>
              </w:rPr>
              <w:t>3</w:t>
            </w:r>
          </w:p>
        </w:tc>
      </w:tr>
      <w:tr w:rsidR="000C6266" w:rsidRPr="007F2770" w14:paraId="2CCEF763" w14:textId="77777777" w:rsidTr="000C626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7D27103" w14:textId="77777777" w:rsidR="000C6266" w:rsidRPr="007F2770" w:rsidRDefault="000C6266" w:rsidP="000C6266">
            <w:pPr>
              <w:pStyle w:val="TAL"/>
              <w:rPr>
                <w:lang w:eastAsia="en-US"/>
              </w:rPr>
            </w:pPr>
            <w:r w:rsidRPr="007F2770">
              <w:rPr>
                <w:lang w:eastAsia="en-US"/>
              </w:rPr>
              <w:t>78</w:t>
            </w:r>
          </w:p>
        </w:tc>
        <w:tc>
          <w:tcPr>
            <w:tcW w:w="2837" w:type="dxa"/>
            <w:tcBorders>
              <w:top w:val="single" w:sz="6" w:space="0" w:color="000000"/>
              <w:left w:val="single" w:sz="6" w:space="0" w:color="000000"/>
              <w:bottom w:val="single" w:sz="6" w:space="0" w:color="000000"/>
              <w:right w:val="single" w:sz="6" w:space="0" w:color="000000"/>
            </w:tcBorders>
          </w:tcPr>
          <w:p w14:paraId="7F4632E3" w14:textId="77777777" w:rsidR="000C6266" w:rsidRPr="007F2770" w:rsidRDefault="000C6266" w:rsidP="000C6266">
            <w:pPr>
              <w:pStyle w:val="TAL"/>
              <w:rPr>
                <w:lang w:eastAsia="en-US"/>
              </w:rPr>
            </w:pPr>
            <w:r w:rsidRPr="007F2770">
              <w:rPr>
                <w:lang w:eastAsia="en-US"/>
              </w:rPr>
              <w:t>EAP message</w:t>
            </w:r>
          </w:p>
        </w:tc>
        <w:tc>
          <w:tcPr>
            <w:tcW w:w="3120" w:type="dxa"/>
            <w:tcBorders>
              <w:top w:val="single" w:sz="6" w:space="0" w:color="000000"/>
              <w:left w:val="single" w:sz="6" w:space="0" w:color="000000"/>
              <w:bottom w:val="single" w:sz="6" w:space="0" w:color="000000"/>
              <w:right w:val="single" w:sz="6" w:space="0" w:color="000000"/>
            </w:tcBorders>
          </w:tcPr>
          <w:p w14:paraId="431B3483" w14:textId="77777777" w:rsidR="000C6266" w:rsidRPr="007F2770" w:rsidRDefault="000C6266" w:rsidP="000C6266">
            <w:pPr>
              <w:pStyle w:val="TAL"/>
              <w:rPr>
                <w:lang w:eastAsia="en-US"/>
              </w:rPr>
            </w:pPr>
            <w:r w:rsidRPr="007F2770">
              <w:rPr>
                <w:lang w:eastAsia="en-US"/>
              </w:rPr>
              <w:t>EAP message</w:t>
            </w:r>
          </w:p>
          <w:p w14:paraId="05BA5DC9" w14:textId="77777777" w:rsidR="000C6266" w:rsidRPr="007F2770" w:rsidRDefault="001E518F" w:rsidP="00042AD7">
            <w:pPr>
              <w:pStyle w:val="TAL"/>
              <w:rPr>
                <w:lang w:eastAsia="en-US"/>
              </w:rPr>
            </w:pPr>
            <w:r w:rsidRPr="007F2770">
              <w:rPr>
                <w:lang w:eastAsia="en-US"/>
              </w:rPr>
              <w:t>9.11</w:t>
            </w:r>
            <w:r w:rsidR="000C6266" w:rsidRPr="007F2770">
              <w:rPr>
                <w:lang w:eastAsia="en-US"/>
              </w:rPr>
              <w:t>.</w:t>
            </w:r>
            <w:r w:rsidR="00C90042" w:rsidRPr="007F2770">
              <w:rPr>
                <w:lang w:eastAsia="en-US"/>
              </w:rPr>
              <w:t>2</w:t>
            </w:r>
            <w:r w:rsidR="000C6266" w:rsidRPr="007F2770">
              <w:rPr>
                <w:lang w:eastAsia="en-US"/>
              </w:rPr>
              <w:t>.</w:t>
            </w:r>
            <w:r w:rsidR="00C90042" w:rsidRPr="007F2770">
              <w:rPr>
                <w:lang w:eastAsia="en-US"/>
              </w:rPr>
              <w:t>2</w:t>
            </w:r>
          </w:p>
        </w:tc>
        <w:tc>
          <w:tcPr>
            <w:tcW w:w="1134" w:type="dxa"/>
            <w:tcBorders>
              <w:top w:val="single" w:sz="6" w:space="0" w:color="000000"/>
              <w:left w:val="single" w:sz="6" w:space="0" w:color="000000"/>
              <w:bottom w:val="single" w:sz="6" w:space="0" w:color="000000"/>
              <w:right w:val="single" w:sz="6" w:space="0" w:color="000000"/>
            </w:tcBorders>
          </w:tcPr>
          <w:p w14:paraId="59AC937A" w14:textId="77777777" w:rsidR="000C6266" w:rsidRPr="007F2770" w:rsidRDefault="000C6266" w:rsidP="000C6266">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CA296A5" w14:textId="77777777" w:rsidR="000C6266" w:rsidRPr="007F2770" w:rsidRDefault="000C6266" w:rsidP="000C6266">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147A244A" w14:textId="77777777" w:rsidR="000C6266" w:rsidRPr="007F2770" w:rsidRDefault="000C6266" w:rsidP="000C6266">
            <w:pPr>
              <w:pStyle w:val="TAC"/>
              <w:rPr>
                <w:lang w:eastAsia="en-US"/>
              </w:rPr>
            </w:pPr>
            <w:r w:rsidRPr="007F2770">
              <w:rPr>
                <w:lang w:eastAsia="en-US"/>
              </w:rPr>
              <w:t>7-1503</w:t>
            </w:r>
          </w:p>
        </w:tc>
      </w:tr>
      <w:tr w:rsidR="00D16EA4" w:rsidRPr="007F2770" w14:paraId="62F20CC2" w14:textId="77777777" w:rsidTr="00F722A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AF555E7" w14:textId="77777777" w:rsidR="00D16EA4" w:rsidRPr="007F2770" w:rsidRDefault="006841A0" w:rsidP="00F722AC">
            <w:pPr>
              <w:pStyle w:val="TAL"/>
            </w:pPr>
            <w:r w:rsidRPr="007F2770">
              <w:t>61</w:t>
            </w:r>
          </w:p>
        </w:tc>
        <w:tc>
          <w:tcPr>
            <w:tcW w:w="2837" w:type="dxa"/>
            <w:tcBorders>
              <w:top w:val="single" w:sz="6" w:space="0" w:color="000000"/>
              <w:left w:val="single" w:sz="6" w:space="0" w:color="000000"/>
              <w:bottom w:val="single" w:sz="6" w:space="0" w:color="000000"/>
              <w:right w:val="single" w:sz="6" w:space="0" w:color="000000"/>
            </w:tcBorders>
          </w:tcPr>
          <w:p w14:paraId="50ED3697" w14:textId="77777777" w:rsidR="00D16EA4" w:rsidRPr="007F2770" w:rsidRDefault="00D16EA4" w:rsidP="00F722AC">
            <w:pPr>
              <w:pStyle w:val="TAL"/>
            </w:pPr>
            <w:r w:rsidRPr="007F2770">
              <w:t>5GSM congestion re-attempt indicator</w:t>
            </w:r>
          </w:p>
        </w:tc>
        <w:tc>
          <w:tcPr>
            <w:tcW w:w="3120" w:type="dxa"/>
            <w:tcBorders>
              <w:top w:val="single" w:sz="6" w:space="0" w:color="000000"/>
              <w:left w:val="single" w:sz="6" w:space="0" w:color="000000"/>
              <w:bottom w:val="single" w:sz="6" w:space="0" w:color="000000"/>
              <w:right w:val="single" w:sz="6" w:space="0" w:color="000000"/>
            </w:tcBorders>
          </w:tcPr>
          <w:p w14:paraId="3754171F" w14:textId="77777777" w:rsidR="00D16EA4" w:rsidRPr="007F2770" w:rsidRDefault="00D16EA4" w:rsidP="00F722AC">
            <w:pPr>
              <w:pStyle w:val="TAL"/>
            </w:pPr>
            <w:r w:rsidRPr="007F2770">
              <w:t>5GSM congestion re-attempt indicator</w:t>
            </w:r>
          </w:p>
          <w:p w14:paraId="3007D90E" w14:textId="77777777" w:rsidR="00D16EA4" w:rsidRPr="007F2770" w:rsidRDefault="00D16EA4" w:rsidP="00F722AC">
            <w:pPr>
              <w:pStyle w:val="TAL"/>
            </w:pPr>
            <w:r w:rsidRPr="007F2770">
              <w:t>9.11.4.21</w:t>
            </w:r>
          </w:p>
        </w:tc>
        <w:tc>
          <w:tcPr>
            <w:tcW w:w="1134" w:type="dxa"/>
            <w:tcBorders>
              <w:top w:val="single" w:sz="6" w:space="0" w:color="000000"/>
              <w:left w:val="single" w:sz="6" w:space="0" w:color="000000"/>
              <w:bottom w:val="single" w:sz="6" w:space="0" w:color="000000"/>
              <w:right w:val="single" w:sz="6" w:space="0" w:color="000000"/>
            </w:tcBorders>
          </w:tcPr>
          <w:p w14:paraId="381EAAEE" w14:textId="77777777" w:rsidR="00D16EA4" w:rsidRPr="007F2770" w:rsidRDefault="00D16EA4" w:rsidP="00F722AC">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B9032D2" w14:textId="77777777" w:rsidR="00D16EA4" w:rsidRPr="007F2770" w:rsidRDefault="00D16EA4" w:rsidP="00F722AC">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35FA6B45" w14:textId="77777777" w:rsidR="00D16EA4" w:rsidRPr="007F2770" w:rsidRDefault="00D16EA4" w:rsidP="00F722AC">
            <w:pPr>
              <w:pStyle w:val="TAC"/>
            </w:pPr>
            <w:r w:rsidRPr="007F2770">
              <w:t>3</w:t>
            </w:r>
          </w:p>
        </w:tc>
      </w:tr>
      <w:tr w:rsidR="00C135FE" w:rsidRPr="007F2770" w14:paraId="4E832330" w14:textId="77777777" w:rsidTr="00582B0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AE04E62" w14:textId="77777777" w:rsidR="00C135FE" w:rsidRPr="007F2770" w:rsidRDefault="00C135FE" w:rsidP="006B6569">
            <w:pPr>
              <w:pStyle w:val="TAL"/>
              <w:rPr>
                <w:lang w:eastAsia="en-US"/>
              </w:rPr>
            </w:pPr>
            <w:r w:rsidRPr="007F2770">
              <w:rPr>
                <w:lang w:eastAsia="en-US"/>
              </w:rPr>
              <w:t>7B</w:t>
            </w:r>
          </w:p>
        </w:tc>
        <w:tc>
          <w:tcPr>
            <w:tcW w:w="2837" w:type="dxa"/>
            <w:tcBorders>
              <w:top w:val="single" w:sz="6" w:space="0" w:color="000000"/>
              <w:left w:val="single" w:sz="6" w:space="0" w:color="000000"/>
              <w:bottom w:val="single" w:sz="6" w:space="0" w:color="000000"/>
              <w:right w:val="single" w:sz="6" w:space="0" w:color="000000"/>
            </w:tcBorders>
          </w:tcPr>
          <w:p w14:paraId="0A2BF2A0" w14:textId="77777777" w:rsidR="00C135FE" w:rsidRPr="007F2770" w:rsidRDefault="00C135FE" w:rsidP="006B6569">
            <w:pPr>
              <w:pStyle w:val="TAL"/>
              <w:rPr>
                <w:lang w:eastAsia="en-US"/>
              </w:rPr>
            </w:pPr>
            <w:r w:rsidRPr="007F2770">
              <w:rPr>
                <w:lang w:eastAsia="en-US"/>
              </w:rPr>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5307A2B0" w14:textId="77777777" w:rsidR="00C135FE" w:rsidRPr="007F2770" w:rsidRDefault="00C135FE" w:rsidP="006B6569">
            <w:pPr>
              <w:pStyle w:val="TAL"/>
              <w:rPr>
                <w:lang w:eastAsia="en-US"/>
              </w:rPr>
            </w:pPr>
            <w:r w:rsidRPr="007F2770">
              <w:rPr>
                <w:lang w:eastAsia="en-US"/>
              </w:rPr>
              <w:t>Extended protocol configuration options</w:t>
            </w:r>
          </w:p>
          <w:p w14:paraId="66F92D7A" w14:textId="77777777" w:rsidR="00C135FE" w:rsidRPr="007F2770" w:rsidRDefault="001E518F" w:rsidP="00F30388">
            <w:pPr>
              <w:pStyle w:val="TAL"/>
              <w:rPr>
                <w:lang w:eastAsia="en-US"/>
              </w:rPr>
            </w:pPr>
            <w:r w:rsidRPr="007F2770">
              <w:rPr>
                <w:lang w:eastAsia="en-US"/>
              </w:rPr>
              <w:t>9.11</w:t>
            </w:r>
            <w:r w:rsidR="000F5712" w:rsidRPr="007F2770">
              <w:rPr>
                <w:lang w:eastAsia="en-US"/>
              </w:rPr>
              <w:t>.4.</w:t>
            </w:r>
            <w:r w:rsidR="00545CA8" w:rsidRPr="007F2770">
              <w:rPr>
                <w:lang w:eastAsia="en-US"/>
              </w:rPr>
              <w:t>6</w:t>
            </w:r>
          </w:p>
        </w:tc>
        <w:tc>
          <w:tcPr>
            <w:tcW w:w="1134" w:type="dxa"/>
            <w:tcBorders>
              <w:top w:val="single" w:sz="6" w:space="0" w:color="000000"/>
              <w:left w:val="single" w:sz="6" w:space="0" w:color="000000"/>
              <w:bottom w:val="single" w:sz="6" w:space="0" w:color="000000"/>
              <w:right w:val="single" w:sz="6" w:space="0" w:color="000000"/>
            </w:tcBorders>
          </w:tcPr>
          <w:p w14:paraId="00527E9C" w14:textId="77777777" w:rsidR="00C135FE" w:rsidRPr="007F2770" w:rsidRDefault="00C135FE"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7CFDF9D" w14:textId="77777777" w:rsidR="00C135FE" w:rsidRPr="007F2770" w:rsidRDefault="00C135FE" w:rsidP="006B6569">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7CC28C09" w14:textId="77777777" w:rsidR="00C135FE" w:rsidRPr="007F2770" w:rsidRDefault="00C135FE" w:rsidP="006B6569">
            <w:pPr>
              <w:pStyle w:val="TAC"/>
              <w:rPr>
                <w:lang w:eastAsia="en-US"/>
              </w:rPr>
            </w:pPr>
            <w:r w:rsidRPr="007F2770">
              <w:rPr>
                <w:lang w:eastAsia="en-US"/>
              </w:rPr>
              <w:t>4-65538</w:t>
            </w:r>
          </w:p>
        </w:tc>
      </w:tr>
      <w:tr w:rsidR="000C4BE9" w:rsidRPr="007F2770" w14:paraId="4CE1F2AB" w14:textId="77777777" w:rsidTr="001D73E1">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7E9D443" w14:textId="77777777" w:rsidR="000C4BE9" w:rsidRPr="007F2770" w:rsidRDefault="00E331F3" w:rsidP="00E331F3">
            <w:pPr>
              <w:pStyle w:val="TAL"/>
              <w:rPr>
                <w:lang w:eastAsia="zh-CN"/>
              </w:rPr>
            </w:pPr>
            <w:r w:rsidRPr="007F2770">
              <w:rPr>
                <w:lang w:eastAsia="zh-CN"/>
              </w:rPr>
              <w:t>D-</w:t>
            </w:r>
          </w:p>
        </w:tc>
        <w:tc>
          <w:tcPr>
            <w:tcW w:w="2837" w:type="dxa"/>
            <w:tcBorders>
              <w:top w:val="single" w:sz="6" w:space="0" w:color="000000"/>
              <w:left w:val="single" w:sz="6" w:space="0" w:color="000000"/>
              <w:bottom w:val="single" w:sz="6" w:space="0" w:color="000000"/>
              <w:right w:val="single" w:sz="6" w:space="0" w:color="000000"/>
            </w:tcBorders>
          </w:tcPr>
          <w:p w14:paraId="0080D06E" w14:textId="77777777" w:rsidR="000C4BE9" w:rsidRPr="007F2770" w:rsidRDefault="000C4BE9" w:rsidP="001D73E1">
            <w:pPr>
              <w:pStyle w:val="TAL"/>
              <w:rPr>
                <w:lang w:eastAsia="zh-CN"/>
              </w:rPr>
            </w:pPr>
            <w:r w:rsidRPr="007F2770">
              <w:rPr>
                <w:lang w:eastAsia="zh-CN"/>
              </w:rPr>
              <w:t>A</w:t>
            </w:r>
            <w:r w:rsidRPr="007F2770">
              <w:rPr>
                <w:rFonts w:hint="eastAsia"/>
                <w:lang w:eastAsia="zh-CN"/>
              </w:rPr>
              <w:t>ccess type</w:t>
            </w:r>
          </w:p>
        </w:tc>
        <w:tc>
          <w:tcPr>
            <w:tcW w:w="3120" w:type="dxa"/>
            <w:tcBorders>
              <w:top w:val="single" w:sz="6" w:space="0" w:color="000000"/>
              <w:left w:val="single" w:sz="6" w:space="0" w:color="000000"/>
              <w:bottom w:val="single" w:sz="6" w:space="0" w:color="000000"/>
              <w:right w:val="single" w:sz="6" w:space="0" w:color="000000"/>
            </w:tcBorders>
          </w:tcPr>
          <w:p w14:paraId="68C8C760" w14:textId="77777777" w:rsidR="000C4BE9" w:rsidRPr="007F2770" w:rsidRDefault="000C4BE9" w:rsidP="001D73E1">
            <w:pPr>
              <w:pStyle w:val="TAL"/>
              <w:rPr>
                <w:lang w:eastAsia="zh-CN"/>
              </w:rPr>
            </w:pPr>
            <w:r w:rsidRPr="007F2770">
              <w:rPr>
                <w:lang w:eastAsia="zh-CN"/>
              </w:rPr>
              <w:t>A</w:t>
            </w:r>
            <w:r w:rsidRPr="007F2770">
              <w:rPr>
                <w:rFonts w:hint="eastAsia"/>
                <w:lang w:eastAsia="zh-CN"/>
              </w:rPr>
              <w:t>ccess type</w:t>
            </w:r>
          </w:p>
          <w:p w14:paraId="7995AFA6" w14:textId="77777777" w:rsidR="000C4BE9" w:rsidRPr="007F2770" w:rsidRDefault="000C4BE9" w:rsidP="00861672">
            <w:pPr>
              <w:pStyle w:val="TAL"/>
              <w:rPr>
                <w:lang w:eastAsia="zh-CN"/>
              </w:rPr>
            </w:pPr>
            <w:r w:rsidRPr="007F2770">
              <w:rPr>
                <w:lang w:eastAsia="zh-CN"/>
              </w:rPr>
              <w:t>9.11.2.1</w:t>
            </w:r>
            <w:r w:rsidR="00861672" w:rsidRPr="007F2770">
              <w:rPr>
                <w:lang w:eastAsia="zh-CN"/>
              </w:rPr>
              <w:t>A</w:t>
            </w:r>
          </w:p>
        </w:tc>
        <w:tc>
          <w:tcPr>
            <w:tcW w:w="1134" w:type="dxa"/>
            <w:tcBorders>
              <w:top w:val="single" w:sz="6" w:space="0" w:color="000000"/>
              <w:left w:val="single" w:sz="6" w:space="0" w:color="000000"/>
              <w:bottom w:val="single" w:sz="6" w:space="0" w:color="000000"/>
              <w:right w:val="single" w:sz="6" w:space="0" w:color="000000"/>
            </w:tcBorders>
          </w:tcPr>
          <w:p w14:paraId="7E806FAF" w14:textId="77777777" w:rsidR="000C4BE9" w:rsidRPr="007F2770" w:rsidRDefault="000C4BE9" w:rsidP="001D73E1">
            <w:pPr>
              <w:pStyle w:val="TAC"/>
              <w:rPr>
                <w:lang w:eastAsia="zh-CN"/>
              </w:rPr>
            </w:pPr>
            <w:r w:rsidRPr="007F2770">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20497A7F" w14:textId="77777777" w:rsidR="000C4BE9" w:rsidRPr="007F2770" w:rsidRDefault="000C4BE9" w:rsidP="001D73E1">
            <w:pPr>
              <w:pStyle w:val="TAC"/>
              <w:rPr>
                <w:lang w:eastAsia="zh-CN"/>
              </w:rPr>
            </w:pPr>
            <w:r w:rsidRPr="007F2770">
              <w:rPr>
                <w:lang w:eastAsia="zh-CN"/>
              </w:rPr>
              <w:t>T</w:t>
            </w:r>
            <w:r w:rsidRPr="007F2770">
              <w:rPr>
                <w:rFonts w:hint="eastAsia"/>
                <w:lang w:eastAsia="zh-CN"/>
              </w:rPr>
              <w:t>V</w:t>
            </w:r>
          </w:p>
        </w:tc>
        <w:tc>
          <w:tcPr>
            <w:tcW w:w="850" w:type="dxa"/>
            <w:tcBorders>
              <w:top w:val="single" w:sz="6" w:space="0" w:color="000000"/>
              <w:left w:val="single" w:sz="6" w:space="0" w:color="000000"/>
              <w:bottom w:val="single" w:sz="6" w:space="0" w:color="000000"/>
              <w:right w:val="single" w:sz="6" w:space="0" w:color="000000"/>
            </w:tcBorders>
          </w:tcPr>
          <w:p w14:paraId="3DED1F98" w14:textId="77777777" w:rsidR="000C4BE9" w:rsidRPr="007F2770" w:rsidRDefault="000C4BE9" w:rsidP="001D73E1">
            <w:pPr>
              <w:pStyle w:val="TAC"/>
              <w:rPr>
                <w:lang w:eastAsia="zh-CN"/>
              </w:rPr>
            </w:pPr>
            <w:r w:rsidRPr="007F2770">
              <w:rPr>
                <w:rFonts w:hint="eastAsia"/>
                <w:lang w:eastAsia="zh-CN"/>
              </w:rPr>
              <w:t>1</w:t>
            </w:r>
          </w:p>
        </w:tc>
      </w:tr>
      <w:tr w:rsidR="001E0A9F" w:rsidRPr="007F2770" w14:paraId="5E9D918D" w14:textId="77777777" w:rsidTr="001D73E1">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63FB521" w14:textId="044E45AC" w:rsidR="001E0A9F" w:rsidRPr="007F2770" w:rsidRDefault="005F2EDF" w:rsidP="001E0A9F">
            <w:pPr>
              <w:pStyle w:val="TAL"/>
              <w:rPr>
                <w:lang w:eastAsia="zh-CN"/>
              </w:rPr>
            </w:pPr>
            <w:r w:rsidRPr="007F2770">
              <w:t>72</w:t>
            </w:r>
          </w:p>
        </w:tc>
        <w:tc>
          <w:tcPr>
            <w:tcW w:w="2837" w:type="dxa"/>
            <w:tcBorders>
              <w:top w:val="single" w:sz="6" w:space="0" w:color="000000"/>
              <w:left w:val="single" w:sz="6" w:space="0" w:color="000000"/>
              <w:bottom w:val="single" w:sz="6" w:space="0" w:color="000000"/>
              <w:right w:val="single" w:sz="6" w:space="0" w:color="000000"/>
            </w:tcBorders>
          </w:tcPr>
          <w:p w14:paraId="45147CA5" w14:textId="43F86C8C" w:rsidR="001E0A9F" w:rsidRPr="007F2770" w:rsidRDefault="001E0A9F" w:rsidP="001E0A9F">
            <w:pPr>
              <w:pStyle w:val="TAL"/>
              <w:rPr>
                <w:lang w:eastAsia="zh-CN"/>
              </w:rPr>
            </w:pPr>
            <w:r w:rsidRPr="007F2770">
              <w:t>Service-level-AA container</w:t>
            </w:r>
          </w:p>
        </w:tc>
        <w:tc>
          <w:tcPr>
            <w:tcW w:w="3120" w:type="dxa"/>
            <w:tcBorders>
              <w:top w:val="single" w:sz="6" w:space="0" w:color="000000"/>
              <w:left w:val="single" w:sz="6" w:space="0" w:color="000000"/>
              <w:bottom w:val="single" w:sz="6" w:space="0" w:color="000000"/>
              <w:right w:val="single" w:sz="6" w:space="0" w:color="000000"/>
            </w:tcBorders>
          </w:tcPr>
          <w:p w14:paraId="2C691C17" w14:textId="77777777" w:rsidR="001E0A9F" w:rsidRPr="007F2770" w:rsidRDefault="001E0A9F" w:rsidP="001E0A9F">
            <w:pPr>
              <w:pStyle w:val="TAL"/>
            </w:pPr>
            <w:r w:rsidRPr="007F2770">
              <w:t>Service-level-AA container</w:t>
            </w:r>
          </w:p>
          <w:p w14:paraId="3DFE8E9F" w14:textId="57676C81" w:rsidR="001E0A9F" w:rsidRPr="007F2770" w:rsidRDefault="001E0A9F" w:rsidP="001E0A9F">
            <w:pPr>
              <w:pStyle w:val="TAL"/>
              <w:rPr>
                <w:lang w:eastAsia="zh-CN"/>
              </w:rPr>
            </w:pPr>
            <w:r w:rsidRPr="007F2770">
              <w:t>9.11.2.10</w:t>
            </w:r>
          </w:p>
        </w:tc>
        <w:tc>
          <w:tcPr>
            <w:tcW w:w="1134" w:type="dxa"/>
            <w:tcBorders>
              <w:top w:val="single" w:sz="6" w:space="0" w:color="000000"/>
              <w:left w:val="single" w:sz="6" w:space="0" w:color="000000"/>
              <w:bottom w:val="single" w:sz="6" w:space="0" w:color="000000"/>
              <w:right w:val="single" w:sz="6" w:space="0" w:color="000000"/>
            </w:tcBorders>
          </w:tcPr>
          <w:p w14:paraId="69B24AF1" w14:textId="35BA7C03" w:rsidR="001E0A9F" w:rsidRPr="007F2770" w:rsidRDefault="001E0A9F" w:rsidP="001E0A9F">
            <w:pPr>
              <w:pStyle w:val="TAC"/>
              <w:rPr>
                <w:lang w:eastAsia="zh-CN"/>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7F1EFF1" w14:textId="4E344F30" w:rsidR="001E0A9F" w:rsidRPr="007F2770" w:rsidRDefault="001E0A9F" w:rsidP="001E0A9F">
            <w:pPr>
              <w:pStyle w:val="TAC"/>
              <w:rPr>
                <w:lang w:eastAsia="zh-CN"/>
              </w:rPr>
            </w:pPr>
            <w:r w:rsidRPr="007F2770">
              <w:t>TLV-E</w:t>
            </w:r>
          </w:p>
        </w:tc>
        <w:tc>
          <w:tcPr>
            <w:tcW w:w="850" w:type="dxa"/>
            <w:tcBorders>
              <w:top w:val="single" w:sz="6" w:space="0" w:color="000000"/>
              <w:left w:val="single" w:sz="6" w:space="0" w:color="000000"/>
              <w:bottom w:val="single" w:sz="6" w:space="0" w:color="000000"/>
              <w:right w:val="single" w:sz="6" w:space="0" w:color="000000"/>
            </w:tcBorders>
          </w:tcPr>
          <w:p w14:paraId="178EDC13" w14:textId="46EBCF43" w:rsidR="001E0A9F" w:rsidRPr="007F2770" w:rsidRDefault="00EB2B19" w:rsidP="001E0A9F">
            <w:pPr>
              <w:pStyle w:val="TAC"/>
              <w:rPr>
                <w:lang w:eastAsia="zh-CN"/>
              </w:rPr>
            </w:pPr>
            <w:r>
              <w:t>4</w:t>
            </w:r>
            <w:r w:rsidRPr="00110A50">
              <w:t>-</w:t>
            </w:r>
            <w:r w:rsidRPr="00E27403">
              <w:t>65538</w:t>
            </w:r>
          </w:p>
        </w:tc>
      </w:tr>
      <w:tr w:rsidR="00972E5F" w:rsidRPr="007F2770" w14:paraId="6E1FBD02" w14:textId="77777777" w:rsidTr="001D73E1">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8128003" w14:textId="7AD1659A" w:rsidR="00972E5F" w:rsidRPr="007F2770" w:rsidRDefault="009E4FC6" w:rsidP="009E4FC6">
            <w:pPr>
              <w:pStyle w:val="TAL"/>
            </w:pPr>
            <w:r>
              <w:rPr>
                <w:rFonts w:cs="Arial"/>
                <w:lang w:eastAsia="ko-KR"/>
              </w:rPr>
              <w:t>5A</w:t>
            </w:r>
          </w:p>
        </w:tc>
        <w:tc>
          <w:tcPr>
            <w:tcW w:w="2837" w:type="dxa"/>
            <w:tcBorders>
              <w:top w:val="single" w:sz="6" w:space="0" w:color="000000"/>
              <w:left w:val="single" w:sz="6" w:space="0" w:color="000000"/>
              <w:bottom w:val="single" w:sz="6" w:space="0" w:color="000000"/>
              <w:right w:val="single" w:sz="6" w:space="0" w:color="000000"/>
            </w:tcBorders>
          </w:tcPr>
          <w:p w14:paraId="28C5EAD4" w14:textId="40C0F485" w:rsidR="00972E5F" w:rsidRPr="007F2770" w:rsidRDefault="00972E5F" w:rsidP="00972E5F">
            <w:pPr>
              <w:pStyle w:val="TAL"/>
            </w:pPr>
            <w:r>
              <w:rPr>
                <w:rFonts w:cs="Arial" w:hint="eastAsia"/>
                <w:lang w:eastAsia="ko-KR"/>
              </w:rPr>
              <w:t>Alternative S-NSSAI</w:t>
            </w:r>
          </w:p>
        </w:tc>
        <w:tc>
          <w:tcPr>
            <w:tcW w:w="3120" w:type="dxa"/>
            <w:tcBorders>
              <w:top w:val="single" w:sz="6" w:space="0" w:color="000000"/>
              <w:left w:val="single" w:sz="6" w:space="0" w:color="000000"/>
              <w:bottom w:val="single" w:sz="6" w:space="0" w:color="000000"/>
              <w:right w:val="single" w:sz="6" w:space="0" w:color="000000"/>
            </w:tcBorders>
          </w:tcPr>
          <w:p w14:paraId="45717299" w14:textId="77777777" w:rsidR="00972E5F" w:rsidRDefault="00972E5F" w:rsidP="00972E5F">
            <w:pPr>
              <w:keepNext/>
              <w:keepLines/>
              <w:spacing w:after="0"/>
              <w:rPr>
                <w:rFonts w:ascii="Arial" w:hAnsi="Arial" w:cs="Arial"/>
                <w:sz w:val="18"/>
                <w:lang w:eastAsia="ko-KR"/>
              </w:rPr>
            </w:pPr>
            <w:r>
              <w:rPr>
                <w:rFonts w:ascii="Arial" w:hAnsi="Arial" w:cs="Arial" w:hint="eastAsia"/>
                <w:sz w:val="18"/>
                <w:lang w:eastAsia="ko-KR"/>
              </w:rPr>
              <w:t>S-NSSAI</w:t>
            </w:r>
          </w:p>
          <w:p w14:paraId="4BCE8488" w14:textId="2C464115" w:rsidR="00972E5F" w:rsidRPr="007F2770" w:rsidRDefault="00972E5F" w:rsidP="00972E5F">
            <w:pPr>
              <w:pStyle w:val="TAL"/>
            </w:pPr>
            <w:r>
              <w:rPr>
                <w:rFonts w:cs="Arial"/>
                <w:lang w:eastAsia="ko-KR"/>
              </w:rPr>
              <w:t>9.11.2.8</w:t>
            </w:r>
          </w:p>
        </w:tc>
        <w:tc>
          <w:tcPr>
            <w:tcW w:w="1134" w:type="dxa"/>
            <w:tcBorders>
              <w:top w:val="single" w:sz="6" w:space="0" w:color="000000"/>
              <w:left w:val="single" w:sz="6" w:space="0" w:color="000000"/>
              <w:bottom w:val="single" w:sz="6" w:space="0" w:color="000000"/>
              <w:right w:val="single" w:sz="6" w:space="0" w:color="000000"/>
            </w:tcBorders>
          </w:tcPr>
          <w:p w14:paraId="4CBF341D" w14:textId="1E3B92E1" w:rsidR="00972E5F" w:rsidRPr="007F2770" w:rsidRDefault="00972E5F" w:rsidP="00972E5F">
            <w:pPr>
              <w:pStyle w:val="TAC"/>
            </w:pPr>
            <w:r>
              <w:rPr>
                <w:rFonts w:cs="Arial" w:hint="eastAsia"/>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5E3F2D27" w14:textId="6E7E89D1" w:rsidR="00972E5F" w:rsidRPr="007F2770" w:rsidRDefault="00972E5F" w:rsidP="00972E5F">
            <w:pPr>
              <w:pStyle w:val="TAC"/>
            </w:pPr>
            <w:r>
              <w:rPr>
                <w:rFonts w:cs="Arial" w:hint="eastAsia"/>
                <w:lang w:eastAsia="ko-KR"/>
              </w:rPr>
              <w:t>TLV</w:t>
            </w:r>
          </w:p>
        </w:tc>
        <w:tc>
          <w:tcPr>
            <w:tcW w:w="850" w:type="dxa"/>
            <w:tcBorders>
              <w:top w:val="single" w:sz="6" w:space="0" w:color="000000"/>
              <w:left w:val="single" w:sz="6" w:space="0" w:color="000000"/>
              <w:bottom w:val="single" w:sz="6" w:space="0" w:color="000000"/>
              <w:right w:val="single" w:sz="6" w:space="0" w:color="000000"/>
            </w:tcBorders>
          </w:tcPr>
          <w:p w14:paraId="38B40B3C" w14:textId="077A0D17" w:rsidR="00972E5F" w:rsidRPr="007F2770" w:rsidRDefault="00972E5F" w:rsidP="00972E5F">
            <w:pPr>
              <w:pStyle w:val="TAC"/>
            </w:pPr>
            <w:r>
              <w:rPr>
                <w:rFonts w:cs="Arial" w:hint="eastAsia"/>
                <w:lang w:eastAsia="ko-KR"/>
              </w:rPr>
              <w:t>3-10</w:t>
            </w:r>
          </w:p>
        </w:tc>
      </w:tr>
    </w:tbl>
    <w:p w14:paraId="13276BE8" w14:textId="77777777" w:rsidR="00C135FE" w:rsidRPr="007F2770" w:rsidRDefault="00C135FE" w:rsidP="00C135FE"/>
    <w:p w14:paraId="6A635854" w14:textId="77777777" w:rsidR="0044733E" w:rsidRPr="007F2770" w:rsidRDefault="0044733E" w:rsidP="00781477">
      <w:pPr>
        <w:pStyle w:val="Heading4"/>
        <w:rPr>
          <w:lang w:eastAsia="ko-KR"/>
        </w:rPr>
      </w:pPr>
      <w:bookmarkStart w:id="9718" w:name="_CR8_3_14_2"/>
      <w:bookmarkStart w:id="9719" w:name="_Toc20233175"/>
      <w:bookmarkStart w:id="9720" w:name="_Toc27747297"/>
      <w:bookmarkStart w:id="9721" w:name="_Toc36213488"/>
      <w:bookmarkStart w:id="9722" w:name="_Toc36657665"/>
      <w:bookmarkStart w:id="9723" w:name="_Toc45287340"/>
      <w:bookmarkStart w:id="9724" w:name="_Toc51948615"/>
      <w:bookmarkStart w:id="9725" w:name="_Toc51949707"/>
      <w:bookmarkStart w:id="9726" w:name="_Toc162971990"/>
      <w:bookmarkEnd w:id="9718"/>
      <w:r w:rsidRPr="007F2770">
        <w:t>8.3.1</w:t>
      </w:r>
      <w:r w:rsidR="00D77381" w:rsidRPr="007F2770">
        <w:t>4</w:t>
      </w:r>
      <w:r w:rsidRPr="007F2770">
        <w:t>.2</w:t>
      </w:r>
      <w:r w:rsidRPr="007F2770">
        <w:rPr>
          <w:rFonts w:hint="eastAsia"/>
        </w:rPr>
        <w:tab/>
      </w:r>
      <w:r w:rsidRPr="007F2770">
        <w:t>Back-off timer value</w:t>
      </w:r>
      <w:bookmarkEnd w:id="9719"/>
      <w:bookmarkEnd w:id="9720"/>
      <w:bookmarkEnd w:id="9721"/>
      <w:bookmarkEnd w:id="9722"/>
      <w:bookmarkEnd w:id="9723"/>
      <w:bookmarkEnd w:id="9724"/>
      <w:bookmarkEnd w:id="9725"/>
      <w:bookmarkEnd w:id="9726"/>
    </w:p>
    <w:p w14:paraId="00407F70" w14:textId="77777777" w:rsidR="0044733E" w:rsidRPr="007F2770" w:rsidRDefault="0044733E" w:rsidP="0044733E">
      <w:pPr>
        <w:rPr>
          <w:lang w:eastAsia="ja-JP"/>
        </w:rPr>
      </w:pPr>
      <w:r w:rsidRPr="007F2770">
        <w:t xml:space="preserve">The network may include this IE to request a minimum time interval before </w:t>
      </w:r>
      <w:r w:rsidRPr="007F2770">
        <w:rPr>
          <w:lang w:eastAsia="ja-JP"/>
        </w:rPr>
        <w:t>procedure retry is allowed.</w:t>
      </w:r>
    </w:p>
    <w:p w14:paraId="456594E6" w14:textId="77777777" w:rsidR="000C6266" w:rsidRPr="007F2770" w:rsidRDefault="000C6266" w:rsidP="00781477">
      <w:pPr>
        <w:pStyle w:val="Heading4"/>
        <w:rPr>
          <w:lang w:eastAsia="ko-KR"/>
        </w:rPr>
      </w:pPr>
      <w:bookmarkStart w:id="9727" w:name="_CR8_3_14_3"/>
      <w:bookmarkStart w:id="9728" w:name="_Toc20233176"/>
      <w:bookmarkStart w:id="9729" w:name="_Toc27747298"/>
      <w:bookmarkStart w:id="9730" w:name="_Toc36213489"/>
      <w:bookmarkStart w:id="9731" w:name="_Toc36657666"/>
      <w:bookmarkStart w:id="9732" w:name="_Toc45287341"/>
      <w:bookmarkStart w:id="9733" w:name="_Toc51948616"/>
      <w:bookmarkStart w:id="9734" w:name="_Toc51949708"/>
      <w:bookmarkStart w:id="9735" w:name="_Toc162971991"/>
      <w:bookmarkEnd w:id="9727"/>
      <w:r w:rsidRPr="007F2770">
        <w:t>8.3.1</w:t>
      </w:r>
      <w:r w:rsidR="00D77381" w:rsidRPr="007F2770">
        <w:t>4</w:t>
      </w:r>
      <w:r w:rsidRPr="007F2770">
        <w:t>.3</w:t>
      </w:r>
      <w:r w:rsidRPr="007F2770">
        <w:rPr>
          <w:rFonts w:hint="eastAsia"/>
        </w:rPr>
        <w:tab/>
      </w:r>
      <w:r w:rsidRPr="007F2770">
        <w:t>EAP message</w:t>
      </w:r>
      <w:bookmarkEnd w:id="9728"/>
      <w:bookmarkEnd w:id="9729"/>
      <w:bookmarkEnd w:id="9730"/>
      <w:bookmarkEnd w:id="9731"/>
      <w:bookmarkEnd w:id="9732"/>
      <w:bookmarkEnd w:id="9733"/>
      <w:bookmarkEnd w:id="9734"/>
      <w:bookmarkEnd w:id="9735"/>
    </w:p>
    <w:p w14:paraId="650E11A6" w14:textId="77777777" w:rsidR="000C6266" w:rsidRPr="007F2770" w:rsidRDefault="000C6266" w:rsidP="000C6266">
      <w:r w:rsidRPr="007F2770">
        <w:t xml:space="preserve">This IE is included when </w:t>
      </w:r>
      <w:r w:rsidRPr="007F2770">
        <w:rPr>
          <w:rFonts w:eastAsia="MS Mincho"/>
        </w:rPr>
        <w:t xml:space="preserve">the external DN performs re-authentication and re-authorization of the UE using EAP and it </w:t>
      </w:r>
      <w:r w:rsidRPr="007F2770">
        <w:t>completes unsuccessfully.</w:t>
      </w:r>
    </w:p>
    <w:p w14:paraId="67C7EA37" w14:textId="77777777" w:rsidR="00C135FE" w:rsidRPr="007F2770" w:rsidRDefault="00442E37" w:rsidP="00781477">
      <w:pPr>
        <w:pStyle w:val="Heading4"/>
        <w:rPr>
          <w:lang w:eastAsia="ko-KR"/>
        </w:rPr>
      </w:pPr>
      <w:bookmarkStart w:id="9736" w:name="_CR8_3_14_4"/>
      <w:bookmarkStart w:id="9737" w:name="_Toc20233177"/>
      <w:bookmarkStart w:id="9738" w:name="_Toc27747299"/>
      <w:bookmarkStart w:id="9739" w:name="_Toc36213490"/>
      <w:bookmarkStart w:id="9740" w:name="_Toc36657667"/>
      <w:bookmarkStart w:id="9741" w:name="_Toc45287342"/>
      <w:bookmarkStart w:id="9742" w:name="_Toc51948617"/>
      <w:bookmarkStart w:id="9743" w:name="_Toc51949709"/>
      <w:bookmarkStart w:id="9744" w:name="_Toc162971992"/>
      <w:bookmarkEnd w:id="9736"/>
      <w:r w:rsidRPr="007F2770">
        <w:t>8</w:t>
      </w:r>
      <w:r w:rsidR="00C135FE" w:rsidRPr="007F2770">
        <w:t>.</w:t>
      </w:r>
      <w:r w:rsidRPr="007F2770">
        <w:t>3</w:t>
      </w:r>
      <w:r w:rsidR="00C135FE" w:rsidRPr="007F2770">
        <w:t>.1</w:t>
      </w:r>
      <w:r w:rsidR="00D77381" w:rsidRPr="007F2770">
        <w:t>4</w:t>
      </w:r>
      <w:r w:rsidR="00C135FE" w:rsidRPr="007F2770">
        <w:t>.</w:t>
      </w:r>
      <w:r w:rsidR="000C6266" w:rsidRPr="007F2770">
        <w:t>4</w:t>
      </w:r>
      <w:r w:rsidR="00C135FE" w:rsidRPr="007F2770">
        <w:rPr>
          <w:rFonts w:hint="eastAsia"/>
        </w:rPr>
        <w:tab/>
      </w:r>
      <w:r w:rsidR="00C135FE" w:rsidRPr="007F2770">
        <w:t>Extended protocol configuration options</w:t>
      </w:r>
      <w:bookmarkEnd w:id="9737"/>
      <w:bookmarkEnd w:id="9738"/>
      <w:bookmarkEnd w:id="9739"/>
      <w:bookmarkEnd w:id="9740"/>
      <w:bookmarkEnd w:id="9741"/>
      <w:bookmarkEnd w:id="9742"/>
      <w:bookmarkEnd w:id="9743"/>
      <w:bookmarkEnd w:id="9744"/>
    </w:p>
    <w:p w14:paraId="7B7122CF" w14:textId="77777777" w:rsidR="00C135FE" w:rsidRPr="007F2770" w:rsidRDefault="00C135FE" w:rsidP="00C135FE">
      <w:r w:rsidRPr="007F2770">
        <w:t xml:space="preserve">This IE is included in the message when the </w:t>
      </w:r>
      <w:r w:rsidRPr="007F2770">
        <w:rPr>
          <w:lang w:eastAsia="ko-KR"/>
        </w:rPr>
        <w:t>network</w:t>
      </w:r>
      <w:r w:rsidRPr="007F2770">
        <w:t xml:space="preserve"> </w:t>
      </w:r>
      <w:r w:rsidR="008770BF" w:rsidRPr="007F2770">
        <w:t>wants</w:t>
      </w:r>
      <w:r w:rsidRPr="007F2770">
        <w:t xml:space="preserve"> to transmit (protocol) data (e.g. configuration parameters, error codes or messages/events) to the </w:t>
      </w:r>
      <w:r w:rsidRPr="007F2770">
        <w:rPr>
          <w:lang w:eastAsia="ko-KR"/>
        </w:rPr>
        <w:t>UE</w:t>
      </w:r>
      <w:r w:rsidRPr="007F2770">
        <w:t>.</w:t>
      </w:r>
    </w:p>
    <w:p w14:paraId="3E514F71" w14:textId="77777777" w:rsidR="00D16EA4" w:rsidRPr="007F2770" w:rsidRDefault="00D16EA4" w:rsidP="00781477">
      <w:pPr>
        <w:pStyle w:val="Heading4"/>
        <w:rPr>
          <w:lang w:eastAsia="ko-KR"/>
        </w:rPr>
      </w:pPr>
      <w:bookmarkStart w:id="9745" w:name="_CR8_3_14_5"/>
      <w:bookmarkStart w:id="9746" w:name="_Toc20233178"/>
      <w:bookmarkStart w:id="9747" w:name="_Toc27747300"/>
      <w:bookmarkStart w:id="9748" w:name="_Toc36213491"/>
      <w:bookmarkStart w:id="9749" w:name="_Toc36657668"/>
      <w:bookmarkStart w:id="9750" w:name="_Toc45287343"/>
      <w:bookmarkStart w:id="9751" w:name="_Toc51948618"/>
      <w:bookmarkStart w:id="9752" w:name="_Toc51949710"/>
      <w:bookmarkStart w:id="9753" w:name="_Toc162971993"/>
      <w:bookmarkEnd w:id="9745"/>
      <w:r w:rsidRPr="007F2770">
        <w:t>8.3.14.5</w:t>
      </w:r>
      <w:r w:rsidRPr="007F2770">
        <w:rPr>
          <w:rFonts w:hint="eastAsia"/>
        </w:rPr>
        <w:tab/>
      </w:r>
      <w:r w:rsidRPr="007F2770">
        <w:t>5GSM congestion re-attempt indicator</w:t>
      </w:r>
      <w:bookmarkEnd w:id="9746"/>
      <w:bookmarkEnd w:id="9747"/>
      <w:bookmarkEnd w:id="9748"/>
      <w:bookmarkEnd w:id="9749"/>
      <w:bookmarkEnd w:id="9750"/>
      <w:bookmarkEnd w:id="9751"/>
      <w:bookmarkEnd w:id="9752"/>
      <w:bookmarkEnd w:id="9753"/>
    </w:p>
    <w:p w14:paraId="50617FC9" w14:textId="77777777" w:rsidR="00D16EA4" w:rsidRPr="007F2770" w:rsidRDefault="00D16EA4" w:rsidP="00D16EA4">
      <w:pPr>
        <w:rPr>
          <w:lang w:eastAsia="ja-JP"/>
        </w:rPr>
      </w:pPr>
      <w:r w:rsidRPr="007F2770">
        <w:t>The network may include this IE only if it includes the Back-off timer value IE and the 5GSM cause value is either #67 "insufficient resources for specific slice and DNN" or #69 "insufficient resources for specific slice".</w:t>
      </w:r>
    </w:p>
    <w:p w14:paraId="477024C6" w14:textId="77777777" w:rsidR="000C4BE9" w:rsidRPr="007F2770" w:rsidRDefault="000C4BE9" w:rsidP="00781477">
      <w:pPr>
        <w:pStyle w:val="Heading4"/>
        <w:rPr>
          <w:lang w:eastAsia="ko-KR"/>
        </w:rPr>
      </w:pPr>
      <w:bookmarkStart w:id="9754" w:name="_CR8_3_14_6"/>
      <w:bookmarkStart w:id="9755" w:name="_Toc27747301"/>
      <w:bookmarkStart w:id="9756" w:name="_Toc36213492"/>
      <w:bookmarkStart w:id="9757" w:name="_Toc36657669"/>
      <w:bookmarkStart w:id="9758" w:name="_Toc45287344"/>
      <w:bookmarkStart w:id="9759" w:name="_Toc51948619"/>
      <w:bookmarkStart w:id="9760" w:name="_Toc51949711"/>
      <w:bookmarkStart w:id="9761" w:name="_Toc162971994"/>
      <w:bookmarkStart w:id="9762" w:name="_Toc20233179"/>
      <w:bookmarkEnd w:id="9754"/>
      <w:r w:rsidRPr="007F2770">
        <w:t>8.3.14.6</w:t>
      </w:r>
      <w:r w:rsidRPr="007F2770">
        <w:rPr>
          <w:rFonts w:hint="eastAsia"/>
        </w:rPr>
        <w:tab/>
      </w:r>
      <w:r w:rsidRPr="007F2770">
        <w:t>Access type</w:t>
      </w:r>
      <w:bookmarkEnd w:id="9755"/>
      <w:bookmarkEnd w:id="9756"/>
      <w:bookmarkEnd w:id="9757"/>
      <w:bookmarkEnd w:id="9758"/>
      <w:bookmarkEnd w:id="9759"/>
      <w:bookmarkEnd w:id="9760"/>
      <w:bookmarkEnd w:id="9761"/>
    </w:p>
    <w:p w14:paraId="343FA934" w14:textId="77777777" w:rsidR="000C4BE9" w:rsidRPr="007F2770" w:rsidRDefault="000C4BE9" w:rsidP="00E21342">
      <w:r w:rsidRPr="007F2770">
        <w:t>This IE is included in the message when the</w:t>
      </w:r>
      <w:r w:rsidRPr="007F2770">
        <w:rPr>
          <w:rFonts w:hint="eastAsia"/>
        </w:rPr>
        <w:t xml:space="preserve"> </w:t>
      </w:r>
      <w:r w:rsidRPr="007F2770">
        <w:t>network releases user-plane reources of an MA PDU session specifically over either 3GPP</w:t>
      </w:r>
      <w:r w:rsidRPr="007F2770">
        <w:rPr>
          <w:rFonts w:hint="eastAsia"/>
        </w:rPr>
        <w:t xml:space="preserve"> </w:t>
      </w:r>
      <w:r w:rsidRPr="007F2770">
        <w:t>access or non-3GPP access.</w:t>
      </w:r>
    </w:p>
    <w:p w14:paraId="6BAB5AC6" w14:textId="6CA131A0" w:rsidR="001E0A9F" w:rsidRPr="007F2770" w:rsidRDefault="001E0A9F" w:rsidP="00781477">
      <w:pPr>
        <w:pStyle w:val="Heading4"/>
        <w:rPr>
          <w:lang w:eastAsia="ko-KR"/>
        </w:rPr>
      </w:pPr>
      <w:bookmarkStart w:id="9763" w:name="_CR8_3_14_7"/>
      <w:bookmarkStart w:id="9764" w:name="_Toc162971995"/>
      <w:bookmarkStart w:id="9765" w:name="_Toc27747302"/>
      <w:bookmarkStart w:id="9766" w:name="_Toc36213493"/>
      <w:bookmarkStart w:id="9767" w:name="_Toc36657670"/>
      <w:bookmarkStart w:id="9768" w:name="_Toc45287345"/>
      <w:bookmarkStart w:id="9769" w:name="_Toc51948620"/>
      <w:bookmarkStart w:id="9770" w:name="_Toc51949712"/>
      <w:bookmarkEnd w:id="9763"/>
      <w:r w:rsidRPr="007F2770">
        <w:t>8.3.14.7</w:t>
      </w:r>
      <w:r w:rsidRPr="007F2770">
        <w:rPr>
          <w:rFonts w:hint="eastAsia"/>
        </w:rPr>
        <w:tab/>
      </w:r>
      <w:r w:rsidRPr="007F2770">
        <w:t>Service-level-AA container</w:t>
      </w:r>
      <w:bookmarkEnd w:id="9764"/>
    </w:p>
    <w:p w14:paraId="27C64CAD" w14:textId="47C783BB" w:rsidR="001E0A9F" w:rsidRDefault="001E0A9F" w:rsidP="001E0A9F">
      <w:pPr>
        <w:rPr>
          <w:rFonts w:eastAsia="MS Mincho"/>
        </w:rPr>
      </w:pPr>
      <w:r w:rsidRPr="007F2770">
        <w:t>The SMF shall include the service-level-AA container IE if the service-level authentication and authorization procedure for re-authentication purpose is completed unsuccessfully by the external DN</w:t>
      </w:r>
      <w:r w:rsidRPr="007F2770">
        <w:rPr>
          <w:rFonts w:eastAsia="MS Mincho"/>
        </w:rPr>
        <w:t>.</w:t>
      </w:r>
    </w:p>
    <w:p w14:paraId="1F72F078" w14:textId="76D754A3" w:rsidR="00972E5F" w:rsidRPr="008E342A" w:rsidRDefault="00972E5F" w:rsidP="00972E5F">
      <w:pPr>
        <w:pStyle w:val="Heading4"/>
        <w:snapToGrid w:val="0"/>
      </w:pPr>
      <w:bookmarkStart w:id="9771" w:name="_CR8_3_14_8"/>
      <w:bookmarkStart w:id="9772" w:name="_Toc162971996"/>
      <w:bookmarkEnd w:id="9771"/>
      <w:r>
        <w:t>8.3</w:t>
      </w:r>
      <w:r w:rsidRPr="008E342A">
        <w:t>.</w:t>
      </w:r>
      <w:r>
        <w:t>14</w:t>
      </w:r>
      <w:r w:rsidRPr="008E342A">
        <w:t>.</w:t>
      </w:r>
      <w:r>
        <w:rPr>
          <w:lang w:eastAsia="zh-CN"/>
        </w:rPr>
        <w:t>8</w:t>
      </w:r>
      <w:r w:rsidRPr="008E342A">
        <w:tab/>
      </w:r>
      <w:r w:rsidRPr="00726428">
        <w:t xml:space="preserve">Alternative </w:t>
      </w:r>
      <w:r>
        <w:t>S-</w:t>
      </w:r>
      <w:r w:rsidRPr="00726428">
        <w:t>NSSAI</w:t>
      </w:r>
      <w:bookmarkEnd w:id="9772"/>
    </w:p>
    <w:p w14:paraId="4C157593" w14:textId="2235EF1C" w:rsidR="00972E5F" w:rsidRPr="00294B40" w:rsidRDefault="00972E5F" w:rsidP="001E0A9F">
      <w:r>
        <w:t>This IE shall be included when the network needs to trigger the re-establishment of the PDU Session with the alternative S-NSSAI in SSC mode 2 or SSC mode 1.</w:t>
      </w:r>
    </w:p>
    <w:p w14:paraId="094B119A" w14:textId="77777777" w:rsidR="00C135FE" w:rsidRPr="007F2770" w:rsidRDefault="00442E37" w:rsidP="00781477">
      <w:pPr>
        <w:pStyle w:val="Heading3"/>
      </w:pPr>
      <w:bookmarkStart w:id="9773" w:name="_CR8_3_15"/>
      <w:bookmarkStart w:id="9774" w:name="_Toc162971997"/>
      <w:bookmarkEnd w:id="9773"/>
      <w:r w:rsidRPr="007F2770">
        <w:t>8</w:t>
      </w:r>
      <w:r w:rsidR="00C135FE" w:rsidRPr="007F2770">
        <w:t>.</w:t>
      </w:r>
      <w:r w:rsidRPr="007F2770">
        <w:t>3</w:t>
      </w:r>
      <w:r w:rsidR="00C135FE" w:rsidRPr="007F2770">
        <w:t>.1</w:t>
      </w:r>
      <w:r w:rsidR="00D77381" w:rsidRPr="007F2770">
        <w:t>5</w:t>
      </w:r>
      <w:r w:rsidR="00C135FE" w:rsidRPr="007F2770">
        <w:tab/>
        <w:t xml:space="preserve">PDU session release </w:t>
      </w:r>
      <w:r w:rsidR="007948AA" w:rsidRPr="007F2770">
        <w:t>complete</w:t>
      </w:r>
      <w:bookmarkEnd w:id="9762"/>
      <w:bookmarkEnd w:id="9765"/>
      <w:bookmarkEnd w:id="9766"/>
      <w:bookmarkEnd w:id="9767"/>
      <w:bookmarkEnd w:id="9768"/>
      <w:bookmarkEnd w:id="9769"/>
      <w:bookmarkEnd w:id="9770"/>
      <w:bookmarkEnd w:id="9774"/>
    </w:p>
    <w:p w14:paraId="1FEEEF07" w14:textId="77777777" w:rsidR="00C135FE" w:rsidRPr="007F2770" w:rsidRDefault="00442E37" w:rsidP="00781477">
      <w:pPr>
        <w:pStyle w:val="Heading4"/>
        <w:rPr>
          <w:lang w:eastAsia="ko-KR"/>
        </w:rPr>
      </w:pPr>
      <w:bookmarkStart w:id="9775" w:name="_CR8_3_15_1"/>
      <w:bookmarkStart w:id="9776" w:name="_Toc20233180"/>
      <w:bookmarkStart w:id="9777" w:name="_Toc27747303"/>
      <w:bookmarkStart w:id="9778" w:name="_Toc36213494"/>
      <w:bookmarkStart w:id="9779" w:name="_Toc36657671"/>
      <w:bookmarkStart w:id="9780" w:name="_Toc45287346"/>
      <w:bookmarkStart w:id="9781" w:name="_Toc51948621"/>
      <w:bookmarkStart w:id="9782" w:name="_Toc51949713"/>
      <w:bookmarkStart w:id="9783" w:name="_Toc162971998"/>
      <w:bookmarkEnd w:id="9775"/>
      <w:r w:rsidRPr="007F2770">
        <w:t>8</w:t>
      </w:r>
      <w:r w:rsidR="00C135FE" w:rsidRPr="007F2770">
        <w:rPr>
          <w:rFonts w:hint="eastAsia"/>
        </w:rPr>
        <w:t>.</w:t>
      </w:r>
      <w:r w:rsidRPr="007F2770">
        <w:t>3</w:t>
      </w:r>
      <w:r w:rsidR="00C135FE" w:rsidRPr="007F2770">
        <w:rPr>
          <w:rFonts w:hint="eastAsia"/>
        </w:rPr>
        <w:t>.</w:t>
      </w:r>
      <w:r w:rsidR="00C135FE" w:rsidRPr="007F2770">
        <w:t>1</w:t>
      </w:r>
      <w:r w:rsidR="00D77381" w:rsidRPr="007F2770">
        <w:t>5</w:t>
      </w:r>
      <w:r w:rsidR="00C135FE" w:rsidRPr="007F2770">
        <w:rPr>
          <w:rFonts w:hint="eastAsia"/>
          <w:lang w:eastAsia="ko-KR"/>
        </w:rPr>
        <w:t>.1</w:t>
      </w:r>
      <w:r w:rsidR="00C135FE" w:rsidRPr="007F2770">
        <w:rPr>
          <w:rFonts w:hint="eastAsia"/>
        </w:rPr>
        <w:tab/>
      </w:r>
      <w:r w:rsidR="00C135FE" w:rsidRPr="007F2770">
        <w:rPr>
          <w:rFonts w:hint="eastAsia"/>
          <w:lang w:eastAsia="ko-KR"/>
        </w:rPr>
        <w:t xml:space="preserve">Message </w:t>
      </w:r>
      <w:r w:rsidR="00C135FE" w:rsidRPr="007F2770">
        <w:rPr>
          <w:lang w:eastAsia="ko-KR"/>
        </w:rPr>
        <w:t>d</w:t>
      </w:r>
      <w:r w:rsidR="00C135FE" w:rsidRPr="007F2770">
        <w:rPr>
          <w:rFonts w:hint="eastAsia"/>
          <w:lang w:eastAsia="ko-KR"/>
        </w:rPr>
        <w:t>efinition</w:t>
      </w:r>
      <w:bookmarkEnd w:id="9776"/>
      <w:bookmarkEnd w:id="9777"/>
      <w:bookmarkEnd w:id="9778"/>
      <w:bookmarkEnd w:id="9779"/>
      <w:bookmarkEnd w:id="9780"/>
      <w:bookmarkEnd w:id="9781"/>
      <w:bookmarkEnd w:id="9782"/>
      <w:bookmarkEnd w:id="9783"/>
    </w:p>
    <w:p w14:paraId="2C54AE38" w14:textId="77777777" w:rsidR="00C135FE" w:rsidRPr="007F2770" w:rsidRDefault="00C135FE" w:rsidP="00C135FE">
      <w:r w:rsidRPr="007F2770">
        <w:t xml:space="preserve">The PDU SESSION RELEASE </w:t>
      </w:r>
      <w:r w:rsidR="007948AA" w:rsidRPr="007F2770">
        <w:t>COMPLETE</w:t>
      </w:r>
      <w:r w:rsidRPr="007F2770">
        <w:t xml:space="preserve"> message is sent by the UE to the </w:t>
      </w:r>
      <w:r w:rsidR="00B20E3B" w:rsidRPr="007F2770">
        <w:t>SMF</w:t>
      </w:r>
      <w:r w:rsidRPr="007F2770">
        <w:t xml:space="preserve"> in response to the PDU SESSION RELEASE COMMAND message and indicates an acceptance of a release of the PDU session</w:t>
      </w:r>
      <w:r w:rsidR="00442E37" w:rsidRPr="007F2770">
        <w:t>. See table 8.3.1</w:t>
      </w:r>
      <w:r w:rsidR="00D77381" w:rsidRPr="007F2770">
        <w:t>5</w:t>
      </w:r>
      <w:r w:rsidR="00442E37" w:rsidRPr="007F2770">
        <w:t>.1.1</w:t>
      </w:r>
      <w:r w:rsidRPr="007F2770">
        <w:t>.</w:t>
      </w:r>
    </w:p>
    <w:p w14:paraId="47AC698B" w14:textId="77777777" w:rsidR="00C135FE" w:rsidRPr="007F2770" w:rsidRDefault="00C135FE" w:rsidP="00C135FE">
      <w:pPr>
        <w:pStyle w:val="B1"/>
      </w:pPr>
      <w:r w:rsidRPr="007F2770">
        <w:t>Message type:</w:t>
      </w:r>
      <w:r w:rsidRPr="007F2770">
        <w:tab/>
        <w:t xml:space="preserve">PDU SESSION RELEASE </w:t>
      </w:r>
      <w:r w:rsidR="007948AA" w:rsidRPr="007F2770">
        <w:t>COMPLETE</w:t>
      </w:r>
    </w:p>
    <w:p w14:paraId="3C59D31C" w14:textId="77777777" w:rsidR="00C135FE" w:rsidRPr="007F2770" w:rsidRDefault="00C135FE" w:rsidP="00C135FE">
      <w:pPr>
        <w:pStyle w:val="B1"/>
      </w:pPr>
      <w:r w:rsidRPr="007F2770">
        <w:t>Significance:</w:t>
      </w:r>
      <w:r w:rsidR="00913BB3" w:rsidRPr="007F2770">
        <w:tab/>
      </w:r>
      <w:r w:rsidRPr="007F2770">
        <w:t>dual</w:t>
      </w:r>
    </w:p>
    <w:p w14:paraId="5D04BC4D" w14:textId="18E6A324" w:rsidR="00C135FE" w:rsidRPr="007F2770" w:rsidRDefault="00C135FE" w:rsidP="00C135FE">
      <w:pPr>
        <w:pStyle w:val="B1"/>
      </w:pPr>
      <w:r w:rsidRPr="007F2770">
        <w:t>Direction:</w:t>
      </w:r>
      <w:r w:rsidR="00F85871" w:rsidRPr="007F2770">
        <w:tab/>
      </w:r>
      <w:r w:rsidRPr="007F2770">
        <w:t>UE to network</w:t>
      </w:r>
    </w:p>
    <w:p w14:paraId="19B8BBBA" w14:textId="77777777" w:rsidR="00C135FE" w:rsidRPr="007F2770" w:rsidRDefault="00C135FE" w:rsidP="00C135FE">
      <w:pPr>
        <w:pStyle w:val="TH"/>
      </w:pPr>
      <w:bookmarkStart w:id="9784" w:name="_CRTable8_3_15_1_1"/>
      <w:r w:rsidRPr="007F2770">
        <w:t>Table </w:t>
      </w:r>
      <w:bookmarkEnd w:id="9784"/>
      <w:r w:rsidR="00442E37" w:rsidRPr="007F2770">
        <w:t>8</w:t>
      </w:r>
      <w:r w:rsidRPr="007F2770">
        <w:rPr>
          <w:rFonts w:hint="eastAsia"/>
        </w:rPr>
        <w:t>.</w:t>
      </w:r>
      <w:r w:rsidR="00442E37" w:rsidRPr="007F2770">
        <w:t>3</w:t>
      </w:r>
      <w:r w:rsidRPr="007F2770">
        <w:rPr>
          <w:rFonts w:hint="eastAsia"/>
        </w:rPr>
        <w:t>.</w:t>
      </w:r>
      <w:r w:rsidRPr="007F2770">
        <w:t>1</w:t>
      </w:r>
      <w:r w:rsidR="00D77381" w:rsidRPr="007F2770">
        <w:t>5</w:t>
      </w:r>
      <w:r w:rsidRPr="007F2770">
        <w:rPr>
          <w:rFonts w:hint="eastAsia"/>
          <w:lang w:eastAsia="ko-KR"/>
        </w:rPr>
        <w:t>.</w:t>
      </w:r>
      <w:r w:rsidRPr="007F2770">
        <w:rPr>
          <w:lang w:eastAsia="ko-KR"/>
        </w:rPr>
        <w:t>1</w:t>
      </w:r>
      <w:r w:rsidRPr="007F2770">
        <w:t>.</w:t>
      </w:r>
      <w:r w:rsidRPr="007F2770">
        <w:rPr>
          <w:lang w:eastAsia="ko-KR"/>
        </w:rPr>
        <w:t>1</w:t>
      </w:r>
      <w:r w:rsidRPr="007F2770">
        <w:t xml:space="preserve">: PDU SESSION RELEASE </w:t>
      </w:r>
      <w:r w:rsidR="007948AA" w:rsidRPr="007F2770">
        <w:t>COMPLETE</w:t>
      </w:r>
      <w:r w:rsidRPr="007F2770">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7F2770" w14:paraId="4B17101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F069BAC" w14:textId="77777777" w:rsidR="00C135FE" w:rsidRPr="007F2770" w:rsidRDefault="00C135FE"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1B8EEBCE" w14:textId="77777777" w:rsidR="00C135FE" w:rsidRPr="007F2770" w:rsidRDefault="00C135FE"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54F8FAE7" w14:textId="77777777" w:rsidR="00C135FE" w:rsidRPr="007F2770" w:rsidRDefault="00C135FE"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EBE4B2E" w14:textId="77777777" w:rsidR="00C135FE" w:rsidRPr="007F2770" w:rsidRDefault="00C135FE"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155706B2" w14:textId="77777777" w:rsidR="00C135FE" w:rsidRPr="007F2770" w:rsidRDefault="00C135FE"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46A88C31" w14:textId="77777777" w:rsidR="00C135FE" w:rsidRPr="007F2770" w:rsidRDefault="00C135FE" w:rsidP="006B6569">
            <w:pPr>
              <w:pStyle w:val="TAH"/>
              <w:rPr>
                <w:lang w:eastAsia="en-US"/>
              </w:rPr>
            </w:pPr>
            <w:r w:rsidRPr="007F2770">
              <w:rPr>
                <w:lang w:eastAsia="en-US"/>
              </w:rPr>
              <w:t>Length</w:t>
            </w:r>
          </w:p>
        </w:tc>
      </w:tr>
      <w:tr w:rsidR="00C135FE" w:rsidRPr="007F2770" w14:paraId="4750C1C9"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ED1F9FB"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686FFD07" w14:textId="77777777" w:rsidR="00C135FE" w:rsidRPr="007F2770" w:rsidRDefault="00C135FE" w:rsidP="006B6569">
            <w:pPr>
              <w:pStyle w:val="TAL"/>
              <w:rPr>
                <w:lang w:eastAsia="en-US"/>
              </w:rPr>
            </w:pPr>
            <w:r w:rsidRPr="007F2770">
              <w:rPr>
                <w:lang w:eastAsia="en-US"/>
              </w:rPr>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2B4AF67F" w14:textId="77777777" w:rsidR="00C135FE" w:rsidRPr="007F2770" w:rsidRDefault="00C135FE" w:rsidP="006B6569">
            <w:pPr>
              <w:pStyle w:val="TAL"/>
              <w:rPr>
                <w:lang w:eastAsia="en-US"/>
              </w:rPr>
            </w:pPr>
            <w:r w:rsidRPr="007F2770">
              <w:rPr>
                <w:lang w:eastAsia="en-US"/>
              </w:rPr>
              <w:t>Extended protocol discriminator</w:t>
            </w:r>
          </w:p>
          <w:p w14:paraId="75DF30C3" w14:textId="77777777" w:rsidR="00C135FE" w:rsidRPr="007F2770" w:rsidRDefault="00F22054" w:rsidP="006B6569">
            <w:pPr>
              <w:pStyle w:val="TAL"/>
              <w:rPr>
                <w:lang w:eastAsia="en-US"/>
              </w:rPr>
            </w:pPr>
            <w:r w:rsidRPr="007F277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14:paraId="0E5EA5C0"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009626E"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3121231" w14:textId="77777777" w:rsidR="00C135FE" w:rsidRPr="007F2770" w:rsidRDefault="00C135FE" w:rsidP="006B6569">
            <w:pPr>
              <w:pStyle w:val="TAC"/>
              <w:rPr>
                <w:lang w:eastAsia="en-US"/>
              </w:rPr>
            </w:pPr>
            <w:r w:rsidRPr="007F2770">
              <w:rPr>
                <w:lang w:eastAsia="en-US"/>
              </w:rPr>
              <w:t>1</w:t>
            </w:r>
          </w:p>
        </w:tc>
      </w:tr>
      <w:tr w:rsidR="00C135FE" w:rsidRPr="007F2770" w14:paraId="448A48D6"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02709A6"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74A9DFAC" w14:textId="77777777" w:rsidR="00C135FE" w:rsidRPr="007F2770" w:rsidRDefault="00C135FE" w:rsidP="006B6569">
            <w:pPr>
              <w:pStyle w:val="TAL"/>
              <w:rPr>
                <w:rFonts w:cs="Arial"/>
                <w:lang w:eastAsia="en-US"/>
              </w:rPr>
            </w:pPr>
            <w:r w:rsidRPr="007F2770">
              <w:rPr>
                <w:lang w:eastAsia="en-US"/>
              </w:rPr>
              <w:t>PDU session ID</w:t>
            </w:r>
          </w:p>
        </w:tc>
        <w:tc>
          <w:tcPr>
            <w:tcW w:w="3120" w:type="dxa"/>
            <w:tcBorders>
              <w:top w:val="single" w:sz="6" w:space="0" w:color="000000"/>
              <w:left w:val="single" w:sz="6" w:space="0" w:color="000000"/>
              <w:bottom w:val="single" w:sz="6" w:space="0" w:color="000000"/>
              <w:right w:val="single" w:sz="6" w:space="0" w:color="000000"/>
            </w:tcBorders>
          </w:tcPr>
          <w:p w14:paraId="33F6B66F" w14:textId="77777777" w:rsidR="00C135FE" w:rsidRPr="007F2770" w:rsidRDefault="00C135FE" w:rsidP="006B6569">
            <w:pPr>
              <w:pStyle w:val="TAL"/>
              <w:rPr>
                <w:lang w:eastAsia="en-US"/>
              </w:rPr>
            </w:pPr>
            <w:r w:rsidRPr="007F2770">
              <w:rPr>
                <w:lang w:eastAsia="en-US"/>
              </w:rPr>
              <w:t>PDU session identity</w:t>
            </w:r>
          </w:p>
          <w:p w14:paraId="1AC1863C" w14:textId="77777777" w:rsidR="00C135FE" w:rsidRPr="007F2770" w:rsidRDefault="00F22054" w:rsidP="006B6569">
            <w:pPr>
              <w:pStyle w:val="TAL"/>
              <w:rPr>
                <w:rFonts w:cs="Arial"/>
                <w:lang w:eastAsia="en-US"/>
              </w:rPr>
            </w:pPr>
            <w:r w:rsidRPr="007F2770">
              <w:rPr>
                <w:lang w:eastAsia="en-US"/>
              </w:rPr>
              <w:t>9.4</w:t>
            </w:r>
          </w:p>
        </w:tc>
        <w:tc>
          <w:tcPr>
            <w:tcW w:w="1134" w:type="dxa"/>
            <w:tcBorders>
              <w:top w:val="single" w:sz="6" w:space="0" w:color="000000"/>
              <w:left w:val="single" w:sz="6" w:space="0" w:color="000000"/>
              <w:bottom w:val="single" w:sz="6" w:space="0" w:color="000000"/>
              <w:right w:val="single" w:sz="6" w:space="0" w:color="000000"/>
            </w:tcBorders>
          </w:tcPr>
          <w:p w14:paraId="0D477155"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08D392F0"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37B8B87C" w14:textId="77777777" w:rsidR="00C135FE" w:rsidRPr="007F2770" w:rsidRDefault="00C135FE" w:rsidP="006B6569">
            <w:pPr>
              <w:pStyle w:val="TAC"/>
              <w:rPr>
                <w:lang w:eastAsia="en-US"/>
              </w:rPr>
            </w:pPr>
            <w:r w:rsidRPr="007F2770">
              <w:rPr>
                <w:lang w:eastAsia="en-US"/>
              </w:rPr>
              <w:t>1</w:t>
            </w:r>
          </w:p>
        </w:tc>
      </w:tr>
      <w:tr w:rsidR="00C135FE" w:rsidRPr="007F2770" w14:paraId="502B3814"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81900C7"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423F8D43" w14:textId="77777777" w:rsidR="00C135FE" w:rsidRPr="007F2770" w:rsidRDefault="00C135FE" w:rsidP="006B6569">
            <w:pPr>
              <w:pStyle w:val="TAL"/>
              <w:rPr>
                <w:lang w:eastAsia="en-US"/>
              </w:rPr>
            </w:pPr>
            <w:r w:rsidRPr="007F2770">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14:paraId="1B1B1B4F" w14:textId="77777777" w:rsidR="00C135FE" w:rsidRPr="007F2770" w:rsidRDefault="00C135FE" w:rsidP="006B6569">
            <w:pPr>
              <w:pStyle w:val="TAL"/>
              <w:rPr>
                <w:lang w:eastAsia="en-US"/>
              </w:rPr>
            </w:pPr>
            <w:r w:rsidRPr="007F2770">
              <w:rPr>
                <w:lang w:eastAsia="en-US"/>
              </w:rPr>
              <w:t>Procedure transaction identity</w:t>
            </w:r>
          </w:p>
          <w:p w14:paraId="79F3629D" w14:textId="77777777" w:rsidR="00C135FE" w:rsidRPr="007F2770" w:rsidRDefault="000F5712" w:rsidP="006B6569">
            <w:pPr>
              <w:pStyle w:val="TAL"/>
              <w:rPr>
                <w:lang w:eastAsia="en-US"/>
              </w:rPr>
            </w:pPr>
            <w:r w:rsidRPr="007F2770">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14:paraId="091B14BA"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EF6E86D"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13F9B08" w14:textId="77777777" w:rsidR="00C135FE" w:rsidRPr="007F2770" w:rsidRDefault="00C135FE" w:rsidP="006B6569">
            <w:pPr>
              <w:pStyle w:val="TAC"/>
              <w:rPr>
                <w:lang w:eastAsia="en-US"/>
              </w:rPr>
            </w:pPr>
            <w:r w:rsidRPr="007F2770">
              <w:rPr>
                <w:lang w:eastAsia="en-US"/>
              </w:rPr>
              <w:t>1</w:t>
            </w:r>
          </w:p>
        </w:tc>
      </w:tr>
      <w:tr w:rsidR="00C135FE" w:rsidRPr="007F2770" w14:paraId="04F12B90"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5133D9F"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6E2FB4E1" w14:textId="77777777" w:rsidR="00C135FE" w:rsidRPr="007F2770" w:rsidRDefault="00C135FE" w:rsidP="007948AA">
            <w:pPr>
              <w:pStyle w:val="TAL"/>
              <w:rPr>
                <w:lang w:eastAsia="en-US"/>
              </w:rPr>
            </w:pPr>
            <w:r w:rsidRPr="007F2770">
              <w:rPr>
                <w:lang w:eastAsia="en-US"/>
              </w:rPr>
              <w:t xml:space="preserve">PDU SESSION RELEASE </w:t>
            </w:r>
            <w:r w:rsidR="007948AA" w:rsidRPr="007F2770">
              <w:rPr>
                <w:lang w:eastAsia="en-US"/>
              </w:rPr>
              <w:t>COMPLETE</w:t>
            </w:r>
            <w:r w:rsidRPr="007F2770">
              <w:rPr>
                <w:lang w:eastAsia="en-US"/>
              </w:rPr>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373B1DD1" w14:textId="77777777" w:rsidR="00C135FE" w:rsidRPr="007F2770" w:rsidRDefault="00C135FE" w:rsidP="006B6569">
            <w:pPr>
              <w:pStyle w:val="TAL"/>
              <w:rPr>
                <w:lang w:eastAsia="en-US"/>
              </w:rPr>
            </w:pPr>
            <w:r w:rsidRPr="007F2770">
              <w:rPr>
                <w:lang w:eastAsia="en-US"/>
              </w:rPr>
              <w:t>Message type</w:t>
            </w:r>
          </w:p>
          <w:p w14:paraId="71F39AFD" w14:textId="77777777" w:rsidR="00C135FE" w:rsidRPr="007F2770" w:rsidRDefault="000F5712" w:rsidP="006B6569">
            <w:pPr>
              <w:pStyle w:val="TAL"/>
              <w:rPr>
                <w:lang w:eastAsia="en-US"/>
              </w:rPr>
            </w:pPr>
            <w:r w:rsidRPr="007F2770">
              <w:rPr>
                <w:lang w:eastAsia="en-US"/>
              </w:rPr>
              <w:t>9.7</w:t>
            </w:r>
          </w:p>
        </w:tc>
        <w:tc>
          <w:tcPr>
            <w:tcW w:w="1134" w:type="dxa"/>
            <w:tcBorders>
              <w:top w:val="single" w:sz="6" w:space="0" w:color="000000"/>
              <w:left w:val="single" w:sz="6" w:space="0" w:color="000000"/>
              <w:bottom w:val="single" w:sz="6" w:space="0" w:color="000000"/>
              <w:right w:val="single" w:sz="6" w:space="0" w:color="000000"/>
            </w:tcBorders>
            <w:hideMark/>
          </w:tcPr>
          <w:p w14:paraId="298DC15D"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E3FE487"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42EDD6B" w14:textId="77777777" w:rsidR="00C135FE" w:rsidRPr="007F2770" w:rsidRDefault="00C135FE" w:rsidP="006B6569">
            <w:pPr>
              <w:pStyle w:val="TAC"/>
              <w:rPr>
                <w:lang w:eastAsia="en-US"/>
              </w:rPr>
            </w:pPr>
            <w:r w:rsidRPr="007F2770">
              <w:rPr>
                <w:lang w:eastAsia="en-US"/>
              </w:rPr>
              <w:t>1</w:t>
            </w:r>
          </w:p>
        </w:tc>
      </w:tr>
      <w:tr w:rsidR="00FA4ED4" w:rsidRPr="007F2770" w14:paraId="1225064B" w14:textId="77777777" w:rsidTr="00632C8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320F70C" w14:textId="77777777" w:rsidR="00FA4ED4" w:rsidRPr="007F2770" w:rsidRDefault="00FA4ED4" w:rsidP="00632C89">
            <w:pPr>
              <w:pStyle w:val="TAL"/>
            </w:pPr>
            <w:r w:rsidRPr="007F2770">
              <w:t>59</w:t>
            </w:r>
          </w:p>
        </w:tc>
        <w:tc>
          <w:tcPr>
            <w:tcW w:w="2837" w:type="dxa"/>
            <w:tcBorders>
              <w:top w:val="single" w:sz="6" w:space="0" w:color="000000"/>
              <w:left w:val="single" w:sz="6" w:space="0" w:color="000000"/>
              <w:bottom w:val="single" w:sz="6" w:space="0" w:color="000000"/>
              <w:right w:val="single" w:sz="6" w:space="0" w:color="000000"/>
            </w:tcBorders>
          </w:tcPr>
          <w:p w14:paraId="12B268FE" w14:textId="77777777" w:rsidR="00FA4ED4" w:rsidRPr="007F2770" w:rsidRDefault="00FA4ED4" w:rsidP="00632C89">
            <w:pPr>
              <w:pStyle w:val="TAL"/>
            </w:pPr>
            <w:r w:rsidRPr="007F2770">
              <w:t>5GSM cause</w:t>
            </w:r>
          </w:p>
        </w:tc>
        <w:tc>
          <w:tcPr>
            <w:tcW w:w="3120" w:type="dxa"/>
            <w:tcBorders>
              <w:top w:val="single" w:sz="6" w:space="0" w:color="000000"/>
              <w:left w:val="single" w:sz="6" w:space="0" w:color="000000"/>
              <w:bottom w:val="single" w:sz="6" w:space="0" w:color="000000"/>
              <w:right w:val="single" w:sz="6" w:space="0" w:color="000000"/>
            </w:tcBorders>
          </w:tcPr>
          <w:p w14:paraId="6172A5BF" w14:textId="77777777" w:rsidR="00FA4ED4" w:rsidRPr="007F2770" w:rsidRDefault="00FA4ED4" w:rsidP="00632C89">
            <w:pPr>
              <w:pStyle w:val="TAL"/>
            </w:pPr>
            <w:r w:rsidRPr="007F2770">
              <w:t>5GSM cause</w:t>
            </w:r>
          </w:p>
          <w:p w14:paraId="064D898D" w14:textId="77777777" w:rsidR="00FA4ED4" w:rsidRPr="007F2770" w:rsidRDefault="00FA4ED4" w:rsidP="00632C89">
            <w:pPr>
              <w:pStyle w:val="TAL"/>
            </w:pPr>
            <w:r w:rsidRPr="007F2770">
              <w:t>9.11.4.2</w:t>
            </w:r>
          </w:p>
        </w:tc>
        <w:tc>
          <w:tcPr>
            <w:tcW w:w="1134" w:type="dxa"/>
            <w:tcBorders>
              <w:top w:val="single" w:sz="6" w:space="0" w:color="000000"/>
              <w:left w:val="single" w:sz="6" w:space="0" w:color="000000"/>
              <w:bottom w:val="single" w:sz="6" w:space="0" w:color="000000"/>
              <w:right w:val="single" w:sz="6" w:space="0" w:color="000000"/>
            </w:tcBorders>
          </w:tcPr>
          <w:p w14:paraId="67A28EAF" w14:textId="77777777" w:rsidR="00FA4ED4" w:rsidRPr="007F2770" w:rsidRDefault="00FA4ED4" w:rsidP="00632C89">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6248ACB5" w14:textId="77777777" w:rsidR="00FA4ED4" w:rsidRPr="007F2770" w:rsidRDefault="00FA4ED4" w:rsidP="00632C89">
            <w:pPr>
              <w:pStyle w:val="TAC"/>
              <w:rPr>
                <w:lang w:eastAsia="en-US"/>
              </w:rPr>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1916937E" w14:textId="77777777" w:rsidR="00FA4ED4" w:rsidRPr="007F2770" w:rsidRDefault="00FA4ED4" w:rsidP="00632C89">
            <w:pPr>
              <w:pStyle w:val="TAC"/>
              <w:rPr>
                <w:lang w:eastAsia="en-US"/>
              </w:rPr>
            </w:pPr>
            <w:r w:rsidRPr="007F2770">
              <w:t>2</w:t>
            </w:r>
          </w:p>
        </w:tc>
      </w:tr>
      <w:tr w:rsidR="00C135FE" w:rsidRPr="007F2770" w14:paraId="3F069188"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16F2398" w14:textId="77777777" w:rsidR="00C135FE" w:rsidRPr="007F2770" w:rsidRDefault="00C135FE" w:rsidP="006B6569">
            <w:pPr>
              <w:pStyle w:val="TAL"/>
              <w:rPr>
                <w:lang w:eastAsia="en-US"/>
              </w:rPr>
            </w:pPr>
            <w:r w:rsidRPr="007F2770">
              <w:rPr>
                <w:lang w:eastAsia="en-US"/>
              </w:rPr>
              <w:t>7B</w:t>
            </w:r>
          </w:p>
        </w:tc>
        <w:tc>
          <w:tcPr>
            <w:tcW w:w="2837" w:type="dxa"/>
            <w:tcBorders>
              <w:top w:val="single" w:sz="6" w:space="0" w:color="000000"/>
              <w:left w:val="single" w:sz="6" w:space="0" w:color="000000"/>
              <w:bottom w:val="single" w:sz="6" w:space="0" w:color="000000"/>
              <w:right w:val="single" w:sz="6" w:space="0" w:color="000000"/>
            </w:tcBorders>
          </w:tcPr>
          <w:p w14:paraId="0FB5487A" w14:textId="77777777" w:rsidR="00C135FE" w:rsidRPr="007F2770" w:rsidRDefault="00C135FE" w:rsidP="006B6569">
            <w:pPr>
              <w:pStyle w:val="TAL"/>
              <w:rPr>
                <w:lang w:eastAsia="en-US"/>
              </w:rPr>
            </w:pPr>
            <w:r w:rsidRPr="007F2770">
              <w:rPr>
                <w:lang w:eastAsia="en-US"/>
              </w:rPr>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38AA2406" w14:textId="77777777" w:rsidR="00C135FE" w:rsidRPr="007F2770" w:rsidRDefault="00C135FE" w:rsidP="006B6569">
            <w:pPr>
              <w:pStyle w:val="TAL"/>
              <w:rPr>
                <w:lang w:eastAsia="en-US"/>
              </w:rPr>
            </w:pPr>
            <w:r w:rsidRPr="007F2770">
              <w:rPr>
                <w:lang w:eastAsia="en-US"/>
              </w:rPr>
              <w:t>Extended protocol configuration options</w:t>
            </w:r>
          </w:p>
          <w:p w14:paraId="7234BA64" w14:textId="77777777" w:rsidR="00C135FE" w:rsidRPr="007F2770" w:rsidRDefault="001E518F" w:rsidP="00F30388">
            <w:pPr>
              <w:pStyle w:val="TAL"/>
              <w:rPr>
                <w:lang w:eastAsia="en-US"/>
              </w:rPr>
            </w:pPr>
            <w:r w:rsidRPr="007F2770">
              <w:rPr>
                <w:lang w:eastAsia="en-US"/>
              </w:rPr>
              <w:t>9.11</w:t>
            </w:r>
            <w:r w:rsidR="000F5712" w:rsidRPr="007F2770">
              <w:rPr>
                <w:lang w:eastAsia="en-US"/>
              </w:rPr>
              <w:t>.4.</w:t>
            </w:r>
            <w:r w:rsidR="00545CA8" w:rsidRPr="007F2770">
              <w:rPr>
                <w:lang w:eastAsia="en-US"/>
              </w:rPr>
              <w:t>6</w:t>
            </w:r>
          </w:p>
        </w:tc>
        <w:tc>
          <w:tcPr>
            <w:tcW w:w="1134" w:type="dxa"/>
            <w:tcBorders>
              <w:top w:val="single" w:sz="6" w:space="0" w:color="000000"/>
              <w:left w:val="single" w:sz="6" w:space="0" w:color="000000"/>
              <w:bottom w:val="single" w:sz="6" w:space="0" w:color="000000"/>
              <w:right w:val="single" w:sz="6" w:space="0" w:color="000000"/>
            </w:tcBorders>
          </w:tcPr>
          <w:p w14:paraId="6BDF81B7" w14:textId="77777777" w:rsidR="00C135FE" w:rsidRPr="007F2770" w:rsidRDefault="00C135FE"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8803F31" w14:textId="77777777" w:rsidR="00C135FE" w:rsidRPr="007F2770" w:rsidRDefault="00C135FE" w:rsidP="006B6569">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6B05226D" w14:textId="77777777" w:rsidR="00C135FE" w:rsidRPr="007F2770" w:rsidRDefault="00C135FE" w:rsidP="006B6569">
            <w:pPr>
              <w:pStyle w:val="TAC"/>
              <w:rPr>
                <w:lang w:eastAsia="en-US"/>
              </w:rPr>
            </w:pPr>
            <w:r w:rsidRPr="007F2770">
              <w:rPr>
                <w:lang w:eastAsia="en-US"/>
              </w:rPr>
              <w:t>4-65538</w:t>
            </w:r>
          </w:p>
        </w:tc>
      </w:tr>
    </w:tbl>
    <w:p w14:paraId="7A09D177" w14:textId="77777777" w:rsidR="00C135FE" w:rsidRPr="007F2770" w:rsidRDefault="00C135FE" w:rsidP="00C135FE"/>
    <w:p w14:paraId="65B5B1DF" w14:textId="77777777" w:rsidR="00FA4ED4" w:rsidRPr="007F2770" w:rsidRDefault="00FA4ED4" w:rsidP="00781477">
      <w:pPr>
        <w:pStyle w:val="Heading4"/>
        <w:rPr>
          <w:lang w:eastAsia="ko-KR"/>
        </w:rPr>
      </w:pPr>
      <w:bookmarkStart w:id="9785" w:name="_CR8_3_15_2"/>
      <w:bookmarkStart w:id="9786" w:name="_Toc20233181"/>
      <w:bookmarkStart w:id="9787" w:name="_Toc27747304"/>
      <w:bookmarkStart w:id="9788" w:name="_Toc36213495"/>
      <w:bookmarkStart w:id="9789" w:name="_Toc36657672"/>
      <w:bookmarkStart w:id="9790" w:name="_Toc45287347"/>
      <w:bookmarkStart w:id="9791" w:name="_Toc51948622"/>
      <w:bookmarkStart w:id="9792" w:name="_Toc51949714"/>
      <w:bookmarkStart w:id="9793" w:name="_Toc162971999"/>
      <w:bookmarkEnd w:id="9785"/>
      <w:r w:rsidRPr="007F2770">
        <w:t>8.3.15.2</w:t>
      </w:r>
      <w:r w:rsidRPr="007F2770">
        <w:rPr>
          <w:rFonts w:hint="eastAsia"/>
        </w:rPr>
        <w:tab/>
      </w:r>
      <w:r w:rsidRPr="007F2770">
        <w:t>5GSM cause</w:t>
      </w:r>
      <w:bookmarkEnd w:id="9786"/>
      <w:bookmarkEnd w:id="9787"/>
      <w:bookmarkEnd w:id="9788"/>
      <w:bookmarkEnd w:id="9789"/>
      <w:bookmarkEnd w:id="9790"/>
      <w:bookmarkEnd w:id="9791"/>
      <w:bookmarkEnd w:id="9792"/>
      <w:bookmarkEnd w:id="9793"/>
    </w:p>
    <w:p w14:paraId="0675AABB" w14:textId="77777777" w:rsidR="00FA4ED4" w:rsidRPr="007F2770" w:rsidRDefault="00FA4ED4" w:rsidP="00FA4ED4">
      <w:pPr>
        <w:rPr>
          <w:noProof/>
        </w:rPr>
      </w:pPr>
      <w:r w:rsidRPr="007F2770">
        <w:t xml:space="preserve">This IE is included in the message when the </w:t>
      </w:r>
      <w:r w:rsidRPr="007F2770">
        <w:rPr>
          <w:rFonts w:hint="eastAsia"/>
          <w:lang w:eastAsia="ko-KR"/>
        </w:rPr>
        <w:t>UE</w:t>
      </w:r>
      <w:r w:rsidRPr="007F2770">
        <w:t xml:space="preserve"> </w:t>
      </w:r>
      <w:r w:rsidR="004675C9" w:rsidRPr="007F2770">
        <w:t>needs</w:t>
      </w:r>
      <w:r w:rsidRPr="007F2770">
        <w:t xml:space="preserve"> to indicate to the network that </w:t>
      </w:r>
      <w:r w:rsidR="004675C9" w:rsidRPr="007F2770">
        <w:t xml:space="preserve">an error encountered with a mandatory information element </w:t>
      </w:r>
      <w:r w:rsidRPr="007F2770">
        <w:t>in the PDU SESSION RELEASE COMMAND message.</w:t>
      </w:r>
    </w:p>
    <w:p w14:paraId="6B237EEE" w14:textId="77777777" w:rsidR="00C135FE" w:rsidRPr="007F2770" w:rsidRDefault="00442E37" w:rsidP="00781477">
      <w:pPr>
        <w:pStyle w:val="Heading4"/>
        <w:rPr>
          <w:lang w:eastAsia="ko-KR"/>
        </w:rPr>
      </w:pPr>
      <w:bookmarkStart w:id="9794" w:name="_CR8_3_15_3"/>
      <w:bookmarkStart w:id="9795" w:name="_Toc20233182"/>
      <w:bookmarkStart w:id="9796" w:name="_Toc27747305"/>
      <w:bookmarkStart w:id="9797" w:name="_Toc36213496"/>
      <w:bookmarkStart w:id="9798" w:name="_Toc36657673"/>
      <w:bookmarkStart w:id="9799" w:name="_Toc45287348"/>
      <w:bookmarkStart w:id="9800" w:name="_Toc51948623"/>
      <w:bookmarkStart w:id="9801" w:name="_Toc51949715"/>
      <w:bookmarkStart w:id="9802" w:name="_Toc162972000"/>
      <w:bookmarkEnd w:id="9794"/>
      <w:r w:rsidRPr="007F2770">
        <w:t>8</w:t>
      </w:r>
      <w:r w:rsidR="00C135FE" w:rsidRPr="007F2770">
        <w:t>.</w:t>
      </w:r>
      <w:r w:rsidRPr="007F2770">
        <w:t>3</w:t>
      </w:r>
      <w:r w:rsidR="00C135FE" w:rsidRPr="007F2770">
        <w:t>.1</w:t>
      </w:r>
      <w:r w:rsidR="00D77381" w:rsidRPr="007F2770">
        <w:t>5</w:t>
      </w:r>
      <w:r w:rsidR="00C135FE" w:rsidRPr="007F2770">
        <w:t>.</w:t>
      </w:r>
      <w:r w:rsidR="00FA4ED4" w:rsidRPr="007F2770">
        <w:t>3</w:t>
      </w:r>
      <w:r w:rsidR="00C135FE" w:rsidRPr="007F2770">
        <w:rPr>
          <w:rFonts w:hint="eastAsia"/>
        </w:rPr>
        <w:tab/>
      </w:r>
      <w:r w:rsidR="00C135FE" w:rsidRPr="007F2770">
        <w:t>Extended protocol configuration options</w:t>
      </w:r>
      <w:bookmarkEnd w:id="9795"/>
      <w:bookmarkEnd w:id="9796"/>
      <w:bookmarkEnd w:id="9797"/>
      <w:bookmarkEnd w:id="9798"/>
      <w:bookmarkEnd w:id="9799"/>
      <w:bookmarkEnd w:id="9800"/>
      <w:bookmarkEnd w:id="9801"/>
      <w:bookmarkEnd w:id="9802"/>
    </w:p>
    <w:p w14:paraId="4BC956BD" w14:textId="77777777" w:rsidR="00C135FE" w:rsidRPr="007F2770" w:rsidRDefault="00C135FE" w:rsidP="00C135FE">
      <w:r w:rsidRPr="007F2770">
        <w:t xml:space="preserve">This IE is included in the message when the </w:t>
      </w:r>
      <w:r w:rsidRPr="007F2770">
        <w:rPr>
          <w:rFonts w:hint="eastAsia"/>
          <w:lang w:eastAsia="ko-KR"/>
        </w:rPr>
        <w:t>UE</w:t>
      </w:r>
      <w:r w:rsidRPr="007F2770">
        <w:t xml:space="preserve"> </w:t>
      </w:r>
      <w:r w:rsidR="002C5DB5" w:rsidRPr="007F2770">
        <w:t xml:space="preserve">needs </w:t>
      </w:r>
      <w:r w:rsidRPr="007F2770">
        <w:t xml:space="preserve">to transmit (protocol) data (e.g. configuration parameters, error codes or messages/events) to the </w:t>
      </w:r>
      <w:r w:rsidRPr="007F2770">
        <w:rPr>
          <w:rFonts w:hint="eastAsia"/>
          <w:lang w:eastAsia="ko-KR"/>
        </w:rPr>
        <w:t>network</w:t>
      </w:r>
      <w:r w:rsidRPr="007F2770">
        <w:t>.</w:t>
      </w:r>
    </w:p>
    <w:p w14:paraId="06116841" w14:textId="77777777" w:rsidR="00B20E3B" w:rsidRPr="007F2770" w:rsidRDefault="00B20E3B" w:rsidP="00781477">
      <w:pPr>
        <w:pStyle w:val="Heading3"/>
      </w:pPr>
      <w:bookmarkStart w:id="9803" w:name="_CR8_3_16"/>
      <w:bookmarkStart w:id="9804" w:name="_Toc20233183"/>
      <w:bookmarkStart w:id="9805" w:name="_Toc27747306"/>
      <w:bookmarkStart w:id="9806" w:name="_Toc36213497"/>
      <w:bookmarkStart w:id="9807" w:name="_Toc36657674"/>
      <w:bookmarkStart w:id="9808" w:name="_Toc45287349"/>
      <w:bookmarkStart w:id="9809" w:name="_Toc51948624"/>
      <w:bookmarkStart w:id="9810" w:name="_Toc51949716"/>
      <w:bookmarkStart w:id="9811" w:name="_Toc162972001"/>
      <w:bookmarkEnd w:id="9803"/>
      <w:r w:rsidRPr="007F2770">
        <w:t>8.3.1</w:t>
      </w:r>
      <w:r w:rsidR="00D77381" w:rsidRPr="007F2770">
        <w:t>6</w:t>
      </w:r>
      <w:r w:rsidRPr="007F2770">
        <w:tab/>
        <w:t>5GSM status</w:t>
      </w:r>
      <w:bookmarkEnd w:id="9804"/>
      <w:bookmarkEnd w:id="9805"/>
      <w:bookmarkEnd w:id="9806"/>
      <w:bookmarkEnd w:id="9807"/>
      <w:bookmarkEnd w:id="9808"/>
      <w:bookmarkEnd w:id="9809"/>
      <w:bookmarkEnd w:id="9810"/>
      <w:bookmarkEnd w:id="9811"/>
    </w:p>
    <w:p w14:paraId="64D9460D" w14:textId="77777777" w:rsidR="00B20E3B" w:rsidRPr="007F2770" w:rsidRDefault="00B20E3B" w:rsidP="00781477">
      <w:pPr>
        <w:pStyle w:val="Heading4"/>
      </w:pPr>
      <w:bookmarkStart w:id="9812" w:name="_CR8_3_16_1"/>
      <w:bookmarkStart w:id="9813" w:name="_Toc20233184"/>
      <w:bookmarkStart w:id="9814" w:name="_Toc27747307"/>
      <w:bookmarkStart w:id="9815" w:name="_Toc36213498"/>
      <w:bookmarkStart w:id="9816" w:name="_Toc36657675"/>
      <w:bookmarkStart w:id="9817" w:name="_Toc45287350"/>
      <w:bookmarkStart w:id="9818" w:name="_Toc51948625"/>
      <w:bookmarkStart w:id="9819" w:name="_Toc51949717"/>
      <w:bookmarkStart w:id="9820" w:name="_Toc162972002"/>
      <w:bookmarkEnd w:id="9812"/>
      <w:r w:rsidRPr="007F2770">
        <w:t>8.3.1</w:t>
      </w:r>
      <w:r w:rsidR="00D77381" w:rsidRPr="007F2770">
        <w:t>6</w:t>
      </w:r>
      <w:r w:rsidRPr="007F2770">
        <w:rPr>
          <w:rFonts w:hint="eastAsia"/>
        </w:rPr>
        <w:t>.1</w:t>
      </w:r>
      <w:r w:rsidRPr="007F2770">
        <w:rPr>
          <w:rFonts w:hint="eastAsia"/>
        </w:rPr>
        <w:tab/>
        <w:t xml:space="preserve">Message </w:t>
      </w:r>
      <w:r w:rsidRPr="007F2770">
        <w:t>d</w:t>
      </w:r>
      <w:r w:rsidRPr="007F2770">
        <w:rPr>
          <w:rFonts w:hint="eastAsia"/>
        </w:rPr>
        <w:t>efinition</w:t>
      </w:r>
      <w:bookmarkEnd w:id="9813"/>
      <w:bookmarkEnd w:id="9814"/>
      <w:bookmarkEnd w:id="9815"/>
      <w:bookmarkEnd w:id="9816"/>
      <w:bookmarkEnd w:id="9817"/>
      <w:bookmarkEnd w:id="9818"/>
      <w:bookmarkEnd w:id="9819"/>
      <w:bookmarkEnd w:id="9820"/>
    </w:p>
    <w:p w14:paraId="7E6142A7" w14:textId="77777777" w:rsidR="00B20E3B" w:rsidRPr="007F2770" w:rsidRDefault="00B20E3B" w:rsidP="00B20E3B">
      <w:pPr>
        <w:keepNext/>
      </w:pPr>
      <w:r w:rsidRPr="007F2770">
        <w:t>The 5GSM STATUS message is sent by the SMF or the UE to pass information on the status of the indicated PDU session and report certain error conditions. See table 8.3.1</w:t>
      </w:r>
      <w:r w:rsidR="00D77381" w:rsidRPr="007F2770">
        <w:t>6</w:t>
      </w:r>
      <w:r w:rsidRPr="007F2770">
        <w:t>.1</w:t>
      </w:r>
      <w:r w:rsidR="00276246" w:rsidRPr="007F2770">
        <w:t>.1</w:t>
      </w:r>
      <w:r w:rsidRPr="007F2770">
        <w:t>.</w:t>
      </w:r>
    </w:p>
    <w:p w14:paraId="7446EA04" w14:textId="77777777" w:rsidR="00B20E3B" w:rsidRPr="007F2770" w:rsidRDefault="00B20E3B" w:rsidP="00B20E3B">
      <w:pPr>
        <w:pStyle w:val="B1"/>
      </w:pPr>
      <w:r w:rsidRPr="007F2770">
        <w:t>Message type:</w:t>
      </w:r>
      <w:r w:rsidRPr="007F2770">
        <w:tab/>
        <w:t>5GSM STATUS</w:t>
      </w:r>
    </w:p>
    <w:p w14:paraId="5F8C8447" w14:textId="77777777" w:rsidR="00B20E3B" w:rsidRPr="007F2770" w:rsidRDefault="00B20E3B" w:rsidP="00B20E3B">
      <w:pPr>
        <w:pStyle w:val="B1"/>
      </w:pPr>
      <w:r w:rsidRPr="007F2770">
        <w:t>Significance:</w:t>
      </w:r>
      <w:r w:rsidR="00913BB3" w:rsidRPr="007F2770">
        <w:tab/>
      </w:r>
      <w:r w:rsidRPr="007F2770">
        <w:t>dual</w:t>
      </w:r>
    </w:p>
    <w:p w14:paraId="2CBB7621" w14:textId="14F33B3F" w:rsidR="00B20E3B" w:rsidRPr="007F2770" w:rsidRDefault="00B20E3B" w:rsidP="00B20E3B">
      <w:pPr>
        <w:pStyle w:val="B1"/>
      </w:pPr>
      <w:r w:rsidRPr="007F2770">
        <w:t>Direction:</w:t>
      </w:r>
      <w:r w:rsidR="00F85871" w:rsidRPr="007F2770">
        <w:tab/>
      </w:r>
      <w:r w:rsidRPr="007F2770">
        <w:t>both</w:t>
      </w:r>
    </w:p>
    <w:p w14:paraId="2EAF9DC4" w14:textId="77777777" w:rsidR="00B20E3B" w:rsidRPr="007F2770" w:rsidRDefault="00B20E3B" w:rsidP="00621D46">
      <w:pPr>
        <w:pStyle w:val="TH"/>
      </w:pPr>
      <w:bookmarkStart w:id="9821" w:name="_CRTable8_3_16_1_1"/>
      <w:r w:rsidRPr="007F2770">
        <w:t>Table </w:t>
      </w:r>
      <w:bookmarkEnd w:id="9821"/>
      <w:r w:rsidRPr="007F2770">
        <w:t>8.3.1</w:t>
      </w:r>
      <w:r w:rsidR="00D77381" w:rsidRPr="007F2770">
        <w:t>6</w:t>
      </w:r>
      <w:r w:rsidRPr="007F2770">
        <w:rPr>
          <w:rFonts w:hint="eastAsia"/>
        </w:rPr>
        <w:t>.1</w:t>
      </w:r>
      <w:r w:rsidR="00276246" w:rsidRPr="007F2770">
        <w:t>.1</w:t>
      </w:r>
      <w:r w:rsidRPr="007F2770">
        <w:t>: 5GSM STATUS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B20E3B" w:rsidRPr="007F2770" w14:paraId="0CE5C72E" w14:textId="77777777" w:rsidTr="00B20E3B">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2443083" w14:textId="77777777" w:rsidR="00B20E3B" w:rsidRPr="007F2770" w:rsidRDefault="00B20E3B" w:rsidP="00B20E3B">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D05CFEF" w14:textId="77777777" w:rsidR="00B20E3B" w:rsidRPr="007F2770" w:rsidRDefault="00B20E3B" w:rsidP="00B20E3B">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5306BC18" w14:textId="77777777" w:rsidR="00B20E3B" w:rsidRPr="007F2770" w:rsidRDefault="00B20E3B" w:rsidP="00B20E3B">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46ACE5E" w14:textId="77777777" w:rsidR="00B20E3B" w:rsidRPr="007F2770" w:rsidRDefault="00B20E3B" w:rsidP="00B20E3B">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507BCA55" w14:textId="77777777" w:rsidR="00B20E3B" w:rsidRPr="007F2770" w:rsidRDefault="00B20E3B" w:rsidP="00B20E3B">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380E0515" w14:textId="77777777" w:rsidR="00B20E3B" w:rsidRPr="007F2770" w:rsidRDefault="00B20E3B" w:rsidP="00B20E3B">
            <w:pPr>
              <w:pStyle w:val="TAH"/>
              <w:rPr>
                <w:lang w:eastAsia="en-US"/>
              </w:rPr>
            </w:pPr>
            <w:r w:rsidRPr="007F2770">
              <w:rPr>
                <w:lang w:eastAsia="en-US"/>
              </w:rPr>
              <w:t>Length</w:t>
            </w:r>
          </w:p>
        </w:tc>
      </w:tr>
      <w:tr w:rsidR="00B20E3B" w:rsidRPr="007F2770" w14:paraId="18C38B35" w14:textId="77777777" w:rsidTr="00B20E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616ED4D" w14:textId="77777777" w:rsidR="00B20E3B" w:rsidRPr="007F2770" w:rsidRDefault="00B20E3B" w:rsidP="00B20E3B">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189A88A7" w14:textId="77777777" w:rsidR="00B20E3B" w:rsidRPr="007F2770" w:rsidRDefault="00B20E3B" w:rsidP="00B20E3B">
            <w:pPr>
              <w:pStyle w:val="TAL"/>
              <w:rPr>
                <w:lang w:eastAsia="en-US"/>
              </w:rPr>
            </w:pPr>
            <w:r w:rsidRPr="007F2770">
              <w:rPr>
                <w:lang w:eastAsia="en-US"/>
              </w:rPr>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7B7934CC" w14:textId="77777777" w:rsidR="00B20E3B" w:rsidRPr="007F2770" w:rsidRDefault="00B20E3B" w:rsidP="00B20E3B">
            <w:pPr>
              <w:pStyle w:val="TAL"/>
              <w:rPr>
                <w:lang w:eastAsia="en-US"/>
              </w:rPr>
            </w:pPr>
            <w:r w:rsidRPr="007F2770">
              <w:rPr>
                <w:lang w:eastAsia="en-US"/>
              </w:rPr>
              <w:t>Extended protocol discriminator</w:t>
            </w:r>
          </w:p>
          <w:p w14:paraId="73EB76E9" w14:textId="77777777" w:rsidR="00B20E3B" w:rsidRPr="007F2770" w:rsidRDefault="00B20E3B" w:rsidP="00B20E3B">
            <w:pPr>
              <w:pStyle w:val="TAL"/>
              <w:rPr>
                <w:lang w:eastAsia="en-US"/>
              </w:rPr>
            </w:pPr>
            <w:r w:rsidRPr="007F277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14:paraId="2B3DABC7"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7F3B0C1" w14:textId="77777777" w:rsidR="00B20E3B" w:rsidRPr="007F2770" w:rsidRDefault="00B20E3B" w:rsidP="00B20E3B">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AD0D68B" w14:textId="77777777" w:rsidR="00B20E3B" w:rsidRPr="007F2770" w:rsidRDefault="00B20E3B" w:rsidP="00B20E3B">
            <w:pPr>
              <w:pStyle w:val="TAC"/>
              <w:rPr>
                <w:lang w:eastAsia="en-US"/>
              </w:rPr>
            </w:pPr>
            <w:r w:rsidRPr="007F2770">
              <w:rPr>
                <w:lang w:eastAsia="en-US"/>
              </w:rPr>
              <w:t>1</w:t>
            </w:r>
          </w:p>
        </w:tc>
      </w:tr>
      <w:tr w:rsidR="00B20E3B" w:rsidRPr="007F2770" w14:paraId="2DC24B38" w14:textId="77777777" w:rsidTr="00B20E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0C03BA2" w14:textId="77777777" w:rsidR="00B20E3B" w:rsidRPr="007F2770" w:rsidRDefault="00B20E3B" w:rsidP="00B20E3B">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09BC855B" w14:textId="77777777" w:rsidR="00B20E3B" w:rsidRPr="007F2770" w:rsidRDefault="00B20E3B" w:rsidP="00B20E3B">
            <w:pPr>
              <w:pStyle w:val="TAL"/>
              <w:rPr>
                <w:lang w:eastAsia="en-US"/>
              </w:rPr>
            </w:pPr>
            <w:r w:rsidRPr="007F2770">
              <w:rPr>
                <w:lang w:eastAsia="en-US"/>
              </w:rPr>
              <w:t>PDU session ID</w:t>
            </w:r>
          </w:p>
        </w:tc>
        <w:tc>
          <w:tcPr>
            <w:tcW w:w="3120" w:type="dxa"/>
            <w:tcBorders>
              <w:top w:val="single" w:sz="6" w:space="0" w:color="000000"/>
              <w:left w:val="single" w:sz="6" w:space="0" w:color="000000"/>
              <w:bottom w:val="single" w:sz="6" w:space="0" w:color="000000"/>
              <w:right w:val="single" w:sz="6" w:space="0" w:color="000000"/>
            </w:tcBorders>
          </w:tcPr>
          <w:p w14:paraId="20549CD2" w14:textId="77777777" w:rsidR="00B20E3B" w:rsidRPr="007F2770" w:rsidRDefault="00B20E3B" w:rsidP="00B20E3B">
            <w:pPr>
              <w:pStyle w:val="TAL"/>
              <w:rPr>
                <w:lang w:eastAsia="en-US"/>
              </w:rPr>
            </w:pPr>
            <w:r w:rsidRPr="007F2770">
              <w:rPr>
                <w:lang w:eastAsia="en-US"/>
              </w:rPr>
              <w:t>PDU session identity</w:t>
            </w:r>
          </w:p>
          <w:p w14:paraId="6910F6EF" w14:textId="77777777" w:rsidR="00B20E3B" w:rsidRPr="007F2770" w:rsidRDefault="00B20E3B" w:rsidP="00B20E3B">
            <w:pPr>
              <w:pStyle w:val="TAL"/>
              <w:rPr>
                <w:lang w:eastAsia="en-US"/>
              </w:rPr>
            </w:pPr>
            <w:r w:rsidRPr="007F2770">
              <w:rPr>
                <w:lang w:eastAsia="en-US"/>
              </w:rPr>
              <w:t>9.4</w:t>
            </w:r>
          </w:p>
        </w:tc>
        <w:tc>
          <w:tcPr>
            <w:tcW w:w="1134" w:type="dxa"/>
            <w:tcBorders>
              <w:top w:val="single" w:sz="6" w:space="0" w:color="000000"/>
              <w:left w:val="single" w:sz="6" w:space="0" w:color="000000"/>
              <w:bottom w:val="single" w:sz="6" w:space="0" w:color="000000"/>
              <w:right w:val="single" w:sz="6" w:space="0" w:color="000000"/>
            </w:tcBorders>
          </w:tcPr>
          <w:p w14:paraId="4ADE1613"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501BC48" w14:textId="77777777" w:rsidR="00B20E3B" w:rsidRPr="007F2770" w:rsidRDefault="00B20E3B" w:rsidP="00B20E3B">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6EA0E6C7" w14:textId="77777777" w:rsidR="00B20E3B" w:rsidRPr="007F2770" w:rsidRDefault="00B20E3B" w:rsidP="00B20E3B">
            <w:pPr>
              <w:pStyle w:val="TAC"/>
              <w:rPr>
                <w:lang w:eastAsia="en-US"/>
              </w:rPr>
            </w:pPr>
            <w:r w:rsidRPr="007F2770">
              <w:rPr>
                <w:lang w:eastAsia="en-US"/>
              </w:rPr>
              <w:t>1</w:t>
            </w:r>
          </w:p>
        </w:tc>
      </w:tr>
      <w:tr w:rsidR="00B20E3B" w:rsidRPr="007F2770" w14:paraId="67DC5AA2" w14:textId="77777777" w:rsidTr="00B20E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1CC5E9D" w14:textId="77777777" w:rsidR="00B20E3B" w:rsidRPr="007F2770" w:rsidRDefault="00B20E3B" w:rsidP="00B20E3B">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68567A82" w14:textId="77777777" w:rsidR="00B20E3B" w:rsidRPr="007F2770" w:rsidRDefault="00B20E3B" w:rsidP="00B20E3B">
            <w:pPr>
              <w:pStyle w:val="TAL"/>
              <w:rPr>
                <w:lang w:eastAsia="en-US"/>
              </w:rPr>
            </w:pPr>
            <w:r w:rsidRPr="007F2770">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14:paraId="58A6C662" w14:textId="77777777" w:rsidR="00B20E3B" w:rsidRPr="007F2770" w:rsidRDefault="00B20E3B" w:rsidP="00B20E3B">
            <w:pPr>
              <w:pStyle w:val="TAL"/>
              <w:rPr>
                <w:lang w:eastAsia="en-US"/>
              </w:rPr>
            </w:pPr>
            <w:r w:rsidRPr="007F2770">
              <w:rPr>
                <w:lang w:eastAsia="en-US"/>
              </w:rPr>
              <w:t>Procedure transaction identity</w:t>
            </w:r>
          </w:p>
          <w:p w14:paraId="111592CB" w14:textId="77777777" w:rsidR="00B20E3B" w:rsidRPr="007F2770" w:rsidRDefault="00B20E3B" w:rsidP="00B20E3B">
            <w:pPr>
              <w:pStyle w:val="TAL"/>
              <w:rPr>
                <w:lang w:eastAsia="en-US"/>
              </w:rPr>
            </w:pPr>
            <w:r w:rsidRPr="007F2770">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14:paraId="03AD2C86"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591BBB1" w14:textId="77777777" w:rsidR="00B20E3B" w:rsidRPr="007F2770" w:rsidRDefault="00B20E3B" w:rsidP="00B20E3B">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2DA32D1" w14:textId="77777777" w:rsidR="00B20E3B" w:rsidRPr="007F2770" w:rsidRDefault="00B20E3B" w:rsidP="00B20E3B">
            <w:pPr>
              <w:pStyle w:val="TAC"/>
              <w:rPr>
                <w:lang w:eastAsia="en-US"/>
              </w:rPr>
            </w:pPr>
            <w:r w:rsidRPr="007F2770">
              <w:rPr>
                <w:lang w:eastAsia="en-US"/>
              </w:rPr>
              <w:t>1</w:t>
            </w:r>
          </w:p>
        </w:tc>
      </w:tr>
      <w:tr w:rsidR="00B20E3B" w:rsidRPr="007F2770" w14:paraId="64B46D8C" w14:textId="77777777" w:rsidTr="00B20E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B8DE979" w14:textId="77777777" w:rsidR="00B20E3B" w:rsidRPr="007F2770" w:rsidRDefault="00B20E3B" w:rsidP="00B20E3B">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5E427AA8" w14:textId="77777777" w:rsidR="00B20E3B" w:rsidRPr="007F2770" w:rsidRDefault="00B20E3B" w:rsidP="00B20E3B">
            <w:pPr>
              <w:pStyle w:val="TAL"/>
              <w:rPr>
                <w:lang w:eastAsia="en-US"/>
              </w:rPr>
            </w:pPr>
            <w:r w:rsidRPr="007F2770">
              <w:rPr>
                <w:lang w:eastAsia="en-US"/>
              </w:rPr>
              <w:t>5GSM STATUS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3768659C" w14:textId="77777777" w:rsidR="00B20E3B" w:rsidRPr="007F2770" w:rsidRDefault="00B20E3B" w:rsidP="00B20E3B">
            <w:pPr>
              <w:pStyle w:val="TAL"/>
              <w:rPr>
                <w:lang w:eastAsia="en-US"/>
              </w:rPr>
            </w:pPr>
            <w:r w:rsidRPr="007F2770">
              <w:rPr>
                <w:lang w:eastAsia="en-US"/>
              </w:rPr>
              <w:t>Message type</w:t>
            </w:r>
          </w:p>
          <w:p w14:paraId="3B0EDEB3" w14:textId="77777777" w:rsidR="00B20E3B" w:rsidRPr="007F2770" w:rsidRDefault="00B20E3B" w:rsidP="00B20E3B">
            <w:pPr>
              <w:pStyle w:val="TAL"/>
              <w:rPr>
                <w:lang w:eastAsia="en-US"/>
              </w:rPr>
            </w:pPr>
            <w:r w:rsidRPr="007F2770">
              <w:rPr>
                <w:lang w:eastAsia="en-US"/>
              </w:rPr>
              <w:t>9.7</w:t>
            </w:r>
          </w:p>
        </w:tc>
        <w:tc>
          <w:tcPr>
            <w:tcW w:w="1134" w:type="dxa"/>
            <w:tcBorders>
              <w:top w:val="single" w:sz="6" w:space="0" w:color="000000"/>
              <w:left w:val="single" w:sz="6" w:space="0" w:color="000000"/>
              <w:bottom w:val="single" w:sz="6" w:space="0" w:color="000000"/>
              <w:right w:val="single" w:sz="6" w:space="0" w:color="000000"/>
            </w:tcBorders>
            <w:hideMark/>
          </w:tcPr>
          <w:p w14:paraId="44824860"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51F726D" w14:textId="77777777" w:rsidR="00B20E3B" w:rsidRPr="007F2770" w:rsidRDefault="00B20E3B" w:rsidP="00B20E3B">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2759A7D" w14:textId="77777777" w:rsidR="00B20E3B" w:rsidRPr="007F2770" w:rsidRDefault="00B20E3B" w:rsidP="00B20E3B">
            <w:pPr>
              <w:pStyle w:val="TAC"/>
              <w:rPr>
                <w:lang w:eastAsia="en-US"/>
              </w:rPr>
            </w:pPr>
            <w:r w:rsidRPr="007F2770">
              <w:rPr>
                <w:lang w:eastAsia="en-US"/>
              </w:rPr>
              <w:t>1</w:t>
            </w:r>
          </w:p>
        </w:tc>
      </w:tr>
      <w:tr w:rsidR="00B20E3B" w:rsidRPr="007F2770" w14:paraId="474674D5" w14:textId="77777777" w:rsidTr="00B20E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8DB8047" w14:textId="77777777" w:rsidR="00B20E3B" w:rsidRPr="007F2770" w:rsidRDefault="00B20E3B" w:rsidP="00B20E3B">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17D51DA1" w14:textId="77777777" w:rsidR="00B20E3B" w:rsidRPr="007F2770" w:rsidRDefault="00B20E3B" w:rsidP="00B20E3B">
            <w:pPr>
              <w:pStyle w:val="TAL"/>
              <w:rPr>
                <w:lang w:eastAsia="en-US"/>
              </w:rPr>
            </w:pPr>
            <w:r w:rsidRPr="007F2770">
              <w:rPr>
                <w:lang w:eastAsia="en-US"/>
              </w:rPr>
              <w:t>5GSM cause</w:t>
            </w:r>
          </w:p>
        </w:tc>
        <w:tc>
          <w:tcPr>
            <w:tcW w:w="3120" w:type="dxa"/>
            <w:tcBorders>
              <w:top w:val="single" w:sz="6" w:space="0" w:color="000000"/>
              <w:left w:val="single" w:sz="6" w:space="0" w:color="000000"/>
              <w:bottom w:val="single" w:sz="6" w:space="0" w:color="000000"/>
              <w:right w:val="single" w:sz="6" w:space="0" w:color="000000"/>
            </w:tcBorders>
          </w:tcPr>
          <w:p w14:paraId="65DE6A73" w14:textId="77777777" w:rsidR="00B20E3B" w:rsidRPr="007F2770" w:rsidRDefault="00B20E3B" w:rsidP="00B20E3B">
            <w:pPr>
              <w:pStyle w:val="TAL"/>
              <w:rPr>
                <w:lang w:eastAsia="en-US"/>
              </w:rPr>
            </w:pPr>
            <w:r w:rsidRPr="007F2770">
              <w:rPr>
                <w:lang w:eastAsia="en-US"/>
              </w:rPr>
              <w:t>5GSM cause</w:t>
            </w:r>
          </w:p>
          <w:p w14:paraId="20A6AA20" w14:textId="77777777" w:rsidR="00B20E3B" w:rsidRPr="007F2770" w:rsidRDefault="001E518F" w:rsidP="00042AD7">
            <w:pPr>
              <w:pStyle w:val="TAL"/>
              <w:rPr>
                <w:lang w:eastAsia="en-US"/>
              </w:rPr>
            </w:pPr>
            <w:r w:rsidRPr="007F2770">
              <w:rPr>
                <w:lang w:eastAsia="en-US"/>
              </w:rPr>
              <w:t>9.11</w:t>
            </w:r>
            <w:r w:rsidR="00B20E3B" w:rsidRPr="007F2770">
              <w:rPr>
                <w:lang w:eastAsia="en-US"/>
              </w:rPr>
              <w:t>.4.</w:t>
            </w:r>
            <w:r w:rsidR="00773A24" w:rsidRPr="007F2770">
              <w:rPr>
                <w:lang w:eastAsia="en-US"/>
              </w:rPr>
              <w:t>2</w:t>
            </w:r>
          </w:p>
        </w:tc>
        <w:tc>
          <w:tcPr>
            <w:tcW w:w="1134" w:type="dxa"/>
            <w:tcBorders>
              <w:top w:val="single" w:sz="6" w:space="0" w:color="000000"/>
              <w:left w:val="single" w:sz="6" w:space="0" w:color="000000"/>
              <w:bottom w:val="single" w:sz="6" w:space="0" w:color="000000"/>
              <w:right w:val="single" w:sz="6" w:space="0" w:color="000000"/>
            </w:tcBorders>
          </w:tcPr>
          <w:p w14:paraId="34D95A21"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116368ED" w14:textId="77777777" w:rsidR="00B20E3B" w:rsidRPr="007F2770" w:rsidRDefault="00B20E3B" w:rsidP="00B20E3B">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2DBD03C5" w14:textId="77777777" w:rsidR="00B20E3B" w:rsidRPr="007F2770" w:rsidRDefault="00B20E3B" w:rsidP="00B20E3B">
            <w:pPr>
              <w:pStyle w:val="TAC"/>
              <w:rPr>
                <w:lang w:eastAsia="en-US"/>
              </w:rPr>
            </w:pPr>
            <w:r w:rsidRPr="007F2770">
              <w:rPr>
                <w:lang w:eastAsia="en-US"/>
              </w:rPr>
              <w:t>1</w:t>
            </w:r>
          </w:p>
        </w:tc>
      </w:tr>
    </w:tbl>
    <w:p w14:paraId="74FCE82B" w14:textId="516721EC" w:rsidR="00B20E3B" w:rsidRPr="007F2770" w:rsidRDefault="00B20E3B" w:rsidP="00B20E3B"/>
    <w:p w14:paraId="4E5DB1A3" w14:textId="7911264A" w:rsidR="0016798B" w:rsidRPr="007F2770" w:rsidRDefault="0016798B" w:rsidP="00781477">
      <w:pPr>
        <w:pStyle w:val="Heading3"/>
      </w:pPr>
      <w:bookmarkStart w:id="9822" w:name="_CR8_3_17"/>
      <w:bookmarkStart w:id="9823" w:name="_Toc162972003"/>
      <w:bookmarkEnd w:id="9822"/>
      <w:r w:rsidRPr="007F2770">
        <w:t>8.3.17</w:t>
      </w:r>
      <w:r w:rsidRPr="007F2770">
        <w:tab/>
        <w:t>Service-level authentication command</w:t>
      </w:r>
      <w:bookmarkEnd w:id="9823"/>
    </w:p>
    <w:p w14:paraId="7B7496BF" w14:textId="2586C593" w:rsidR="0016798B" w:rsidRPr="007F2770" w:rsidRDefault="0016798B" w:rsidP="00781477">
      <w:pPr>
        <w:pStyle w:val="Heading4"/>
        <w:rPr>
          <w:lang w:eastAsia="ko-KR"/>
        </w:rPr>
      </w:pPr>
      <w:bookmarkStart w:id="9824" w:name="_CR8_3_17_1"/>
      <w:bookmarkStart w:id="9825" w:name="_Toc162972004"/>
      <w:bookmarkEnd w:id="9824"/>
      <w:r w:rsidRPr="007F2770">
        <w:t>8</w:t>
      </w:r>
      <w:r w:rsidRPr="007F2770">
        <w:rPr>
          <w:rFonts w:hint="eastAsia"/>
        </w:rPr>
        <w:t>.</w:t>
      </w:r>
      <w:r w:rsidRPr="007F2770">
        <w:t>3</w:t>
      </w:r>
      <w:r w:rsidRPr="007F2770">
        <w:rPr>
          <w:rFonts w:hint="eastAsia"/>
        </w:rPr>
        <w:t>.</w:t>
      </w:r>
      <w:r w:rsidRPr="007F2770">
        <w:t>17</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9825"/>
    </w:p>
    <w:p w14:paraId="42C82A1A" w14:textId="49D38C3C" w:rsidR="0016798B" w:rsidRPr="007F2770" w:rsidRDefault="0016798B" w:rsidP="0016798B">
      <w:r w:rsidRPr="007F2770">
        <w:t xml:space="preserve">The SERVICE-LEVEL AUTHENTICATION COMMAND message is sent by the SMF to the UE for </w:t>
      </w:r>
      <w:r w:rsidR="00ED6BE6" w:rsidRPr="007F2770">
        <w:t>service</w:t>
      </w:r>
      <w:r w:rsidRPr="007F2770">
        <w:t>-level authentication and authorization procedure. See table 8.3.17.1.1.</w:t>
      </w:r>
    </w:p>
    <w:p w14:paraId="14040615" w14:textId="77777777" w:rsidR="0016798B" w:rsidRPr="007F2770" w:rsidRDefault="0016798B" w:rsidP="0016798B">
      <w:pPr>
        <w:pStyle w:val="B1"/>
      </w:pPr>
      <w:r w:rsidRPr="007F2770">
        <w:t>Message type:</w:t>
      </w:r>
      <w:r w:rsidRPr="007F2770">
        <w:tab/>
        <w:t>SERVICE-LEVEL AUTHENTICATION COMMAND</w:t>
      </w:r>
    </w:p>
    <w:p w14:paraId="796A16E9" w14:textId="77777777" w:rsidR="0016798B" w:rsidRPr="007F2770" w:rsidRDefault="0016798B" w:rsidP="0016798B">
      <w:pPr>
        <w:pStyle w:val="B1"/>
      </w:pPr>
      <w:r w:rsidRPr="007F2770">
        <w:t>Significance:</w:t>
      </w:r>
      <w:r w:rsidRPr="007F2770">
        <w:tab/>
        <w:t>dual</w:t>
      </w:r>
    </w:p>
    <w:p w14:paraId="75FDED31" w14:textId="77777777" w:rsidR="0016798B" w:rsidRPr="007F2770" w:rsidRDefault="0016798B" w:rsidP="0016798B">
      <w:pPr>
        <w:pStyle w:val="B1"/>
      </w:pPr>
      <w:r w:rsidRPr="007F2770">
        <w:t>Direction:</w:t>
      </w:r>
      <w:r w:rsidRPr="007F2770">
        <w:tab/>
        <w:t>network to UE</w:t>
      </w:r>
    </w:p>
    <w:p w14:paraId="29815714" w14:textId="51185231" w:rsidR="0016798B" w:rsidRPr="007F2770" w:rsidRDefault="0016798B" w:rsidP="0016798B">
      <w:pPr>
        <w:pStyle w:val="TH"/>
      </w:pPr>
      <w:bookmarkStart w:id="9826" w:name="_CRTable8_3_17_1_1"/>
      <w:r w:rsidRPr="007F2770">
        <w:t>Table </w:t>
      </w:r>
      <w:bookmarkEnd w:id="9826"/>
      <w:r w:rsidRPr="007F2770">
        <w:t>8</w:t>
      </w:r>
      <w:r w:rsidRPr="007F2770">
        <w:rPr>
          <w:rFonts w:hint="eastAsia"/>
        </w:rPr>
        <w:t>.</w:t>
      </w:r>
      <w:r w:rsidRPr="007F2770">
        <w:t>3</w:t>
      </w:r>
      <w:r w:rsidRPr="007F2770">
        <w:rPr>
          <w:rFonts w:hint="eastAsia"/>
        </w:rPr>
        <w:t>.</w:t>
      </w:r>
      <w:r w:rsidRPr="007F2770">
        <w:t>17</w:t>
      </w:r>
      <w:r w:rsidRPr="007F2770">
        <w:rPr>
          <w:rFonts w:hint="eastAsia"/>
          <w:lang w:eastAsia="ko-KR"/>
        </w:rPr>
        <w:t>.1</w:t>
      </w:r>
      <w:r w:rsidRPr="007F2770">
        <w:t>.</w:t>
      </w:r>
      <w:r w:rsidRPr="007F2770">
        <w:rPr>
          <w:lang w:eastAsia="ko-KR"/>
        </w:rPr>
        <w:t>1</w:t>
      </w:r>
      <w:r w:rsidRPr="007F2770">
        <w:t>: SERVICE-LEVEL AUTHENTICATION COMMAND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16798B" w:rsidRPr="007F2770" w14:paraId="415F9E08"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61F671DB" w14:textId="77777777" w:rsidR="0016798B" w:rsidRPr="007F2770" w:rsidRDefault="0016798B" w:rsidP="00590EA3">
            <w:pPr>
              <w:pStyle w:val="TAH"/>
            </w:pPr>
            <w:r w:rsidRPr="007F2770">
              <w:t>IEI</w:t>
            </w:r>
          </w:p>
        </w:tc>
        <w:tc>
          <w:tcPr>
            <w:tcW w:w="2837" w:type="dxa"/>
            <w:tcBorders>
              <w:top w:val="single" w:sz="6" w:space="0" w:color="000000"/>
              <w:left w:val="single" w:sz="6" w:space="0" w:color="000000"/>
              <w:bottom w:val="single" w:sz="6" w:space="0" w:color="000000"/>
              <w:right w:val="single" w:sz="6" w:space="0" w:color="000000"/>
            </w:tcBorders>
            <w:hideMark/>
          </w:tcPr>
          <w:p w14:paraId="467AC55C" w14:textId="77777777" w:rsidR="0016798B" w:rsidRPr="007F2770" w:rsidRDefault="0016798B" w:rsidP="00590EA3">
            <w:pPr>
              <w:pStyle w:val="TAH"/>
            </w:pPr>
            <w:r w:rsidRPr="007F277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6EF23C5A" w14:textId="77777777" w:rsidR="0016798B" w:rsidRPr="007F2770" w:rsidRDefault="0016798B" w:rsidP="00590EA3">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E02320B" w14:textId="77777777" w:rsidR="0016798B" w:rsidRPr="007F2770" w:rsidRDefault="0016798B" w:rsidP="00590EA3">
            <w:pPr>
              <w:pStyle w:val="TAH"/>
            </w:pPr>
            <w:r w:rsidRPr="007F2770">
              <w:t>Presence</w:t>
            </w:r>
          </w:p>
        </w:tc>
        <w:tc>
          <w:tcPr>
            <w:tcW w:w="851" w:type="dxa"/>
            <w:tcBorders>
              <w:top w:val="single" w:sz="6" w:space="0" w:color="000000"/>
              <w:left w:val="single" w:sz="6" w:space="0" w:color="000000"/>
              <w:bottom w:val="single" w:sz="6" w:space="0" w:color="000000"/>
              <w:right w:val="single" w:sz="6" w:space="0" w:color="000000"/>
            </w:tcBorders>
            <w:hideMark/>
          </w:tcPr>
          <w:p w14:paraId="1546B8D3" w14:textId="77777777" w:rsidR="0016798B" w:rsidRPr="007F2770" w:rsidRDefault="0016798B" w:rsidP="00590EA3">
            <w:pPr>
              <w:pStyle w:val="TAH"/>
            </w:pPr>
            <w:r w:rsidRPr="007F2770">
              <w:t>Format</w:t>
            </w:r>
          </w:p>
        </w:tc>
        <w:tc>
          <w:tcPr>
            <w:tcW w:w="850" w:type="dxa"/>
            <w:tcBorders>
              <w:top w:val="single" w:sz="6" w:space="0" w:color="000000"/>
              <w:left w:val="single" w:sz="6" w:space="0" w:color="000000"/>
              <w:bottom w:val="single" w:sz="6" w:space="0" w:color="000000"/>
              <w:right w:val="single" w:sz="6" w:space="0" w:color="000000"/>
            </w:tcBorders>
            <w:hideMark/>
          </w:tcPr>
          <w:p w14:paraId="552D2E8C" w14:textId="77777777" w:rsidR="0016798B" w:rsidRPr="007F2770" w:rsidRDefault="0016798B" w:rsidP="00590EA3">
            <w:pPr>
              <w:pStyle w:val="TAH"/>
            </w:pPr>
            <w:r w:rsidRPr="007F2770">
              <w:t>Length</w:t>
            </w:r>
          </w:p>
        </w:tc>
      </w:tr>
      <w:tr w:rsidR="0016798B" w:rsidRPr="007F2770" w14:paraId="1B029EFE"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C3E6556" w14:textId="77777777" w:rsidR="0016798B" w:rsidRPr="007F277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0C25235" w14:textId="77777777" w:rsidR="0016798B" w:rsidRPr="007F2770" w:rsidRDefault="0016798B" w:rsidP="00590EA3">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49D89D69" w14:textId="77777777" w:rsidR="0016798B" w:rsidRPr="007F2770" w:rsidRDefault="0016798B" w:rsidP="00590EA3">
            <w:pPr>
              <w:pStyle w:val="TAL"/>
            </w:pPr>
            <w:r w:rsidRPr="007F2770">
              <w:t>Extended protocol discriminator</w:t>
            </w:r>
          </w:p>
          <w:p w14:paraId="161B9D0A" w14:textId="77777777" w:rsidR="0016798B" w:rsidRPr="007F2770" w:rsidRDefault="0016798B" w:rsidP="00590EA3">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3C643E95" w14:textId="77777777" w:rsidR="0016798B" w:rsidRPr="007F2770" w:rsidRDefault="0016798B" w:rsidP="00590EA3">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6CC1AB93" w14:textId="77777777" w:rsidR="0016798B" w:rsidRPr="007F2770" w:rsidRDefault="0016798B" w:rsidP="00590EA3">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5CE01140" w14:textId="77777777" w:rsidR="0016798B" w:rsidRPr="007F2770" w:rsidRDefault="0016798B" w:rsidP="00590EA3">
            <w:pPr>
              <w:pStyle w:val="TAC"/>
            </w:pPr>
            <w:r w:rsidRPr="007F2770">
              <w:t>1</w:t>
            </w:r>
          </w:p>
        </w:tc>
      </w:tr>
      <w:tr w:rsidR="0016798B" w:rsidRPr="007F2770" w14:paraId="08745AC1"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E9A287A" w14:textId="77777777" w:rsidR="0016798B" w:rsidRPr="007F277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B0F9EA0" w14:textId="77777777" w:rsidR="0016798B" w:rsidRPr="007F2770" w:rsidRDefault="0016798B" w:rsidP="00590EA3">
            <w:pPr>
              <w:pStyle w:val="TAL"/>
            </w:pPr>
            <w:r w:rsidRPr="007F2770">
              <w:t>PDU session ID</w:t>
            </w:r>
          </w:p>
        </w:tc>
        <w:tc>
          <w:tcPr>
            <w:tcW w:w="3120" w:type="dxa"/>
            <w:tcBorders>
              <w:top w:val="single" w:sz="6" w:space="0" w:color="000000"/>
              <w:left w:val="single" w:sz="6" w:space="0" w:color="000000"/>
              <w:bottom w:val="single" w:sz="6" w:space="0" w:color="000000"/>
              <w:right w:val="single" w:sz="6" w:space="0" w:color="000000"/>
            </w:tcBorders>
          </w:tcPr>
          <w:p w14:paraId="71450C7B" w14:textId="77777777" w:rsidR="0016798B" w:rsidRPr="007F2770" w:rsidRDefault="0016798B" w:rsidP="00590EA3">
            <w:pPr>
              <w:pStyle w:val="TAL"/>
            </w:pPr>
            <w:r w:rsidRPr="007F2770">
              <w:t>PDU session identity</w:t>
            </w:r>
          </w:p>
          <w:p w14:paraId="00FCB8E8" w14:textId="77777777" w:rsidR="0016798B" w:rsidRPr="007F2770" w:rsidRDefault="0016798B" w:rsidP="00590EA3">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tcPr>
          <w:p w14:paraId="7A4E573F" w14:textId="77777777" w:rsidR="0016798B" w:rsidRPr="007F2770" w:rsidRDefault="0016798B" w:rsidP="00590EA3">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2A760A38" w14:textId="77777777" w:rsidR="0016798B" w:rsidRPr="007F2770" w:rsidRDefault="0016798B" w:rsidP="00590EA3">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tcPr>
          <w:p w14:paraId="0D72CECE" w14:textId="77777777" w:rsidR="0016798B" w:rsidRPr="007F2770" w:rsidRDefault="0016798B" w:rsidP="00590EA3">
            <w:pPr>
              <w:pStyle w:val="TAC"/>
            </w:pPr>
            <w:r w:rsidRPr="007F2770">
              <w:t>1</w:t>
            </w:r>
          </w:p>
        </w:tc>
      </w:tr>
      <w:tr w:rsidR="0016798B" w:rsidRPr="007F2770" w14:paraId="31656568"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2CA4E24" w14:textId="77777777" w:rsidR="0016798B" w:rsidRPr="007F277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624A57A" w14:textId="77777777" w:rsidR="0016798B" w:rsidRPr="007F2770" w:rsidRDefault="0016798B" w:rsidP="00590EA3">
            <w:pPr>
              <w:pStyle w:val="TAL"/>
            </w:pPr>
            <w:r w:rsidRPr="007F2770">
              <w:t>PTI</w:t>
            </w:r>
          </w:p>
        </w:tc>
        <w:tc>
          <w:tcPr>
            <w:tcW w:w="3120" w:type="dxa"/>
            <w:tcBorders>
              <w:top w:val="single" w:sz="6" w:space="0" w:color="000000"/>
              <w:left w:val="single" w:sz="6" w:space="0" w:color="000000"/>
              <w:bottom w:val="single" w:sz="6" w:space="0" w:color="000000"/>
              <w:right w:val="single" w:sz="6" w:space="0" w:color="000000"/>
            </w:tcBorders>
            <w:hideMark/>
          </w:tcPr>
          <w:p w14:paraId="56ED1076" w14:textId="77777777" w:rsidR="0016798B" w:rsidRPr="007F2770" w:rsidRDefault="0016798B" w:rsidP="00590EA3">
            <w:pPr>
              <w:pStyle w:val="TAL"/>
            </w:pPr>
            <w:r w:rsidRPr="007F2770">
              <w:t>Procedure transaction identity</w:t>
            </w:r>
          </w:p>
          <w:p w14:paraId="5F9D6238" w14:textId="77777777" w:rsidR="0016798B" w:rsidRPr="007F2770" w:rsidRDefault="0016798B" w:rsidP="00590EA3">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hideMark/>
          </w:tcPr>
          <w:p w14:paraId="33CDF901" w14:textId="77777777" w:rsidR="0016798B" w:rsidRPr="007F2770" w:rsidRDefault="0016798B" w:rsidP="00590EA3">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7FD65C19" w14:textId="77777777" w:rsidR="0016798B" w:rsidRPr="007F2770" w:rsidRDefault="0016798B" w:rsidP="00590EA3">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5D9828E3" w14:textId="77777777" w:rsidR="0016798B" w:rsidRPr="007F2770" w:rsidRDefault="0016798B" w:rsidP="00590EA3">
            <w:pPr>
              <w:pStyle w:val="TAC"/>
            </w:pPr>
            <w:r w:rsidRPr="007F2770">
              <w:t>1</w:t>
            </w:r>
          </w:p>
        </w:tc>
      </w:tr>
      <w:tr w:rsidR="0016798B" w:rsidRPr="007F2770" w14:paraId="6BE53171"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9F01190" w14:textId="77777777" w:rsidR="0016798B" w:rsidRPr="007F277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9DE7F6E" w14:textId="77777777" w:rsidR="0016798B" w:rsidRPr="007F2770" w:rsidRDefault="0016798B" w:rsidP="00590EA3">
            <w:pPr>
              <w:pStyle w:val="TAL"/>
            </w:pPr>
            <w:r w:rsidRPr="007F2770">
              <w:t>SERVICE-LEVEL AUTHENTICATION COMMAND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7CB68B0" w14:textId="77777777" w:rsidR="0016798B" w:rsidRPr="007F2770" w:rsidRDefault="0016798B" w:rsidP="00590EA3">
            <w:pPr>
              <w:pStyle w:val="TAL"/>
            </w:pPr>
            <w:r w:rsidRPr="007F2770">
              <w:t>Message type</w:t>
            </w:r>
          </w:p>
          <w:p w14:paraId="317C1DF3" w14:textId="77777777" w:rsidR="0016798B" w:rsidRPr="007F2770" w:rsidRDefault="0016798B" w:rsidP="00590EA3">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0195D058" w14:textId="77777777" w:rsidR="0016798B" w:rsidRPr="007F2770" w:rsidRDefault="0016798B" w:rsidP="00590EA3">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6B666402" w14:textId="77777777" w:rsidR="0016798B" w:rsidRPr="007F2770" w:rsidRDefault="0016798B" w:rsidP="00590EA3">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521788BA" w14:textId="77777777" w:rsidR="0016798B" w:rsidRPr="007F2770" w:rsidRDefault="0016798B" w:rsidP="00590EA3">
            <w:pPr>
              <w:pStyle w:val="TAC"/>
            </w:pPr>
            <w:r w:rsidRPr="007F2770">
              <w:t>1</w:t>
            </w:r>
          </w:p>
        </w:tc>
      </w:tr>
      <w:tr w:rsidR="0016798B" w:rsidRPr="007F2770" w14:paraId="4F7E7832"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2A6AF24" w14:textId="77777777" w:rsidR="0016798B" w:rsidRPr="007F277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F99D1EA" w14:textId="6BD4F642" w:rsidR="0016798B" w:rsidRPr="007F2770" w:rsidRDefault="00164229" w:rsidP="00590EA3">
            <w:pPr>
              <w:pStyle w:val="TAL"/>
            </w:pPr>
            <w:r w:rsidRPr="007F2770">
              <w:t>Service-level-AA container</w:t>
            </w:r>
          </w:p>
        </w:tc>
        <w:tc>
          <w:tcPr>
            <w:tcW w:w="3120" w:type="dxa"/>
            <w:tcBorders>
              <w:top w:val="single" w:sz="6" w:space="0" w:color="000000"/>
              <w:left w:val="single" w:sz="6" w:space="0" w:color="000000"/>
              <w:bottom w:val="single" w:sz="6" w:space="0" w:color="000000"/>
              <w:right w:val="single" w:sz="6" w:space="0" w:color="000000"/>
            </w:tcBorders>
          </w:tcPr>
          <w:p w14:paraId="1AE7CC46" w14:textId="6E798C69" w:rsidR="00993440" w:rsidRPr="007F2770" w:rsidRDefault="00993440" w:rsidP="00993440">
            <w:pPr>
              <w:pStyle w:val="TAL"/>
              <w:rPr>
                <w:lang w:eastAsia="zh-CN"/>
              </w:rPr>
            </w:pPr>
            <w:r w:rsidRPr="007F2770">
              <w:rPr>
                <w:lang w:eastAsia="zh-CN"/>
              </w:rPr>
              <w:t>Service-level</w:t>
            </w:r>
            <w:r w:rsidRPr="007F2770">
              <w:t>-</w:t>
            </w:r>
            <w:r w:rsidRPr="007F2770">
              <w:rPr>
                <w:lang w:eastAsia="zh-CN"/>
              </w:rPr>
              <w:t>AA container</w:t>
            </w:r>
          </w:p>
          <w:p w14:paraId="2AE9DD63" w14:textId="4994675B" w:rsidR="0016798B" w:rsidRPr="007F2770" w:rsidRDefault="00993440" w:rsidP="00993440">
            <w:pPr>
              <w:pStyle w:val="TAL"/>
            </w:pPr>
            <w:r w:rsidRPr="007F2770">
              <w:rPr>
                <w:lang w:eastAsia="zh-CN"/>
              </w:rPr>
              <w:t>9.11.2.10</w:t>
            </w:r>
          </w:p>
        </w:tc>
        <w:tc>
          <w:tcPr>
            <w:tcW w:w="1134" w:type="dxa"/>
            <w:tcBorders>
              <w:top w:val="single" w:sz="6" w:space="0" w:color="000000"/>
              <w:left w:val="single" w:sz="6" w:space="0" w:color="000000"/>
              <w:bottom w:val="single" w:sz="6" w:space="0" w:color="000000"/>
              <w:right w:val="single" w:sz="6" w:space="0" w:color="000000"/>
            </w:tcBorders>
          </w:tcPr>
          <w:p w14:paraId="68DEED30" w14:textId="77777777" w:rsidR="0016798B" w:rsidRPr="007F2770" w:rsidRDefault="0016798B" w:rsidP="00590EA3">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4B3E3C8E" w14:textId="77777777" w:rsidR="0016798B" w:rsidRPr="007F2770" w:rsidRDefault="0016798B" w:rsidP="00590EA3">
            <w:pPr>
              <w:pStyle w:val="TAC"/>
            </w:pPr>
            <w:r w:rsidRPr="007F2770">
              <w:rPr>
                <w:lang w:eastAsia="zh-CN"/>
              </w:rPr>
              <w:t>LV-E</w:t>
            </w:r>
          </w:p>
        </w:tc>
        <w:tc>
          <w:tcPr>
            <w:tcW w:w="850" w:type="dxa"/>
            <w:tcBorders>
              <w:top w:val="single" w:sz="6" w:space="0" w:color="000000"/>
              <w:left w:val="single" w:sz="6" w:space="0" w:color="000000"/>
              <w:bottom w:val="single" w:sz="6" w:space="0" w:color="000000"/>
              <w:right w:val="single" w:sz="6" w:space="0" w:color="000000"/>
            </w:tcBorders>
          </w:tcPr>
          <w:p w14:paraId="2DA5DF91" w14:textId="77777777" w:rsidR="0016798B" w:rsidRPr="007F2770" w:rsidRDefault="0016798B" w:rsidP="00590EA3">
            <w:pPr>
              <w:pStyle w:val="TAC"/>
            </w:pPr>
            <w:r w:rsidRPr="007F2770">
              <w:rPr>
                <w:lang w:eastAsia="zh-CN"/>
              </w:rPr>
              <w:t>5-n</w:t>
            </w:r>
          </w:p>
        </w:tc>
      </w:tr>
    </w:tbl>
    <w:p w14:paraId="7C8D28A8" w14:textId="2C4F4581" w:rsidR="0016798B" w:rsidRPr="007F2770" w:rsidRDefault="0016798B" w:rsidP="00B20E3B"/>
    <w:p w14:paraId="044E56EF" w14:textId="7AE76721" w:rsidR="0016798B" w:rsidRPr="007F2770" w:rsidRDefault="0016798B" w:rsidP="00781477">
      <w:pPr>
        <w:pStyle w:val="Heading3"/>
      </w:pPr>
      <w:bookmarkStart w:id="9827" w:name="_CR8_3_18"/>
      <w:bookmarkStart w:id="9828" w:name="_Toc162972005"/>
      <w:bookmarkEnd w:id="9827"/>
      <w:r w:rsidRPr="007F2770">
        <w:t>8.3.18</w:t>
      </w:r>
      <w:r w:rsidRPr="007F2770">
        <w:tab/>
        <w:t>Service-level authentication complete</w:t>
      </w:r>
      <w:bookmarkEnd w:id="9828"/>
    </w:p>
    <w:p w14:paraId="4C69BFE7" w14:textId="3C2B4C45" w:rsidR="0016798B" w:rsidRPr="007F2770" w:rsidRDefault="0016798B" w:rsidP="00781477">
      <w:pPr>
        <w:pStyle w:val="Heading4"/>
        <w:rPr>
          <w:lang w:eastAsia="ko-KR"/>
        </w:rPr>
      </w:pPr>
      <w:bookmarkStart w:id="9829" w:name="_CR8_3_18_1"/>
      <w:bookmarkStart w:id="9830" w:name="_Toc162972006"/>
      <w:bookmarkEnd w:id="9829"/>
      <w:r w:rsidRPr="007F2770">
        <w:t>8</w:t>
      </w:r>
      <w:r w:rsidRPr="007F2770">
        <w:rPr>
          <w:rFonts w:hint="eastAsia"/>
        </w:rPr>
        <w:t>.</w:t>
      </w:r>
      <w:r w:rsidRPr="007F2770">
        <w:t>3</w:t>
      </w:r>
      <w:r w:rsidRPr="007F2770">
        <w:rPr>
          <w:rFonts w:hint="eastAsia"/>
        </w:rPr>
        <w:t>.</w:t>
      </w:r>
      <w:r w:rsidRPr="007F2770">
        <w:t>18</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9830"/>
    </w:p>
    <w:p w14:paraId="0FF3D9C9" w14:textId="659AD54E" w:rsidR="0016798B" w:rsidRPr="007F2770" w:rsidRDefault="0016798B" w:rsidP="0016798B">
      <w:r w:rsidRPr="007F2770">
        <w:t>The SERVICE-LEVEL AUTHENTICATION COMPLETE message is sent by the UE to the SMF in response to the SERVICE-LEVEL AUTHENTICATION COMMAND message and indicates acceptance of the SERVICE-LEVEL AUTHENTICATION COMMAND message. See table 8.3.18.1.1.</w:t>
      </w:r>
    </w:p>
    <w:p w14:paraId="18F6B7D5" w14:textId="77777777" w:rsidR="0016798B" w:rsidRPr="007F2770" w:rsidRDefault="0016798B" w:rsidP="0016798B">
      <w:pPr>
        <w:pStyle w:val="B1"/>
      </w:pPr>
      <w:r w:rsidRPr="007F2770">
        <w:t>Message type:</w:t>
      </w:r>
      <w:r w:rsidRPr="007F2770">
        <w:tab/>
        <w:t>SERVICE-LEVEL AUTHENTICATION COMPLETE</w:t>
      </w:r>
    </w:p>
    <w:p w14:paraId="4BF7289D" w14:textId="77777777" w:rsidR="0016798B" w:rsidRPr="007F2770" w:rsidRDefault="0016798B" w:rsidP="0016798B">
      <w:pPr>
        <w:pStyle w:val="B1"/>
      </w:pPr>
      <w:r w:rsidRPr="007F2770">
        <w:t>Significance:</w:t>
      </w:r>
      <w:r w:rsidRPr="007F2770">
        <w:tab/>
        <w:t>dual</w:t>
      </w:r>
    </w:p>
    <w:p w14:paraId="63DDFEC0" w14:textId="77777777" w:rsidR="0016798B" w:rsidRPr="007F2770" w:rsidRDefault="0016798B" w:rsidP="0016798B">
      <w:pPr>
        <w:pStyle w:val="B1"/>
      </w:pPr>
      <w:r w:rsidRPr="007F2770">
        <w:t>Direction:</w:t>
      </w:r>
      <w:r w:rsidRPr="007F2770">
        <w:tab/>
        <w:t>UE to network</w:t>
      </w:r>
    </w:p>
    <w:p w14:paraId="56830548" w14:textId="3B24E67B" w:rsidR="0016798B" w:rsidRPr="007F2770" w:rsidRDefault="0016798B" w:rsidP="0016798B">
      <w:pPr>
        <w:pStyle w:val="TH"/>
        <w:rPr>
          <w:lang w:val="fr-FR"/>
        </w:rPr>
      </w:pPr>
      <w:bookmarkStart w:id="9831" w:name="_CRTable8_3_18_1_1"/>
      <w:r w:rsidRPr="007F2770">
        <w:rPr>
          <w:lang w:val="fr-FR"/>
        </w:rPr>
        <w:t>Table </w:t>
      </w:r>
      <w:bookmarkEnd w:id="9831"/>
      <w:r w:rsidRPr="007F2770">
        <w:rPr>
          <w:lang w:val="fr-FR"/>
        </w:rPr>
        <w:t>8</w:t>
      </w:r>
      <w:r w:rsidRPr="007F2770">
        <w:rPr>
          <w:rFonts w:hint="eastAsia"/>
          <w:lang w:val="fr-FR"/>
        </w:rPr>
        <w:t>.</w:t>
      </w:r>
      <w:r w:rsidRPr="007F2770">
        <w:rPr>
          <w:lang w:val="fr-FR"/>
        </w:rPr>
        <w:t>3</w:t>
      </w:r>
      <w:r w:rsidRPr="007F2770">
        <w:rPr>
          <w:rFonts w:hint="eastAsia"/>
          <w:lang w:val="fr-FR"/>
        </w:rPr>
        <w:t>.</w:t>
      </w:r>
      <w:r w:rsidRPr="007F2770">
        <w:rPr>
          <w:lang w:val="fr-FR"/>
        </w:rPr>
        <w:t>18</w:t>
      </w:r>
      <w:r w:rsidRPr="007F2770">
        <w:rPr>
          <w:rFonts w:hint="eastAsia"/>
          <w:lang w:val="fr-FR" w:eastAsia="ko-KR"/>
        </w:rPr>
        <w:t>.1</w:t>
      </w:r>
      <w:r w:rsidRPr="007F2770">
        <w:rPr>
          <w:lang w:val="fr-FR"/>
        </w:rPr>
        <w:t>.</w:t>
      </w:r>
      <w:r w:rsidRPr="007F2770">
        <w:rPr>
          <w:lang w:val="fr-FR" w:eastAsia="ko-KR"/>
        </w:rPr>
        <w:t>1</w:t>
      </w:r>
      <w:r w:rsidRPr="007F2770">
        <w:rPr>
          <w:lang w:val="fr-FR"/>
        </w:rPr>
        <w:t xml:space="preserve">: </w:t>
      </w:r>
      <w:r w:rsidR="007C65BE" w:rsidRPr="007F2770">
        <w:t>SERVICE-LEVEL AUTHENTICATION COMPLETE</w:t>
      </w:r>
      <w:r w:rsidRPr="007F2770">
        <w:rPr>
          <w:lang w:val="fr-FR"/>
        </w:rPr>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16798B" w:rsidRPr="007F2770" w14:paraId="58ED5644"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B6E8CD2" w14:textId="77777777" w:rsidR="0016798B" w:rsidRPr="007F2770" w:rsidRDefault="0016798B" w:rsidP="00590EA3">
            <w:pPr>
              <w:pStyle w:val="TAH"/>
            </w:pPr>
            <w:r w:rsidRPr="007F2770">
              <w:t>IEI</w:t>
            </w:r>
          </w:p>
        </w:tc>
        <w:tc>
          <w:tcPr>
            <w:tcW w:w="2837" w:type="dxa"/>
            <w:tcBorders>
              <w:top w:val="single" w:sz="6" w:space="0" w:color="000000"/>
              <w:left w:val="single" w:sz="6" w:space="0" w:color="000000"/>
              <w:bottom w:val="single" w:sz="6" w:space="0" w:color="000000"/>
              <w:right w:val="single" w:sz="6" w:space="0" w:color="000000"/>
            </w:tcBorders>
            <w:hideMark/>
          </w:tcPr>
          <w:p w14:paraId="5B1D432E" w14:textId="77777777" w:rsidR="0016798B" w:rsidRPr="007F2770" w:rsidRDefault="0016798B" w:rsidP="00590EA3">
            <w:pPr>
              <w:pStyle w:val="TAH"/>
            </w:pPr>
            <w:r w:rsidRPr="007F277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CA73553" w14:textId="77777777" w:rsidR="0016798B" w:rsidRPr="007F2770" w:rsidRDefault="0016798B" w:rsidP="00590EA3">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5B55D10" w14:textId="77777777" w:rsidR="0016798B" w:rsidRPr="007F2770" w:rsidRDefault="0016798B" w:rsidP="00590EA3">
            <w:pPr>
              <w:pStyle w:val="TAH"/>
            </w:pPr>
            <w:r w:rsidRPr="007F2770">
              <w:t>Presence</w:t>
            </w:r>
          </w:p>
        </w:tc>
        <w:tc>
          <w:tcPr>
            <w:tcW w:w="851" w:type="dxa"/>
            <w:tcBorders>
              <w:top w:val="single" w:sz="6" w:space="0" w:color="000000"/>
              <w:left w:val="single" w:sz="6" w:space="0" w:color="000000"/>
              <w:bottom w:val="single" w:sz="6" w:space="0" w:color="000000"/>
              <w:right w:val="single" w:sz="6" w:space="0" w:color="000000"/>
            </w:tcBorders>
            <w:hideMark/>
          </w:tcPr>
          <w:p w14:paraId="19BFF33A" w14:textId="77777777" w:rsidR="0016798B" w:rsidRPr="007F2770" w:rsidRDefault="0016798B" w:rsidP="00590EA3">
            <w:pPr>
              <w:pStyle w:val="TAH"/>
            </w:pPr>
            <w:r w:rsidRPr="007F2770">
              <w:t>Format</w:t>
            </w:r>
          </w:p>
        </w:tc>
        <w:tc>
          <w:tcPr>
            <w:tcW w:w="850" w:type="dxa"/>
            <w:tcBorders>
              <w:top w:val="single" w:sz="6" w:space="0" w:color="000000"/>
              <w:left w:val="single" w:sz="6" w:space="0" w:color="000000"/>
              <w:bottom w:val="single" w:sz="6" w:space="0" w:color="000000"/>
              <w:right w:val="single" w:sz="6" w:space="0" w:color="000000"/>
            </w:tcBorders>
            <w:hideMark/>
          </w:tcPr>
          <w:p w14:paraId="73E2A553" w14:textId="77777777" w:rsidR="0016798B" w:rsidRPr="007F2770" w:rsidRDefault="0016798B" w:rsidP="00590EA3">
            <w:pPr>
              <w:pStyle w:val="TAH"/>
            </w:pPr>
            <w:r w:rsidRPr="007F2770">
              <w:t>Length</w:t>
            </w:r>
          </w:p>
        </w:tc>
      </w:tr>
      <w:tr w:rsidR="0016798B" w:rsidRPr="007F2770" w14:paraId="387D5951"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41344F3" w14:textId="77777777" w:rsidR="0016798B" w:rsidRPr="007F277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248D461" w14:textId="77777777" w:rsidR="0016798B" w:rsidRPr="007F2770" w:rsidRDefault="0016798B" w:rsidP="00590EA3">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0F084643" w14:textId="77777777" w:rsidR="0016798B" w:rsidRPr="007F2770" w:rsidRDefault="0016798B" w:rsidP="00590EA3">
            <w:pPr>
              <w:pStyle w:val="TAL"/>
            </w:pPr>
            <w:r w:rsidRPr="007F2770">
              <w:t>Extended protocol discriminator</w:t>
            </w:r>
          </w:p>
          <w:p w14:paraId="4B7C3495" w14:textId="77777777" w:rsidR="0016798B" w:rsidRPr="007F2770" w:rsidRDefault="0016798B" w:rsidP="00590EA3">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76FA1377" w14:textId="77777777" w:rsidR="0016798B" w:rsidRPr="007F2770" w:rsidRDefault="0016798B" w:rsidP="00590EA3">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72C9A62D" w14:textId="77777777" w:rsidR="0016798B" w:rsidRPr="007F2770" w:rsidRDefault="0016798B" w:rsidP="00590EA3">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3CF9068E" w14:textId="77777777" w:rsidR="0016798B" w:rsidRPr="007F2770" w:rsidRDefault="0016798B" w:rsidP="00590EA3">
            <w:pPr>
              <w:pStyle w:val="TAC"/>
            </w:pPr>
            <w:r w:rsidRPr="007F2770">
              <w:t>1</w:t>
            </w:r>
          </w:p>
        </w:tc>
      </w:tr>
      <w:tr w:rsidR="0016798B" w:rsidRPr="007F2770" w14:paraId="6C360111"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BD84933" w14:textId="77777777" w:rsidR="0016798B" w:rsidRPr="007F277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37CFC05" w14:textId="77777777" w:rsidR="0016798B" w:rsidRPr="007F2770" w:rsidRDefault="0016798B" w:rsidP="00590EA3">
            <w:pPr>
              <w:pStyle w:val="TAL"/>
            </w:pPr>
            <w:r w:rsidRPr="007F2770">
              <w:t>PDU session ID</w:t>
            </w:r>
          </w:p>
        </w:tc>
        <w:tc>
          <w:tcPr>
            <w:tcW w:w="3120" w:type="dxa"/>
            <w:tcBorders>
              <w:top w:val="single" w:sz="6" w:space="0" w:color="000000"/>
              <w:left w:val="single" w:sz="6" w:space="0" w:color="000000"/>
              <w:bottom w:val="single" w:sz="6" w:space="0" w:color="000000"/>
              <w:right w:val="single" w:sz="6" w:space="0" w:color="000000"/>
            </w:tcBorders>
          </w:tcPr>
          <w:p w14:paraId="1CDD4B7F" w14:textId="77777777" w:rsidR="0016798B" w:rsidRPr="007F2770" w:rsidRDefault="0016798B" w:rsidP="00590EA3">
            <w:pPr>
              <w:pStyle w:val="TAL"/>
            </w:pPr>
            <w:r w:rsidRPr="007F2770">
              <w:t>PDU session identity</w:t>
            </w:r>
          </w:p>
          <w:p w14:paraId="70A60E64" w14:textId="77777777" w:rsidR="0016798B" w:rsidRPr="007F2770" w:rsidRDefault="0016798B" w:rsidP="00590EA3">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tcPr>
          <w:p w14:paraId="2D830891" w14:textId="77777777" w:rsidR="0016798B" w:rsidRPr="007F2770" w:rsidRDefault="0016798B" w:rsidP="00590EA3">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16EC6E6E" w14:textId="77777777" w:rsidR="0016798B" w:rsidRPr="007F2770" w:rsidRDefault="0016798B" w:rsidP="00590EA3">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tcPr>
          <w:p w14:paraId="07553DF1" w14:textId="77777777" w:rsidR="0016798B" w:rsidRPr="007F2770" w:rsidRDefault="0016798B" w:rsidP="00590EA3">
            <w:pPr>
              <w:pStyle w:val="TAC"/>
            </w:pPr>
            <w:r w:rsidRPr="007F2770">
              <w:t>1</w:t>
            </w:r>
          </w:p>
        </w:tc>
      </w:tr>
      <w:tr w:rsidR="0016798B" w:rsidRPr="007F2770" w14:paraId="06E48EBC"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ED3E40E" w14:textId="77777777" w:rsidR="0016798B" w:rsidRPr="007F277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1E0E917" w14:textId="77777777" w:rsidR="0016798B" w:rsidRPr="007F2770" w:rsidRDefault="0016798B" w:rsidP="00590EA3">
            <w:pPr>
              <w:pStyle w:val="TAL"/>
            </w:pPr>
            <w:r w:rsidRPr="007F2770">
              <w:t>PTI</w:t>
            </w:r>
          </w:p>
        </w:tc>
        <w:tc>
          <w:tcPr>
            <w:tcW w:w="3120" w:type="dxa"/>
            <w:tcBorders>
              <w:top w:val="single" w:sz="6" w:space="0" w:color="000000"/>
              <w:left w:val="single" w:sz="6" w:space="0" w:color="000000"/>
              <w:bottom w:val="single" w:sz="6" w:space="0" w:color="000000"/>
              <w:right w:val="single" w:sz="6" w:space="0" w:color="000000"/>
            </w:tcBorders>
            <w:hideMark/>
          </w:tcPr>
          <w:p w14:paraId="3C5B08DF" w14:textId="77777777" w:rsidR="0016798B" w:rsidRPr="007F2770" w:rsidRDefault="0016798B" w:rsidP="00590EA3">
            <w:pPr>
              <w:pStyle w:val="TAL"/>
            </w:pPr>
            <w:r w:rsidRPr="007F2770">
              <w:t>Procedure transaction identity</w:t>
            </w:r>
          </w:p>
          <w:p w14:paraId="0B7033F9" w14:textId="77777777" w:rsidR="0016798B" w:rsidRPr="007F2770" w:rsidRDefault="0016798B" w:rsidP="00590EA3">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hideMark/>
          </w:tcPr>
          <w:p w14:paraId="6A868C94" w14:textId="77777777" w:rsidR="0016798B" w:rsidRPr="007F2770" w:rsidRDefault="0016798B" w:rsidP="00590EA3">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46CC01A7" w14:textId="77777777" w:rsidR="0016798B" w:rsidRPr="007F2770" w:rsidRDefault="0016798B" w:rsidP="00590EA3">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1B682F20" w14:textId="77777777" w:rsidR="0016798B" w:rsidRPr="007F2770" w:rsidRDefault="0016798B" w:rsidP="00590EA3">
            <w:pPr>
              <w:pStyle w:val="TAC"/>
            </w:pPr>
            <w:r w:rsidRPr="007F2770">
              <w:t>1</w:t>
            </w:r>
          </w:p>
        </w:tc>
      </w:tr>
      <w:tr w:rsidR="0016798B" w:rsidRPr="007F2770" w14:paraId="47C631E0"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94466F1" w14:textId="77777777" w:rsidR="0016798B" w:rsidRPr="007F277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02DD836" w14:textId="77777777" w:rsidR="0016798B" w:rsidRPr="007F2770" w:rsidRDefault="0016798B" w:rsidP="00590EA3">
            <w:pPr>
              <w:pStyle w:val="TAL"/>
            </w:pPr>
            <w:r w:rsidRPr="007F2770">
              <w:t>SERVICE-LEVEL AUTHENTICATION COMPLET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19CC4CFC" w14:textId="77777777" w:rsidR="0016798B" w:rsidRPr="007F2770" w:rsidRDefault="0016798B" w:rsidP="00590EA3">
            <w:pPr>
              <w:pStyle w:val="TAL"/>
            </w:pPr>
            <w:r w:rsidRPr="007F2770">
              <w:t>Message type</w:t>
            </w:r>
          </w:p>
          <w:p w14:paraId="4DB23052" w14:textId="77777777" w:rsidR="0016798B" w:rsidRPr="007F2770" w:rsidRDefault="0016798B" w:rsidP="00590EA3">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47F48C49" w14:textId="77777777" w:rsidR="0016798B" w:rsidRPr="007F2770" w:rsidRDefault="0016798B" w:rsidP="00590EA3">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0BB6A5D6" w14:textId="77777777" w:rsidR="0016798B" w:rsidRPr="007F2770" w:rsidRDefault="0016798B" w:rsidP="00590EA3">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7904C9FF" w14:textId="77777777" w:rsidR="0016798B" w:rsidRPr="007F2770" w:rsidRDefault="0016798B" w:rsidP="00590EA3">
            <w:pPr>
              <w:pStyle w:val="TAC"/>
            </w:pPr>
            <w:r w:rsidRPr="007F2770">
              <w:t>1</w:t>
            </w:r>
          </w:p>
        </w:tc>
      </w:tr>
      <w:tr w:rsidR="0016798B" w:rsidRPr="007F2770" w14:paraId="18CEC560"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9742A21" w14:textId="77777777" w:rsidR="0016798B" w:rsidRPr="007F277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880FFF8" w14:textId="63F831EB" w:rsidR="0016798B" w:rsidRPr="007F2770" w:rsidRDefault="00164229" w:rsidP="00590EA3">
            <w:pPr>
              <w:pStyle w:val="TAL"/>
            </w:pPr>
            <w:r w:rsidRPr="007F2770">
              <w:t>Service-level-AA container</w:t>
            </w:r>
          </w:p>
        </w:tc>
        <w:tc>
          <w:tcPr>
            <w:tcW w:w="3120" w:type="dxa"/>
            <w:tcBorders>
              <w:top w:val="single" w:sz="6" w:space="0" w:color="000000"/>
              <w:left w:val="single" w:sz="6" w:space="0" w:color="000000"/>
              <w:bottom w:val="single" w:sz="6" w:space="0" w:color="000000"/>
              <w:right w:val="single" w:sz="6" w:space="0" w:color="000000"/>
            </w:tcBorders>
          </w:tcPr>
          <w:p w14:paraId="27E8879D" w14:textId="5E798C71" w:rsidR="0016798B" w:rsidRPr="007F2770" w:rsidRDefault="0016798B" w:rsidP="00590EA3">
            <w:pPr>
              <w:pStyle w:val="TAL"/>
              <w:rPr>
                <w:lang w:eastAsia="zh-CN"/>
              </w:rPr>
            </w:pPr>
            <w:r w:rsidRPr="007F2770">
              <w:rPr>
                <w:lang w:eastAsia="zh-CN"/>
              </w:rPr>
              <w:t>Service-</w:t>
            </w:r>
            <w:r w:rsidR="007C65BE" w:rsidRPr="007F2770">
              <w:rPr>
                <w:lang w:eastAsia="zh-CN"/>
              </w:rPr>
              <w:t>level-</w:t>
            </w:r>
            <w:r w:rsidRPr="007F2770">
              <w:rPr>
                <w:lang w:eastAsia="zh-CN"/>
              </w:rPr>
              <w:t>AA container</w:t>
            </w:r>
          </w:p>
          <w:p w14:paraId="1EA7668E" w14:textId="77777777" w:rsidR="0016798B" w:rsidRPr="007F2770" w:rsidRDefault="0016798B" w:rsidP="00590EA3">
            <w:pPr>
              <w:pStyle w:val="TAL"/>
            </w:pPr>
            <w:r w:rsidRPr="007F2770">
              <w:rPr>
                <w:lang w:eastAsia="zh-CN"/>
              </w:rPr>
              <w:t>9.11.2.10</w:t>
            </w:r>
          </w:p>
        </w:tc>
        <w:tc>
          <w:tcPr>
            <w:tcW w:w="1134" w:type="dxa"/>
            <w:tcBorders>
              <w:top w:val="single" w:sz="6" w:space="0" w:color="000000"/>
              <w:left w:val="single" w:sz="6" w:space="0" w:color="000000"/>
              <w:bottom w:val="single" w:sz="6" w:space="0" w:color="000000"/>
              <w:right w:val="single" w:sz="6" w:space="0" w:color="000000"/>
            </w:tcBorders>
          </w:tcPr>
          <w:p w14:paraId="17162B3B" w14:textId="77777777" w:rsidR="0016798B" w:rsidRPr="007F2770" w:rsidRDefault="0016798B" w:rsidP="00590EA3">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48854183" w14:textId="77777777" w:rsidR="0016798B" w:rsidRPr="007F2770" w:rsidRDefault="0016798B" w:rsidP="00590EA3">
            <w:pPr>
              <w:pStyle w:val="TAC"/>
            </w:pPr>
            <w:r w:rsidRPr="007F2770">
              <w:rPr>
                <w:lang w:eastAsia="zh-CN"/>
              </w:rPr>
              <w:t>LV-E</w:t>
            </w:r>
          </w:p>
        </w:tc>
        <w:tc>
          <w:tcPr>
            <w:tcW w:w="850" w:type="dxa"/>
            <w:tcBorders>
              <w:top w:val="single" w:sz="6" w:space="0" w:color="000000"/>
              <w:left w:val="single" w:sz="6" w:space="0" w:color="000000"/>
              <w:bottom w:val="single" w:sz="6" w:space="0" w:color="000000"/>
              <w:right w:val="single" w:sz="6" w:space="0" w:color="000000"/>
            </w:tcBorders>
          </w:tcPr>
          <w:p w14:paraId="3B2F1894" w14:textId="77777777" w:rsidR="0016798B" w:rsidRPr="007F2770" w:rsidRDefault="0016798B" w:rsidP="00590EA3">
            <w:pPr>
              <w:pStyle w:val="TAC"/>
            </w:pPr>
            <w:r w:rsidRPr="007F2770">
              <w:rPr>
                <w:lang w:eastAsia="zh-CN"/>
              </w:rPr>
              <w:t>5-n</w:t>
            </w:r>
          </w:p>
        </w:tc>
      </w:tr>
    </w:tbl>
    <w:p w14:paraId="782A2806" w14:textId="246AF62F" w:rsidR="0016798B" w:rsidRPr="007F2770" w:rsidRDefault="0016798B" w:rsidP="00B20E3B"/>
    <w:p w14:paraId="2F22AA16" w14:textId="6ECDD153" w:rsidR="00C40F8A" w:rsidRPr="007F2770" w:rsidRDefault="00C40F8A" w:rsidP="00781477">
      <w:pPr>
        <w:pStyle w:val="Heading3"/>
      </w:pPr>
      <w:bookmarkStart w:id="9832" w:name="_CR8_3_19"/>
      <w:bookmarkStart w:id="9833" w:name="_Toc20218558"/>
      <w:bookmarkStart w:id="9834" w:name="_Toc27744446"/>
      <w:bookmarkStart w:id="9835" w:name="_Toc35960020"/>
      <w:bookmarkStart w:id="9836" w:name="_Toc45203458"/>
      <w:bookmarkStart w:id="9837" w:name="_Toc45700834"/>
      <w:bookmarkStart w:id="9838" w:name="_Toc51920570"/>
      <w:bookmarkStart w:id="9839" w:name="_Toc68251630"/>
      <w:bookmarkStart w:id="9840" w:name="_Toc74916617"/>
      <w:bookmarkStart w:id="9841" w:name="_Toc162972007"/>
      <w:bookmarkEnd w:id="9832"/>
      <w:r w:rsidRPr="007F2770">
        <w:t>8.3.19</w:t>
      </w:r>
      <w:r w:rsidRPr="007F2770">
        <w:tab/>
        <w:t>Remote UE report</w:t>
      </w:r>
      <w:bookmarkEnd w:id="9833"/>
      <w:bookmarkEnd w:id="9834"/>
      <w:bookmarkEnd w:id="9835"/>
      <w:bookmarkEnd w:id="9836"/>
      <w:bookmarkEnd w:id="9837"/>
      <w:bookmarkEnd w:id="9838"/>
      <w:bookmarkEnd w:id="9839"/>
      <w:bookmarkEnd w:id="9840"/>
      <w:bookmarkEnd w:id="9841"/>
    </w:p>
    <w:p w14:paraId="5FE3E97B" w14:textId="1899C35E" w:rsidR="00C40F8A" w:rsidRPr="007F2770" w:rsidRDefault="00C40F8A" w:rsidP="00781477">
      <w:pPr>
        <w:pStyle w:val="Heading4"/>
        <w:rPr>
          <w:lang w:eastAsia="ko-KR"/>
        </w:rPr>
      </w:pPr>
      <w:bookmarkStart w:id="9842" w:name="_CR8_3_19_1"/>
      <w:bookmarkStart w:id="9843" w:name="_Toc20218559"/>
      <w:bookmarkStart w:id="9844" w:name="_Toc27744447"/>
      <w:bookmarkStart w:id="9845" w:name="_Toc35960021"/>
      <w:bookmarkStart w:id="9846" w:name="_Toc45203459"/>
      <w:bookmarkStart w:id="9847" w:name="_Toc45700835"/>
      <w:bookmarkStart w:id="9848" w:name="_Toc51920571"/>
      <w:bookmarkStart w:id="9849" w:name="_Toc68251631"/>
      <w:bookmarkStart w:id="9850" w:name="_Toc74916618"/>
      <w:bookmarkStart w:id="9851" w:name="_Toc162972008"/>
      <w:bookmarkEnd w:id="9842"/>
      <w:r w:rsidRPr="007F2770">
        <w:rPr>
          <w:rFonts w:hint="eastAsia"/>
        </w:rPr>
        <w:t>8.3.19</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9843"/>
      <w:bookmarkEnd w:id="9844"/>
      <w:bookmarkEnd w:id="9845"/>
      <w:bookmarkEnd w:id="9846"/>
      <w:bookmarkEnd w:id="9847"/>
      <w:bookmarkEnd w:id="9848"/>
      <w:bookmarkEnd w:id="9849"/>
      <w:bookmarkEnd w:id="9850"/>
      <w:bookmarkEnd w:id="9851"/>
    </w:p>
    <w:p w14:paraId="4580F0B5" w14:textId="41D3FB5F" w:rsidR="00C40F8A" w:rsidRPr="007F2770" w:rsidRDefault="00C40F8A" w:rsidP="00C40F8A">
      <w:pPr>
        <w:keepNext/>
      </w:pPr>
      <w:r w:rsidRPr="007F2770">
        <w:t xml:space="preserve">The REMOTE UE REPORT message is sent by the UE to the network to report connection or disconnection of </w:t>
      </w:r>
      <w:r w:rsidRPr="007F2770">
        <w:rPr>
          <w:lang w:val="en-US"/>
        </w:rPr>
        <w:t xml:space="preserve">5G ProSe </w:t>
      </w:r>
      <w:r w:rsidRPr="007F2770">
        <w:t>remote UE(s). See table 8.3.19.1.</w:t>
      </w:r>
    </w:p>
    <w:p w14:paraId="7E9F29D0" w14:textId="77777777" w:rsidR="00C40F8A" w:rsidRPr="007F2770" w:rsidRDefault="00C40F8A" w:rsidP="00C40F8A">
      <w:pPr>
        <w:pStyle w:val="B1"/>
      </w:pPr>
      <w:r w:rsidRPr="007F2770">
        <w:t>Message type:</w:t>
      </w:r>
      <w:r w:rsidRPr="007F2770">
        <w:tab/>
        <w:t>REMOTE UE REPORT</w:t>
      </w:r>
    </w:p>
    <w:p w14:paraId="3B141D81" w14:textId="77777777" w:rsidR="00C40F8A" w:rsidRPr="007F2770" w:rsidRDefault="00C40F8A" w:rsidP="00C40F8A">
      <w:pPr>
        <w:pStyle w:val="B1"/>
      </w:pPr>
      <w:r w:rsidRPr="007F2770">
        <w:t>Significance:</w:t>
      </w:r>
      <w:r w:rsidRPr="007F2770">
        <w:tab/>
        <w:t>dual</w:t>
      </w:r>
    </w:p>
    <w:p w14:paraId="0DBCAAF8" w14:textId="77777777" w:rsidR="00C40F8A" w:rsidRPr="007F2770" w:rsidRDefault="00C40F8A" w:rsidP="00C40F8A">
      <w:pPr>
        <w:pStyle w:val="B1"/>
      </w:pPr>
      <w:r w:rsidRPr="007F2770">
        <w:t>Direction:</w:t>
      </w:r>
      <w:r w:rsidRPr="007F2770">
        <w:tab/>
        <w:t>UE to network</w:t>
      </w:r>
    </w:p>
    <w:p w14:paraId="19F79C0D" w14:textId="6FF12879" w:rsidR="00C40F8A" w:rsidRPr="007F2770" w:rsidRDefault="00C40F8A" w:rsidP="00C40F8A">
      <w:pPr>
        <w:pStyle w:val="TH"/>
      </w:pPr>
      <w:bookmarkStart w:id="9852" w:name="_CRTable8_3_19_1"/>
      <w:r w:rsidRPr="007F2770">
        <w:t>Table </w:t>
      </w:r>
      <w:bookmarkEnd w:id="9852"/>
      <w:r w:rsidRPr="007F2770">
        <w:t>8.3.19.1: REMOTE UE REPORT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C40F8A" w:rsidRPr="007F2770" w14:paraId="489D9325"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B2A5BCA" w14:textId="77777777" w:rsidR="00C40F8A" w:rsidRPr="007F2770" w:rsidRDefault="00C40F8A" w:rsidP="008A258F">
            <w:pPr>
              <w:pStyle w:val="TAH"/>
            </w:pPr>
            <w:r w:rsidRPr="007F2770">
              <w:t>IEI</w:t>
            </w:r>
          </w:p>
        </w:tc>
        <w:tc>
          <w:tcPr>
            <w:tcW w:w="2835" w:type="dxa"/>
            <w:tcBorders>
              <w:top w:val="single" w:sz="6" w:space="0" w:color="000000"/>
              <w:left w:val="single" w:sz="6" w:space="0" w:color="000000"/>
              <w:bottom w:val="single" w:sz="6" w:space="0" w:color="000000"/>
              <w:right w:val="single" w:sz="6" w:space="0" w:color="000000"/>
            </w:tcBorders>
          </w:tcPr>
          <w:p w14:paraId="33102FA6" w14:textId="77777777" w:rsidR="00C40F8A" w:rsidRPr="007F2770" w:rsidRDefault="00C40F8A" w:rsidP="008A258F">
            <w:pPr>
              <w:pStyle w:val="TAH"/>
            </w:pPr>
            <w:r w:rsidRPr="007F277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0F00AFED" w14:textId="77777777" w:rsidR="00C40F8A" w:rsidRPr="007F2770" w:rsidRDefault="00C40F8A" w:rsidP="008A258F">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tcPr>
          <w:p w14:paraId="2869C88D" w14:textId="77777777" w:rsidR="00C40F8A" w:rsidRPr="007F2770" w:rsidRDefault="00C40F8A" w:rsidP="008A258F">
            <w:pPr>
              <w:pStyle w:val="TAH"/>
            </w:pPr>
            <w:r w:rsidRPr="007F2770">
              <w:t>Presence</w:t>
            </w:r>
          </w:p>
        </w:tc>
        <w:tc>
          <w:tcPr>
            <w:tcW w:w="1134" w:type="dxa"/>
            <w:tcBorders>
              <w:top w:val="single" w:sz="6" w:space="0" w:color="000000"/>
              <w:left w:val="single" w:sz="6" w:space="0" w:color="000000"/>
              <w:bottom w:val="single" w:sz="6" w:space="0" w:color="000000"/>
              <w:right w:val="single" w:sz="6" w:space="0" w:color="000000"/>
            </w:tcBorders>
          </w:tcPr>
          <w:p w14:paraId="7D3F9E90" w14:textId="77777777" w:rsidR="00C40F8A" w:rsidRPr="007F2770" w:rsidRDefault="00C40F8A" w:rsidP="008A258F">
            <w:pPr>
              <w:pStyle w:val="TAH"/>
            </w:pPr>
            <w:r w:rsidRPr="007F2770">
              <w:t>Format</w:t>
            </w:r>
          </w:p>
        </w:tc>
        <w:tc>
          <w:tcPr>
            <w:tcW w:w="1134" w:type="dxa"/>
            <w:tcBorders>
              <w:top w:val="single" w:sz="6" w:space="0" w:color="000000"/>
              <w:left w:val="single" w:sz="6" w:space="0" w:color="000000"/>
              <w:bottom w:val="single" w:sz="6" w:space="0" w:color="000000"/>
              <w:right w:val="single" w:sz="6" w:space="0" w:color="000000"/>
            </w:tcBorders>
          </w:tcPr>
          <w:p w14:paraId="0CB2F63F" w14:textId="77777777" w:rsidR="00C40F8A" w:rsidRPr="007F2770" w:rsidRDefault="00C40F8A" w:rsidP="008A258F">
            <w:pPr>
              <w:pStyle w:val="TAH"/>
            </w:pPr>
            <w:r w:rsidRPr="007F2770">
              <w:t>Length</w:t>
            </w:r>
          </w:p>
        </w:tc>
      </w:tr>
      <w:tr w:rsidR="00C40F8A" w:rsidRPr="007F2770" w14:paraId="4DCB94E6"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022DE7D" w14:textId="77777777" w:rsidR="00C40F8A" w:rsidRPr="007F2770" w:rsidRDefault="00C40F8A" w:rsidP="008A258F">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4BE3867" w14:textId="77777777" w:rsidR="00C40F8A" w:rsidRPr="007F2770" w:rsidRDefault="00C40F8A" w:rsidP="008A258F">
            <w:pPr>
              <w:pStyle w:val="TAL"/>
            </w:pPr>
            <w:r w:rsidRPr="007F2770">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00869CD7" w14:textId="77777777" w:rsidR="00C40F8A" w:rsidRPr="007F2770" w:rsidRDefault="00C40F8A" w:rsidP="008A258F">
            <w:pPr>
              <w:pStyle w:val="TAL"/>
            </w:pPr>
            <w:r w:rsidRPr="007F2770">
              <w:t>Extended protocol discriminator</w:t>
            </w:r>
          </w:p>
          <w:p w14:paraId="473B9A47" w14:textId="77777777" w:rsidR="00C40F8A" w:rsidRPr="007F2770" w:rsidRDefault="00C40F8A" w:rsidP="008A258F">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tcPr>
          <w:p w14:paraId="549A7C25" w14:textId="77777777" w:rsidR="00C40F8A" w:rsidRPr="007F2770" w:rsidRDefault="00C40F8A" w:rsidP="008A258F">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45998164" w14:textId="77777777" w:rsidR="00C40F8A" w:rsidRPr="007F2770" w:rsidRDefault="00C40F8A" w:rsidP="008A258F">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2D05AD06" w14:textId="77777777" w:rsidR="00C40F8A" w:rsidRPr="007F2770" w:rsidRDefault="00C40F8A" w:rsidP="008A258F">
            <w:pPr>
              <w:pStyle w:val="TAC"/>
            </w:pPr>
            <w:r w:rsidRPr="007F2770">
              <w:t>1</w:t>
            </w:r>
          </w:p>
        </w:tc>
      </w:tr>
      <w:tr w:rsidR="00C40F8A" w:rsidRPr="007F2770" w14:paraId="35F9D9B0"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161C0D9B" w14:textId="77777777" w:rsidR="00C40F8A" w:rsidRPr="007F2770" w:rsidRDefault="00C40F8A" w:rsidP="008A258F">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4D42A2D0" w14:textId="77777777" w:rsidR="00C40F8A" w:rsidRPr="007F2770" w:rsidRDefault="00C40F8A" w:rsidP="008A258F">
            <w:pPr>
              <w:pStyle w:val="TAL"/>
            </w:pPr>
            <w:r w:rsidRPr="007F2770">
              <w:t>PDU session ID</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106CE58D" w14:textId="77777777" w:rsidR="00C40F8A" w:rsidRPr="007F2770" w:rsidRDefault="00C40F8A" w:rsidP="008A258F">
            <w:pPr>
              <w:pStyle w:val="TAL"/>
            </w:pPr>
            <w:r w:rsidRPr="007F2770">
              <w:t>PDU session identity</w:t>
            </w:r>
          </w:p>
          <w:p w14:paraId="3CAEF97C" w14:textId="77777777" w:rsidR="00C40F8A" w:rsidRPr="007F2770" w:rsidRDefault="00C40F8A" w:rsidP="008A258F">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FA5EAC8" w14:textId="77777777" w:rsidR="00C40F8A" w:rsidRPr="007F2770" w:rsidRDefault="00C40F8A" w:rsidP="008A258F">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B2CC13D" w14:textId="77777777" w:rsidR="00C40F8A" w:rsidRPr="007F2770" w:rsidRDefault="00C40F8A" w:rsidP="008A258F">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EFE1F0C" w14:textId="77777777" w:rsidR="00C40F8A" w:rsidRPr="007F2770" w:rsidRDefault="00C40F8A" w:rsidP="008A258F">
            <w:pPr>
              <w:pStyle w:val="TAC"/>
            </w:pPr>
            <w:r w:rsidRPr="007F2770">
              <w:t>1</w:t>
            </w:r>
          </w:p>
        </w:tc>
      </w:tr>
      <w:tr w:rsidR="00C40F8A" w:rsidRPr="007F2770" w14:paraId="4996A559"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4D2115F8" w14:textId="77777777" w:rsidR="00C40F8A" w:rsidRPr="007F2770" w:rsidRDefault="00C40F8A" w:rsidP="008A258F">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0954AD8E" w14:textId="77777777" w:rsidR="00C40F8A" w:rsidRPr="007F2770" w:rsidRDefault="00C40F8A" w:rsidP="008A258F">
            <w:pPr>
              <w:pStyle w:val="TAL"/>
            </w:pPr>
            <w:r w:rsidRPr="007F2770">
              <w:t>PTI</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1092C7A0" w14:textId="77777777" w:rsidR="00C40F8A" w:rsidRPr="007F2770" w:rsidRDefault="00C40F8A" w:rsidP="008A258F">
            <w:pPr>
              <w:pStyle w:val="TAL"/>
            </w:pPr>
            <w:r w:rsidRPr="007F2770">
              <w:t>Procedure transaction identity</w:t>
            </w:r>
          </w:p>
          <w:p w14:paraId="6A0110F3" w14:textId="77777777" w:rsidR="00C40F8A" w:rsidRPr="007F2770" w:rsidRDefault="00C40F8A" w:rsidP="008A258F">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5F43396" w14:textId="77777777" w:rsidR="00C40F8A" w:rsidRPr="007F2770" w:rsidRDefault="00C40F8A" w:rsidP="008A258F">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46BDE41" w14:textId="77777777" w:rsidR="00C40F8A" w:rsidRPr="007F2770" w:rsidRDefault="00C40F8A" w:rsidP="008A258F">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93A3881" w14:textId="77777777" w:rsidR="00C40F8A" w:rsidRPr="007F2770" w:rsidRDefault="00C40F8A" w:rsidP="008A258F">
            <w:pPr>
              <w:pStyle w:val="TAC"/>
            </w:pPr>
            <w:r w:rsidRPr="007F2770">
              <w:t>1</w:t>
            </w:r>
          </w:p>
        </w:tc>
      </w:tr>
      <w:tr w:rsidR="00C40F8A" w:rsidRPr="007F2770" w14:paraId="4B00362E"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3352242B" w14:textId="77777777" w:rsidR="00C40F8A" w:rsidRPr="007F2770" w:rsidRDefault="00C40F8A" w:rsidP="008A258F">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7142617B" w14:textId="77777777" w:rsidR="00C40F8A" w:rsidRPr="007F2770" w:rsidRDefault="00C40F8A" w:rsidP="008A258F">
            <w:pPr>
              <w:pStyle w:val="TAL"/>
            </w:pPr>
            <w:r w:rsidRPr="007F2770">
              <w:t>Remote UE report message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1AA2A00D" w14:textId="77777777" w:rsidR="00C40F8A" w:rsidRPr="007F2770" w:rsidRDefault="00C40F8A" w:rsidP="008A258F">
            <w:pPr>
              <w:pStyle w:val="TAL"/>
            </w:pPr>
            <w:r w:rsidRPr="007F2770">
              <w:t>Message type</w:t>
            </w:r>
          </w:p>
          <w:p w14:paraId="6BE2C9A5" w14:textId="77777777" w:rsidR="00C40F8A" w:rsidRPr="007F2770" w:rsidRDefault="00C40F8A" w:rsidP="008A258F">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65E9E3F" w14:textId="77777777" w:rsidR="00C40F8A" w:rsidRPr="007F2770" w:rsidRDefault="00C40F8A" w:rsidP="008A258F">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6E9D8E4" w14:textId="77777777" w:rsidR="00C40F8A" w:rsidRPr="007F2770" w:rsidRDefault="00C40F8A" w:rsidP="008A258F">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4325BFF" w14:textId="77777777" w:rsidR="00C40F8A" w:rsidRPr="007F2770" w:rsidRDefault="00C40F8A" w:rsidP="008A258F">
            <w:pPr>
              <w:pStyle w:val="TAC"/>
            </w:pPr>
            <w:r w:rsidRPr="007F2770">
              <w:t>1</w:t>
            </w:r>
          </w:p>
        </w:tc>
      </w:tr>
      <w:tr w:rsidR="00706F58" w:rsidRPr="007F2770" w14:paraId="572AE234"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22B55F4" w14:textId="53B7AED7" w:rsidR="00706F58" w:rsidRPr="007F2770" w:rsidRDefault="00706F58" w:rsidP="00706F58">
            <w:pPr>
              <w:pStyle w:val="TAL"/>
            </w:pPr>
            <w:r w:rsidRPr="007F2770">
              <w:t>76</w:t>
            </w:r>
          </w:p>
        </w:tc>
        <w:tc>
          <w:tcPr>
            <w:tcW w:w="2835" w:type="dxa"/>
            <w:tcBorders>
              <w:top w:val="single" w:sz="6" w:space="0" w:color="000000"/>
              <w:left w:val="single" w:sz="6" w:space="0" w:color="000000"/>
              <w:bottom w:val="single" w:sz="6" w:space="0" w:color="000000"/>
              <w:right w:val="single" w:sz="6" w:space="0" w:color="000000"/>
            </w:tcBorders>
          </w:tcPr>
          <w:p w14:paraId="338D6A47" w14:textId="77777777" w:rsidR="00706F58" w:rsidRPr="007F2770" w:rsidRDefault="00706F58" w:rsidP="00706F58">
            <w:pPr>
              <w:pStyle w:val="TAL"/>
            </w:pPr>
            <w:r w:rsidRPr="007F2770">
              <w:t>Remote UE context connected</w:t>
            </w:r>
          </w:p>
        </w:tc>
        <w:tc>
          <w:tcPr>
            <w:tcW w:w="3119" w:type="dxa"/>
            <w:tcBorders>
              <w:top w:val="single" w:sz="6" w:space="0" w:color="000000"/>
              <w:left w:val="single" w:sz="6" w:space="0" w:color="000000"/>
              <w:bottom w:val="single" w:sz="6" w:space="0" w:color="000000"/>
              <w:right w:val="single" w:sz="6" w:space="0" w:color="000000"/>
            </w:tcBorders>
          </w:tcPr>
          <w:p w14:paraId="5332EA34" w14:textId="777C1913" w:rsidR="00706F58" w:rsidRPr="007F2770" w:rsidRDefault="00706F58" w:rsidP="00706F58">
            <w:pPr>
              <w:pStyle w:val="TAL"/>
            </w:pPr>
            <w:r w:rsidRPr="007F2770">
              <w:t>Remote UE context list</w:t>
            </w:r>
          </w:p>
          <w:p w14:paraId="634FA082" w14:textId="78ED8516" w:rsidR="00706F58" w:rsidRPr="007F2770" w:rsidRDefault="00706F58" w:rsidP="00706F58">
            <w:pPr>
              <w:pStyle w:val="TAL"/>
            </w:pPr>
            <w:r w:rsidRPr="007F2770">
              <w:t>9.11.4.29</w:t>
            </w:r>
          </w:p>
        </w:tc>
        <w:tc>
          <w:tcPr>
            <w:tcW w:w="1134" w:type="dxa"/>
            <w:tcBorders>
              <w:top w:val="single" w:sz="6" w:space="0" w:color="000000"/>
              <w:left w:val="single" w:sz="6" w:space="0" w:color="000000"/>
              <w:bottom w:val="single" w:sz="6" w:space="0" w:color="000000"/>
              <w:right w:val="single" w:sz="6" w:space="0" w:color="000000"/>
            </w:tcBorders>
          </w:tcPr>
          <w:p w14:paraId="00CD9058" w14:textId="77777777" w:rsidR="00706F58" w:rsidRPr="007F2770" w:rsidRDefault="00706F58" w:rsidP="00706F58">
            <w:pPr>
              <w:pStyle w:val="TAC"/>
            </w:pPr>
            <w:r w:rsidRPr="007F2770">
              <w:t>O</w:t>
            </w:r>
          </w:p>
        </w:tc>
        <w:tc>
          <w:tcPr>
            <w:tcW w:w="1134" w:type="dxa"/>
            <w:tcBorders>
              <w:top w:val="single" w:sz="6" w:space="0" w:color="000000"/>
              <w:left w:val="single" w:sz="6" w:space="0" w:color="000000"/>
              <w:bottom w:val="single" w:sz="6" w:space="0" w:color="000000"/>
              <w:right w:val="single" w:sz="6" w:space="0" w:color="000000"/>
            </w:tcBorders>
          </w:tcPr>
          <w:p w14:paraId="69272FC5" w14:textId="77777777" w:rsidR="00706F58" w:rsidRPr="007F2770" w:rsidRDefault="00706F58" w:rsidP="00706F58">
            <w:pPr>
              <w:pStyle w:val="TAC"/>
            </w:pPr>
            <w:r w:rsidRPr="007F2770">
              <w:t>TLV-E</w:t>
            </w:r>
          </w:p>
        </w:tc>
        <w:tc>
          <w:tcPr>
            <w:tcW w:w="1134" w:type="dxa"/>
            <w:tcBorders>
              <w:top w:val="single" w:sz="6" w:space="0" w:color="000000"/>
              <w:left w:val="single" w:sz="6" w:space="0" w:color="000000"/>
              <w:bottom w:val="single" w:sz="6" w:space="0" w:color="000000"/>
              <w:right w:val="single" w:sz="6" w:space="0" w:color="000000"/>
            </w:tcBorders>
          </w:tcPr>
          <w:p w14:paraId="1F60946D" w14:textId="77777777" w:rsidR="00706F58" w:rsidRPr="007F2770" w:rsidRDefault="00706F58" w:rsidP="00706F58">
            <w:pPr>
              <w:pStyle w:val="TAC"/>
            </w:pPr>
            <w:r w:rsidRPr="007F2770">
              <w:t>16-65538</w:t>
            </w:r>
          </w:p>
        </w:tc>
      </w:tr>
      <w:tr w:rsidR="00706F58" w:rsidRPr="007F2770" w14:paraId="4BF0C83B" w14:textId="77777777" w:rsidTr="008A258F">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334BF1B" w14:textId="439FEC99" w:rsidR="00706F58" w:rsidRPr="007F2770" w:rsidRDefault="00706F58" w:rsidP="00706F58">
            <w:pPr>
              <w:pStyle w:val="TAL"/>
            </w:pPr>
            <w:r w:rsidRPr="007F2770">
              <w:t>7</w:t>
            </w:r>
            <w:r w:rsidR="006E3269" w:rsidRPr="007F2770">
              <w:t>0</w:t>
            </w:r>
          </w:p>
        </w:tc>
        <w:tc>
          <w:tcPr>
            <w:tcW w:w="2835" w:type="dxa"/>
            <w:tcBorders>
              <w:top w:val="single" w:sz="6" w:space="0" w:color="000000"/>
              <w:left w:val="single" w:sz="6" w:space="0" w:color="000000"/>
              <w:bottom w:val="single" w:sz="6" w:space="0" w:color="000000"/>
              <w:right w:val="single" w:sz="6" w:space="0" w:color="000000"/>
            </w:tcBorders>
          </w:tcPr>
          <w:p w14:paraId="39943CF6" w14:textId="77777777" w:rsidR="00706F58" w:rsidRPr="007F2770" w:rsidRDefault="00706F58" w:rsidP="00706F58">
            <w:pPr>
              <w:pStyle w:val="TAL"/>
            </w:pPr>
            <w:r w:rsidRPr="007F2770">
              <w:t>Remote UE context disconnected</w:t>
            </w:r>
          </w:p>
        </w:tc>
        <w:tc>
          <w:tcPr>
            <w:tcW w:w="3119" w:type="dxa"/>
            <w:tcBorders>
              <w:top w:val="single" w:sz="6" w:space="0" w:color="000000"/>
              <w:left w:val="single" w:sz="6" w:space="0" w:color="000000"/>
              <w:bottom w:val="single" w:sz="6" w:space="0" w:color="000000"/>
              <w:right w:val="single" w:sz="6" w:space="0" w:color="000000"/>
            </w:tcBorders>
          </w:tcPr>
          <w:p w14:paraId="06F36E28" w14:textId="5FB995E2" w:rsidR="00706F58" w:rsidRPr="007F2770" w:rsidRDefault="00706F58" w:rsidP="00706F58">
            <w:pPr>
              <w:pStyle w:val="TAL"/>
            </w:pPr>
            <w:r w:rsidRPr="007F2770">
              <w:t>Remote UE context list</w:t>
            </w:r>
          </w:p>
          <w:p w14:paraId="43D59E44" w14:textId="67DDBCF9" w:rsidR="00706F58" w:rsidRPr="007F2770" w:rsidRDefault="00706F58" w:rsidP="00706F58">
            <w:pPr>
              <w:pStyle w:val="TAL"/>
            </w:pPr>
            <w:r w:rsidRPr="007F2770">
              <w:t>9.11.4.29</w:t>
            </w:r>
          </w:p>
        </w:tc>
        <w:tc>
          <w:tcPr>
            <w:tcW w:w="1134" w:type="dxa"/>
            <w:tcBorders>
              <w:top w:val="single" w:sz="6" w:space="0" w:color="000000"/>
              <w:left w:val="single" w:sz="6" w:space="0" w:color="000000"/>
              <w:bottom w:val="single" w:sz="6" w:space="0" w:color="000000"/>
              <w:right w:val="single" w:sz="6" w:space="0" w:color="000000"/>
            </w:tcBorders>
          </w:tcPr>
          <w:p w14:paraId="75257735" w14:textId="77777777" w:rsidR="00706F58" w:rsidRPr="007F2770" w:rsidRDefault="00706F58" w:rsidP="00706F58">
            <w:pPr>
              <w:pStyle w:val="TAC"/>
            </w:pPr>
            <w:r w:rsidRPr="007F2770">
              <w:t>O</w:t>
            </w:r>
          </w:p>
        </w:tc>
        <w:tc>
          <w:tcPr>
            <w:tcW w:w="1134" w:type="dxa"/>
            <w:tcBorders>
              <w:top w:val="single" w:sz="6" w:space="0" w:color="000000"/>
              <w:left w:val="single" w:sz="6" w:space="0" w:color="000000"/>
              <w:bottom w:val="single" w:sz="6" w:space="0" w:color="000000"/>
              <w:right w:val="single" w:sz="6" w:space="0" w:color="000000"/>
            </w:tcBorders>
          </w:tcPr>
          <w:p w14:paraId="395B2AA9" w14:textId="77777777" w:rsidR="00706F58" w:rsidRPr="007F2770" w:rsidRDefault="00706F58" w:rsidP="00706F58">
            <w:pPr>
              <w:pStyle w:val="TAC"/>
            </w:pPr>
            <w:r w:rsidRPr="007F2770">
              <w:t>TLV-E</w:t>
            </w:r>
          </w:p>
        </w:tc>
        <w:tc>
          <w:tcPr>
            <w:tcW w:w="1134" w:type="dxa"/>
            <w:tcBorders>
              <w:top w:val="single" w:sz="6" w:space="0" w:color="000000"/>
              <w:left w:val="single" w:sz="6" w:space="0" w:color="000000"/>
              <w:bottom w:val="single" w:sz="6" w:space="0" w:color="000000"/>
              <w:right w:val="single" w:sz="6" w:space="0" w:color="000000"/>
            </w:tcBorders>
          </w:tcPr>
          <w:p w14:paraId="7980595A" w14:textId="77777777" w:rsidR="00706F58" w:rsidRPr="007F2770" w:rsidRDefault="00706F58" w:rsidP="00706F58">
            <w:pPr>
              <w:pStyle w:val="TAC"/>
            </w:pPr>
            <w:r w:rsidRPr="007F2770">
              <w:t>16-65538</w:t>
            </w:r>
          </w:p>
        </w:tc>
      </w:tr>
    </w:tbl>
    <w:p w14:paraId="6F3E670F" w14:textId="77777777" w:rsidR="00C40F8A" w:rsidRPr="007F2770" w:rsidRDefault="00C40F8A" w:rsidP="00C40F8A">
      <w:pPr>
        <w:rPr>
          <w:noProof/>
        </w:rPr>
      </w:pPr>
    </w:p>
    <w:p w14:paraId="48048C4E" w14:textId="5B2C3A31" w:rsidR="00C40F8A" w:rsidRPr="007F2770" w:rsidRDefault="00C40F8A" w:rsidP="00781477">
      <w:pPr>
        <w:pStyle w:val="Heading4"/>
        <w:rPr>
          <w:lang w:eastAsia="ko-KR"/>
        </w:rPr>
      </w:pPr>
      <w:bookmarkStart w:id="9853" w:name="_CR8_3_19_2"/>
      <w:bookmarkStart w:id="9854" w:name="_Toc20218560"/>
      <w:bookmarkStart w:id="9855" w:name="_Toc27744448"/>
      <w:bookmarkStart w:id="9856" w:name="_Toc35960022"/>
      <w:bookmarkStart w:id="9857" w:name="_Toc45203460"/>
      <w:bookmarkStart w:id="9858" w:name="_Toc45700836"/>
      <w:bookmarkStart w:id="9859" w:name="_Toc51920572"/>
      <w:bookmarkStart w:id="9860" w:name="_Toc68251632"/>
      <w:bookmarkStart w:id="9861" w:name="_Toc74916619"/>
      <w:bookmarkStart w:id="9862" w:name="_Toc162972009"/>
      <w:bookmarkEnd w:id="9853"/>
      <w:r w:rsidRPr="007F2770">
        <w:rPr>
          <w:rFonts w:hint="eastAsia"/>
        </w:rPr>
        <w:t>8.3.19</w:t>
      </w:r>
      <w:r w:rsidRPr="007F2770">
        <w:rPr>
          <w:rFonts w:hint="eastAsia"/>
          <w:lang w:eastAsia="ko-KR"/>
        </w:rPr>
        <w:t>.</w:t>
      </w:r>
      <w:r w:rsidRPr="007F2770">
        <w:rPr>
          <w:lang w:eastAsia="ko-KR"/>
        </w:rPr>
        <w:t>2</w:t>
      </w:r>
      <w:r w:rsidRPr="007F2770">
        <w:rPr>
          <w:rFonts w:hint="eastAsia"/>
        </w:rPr>
        <w:tab/>
      </w:r>
      <w:r w:rsidRPr="007F2770">
        <w:t>Remote UE context connected</w:t>
      </w:r>
      <w:bookmarkEnd w:id="9854"/>
      <w:bookmarkEnd w:id="9855"/>
      <w:bookmarkEnd w:id="9856"/>
      <w:bookmarkEnd w:id="9857"/>
      <w:bookmarkEnd w:id="9858"/>
      <w:bookmarkEnd w:id="9859"/>
      <w:bookmarkEnd w:id="9860"/>
      <w:bookmarkEnd w:id="9861"/>
      <w:bookmarkEnd w:id="9862"/>
    </w:p>
    <w:p w14:paraId="71876EDD" w14:textId="03175CCE" w:rsidR="00C40F8A" w:rsidRPr="007F2770" w:rsidRDefault="00C40F8A" w:rsidP="00C40F8A">
      <w:r w:rsidRPr="007F2770">
        <w:rPr>
          <w:lang w:eastAsia="zh-CN"/>
        </w:rPr>
        <w:t>T</w:t>
      </w:r>
      <w:r w:rsidRPr="007F2770">
        <w:t xml:space="preserve">his IE is included in the message by the UE acting as </w:t>
      </w:r>
      <w:r w:rsidR="006E3269" w:rsidRPr="007F2770">
        <w:t xml:space="preserve">a </w:t>
      </w:r>
      <w:r w:rsidRPr="007F2770">
        <w:t xml:space="preserve">5G ProSe layer-3 UE-to-network </w:t>
      </w:r>
      <w:r w:rsidR="006E3269" w:rsidRPr="007F2770">
        <w:t xml:space="preserve">UE </w:t>
      </w:r>
      <w:r w:rsidRPr="007F2770">
        <w:t xml:space="preserve">relay to provide the </w:t>
      </w:r>
      <w:r w:rsidRPr="007F2770">
        <w:rPr>
          <w:rFonts w:hint="eastAsia"/>
          <w:lang w:eastAsia="zh-CN"/>
        </w:rPr>
        <w:t xml:space="preserve">network </w:t>
      </w:r>
      <w:r w:rsidRPr="007F2770">
        <w:t>with</w:t>
      </w:r>
      <w:r w:rsidRPr="007F2770">
        <w:rPr>
          <w:rFonts w:hint="eastAsia"/>
          <w:lang w:eastAsia="zh-CN"/>
        </w:rPr>
        <w:t xml:space="preserve"> </w:t>
      </w:r>
      <w:r w:rsidRPr="007F2770">
        <w:rPr>
          <w:lang w:eastAsia="zh-CN"/>
        </w:rPr>
        <w:t xml:space="preserve">newly connected </w:t>
      </w:r>
      <w:r w:rsidRPr="007F2770">
        <w:rPr>
          <w:lang w:val="en-US" w:eastAsia="zh-CN"/>
        </w:rPr>
        <w:t xml:space="preserve">5G ProSe </w:t>
      </w:r>
      <w:r w:rsidRPr="007F2770">
        <w:rPr>
          <w:lang w:eastAsia="zh-CN"/>
        </w:rPr>
        <w:t xml:space="preserve">remote UE </w:t>
      </w:r>
      <w:r w:rsidRPr="007F2770">
        <w:rPr>
          <w:rFonts w:hint="eastAsia"/>
          <w:lang w:eastAsia="zh-CN"/>
        </w:rPr>
        <w:t xml:space="preserve">information </w:t>
      </w:r>
      <w:r w:rsidRPr="007F2770">
        <w:t xml:space="preserve">as specified in </w:t>
      </w:r>
      <w:r w:rsidRPr="007F2770">
        <w:rPr>
          <w:noProof/>
        </w:rPr>
        <w:t>3GPP TS 23.304 [</w:t>
      </w:r>
      <w:r w:rsidRPr="007F2770">
        <w:rPr>
          <w:lang w:eastAsia="zh-CN"/>
        </w:rPr>
        <w:t>6E</w:t>
      </w:r>
      <w:r w:rsidRPr="007F2770">
        <w:t>].</w:t>
      </w:r>
    </w:p>
    <w:p w14:paraId="73B50F04" w14:textId="75F03DDB" w:rsidR="00C40F8A" w:rsidRPr="007F2770" w:rsidRDefault="00C40F8A" w:rsidP="00781477">
      <w:pPr>
        <w:pStyle w:val="Heading4"/>
        <w:rPr>
          <w:lang w:eastAsia="ko-KR"/>
        </w:rPr>
      </w:pPr>
      <w:bookmarkStart w:id="9863" w:name="_CR8_3_19_3"/>
      <w:bookmarkStart w:id="9864" w:name="_Toc20218561"/>
      <w:bookmarkStart w:id="9865" w:name="_Toc27744449"/>
      <w:bookmarkStart w:id="9866" w:name="_Toc35960023"/>
      <w:bookmarkStart w:id="9867" w:name="_Toc45203461"/>
      <w:bookmarkStart w:id="9868" w:name="_Toc45700837"/>
      <w:bookmarkStart w:id="9869" w:name="_Toc51920573"/>
      <w:bookmarkStart w:id="9870" w:name="_Toc68251633"/>
      <w:bookmarkStart w:id="9871" w:name="_Toc74916620"/>
      <w:bookmarkStart w:id="9872" w:name="_Toc162972010"/>
      <w:bookmarkEnd w:id="9863"/>
      <w:r w:rsidRPr="007F2770">
        <w:rPr>
          <w:rFonts w:hint="eastAsia"/>
        </w:rPr>
        <w:t>8.3.19</w:t>
      </w:r>
      <w:r w:rsidRPr="007F2770">
        <w:rPr>
          <w:rFonts w:hint="eastAsia"/>
          <w:lang w:eastAsia="ko-KR"/>
        </w:rPr>
        <w:t>.</w:t>
      </w:r>
      <w:r w:rsidRPr="007F2770">
        <w:rPr>
          <w:lang w:eastAsia="ko-KR"/>
        </w:rPr>
        <w:t>3</w:t>
      </w:r>
      <w:r w:rsidRPr="007F2770">
        <w:rPr>
          <w:rFonts w:hint="eastAsia"/>
        </w:rPr>
        <w:tab/>
      </w:r>
      <w:r w:rsidRPr="007F2770">
        <w:t>Remote UE context disconnected</w:t>
      </w:r>
      <w:bookmarkEnd w:id="9864"/>
      <w:bookmarkEnd w:id="9865"/>
      <w:bookmarkEnd w:id="9866"/>
      <w:bookmarkEnd w:id="9867"/>
      <w:bookmarkEnd w:id="9868"/>
      <w:bookmarkEnd w:id="9869"/>
      <w:bookmarkEnd w:id="9870"/>
      <w:bookmarkEnd w:id="9871"/>
      <w:bookmarkEnd w:id="9872"/>
    </w:p>
    <w:p w14:paraId="040DFAAD" w14:textId="3AAB74CE" w:rsidR="00C40F8A" w:rsidRPr="007F2770" w:rsidRDefault="00C40F8A" w:rsidP="00C40F8A">
      <w:r w:rsidRPr="007F2770">
        <w:rPr>
          <w:lang w:eastAsia="zh-CN"/>
        </w:rPr>
        <w:t>T</w:t>
      </w:r>
      <w:r w:rsidRPr="007F2770">
        <w:t xml:space="preserve">his IE is included in the message by the UE acting as </w:t>
      </w:r>
      <w:r w:rsidR="006E3269" w:rsidRPr="007F2770">
        <w:t xml:space="preserve">a </w:t>
      </w:r>
      <w:r w:rsidRPr="007F2770">
        <w:t xml:space="preserve">5G ProSe layer-3 UE-to-network </w:t>
      </w:r>
      <w:r w:rsidR="006E3269" w:rsidRPr="007F2770">
        <w:t xml:space="preserve">UE </w:t>
      </w:r>
      <w:r w:rsidRPr="007F2770">
        <w:t>relay</w:t>
      </w:r>
      <w:r w:rsidRPr="007F2770">
        <w:rPr>
          <w:noProof/>
        </w:rPr>
        <w:t xml:space="preserve"> </w:t>
      </w:r>
      <w:r w:rsidRPr="007F2770">
        <w:t xml:space="preserve">to provide the </w:t>
      </w:r>
      <w:r w:rsidRPr="007F2770">
        <w:rPr>
          <w:rFonts w:hint="eastAsia"/>
          <w:lang w:eastAsia="zh-CN"/>
        </w:rPr>
        <w:t xml:space="preserve">network </w:t>
      </w:r>
      <w:r w:rsidRPr="007F2770">
        <w:t>with</w:t>
      </w:r>
      <w:r w:rsidRPr="007F2770">
        <w:rPr>
          <w:rFonts w:hint="eastAsia"/>
          <w:lang w:eastAsia="zh-CN"/>
        </w:rPr>
        <w:t xml:space="preserve"> </w:t>
      </w:r>
      <w:r w:rsidRPr="007F2770">
        <w:rPr>
          <w:lang w:eastAsia="zh-CN"/>
        </w:rPr>
        <w:t xml:space="preserve">disconnected </w:t>
      </w:r>
      <w:r w:rsidRPr="007F2770">
        <w:rPr>
          <w:lang w:val="en-US" w:eastAsia="zh-CN"/>
        </w:rPr>
        <w:t xml:space="preserve">5G ProSe </w:t>
      </w:r>
      <w:r w:rsidRPr="007F2770">
        <w:rPr>
          <w:lang w:eastAsia="zh-CN"/>
        </w:rPr>
        <w:t xml:space="preserve">remote UE </w:t>
      </w:r>
      <w:r w:rsidRPr="007F2770">
        <w:rPr>
          <w:rFonts w:hint="eastAsia"/>
          <w:lang w:eastAsia="zh-CN"/>
        </w:rPr>
        <w:t xml:space="preserve">information </w:t>
      </w:r>
      <w:r w:rsidRPr="007F2770">
        <w:t xml:space="preserve">as specified in </w:t>
      </w:r>
      <w:r w:rsidRPr="007F2770">
        <w:rPr>
          <w:noProof/>
        </w:rPr>
        <w:t>3GPP TS 23.304 [</w:t>
      </w:r>
      <w:r w:rsidRPr="007F2770">
        <w:rPr>
          <w:lang w:eastAsia="zh-CN"/>
        </w:rPr>
        <w:t>6E</w:t>
      </w:r>
      <w:r w:rsidRPr="007F2770">
        <w:t>].</w:t>
      </w:r>
    </w:p>
    <w:p w14:paraId="275679D1" w14:textId="40054D74" w:rsidR="00C40F8A" w:rsidRPr="007F2770" w:rsidRDefault="00C40F8A" w:rsidP="00781477">
      <w:pPr>
        <w:pStyle w:val="Heading3"/>
      </w:pPr>
      <w:bookmarkStart w:id="9873" w:name="_CR8_3_20"/>
      <w:bookmarkStart w:id="9874" w:name="_Toc20218563"/>
      <w:bookmarkStart w:id="9875" w:name="_Toc27744451"/>
      <w:bookmarkStart w:id="9876" w:name="_Toc35960025"/>
      <w:bookmarkStart w:id="9877" w:name="_Toc45203463"/>
      <w:bookmarkStart w:id="9878" w:name="_Toc45700839"/>
      <w:bookmarkStart w:id="9879" w:name="_Toc51920575"/>
      <w:bookmarkStart w:id="9880" w:name="_Toc68251635"/>
      <w:bookmarkStart w:id="9881" w:name="_Toc74916622"/>
      <w:bookmarkStart w:id="9882" w:name="_Toc162972011"/>
      <w:bookmarkEnd w:id="9873"/>
      <w:r w:rsidRPr="007F2770">
        <w:t>8.3.20</w:t>
      </w:r>
      <w:r w:rsidRPr="007F2770">
        <w:tab/>
        <w:t>Remote UE report response</w:t>
      </w:r>
      <w:bookmarkEnd w:id="9874"/>
      <w:bookmarkEnd w:id="9875"/>
      <w:bookmarkEnd w:id="9876"/>
      <w:bookmarkEnd w:id="9877"/>
      <w:bookmarkEnd w:id="9878"/>
      <w:bookmarkEnd w:id="9879"/>
      <w:bookmarkEnd w:id="9880"/>
      <w:bookmarkEnd w:id="9881"/>
      <w:bookmarkEnd w:id="9882"/>
    </w:p>
    <w:p w14:paraId="3B8C1EE4" w14:textId="134B6ED9" w:rsidR="00C40F8A" w:rsidRPr="007F2770" w:rsidRDefault="00C40F8A" w:rsidP="00781477">
      <w:pPr>
        <w:pStyle w:val="Heading4"/>
        <w:rPr>
          <w:lang w:eastAsia="ko-KR"/>
        </w:rPr>
      </w:pPr>
      <w:bookmarkStart w:id="9883" w:name="_CR8_3_20_1"/>
      <w:bookmarkStart w:id="9884" w:name="_Toc20218564"/>
      <w:bookmarkStart w:id="9885" w:name="_Toc27744452"/>
      <w:bookmarkStart w:id="9886" w:name="_Toc35960026"/>
      <w:bookmarkStart w:id="9887" w:name="_Toc45203464"/>
      <w:bookmarkStart w:id="9888" w:name="_Toc45700840"/>
      <w:bookmarkStart w:id="9889" w:name="_Toc51920576"/>
      <w:bookmarkStart w:id="9890" w:name="_Toc68251636"/>
      <w:bookmarkStart w:id="9891" w:name="_Toc74916623"/>
      <w:bookmarkStart w:id="9892" w:name="_Toc162972012"/>
      <w:bookmarkEnd w:id="9883"/>
      <w:r w:rsidRPr="007F2770">
        <w:rPr>
          <w:rFonts w:hint="eastAsia"/>
        </w:rPr>
        <w:t>8.3.20</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9884"/>
      <w:bookmarkEnd w:id="9885"/>
      <w:bookmarkEnd w:id="9886"/>
      <w:bookmarkEnd w:id="9887"/>
      <w:bookmarkEnd w:id="9888"/>
      <w:bookmarkEnd w:id="9889"/>
      <w:bookmarkEnd w:id="9890"/>
      <w:bookmarkEnd w:id="9891"/>
      <w:bookmarkEnd w:id="9892"/>
    </w:p>
    <w:p w14:paraId="0989F41D" w14:textId="1D0E12CA" w:rsidR="00C40F8A" w:rsidRPr="007F2770" w:rsidRDefault="00C40F8A" w:rsidP="00C40F8A">
      <w:pPr>
        <w:keepNext/>
      </w:pPr>
      <w:r w:rsidRPr="007F2770">
        <w:t>The REMOTE UE REPORT RESPONSE message is sent by the network to the UE to acknowledge receipt of a remote UE report message. See table 8.3.20.1.</w:t>
      </w:r>
    </w:p>
    <w:p w14:paraId="0C66A380" w14:textId="77777777" w:rsidR="00C40F8A" w:rsidRPr="007F2770" w:rsidRDefault="00C40F8A" w:rsidP="00C40F8A">
      <w:pPr>
        <w:pStyle w:val="B1"/>
      </w:pPr>
      <w:r w:rsidRPr="007F2770">
        <w:t>Message type:</w:t>
      </w:r>
      <w:r w:rsidRPr="007F2770">
        <w:tab/>
        <w:t>REMOTE UE REPORT RESPONSE</w:t>
      </w:r>
    </w:p>
    <w:p w14:paraId="589B2A5C" w14:textId="77777777" w:rsidR="00C40F8A" w:rsidRPr="007F2770" w:rsidRDefault="00C40F8A" w:rsidP="00C40F8A">
      <w:pPr>
        <w:pStyle w:val="B1"/>
      </w:pPr>
      <w:r w:rsidRPr="007F2770">
        <w:t>Significance:</w:t>
      </w:r>
      <w:r w:rsidRPr="007F2770">
        <w:tab/>
        <w:t>dual</w:t>
      </w:r>
    </w:p>
    <w:p w14:paraId="53B4E27D" w14:textId="77777777" w:rsidR="00C40F8A" w:rsidRPr="007F2770" w:rsidRDefault="00C40F8A" w:rsidP="00C40F8A">
      <w:pPr>
        <w:pStyle w:val="B1"/>
      </w:pPr>
      <w:r w:rsidRPr="007F2770">
        <w:t>Direction:</w:t>
      </w:r>
      <w:r w:rsidRPr="007F2770">
        <w:tab/>
        <w:t>network to UE</w:t>
      </w:r>
    </w:p>
    <w:p w14:paraId="5D61B1CC" w14:textId="00766F7B" w:rsidR="00C40F8A" w:rsidRPr="007F2770" w:rsidRDefault="00C40F8A" w:rsidP="00C40F8A">
      <w:pPr>
        <w:pStyle w:val="TH"/>
      </w:pPr>
      <w:bookmarkStart w:id="9893" w:name="_CRTable8_3_20_1"/>
      <w:r w:rsidRPr="007F2770">
        <w:t>Table </w:t>
      </w:r>
      <w:bookmarkEnd w:id="9893"/>
      <w:r w:rsidRPr="007F2770">
        <w:t>8.3.20.1: REMOTE UE REPORT RESPONSE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C40F8A" w:rsidRPr="007F2770" w14:paraId="06B5E573"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7EEB787" w14:textId="77777777" w:rsidR="00C40F8A" w:rsidRPr="007F2770" w:rsidRDefault="00C40F8A" w:rsidP="008A258F">
            <w:pPr>
              <w:pStyle w:val="TAH"/>
            </w:pPr>
            <w:r w:rsidRPr="007F2770">
              <w:t>IEI</w:t>
            </w:r>
          </w:p>
        </w:tc>
        <w:tc>
          <w:tcPr>
            <w:tcW w:w="2835" w:type="dxa"/>
            <w:tcBorders>
              <w:top w:val="single" w:sz="6" w:space="0" w:color="000000"/>
              <w:left w:val="single" w:sz="6" w:space="0" w:color="000000"/>
              <w:bottom w:val="single" w:sz="6" w:space="0" w:color="000000"/>
              <w:right w:val="single" w:sz="6" w:space="0" w:color="000000"/>
            </w:tcBorders>
          </w:tcPr>
          <w:p w14:paraId="6C037667" w14:textId="77777777" w:rsidR="00C40F8A" w:rsidRPr="007F2770" w:rsidRDefault="00C40F8A" w:rsidP="008A258F">
            <w:pPr>
              <w:pStyle w:val="TAH"/>
            </w:pPr>
            <w:r w:rsidRPr="007F277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BE24EBE" w14:textId="77777777" w:rsidR="00C40F8A" w:rsidRPr="007F2770" w:rsidRDefault="00C40F8A" w:rsidP="008A258F">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tcPr>
          <w:p w14:paraId="13F3BCA6" w14:textId="77777777" w:rsidR="00C40F8A" w:rsidRPr="007F2770" w:rsidRDefault="00C40F8A" w:rsidP="008A258F">
            <w:pPr>
              <w:pStyle w:val="TAH"/>
            </w:pPr>
            <w:r w:rsidRPr="007F2770">
              <w:t>Presence</w:t>
            </w:r>
          </w:p>
        </w:tc>
        <w:tc>
          <w:tcPr>
            <w:tcW w:w="1134" w:type="dxa"/>
            <w:tcBorders>
              <w:top w:val="single" w:sz="6" w:space="0" w:color="000000"/>
              <w:left w:val="single" w:sz="6" w:space="0" w:color="000000"/>
              <w:bottom w:val="single" w:sz="6" w:space="0" w:color="000000"/>
              <w:right w:val="single" w:sz="6" w:space="0" w:color="000000"/>
            </w:tcBorders>
          </w:tcPr>
          <w:p w14:paraId="0898D5D2" w14:textId="77777777" w:rsidR="00C40F8A" w:rsidRPr="007F2770" w:rsidRDefault="00C40F8A" w:rsidP="008A258F">
            <w:pPr>
              <w:pStyle w:val="TAH"/>
            </w:pPr>
            <w:r w:rsidRPr="007F2770">
              <w:t>Format</w:t>
            </w:r>
          </w:p>
        </w:tc>
        <w:tc>
          <w:tcPr>
            <w:tcW w:w="1134" w:type="dxa"/>
            <w:tcBorders>
              <w:top w:val="single" w:sz="6" w:space="0" w:color="000000"/>
              <w:left w:val="single" w:sz="6" w:space="0" w:color="000000"/>
              <w:bottom w:val="single" w:sz="6" w:space="0" w:color="000000"/>
              <w:right w:val="single" w:sz="6" w:space="0" w:color="000000"/>
            </w:tcBorders>
          </w:tcPr>
          <w:p w14:paraId="6A4F7E87" w14:textId="77777777" w:rsidR="00C40F8A" w:rsidRPr="007F2770" w:rsidRDefault="00C40F8A" w:rsidP="008A258F">
            <w:pPr>
              <w:pStyle w:val="TAH"/>
            </w:pPr>
            <w:r w:rsidRPr="007F2770">
              <w:t>Length</w:t>
            </w:r>
          </w:p>
        </w:tc>
      </w:tr>
      <w:tr w:rsidR="00C40F8A" w:rsidRPr="007F2770" w14:paraId="78D4AE0C"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B302F8B" w14:textId="77777777" w:rsidR="00C40F8A" w:rsidRPr="007F2770" w:rsidRDefault="00C40F8A" w:rsidP="008A258F">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29C94E7" w14:textId="77777777" w:rsidR="00C40F8A" w:rsidRPr="007F2770" w:rsidRDefault="00C40F8A" w:rsidP="008A258F">
            <w:pPr>
              <w:pStyle w:val="TAL"/>
            </w:pPr>
            <w:r w:rsidRPr="007F2770">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5C093E9A" w14:textId="77777777" w:rsidR="00C40F8A" w:rsidRPr="007F2770" w:rsidRDefault="00C40F8A" w:rsidP="008A258F">
            <w:pPr>
              <w:pStyle w:val="TAL"/>
            </w:pPr>
            <w:r w:rsidRPr="007F2770">
              <w:t>Extended protocol discriminator</w:t>
            </w:r>
          </w:p>
          <w:p w14:paraId="69B38E3B" w14:textId="77777777" w:rsidR="00C40F8A" w:rsidRPr="007F2770" w:rsidRDefault="00C40F8A" w:rsidP="008A258F">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tcPr>
          <w:p w14:paraId="28646A0B" w14:textId="77777777" w:rsidR="00C40F8A" w:rsidRPr="007F2770" w:rsidRDefault="00C40F8A" w:rsidP="008A258F">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2F44DE18" w14:textId="77777777" w:rsidR="00C40F8A" w:rsidRPr="007F2770" w:rsidRDefault="00C40F8A" w:rsidP="008A258F">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00091E1B" w14:textId="77777777" w:rsidR="00C40F8A" w:rsidRPr="007F2770" w:rsidRDefault="00C40F8A" w:rsidP="008A258F">
            <w:pPr>
              <w:pStyle w:val="TAC"/>
            </w:pPr>
            <w:r w:rsidRPr="007F2770">
              <w:t>1</w:t>
            </w:r>
          </w:p>
        </w:tc>
      </w:tr>
      <w:tr w:rsidR="00C40F8A" w:rsidRPr="007F2770" w14:paraId="46340226"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12260411" w14:textId="77777777" w:rsidR="00C40F8A" w:rsidRPr="007F2770" w:rsidRDefault="00C40F8A" w:rsidP="008A258F">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5776AB1C" w14:textId="77777777" w:rsidR="00C40F8A" w:rsidRPr="007F2770" w:rsidRDefault="00C40F8A" w:rsidP="008A258F">
            <w:pPr>
              <w:pStyle w:val="TAL"/>
            </w:pPr>
            <w:r w:rsidRPr="007F2770">
              <w:t>PDU session ID</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7E8F2E14" w14:textId="77777777" w:rsidR="00C40F8A" w:rsidRPr="007F2770" w:rsidRDefault="00C40F8A" w:rsidP="008A258F">
            <w:pPr>
              <w:pStyle w:val="TAL"/>
            </w:pPr>
            <w:r w:rsidRPr="007F2770">
              <w:t>PDU session identity</w:t>
            </w:r>
          </w:p>
          <w:p w14:paraId="55E7BE75" w14:textId="77777777" w:rsidR="00C40F8A" w:rsidRPr="007F2770" w:rsidRDefault="00C40F8A" w:rsidP="008A258F">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6827ED3" w14:textId="77777777" w:rsidR="00C40F8A" w:rsidRPr="007F2770" w:rsidRDefault="00C40F8A" w:rsidP="008A258F">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74822D8" w14:textId="77777777" w:rsidR="00C40F8A" w:rsidRPr="007F2770" w:rsidRDefault="00C40F8A" w:rsidP="008A258F">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56D892B" w14:textId="77777777" w:rsidR="00C40F8A" w:rsidRPr="007F2770" w:rsidRDefault="00C40F8A" w:rsidP="008A258F">
            <w:pPr>
              <w:pStyle w:val="TAC"/>
            </w:pPr>
            <w:r w:rsidRPr="007F2770">
              <w:t>1</w:t>
            </w:r>
          </w:p>
        </w:tc>
      </w:tr>
      <w:tr w:rsidR="00C40F8A" w:rsidRPr="007F2770" w14:paraId="58633B40"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5443493D" w14:textId="77777777" w:rsidR="00C40F8A" w:rsidRPr="007F2770" w:rsidRDefault="00C40F8A" w:rsidP="008A258F">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45D9668" w14:textId="77777777" w:rsidR="00C40F8A" w:rsidRPr="007F2770" w:rsidRDefault="00C40F8A" w:rsidP="008A258F">
            <w:pPr>
              <w:pStyle w:val="TAL"/>
            </w:pPr>
            <w:r w:rsidRPr="007F2770">
              <w:t>PTI</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055FE72E" w14:textId="77777777" w:rsidR="00C40F8A" w:rsidRPr="007F2770" w:rsidRDefault="00C40F8A" w:rsidP="008A258F">
            <w:pPr>
              <w:pStyle w:val="TAL"/>
            </w:pPr>
            <w:r w:rsidRPr="007F2770">
              <w:t>Procedure transaction identity</w:t>
            </w:r>
          </w:p>
          <w:p w14:paraId="4B34898E" w14:textId="77777777" w:rsidR="00C40F8A" w:rsidRPr="007F2770" w:rsidRDefault="00C40F8A" w:rsidP="008A258F">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98DEF1E" w14:textId="77777777" w:rsidR="00C40F8A" w:rsidRPr="007F2770" w:rsidRDefault="00C40F8A" w:rsidP="008A258F">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51B2645" w14:textId="77777777" w:rsidR="00C40F8A" w:rsidRPr="007F2770" w:rsidRDefault="00C40F8A" w:rsidP="008A258F">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D97ECC6" w14:textId="77777777" w:rsidR="00C40F8A" w:rsidRPr="007F2770" w:rsidRDefault="00C40F8A" w:rsidP="008A258F">
            <w:pPr>
              <w:pStyle w:val="TAC"/>
            </w:pPr>
            <w:r w:rsidRPr="007F2770">
              <w:t>1</w:t>
            </w:r>
          </w:p>
        </w:tc>
      </w:tr>
      <w:tr w:rsidR="00C40F8A" w:rsidRPr="007F2770" w14:paraId="4F99EE4B"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71E4DF7D" w14:textId="77777777" w:rsidR="00C40F8A" w:rsidRPr="007F2770" w:rsidRDefault="00C40F8A" w:rsidP="008A258F">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745EA50F" w14:textId="77777777" w:rsidR="00C40F8A" w:rsidRPr="007F2770" w:rsidRDefault="00C40F8A" w:rsidP="008A258F">
            <w:pPr>
              <w:pStyle w:val="TAL"/>
            </w:pPr>
            <w:r w:rsidRPr="007F2770">
              <w:t>Remote UE report response message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6DEF2AF4" w14:textId="77777777" w:rsidR="00C40F8A" w:rsidRPr="007F2770" w:rsidRDefault="00C40F8A" w:rsidP="008A258F">
            <w:pPr>
              <w:pStyle w:val="TAL"/>
            </w:pPr>
            <w:r w:rsidRPr="007F2770">
              <w:t>Message type</w:t>
            </w:r>
          </w:p>
          <w:p w14:paraId="0B4FD23F" w14:textId="77777777" w:rsidR="00C40F8A" w:rsidRPr="007F2770" w:rsidRDefault="00C40F8A" w:rsidP="008A258F">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0417B41" w14:textId="77777777" w:rsidR="00C40F8A" w:rsidRPr="007F2770" w:rsidRDefault="00C40F8A" w:rsidP="008A258F">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B222137" w14:textId="77777777" w:rsidR="00C40F8A" w:rsidRPr="007F2770" w:rsidRDefault="00C40F8A" w:rsidP="008A258F">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7610217" w14:textId="77777777" w:rsidR="00C40F8A" w:rsidRPr="007F2770" w:rsidRDefault="00C40F8A" w:rsidP="008A258F">
            <w:pPr>
              <w:pStyle w:val="TAC"/>
            </w:pPr>
            <w:r w:rsidRPr="007F2770">
              <w:t>1</w:t>
            </w:r>
          </w:p>
        </w:tc>
      </w:tr>
    </w:tbl>
    <w:p w14:paraId="36732372" w14:textId="77E35FE4" w:rsidR="00C40F8A" w:rsidRPr="007F2770" w:rsidRDefault="00C40F8A" w:rsidP="00B20E3B"/>
    <w:p w14:paraId="5AB9E08C" w14:textId="5E40E510" w:rsidR="00F41D3D" w:rsidRPr="007F2770" w:rsidRDefault="00F41D3D" w:rsidP="00F41D3D">
      <w:pPr>
        <w:pStyle w:val="Heading4"/>
        <w:rPr>
          <w:lang w:eastAsia="ko-KR"/>
        </w:rPr>
      </w:pPr>
      <w:bookmarkStart w:id="9894" w:name="_CR8_3_20_2"/>
      <w:bookmarkStart w:id="9895" w:name="_Toc162972013"/>
      <w:bookmarkEnd w:id="9894"/>
      <w:r w:rsidRPr="007F2770">
        <w:t>8.3.20.2</w:t>
      </w:r>
      <w:r w:rsidRPr="007F2770">
        <w:rPr>
          <w:rFonts w:hint="eastAsia"/>
        </w:rPr>
        <w:tab/>
      </w:r>
      <w:r w:rsidR="007B552E" w:rsidRPr="007F2770">
        <w:t>Void</w:t>
      </w:r>
      <w:bookmarkEnd w:id="9895"/>
    </w:p>
    <w:p w14:paraId="134B9C6B" w14:textId="4C170539" w:rsidR="00F41D3D" w:rsidRPr="007F2770" w:rsidRDefault="00F41D3D" w:rsidP="00F41D3D">
      <w:pPr>
        <w:pStyle w:val="Heading4"/>
        <w:rPr>
          <w:lang w:eastAsia="ko-KR"/>
        </w:rPr>
      </w:pPr>
      <w:bookmarkStart w:id="9896" w:name="_CR8_3_20_3"/>
      <w:bookmarkStart w:id="9897" w:name="_Toc162972014"/>
      <w:bookmarkEnd w:id="9896"/>
      <w:r w:rsidRPr="007F2770">
        <w:t>8.3.20.3</w:t>
      </w:r>
      <w:r w:rsidRPr="007F2770">
        <w:rPr>
          <w:rFonts w:hint="eastAsia"/>
        </w:rPr>
        <w:tab/>
      </w:r>
      <w:r w:rsidR="007B552E" w:rsidRPr="007F2770">
        <w:rPr>
          <w:lang w:eastAsia="zh-CN"/>
        </w:rPr>
        <w:t>Void</w:t>
      </w:r>
      <w:bookmarkEnd w:id="9897"/>
    </w:p>
    <w:p w14:paraId="13BCDE5D" w14:textId="3B8204FE" w:rsidR="00F41D3D" w:rsidRPr="007F2770" w:rsidRDefault="00F41D3D" w:rsidP="00F41D3D">
      <w:pPr>
        <w:pStyle w:val="Heading4"/>
        <w:rPr>
          <w:lang w:eastAsia="ko-KR"/>
        </w:rPr>
      </w:pPr>
      <w:bookmarkStart w:id="9898" w:name="_CR8_3_20_4"/>
      <w:bookmarkStart w:id="9899" w:name="_Toc162972015"/>
      <w:bookmarkEnd w:id="9898"/>
      <w:r w:rsidRPr="007F2770">
        <w:t>8.3.20.4</w:t>
      </w:r>
      <w:r w:rsidRPr="007F2770">
        <w:rPr>
          <w:rFonts w:hint="eastAsia"/>
        </w:rPr>
        <w:tab/>
      </w:r>
      <w:r w:rsidR="007B552E" w:rsidRPr="007F2770">
        <w:t>Void</w:t>
      </w:r>
      <w:bookmarkEnd w:id="9899"/>
    </w:p>
    <w:p w14:paraId="25639CD4" w14:textId="77777777" w:rsidR="00A41C5D" w:rsidRPr="007F2770" w:rsidRDefault="00A41C5D" w:rsidP="00781477">
      <w:pPr>
        <w:pStyle w:val="Heading1"/>
      </w:pPr>
      <w:bookmarkStart w:id="9900" w:name="_CR9"/>
      <w:bookmarkStart w:id="9901" w:name="_Toc20233185"/>
      <w:bookmarkStart w:id="9902" w:name="_Toc27747308"/>
      <w:bookmarkStart w:id="9903" w:name="_Toc36213499"/>
      <w:bookmarkStart w:id="9904" w:name="_Toc36657676"/>
      <w:bookmarkStart w:id="9905" w:name="_Toc45287351"/>
      <w:bookmarkStart w:id="9906" w:name="_Toc51948626"/>
      <w:bookmarkStart w:id="9907" w:name="_Toc51949718"/>
      <w:bookmarkStart w:id="9908" w:name="_Toc162972016"/>
      <w:bookmarkEnd w:id="9900"/>
      <w:r w:rsidRPr="007F2770">
        <w:t>9</w:t>
      </w:r>
      <w:r w:rsidRPr="007F2770">
        <w:tab/>
        <w:t>General message format and information elements coding</w:t>
      </w:r>
      <w:bookmarkEnd w:id="9901"/>
      <w:bookmarkEnd w:id="9902"/>
      <w:bookmarkEnd w:id="9903"/>
      <w:bookmarkEnd w:id="9904"/>
      <w:bookmarkEnd w:id="9905"/>
      <w:bookmarkEnd w:id="9906"/>
      <w:bookmarkEnd w:id="9907"/>
      <w:bookmarkEnd w:id="9908"/>
    </w:p>
    <w:p w14:paraId="7984375F" w14:textId="77777777" w:rsidR="00A41C5D" w:rsidRPr="007F2770" w:rsidRDefault="00A41C5D" w:rsidP="00781477">
      <w:pPr>
        <w:pStyle w:val="Heading2"/>
      </w:pPr>
      <w:bookmarkStart w:id="9909" w:name="_CR9_1"/>
      <w:bookmarkStart w:id="9910" w:name="_Toc20233186"/>
      <w:bookmarkStart w:id="9911" w:name="_Toc27747309"/>
      <w:bookmarkStart w:id="9912" w:name="_Toc36213500"/>
      <w:bookmarkStart w:id="9913" w:name="_Toc36657677"/>
      <w:bookmarkStart w:id="9914" w:name="_Toc45287352"/>
      <w:bookmarkStart w:id="9915" w:name="_Toc51948627"/>
      <w:bookmarkStart w:id="9916" w:name="_Toc51949719"/>
      <w:bookmarkStart w:id="9917" w:name="_Toc162972017"/>
      <w:bookmarkEnd w:id="9909"/>
      <w:r w:rsidRPr="007F2770">
        <w:t>9.1</w:t>
      </w:r>
      <w:r w:rsidRPr="007F2770">
        <w:tab/>
        <w:t>Overview</w:t>
      </w:r>
      <w:bookmarkEnd w:id="9910"/>
      <w:bookmarkEnd w:id="9911"/>
      <w:bookmarkEnd w:id="9912"/>
      <w:bookmarkEnd w:id="9913"/>
      <w:bookmarkEnd w:id="9914"/>
      <w:bookmarkEnd w:id="9915"/>
      <w:bookmarkEnd w:id="9916"/>
      <w:bookmarkEnd w:id="9917"/>
    </w:p>
    <w:p w14:paraId="604D26DB" w14:textId="77777777" w:rsidR="00137FBE" w:rsidRPr="007F2770" w:rsidRDefault="00137FBE" w:rsidP="00781477">
      <w:pPr>
        <w:pStyle w:val="Heading3"/>
      </w:pPr>
      <w:bookmarkStart w:id="9918" w:name="_CR9_1_1"/>
      <w:bookmarkStart w:id="9919" w:name="_Toc20233187"/>
      <w:bookmarkStart w:id="9920" w:name="_Toc27747310"/>
      <w:bookmarkStart w:id="9921" w:name="_Toc36213501"/>
      <w:bookmarkStart w:id="9922" w:name="_Toc36657678"/>
      <w:bookmarkStart w:id="9923" w:name="_Toc45287353"/>
      <w:bookmarkStart w:id="9924" w:name="_Toc51948628"/>
      <w:bookmarkStart w:id="9925" w:name="_Toc51949720"/>
      <w:bookmarkStart w:id="9926" w:name="_Toc162972018"/>
      <w:bookmarkEnd w:id="9918"/>
      <w:r w:rsidRPr="007F2770">
        <w:t>9.1.1</w:t>
      </w:r>
      <w:r w:rsidRPr="007F2770">
        <w:tab/>
        <w:t>NAS message format</w:t>
      </w:r>
      <w:bookmarkEnd w:id="9919"/>
      <w:bookmarkEnd w:id="9920"/>
      <w:bookmarkEnd w:id="9921"/>
      <w:bookmarkEnd w:id="9922"/>
      <w:bookmarkEnd w:id="9923"/>
      <w:bookmarkEnd w:id="9924"/>
      <w:bookmarkEnd w:id="9925"/>
      <w:bookmarkEnd w:id="9926"/>
    </w:p>
    <w:p w14:paraId="0AD87667" w14:textId="77777777" w:rsidR="004C63F2" w:rsidRPr="007F2770" w:rsidRDefault="004C63F2" w:rsidP="004C63F2">
      <w:r w:rsidRPr="007F2770">
        <w:t>Within the protocols defined in the present document, every 5GS NAS message is a standard L3 message as defined in 3GPP TS 24.007 [</w:t>
      </w:r>
      <w:r w:rsidR="00B5047D" w:rsidRPr="007F2770">
        <w:t>11</w:t>
      </w:r>
      <w:r w:rsidRPr="007F2770">
        <w:t>]. This means that the message consists of the following parts:</w:t>
      </w:r>
    </w:p>
    <w:p w14:paraId="2D4314E7" w14:textId="77777777" w:rsidR="004C63F2" w:rsidRPr="007F2770" w:rsidRDefault="004C63F2" w:rsidP="004C63F2">
      <w:pPr>
        <w:pStyle w:val="B1"/>
      </w:pPr>
      <w:r w:rsidRPr="007F2770">
        <w:t>1)</w:t>
      </w:r>
      <w:r w:rsidRPr="007F2770">
        <w:tab/>
        <w:t>if the message is a plain 5GS NAS message:</w:t>
      </w:r>
    </w:p>
    <w:p w14:paraId="0185A056" w14:textId="77777777" w:rsidR="004C63F2" w:rsidRPr="007F2770" w:rsidRDefault="004C63F2" w:rsidP="004C63F2">
      <w:pPr>
        <w:pStyle w:val="B2"/>
      </w:pPr>
      <w:r w:rsidRPr="007F2770">
        <w:t>a)</w:t>
      </w:r>
      <w:r w:rsidRPr="007F2770">
        <w:tab/>
        <w:t>extended protocol discriminator;</w:t>
      </w:r>
    </w:p>
    <w:p w14:paraId="7E64C27A" w14:textId="77777777" w:rsidR="004C63F2" w:rsidRPr="007F2770" w:rsidRDefault="004C63F2" w:rsidP="004C63F2">
      <w:pPr>
        <w:pStyle w:val="B2"/>
      </w:pPr>
      <w:r w:rsidRPr="007F2770">
        <w:t>b)</w:t>
      </w:r>
      <w:r w:rsidRPr="007F2770">
        <w:tab/>
        <w:t xml:space="preserve">security header type </w:t>
      </w:r>
      <w:r w:rsidR="002B284A" w:rsidRPr="007F2770">
        <w:t xml:space="preserve">associated with a half spare octet </w:t>
      </w:r>
      <w:r w:rsidRPr="007F2770">
        <w:t>or PDU session identity;</w:t>
      </w:r>
    </w:p>
    <w:p w14:paraId="7A85CE36" w14:textId="77777777" w:rsidR="004C63F2" w:rsidRPr="007F2770" w:rsidRDefault="004C63F2" w:rsidP="004C63F2">
      <w:pPr>
        <w:pStyle w:val="B2"/>
      </w:pPr>
      <w:r w:rsidRPr="007F2770">
        <w:t>c)</w:t>
      </w:r>
      <w:r w:rsidRPr="007F2770">
        <w:tab/>
        <w:t>procedure transaction identity;</w:t>
      </w:r>
    </w:p>
    <w:p w14:paraId="7A44D7CA" w14:textId="77777777" w:rsidR="004C63F2" w:rsidRPr="007F2770" w:rsidRDefault="004C63F2" w:rsidP="004C63F2">
      <w:pPr>
        <w:pStyle w:val="B2"/>
      </w:pPr>
      <w:r w:rsidRPr="007F2770">
        <w:t>d)</w:t>
      </w:r>
      <w:r w:rsidRPr="007F2770">
        <w:tab/>
        <w:t>message type;</w:t>
      </w:r>
    </w:p>
    <w:p w14:paraId="3E17490F" w14:textId="77777777" w:rsidR="004C63F2" w:rsidRPr="007F2770" w:rsidRDefault="004C63F2" w:rsidP="004C63F2">
      <w:pPr>
        <w:pStyle w:val="B2"/>
      </w:pPr>
      <w:r w:rsidRPr="007F2770">
        <w:t>e)</w:t>
      </w:r>
      <w:r w:rsidRPr="007F2770">
        <w:tab/>
        <w:t>other information elements, as required.</w:t>
      </w:r>
    </w:p>
    <w:p w14:paraId="1E5A94DA" w14:textId="77777777" w:rsidR="004C63F2" w:rsidRPr="007F2770" w:rsidRDefault="004C63F2" w:rsidP="004C63F2">
      <w:pPr>
        <w:pStyle w:val="B1"/>
      </w:pPr>
      <w:r w:rsidRPr="007F2770">
        <w:t>2)</w:t>
      </w:r>
      <w:r w:rsidRPr="007F2770">
        <w:tab/>
        <w:t>if the message is a security protected 5GS NAS message:</w:t>
      </w:r>
    </w:p>
    <w:p w14:paraId="140D1EDA" w14:textId="77777777" w:rsidR="00A94AD2" w:rsidRPr="007F2770" w:rsidRDefault="00A94AD2" w:rsidP="00A94AD2">
      <w:pPr>
        <w:pStyle w:val="B2"/>
      </w:pPr>
      <w:r w:rsidRPr="007F2770">
        <w:t>a)</w:t>
      </w:r>
      <w:r w:rsidRPr="007F2770">
        <w:tab/>
        <w:t>extended protocol discriminator;</w:t>
      </w:r>
    </w:p>
    <w:p w14:paraId="566558C0" w14:textId="77777777" w:rsidR="00A94AD2" w:rsidRPr="007F2770" w:rsidRDefault="00A94AD2" w:rsidP="00A94AD2">
      <w:pPr>
        <w:pStyle w:val="B2"/>
      </w:pPr>
      <w:r w:rsidRPr="007F2770">
        <w:t>b)</w:t>
      </w:r>
      <w:r w:rsidRPr="007F2770">
        <w:tab/>
        <w:t>security header type</w:t>
      </w:r>
      <w:r w:rsidR="002B284A" w:rsidRPr="007F2770">
        <w:t xml:space="preserve"> associated with a half spare octet</w:t>
      </w:r>
      <w:r w:rsidRPr="007F2770">
        <w:t>;</w:t>
      </w:r>
    </w:p>
    <w:p w14:paraId="090AA980" w14:textId="77777777" w:rsidR="00A94AD2" w:rsidRPr="007F2770" w:rsidRDefault="00A94AD2" w:rsidP="00A94AD2">
      <w:pPr>
        <w:pStyle w:val="B2"/>
      </w:pPr>
      <w:r w:rsidRPr="007F2770">
        <w:t>c)</w:t>
      </w:r>
      <w:r w:rsidRPr="007F2770">
        <w:tab/>
        <w:t>message authentication code;</w:t>
      </w:r>
    </w:p>
    <w:p w14:paraId="79154E9E" w14:textId="77777777" w:rsidR="00A94AD2" w:rsidRPr="007F2770" w:rsidRDefault="00A94AD2" w:rsidP="00A94AD2">
      <w:pPr>
        <w:pStyle w:val="B2"/>
      </w:pPr>
      <w:r w:rsidRPr="007F2770">
        <w:t>d)</w:t>
      </w:r>
      <w:r w:rsidRPr="007F2770">
        <w:tab/>
        <w:t>sequence number;</w:t>
      </w:r>
    </w:p>
    <w:p w14:paraId="4175E94D" w14:textId="77777777" w:rsidR="00A94AD2" w:rsidRPr="007F2770" w:rsidRDefault="00A94AD2" w:rsidP="00A94AD2">
      <w:pPr>
        <w:pStyle w:val="B2"/>
      </w:pPr>
      <w:r w:rsidRPr="007F2770">
        <w:t>e)</w:t>
      </w:r>
      <w:r w:rsidRPr="007F2770">
        <w:tab/>
        <w:t>plain 5GS NAS message, as defined in item 1</w:t>
      </w:r>
    </w:p>
    <w:p w14:paraId="63840A02" w14:textId="77777777" w:rsidR="004C63F2" w:rsidRPr="007F2770" w:rsidRDefault="004C63F2" w:rsidP="004C63F2">
      <w:r w:rsidRPr="007F2770">
        <w:t xml:space="preserve">The organization of a </w:t>
      </w:r>
      <w:r w:rsidRPr="007F2770">
        <w:rPr>
          <w:lang w:val="en-US"/>
        </w:rPr>
        <w:t xml:space="preserve">plain </w:t>
      </w:r>
      <w:r w:rsidRPr="007F2770">
        <w:t>5GS NAS message is illustrated in the example shown in figure </w:t>
      </w:r>
      <w:r w:rsidR="00A94AD2" w:rsidRPr="007F2770">
        <w:t>9</w:t>
      </w:r>
      <w:r w:rsidRPr="007F2770">
        <w:t>.1</w:t>
      </w:r>
      <w:r w:rsidR="00A94AD2" w:rsidRPr="007F2770">
        <w:t>.1</w:t>
      </w:r>
      <w:r w:rsidRPr="007F2770">
        <w:t>.</w:t>
      </w:r>
      <w:r w:rsidR="006B3EA1" w:rsidRPr="007F2770">
        <w:t>1.</w:t>
      </w:r>
    </w:p>
    <w:p w14:paraId="5B80E32A" w14:textId="77777777" w:rsidR="004C63F2" w:rsidRPr="007F2770" w:rsidRDefault="004C63F2" w:rsidP="004C63F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4C63F2" w:rsidRPr="007F2770" w14:paraId="3C239E7D" w14:textId="77777777" w:rsidTr="003C2C36">
        <w:trPr>
          <w:cantSplit/>
          <w:jc w:val="center"/>
        </w:trPr>
        <w:tc>
          <w:tcPr>
            <w:tcW w:w="709" w:type="dxa"/>
            <w:tcBorders>
              <w:top w:val="nil"/>
              <w:left w:val="nil"/>
              <w:bottom w:val="nil"/>
              <w:right w:val="nil"/>
            </w:tcBorders>
          </w:tcPr>
          <w:p w14:paraId="7A97A66F" w14:textId="77777777" w:rsidR="004C63F2" w:rsidRPr="007F2770" w:rsidRDefault="004C63F2" w:rsidP="003C2C36">
            <w:pPr>
              <w:pStyle w:val="TAC"/>
              <w:rPr>
                <w:lang w:eastAsia="en-US"/>
              </w:rPr>
            </w:pPr>
            <w:r w:rsidRPr="007F2770">
              <w:rPr>
                <w:lang w:eastAsia="en-US"/>
              </w:rPr>
              <w:t>8</w:t>
            </w:r>
          </w:p>
        </w:tc>
        <w:tc>
          <w:tcPr>
            <w:tcW w:w="709" w:type="dxa"/>
            <w:tcBorders>
              <w:top w:val="nil"/>
              <w:left w:val="nil"/>
              <w:bottom w:val="nil"/>
              <w:right w:val="nil"/>
            </w:tcBorders>
          </w:tcPr>
          <w:p w14:paraId="26D8EAE9" w14:textId="77777777" w:rsidR="004C63F2" w:rsidRPr="007F2770" w:rsidRDefault="004C63F2" w:rsidP="003C2C36">
            <w:pPr>
              <w:pStyle w:val="TAC"/>
              <w:rPr>
                <w:lang w:eastAsia="en-US"/>
              </w:rPr>
            </w:pPr>
            <w:r w:rsidRPr="007F2770">
              <w:rPr>
                <w:lang w:eastAsia="en-US"/>
              </w:rPr>
              <w:t>7</w:t>
            </w:r>
          </w:p>
        </w:tc>
        <w:tc>
          <w:tcPr>
            <w:tcW w:w="709" w:type="dxa"/>
            <w:tcBorders>
              <w:top w:val="nil"/>
              <w:left w:val="nil"/>
              <w:bottom w:val="nil"/>
              <w:right w:val="nil"/>
            </w:tcBorders>
          </w:tcPr>
          <w:p w14:paraId="6AB8A669" w14:textId="77777777" w:rsidR="004C63F2" w:rsidRPr="007F2770" w:rsidRDefault="004C63F2" w:rsidP="003C2C36">
            <w:pPr>
              <w:pStyle w:val="TAC"/>
              <w:rPr>
                <w:lang w:eastAsia="en-US"/>
              </w:rPr>
            </w:pPr>
            <w:r w:rsidRPr="007F2770">
              <w:rPr>
                <w:lang w:eastAsia="en-US"/>
              </w:rPr>
              <w:t>6</w:t>
            </w:r>
          </w:p>
        </w:tc>
        <w:tc>
          <w:tcPr>
            <w:tcW w:w="709" w:type="dxa"/>
            <w:tcBorders>
              <w:top w:val="nil"/>
              <w:left w:val="nil"/>
              <w:bottom w:val="nil"/>
              <w:right w:val="nil"/>
            </w:tcBorders>
          </w:tcPr>
          <w:p w14:paraId="48D50C12" w14:textId="77777777" w:rsidR="004C63F2" w:rsidRPr="007F2770" w:rsidRDefault="004C63F2" w:rsidP="003C2C36">
            <w:pPr>
              <w:pStyle w:val="TAC"/>
              <w:rPr>
                <w:lang w:eastAsia="en-US"/>
              </w:rPr>
            </w:pPr>
            <w:r w:rsidRPr="007F2770">
              <w:rPr>
                <w:lang w:eastAsia="en-US"/>
              </w:rPr>
              <w:t>5</w:t>
            </w:r>
          </w:p>
        </w:tc>
        <w:tc>
          <w:tcPr>
            <w:tcW w:w="709" w:type="dxa"/>
            <w:tcBorders>
              <w:top w:val="nil"/>
              <w:left w:val="nil"/>
              <w:bottom w:val="nil"/>
              <w:right w:val="nil"/>
            </w:tcBorders>
          </w:tcPr>
          <w:p w14:paraId="303CE708" w14:textId="77777777" w:rsidR="004C63F2" w:rsidRPr="007F2770" w:rsidRDefault="004C63F2" w:rsidP="003C2C36">
            <w:pPr>
              <w:pStyle w:val="TAC"/>
              <w:rPr>
                <w:lang w:eastAsia="en-US"/>
              </w:rPr>
            </w:pPr>
            <w:r w:rsidRPr="007F2770">
              <w:rPr>
                <w:lang w:eastAsia="en-US"/>
              </w:rPr>
              <w:t>4</w:t>
            </w:r>
          </w:p>
        </w:tc>
        <w:tc>
          <w:tcPr>
            <w:tcW w:w="709" w:type="dxa"/>
            <w:tcBorders>
              <w:top w:val="nil"/>
              <w:left w:val="nil"/>
              <w:bottom w:val="nil"/>
              <w:right w:val="nil"/>
            </w:tcBorders>
          </w:tcPr>
          <w:p w14:paraId="2B77E53D" w14:textId="77777777" w:rsidR="004C63F2" w:rsidRPr="007F2770" w:rsidRDefault="004C63F2" w:rsidP="003C2C36">
            <w:pPr>
              <w:pStyle w:val="TAC"/>
              <w:rPr>
                <w:lang w:eastAsia="en-US"/>
              </w:rPr>
            </w:pPr>
            <w:r w:rsidRPr="007F2770">
              <w:rPr>
                <w:lang w:eastAsia="en-US"/>
              </w:rPr>
              <w:t>3</w:t>
            </w:r>
          </w:p>
        </w:tc>
        <w:tc>
          <w:tcPr>
            <w:tcW w:w="709" w:type="dxa"/>
            <w:tcBorders>
              <w:top w:val="nil"/>
              <w:left w:val="nil"/>
              <w:bottom w:val="nil"/>
              <w:right w:val="nil"/>
            </w:tcBorders>
          </w:tcPr>
          <w:p w14:paraId="31A22C01" w14:textId="77777777" w:rsidR="004C63F2" w:rsidRPr="007F2770" w:rsidRDefault="004C63F2" w:rsidP="003C2C36">
            <w:pPr>
              <w:pStyle w:val="TAC"/>
              <w:rPr>
                <w:lang w:eastAsia="en-US"/>
              </w:rPr>
            </w:pPr>
            <w:r w:rsidRPr="007F2770">
              <w:rPr>
                <w:lang w:eastAsia="en-US"/>
              </w:rPr>
              <w:t>2</w:t>
            </w:r>
          </w:p>
        </w:tc>
        <w:tc>
          <w:tcPr>
            <w:tcW w:w="709" w:type="dxa"/>
            <w:tcBorders>
              <w:top w:val="nil"/>
              <w:left w:val="nil"/>
              <w:bottom w:val="nil"/>
              <w:right w:val="nil"/>
            </w:tcBorders>
          </w:tcPr>
          <w:p w14:paraId="357EE9D9" w14:textId="77777777" w:rsidR="004C63F2" w:rsidRPr="007F2770" w:rsidRDefault="004C63F2" w:rsidP="003C2C36">
            <w:pPr>
              <w:pStyle w:val="TAC"/>
              <w:rPr>
                <w:lang w:eastAsia="en-US"/>
              </w:rPr>
            </w:pPr>
            <w:r w:rsidRPr="007F2770">
              <w:rPr>
                <w:lang w:eastAsia="en-US"/>
              </w:rPr>
              <w:t>1</w:t>
            </w:r>
          </w:p>
        </w:tc>
        <w:tc>
          <w:tcPr>
            <w:tcW w:w="1134" w:type="dxa"/>
            <w:tcBorders>
              <w:top w:val="nil"/>
              <w:left w:val="nil"/>
              <w:bottom w:val="nil"/>
              <w:right w:val="nil"/>
            </w:tcBorders>
          </w:tcPr>
          <w:p w14:paraId="60DDE83F" w14:textId="77777777" w:rsidR="004C63F2" w:rsidRPr="007F2770" w:rsidRDefault="004C63F2" w:rsidP="003C2C36">
            <w:pPr>
              <w:pStyle w:val="TAL"/>
              <w:rPr>
                <w:lang w:eastAsia="en-US"/>
              </w:rPr>
            </w:pPr>
          </w:p>
        </w:tc>
      </w:tr>
      <w:tr w:rsidR="004C63F2" w:rsidRPr="007F2770" w14:paraId="7A9B9910" w14:textId="77777777" w:rsidTr="003C2C36">
        <w:trPr>
          <w:cantSplit/>
          <w:jc w:val="center"/>
        </w:trPr>
        <w:tc>
          <w:tcPr>
            <w:tcW w:w="5672" w:type="dxa"/>
            <w:gridSpan w:val="8"/>
            <w:tcBorders>
              <w:top w:val="single" w:sz="4" w:space="0" w:color="auto"/>
              <w:left w:val="single" w:sz="4" w:space="0" w:color="auto"/>
              <w:bottom w:val="nil"/>
              <w:right w:val="single" w:sz="4" w:space="0" w:color="auto"/>
            </w:tcBorders>
          </w:tcPr>
          <w:p w14:paraId="3D8406F0" w14:textId="77777777" w:rsidR="004C63F2" w:rsidRPr="007F2770" w:rsidRDefault="004C63F2" w:rsidP="003C2C36">
            <w:pPr>
              <w:pStyle w:val="TAC"/>
              <w:rPr>
                <w:lang w:eastAsia="en-US"/>
              </w:rPr>
            </w:pPr>
            <w:r w:rsidRPr="007F2770">
              <w:rPr>
                <w:lang w:eastAsia="en-US"/>
              </w:rPr>
              <w:t>Extended protocol discriminator</w:t>
            </w:r>
          </w:p>
        </w:tc>
        <w:tc>
          <w:tcPr>
            <w:tcW w:w="1134" w:type="dxa"/>
            <w:tcBorders>
              <w:top w:val="nil"/>
              <w:left w:val="nil"/>
              <w:bottom w:val="nil"/>
              <w:right w:val="nil"/>
            </w:tcBorders>
          </w:tcPr>
          <w:p w14:paraId="0D0B03C0" w14:textId="77777777" w:rsidR="004C63F2" w:rsidRPr="007F2770" w:rsidRDefault="004C63F2" w:rsidP="003C2C36">
            <w:pPr>
              <w:pStyle w:val="TAL"/>
              <w:rPr>
                <w:lang w:eastAsia="en-US"/>
              </w:rPr>
            </w:pPr>
            <w:r w:rsidRPr="007F2770">
              <w:rPr>
                <w:lang w:eastAsia="en-US"/>
              </w:rPr>
              <w:t>octet 1</w:t>
            </w:r>
          </w:p>
        </w:tc>
      </w:tr>
      <w:tr w:rsidR="004C63F2" w:rsidRPr="007F2770" w:rsidDel="008E4E44" w14:paraId="72BFA997" w14:textId="77777777" w:rsidTr="003C2C36">
        <w:trPr>
          <w:cantSplit/>
          <w:jc w:val="center"/>
        </w:trPr>
        <w:tc>
          <w:tcPr>
            <w:tcW w:w="5672" w:type="dxa"/>
            <w:gridSpan w:val="8"/>
            <w:tcBorders>
              <w:top w:val="single" w:sz="4" w:space="0" w:color="auto"/>
              <w:left w:val="single" w:sz="4" w:space="0" w:color="auto"/>
              <w:bottom w:val="nil"/>
              <w:right w:val="single" w:sz="4" w:space="0" w:color="auto"/>
            </w:tcBorders>
          </w:tcPr>
          <w:p w14:paraId="3E4C037B" w14:textId="77777777" w:rsidR="004C63F2" w:rsidRPr="007F2770" w:rsidRDefault="004C63F2" w:rsidP="003C2C36">
            <w:pPr>
              <w:pStyle w:val="TAC"/>
              <w:rPr>
                <w:lang w:eastAsia="en-US"/>
              </w:rPr>
            </w:pPr>
            <w:r w:rsidRPr="007F2770">
              <w:rPr>
                <w:lang w:eastAsia="en-US"/>
              </w:rPr>
              <w:t>Security header type associated with a spare half octet; or</w:t>
            </w:r>
          </w:p>
          <w:p w14:paraId="052E6B84" w14:textId="77777777" w:rsidR="004C63F2" w:rsidRPr="007F2770" w:rsidDel="008E4E44" w:rsidRDefault="004C63F2" w:rsidP="003C2C36">
            <w:pPr>
              <w:pStyle w:val="TAC"/>
              <w:rPr>
                <w:lang w:eastAsia="en-US"/>
              </w:rPr>
            </w:pPr>
            <w:r w:rsidRPr="007F2770">
              <w:rPr>
                <w:lang w:eastAsia="en-US"/>
              </w:rPr>
              <w:t>PDU session identity</w:t>
            </w:r>
          </w:p>
        </w:tc>
        <w:tc>
          <w:tcPr>
            <w:tcW w:w="1134" w:type="dxa"/>
            <w:tcBorders>
              <w:top w:val="nil"/>
              <w:left w:val="nil"/>
              <w:bottom w:val="nil"/>
              <w:right w:val="nil"/>
            </w:tcBorders>
          </w:tcPr>
          <w:p w14:paraId="60DF54A8" w14:textId="77777777" w:rsidR="004C63F2" w:rsidRPr="007F2770" w:rsidDel="008E4E44" w:rsidRDefault="004C63F2" w:rsidP="003C2C36">
            <w:pPr>
              <w:pStyle w:val="TAL"/>
              <w:rPr>
                <w:lang w:eastAsia="en-US"/>
              </w:rPr>
            </w:pPr>
            <w:r w:rsidRPr="007F2770">
              <w:rPr>
                <w:lang w:eastAsia="en-US"/>
              </w:rPr>
              <w:t>octet 2</w:t>
            </w:r>
          </w:p>
        </w:tc>
      </w:tr>
      <w:tr w:rsidR="004C63F2" w:rsidRPr="007F2770" w14:paraId="6A6E9D16" w14:textId="77777777" w:rsidTr="003C2C36">
        <w:trPr>
          <w:cantSplit/>
          <w:jc w:val="center"/>
        </w:trPr>
        <w:tc>
          <w:tcPr>
            <w:tcW w:w="5672" w:type="dxa"/>
            <w:gridSpan w:val="8"/>
            <w:tcBorders>
              <w:top w:val="single" w:sz="4" w:space="0" w:color="auto"/>
              <w:left w:val="single" w:sz="4" w:space="0" w:color="auto"/>
              <w:bottom w:val="nil"/>
              <w:right w:val="single" w:sz="4" w:space="0" w:color="auto"/>
            </w:tcBorders>
          </w:tcPr>
          <w:p w14:paraId="3DD9E9A9" w14:textId="77777777" w:rsidR="004C63F2" w:rsidRPr="007F2770" w:rsidRDefault="004C63F2" w:rsidP="003C2C36">
            <w:pPr>
              <w:pStyle w:val="TAC"/>
              <w:rPr>
                <w:lang w:eastAsia="en-US"/>
              </w:rPr>
            </w:pPr>
            <w:r w:rsidRPr="007F2770">
              <w:rPr>
                <w:lang w:eastAsia="en-US"/>
              </w:rPr>
              <w:t>Procedure transaction identity</w:t>
            </w:r>
          </w:p>
        </w:tc>
        <w:tc>
          <w:tcPr>
            <w:tcW w:w="1134" w:type="dxa"/>
            <w:tcBorders>
              <w:top w:val="nil"/>
              <w:left w:val="nil"/>
              <w:bottom w:val="nil"/>
              <w:right w:val="nil"/>
            </w:tcBorders>
          </w:tcPr>
          <w:p w14:paraId="6BE5D022" w14:textId="77777777" w:rsidR="004C63F2" w:rsidRPr="007F2770" w:rsidRDefault="004C63F2" w:rsidP="003C2C36">
            <w:pPr>
              <w:pStyle w:val="TAL"/>
              <w:rPr>
                <w:lang w:eastAsia="en-US"/>
              </w:rPr>
            </w:pPr>
            <w:r w:rsidRPr="007F2770">
              <w:rPr>
                <w:lang w:eastAsia="en-US"/>
              </w:rPr>
              <w:t xml:space="preserve">octet </w:t>
            </w:r>
            <w:r w:rsidR="003F6B5C" w:rsidRPr="007F2770">
              <w:rPr>
                <w:lang w:eastAsia="en-US"/>
              </w:rPr>
              <w:t>2a*</w:t>
            </w:r>
          </w:p>
        </w:tc>
      </w:tr>
      <w:tr w:rsidR="004C63F2" w:rsidRPr="007F2770" w14:paraId="57005B21" w14:textId="77777777" w:rsidTr="003C2C36">
        <w:trPr>
          <w:cantSplit/>
          <w:jc w:val="center"/>
        </w:trPr>
        <w:tc>
          <w:tcPr>
            <w:tcW w:w="5672" w:type="dxa"/>
            <w:gridSpan w:val="8"/>
            <w:tcBorders>
              <w:top w:val="single" w:sz="4" w:space="0" w:color="auto"/>
              <w:left w:val="single" w:sz="4" w:space="0" w:color="auto"/>
              <w:bottom w:val="nil"/>
              <w:right w:val="single" w:sz="4" w:space="0" w:color="auto"/>
            </w:tcBorders>
          </w:tcPr>
          <w:p w14:paraId="308D5532" w14:textId="77777777" w:rsidR="004C63F2" w:rsidRPr="007F2770" w:rsidRDefault="004C63F2" w:rsidP="003C2C36">
            <w:pPr>
              <w:pStyle w:val="TAC"/>
              <w:rPr>
                <w:lang w:eastAsia="en-US"/>
              </w:rPr>
            </w:pPr>
            <w:r w:rsidRPr="007F2770">
              <w:rPr>
                <w:lang w:eastAsia="en-US"/>
              </w:rPr>
              <w:t>Message type</w:t>
            </w:r>
          </w:p>
        </w:tc>
        <w:tc>
          <w:tcPr>
            <w:tcW w:w="1134" w:type="dxa"/>
            <w:tcBorders>
              <w:top w:val="nil"/>
              <w:left w:val="nil"/>
              <w:bottom w:val="nil"/>
              <w:right w:val="nil"/>
            </w:tcBorders>
          </w:tcPr>
          <w:p w14:paraId="390A30D6" w14:textId="77777777" w:rsidR="004C63F2" w:rsidRPr="007F2770" w:rsidRDefault="004C63F2" w:rsidP="003F6B5C">
            <w:pPr>
              <w:pStyle w:val="TAL"/>
              <w:rPr>
                <w:lang w:eastAsia="en-US"/>
              </w:rPr>
            </w:pPr>
            <w:r w:rsidRPr="007F2770">
              <w:rPr>
                <w:lang w:eastAsia="en-US"/>
              </w:rPr>
              <w:t xml:space="preserve">octet </w:t>
            </w:r>
            <w:r w:rsidR="003F6B5C" w:rsidRPr="007F2770">
              <w:rPr>
                <w:lang w:eastAsia="en-US"/>
              </w:rPr>
              <w:t>3</w:t>
            </w:r>
          </w:p>
        </w:tc>
      </w:tr>
      <w:tr w:rsidR="004C63F2" w:rsidRPr="007F2770" w14:paraId="34C08C4B" w14:textId="77777777" w:rsidTr="003C2C36">
        <w:trPr>
          <w:cantSplit/>
          <w:jc w:val="center"/>
        </w:trPr>
        <w:tc>
          <w:tcPr>
            <w:tcW w:w="5672" w:type="dxa"/>
            <w:gridSpan w:val="8"/>
            <w:tcBorders>
              <w:top w:val="single" w:sz="4" w:space="0" w:color="auto"/>
              <w:left w:val="single" w:sz="4" w:space="0" w:color="auto"/>
              <w:bottom w:val="nil"/>
              <w:right w:val="single" w:sz="4" w:space="0" w:color="auto"/>
            </w:tcBorders>
          </w:tcPr>
          <w:p w14:paraId="43B4F594" w14:textId="77777777" w:rsidR="004C63F2" w:rsidRPr="007F2770" w:rsidRDefault="004C63F2" w:rsidP="003C2C36">
            <w:pPr>
              <w:pStyle w:val="TAC"/>
              <w:rPr>
                <w:lang w:eastAsia="en-US"/>
              </w:rPr>
            </w:pPr>
          </w:p>
        </w:tc>
        <w:tc>
          <w:tcPr>
            <w:tcW w:w="1134" w:type="dxa"/>
            <w:tcBorders>
              <w:top w:val="nil"/>
              <w:left w:val="nil"/>
              <w:bottom w:val="nil"/>
              <w:right w:val="nil"/>
            </w:tcBorders>
          </w:tcPr>
          <w:p w14:paraId="103DFA85" w14:textId="77777777" w:rsidR="004C63F2" w:rsidRPr="007F2770" w:rsidRDefault="004C63F2" w:rsidP="003F6B5C">
            <w:pPr>
              <w:pStyle w:val="TAL"/>
              <w:rPr>
                <w:lang w:eastAsia="en-US"/>
              </w:rPr>
            </w:pPr>
            <w:r w:rsidRPr="007F2770">
              <w:rPr>
                <w:lang w:eastAsia="en-US"/>
              </w:rPr>
              <w:t xml:space="preserve">octet </w:t>
            </w:r>
            <w:r w:rsidR="003F6B5C" w:rsidRPr="007F2770">
              <w:rPr>
                <w:lang w:eastAsia="en-US"/>
              </w:rPr>
              <w:t>4</w:t>
            </w:r>
          </w:p>
        </w:tc>
      </w:tr>
      <w:tr w:rsidR="004C63F2" w:rsidRPr="007F2770" w14:paraId="633188DE" w14:textId="77777777" w:rsidTr="003C2C36">
        <w:trPr>
          <w:cantSplit/>
          <w:jc w:val="center"/>
        </w:trPr>
        <w:tc>
          <w:tcPr>
            <w:tcW w:w="5672" w:type="dxa"/>
            <w:gridSpan w:val="8"/>
            <w:tcBorders>
              <w:top w:val="nil"/>
              <w:left w:val="single" w:sz="4" w:space="0" w:color="auto"/>
              <w:bottom w:val="nil"/>
              <w:right w:val="single" w:sz="4" w:space="0" w:color="auto"/>
            </w:tcBorders>
          </w:tcPr>
          <w:p w14:paraId="59D2FA21" w14:textId="77777777" w:rsidR="004C63F2" w:rsidRPr="007F2770" w:rsidRDefault="004C63F2" w:rsidP="003C2C36">
            <w:pPr>
              <w:pStyle w:val="TAC"/>
              <w:rPr>
                <w:lang w:eastAsia="en-US"/>
              </w:rPr>
            </w:pPr>
            <w:r w:rsidRPr="007F2770">
              <w:rPr>
                <w:lang w:eastAsia="en-US"/>
              </w:rPr>
              <w:t>Other information elements as required</w:t>
            </w:r>
          </w:p>
        </w:tc>
        <w:tc>
          <w:tcPr>
            <w:tcW w:w="1134" w:type="dxa"/>
            <w:tcBorders>
              <w:top w:val="nil"/>
              <w:left w:val="nil"/>
              <w:bottom w:val="nil"/>
              <w:right w:val="nil"/>
            </w:tcBorders>
          </w:tcPr>
          <w:p w14:paraId="0DD29883" w14:textId="77777777" w:rsidR="004C63F2" w:rsidRPr="007F2770" w:rsidRDefault="004C63F2" w:rsidP="003C2C36">
            <w:pPr>
              <w:pStyle w:val="TAL"/>
              <w:rPr>
                <w:lang w:eastAsia="en-US"/>
              </w:rPr>
            </w:pPr>
          </w:p>
        </w:tc>
      </w:tr>
      <w:tr w:rsidR="004C63F2" w:rsidRPr="007F2770" w14:paraId="54ABB9A7" w14:textId="77777777" w:rsidTr="003C2C36">
        <w:trPr>
          <w:cantSplit/>
          <w:jc w:val="center"/>
        </w:trPr>
        <w:tc>
          <w:tcPr>
            <w:tcW w:w="5672" w:type="dxa"/>
            <w:gridSpan w:val="8"/>
            <w:tcBorders>
              <w:top w:val="nil"/>
              <w:left w:val="single" w:sz="4" w:space="0" w:color="auto"/>
              <w:bottom w:val="single" w:sz="4" w:space="0" w:color="auto"/>
              <w:right w:val="single" w:sz="4" w:space="0" w:color="auto"/>
            </w:tcBorders>
          </w:tcPr>
          <w:p w14:paraId="7E5C9E16" w14:textId="77777777" w:rsidR="004C63F2" w:rsidRPr="007F2770" w:rsidRDefault="004C63F2" w:rsidP="003C2C36">
            <w:pPr>
              <w:pStyle w:val="TAC"/>
              <w:rPr>
                <w:lang w:eastAsia="en-US"/>
              </w:rPr>
            </w:pPr>
          </w:p>
        </w:tc>
        <w:tc>
          <w:tcPr>
            <w:tcW w:w="1134" w:type="dxa"/>
            <w:tcBorders>
              <w:top w:val="nil"/>
              <w:left w:val="nil"/>
              <w:bottom w:val="nil"/>
              <w:right w:val="nil"/>
            </w:tcBorders>
          </w:tcPr>
          <w:p w14:paraId="4229B258" w14:textId="77777777" w:rsidR="004C63F2" w:rsidRPr="007F2770" w:rsidRDefault="004C63F2" w:rsidP="003C2C36">
            <w:pPr>
              <w:pStyle w:val="TAL"/>
              <w:rPr>
                <w:lang w:eastAsia="en-US"/>
              </w:rPr>
            </w:pPr>
            <w:r w:rsidRPr="007F2770">
              <w:rPr>
                <w:lang w:eastAsia="en-US"/>
              </w:rPr>
              <w:t>octet n</w:t>
            </w:r>
          </w:p>
        </w:tc>
      </w:tr>
    </w:tbl>
    <w:p w14:paraId="5AFE13C8" w14:textId="77777777" w:rsidR="004C63F2" w:rsidRPr="007F2770" w:rsidRDefault="004C63F2" w:rsidP="004C63F2">
      <w:pPr>
        <w:pStyle w:val="TF"/>
      </w:pPr>
      <w:bookmarkStart w:id="9927" w:name="_CRFigure9_1_1_1"/>
      <w:r w:rsidRPr="007F2770">
        <w:t>Figure</w:t>
      </w:r>
      <w:r w:rsidRPr="007F2770">
        <w:rPr>
          <w:rFonts w:eastAsia="Malgun Gothic"/>
        </w:rPr>
        <w:t> </w:t>
      </w:r>
      <w:bookmarkEnd w:id="9927"/>
      <w:r w:rsidR="00EC2A4C" w:rsidRPr="007F2770">
        <w:t>9</w:t>
      </w:r>
      <w:r w:rsidRPr="007F2770">
        <w:t>.1.</w:t>
      </w:r>
      <w:r w:rsidR="00137FBE" w:rsidRPr="007F2770">
        <w:t>1.</w:t>
      </w:r>
      <w:r w:rsidRPr="007F2770">
        <w:t>1: General message organization example for a plain 5GS NAS message</w:t>
      </w:r>
    </w:p>
    <w:p w14:paraId="6049D0DF" w14:textId="77777777" w:rsidR="008824EC" w:rsidRPr="007F2770" w:rsidRDefault="008824EC" w:rsidP="008824EC">
      <w:r w:rsidRPr="007F2770">
        <w:t>The PDU session identity and the procedure transaction identity are only used in messages with extended protocol discriminator 5GS session management. Octet 2a with the procedure transaction identity shall only be included in these messages.</w:t>
      </w:r>
    </w:p>
    <w:p w14:paraId="0ADEE676" w14:textId="77777777" w:rsidR="00EC2A4C" w:rsidRPr="007F2770" w:rsidRDefault="00EC2A4C" w:rsidP="00EC2A4C">
      <w:r w:rsidRPr="007F2770">
        <w:t>The organization of a security protected 5GS NAS message is illustrated in the example shown in figure 9.1</w:t>
      </w:r>
      <w:r w:rsidR="006B3EA1" w:rsidRPr="007F2770">
        <w:t>.1</w:t>
      </w:r>
      <w:r w:rsidRPr="007F2770">
        <w:t>.2.</w:t>
      </w:r>
    </w:p>
    <w:p w14:paraId="243C027A" w14:textId="77777777" w:rsidR="00EC2A4C" w:rsidRPr="007F2770" w:rsidRDefault="00EC2A4C" w:rsidP="00EC2A4C">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EC2A4C" w:rsidRPr="007F2770" w14:paraId="49268A6B" w14:textId="77777777" w:rsidTr="00D7683E">
        <w:trPr>
          <w:cantSplit/>
          <w:jc w:val="center"/>
        </w:trPr>
        <w:tc>
          <w:tcPr>
            <w:tcW w:w="709" w:type="dxa"/>
            <w:tcBorders>
              <w:top w:val="nil"/>
              <w:left w:val="nil"/>
              <w:bottom w:val="nil"/>
              <w:right w:val="nil"/>
            </w:tcBorders>
          </w:tcPr>
          <w:p w14:paraId="2D37D258" w14:textId="77777777" w:rsidR="00EC2A4C" w:rsidRPr="007F2770" w:rsidRDefault="00EC2A4C" w:rsidP="00D7683E">
            <w:pPr>
              <w:pStyle w:val="TAC"/>
              <w:rPr>
                <w:lang w:eastAsia="en-US"/>
              </w:rPr>
            </w:pPr>
            <w:r w:rsidRPr="007F2770">
              <w:rPr>
                <w:lang w:eastAsia="en-US"/>
              </w:rPr>
              <w:t>8</w:t>
            </w:r>
          </w:p>
        </w:tc>
        <w:tc>
          <w:tcPr>
            <w:tcW w:w="709" w:type="dxa"/>
            <w:tcBorders>
              <w:top w:val="nil"/>
              <w:left w:val="nil"/>
              <w:bottom w:val="nil"/>
              <w:right w:val="nil"/>
            </w:tcBorders>
          </w:tcPr>
          <w:p w14:paraId="518D5382" w14:textId="77777777" w:rsidR="00EC2A4C" w:rsidRPr="007F2770" w:rsidRDefault="00EC2A4C" w:rsidP="00D7683E">
            <w:pPr>
              <w:pStyle w:val="TAC"/>
              <w:rPr>
                <w:lang w:eastAsia="en-US"/>
              </w:rPr>
            </w:pPr>
            <w:r w:rsidRPr="007F2770">
              <w:rPr>
                <w:lang w:eastAsia="en-US"/>
              </w:rPr>
              <w:t>7</w:t>
            </w:r>
          </w:p>
        </w:tc>
        <w:tc>
          <w:tcPr>
            <w:tcW w:w="709" w:type="dxa"/>
            <w:tcBorders>
              <w:top w:val="nil"/>
              <w:left w:val="nil"/>
              <w:bottom w:val="nil"/>
              <w:right w:val="nil"/>
            </w:tcBorders>
          </w:tcPr>
          <w:p w14:paraId="35C97E64" w14:textId="77777777" w:rsidR="00EC2A4C" w:rsidRPr="007F2770" w:rsidRDefault="00EC2A4C" w:rsidP="00D7683E">
            <w:pPr>
              <w:pStyle w:val="TAC"/>
              <w:rPr>
                <w:lang w:eastAsia="en-US"/>
              </w:rPr>
            </w:pPr>
            <w:r w:rsidRPr="007F2770">
              <w:rPr>
                <w:lang w:eastAsia="en-US"/>
              </w:rPr>
              <w:t>6</w:t>
            </w:r>
          </w:p>
        </w:tc>
        <w:tc>
          <w:tcPr>
            <w:tcW w:w="709" w:type="dxa"/>
            <w:tcBorders>
              <w:top w:val="nil"/>
              <w:left w:val="nil"/>
              <w:bottom w:val="nil"/>
              <w:right w:val="nil"/>
            </w:tcBorders>
          </w:tcPr>
          <w:p w14:paraId="0E0285D8" w14:textId="77777777" w:rsidR="00EC2A4C" w:rsidRPr="007F2770" w:rsidRDefault="00EC2A4C" w:rsidP="00D7683E">
            <w:pPr>
              <w:pStyle w:val="TAC"/>
              <w:rPr>
                <w:lang w:eastAsia="en-US"/>
              </w:rPr>
            </w:pPr>
            <w:r w:rsidRPr="007F2770">
              <w:rPr>
                <w:lang w:eastAsia="en-US"/>
              </w:rPr>
              <w:t>5</w:t>
            </w:r>
          </w:p>
        </w:tc>
        <w:tc>
          <w:tcPr>
            <w:tcW w:w="709" w:type="dxa"/>
            <w:tcBorders>
              <w:top w:val="nil"/>
              <w:left w:val="nil"/>
              <w:bottom w:val="nil"/>
              <w:right w:val="nil"/>
            </w:tcBorders>
          </w:tcPr>
          <w:p w14:paraId="11D555D6" w14:textId="77777777" w:rsidR="00EC2A4C" w:rsidRPr="007F2770" w:rsidRDefault="00EC2A4C" w:rsidP="00D7683E">
            <w:pPr>
              <w:pStyle w:val="TAC"/>
              <w:rPr>
                <w:lang w:eastAsia="en-US"/>
              </w:rPr>
            </w:pPr>
            <w:r w:rsidRPr="007F2770">
              <w:rPr>
                <w:lang w:eastAsia="en-US"/>
              </w:rPr>
              <w:t>4</w:t>
            </w:r>
          </w:p>
        </w:tc>
        <w:tc>
          <w:tcPr>
            <w:tcW w:w="709" w:type="dxa"/>
            <w:tcBorders>
              <w:top w:val="nil"/>
              <w:left w:val="nil"/>
              <w:bottom w:val="nil"/>
              <w:right w:val="nil"/>
            </w:tcBorders>
          </w:tcPr>
          <w:p w14:paraId="404AA638" w14:textId="77777777" w:rsidR="00EC2A4C" w:rsidRPr="007F2770" w:rsidRDefault="00EC2A4C" w:rsidP="00D7683E">
            <w:pPr>
              <w:pStyle w:val="TAC"/>
              <w:rPr>
                <w:lang w:eastAsia="en-US"/>
              </w:rPr>
            </w:pPr>
            <w:r w:rsidRPr="007F2770">
              <w:rPr>
                <w:lang w:eastAsia="en-US"/>
              </w:rPr>
              <w:t>3</w:t>
            </w:r>
          </w:p>
        </w:tc>
        <w:tc>
          <w:tcPr>
            <w:tcW w:w="709" w:type="dxa"/>
            <w:tcBorders>
              <w:top w:val="nil"/>
              <w:left w:val="nil"/>
              <w:bottom w:val="nil"/>
              <w:right w:val="nil"/>
            </w:tcBorders>
          </w:tcPr>
          <w:p w14:paraId="0AD78405" w14:textId="77777777" w:rsidR="00EC2A4C" w:rsidRPr="007F2770" w:rsidRDefault="00EC2A4C" w:rsidP="00D7683E">
            <w:pPr>
              <w:pStyle w:val="TAC"/>
              <w:rPr>
                <w:lang w:eastAsia="en-US"/>
              </w:rPr>
            </w:pPr>
            <w:r w:rsidRPr="007F2770">
              <w:rPr>
                <w:lang w:eastAsia="en-US"/>
              </w:rPr>
              <w:t>2</w:t>
            </w:r>
          </w:p>
        </w:tc>
        <w:tc>
          <w:tcPr>
            <w:tcW w:w="709" w:type="dxa"/>
            <w:tcBorders>
              <w:top w:val="nil"/>
              <w:left w:val="nil"/>
              <w:bottom w:val="nil"/>
              <w:right w:val="nil"/>
            </w:tcBorders>
          </w:tcPr>
          <w:p w14:paraId="08F066D9" w14:textId="77777777" w:rsidR="00EC2A4C" w:rsidRPr="007F2770" w:rsidRDefault="00EC2A4C" w:rsidP="00D7683E">
            <w:pPr>
              <w:pStyle w:val="TAC"/>
              <w:rPr>
                <w:lang w:eastAsia="en-US"/>
              </w:rPr>
            </w:pPr>
            <w:r w:rsidRPr="007F2770">
              <w:rPr>
                <w:lang w:eastAsia="en-US"/>
              </w:rPr>
              <w:t>1</w:t>
            </w:r>
          </w:p>
        </w:tc>
        <w:tc>
          <w:tcPr>
            <w:tcW w:w="1134" w:type="dxa"/>
            <w:tcBorders>
              <w:top w:val="nil"/>
              <w:left w:val="nil"/>
              <w:bottom w:val="nil"/>
              <w:right w:val="nil"/>
            </w:tcBorders>
          </w:tcPr>
          <w:p w14:paraId="09A63AB3" w14:textId="77777777" w:rsidR="00EC2A4C" w:rsidRPr="007F2770" w:rsidRDefault="00EC2A4C" w:rsidP="00D7683E">
            <w:pPr>
              <w:pStyle w:val="TAL"/>
              <w:rPr>
                <w:lang w:eastAsia="en-US"/>
              </w:rPr>
            </w:pPr>
          </w:p>
        </w:tc>
      </w:tr>
      <w:tr w:rsidR="00EC2A4C" w:rsidRPr="007F2770" w14:paraId="3D5B1800" w14:textId="77777777" w:rsidTr="00D7683E">
        <w:trPr>
          <w:cantSplit/>
          <w:jc w:val="center"/>
        </w:trPr>
        <w:tc>
          <w:tcPr>
            <w:tcW w:w="5672" w:type="dxa"/>
            <w:gridSpan w:val="8"/>
            <w:tcBorders>
              <w:top w:val="single" w:sz="4" w:space="0" w:color="auto"/>
              <w:left w:val="single" w:sz="4" w:space="0" w:color="auto"/>
              <w:bottom w:val="nil"/>
              <w:right w:val="single" w:sz="4" w:space="0" w:color="auto"/>
            </w:tcBorders>
          </w:tcPr>
          <w:p w14:paraId="6698F6D9" w14:textId="77777777" w:rsidR="00EC2A4C" w:rsidRPr="007F2770" w:rsidRDefault="00EC2A4C" w:rsidP="00D7683E">
            <w:pPr>
              <w:pStyle w:val="TAC"/>
              <w:rPr>
                <w:lang w:eastAsia="en-US"/>
              </w:rPr>
            </w:pPr>
            <w:r w:rsidRPr="007F2770">
              <w:rPr>
                <w:lang w:eastAsia="en-US"/>
              </w:rPr>
              <w:t>Extended protocol discriminator</w:t>
            </w:r>
          </w:p>
        </w:tc>
        <w:tc>
          <w:tcPr>
            <w:tcW w:w="1134" w:type="dxa"/>
            <w:tcBorders>
              <w:top w:val="nil"/>
              <w:left w:val="nil"/>
              <w:bottom w:val="nil"/>
              <w:right w:val="nil"/>
            </w:tcBorders>
          </w:tcPr>
          <w:p w14:paraId="1542C3B8" w14:textId="77777777" w:rsidR="00EC2A4C" w:rsidRPr="007F2770" w:rsidRDefault="00EC2A4C" w:rsidP="00D7683E">
            <w:pPr>
              <w:pStyle w:val="TAL"/>
              <w:rPr>
                <w:lang w:eastAsia="en-US"/>
              </w:rPr>
            </w:pPr>
            <w:r w:rsidRPr="007F2770">
              <w:rPr>
                <w:lang w:eastAsia="en-US"/>
              </w:rPr>
              <w:t>octet 1</w:t>
            </w:r>
          </w:p>
        </w:tc>
      </w:tr>
      <w:tr w:rsidR="00EC2A4C" w:rsidRPr="007F2770" w:rsidDel="008E4E44" w14:paraId="50489FCE" w14:textId="77777777" w:rsidTr="00D7683E">
        <w:trPr>
          <w:cantSplit/>
          <w:jc w:val="center"/>
        </w:trPr>
        <w:tc>
          <w:tcPr>
            <w:tcW w:w="5672" w:type="dxa"/>
            <w:gridSpan w:val="8"/>
            <w:tcBorders>
              <w:top w:val="single" w:sz="4" w:space="0" w:color="auto"/>
              <w:left w:val="single" w:sz="4" w:space="0" w:color="auto"/>
              <w:bottom w:val="nil"/>
              <w:right w:val="single" w:sz="4" w:space="0" w:color="auto"/>
            </w:tcBorders>
          </w:tcPr>
          <w:p w14:paraId="6AB48DA4" w14:textId="77777777" w:rsidR="00EC2A4C" w:rsidRPr="007F2770" w:rsidDel="008E4E44" w:rsidRDefault="00EC2A4C" w:rsidP="009D16FE">
            <w:pPr>
              <w:pStyle w:val="TAC"/>
              <w:rPr>
                <w:lang w:eastAsia="en-US"/>
              </w:rPr>
            </w:pPr>
            <w:r w:rsidRPr="007F2770">
              <w:rPr>
                <w:lang w:eastAsia="en-US"/>
              </w:rPr>
              <w:t>Security header type associated with a spare half octet</w:t>
            </w:r>
          </w:p>
        </w:tc>
        <w:tc>
          <w:tcPr>
            <w:tcW w:w="1134" w:type="dxa"/>
            <w:tcBorders>
              <w:top w:val="nil"/>
              <w:left w:val="nil"/>
              <w:bottom w:val="nil"/>
              <w:right w:val="nil"/>
            </w:tcBorders>
          </w:tcPr>
          <w:p w14:paraId="2BAABE05" w14:textId="77777777" w:rsidR="00EC2A4C" w:rsidRPr="007F2770" w:rsidDel="008E4E44" w:rsidRDefault="00EC2A4C" w:rsidP="00D7683E">
            <w:pPr>
              <w:pStyle w:val="TAL"/>
              <w:rPr>
                <w:lang w:eastAsia="en-US"/>
              </w:rPr>
            </w:pPr>
            <w:r w:rsidRPr="007F2770">
              <w:rPr>
                <w:lang w:eastAsia="en-US"/>
              </w:rPr>
              <w:t>octet 2</w:t>
            </w:r>
          </w:p>
        </w:tc>
      </w:tr>
      <w:tr w:rsidR="00EC2A4C" w:rsidRPr="007F2770" w14:paraId="22643A4A" w14:textId="77777777" w:rsidTr="00D7683E">
        <w:trPr>
          <w:cantSplit/>
          <w:jc w:val="center"/>
        </w:trPr>
        <w:tc>
          <w:tcPr>
            <w:tcW w:w="5672" w:type="dxa"/>
            <w:gridSpan w:val="8"/>
            <w:tcBorders>
              <w:top w:val="single" w:sz="4" w:space="0" w:color="auto"/>
              <w:left w:val="single" w:sz="4" w:space="0" w:color="auto"/>
              <w:bottom w:val="nil"/>
              <w:right w:val="single" w:sz="4" w:space="0" w:color="auto"/>
            </w:tcBorders>
          </w:tcPr>
          <w:p w14:paraId="0D278173" w14:textId="77777777" w:rsidR="00EC2A4C" w:rsidRPr="007F2770" w:rsidRDefault="00EC2A4C" w:rsidP="00D7683E">
            <w:pPr>
              <w:pStyle w:val="TAC"/>
              <w:rPr>
                <w:lang w:eastAsia="en-US"/>
              </w:rPr>
            </w:pPr>
          </w:p>
        </w:tc>
        <w:tc>
          <w:tcPr>
            <w:tcW w:w="1134" w:type="dxa"/>
            <w:tcBorders>
              <w:top w:val="nil"/>
              <w:left w:val="nil"/>
              <w:bottom w:val="nil"/>
              <w:right w:val="nil"/>
            </w:tcBorders>
          </w:tcPr>
          <w:p w14:paraId="3F9DC390" w14:textId="77777777" w:rsidR="00EC2A4C" w:rsidRPr="007F2770" w:rsidRDefault="00EC2A4C" w:rsidP="00D7683E">
            <w:pPr>
              <w:pStyle w:val="TAL"/>
              <w:rPr>
                <w:lang w:eastAsia="en-US"/>
              </w:rPr>
            </w:pPr>
            <w:r w:rsidRPr="007F2770">
              <w:rPr>
                <w:lang w:eastAsia="en-US"/>
              </w:rPr>
              <w:t>octet 3</w:t>
            </w:r>
          </w:p>
        </w:tc>
      </w:tr>
      <w:tr w:rsidR="00EC2A4C" w:rsidRPr="007F2770" w14:paraId="4D149FF6" w14:textId="77777777" w:rsidTr="00621D46">
        <w:trPr>
          <w:cantSplit/>
          <w:jc w:val="center"/>
        </w:trPr>
        <w:tc>
          <w:tcPr>
            <w:tcW w:w="5672" w:type="dxa"/>
            <w:gridSpan w:val="8"/>
            <w:tcBorders>
              <w:top w:val="nil"/>
              <w:left w:val="single" w:sz="4" w:space="0" w:color="auto"/>
              <w:bottom w:val="nil"/>
              <w:right w:val="single" w:sz="4" w:space="0" w:color="auto"/>
            </w:tcBorders>
          </w:tcPr>
          <w:p w14:paraId="7A1CED97" w14:textId="77777777" w:rsidR="00EC2A4C" w:rsidRPr="007F2770" w:rsidRDefault="00EC2A4C" w:rsidP="00D7683E">
            <w:pPr>
              <w:pStyle w:val="TAC"/>
              <w:rPr>
                <w:lang w:eastAsia="en-US"/>
              </w:rPr>
            </w:pPr>
            <w:r w:rsidRPr="007F2770">
              <w:rPr>
                <w:lang w:eastAsia="en-US"/>
              </w:rPr>
              <w:t>Message authentication code</w:t>
            </w:r>
          </w:p>
        </w:tc>
        <w:tc>
          <w:tcPr>
            <w:tcW w:w="1134" w:type="dxa"/>
            <w:tcBorders>
              <w:top w:val="nil"/>
              <w:left w:val="nil"/>
              <w:bottom w:val="nil"/>
              <w:right w:val="nil"/>
            </w:tcBorders>
          </w:tcPr>
          <w:p w14:paraId="42D3A959" w14:textId="77777777" w:rsidR="00EC2A4C" w:rsidRPr="007F2770" w:rsidRDefault="00EC2A4C" w:rsidP="00D7683E">
            <w:pPr>
              <w:pStyle w:val="TAL"/>
              <w:rPr>
                <w:lang w:eastAsia="en-US"/>
              </w:rPr>
            </w:pPr>
          </w:p>
        </w:tc>
      </w:tr>
      <w:tr w:rsidR="00EC2A4C" w:rsidRPr="007F2770" w14:paraId="4A4FA2A8" w14:textId="77777777" w:rsidTr="00621D46">
        <w:trPr>
          <w:cantSplit/>
          <w:jc w:val="center"/>
        </w:trPr>
        <w:tc>
          <w:tcPr>
            <w:tcW w:w="5672" w:type="dxa"/>
            <w:gridSpan w:val="8"/>
            <w:tcBorders>
              <w:top w:val="nil"/>
              <w:left w:val="single" w:sz="4" w:space="0" w:color="auto"/>
              <w:bottom w:val="nil"/>
              <w:right w:val="single" w:sz="4" w:space="0" w:color="auto"/>
            </w:tcBorders>
          </w:tcPr>
          <w:p w14:paraId="2B497809" w14:textId="77777777" w:rsidR="00EC2A4C" w:rsidRPr="007F2770" w:rsidRDefault="00EC2A4C" w:rsidP="00D7683E">
            <w:pPr>
              <w:pStyle w:val="TAC"/>
              <w:rPr>
                <w:lang w:eastAsia="en-US"/>
              </w:rPr>
            </w:pPr>
          </w:p>
        </w:tc>
        <w:tc>
          <w:tcPr>
            <w:tcW w:w="1134" w:type="dxa"/>
            <w:tcBorders>
              <w:top w:val="nil"/>
              <w:left w:val="nil"/>
              <w:bottom w:val="nil"/>
              <w:right w:val="nil"/>
            </w:tcBorders>
          </w:tcPr>
          <w:p w14:paraId="3C8EB8AD" w14:textId="77777777" w:rsidR="00EC2A4C" w:rsidRPr="007F2770" w:rsidRDefault="00EC2A4C" w:rsidP="00D7683E">
            <w:pPr>
              <w:pStyle w:val="TAL"/>
              <w:rPr>
                <w:lang w:eastAsia="en-US"/>
              </w:rPr>
            </w:pPr>
          </w:p>
        </w:tc>
      </w:tr>
      <w:tr w:rsidR="00EC2A4C" w:rsidRPr="007F2770" w14:paraId="37916FEF" w14:textId="77777777" w:rsidTr="00621D46">
        <w:trPr>
          <w:cantSplit/>
          <w:jc w:val="center"/>
        </w:trPr>
        <w:tc>
          <w:tcPr>
            <w:tcW w:w="5672" w:type="dxa"/>
            <w:gridSpan w:val="8"/>
            <w:tcBorders>
              <w:top w:val="nil"/>
              <w:left w:val="single" w:sz="4" w:space="0" w:color="auto"/>
              <w:bottom w:val="single" w:sz="4" w:space="0" w:color="auto"/>
              <w:right w:val="single" w:sz="4" w:space="0" w:color="auto"/>
            </w:tcBorders>
          </w:tcPr>
          <w:p w14:paraId="6C1FF0C1" w14:textId="77777777" w:rsidR="00EC2A4C" w:rsidRPr="007F2770" w:rsidRDefault="00EC2A4C" w:rsidP="00D7683E">
            <w:pPr>
              <w:pStyle w:val="TAC"/>
              <w:rPr>
                <w:lang w:eastAsia="en-US"/>
              </w:rPr>
            </w:pPr>
          </w:p>
        </w:tc>
        <w:tc>
          <w:tcPr>
            <w:tcW w:w="1134" w:type="dxa"/>
            <w:tcBorders>
              <w:top w:val="nil"/>
              <w:left w:val="nil"/>
              <w:bottom w:val="nil"/>
              <w:right w:val="nil"/>
            </w:tcBorders>
          </w:tcPr>
          <w:p w14:paraId="20640145" w14:textId="77777777" w:rsidR="00EC2A4C" w:rsidRPr="007F2770" w:rsidRDefault="00EC2A4C" w:rsidP="00D7683E">
            <w:pPr>
              <w:pStyle w:val="TAL"/>
              <w:rPr>
                <w:lang w:eastAsia="en-US"/>
              </w:rPr>
            </w:pPr>
            <w:r w:rsidRPr="007F2770">
              <w:rPr>
                <w:lang w:eastAsia="en-US"/>
              </w:rPr>
              <w:t>octet 6</w:t>
            </w:r>
          </w:p>
        </w:tc>
      </w:tr>
      <w:tr w:rsidR="00EC2A4C" w:rsidRPr="007F2770" w14:paraId="51DCF006" w14:textId="77777777" w:rsidTr="00D7683E">
        <w:trPr>
          <w:cantSplit/>
          <w:jc w:val="center"/>
        </w:trPr>
        <w:tc>
          <w:tcPr>
            <w:tcW w:w="5672" w:type="dxa"/>
            <w:gridSpan w:val="8"/>
            <w:tcBorders>
              <w:top w:val="single" w:sz="4" w:space="0" w:color="auto"/>
              <w:left w:val="single" w:sz="4" w:space="0" w:color="auto"/>
              <w:bottom w:val="nil"/>
              <w:right w:val="single" w:sz="4" w:space="0" w:color="auto"/>
            </w:tcBorders>
          </w:tcPr>
          <w:p w14:paraId="618002AF" w14:textId="77777777" w:rsidR="00EC2A4C" w:rsidRPr="007F2770" w:rsidRDefault="00EC2A4C" w:rsidP="00D7683E">
            <w:pPr>
              <w:pStyle w:val="TAC"/>
              <w:rPr>
                <w:lang w:eastAsia="en-US"/>
              </w:rPr>
            </w:pPr>
            <w:r w:rsidRPr="007F2770">
              <w:rPr>
                <w:lang w:eastAsia="en-US"/>
              </w:rPr>
              <w:t>Sequence number</w:t>
            </w:r>
          </w:p>
        </w:tc>
        <w:tc>
          <w:tcPr>
            <w:tcW w:w="1134" w:type="dxa"/>
            <w:tcBorders>
              <w:top w:val="nil"/>
              <w:left w:val="nil"/>
              <w:bottom w:val="nil"/>
              <w:right w:val="nil"/>
            </w:tcBorders>
          </w:tcPr>
          <w:p w14:paraId="06F3CBC5" w14:textId="77777777" w:rsidR="00EC2A4C" w:rsidRPr="007F2770" w:rsidRDefault="00EC2A4C" w:rsidP="00D7683E">
            <w:pPr>
              <w:pStyle w:val="TAL"/>
              <w:rPr>
                <w:lang w:eastAsia="en-US"/>
              </w:rPr>
            </w:pPr>
            <w:r w:rsidRPr="007F2770">
              <w:rPr>
                <w:lang w:eastAsia="en-US"/>
              </w:rPr>
              <w:t>octet 7</w:t>
            </w:r>
          </w:p>
        </w:tc>
      </w:tr>
      <w:tr w:rsidR="00EC2A4C" w:rsidRPr="007F2770" w14:paraId="2572261F" w14:textId="77777777" w:rsidTr="00621D46">
        <w:trPr>
          <w:cantSplit/>
          <w:jc w:val="center"/>
        </w:trPr>
        <w:tc>
          <w:tcPr>
            <w:tcW w:w="5672" w:type="dxa"/>
            <w:gridSpan w:val="8"/>
            <w:tcBorders>
              <w:top w:val="single" w:sz="4" w:space="0" w:color="auto"/>
              <w:left w:val="single" w:sz="4" w:space="0" w:color="auto"/>
              <w:bottom w:val="nil"/>
              <w:right w:val="single" w:sz="4" w:space="0" w:color="auto"/>
            </w:tcBorders>
          </w:tcPr>
          <w:p w14:paraId="23F0FD82" w14:textId="77777777" w:rsidR="00EC2A4C" w:rsidRPr="007F2770" w:rsidRDefault="00EC2A4C" w:rsidP="00D7683E">
            <w:pPr>
              <w:pStyle w:val="TAC"/>
              <w:rPr>
                <w:lang w:eastAsia="en-US"/>
              </w:rPr>
            </w:pPr>
          </w:p>
        </w:tc>
        <w:tc>
          <w:tcPr>
            <w:tcW w:w="1134" w:type="dxa"/>
            <w:tcBorders>
              <w:top w:val="nil"/>
              <w:left w:val="nil"/>
              <w:bottom w:val="nil"/>
              <w:right w:val="nil"/>
            </w:tcBorders>
          </w:tcPr>
          <w:p w14:paraId="6F3A2A35" w14:textId="77777777" w:rsidR="00EC2A4C" w:rsidRPr="007F2770" w:rsidRDefault="00EC2A4C" w:rsidP="00D7683E">
            <w:pPr>
              <w:pStyle w:val="TAL"/>
              <w:rPr>
                <w:lang w:eastAsia="en-US"/>
              </w:rPr>
            </w:pPr>
            <w:r w:rsidRPr="007F2770">
              <w:rPr>
                <w:lang w:eastAsia="en-US"/>
              </w:rPr>
              <w:t>octet 8</w:t>
            </w:r>
          </w:p>
        </w:tc>
      </w:tr>
      <w:tr w:rsidR="00EC2A4C" w:rsidRPr="007F2770" w14:paraId="52414AAF" w14:textId="77777777" w:rsidTr="00D7683E">
        <w:trPr>
          <w:cantSplit/>
          <w:jc w:val="center"/>
        </w:trPr>
        <w:tc>
          <w:tcPr>
            <w:tcW w:w="5672" w:type="dxa"/>
            <w:gridSpan w:val="8"/>
            <w:tcBorders>
              <w:top w:val="nil"/>
              <w:left w:val="single" w:sz="4" w:space="0" w:color="auto"/>
              <w:bottom w:val="nil"/>
              <w:right w:val="single" w:sz="4" w:space="0" w:color="auto"/>
            </w:tcBorders>
          </w:tcPr>
          <w:p w14:paraId="272D3846" w14:textId="77777777" w:rsidR="00EC2A4C" w:rsidRPr="007F2770" w:rsidRDefault="00EC2A4C" w:rsidP="00D7683E">
            <w:pPr>
              <w:pStyle w:val="TAC"/>
              <w:rPr>
                <w:lang w:eastAsia="en-US"/>
              </w:rPr>
            </w:pPr>
            <w:r w:rsidRPr="007F2770">
              <w:rPr>
                <w:lang w:eastAsia="en-US"/>
              </w:rPr>
              <w:t>Plain 5GS NAS message</w:t>
            </w:r>
          </w:p>
        </w:tc>
        <w:tc>
          <w:tcPr>
            <w:tcW w:w="1134" w:type="dxa"/>
            <w:tcBorders>
              <w:top w:val="nil"/>
              <w:left w:val="nil"/>
              <w:bottom w:val="nil"/>
              <w:right w:val="nil"/>
            </w:tcBorders>
          </w:tcPr>
          <w:p w14:paraId="0CD49413" w14:textId="77777777" w:rsidR="00EC2A4C" w:rsidRPr="007F2770" w:rsidRDefault="00EC2A4C" w:rsidP="00D7683E">
            <w:pPr>
              <w:pStyle w:val="TAL"/>
              <w:rPr>
                <w:lang w:eastAsia="en-US"/>
              </w:rPr>
            </w:pPr>
          </w:p>
        </w:tc>
      </w:tr>
      <w:tr w:rsidR="00EC2A4C" w:rsidRPr="007F2770" w14:paraId="498AC616" w14:textId="77777777" w:rsidTr="00D7683E">
        <w:trPr>
          <w:cantSplit/>
          <w:jc w:val="center"/>
        </w:trPr>
        <w:tc>
          <w:tcPr>
            <w:tcW w:w="5672" w:type="dxa"/>
            <w:gridSpan w:val="8"/>
            <w:tcBorders>
              <w:top w:val="nil"/>
              <w:left w:val="single" w:sz="4" w:space="0" w:color="auto"/>
              <w:bottom w:val="single" w:sz="4" w:space="0" w:color="auto"/>
              <w:right w:val="single" w:sz="4" w:space="0" w:color="auto"/>
            </w:tcBorders>
          </w:tcPr>
          <w:p w14:paraId="2DDAF4BE" w14:textId="77777777" w:rsidR="00EC2A4C" w:rsidRPr="007F2770" w:rsidRDefault="00EC2A4C" w:rsidP="00D7683E">
            <w:pPr>
              <w:pStyle w:val="TAC"/>
              <w:rPr>
                <w:lang w:eastAsia="en-US"/>
              </w:rPr>
            </w:pPr>
          </w:p>
        </w:tc>
        <w:tc>
          <w:tcPr>
            <w:tcW w:w="1134" w:type="dxa"/>
            <w:tcBorders>
              <w:top w:val="nil"/>
              <w:left w:val="nil"/>
              <w:bottom w:val="nil"/>
              <w:right w:val="nil"/>
            </w:tcBorders>
          </w:tcPr>
          <w:p w14:paraId="43EBD658" w14:textId="77777777" w:rsidR="00EC2A4C" w:rsidRPr="007F2770" w:rsidRDefault="00EC2A4C" w:rsidP="00D7683E">
            <w:pPr>
              <w:pStyle w:val="TAL"/>
              <w:rPr>
                <w:lang w:eastAsia="en-US"/>
              </w:rPr>
            </w:pPr>
            <w:r w:rsidRPr="007F2770">
              <w:rPr>
                <w:lang w:eastAsia="en-US"/>
              </w:rPr>
              <w:t>octet n</w:t>
            </w:r>
          </w:p>
        </w:tc>
      </w:tr>
    </w:tbl>
    <w:p w14:paraId="6BDE04D8" w14:textId="77777777" w:rsidR="00EC2A4C" w:rsidRPr="007F2770" w:rsidRDefault="00EC2A4C" w:rsidP="00EC2A4C">
      <w:pPr>
        <w:pStyle w:val="TF"/>
      </w:pPr>
      <w:bookmarkStart w:id="9928" w:name="_CRFigure9_1_1_2"/>
      <w:r w:rsidRPr="007F2770">
        <w:t>Figure</w:t>
      </w:r>
      <w:r w:rsidRPr="007F2770">
        <w:rPr>
          <w:rFonts w:eastAsia="Malgun Gothic"/>
        </w:rPr>
        <w:t> </w:t>
      </w:r>
      <w:bookmarkEnd w:id="9928"/>
      <w:r w:rsidRPr="007F2770">
        <w:t>9.1</w:t>
      </w:r>
      <w:r w:rsidR="00137FBE" w:rsidRPr="007F2770">
        <w:t>.1</w:t>
      </w:r>
      <w:r w:rsidRPr="007F2770">
        <w:t>.2: General message organization example for a security protected 5GS NAS message</w:t>
      </w:r>
    </w:p>
    <w:p w14:paraId="3F6CBDEB" w14:textId="77777777" w:rsidR="004C63F2" w:rsidRPr="007F2770" w:rsidRDefault="004C63F2" w:rsidP="004C63F2">
      <w:r w:rsidRPr="007F2770">
        <w:t xml:space="preserve">Unless specified otherwise in the message descriptions of clause 8 and </w:t>
      </w:r>
      <w:r w:rsidR="002B284A" w:rsidRPr="007F2770">
        <w:t>annex D</w:t>
      </w:r>
      <w:r w:rsidRPr="007F2770">
        <w:t>, a particular information element shall not be present more than once in a given message.</w:t>
      </w:r>
    </w:p>
    <w:p w14:paraId="49BEA621" w14:textId="77777777" w:rsidR="00B22DA8" w:rsidRPr="007F2770" w:rsidRDefault="00B22DA8" w:rsidP="00781477">
      <w:pPr>
        <w:pStyle w:val="Heading3"/>
      </w:pPr>
      <w:bookmarkStart w:id="9929" w:name="_CR9_1_2"/>
      <w:bookmarkStart w:id="9930" w:name="_Toc20233188"/>
      <w:bookmarkStart w:id="9931" w:name="_Toc27747311"/>
      <w:bookmarkStart w:id="9932" w:name="_Toc36213502"/>
      <w:bookmarkStart w:id="9933" w:name="_Toc36657679"/>
      <w:bookmarkStart w:id="9934" w:name="_Toc45287354"/>
      <w:bookmarkStart w:id="9935" w:name="_Toc51948629"/>
      <w:bookmarkStart w:id="9936" w:name="_Toc51949721"/>
      <w:bookmarkStart w:id="9937" w:name="_Toc162972019"/>
      <w:bookmarkEnd w:id="9929"/>
      <w:r w:rsidRPr="007F2770">
        <w:t>9.1.2</w:t>
      </w:r>
      <w:r w:rsidRPr="007F2770">
        <w:tab/>
        <w:t>Field format and mapping</w:t>
      </w:r>
      <w:bookmarkEnd w:id="9930"/>
      <w:bookmarkEnd w:id="9931"/>
      <w:bookmarkEnd w:id="9932"/>
      <w:bookmarkEnd w:id="9933"/>
      <w:bookmarkEnd w:id="9934"/>
      <w:bookmarkEnd w:id="9935"/>
      <w:bookmarkEnd w:id="9936"/>
      <w:bookmarkEnd w:id="9937"/>
    </w:p>
    <w:p w14:paraId="31F81DF3" w14:textId="77777777" w:rsidR="00B22DA8" w:rsidRPr="007F2770" w:rsidRDefault="00B22DA8" w:rsidP="00B22DA8">
      <w:r w:rsidRPr="007F2770">
        <w:t>When a field is contained within a single octet, the lowest numbered bit of the field represents the least significant bit.</w:t>
      </w:r>
    </w:p>
    <w:p w14:paraId="16A1C494" w14:textId="77777777" w:rsidR="004C63F2" w:rsidRPr="007F2770" w:rsidRDefault="004C63F2" w:rsidP="004C63F2">
      <w:r w:rsidRPr="007F2770">
        <w:t xml:space="preserve">When a field extends over more than one octet, the order of bit values progressively decreases as the octet number increases. </w:t>
      </w:r>
      <w:r w:rsidR="00B22DA8" w:rsidRPr="007F2770">
        <w:t xml:space="preserve">In that part of the field contained in a given octet, the lowest numbered bit represents the least significant bit. </w:t>
      </w:r>
      <w:r w:rsidR="0089181C" w:rsidRPr="007F2770">
        <w:t xml:space="preserve">The </w:t>
      </w:r>
      <w:r w:rsidR="0089181C" w:rsidRPr="007F2770">
        <w:rPr>
          <w:rFonts w:hint="eastAsia"/>
          <w:lang w:eastAsia="zh-CN"/>
        </w:rPr>
        <w:t>mos</w:t>
      </w:r>
      <w:r w:rsidR="0089181C" w:rsidRPr="007F2770">
        <w:t xml:space="preserve">t significant bit of the field is represented by the </w:t>
      </w:r>
      <w:r w:rsidR="0089181C" w:rsidRPr="007F2770">
        <w:rPr>
          <w:rFonts w:hint="eastAsia"/>
          <w:lang w:eastAsia="zh-CN"/>
        </w:rPr>
        <w:t>highest</w:t>
      </w:r>
      <w:r w:rsidR="0089181C" w:rsidRPr="007F2770">
        <w:t xml:space="preserve"> numbered bit of the </w:t>
      </w:r>
      <w:r w:rsidR="0089181C" w:rsidRPr="007F2770">
        <w:rPr>
          <w:rFonts w:hint="eastAsia"/>
          <w:lang w:eastAsia="zh-CN"/>
        </w:rPr>
        <w:t>lowest</w:t>
      </w:r>
      <w:r w:rsidR="0089181C" w:rsidRPr="007F2770">
        <w:t xml:space="preserve"> numbered octet of the field.</w:t>
      </w:r>
      <w:r w:rsidR="0089181C" w:rsidRPr="007F2770">
        <w:rPr>
          <w:rFonts w:hint="eastAsia"/>
          <w:lang w:eastAsia="zh-CN"/>
        </w:rPr>
        <w:t xml:space="preserve"> </w:t>
      </w:r>
      <w:r w:rsidRPr="007F2770">
        <w:t>The least significant bit of the field is represented by the lowest numbered bit of the highest numbered octet of the field.</w:t>
      </w:r>
    </w:p>
    <w:p w14:paraId="56FF1850" w14:textId="77777777" w:rsidR="00B22DA8" w:rsidRPr="007F2770" w:rsidRDefault="00B22DA8" w:rsidP="00B22DA8">
      <w:r w:rsidRPr="007F2770">
        <w:t xml:space="preserve">For example, a bit number can be identified as a couple (o, b) where o is the octet number and b is the relative bit number within the octet. Figure 9.1.2.1 illustrates a field that spans from bit (1, 3) to bit (2, 7). The </w:t>
      </w:r>
      <w:r w:rsidRPr="007F2770">
        <w:rPr>
          <w:lang w:eastAsia="zh-CN"/>
        </w:rPr>
        <w:t>mos</w:t>
      </w:r>
      <w:r w:rsidRPr="007F2770">
        <w:t>t significant bit of the field is mapped on bit (1, 3) and the least significant bit is mapped on bit (2, 7).</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417"/>
      </w:tblGrid>
      <w:tr w:rsidR="00B22DA8" w:rsidRPr="007F2770" w14:paraId="0850E20B" w14:textId="77777777" w:rsidTr="00572236">
        <w:trPr>
          <w:cantSplit/>
          <w:jc w:val="center"/>
        </w:trPr>
        <w:tc>
          <w:tcPr>
            <w:tcW w:w="709" w:type="dxa"/>
            <w:tcBorders>
              <w:top w:val="nil"/>
              <w:left w:val="nil"/>
              <w:bottom w:val="single" w:sz="4" w:space="0" w:color="auto"/>
              <w:right w:val="nil"/>
            </w:tcBorders>
          </w:tcPr>
          <w:p w14:paraId="135497E5" w14:textId="77777777" w:rsidR="00B22DA8" w:rsidRPr="007F2770" w:rsidRDefault="00B22DA8" w:rsidP="00572236">
            <w:pPr>
              <w:pStyle w:val="TAC"/>
            </w:pPr>
            <w:r w:rsidRPr="007F2770">
              <w:t>8</w:t>
            </w:r>
          </w:p>
        </w:tc>
        <w:tc>
          <w:tcPr>
            <w:tcW w:w="709" w:type="dxa"/>
            <w:tcBorders>
              <w:top w:val="nil"/>
              <w:left w:val="nil"/>
              <w:bottom w:val="single" w:sz="4" w:space="0" w:color="auto"/>
              <w:right w:val="nil"/>
            </w:tcBorders>
          </w:tcPr>
          <w:p w14:paraId="2F53F612" w14:textId="77777777" w:rsidR="00B22DA8" w:rsidRPr="007F2770" w:rsidRDefault="00B22DA8" w:rsidP="00572236">
            <w:pPr>
              <w:pStyle w:val="TAC"/>
            </w:pPr>
            <w:r w:rsidRPr="007F2770">
              <w:t>7</w:t>
            </w:r>
          </w:p>
        </w:tc>
        <w:tc>
          <w:tcPr>
            <w:tcW w:w="709" w:type="dxa"/>
            <w:tcBorders>
              <w:top w:val="nil"/>
              <w:left w:val="nil"/>
              <w:bottom w:val="single" w:sz="4" w:space="0" w:color="auto"/>
              <w:right w:val="nil"/>
            </w:tcBorders>
          </w:tcPr>
          <w:p w14:paraId="4313EE20" w14:textId="77777777" w:rsidR="00B22DA8" w:rsidRPr="007F2770" w:rsidRDefault="00B22DA8" w:rsidP="00572236">
            <w:pPr>
              <w:pStyle w:val="TAC"/>
            </w:pPr>
            <w:r w:rsidRPr="007F2770">
              <w:t>6</w:t>
            </w:r>
          </w:p>
        </w:tc>
        <w:tc>
          <w:tcPr>
            <w:tcW w:w="709" w:type="dxa"/>
            <w:tcBorders>
              <w:top w:val="nil"/>
              <w:left w:val="nil"/>
              <w:bottom w:val="single" w:sz="4" w:space="0" w:color="auto"/>
              <w:right w:val="nil"/>
            </w:tcBorders>
          </w:tcPr>
          <w:p w14:paraId="6EA31671" w14:textId="77777777" w:rsidR="00B22DA8" w:rsidRPr="007F2770" w:rsidRDefault="00B22DA8" w:rsidP="00572236">
            <w:pPr>
              <w:pStyle w:val="TAC"/>
            </w:pPr>
            <w:r w:rsidRPr="007F2770">
              <w:t>5</w:t>
            </w:r>
          </w:p>
        </w:tc>
        <w:tc>
          <w:tcPr>
            <w:tcW w:w="709" w:type="dxa"/>
            <w:tcBorders>
              <w:top w:val="nil"/>
              <w:left w:val="nil"/>
              <w:bottom w:val="single" w:sz="4" w:space="0" w:color="auto"/>
              <w:right w:val="nil"/>
            </w:tcBorders>
          </w:tcPr>
          <w:p w14:paraId="01A0DE92" w14:textId="77777777" w:rsidR="00B22DA8" w:rsidRPr="007F2770" w:rsidRDefault="00B22DA8" w:rsidP="00572236">
            <w:pPr>
              <w:pStyle w:val="TAC"/>
            </w:pPr>
            <w:r w:rsidRPr="007F2770">
              <w:t>4</w:t>
            </w:r>
          </w:p>
        </w:tc>
        <w:tc>
          <w:tcPr>
            <w:tcW w:w="709" w:type="dxa"/>
            <w:tcBorders>
              <w:top w:val="nil"/>
              <w:left w:val="nil"/>
              <w:bottom w:val="single" w:sz="4" w:space="0" w:color="auto"/>
              <w:right w:val="nil"/>
            </w:tcBorders>
          </w:tcPr>
          <w:p w14:paraId="138741B6" w14:textId="77777777" w:rsidR="00B22DA8" w:rsidRPr="007F2770" w:rsidRDefault="00B22DA8" w:rsidP="00572236">
            <w:pPr>
              <w:pStyle w:val="TAC"/>
            </w:pPr>
            <w:r w:rsidRPr="007F2770">
              <w:t>3</w:t>
            </w:r>
          </w:p>
        </w:tc>
        <w:tc>
          <w:tcPr>
            <w:tcW w:w="709" w:type="dxa"/>
            <w:tcBorders>
              <w:top w:val="nil"/>
              <w:left w:val="nil"/>
              <w:bottom w:val="single" w:sz="4" w:space="0" w:color="auto"/>
              <w:right w:val="nil"/>
            </w:tcBorders>
          </w:tcPr>
          <w:p w14:paraId="46F09F36" w14:textId="77777777" w:rsidR="00B22DA8" w:rsidRPr="007F2770" w:rsidRDefault="00B22DA8" w:rsidP="00572236">
            <w:pPr>
              <w:pStyle w:val="TAC"/>
            </w:pPr>
            <w:r w:rsidRPr="007F2770">
              <w:t>2</w:t>
            </w:r>
          </w:p>
        </w:tc>
        <w:tc>
          <w:tcPr>
            <w:tcW w:w="709" w:type="dxa"/>
            <w:tcBorders>
              <w:top w:val="nil"/>
              <w:left w:val="nil"/>
              <w:bottom w:val="single" w:sz="4" w:space="0" w:color="auto"/>
              <w:right w:val="nil"/>
            </w:tcBorders>
          </w:tcPr>
          <w:p w14:paraId="1818B386" w14:textId="77777777" w:rsidR="00B22DA8" w:rsidRPr="007F2770" w:rsidRDefault="00B22DA8" w:rsidP="00572236">
            <w:pPr>
              <w:pStyle w:val="TAC"/>
            </w:pPr>
            <w:r w:rsidRPr="007F2770">
              <w:t>1</w:t>
            </w:r>
          </w:p>
        </w:tc>
        <w:tc>
          <w:tcPr>
            <w:tcW w:w="1417" w:type="dxa"/>
            <w:tcBorders>
              <w:top w:val="nil"/>
              <w:left w:val="nil"/>
              <w:bottom w:val="nil"/>
              <w:right w:val="nil"/>
            </w:tcBorders>
          </w:tcPr>
          <w:p w14:paraId="06ABCFD5" w14:textId="77777777" w:rsidR="00B22DA8" w:rsidRPr="007F2770" w:rsidRDefault="00B22DA8" w:rsidP="00572236">
            <w:pPr>
              <w:pStyle w:val="TAL"/>
            </w:pPr>
          </w:p>
        </w:tc>
      </w:tr>
      <w:tr w:rsidR="00B22DA8" w:rsidRPr="007F2770" w14:paraId="375757FD" w14:textId="77777777" w:rsidTr="00572236">
        <w:trPr>
          <w:cantSplit/>
          <w:jc w:val="center"/>
        </w:trPr>
        <w:tc>
          <w:tcPr>
            <w:tcW w:w="709" w:type="dxa"/>
            <w:tcBorders>
              <w:top w:val="single" w:sz="4" w:space="0" w:color="auto"/>
              <w:left w:val="single" w:sz="4" w:space="0" w:color="auto"/>
              <w:bottom w:val="single" w:sz="4" w:space="0" w:color="auto"/>
              <w:right w:val="nil"/>
            </w:tcBorders>
          </w:tcPr>
          <w:p w14:paraId="21FC744C" w14:textId="77777777" w:rsidR="00B22DA8" w:rsidRPr="007F2770" w:rsidRDefault="00B22DA8" w:rsidP="00572236">
            <w:pPr>
              <w:pStyle w:val="TAC"/>
            </w:pPr>
          </w:p>
        </w:tc>
        <w:tc>
          <w:tcPr>
            <w:tcW w:w="709" w:type="dxa"/>
            <w:tcBorders>
              <w:top w:val="nil"/>
              <w:left w:val="nil"/>
              <w:bottom w:val="single" w:sz="4" w:space="0" w:color="auto"/>
              <w:right w:val="nil"/>
            </w:tcBorders>
          </w:tcPr>
          <w:p w14:paraId="6D065934" w14:textId="77777777" w:rsidR="00B22DA8" w:rsidRPr="007F2770" w:rsidRDefault="00B22DA8" w:rsidP="00572236">
            <w:pPr>
              <w:pStyle w:val="TAC"/>
            </w:pPr>
          </w:p>
        </w:tc>
        <w:tc>
          <w:tcPr>
            <w:tcW w:w="709" w:type="dxa"/>
            <w:tcBorders>
              <w:top w:val="nil"/>
              <w:left w:val="nil"/>
              <w:bottom w:val="single" w:sz="4" w:space="0" w:color="auto"/>
              <w:right w:val="nil"/>
            </w:tcBorders>
          </w:tcPr>
          <w:p w14:paraId="279918AD" w14:textId="77777777" w:rsidR="00B22DA8" w:rsidRPr="007F2770" w:rsidRDefault="00B22DA8" w:rsidP="00572236">
            <w:pPr>
              <w:pStyle w:val="TAC"/>
            </w:pPr>
          </w:p>
        </w:tc>
        <w:tc>
          <w:tcPr>
            <w:tcW w:w="709" w:type="dxa"/>
            <w:tcBorders>
              <w:top w:val="nil"/>
              <w:left w:val="nil"/>
              <w:bottom w:val="single" w:sz="4" w:space="0" w:color="auto"/>
              <w:right w:val="nil"/>
            </w:tcBorders>
          </w:tcPr>
          <w:p w14:paraId="37547732" w14:textId="77777777" w:rsidR="00B22DA8" w:rsidRPr="007F2770" w:rsidRDefault="00B22DA8" w:rsidP="00572236">
            <w:pPr>
              <w:pStyle w:val="TAC"/>
            </w:pPr>
          </w:p>
        </w:tc>
        <w:tc>
          <w:tcPr>
            <w:tcW w:w="709" w:type="dxa"/>
            <w:tcBorders>
              <w:top w:val="single" w:sz="4" w:space="0" w:color="auto"/>
              <w:left w:val="nil"/>
              <w:bottom w:val="single" w:sz="4" w:space="0" w:color="auto"/>
              <w:right w:val="single" w:sz="4" w:space="0" w:color="auto"/>
            </w:tcBorders>
          </w:tcPr>
          <w:p w14:paraId="3E6D848B" w14:textId="77777777" w:rsidR="00B22DA8" w:rsidRPr="007F2770" w:rsidRDefault="00B22DA8" w:rsidP="00572236">
            <w:pPr>
              <w:pStyle w:val="TAC"/>
            </w:pPr>
          </w:p>
        </w:tc>
        <w:tc>
          <w:tcPr>
            <w:tcW w:w="709" w:type="dxa"/>
            <w:tcBorders>
              <w:top w:val="single" w:sz="4" w:space="0" w:color="auto"/>
              <w:left w:val="single" w:sz="4" w:space="0" w:color="auto"/>
              <w:bottom w:val="single" w:sz="4" w:space="0" w:color="auto"/>
              <w:right w:val="nil"/>
            </w:tcBorders>
          </w:tcPr>
          <w:p w14:paraId="0A829800" w14:textId="77777777" w:rsidR="00B22DA8" w:rsidRPr="007F2770" w:rsidRDefault="00B22DA8" w:rsidP="0083064D">
            <w:pPr>
              <w:pStyle w:val="TAC"/>
            </w:pPr>
            <w:r w:rsidRPr="007F2770">
              <w:t>2</w:t>
            </w:r>
            <w:r w:rsidRPr="007F2770">
              <w:rPr>
                <w:vertAlign w:val="superscript"/>
              </w:rPr>
              <w:t>4</w:t>
            </w:r>
          </w:p>
        </w:tc>
        <w:tc>
          <w:tcPr>
            <w:tcW w:w="709" w:type="dxa"/>
            <w:tcBorders>
              <w:top w:val="nil"/>
              <w:left w:val="nil"/>
              <w:bottom w:val="single" w:sz="4" w:space="0" w:color="auto"/>
              <w:right w:val="nil"/>
            </w:tcBorders>
          </w:tcPr>
          <w:p w14:paraId="4F0DE0C3" w14:textId="77777777" w:rsidR="00B22DA8" w:rsidRPr="007F2770" w:rsidRDefault="00B22DA8" w:rsidP="0083064D">
            <w:pPr>
              <w:pStyle w:val="TAC"/>
            </w:pPr>
            <w:r w:rsidRPr="007F2770">
              <w:t>2</w:t>
            </w:r>
            <w:r w:rsidRPr="007F2770">
              <w:rPr>
                <w:vertAlign w:val="superscript"/>
              </w:rPr>
              <w:t>3</w:t>
            </w:r>
          </w:p>
        </w:tc>
        <w:tc>
          <w:tcPr>
            <w:tcW w:w="709" w:type="dxa"/>
            <w:tcBorders>
              <w:top w:val="single" w:sz="4" w:space="0" w:color="auto"/>
              <w:left w:val="nil"/>
              <w:bottom w:val="single" w:sz="4" w:space="0" w:color="auto"/>
              <w:right w:val="single" w:sz="4" w:space="0" w:color="auto"/>
            </w:tcBorders>
          </w:tcPr>
          <w:p w14:paraId="62746B7C" w14:textId="77777777" w:rsidR="00B22DA8" w:rsidRPr="007F2770" w:rsidRDefault="00B22DA8" w:rsidP="0083064D">
            <w:pPr>
              <w:pStyle w:val="TAC"/>
            </w:pPr>
            <w:r w:rsidRPr="007F2770">
              <w:t>2</w:t>
            </w:r>
            <w:r w:rsidRPr="007F2770">
              <w:rPr>
                <w:vertAlign w:val="superscript"/>
              </w:rPr>
              <w:t>2</w:t>
            </w:r>
          </w:p>
        </w:tc>
        <w:tc>
          <w:tcPr>
            <w:tcW w:w="1417" w:type="dxa"/>
            <w:tcBorders>
              <w:top w:val="nil"/>
              <w:left w:val="single" w:sz="4" w:space="0" w:color="auto"/>
              <w:bottom w:val="nil"/>
              <w:right w:val="nil"/>
            </w:tcBorders>
          </w:tcPr>
          <w:p w14:paraId="274C5B4D" w14:textId="77777777" w:rsidR="00B22DA8" w:rsidRPr="007F2770" w:rsidRDefault="00B22DA8" w:rsidP="00572236">
            <w:pPr>
              <w:pStyle w:val="TAL"/>
            </w:pPr>
            <w:r w:rsidRPr="007F2770">
              <w:t>1</w:t>
            </w:r>
            <w:r w:rsidRPr="007F2770">
              <w:rPr>
                <w:vertAlign w:val="superscript"/>
              </w:rPr>
              <w:t>st</w:t>
            </w:r>
            <w:r w:rsidRPr="007F2770">
              <w:t xml:space="preserve"> octet of field</w:t>
            </w:r>
          </w:p>
        </w:tc>
      </w:tr>
      <w:tr w:rsidR="00B22DA8" w:rsidRPr="007F2770" w14:paraId="1B3C38FB" w14:textId="77777777" w:rsidTr="00572236">
        <w:trPr>
          <w:cantSplit/>
          <w:jc w:val="center"/>
        </w:trPr>
        <w:tc>
          <w:tcPr>
            <w:tcW w:w="709" w:type="dxa"/>
            <w:tcBorders>
              <w:top w:val="single" w:sz="4" w:space="0" w:color="auto"/>
              <w:left w:val="single" w:sz="4" w:space="0" w:color="auto"/>
              <w:bottom w:val="single" w:sz="4" w:space="0" w:color="auto"/>
              <w:right w:val="nil"/>
            </w:tcBorders>
          </w:tcPr>
          <w:p w14:paraId="2CD75589" w14:textId="77777777" w:rsidR="00B22DA8" w:rsidRPr="007F2770" w:rsidRDefault="00B22DA8" w:rsidP="0083064D">
            <w:pPr>
              <w:pStyle w:val="TAC"/>
            </w:pPr>
            <w:r w:rsidRPr="007F2770">
              <w:t>2</w:t>
            </w:r>
            <w:r w:rsidRPr="007F2770">
              <w:rPr>
                <w:vertAlign w:val="superscript"/>
              </w:rPr>
              <w:t>1</w:t>
            </w:r>
          </w:p>
        </w:tc>
        <w:tc>
          <w:tcPr>
            <w:tcW w:w="709" w:type="dxa"/>
            <w:tcBorders>
              <w:top w:val="single" w:sz="4" w:space="0" w:color="auto"/>
              <w:left w:val="nil"/>
              <w:bottom w:val="single" w:sz="4" w:space="0" w:color="auto"/>
              <w:right w:val="single" w:sz="4" w:space="0" w:color="auto"/>
            </w:tcBorders>
          </w:tcPr>
          <w:p w14:paraId="5BF92D54" w14:textId="77777777" w:rsidR="00B22DA8" w:rsidRPr="007F2770" w:rsidRDefault="00B22DA8" w:rsidP="0083064D">
            <w:pPr>
              <w:pStyle w:val="TAC"/>
            </w:pPr>
            <w:r w:rsidRPr="007F2770">
              <w:t>2</w:t>
            </w:r>
            <w:r w:rsidRPr="007F2770">
              <w:rPr>
                <w:vertAlign w:val="superscript"/>
              </w:rPr>
              <w:t>0</w:t>
            </w:r>
          </w:p>
        </w:tc>
        <w:tc>
          <w:tcPr>
            <w:tcW w:w="709" w:type="dxa"/>
            <w:tcBorders>
              <w:top w:val="single" w:sz="4" w:space="0" w:color="auto"/>
              <w:left w:val="single" w:sz="4" w:space="0" w:color="auto"/>
              <w:bottom w:val="single" w:sz="4" w:space="0" w:color="auto"/>
              <w:right w:val="nil"/>
            </w:tcBorders>
          </w:tcPr>
          <w:p w14:paraId="014CD114" w14:textId="77777777" w:rsidR="00B22DA8" w:rsidRPr="007F2770" w:rsidRDefault="00B22DA8" w:rsidP="00572236">
            <w:pPr>
              <w:pStyle w:val="TAC"/>
            </w:pPr>
          </w:p>
        </w:tc>
        <w:tc>
          <w:tcPr>
            <w:tcW w:w="709" w:type="dxa"/>
            <w:tcBorders>
              <w:top w:val="nil"/>
              <w:left w:val="nil"/>
              <w:bottom w:val="single" w:sz="4" w:space="0" w:color="auto"/>
              <w:right w:val="nil"/>
            </w:tcBorders>
          </w:tcPr>
          <w:p w14:paraId="7AFD8C68" w14:textId="77777777" w:rsidR="00B22DA8" w:rsidRPr="007F2770" w:rsidRDefault="00B22DA8" w:rsidP="00572236">
            <w:pPr>
              <w:pStyle w:val="TAC"/>
            </w:pPr>
          </w:p>
        </w:tc>
        <w:tc>
          <w:tcPr>
            <w:tcW w:w="709" w:type="dxa"/>
            <w:tcBorders>
              <w:top w:val="nil"/>
              <w:left w:val="nil"/>
              <w:bottom w:val="single" w:sz="4" w:space="0" w:color="auto"/>
              <w:right w:val="nil"/>
            </w:tcBorders>
          </w:tcPr>
          <w:p w14:paraId="6C006F0F" w14:textId="77777777" w:rsidR="00B22DA8" w:rsidRPr="007F2770" w:rsidRDefault="00B22DA8" w:rsidP="00572236">
            <w:pPr>
              <w:pStyle w:val="TAC"/>
            </w:pPr>
          </w:p>
        </w:tc>
        <w:tc>
          <w:tcPr>
            <w:tcW w:w="709" w:type="dxa"/>
            <w:tcBorders>
              <w:top w:val="nil"/>
              <w:left w:val="nil"/>
              <w:bottom w:val="single" w:sz="4" w:space="0" w:color="auto"/>
              <w:right w:val="nil"/>
            </w:tcBorders>
          </w:tcPr>
          <w:p w14:paraId="67B192CD" w14:textId="77777777" w:rsidR="00B22DA8" w:rsidRPr="007F2770" w:rsidRDefault="00B22DA8" w:rsidP="00572236">
            <w:pPr>
              <w:pStyle w:val="TAC"/>
            </w:pPr>
          </w:p>
        </w:tc>
        <w:tc>
          <w:tcPr>
            <w:tcW w:w="709" w:type="dxa"/>
            <w:tcBorders>
              <w:top w:val="nil"/>
              <w:left w:val="nil"/>
              <w:bottom w:val="single" w:sz="4" w:space="0" w:color="auto"/>
              <w:right w:val="nil"/>
            </w:tcBorders>
          </w:tcPr>
          <w:p w14:paraId="2259A229" w14:textId="77777777" w:rsidR="00B22DA8" w:rsidRPr="007F2770" w:rsidRDefault="00B22DA8" w:rsidP="00572236">
            <w:pPr>
              <w:pStyle w:val="TAC"/>
            </w:pPr>
          </w:p>
        </w:tc>
        <w:tc>
          <w:tcPr>
            <w:tcW w:w="709" w:type="dxa"/>
            <w:tcBorders>
              <w:top w:val="single" w:sz="4" w:space="0" w:color="auto"/>
              <w:left w:val="nil"/>
              <w:bottom w:val="single" w:sz="4" w:space="0" w:color="auto"/>
              <w:right w:val="single" w:sz="4" w:space="0" w:color="auto"/>
            </w:tcBorders>
          </w:tcPr>
          <w:p w14:paraId="63AEB0A5" w14:textId="77777777" w:rsidR="00B22DA8" w:rsidRPr="007F2770" w:rsidRDefault="00B22DA8" w:rsidP="00572236">
            <w:pPr>
              <w:pStyle w:val="TAC"/>
            </w:pPr>
          </w:p>
        </w:tc>
        <w:tc>
          <w:tcPr>
            <w:tcW w:w="1417" w:type="dxa"/>
            <w:tcBorders>
              <w:top w:val="nil"/>
              <w:left w:val="single" w:sz="4" w:space="0" w:color="auto"/>
              <w:bottom w:val="nil"/>
              <w:right w:val="nil"/>
            </w:tcBorders>
          </w:tcPr>
          <w:p w14:paraId="3FBB9B29" w14:textId="77777777" w:rsidR="00B22DA8" w:rsidRPr="007F2770" w:rsidRDefault="00B22DA8" w:rsidP="00572236">
            <w:pPr>
              <w:pStyle w:val="TAL"/>
            </w:pPr>
            <w:r w:rsidRPr="007F2770">
              <w:t>2</w:t>
            </w:r>
            <w:r w:rsidRPr="007F2770">
              <w:rPr>
                <w:vertAlign w:val="superscript"/>
              </w:rPr>
              <w:t>nd</w:t>
            </w:r>
            <w:r w:rsidRPr="007F2770">
              <w:t xml:space="preserve"> octet of field</w:t>
            </w:r>
          </w:p>
        </w:tc>
      </w:tr>
    </w:tbl>
    <w:p w14:paraId="7062BACA" w14:textId="77777777" w:rsidR="00B22DA8" w:rsidRPr="007F2770" w:rsidRDefault="00B22DA8" w:rsidP="00B22DA8">
      <w:pPr>
        <w:pStyle w:val="TF"/>
      </w:pPr>
      <w:bookmarkStart w:id="9938" w:name="_CRFigure9_1_2_1"/>
      <w:r w:rsidRPr="007F2770">
        <w:t>Figure </w:t>
      </w:r>
      <w:bookmarkEnd w:id="9938"/>
      <w:r w:rsidRPr="007F2770">
        <w:t>9.1.2.1: Field mapping convention</w:t>
      </w:r>
    </w:p>
    <w:p w14:paraId="16A4CDC6" w14:textId="77777777" w:rsidR="00A41C5D" w:rsidRPr="007F2770" w:rsidRDefault="00A41C5D" w:rsidP="00781477">
      <w:pPr>
        <w:pStyle w:val="Heading2"/>
      </w:pPr>
      <w:bookmarkStart w:id="9939" w:name="_CR9_2"/>
      <w:bookmarkStart w:id="9940" w:name="_Toc20233189"/>
      <w:bookmarkStart w:id="9941" w:name="_Toc27747312"/>
      <w:bookmarkStart w:id="9942" w:name="_Toc36213503"/>
      <w:bookmarkStart w:id="9943" w:name="_Toc36657680"/>
      <w:bookmarkStart w:id="9944" w:name="_Toc45287355"/>
      <w:bookmarkStart w:id="9945" w:name="_Toc51948630"/>
      <w:bookmarkStart w:id="9946" w:name="_Toc51949722"/>
      <w:bookmarkStart w:id="9947" w:name="_Toc162972020"/>
      <w:bookmarkEnd w:id="9939"/>
      <w:r w:rsidRPr="007F2770">
        <w:t>9.2</w:t>
      </w:r>
      <w:r w:rsidRPr="007F2770">
        <w:tab/>
      </w:r>
      <w:r w:rsidR="00E271BC" w:rsidRPr="007F2770">
        <w:t>Extended p</w:t>
      </w:r>
      <w:r w:rsidRPr="007F2770">
        <w:t>rotocol discriminator</w:t>
      </w:r>
      <w:bookmarkEnd w:id="9940"/>
      <w:bookmarkEnd w:id="9941"/>
      <w:bookmarkEnd w:id="9942"/>
      <w:bookmarkEnd w:id="9943"/>
      <w:bookmarkEnd w:id="9944"/>
      <w:bookmarkEnd w:id="9945"/>
      <w:bookmarkEnd w:id="9946"/>
      <w:bookmarkEnd w:id="9947"/>
    </w:p>
    <w:p w14:paraId="4B76D81B" w14:textId="77777777" w:rsidR="004C63F2" w:rsidRPr="007F2770" w:rsidRDefault="004C63F2" w:rsidP="004C63F2">
      <w:r w:rsidRPr="007F2770">
        <w:t>Bits 1 to 8 of the first octet of every 5GS NAS message contain the Extended protocol discriminator (EPD) IE. The EPD and its use are defined in 3GPP TS 24.007 [</w:t>
      </w:r>
      <w:r w:rsidR="00B5047D" w:rsidRPr="007F2770">
        <w:t>11</w:t>
      </w:r>
      <w:r w:rsidRPr="007F2770">
        <w:t>].</w:t>
      </w:r>
      <w:r w:rsidR="00EC2A4C" w:rsidRPr="007F2770">
        <w:t xml:space="preserve"> The extended protocol discriminator in the header (see 3GPP TS 24.007 [</w:t>
      </w:r>
      <w:r w:rsidR="00B5047D" w:rsidRPr="007F2770">
        <w:t>11</w:t>
      </w:r>
      <w:r w:rsidR="00EC2A4C" w:rsidRPr="007F2770">
        <w:t>]) of a security protected 5GS NAS message is encoded as "5GS mobility management messages".</w:t>
      </w:r>
    </w:p>
    <w:p w14:paraId="294D5FF9" w14:textId="77777777" w:rsidR="00E271BC" w:rsidRPr="007F2770" w:rsidRDefault="00E271BC" w:rsidP="00781477">
      <w:pPr>
        <w:pStyle w:val="Heading2"/>
      </w:pPr>
      <w:bookmarkStart w:id="9948" w:name="_CR9_3"/>
      <w:bookmarkStart w:id="9949" w:name="_Toc20233190"/>
      <w:bookmarkStart w:id="9950" w:name="_Toc27747313"/>
      <w:bookmarkStart w:id="9951" w:name="_Toc36213504"/>
      <w:bookmarkStart w:id="9952" w:name="_Toc36657681"/>
      <w:bookmarkStart w:id="9953" w:name="_Toc45287356"/>
      <w:bookmarkStart w:id="9954" w:name="_Toc51948631"/>
      <w:bookmarkStart w:id="9955" w:name="_Toc51949723"/>
      <w:bookmarkStart w:id="9956" w:name="_Toc162972021"/>
      <w:bookmarkEnd w:id="9948"/>
      <w:r w:rsidRPr="007F2770">
        <w:t>9.3</w:t>
      </w:r>
      <w:r w:rsidRPr="007F2770">
        <w:tab/>
        <w:t>Security header type</w:t>
      </w:r>
      <w:bookmarkEnd w:id="9949"/>
      <w:bookmarkEnd w:id="9950"/>
      <w:bookmarkEnd w:id="9951"/>
      <w:bookmarkEnd w:id="9952"/>
      <w:bookmarkEnd w:id="9953"/>
      <w:bookmarkEnd w:id="9954"/>
      <w:bookmarkEnd w:id="9955"/>
      <w:bookmarkEnd w:id="9956"/>
    </w:p>
    <w:p w14:paraId="64FA965E" w14:textId="77777777" w:rsidR="00193BB8" w:rsidRPr="007F2770" w:rsidRDefault="004C63F2" w:rsidP="00F67553">
      <w:r w:rsidRPr="007F2770">
        <w:t>Bits 1 to 4 of the second octet of every 5GMM message contain the Security header type IE. This IE includes control information related to the security protection of a 5GMM message. The total size of the Security header type IE is 4 bits.</w:t>
      </w:r>
    </w:p>
    <w:p w14:paraId="591774D2" w14:textId="7C67836A" w:rsidR="00F67553" w:rsidRPr="007F2770" w:rsidRDefault="00F67553" w:rsidP="00F67553">
      <w:r w:rsidRPr="007F2770">
        <w:t>The Security header type IE can take the values shown in table 9.3.1.</w:t>
      </w:r>
    </w:p>
    <w:p w14:paraId="73E97620" w14:textId="77777777" w:rsidR="00F67553" w:rsidRPr="007F2770" w:rsidRDefault="00F67553" w:rsidP="00F67553">
      <w:pPr>
        <w:pStyle w:val="TH"/>
      </w:pPr>
      <w:bookmarkStart w:id="9957" w:name="_CRTable9_3_1"/>
      <w:r w:rsidRPr="007F2770">
        <w:t>Table</w:t>
      </w:r>
      <w:r w:rsidRPr="007F2770">
        <w:rPr>
          <w:lang w:val="en-US"/>
        </w:rPr>
        <w:t> </w:t>
      </w:r>
      <w:bookmarkEnd w:id="9957"/>
      <w:r w:rsidRPr="007F2770">
        <w:t>9.3.1: Security header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F67553" w:rsidRPr="007F2770" w14:paraId="7BF7A9EE" w14:textId="77777777" w:rsidTr="00F033ED">
        <w:trPr>
          <w:cantSplit/>
          <w:jc w:val="center"/>
        </w:trPr>
        <w:tc>
          <w:tcPr>
            <w:tcW w:w="7087" w:type="dxa"/>
            <w:gridSpan w:val="5"/>
          </w:tcPr>
          <w:p w14:paraId="5E65A1A9" w14:textId="77777777" w:rsidR="00F67553" w:rsidRPr="007F2770" w:rsidRDefault="00F67553" w:rsidP="00F033ED">
            <w:pPr>
              <w:pStyle w:val="TAL"/>
              <w:rPr>
                <w:lang w:eastAsia="en-US"/>
              </w:rPr>
            </w:pPr>
            <w:r w:rsidRPr="007F2770">
              <w:rPr>
                <w:lang w:eastAsia="en-US"/>
              </w:rPr>
              <w:t>Security header type (octet 1)</w:t>
            </w:r>
          </w:p>
        </w:tc>
      </w:tr>
      <w:tr w:rsidR="00F67553" w:rsidRPr="007F2770" w14:paraId="514AEDB4" w14:textId="77777777" w:rsidTr="00F033ED">
        <w:trPr>
          <w:cantSplit/>
          <w:jc w:val="center"/>
        </w:trPr>
        <w:tc>
          <w:tcPr>
            <w:tcW w:w="7087" w:type="dxa"/>
            <w:gridSpan w:val="5"/>
          </w:tcPr>
          <w:p w14:paraId="673F11FC" w14:textId="77777777" w:rsidR="00F67553" w:rsidRPr="007F2770" w:rsidRDefault="00F67553" w:rsidP="00F033ED">
            <w:pPr>
              <w:pStyle w:val="TAL"/>
              <w:rPr>
                <w:lang w:eastAsia="en-US"/>
              </w:rPr>
            </w:pPr>
          </w:p>
          <w:p w14:paraId="79A1DA91" w14:textId="77777777" w:rsidR="00F67553" w:rsidRPr="007F2770" w:rsidRDefault="00F67553" w:rsidP="00F033ED">
            <w:pPr>
              <w:pStyle w:val="TAL"/>
              <w:rPr>
                <w:lang w:eastAsia="en-US"/>
              </w:rPr>
            </w:pPr>
            <w:r w:rsidRPr="007F2770">
              <w:rPr>
                <w:lang w:eastAsia="en-US"/>
              </w:rPr>
              <w:t>Bits</w:t>
            </w:r>
          </w:p>
        </w:tc>
      </w:tr>
      <w:tr w:rsidR="00F67553" w:rsidRPr="007F2770" w14:paraId="3430C1BB" w14:textId="77777777" w:rsidTr="00F033ED">
        <w:trPr>
          <w:cantSplit/>
          <w:jc w:val="center"/>
        </w:trPr>
        <w:tc>
          <w:tcPr>
            <w:tcW w:w="284" w:type="dxa"/>
          </w:tcPr>
          <w:p w14:paraId="428DE423" w14:textId="77777777" w:rsidR="00F67553" w:rsidRPr="007F2770" w:rsidRDefault="00F67553" w:rsidP="00F033ED">
            <w:pPr>
              <w:pStyle w:val="TAH"/>
              <w:rPr>
                <w:lang w:eastAsia="en-US"/>
              </w:rPr>
            </w:pPr>
            <w:r w:rsidRPr="007F2770">
              <w:rPr>
                <w:lang w:eastAsia="en-US"/>
              </w:rPr>
              <w:t>4</w:t>
            </w:r>
          </w:p>
        </w:tc>
        <w:tc>
          <w:tcPr>
            <w:tcW w:w="284" w:type="dxa"/>
          </w:tcPr>
          <w:p w14:paraId="5875F312" w14:textId="77777777" w:rsidR="00F67553" w:rsidRPr="007F2770" w:rsidRDefault="00F67553" w:rsidP="00F033ED">
            <w:pPr>
              <w:pStyle w:val="TAH"/>
              <w:rPr>
                <w:lang w:eastAsia="en-US"/>
              </w:rPr>
            </w:pPr>
            <w:r w:rsidRPr="007F2770">
              <w:rPr>
                <w:lang w:eastAsia="en-US"/>
              </w:rPr>
              <w:t>3</w:t>
            </w:r>
          </w:p>
        </w:tc>
        <w:tc>
          <w:tcPr>
            <w:tcW w:w="283" w:type="dxa"/>
          </w:tcPr>
          <w:p w14:paraId="3FFAEA02" w14:textId="77777777" w:rsidR="00F67553" w:rsidRPr="007F2770" w:rsidRDefault="00F67553" w:rsidP="00F033ED">
            <w:pPr>
              <w:pStyle w:val="TAH"/>
              <w:rPr>
                <w:lang w:eastAsia="en-US"/>
              </w:rPr>
            </w:pPr>
            <w:r w:rsidRPr="007F2770">
              <w:rPr>
                <w:lang w:eastAsia="en-US"/>
              </w:rPr>
              <w:t>2</w:t>
            </w:r>
          </w:p>
        </w:tc>
        <w:tc>
          <w:tcPr>
            <w:tcW w:w="283" w:type="dxa"/>
          </w:tcPr>
          <w:p w14:paraId="17F01ADB" w14:textId="77777777" w:rsidR="00F67553" w:rsidRPr="007F2770" w:rsidRDefault="00F67553" w:rsidP="00F033ED">
            <w:pPr>
              <w:pStyle w:val="TAH"/>
              <w:rPr>
                <w:lang w:eastAsia="en-US"/>
              </w:rPr>
            </w:pPr>
            <w:r w:rsidRPr="007F2770">
              <w:rPr>
                <w:lang w:eastAsia="en-US"/>
              </w:rPr>
              <w:t>1</w:t>
            </w:r>
          </w:p>
        </w:tc>
        <w:tc>
          <w:tcPr>
            <w:tcW w:w="5953" w:type="dxa"/>
          </w:tcPr>
          <w:p w14:paraId="71430C03" w14:textId="77777777" w:rsidR="00F67553" w:rsidRPr="007F2770" w:rsidRDefault="00F67553" w:rsidP="00F033ED">
            <w:pPr>
              <w:pStyle w:val="TAL"/>
              <w:rPr>
                <w:lang w:eastAsia="en-US"/>
              </w:rPr>
            </w:pPr>
          </w:p>
        </w:tc>
      </w:tr>
      <w:tr w:rsidR="00F67553" w:rsidRPr="007F2770" w14:paraId="6FD3ACA3" w14:textId="77777777" w:rsidTr="00F033ED">
        <w:trPr>
          <w:cantSplit/>
          <w:jc w:val="center"/>
        </w:trPr>
        <w:tc>
          <w:tcPr>
            <w:tcW w:w="284" w:type="dxa"/>
          </w:tcPr>
          <w:p w14:paraId="4D84F97A" w14:textId="77777777" w:rsidR="00F67553" w:rsidRPr="007F2770" w:rsidRDefault="00F67553" w:rsidP="00F033ED">
            <w:pPr>
              <w:pStyle w:val="TAC"/>
              <w:rPr>
                <w:lang w:eastAsia="en-US"/>
              </w:rPr>
            </w:pPr>
            <w:r w:rsidRPr="007F2770">
              <w:rPr>
                <w:lang w:eastAsia="en-US"/>
              </w:rPr>
              <w:t>0</w:t>
            </w:r>
          </w:p>
        </w:tc>
        <w:tc>
          <w:tcPr>
            <w:tcW w:w="284" w:type="dxa"/>
          </w:tcPr>
          <w:p w14:paraId="01638F4C" w14:textId="77777777" w:rsidR="00F67553" w:rsidRPr="007F2770" w:rsidRDefault="00F67553" w:rsidP="00F033ED">
            <w:pPr>
              <w:pStyle w:val="TAC"/>
              <w:rPr>
                <w:lang w:eastAsia="en-US"/>
              </w:rPr>
            </w:pPr>
            <w:r w:rsidRPr="007F2770">
              <w:rPr>
                <w:lang w:eastAsia="en-US"/>
              </w:rPr>
              <w:t>0</w:t>
            </w:r>
          </w:p>
        </w:tc>
        <w:tc>
          <w:tcPr>
            <w:tcW w:w="283" w:type="dxa"/>
          </w:tcPr>
          <w:p w14:paraId="637CFF25" w14:textId="77777777" w:rsidR="00F67553" w:rsidRPr="007F2770" w:rsidRDefault="00F67553" w:rsidP="00F033ED">
            <w:pPr>
              <w:pStyle w:val="TAC"/>
              <w:rPr>
                <w:lang w:eastAsia="en-US"/>
              </w:rPr>
            </w:pPr>
            <w:r w:rsidRPr="007F2770">
              <w:rPr>
                <w:lang w:eastAsia="en-US"/>
              </w:rPr>
              <w:t>0</w:t>
            </w:r>
          </w:p>
        </w:tc>
        <w:tc>
          <w:tcPr>
            <w:tcW w:w="283" w:type="dxa"/>
          </w:tcPr>
          <w:p w14:paraId="4D55128C" w14:textId="77777777" w:rsidR="00F67553" w:rsidRPr="007F2770" w:rsidRDefault="00F67553" w:rsidP="00F033ED">
            <w:pPr>
              <w:pStyle w:val="TAC"/>
              <w:rPr>
                <w:lang w:eastAsia="en-US"/>
              </w:rPr>
            </w:pPr>
            <w:r w:rsidRPr="007F2770">
              <w:rPr>
                <w:lang w:eastAsia="en-US"/>
              </w:rPr>
              <w:t>0</w:t>
            </w:r>
          </w:p>
        </w:tc>
        <w:tc>
          <w:tcPr>
            <w:tcW w:w="5953" w:type="dxa"/>
          </w:tcPr>
          <w:p w14:paraId="53B55D93" w14:textId="77777777" w:rsidR="00F67553" w:rsidRPr="007F2770" w:rsidRDefault="00F67553" w:rsidP="00F033ED">
            <w:pPr>
              <w:pStyle w:val="TAL"/>
              <w:rPr>
                <w:lang w:eastAsia="en-US"/>
              </w:rPr>
            </w:pPr>
            <w:r w:rsidRPr="007F2770">
              <w:rPr>
                <w:lang w:eastAsia="en-US"/>
              </w:rPr>
              <w:t xml:space="preserve">Plain </w:t>
            </w:r>
            <w:r w:rsidR="00EC2A4C" w:rsidRPr="007F2770">
              <w:rPr>
                <w:lang w:eastAsia="en-US"/>
              </w:rPr>
              <w:t xml:space="preserve">5GS </w:t>
            </w:r>
            <w:r w:rsidRPr="007F2770">
              <w:rPr>
                <w:lang w:eastAsia="en-US"/>
              </w:rPr>
              <w:t>NAS message, not security protected</w:t>
            </w:r>
          </w:p>
        </w:tc>
      </w:tr>
      <w:tr w:rsidR="00F67553" w:rsidRPr="007F2770" w14:paraId="5BE0BBFB" w14:textId="77777777" w:rsidTr="00F033ED">
        <w:trPr>
          <w:cantSplit/>
          <w:jc w:val="center"/>
        </w:trPr>
        <w:tc>
          <w:tcPr>
            <w:tcW w:w="284" w:type="dxa"/>
          </w:tcPr>
          <w:p w14:paraId="2692DA0F" w14:textId="77777777" w:rsidR="00F67553" w:rsidRPr="007F2770" w:rsidRDefault="00F67553" w:rsidP="00F033ED">
            <w:pPr>
              <w:pStyle w:val="TAC"/>
              <w:rPr>
                <w:lang w:eastAsia="en-US"/>
              </w:rPr>
            </w:pPr>
          </w:p>
        </w:tc>
        <w:tc>
          <w:tcPr>
            <w:tcW w:w="284" w:type="dxa"/>
          </w:tcPr>
          <w:p w14:paraId="6AC43A34" w14:textId="77777777" w:rsidR="00F67553" w:rsidRPr="007F2770" w:rsidRDefault="00F67553" w:rsidP="00F033ED">
            <w:pPr>
              <w:pStyle w:val="TAC"/>
              <w:rPr>
                <w:lang w:eastAsia="en-US"/>
              </w:rPr>
            </w:pPr>
          </w:p>
        </w:tc>
        <w:tc>
          <w:tcPr>
            <w:tcW w:w="283" w:type="dxa"/>
          </w:tcPr>
          <w:p w14:paraId="04F9C50B" w14:textId="77777777" w:rsidR="00F67553" w:rsidRPr="007F2770" w:rsidRDefault="00F67553" w:rsidP="00F033ED">
            <w:pPr>
              <w:pStyle w:val="TAC"/>
              <w:rPr>
                <w:lang w:eastAsia="en-US"/>
              </w:rPr>
            </w:pPr>
          </w:p>
        </w:tc>
        <w:tc>
          <w:tcPr>
            <w:tcW w:w="283" w:type="dxa"/>
          </w:tcPr>
          <w:p w14:paraId="7D08FCE7" w14:textId="77777777" w:rsidR="00F67553" w:rsidRPr="007F2770" w:rsidRDefault="00F67553" w:rsidP="00F033ED">
            <w:pPr>
              <w:pStyle w:val="TAC"/>
              <w:rPr>
                <w:lang w:eastAsia="en-US"/>
              </w:rPr>
            </w:pPr>
          </w:p>
        </w:tc>
        <w:tc>
          <w:tcPr>
            <w:tcW w:w="5953" w:type="dxa"/>
          </w:tcPr>
          <w:p w14:paraId="5CDB15D0" w14:textId="77777777" w:rsidR="00F67553" w:rsidRPr="007F2770" w:rsidRDefault="00F67553" w:rsidP="00F033ED">
            <w:pPr>
              <w:pStyle w:val="TAL"/>
              <w:rPr>
                <w:lang w:eastAsia="en-US"/>
              </w:rPr>
            </w:pPr>
          </w:p>
        </w:tc>
      </w:tr>
      <w:tr w:rsidR="00F67553" w:rsidRPr="007F2770" w14:paraId="2AD224CA" w14:textId="77777777" w:rsidTr="00F033ED">
        <w:trPr>
          <w:cantSplit/>
          <w:jc w:val="center"/>
        </w:trPr>
        <w:tc>
          <w:tcPr>
            <w:tcW w:w="284" w:type="dxa"/>
          </w:tcPr>
          <w:p w14:paraId="579869D8" w14:textId="77777777" w:rsidR="00F67553" w:rsidRPr="007F2770" w:rsidRDefault="00F67553" w:rsidP="00F033ED">
            <w:pPr>
              <w:pStyle w:val="TAC"/>
              <w:rPr>
                <w:lang w:eastAsia="en-US"/>
              </w:rPr>
            </w:pPr>
          </w:p>
        </w:tc>
        <w:tc>
          <w:tcPr>
            <w:tcW w:w="284" w:type="dxa"/>
          </w:tcPr>
          <w:p w14:paraId="0D215F42" w14:textId="77777777" w:rsidR="00F67553" w:rsidRPr="007F2770" w:rsidRDefault="00F67553" w:rsidP="00F033ED">
            <w:pPr>
              <w:pStyle w:val="TAC"/>
              <w:rPr>
                <w:lang w:eastAsia="en-US"/>
              </w:rPr>
            </w:pPr>
          </w:p>
        </w:tc>
        <w:tc>
          <w:tcPr>
            <w:tcW w:w="283" w:type="dxa"/>
          </w:tcPr>
          <w:p w14:paraId="54502E02" w14:textId="77777777" w:rsidR="00F67553" w:rsidRPr="007F2770" w:rsidRDefault="00F67553" w:rsidP="00F033ED">
            <w:pPr>
              <w:pStyle w:val="TAC"/>
              <w:rPr>
                <w:lang w:eastAsia="en-US"/>
              </w:rPr>
            </w:pPr>
          </w:p>
        </w:tc>
        <w:tc>
          <w:tcPr>
            <w:tcW w:w="283" w:type="dxa"/>
          </w:tcPr>
          <w:p w14:paraId="2301E40F" w14:textId="77777777" w:rsidR="00F67553" w:rsidRPr="007F2770" w:rsidRDefault="00F67553" w:rsidP="00F033ED">
            <w:pPr>
              <w:pStyle w:val="TAC"/>
              <w:rPr>
                <w:lang w:eastAsia="en-US"/>
              </w:rPr>
            </w:pPr>
          </w:p>
        </w:tc>
        <w:tc>
          <w:tcPr>
            <w:tcW w:w="5953" w:type="dxa"/>
          </w:tcPr>
          <w:p w14:paraId="1A96EB6B" w14:textId="77777777" w:rsidR="00F67553" w:rsidRPr="007F2770" w:rsidRDefault="00F67553" w:rsidP="00F033ED">
            <w:pPr>
              <w:pStyle w:val="TAL"/>
              <w:rPr>
                <w:lang w:eastAsia="en-US"/>
              </w:rPr>
            </w:pPr>
            <w:r w:rsidRPr="007F2770">
              <w:rPr>
                <w:lang w:eastAsia="en-US"/>
              </w:rPr>
              <w:t xml:space="preserve">Security protected </w:t>
            </w:r>
            <w:r w:rsidR="00EC2A4C" w:rsidRPr="007F2770">
              <w:rPr>
                <w:lang w:eastAsia="en-US"/>
              </w:rPr>
              <w:t xml:space="preserve">5GS </w:t>
            </w:r>
            <w:r w:rsidRPr="007F2770">
              <w:rPr>
                <w:lang w:eastAsia="en-US"/>
              </w:rPr>
              <w:t>NAS message:</w:t>
            </w:r>
          </w:p>
        </w:tc>
      </w:tr>
      <w:tr w:rsidR="00F67553" w:rsidRPr="007F2770" w14:paraId="22906B2F" w14:textId="77777777" w:rsidTr="00F033ED">
        <w:trPr>
          <w:cantSplit/>
          <w:jc w:val="center"/>
        </w:trPr>
        <w:tc>
          <w:tcPr>
            <w:tcW w:w="284" w:type="dxa"/>
          </w:tcPr>
          <w:p w14:paraId="5ADA26B5" w14:textId="77777777" w:rsidR="00F67553" w:rsidRPr="007F2770" w:rsidRDefault="00F67553" w:rsidP="00F033ED">
            <w:pPr>
              <w:pStyle w:val="TAC"/>
              <w:rPr>
                <w:lang w:eastAsia="en-US"/>
              </w:rPr>
            </w:pPr>
            <w:r w:rsidRPr="007F2770">
              <w:rPr>
                <w:lang w:eastAsia="en-US"/>
              </w:rPr>
              <w:t>0</w:t>
            </w:r>
          </w:p>
        </w:tc>
        <w:tc>
          <w:tcPr>
            <w:tcW w:w="284" w:type="dxa"/>
          </w:tcPr>
          <w:p w14:paraId="7E0BD8F9" w14:textId="77777777" w:rsidR="00F67553" w:rsidRPr="007F2770" w:rsidRDefault="00F67553" w:rsidP="00F033ED">
            <w:pPr>
              <w:pStyle w:val="TAC"/>
              <w:rPr>
                <w:lang w:eastAsia="en-US"/>
              </w:rPr>
            </w:pPr>
            <w:r w:rsidRPr="007F2770">
              <w:rPr>
                <w:lang w:eastAsia="en-US"/>
              </w:rPr>
              <w:t>0</w:t>
            </w:r>
          </w:p>
        </w:tc>
        <w:tc>
          <w:tcPr>
            <w:tcW w:w="283" w:type="dxa"/>
          </w:tcPr>
          <w:p w14:paraId="278FC5E4" w14:textId="77777777" w:rsidR="00F67553" w:rsidRPr="007F2770" w:rsidRDefault="00F67553" w:rsidP="00F033ED">
            <w:pPr>
              <w:pStyle w:val="TAC"/>
              <w:rPr>
                <w:lang w:eastAsia="en-US"/>
              </w:rPr>
            </w:pPr>
            <w:r w:rsidRPr="007F2770">
              <w:rPr>
                <w:lang w:eastAsia="en-US"/>
              </w:rPr>
              <w:t>0</w:t>
            </w:r>
          </w:p>
        </w:tc>
        <w:tc>
          <w:tcPr>
            <w:tcW w:w="283" w:type="dxa"/>
          </w:tcPr>
          <w:p w14:paraId="51A77200" w14:textId="77777777" w:rsidR="00F67553" w:rsidRPr="007F2770" w:rsidRDefault="00F67553" w:rsidP="00F033ED">
            <w:pPr>
              <w:pStyle w:val="TAC"/>
              <w:rPr>
                <w:lang w:eastAsia="en-US"/>
              </w:rPr>
            </w:pPr>
            <w:r w:rsidRPr="007F2770">
              <w:rPr>
                <w:lang w:eastAsia="en-US"/>
              </w:rPr>
              <w:t>1</w:t>
            </w:r>
          </w:p>
        </w:tc>
        <w:tc>
          <w:tcPr>
            <w:tcW w:w="5953" w:type="dxa"/>
          </w:tcPr>
          <w:p w14:paraId="1FCD505B" w14:textId="77777777" w:rsidR="00F67553" w:rsidRPr="007F2770" w:rsidRDefault="00F67553" w:rsidP="00F033ED">
            <w:pPr>
              <w:pStyle w:val="TAL"/>
              <w:rPr>
                <w:lang w:eastAsia="en-US"/>
              </w:rPr>
            </w:pPr>
            <w:r w:rsidRPr="007F2770">
              <w:rPr>
                <w:lang w:eastAsia="en-US"/>
              </w:rPr>
              <w:t>Integrity protected</w:t>
            </w:r>
          </w:p>
        </w:tc>
      </w:tr>
      <w:tr w:rsidR="00F67553" w:rsidRPr="007F2770" w14:paraId="7BFCB921" w14:textId="77777777" w:rsidTr="00F033ED">
        <w:trPr>
          <w:cantSplit/>
          <w:jc w:val="center"/>
        </w:trPr>
        <w:tc>
          <w:tcPr>
            <w:tcW w:w="284" w:type="dxa"/>
          </w:tcPr>
          <w:p w14:paraId="196C9F6D" w14:textId="77777777" w:rsidR="00F67553" w:rsidRPr="007F2770" w:rsidRDefault="00F67553" w:rsidP="00F033ED">
            <w:pPr>
              <w:pStyle w:val="TAC"/>
              <w:rPr>
                <w:lang w:eastAsia="en-US"/>
              </w:rPr>
            </w:pPr>
            <w:r w:rsidRPr="007F2770">
              <w:rPr>
                <w:lang w:eastAsia="en-US"/>
              </w:rPr>
              <w:t>0</w:t>
            </w:r>
          </w:p>
        </w:tc>
        <w:tc>
          <w:tcPr>
            <w:tcW w:w="284" w:type="dxa"/>
          </w:tcPr>
          <w:p w14:paraId="772CD8A9" w14:textId="77777777" w:rsidR="00F67553" w:rsidRPr="007F2770" w:rsidRDefault="00F67553" w:rsidP="00F033ED">
            <w:pPr>
              <w:pStyle w:val="TAC"/>
              <w:rPr>
                <w:lang w:eastAsia="en-US"/>
              </w:rPr>
            </w:pPr>
            <w:r w:rsidRPr="007F2770">
              <w:rPr>
                <w:lang w:eastAsia="en-US"/>
              </w:rPr>
              <w:t>0</w:t>
            </w:r>
          </w:p>
        </w:tc>
        <w:tc>
          <w:tcPr>
            <w:tcW w:w="283" w:type="dxa"/>
          </w:tcPr>
          <w:p w14:paraId="0E80B0DA" w14:textId="77777777" w:rsidR="00F67553" w:rsidRPr="007F2770" w:rsidRDefault="00F67553" w:rsidP="00F033ED">
            <w:pPr>
              <w:pStyle w:val="TAC"/>
              <w:rPr>
                <w:lang w:eastAsia="en-US"/>
              </w:rPr>
            </w:pPr>
            <w:r w:rsidRPr="007F2770">
              <w:rPr>
                <w:lang w:eastAsia="en-US"/>
              </w:rPr>
              <w:t>1</w:t>
            </w:r>
          </w:p>
        </w:tc>
        <w:tc>
          <w:tcPr>
            <w:tcW w:w="283" w:type="dxa"/>
          </w:tcPr>
          <w:p w14:paraId="7A0D4C92" w14:textId="77777777" w:rsidR="00F67553" w:rsidRPr="007F2770" w:rsidRDefault="00F67553" w:rsidP="00F033ED">
            <w:pPr>
              <w:pStyle w:val="TAC"/>
              <w:rPr>
                <w:lang w:eastAsia="en-US"/>
              </w:rPr>
            </w:pPr>
            <w:r w:rsidRPr="007F2770">
              <w:rPr>
                <w:lang w:eastAsia="en-US"/>
              </w:rPr>
              <w:t>0</w:t>
            </w:r>
          </w:p>
        </w:tc>
        <w:tc>
          <w:tcPr>
            <w:tcW w:w="5953" w:type="dxa"/>
          </w:tcPr>
          <w:p w14:paraId="6B3F71C6" w14:textId="77777777" w:rsidR="00F67553" w:rsidRPr="007F2770" w:rsidRDefault="00F67553" w:rsidP="00F033ED">
            <w:pPr>
              <w:pStyle w:val="TAL"/>
              <w:rPr>
                <w:lang w:eastAsia="en-US"/>
              </w:rPr>
            </w:pPr>
            <w:r w:rsidRPr="007F2770">
              <w:rPr>
                <w:lang w:eastAsia="en-US"/>
              </w:rPr>
              <w:t>Integrity protected and ciphered</w:t>
            </w:r>
          </w:p>
        </w:tc>
      </w:tr>
      <w:tr w:rsidR="00F67553" w:rsidRPr="007F2770" w14:paraId="339DD6D8" w14:textId="77777777" w:rsidTr="00F033ED">
        <w:trPr>
          <w:cantSplit/>
          <w:jc w:val="center"/>
        </w:trPr>
        <w:tc>
          <w:tcPr>
            <w:tcW w:w="284" w:type="dxa"/>
          </w:tcPr>
          <w:p w14:paraId="29571F1A" w14:textId="77777777" w:rsidR="00F67553" w:rsidRPr="007F2770" w:rsidRDefault="00F67553" w:rsidP="00F033ED">
            <w:pPr>
              <w:pStyle w:val="TAC"/>
              <w:rPr>
                <w:lang w:eastAsia="en-US"/>
              </w:rPr>
            </w:pPr>
            <w:r w:rsidRPr="007F2770">
              <w:rPr>
                <w:lang w:eastAsia="en-US"/>
              </w:rPr>
              <w:t>0</w:t>
            </w:r>
          </w:p>
        </w:tc>
        <w:tc>
          <w:tcPr>
            <w:tcW w:w="284" w:type="dxa"/>
          </w:tcPr>
          <w:p w14:paraId="0E50E285" w14:textId="77777777" w:rsidR="00F67553" w:rsidRPr="007F2770" w:rsidRDefault="00F67553" w:rsidP="00F033ED">
            <w:pPr>
              <w:pStyle w:val="TAC"/>
              <w:rPr>
                <w:lang w:eastAsia="en-US"/>
              </w:rPr>
            </w:pPr>
            <w:r w:rsidRPr="007F2770">
              <w:rPr>
                <w:lang w:eastAsia="en-US"/>
              </w:rPr>
              <w:t>0</w:t>
            </w:r>
          </w:p>
        </w:tc>
        <w:tc>
          <w:tcPr>
            <w:tcW w:w="283" w:type="dxa"/>
          </w:tcPr>
          <w:p w14:paraId="500EB306" w14:textId="77777777" w:rsidR="00F67553" w:rsidRPr="007F2770" w:rsidRDefault="00F67553" w:rsidP="00F033ED">
            <w:pPr>
              <w:pStyle w:val="TAC"/>
              <w:rPr>
                <w:lang w:eastAsia="en-US"/>
              </w:rPr>
            </w:pPr>
            <w:r w:rsidRPr="007F2770">
              <w:rPr>
                <w:lang w:eastAsia="en-US"/>
              </w:rPr>
              <w:t>1</w:t>
            </w:r>
          </w:p>
        </w:tc>
        <w:tc>
          <w:tcPr>
            <w:tcW w:w="283" w:type="dxa"/>
          </w:tcPr>
          <w:p w14:paraId="5EF6DB8C" w14:textId="77777777" w:rsidR="00F67553" w:rsidRPr="007F2770" w:rsidRDefault="00F67553" w:rsidP="00F033ED">
            <w:pPr>
              <w:pStyle w:val="TAC"/>
              <w:rPr>
                <w:lang w:eastAsia="en-US"/>
              </w:rPr>
            </w:pPr>
            <w:r w:rsidRPr="007F2770">
              <w:rPr>
                <w:lang w:eastAsia="en-US"/>
              </w:rPr>
              <w:t>1</w:t>
            </w:r>
          </w:p>
        </w:tc>
        <w:tc>
          <w:tcPr>
            <w:tcW w:w="5953" w:type="dxa"/>
          </w:tcPr>
          <w:p w14:paraId="3F51790E" w14:textId="77777777" w:rsidR="00F67553" w:rsidRPr="007F2770" w:rsidRDefault="00F67553" w:rsidP="00A6701B">
            <w:pPr>
              <w:pStyle w:val="TAL"/>
              <w:rPr>
                <w:lang w:eastAsia="en-US"/>
              </w:rPr>
            </w:pPr>
            <w:r w:rsidRPr="007F2770">
              <w:rPr>
                <w:lang w:eastAsia="en-US"/>
              </w:rPr>
              <w:t xml:space="preserve">Integrity protected with new 5G </w:t>
            </w:r>
            <w:r w:rsidR="00A6701B" w:rsidRPr="007F2770">
              <w:rPr>
                <w:lang w:eastAsia="en-US"/>
              </w:rPr>
              <w:t xml:space="preserve">NAS </w:t>
            </w:r>
            <w:r w:rsidRPr="007F2770">
              <w:rPr>
                <w:lang w:eastAsia="en-US"/>
              </w:rPr>
              <w:t>security context (NOTE 1)</w:t>
            </w:r>
          </w:p>
        </w:tc>
      </w:tr>
      <w:tr w:rsidR="00F67553" w:rsidRPr="007F2770" w14:paraId="3E551B2D" w14:textId="77777777" w:rsidTr="00F033ED">
        <w:trPr>
          <w:cantSplit/>
          <w:jc w:val="center"/>
        </w:trPr>
        <w:tc>
          <w:tcPr>
            <w:tcW w:w="284" w:type="dxa"/>
          </w:tcPr>
          <w:p w14:paraId="4947DE41" w14:textId="77777777" w:rsidR="00F67553" w:rsidRPr="007F2770" w:rsidRDefault="00F67553" w:rsidP="00F033ED">
            <w:pPr>
              <w:pStyle w:val="TAC"/>
              <w:rPr>
                <w:lang w:eastAsia="en-US"/>
              </w:rPr>
            </w:pPr>
            <w:r w:rsidRPr="007F2770">
              <w:rPr>
                <w:lang w:eastAsia="en-US"/>
              </w:rPr>
              <w:t>0</w:t>
            </w:r>
          </w:p>
        </w:tc>
        <w:tc>
          <w:tcPr>
            <w:tcW w:w="284" w:type="dxa"/>
          </w:tcPr>
          <w:p w14:paraId="65264FE2" w14:textId="77777777" w:rsidR="00F67553" w:rsidRPr="007F2770" w:rsidRDefault="00F67553" w:rsidP="00F033ED">
            <w:pPr>
              <w:pStyle w:val="TAC"/>
              <w:rPr>
                <w:lang w:eastAsia="en-US"/>
              </w:rPr>
            </w:pPr>
            <w:r w:rsidRPr="007F2770">
              <w:rPr>
                <w:lang w:eastAsia="en-US"/>
              </w:rPr>
              <w:t>1</w:t>
            </w:r>
          </w:p>
        </w:tc>
        <w:tc>
          <w:tcPr>
            <w:tcW w:w="283" w:type="dxa"/>
          </w:tcPr>
          <w:p w14:paraId="09D37D00" w14:textId="77777777" w:rsidR="00F67553" w:rsidRPr="007F2770" w:rsidRDefault="00F67553" w:rsidP="00F033ED">
            <w:pPr>
              <w:pStyle w:val="TAC"/>
              <w:rPr>
                <w:lang w:eastAsia="en-US"/>
              </w:rPr>
            </w:pPr>
            <w:r w:rsidRPr="007F2770">
              <w:rPr>
                <w:lang w:eastAsia="en-US"/>
              </w:rPr>
              <w:t>0</w:t>
            </w:r>
          </w:p>
        </w:tc>
        <w:tc>
          <w:tcPr>
            <w:tcW w:w="283" w:type="dxa"/>
          </w:tcPr>
          <w:p w14:paraId="116F320F" w14:textId="77777777" w:rsidR="00F67553" w:rsidRPr="007F2770" w:rsidRDefault="00F67553" w:rsidP="00F033ED">
            <w:pPr>
              <w:pStyle w:val="TAC"/>
              <w:rPr>
                <w:lang w:eastAsia="en-US"/>
              </w:rPr>
            </w:pPr>
            <w:r w:rsidRPr="007F2770">
              <w:rPr>
                <w:lang w:eastAsia="en-US"/>
              </w:rPr>
              <w:t>0</w:t>
            </w:r>
          </w:p>
        </w:tc>
        <w:tc>
          <w:tcPr>
            <w:tcW w:w="5953" w:type="dxa"/>
          </w:tcPr>
          <w:p w14:paraId="71E020BE" w14:textId="77777777" w:rsidR="00F67553" w:rsidRPr="007F2770" w:rsidRDefault="00F67553" w:rsidP="00A6701B">
            <w:pPr>
              <w:pStyle w:val="TAL"/>
              <w:rPr>
                <w:lang w:eastAsia="en-US"/>
              </w:rPr>
            </w:pPr>
            <w:r w:rsidRPr="007F2770">
              <w:rPr>
                <w:lang w:eastAsia="en-US"/>
              </w:rPr>
              <w:t xml:space="preserve">Integrity protected and ciphered with new 5G </w:t>
            </w:r>
            <w:r w:rsidR="00A6701B" w:rsidRPr="007F2770">
              <w:rPr>
                <w:lang w:eastAsia="en-US"/>
              </w:rPr>
              <w:t xml:space="preserve">NAS </w:t>
            </w:r>
            <w:r w:rsidRPr="007F2770">
              <w:rPr>
                <w:lang w:eastAsia="en-US"/>
              </w:rPr>
              <w:t>security context (NOTE 2)</w:t>
            </w:r>
          </w:p>
        </w:tc>
      </w:tr>
      <w:tr w:rsidR="00F67553" w:rsidRPr="007F2770" w14:paraId="024565D6" w14:textId="77777777" w:rsidTr="00F033ED">
        <w:trPr>
          <w:cantSplit/>
          <w:jc w:val="center"/>
        </w:trPr>
        <w:tc>
          <w:tcPr>
            <w:tcW w:w="284" w:type="dxa"/>
          </w:tcPr>
          <w:p w14:paraId="62005474" w14:textId="77777777" w:rsidR="00F67553" w:rsidRPr="007F2770" w:rsidRDefault="00F67553" w:rsidP="00F033ED">
            <w:pPr>
              <w:pStyle w:val="TAC"/>
              <w:rPr>
                <w:lang w:eastAsia="en-US"/>
              </w:rPr>
            </w:pPr>
          </w:p>
        </w:tc>
        <w:tc>
          <w:tcPr>
            <w:tcW w:w="284" w:type="dxa"/>
          </w:tcPr>
          <w:p w14:paraId="41B4CE71" w14:textId="77777777" w:rsidR="00F67553" w:rsidRPr="007F2770" w:rsidRDefault="00F67553" w:rsidP="00F033ED">
            <w:pPr>
              <w:pStyle w:val="TAC"/>
              <w:rPr>
                <w:lang w:eastAsia="en-US"/>
              </w:rPr>
            </w:pPr>
          </w:p>
        </w:tc>
        <w:tc>
          <w:tcPr>
            <w:tcW w:w="283" w:type="dxa"/>
          </w:tcPr>
          <w:p w14:paraId="506098E5" w14:textId="77777777" w:rsidR="00F67553" w:rsidRPr="007F2770" w:rsidRDefault="00F67553" w:rsidP="00F033ED">
            <w:pPr>
              <w:pStyle w:val="TAC"/>
              <w:rPr>
                <w:lang w:eastAsia="en-US"/>
              </w:rPr>
            </w:pPr>
          </w:p>
        </w:tc>
        <w:tc>
          <w:tcPr>
            <w:tcW w:w="283" w:type="dxa"/>
          </w:tcPr>
          <w:p w14:paraId="24D66CD9" w14:textId="77777777" w:rsidR="00F67553" w:rsidRPr="007F2770" w:rsidRDefault="00F67553" w:rsidP="00F033ED">
            <w:pPr>
              <w:pStyle w:val="TAC"/>
              <w:rPr>
                <w:lang w:eastAsia="en-US"/>
              </w:rPr>
            </w:pPr>
          </w:p>
        </w:tc>
        <w:tc>
          <w:tcPr>
            <w:tcW w:w="5953" w:type="dxa"/>
          </w:tcPr>
          <w:p w14:paraId="511A8AA3" w14:textId="77777777" w:rsidR="00F67553" w:rsidRPr="007F2770" w:rsidRDefault="00F67553" w:rsidP="00F033ED">
            <w:pPr>
              <w:pStyle w:val="TAL"/>
              <w:rPr>
                <w:lang w:eastAsia="en-US"/>
              </w:rPr>
            </w:pPr>
          </w:p>
        </w:tc>
      </w:tr>
      <w:tr w:rsidR="00F67553" w:rsidRPr="007F2770" w14:paraId="7E819591" w14:textId="77777777" w:rsidTr="00F033ED">
        <w:trPr>
          <w:cantSplit/>
          <w:jc w:val="center"/>
        </w:trPr>
        <w:tc>
          <w:tcPr>
            <w:tcW w:w="7087" w:type="dxa"/>
            <w:gridSpan w:val="5"/>
          </w:tcPr>
          <w:p w14:paraId="3B607552" w14:textId="77777777" w:rsidR="00F67553" w:rsidRPr="007F2770" w:rsidRDefault="00F67553" w:rsidP="00F033ED">
            <w:pPr>
              <w:pStyle w:val="TAL"/>
              <w:rPr>
                <w:lang w:eastAsia="en-US"/>
              </w:rPr>
            </w:pPr>
            <w:r w:rsidRPr="007F2770">
              <w:rPr>
                <w:lang w:eastAsia="en-US"/>
              </w:rPr>
              <w:t>All other values are reserved.</w:t>
            </w:r>
          </w:p>
        </w:tc>
      </w:tr>
      <w:tr w:rsidR="00F67553" w:rsidRPr="007F2770" w14:paraId="4772008F" w14:textId="77777777" w:rsidTr="00F033ED">
        <w:trPr>
          <w:cantSplit/>
          <w:jc w:val="center"/>
        </w:trPr>
        <w:tc>
          <w:tcPr>
            <w:tcW w:w="7087" w:type="dxa"/>
            <w:gridSpan w:val="5"/>
          </w:tcPr>
          <w:p w14:paraId="4C53D728" w14:textId="77777777" w:rsidR="00F67553" w:rsidRPr="007F2770" w:rsidRDefault="00F67553" w:rsidP="00F033ED">
            <w:pPr>
              <w:pStyle w:val="TAL"/>
              <w:rPr>
                <w:lang w:eastAsia="en-US"/>
              </w:rPr>
            </w:pPr>
          </w:p>
        </w:tc>
      </w:tr>
      <w:tr w:rsidR="00F67553" w:rsidRPr="007F2770" w14:paraId="114D5838" w14:textId="77777777" w:rsidTr="00F033ED">
        <w:trPr>
          <w:cantSplit/>
          <w:jc w:val="center"/>
        </w:trPr>
        <w:tc>
          <w:tcPr>
            <w:tcW w:w="7087" w:type="dxa"/>
            <w:gridSpan w:val="5"/>
            <w:tcBorders>
              <w:top w:val="single" w:sz="4" w:space="0" w:color="auto"/>
              <w:bottom w:val="single" w:sz="4" w:space="0" w:color="auto"/>
            </w:tcBorders>
          </w:tcPr>
          <w:p w14:paraId="7B8C3E6B" w14:textId="77777777" w:rsidR="00F67553" w:rsidRPr="007F2770" w:rsidRDefault="00F67553" w:rsidP="00F033ED">
            <w:pPr>
              <w:pStyle w:val="TAN"/>
              <w:rPr>
                <w:lang w:val="en-US" w:eastAsia="en-US"/>
              </w:rPr>
            </w:pPr>
            <w:r w:rsidRPr="007F2770">
              <w:rPr>
                <w:lang w:val="en-US" w:eastAsia="en-US"/>
              </w:rPr>
              <w:t>NOTE 1:</w:t>
            </w:r>
            <w:r w:rsidRPr="007F2770">
              <w:rPr>
                <w:lang w:val="en-US" w:eastAsia="en-US"/>
              </w:rPr>
              <w:tab/>
              <w:t>This codepoint may be used only for a SECURITY MODE COMMAND message.</w:t>
            </w:r>
          </w:p>
          <w:p w14:paraId="4E439238" w14:textId="77777777" w:rsidR="00F67553" w:rsidRPr="007F2770" w:rsidRDefault="00F67553" w:rsidP="00F67553">
            <w:pPr>
              <w:pStyle w:val="TAN"/>
              <w:rPr>
                <w:lang w:val="en-US" w:eastAsia="en-US"/>
              </w:rPr>
            </w:pPr>
            <w:r w:rsidRPr="007F2770">
              <w:rPr>
                <w:lang w:val="en-US" w:eastAsia="en-US"/>
              </w:rPr>
              <w:t>NOTE 2:</w:t>
            </w:r>
            <w:r w:rsidRPr="007F2770">
              <w:rPr>
                <w:lang w:val="en-US" w:eastAsia="en-US"/>
              </w:rPr>
              <w:tab/>
              <w:t>This codepoint may be used only for a SECURITY MODE COMPLETE message.</w:t>
            </w:r>
          </w:p>
        </w:tc>
      </w:tr>
    </w:tbl>
    <w:p w14:paraId="5F3E2912" w14:textId="77777777" w:rsidR="00F67553" w:rsidRPr="007F2770" w:rsidRDefault="00F67553" w:rsidP="00F67553"/>
    <w:p w14:paraId="6EBA7160" w14:textId="77777777" w:rsidR="00F67553" w:rsidRPr="007F2770" w:rsidRDefault="00F67553" w:rsidP="00F67553">
      <w:r w:rsidRPr="007F2770">
        <w:t xml:space="preserve">A 5GMM message received with the security header type encoded as 0000 shall be treated as not security protected, plain </w:t>
      </w:r>
      <w:r w:rsidR="00EC2A4C" w:rsidRPr="007F2770">
        <w:t xml:space="preserve">5GS </w:t>
      </w:r>
      <w:r w:rsidRPr="007F2770">
        <w:t xml:space="preserve">NAS message. A protocol entity sending a not security protected 5GMM message shall send the message as plain </w:t>
      </w:r>
      <w:r w:rsidR="00EC2A4C" w:rsidRPr="007F2770">
        <w:t xml:space="preserve">5GS </w:t>
      </w:r>
      <w:r w:rsidRPr="007F2770">
        <w:t>NAS message and encode the security header type as 0000.</w:t>
      </w:r>
    </w:p>
    <w:p w14:paraId="019C67EA" w14:textId="77777777" w:rsidR="00E271BC" w:rsidRPr="007F2770" w:rsidRDefault="00E271BC" w:rsidP="00781477">
      <w:pPr>
        <w:pStyle w:val="Heading2"/>
      </w:pPr>
      <w:bookmarkStart w:id="9958" w:name="_CR9_4"/>
      <w:bookmarkStart w:id="9959" w:name="_Toc20233191"/>
      <w:bookmarkStart w:id="9960" w:name="_Toc27747314"/>
      <w:bookmarkStart w:id="9961" w:name="_Toc36213505"/>
      <w:bookmarkStart w:id="9962" w:name="_Toc36657682"/>
      <w:bookmarkStart w:id="9963" w:name="_Toc45287357"/>
      <w:bookmarkStart w:id="9964" w:name="_Toc51948632"/>
      <w:bookmarkStart w:id="9965" w:name="_Toc51949724"/>
      <w:bookmarkStart w:id="9966" w:name="_Toc162972022"/>
      <w:bookmarkEnd w:id="9958"/>
      <w:r w:rsidRPr="007F2770">
        <w:t>9.4</w:t>
      </w:r>
      <w:r w:rsidRPr="007F2770">
        <w:tab/>
        <w:t>PDU session identity</w:t>
      </w:r>
      <w:bookmarkEnd w:id="9959"/>
      <w:bookmarkEnd w:id="9960"/>
      <w:bookmarkEnd w:id="9961"/>
      <w:bookmarkEnd w:id="9962"/>
      <w:bookmarkEnd w:id="9963"/>
      <w:bookmarkEnd w:id="9964"/>
      <w:bookmarkEnd w:id="9965"/>
      <w:bookmarkEnd w:id="9966"/>
    </w:p>
    <w:p w14:paraId="684B2F2F" w14:textId="77777777" w:rsidR="005D1BAA" w:rsidRPr="007F2770" w:rsidRDefault="005D1BAA" w:rsidP="005D1BAA">
      <w:r w:rsidRPr="007F2770">
        <w:t>Bits 1 to 8 of the second octet of every 5GSM message contain the PDU session identity IE. The PDU session identity and its use to identify a message flow are defined in 3GPP TS 24.007 [</w:t>
      </w:r>
      <w:r w:rsidR="00B5047D" w:rsidRPr="007F2770">
        <w:t>11</w:t>
      </w:r>
      <w:r w:rsidRPr="007F2770">
        <w:t>].</w:t>
      </w:r>
    </w:p>
    <w:p w14:paraId="275DFA3D" w14:textId="77777777" w:rsidR="00051754" w:rsidRPr="007F2770" w:rsidRDefault="00051754" w:rsidP="00781477">
      <w:pPr>
        <w:pStyle w:val="Heading2"/>
      </w:pPr>
      <w:bookmarkStart w:id="9967" w:name="_CR9_5"/>
      <w:bookmarkStart w:id="9968" w:name="_Toc20233192"/>
      <w:bookmarkStart w:id="9969" w:name="_Toc27747315"/>
      <w:bookmarkStart w:id="9970" w:name="_Toc36213506"/>
      <w:bookmarkStart w:id="9971" w:name="_Toc36657683"/>
      <w:bookmarkStart w:id="9972" w:name="_Toc45287358"/>
      <w:bookmarkStart w:id="9973" w:name="_Toc51948633"/>
      <w:bookmarkStart w:id="9974" w:name="_Toc51949725"/>
      <w:bookmarkStart w:id="9975" w:name="_Toc162972023"/>
      <w:bookmarkEnd w:id="9967"/>
      <w:r w:rsidRPr="007F2770">
        <w:t>9.5</w:t>
      </w:r>
      <w:r w:rsidRPr="007F2770">
        <w:tab/>
        <w:t>Spare half octet</w:t>
      </w:r>
      <w:bookmarkEnd w:id="9968"/>
      <w:bookmarkEnd w:id="9969"/>
      <w:bookmarkEnd w:id="9970"/>
      <w:bookmarkEnd w:id="9971"/>
      <w:bookmarkEnd w:id="9972"/>
      <w:bookmarkEnd w:id="9973"/>
      <w:bookmarkEnd w:id="9974"/>
      <w:bookmarkEnd w:id="9975"/>
    </w:p>
    <w:p w14:paraId="5B55C522" w14:textId="77777777" w:rsidR="005D1BAA" w:rsidRPr="007F2770" w:rsidRDefault="006A6865" w:rsidP="005D1BAA">
      <w:r w:rsidRPr="007F2770">
        <w:t>This element is used in the description of 5GMM and 5GSM messages when an odd number of half octet type 1 information elements are used. This element is filled with spare bits set to zero and is placed in bits 5 to 8 of the octet unless otherwise specified</w:t>
      </w:r>
      <w:r w:rsidR="005D1BAA" w:rsidRPr="007F2770">
        <w:t>.</w:t>
      </w:r>
    </w:p>
    <w:p w14:paraId="0478946E" w14:textId="77777777" w:rsidR="00051754" w:rsidRPr="007F2770" w:rsidRDefault="00051754" w:rsidP="00781477">
      <w:pPr>
        <w:pStyle w:val="Heading2"/>
      </w:pPr>
      <w:bookmarkStart w:id="9976" w:name="_CR9_6"/>
      <w:bookmarkStart w:id="9977" w:name="_Toc20233193"/>
      <w:bookmarkStart w:id="9978" w:name="_Toc27747316"/>
      <w:bookmarkStart w:id="9979" w:name="_Toc36213507"/>
      <w:bookmarkStart w:id="9980" w:name="_Toc36657684"/>
      <w:bookmarkStart w:id="9981" w:name="_Toc45287359"/>
      <w:bookmarkStart w:id="9982" w:name="_Toc51948634"/>
      <w:bookmarkStart w:id="9983" w:name="_Toc51949726"/>
      <w:bookmarkStart w:id="9984" w:name="_Toc162972024"/>
      <w:bookmarkEnd w:id="9976"/>
      <w:r w:rsidRPr="007F2770">
        <w:t>9.6</w:t>
      </w:r>
      <w:r w:rsidRPr="007F2770">
        <w:tab/>
        <w:t>Procedure transaction identity</w:t>
      </w:r>
      <w:bookmarkEnd w:id="9977"/>
      <w:bookmarkEnd w:id="9978"/>
      <w:bookmarkEnd w:id="9979"/>
      <w:bookmarkEnd w:id="9980"/>
      <w:bookmarkEnd w:id="9981"/>
      <w:bookmarkEnd w:id="9982"/>
      <w:bookmarkEnd w:id="9983"/>
      <w:bookmarkEnd w:id="9984"/>
    </w:p>
    <w:p w14:paraId="20E2E2BB" w14:textId="77777777" w:rsidR="005D1BAA" w:rsidRPr="007F2770" w:rsidRDefault="005D1BAA" w:rsidP="005D1BAA">
      <w:r w:rsidRPr="007F2770">
        <w:t xml:space="preserve">Bits 1 to 8 of the third octet of every 5GSM message contain the procedure transaction identity. </w:t>
      </w:r>
      <w:r w:rsidR="004E6391" w:rsidRPr="007F2770">
        <w:t xml:space="preserve">Bits 1 to 8 of the first octet of every UE policy delivery message contain the procedure transaction identity. </w:t>
      </w:r>
      <w:r w:rsidRPr="007F2770">
        <w:t>The procedure transaction identity and its use are defined in 3GPP TS 24.007 [</w:t>
      </w:r>
      <w:r w:rsidR="00B5047D" w:rsidRPr="007F2770">
        <w:t>11</w:t>
      </w:r>
      <w:r w:rsidRPr="007F2770">
        <w:t>].</w:t>
      </w:r>
    </w:p>
    <w:p w14:paraId="3B20DE33" w14:textId="77777777" w:rsidR="00A41C5D" w:rsidRPr="007F2770" w:rsidRDefault="00A41C5D" w:rsidP="00781477">
      <w:pPr>
        <w:pStyle w:val="Heading2"/>
      </w:pPr>
      <w:bookmarkStart w:id="9985" w:name="_CR9_7"/>
      <w:bookmarkStart w:id="9986" w:name="_Toc20233194"/>
      <w:bookmarkStart w:id="9987" w:name="_Toc27747317"/>
      <w:bookmarkStart w:id="9988" w:name="_Toc36213508"/>
      <w:bookmarkStart w:id="9989" w:name="_Toc36657685"/>
      <w:bookmarkStart w:id="9990" w:name="_Toc45287360"/>
      <w:bookmarkStart w:id="9991" w:name="_Toc51948635"/>
      <w:bookmarkStart w:id="9992" w:name="_Toc51949727"/>
      <w:bookmarkStart w:id="9993" w:name="_Toc162972025"/>
      <w:bookmarkEnd w:id="9985"/>
      <w:r w:rsidRPr="007F2770">
        <w:t>9.</w:t>
      </w:r>
      <w:r w:rsidR="00051754" w:rsidRPr="007F2770">
        <w:t>7</w:t>
      </w:r>
      <w:r w:rsidRPr="007F2770">
        <w:tab/>
        <w:t>Message type</w:t>
      </w:r>
      <w:bookmarkEnd w:id="9986"/>
      <w:bookmarkEnd w:id="9987"/>
      <w:bookmarkEnd w:id="9988"/>
      <w:bookmarkEnd w:id="9989"/>
      <w:bookmarkEnd w:id="9990"/>
      <w:bookmarkEnd w:id="9991"/>
      <w:bookmarkEnd w:id="9992"/>
      <w:bookmarkEnd w:id="9993"/>
    </w:p>
    <w:p w14:paraId="76F92231" w14:textId="77777777" w:rsidR="00050426" w:rsidRPr="007F2770" w:rsidRDefault="005D1BAA" w:rsidP="00050426">
      <w:r w:rsidRPr="007F2770">
        <w:t>The Message type IE and its use are defined in 3GPP TS 24.007 [</w:t>
      </w:r>
      <w:r w:rsidR="00B5047D" w:rsidRPr="007F2770">
        <w:t>11</w:t>
      </w:r>
      <w:r w:rsidRPr="007F2770">
        <w:t>].</w:t>
      </w:r>
      <w:r w:rsidR="00050426" w:rsidRPr="007F2770">
        <w:t xml:space="preserve"> Tables 9.7.1 and 9.7.2 define the value part of the message type IE used in the 5GS mobility management protocol and 5GS session management protocol.</w:t>
      </w:r>
    </w:p>
    <w:p w14:paraId="04F5436B" w14:textId="77777777" w:rsidR="00A95D4A" w:rsidRPr="007F2770" w:rsidRDefault="00A95D4A" w:rsidP="00A95D4A">
      <w:pPr>
        <w:pStyle w:val="TH"/>
      </w:pPr>
      <w:bookmarkStart w:id="9994" w:name="_CRTable9_7_1"/>
      <w:bookmarkStart w:id="9995" w:name="_Toc20233195"/>
      <w:bookmarkStart w:id="9996" w:name="_Toc27747318"/>
      <w:bookmarkStart w:id="9997" w:name="_Toc36213509"/>
      <w:bookmarkStart w:id="9998" w:name="_Toc36657686"/>
      <w:bookmarkStart w:id="9999" w:name="_Toc45287361"/>
      <w:bookmarkStart w:id="10000" w:name="_Toc51948636"/>
      <w:bookmarkStart w:id="10001" w:name="_Toc51949728"/>
      <w:r w:rsidRPr="007F2770">
        <w:t>Table </w:t>
      </w:r>
      <w:bookmarkEnd w:id="9994"/>
      <w:r w:rsidRPr="007F2770">
        <w:t>9.7.1: Message types for 5GS mobility manag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3969"/>
      </w:tblGrid>
      <w:tr w:rsidR="00A95D4A" w:rsidRPr="007F2770" w14:paraId="16392FBC" w14:textId="77777777" w:rsidTr="00B03AC8">
        <w:trPr>
          <w:cantSplit/>
          <w:jc w:val="center"/>
        </w:trPr>
        <w:tc>
          <w:tcPr>
            <w:tcW w:w="2272" w:type="dxa"/>
            <w:gridSpan w:val="8"/>
            <w:tcBorders>
              <w:top w:val="single" w:sz="4" w:space="0" w:color="auto"/>
              <w:left w:val="single" w:sz="4" w:space="0" w:color="auto"/>
              <w:bottom w:val="nil"/>
              <w:right w:val="nil"/>
            </w:tcBorders>
          </w:tcPr>
          <w:p w14:paraId="50282361" w14:textId="77777777" w:rsidR="00A95D4A" w:rsidRPr="007F2770" w:rsidRDefault="00A95D4A" w:rsidP="00B03AC8">
            <w:pPr>
              <w:pStyle w:val="TAL"/>
            </w:pPr>
            <w:r w:rsidRPr="007F2770">
              <w:t>Bits</w:t>
            </w:r>
          </w:p>
        </w:tc>
        <w:tc>
          <w:tcPr>
            <w:tcW w:w="284" w:type="dxa"/>
            <w:tcBorders>
              <w:top w:val="single" w:sz="4" w:space="0" w:color="auto"/>
              <w:left w:val="nil"/>
              <w:bottom w:val="nil"/>
              <w:right w:val="nil"/>
            </w:tcBorders>
          </w:tcPr>
          <w:p w14:paraId="2EE23354" w14:textId="77777777" w:rsidR="00A95D4A" w:rsidRPr="007F2770" w:rsidRDefault="00A95D4A" w:rsidP="00B03AC8">
            <w:pPr>
              <w:pStyle w:val="TAC"/>
            </w:pPr>
          </w:p>
        </w:tc>
        <w:tc>
          <w:tcPr>
            <w:tcW w:w="3969" w:type="dxa"/>
            <w:tcBorders>
              <w:top w:val="single" w:sz="4" w:space="0" w:color="auto"/>
              <w:left w:val="nil"/>
              <w:bottom w:val="nil"/>
              <w:right w:val="single" w:sz="4" w:space="0" w:color="auto"/>
            </w:tcBorders>
          </w:tcPr>
          <w:p w14:paraId="36D7F75B" w14:textId="77777777" w:rsidR="00A95D4A" w:rsidRPr="007F2770" w:rsidRDefault="00A95D4A" w:rsidP="00B03AC8">
            <w:pPr>
              <w:pStyle w:val="TAL"/>
            </w:pPr>
          </w:p>
        </w:tc>
      </w:tr>
      <w:tr w:rsidR="00A95D4A" w:rsidRPr="007F2770" w14:paraId="178C7D3B" w14:textId="77777777" w:rsidTr="00B03AC8">
        <w:trPr>
          <w:cantSplit/>
          <w:jc w:val="center"/>
        </w:trPr>
        <w:tc>
          <w:tcPr>
            <w:tcW w:w="284" w:type="dxa"/>
            <w:tcBorders>
              <w:top w:val="nil"/>
              <w:left w:val="single" w:sz="4" w:space="0" w:color="auto"/>
              <w:bottom w:val="nil"/>
              <w:right w:val="nil"/>
            </w:tcBorders>
          </w:tcPr>
          <w:p w14:paraId="2AE8F253" w14:textId="77777777" w:rsidR="00A95D4A" w:rsidRPr="007F2770" w:rsidRDefault="00A95D4A" w:rsidP="00B03AC8">
            <w:pPr>
              <w:pStyle w:val="TAH"/>
            </w:pPr>
            <w:r w:rsidRPr="007F2770">
              <w:t>8</w:t>
            </w:r>
          </w:p>
        </w:tc>
        <w:tc>
          <w:tcPr>
            <w:tcW w:w="284" w:type="dxa"/>
            <w:tcBorders>
              <w:top w:val="nil"/>
              <w:left w:val="nil"/>
              <w:bottom w:val="nil"/>
              <w:right w:val="nil"/>
            </w:tcBorders>
          </w:tcPr>
          <w:p w14:paraId="45A52861" w14:textId="77777777" w:rsidR="00A95D4A" w:rsidRPr="007F2770" w:rsidRDefault="00A95D4A" w:rsidP="00B03AC8">
            <w:pPr>
              <w:pStyle w:val="TAH"/>
            </w:pPr>
            <w:r w:rsidRPr="007F2770">
              <w:t>7</w:t>
            </w:r>
          </w:p>
        </w:tc>
        <w:tc>
          <w:tcPr>
            <w:tcW w:w="284" w:type="dxa"/>
            <w:tcBorders>
              <w:top w:val="nil"/>
              <w:left w:val="nil"/>
              <w:bottom w:val="nil"/>
              <w:right w:val="nil"/>
            </w:tcBorders>
          </w:tcPr>
          <w:p w14:paraId="6C0ADCFD" w14:textId="77777777" w:rsidR="00A95D4A" w:rsidRPr="007F2770" w:rsidRDefault="00A95D4A" w:rsidP="00B03AC8">
            <w:pPr>
              <w:pStyle w:val="TAH"/>
            </w:pPr>
            <w:r w:rsidRPr="007F2770">
              <w:t>6</w:t>
            </w:r>
          </w:p>
        </w:tc>
        <w:tc>
          <w:tcPr>
            <w:tcW w:w="284" w:type="dxa"/>
            <w:tcBorders>
              <w:top w:val="nil"/>
              <w:left w:val="nil"/>
              <w:bottom w:val="nil"/>
              <w:right w:val="nil"/>
            </w:tcBorders>
          </w:tcPr>
          <w:p w14:paraId="77CCC83F" w14:textId="77777777" w:rsidR="00A95D4A" w:rsidRPr="007F2770" w:rsidRDefault="00A95D4A" w:rsidP="00B03AC8">
            <w:pPr>
              <w:pStyle w:val="TAH"/>
            </w:pPr>
            <w:r w:rsidRPr="007F2770">
              <w:t>5</w:t>
            </w:r>
          </w:p>
        </w:tc>
        <w:tc>
          <w:tcPr>
            <w:tcW w:w="284" w:type="dxa"/>
            <w:tcBorders>
              <w:top w:val="nil"/>
              <w:left w:val="nil"/>
              <w:bottom w:val="nil"/>
              <w:right w:val="nil"/>
            </w:tcBorders>
          </w:tcPr>
          <w:p w14:paraId="062B2049" w14:textId="77777777" w:rsidR="00A95D4A" w:rsidRPr="007F2770" w:rsidRDefault="00A95D4A" w:rsidP="00B03AC8">
            <w:pPr>
              <w:pStyle w:val="TAH"/>
            </w:pPr>
            <w:r w:rsidRPr="007F2770">
              <w:t>4</w:t>
            </w:r>
          </w:p>
        </w:tc>
        <w:tc>
          <w:tcPr>
            <w:tcW w:w="284" w:type="dxa"/>
            <w:tcBorders>
              <w:top w:val="nil"/>
              <w:left w:val="nil"/>
              <w:bottom w:val="nil"/>
              <w:right w:val="nil"/>
            </w:tcBorders>
          </w:tcPr>
          <w:p w14:paraId="3F824CB0" w14:textId="77777777" w:rsidR="00A95D4A" w:rsidRPr="007F2770" w:rsidRDefault="00A95D4A" w:rsidP="00B03AC8">
            <w:pPr>
              <w:pStyle w:val="TAH"/>
            </w:pPr>
            <w:r w:rsidRPr="007F2770">
              <w:t>3</w:t>
            </w:r>
          </w:p>
        </w:tc>
        <w:tc>
          <w:tcPr>
            <w:tcW w:w="284" w:type="dxa"/>
            <w:tcBorders>
              <w:top w:val="nil"/>
              <w:left w:val="nil"/>
              <w:bottom w:val="nil"/>
              <w:right w:val="nil"/>
            </w:tcBorders>
          </w:tcPr>
          <w:p w14:paraId="04C4D050" w14:textId="77777777" w:rsidR="00A95D4A" w:rsidRPr="007F2770" w:rsidRDefault="00A95D4A" w:rsidP="00B03AC8">
            <w:pPr>
              <w:pStyle w:val="TAH"/>
            </w:pPr>
            <w:r w:rsidRPr="007F2770">
              <w:t>2</w:t>
            </w:r>
          </w:p>
        </w:tc>
        <w:tc>
          <w:tcPr>
            <w:tcW w:w="284" w:type="dxa"/>
            <w:tcBorders>
              <w:top w:val="nil"/>
              <w:left w:val="nil"/>
              <w:bottom w:val="nil"/>
              <w:right w:val="nil"/>
            </w:tcBorders>
          </w:tcPr>
          <w:p w14:paraId="0D782E69" w14:textId="77777777" w:rsidR="00A95D4A" w:rsidRPr="007F2770" w:rsidRDefault="00A95D4A" w:rsidP="00B03AC8">
            <w:pPr>
              <w:pStyle w:val="TAH"/>
            </w:pPr>
            <w:r w:rsidRPr="007F2770">
              <w:t>1</w:t>
            </w:r>
          </w:p>
        </w:tc>
        <w:tc>
          <w:tcPr>
            <w:tcW w:w="284" w:type="dxa"/>
            <w:tcBorders>
              <w:top w:val="nil"/>
              <w:left w:val="nil"/>
              <w:bottom w:val="nil"/>
              <w:right w:val="nil"/>
            </w:tcBorders>
          </w:tcPr>
          <w:p w14:paraId="56991F1A" w14:textId="77777777" w:rsidR="00A95D4A" w:rsidRPr="007F2770" w:rsidRDefault="00A95D4A" w:rsidP="00B03AC8">
            <w:pPr>
              <w:pStyle w:val="TAC"/>
            </w:pPr>
          </w:p>
        </w:tc>
        <w:tc>
          <w:tcPr>
            <w:tcW w:w="3969" w:type="dxa"/>
            <w:tcBorders>
              <w:top w:val="nil"/>
              <w:left w:val="nil"/>
              <w:bottom w:val="nil"/>
              <w:right w:val="single" w:sz="4" w:space="0" w:color="auto"/>
            </w:tcBorders>
          </w:tcPr>
          <w:p w14:paraId="4B4B01AF" w14:textId="77777777" w:rsidR="00A95D4A" w:rsidRPr="007F2770" w:rsidRDefault="00A95D4A" w:rsidP="00B03AC8">
            <w:pPr>
              <w:pStyle w:val="TAL"/>
            </w:pPr>
          </w:p>
        </w:tc>
      </w:tr>
      <w:tr w:rsidR="00A95D4A" w:rsidRPr="007F2770" w14:paraId="48D37C33" w14:textId="77777777" w:rsidTr="00B03AC8">
        <w:trPr>
          <w:cantSplit/>
          <w:jc w:val="center"/>
        </w:trPr>
        <w:tc>
          <w:tcPr>
            <w:tcW w:w="284" w:type="dxa"/>
            <w:tcBorders>
              <w:top w:val="nil"/>
              <w:left w:val="single" w:sz="4" w:space="0" w:color="auto"/>
              <w:bottom w:val="nil"/>
              <w:right w:val="nil"/>
            </w:tcBorders>
          </w:tcPr>
          <w:p w14:paraId="03ACEE12" w14:textId="77777777" w:rsidR="00A95D4A" w:rsidRPr="007F2770" w:rsidRDefault="00A95D4A" w:rsidP="00B03AC8">
            <w:pPr>
              <w:pStyle w:val="TAC"/>
            </w:pPr>
          </w:p>
        </w:tc>
        <w:tc>
          <w:tcPr>
            <w:tcW w:w="284" w:type="dxa"/>
            <w:tcBorders>
              <w:top w:val="nil"/>
              <w:left w:val="nil"/>
              <w:bottom w:val="nil"/>
              <w:right w:val="nil"/>
            </w:tcBorders>
          </w:tcPr>
          <w:p w14:paraId="1C35CD68" w14:textId="77777777" w:rsidR="00A95D4A" w:rsidRPr="007F2770" w:rsidRDefault="00A95D4A" w:rsidP="00B03AC8">
            <w:pPr>
              <w:pStyle w:val="TAC"/>
            </w:pPr>
          </w:p>
        </w:tc>
        <w:tc>
          <w:tcPr>
            <w:tcW w:w="284" w:type="dxa"/>
            <w:tcBorders>
              <w:top w:val="nil"/>
              <w:left w:val="nil"/>
              <w:bottom w:val="nil"/>
              <w:right w:val="nil"/>
            </w:tcBorders>
          </w:tcPr>
          <w:p w14:paraId="5715D058" w14:textId="77777777" w:rsidR="00A95D4A" w:rsidRPr="007F2770" w:rsidRDefault="00A95D4A" w:rsidP="00B03AC8">
            <w:pPr>
              <w:pStyle w:val="TAC"/>
            </w:pPr>
          </w:p>
        </w:tc>
        <w:tc>
          <w:tcPr>
            <w:tcW w:w="284" w:type="dxa"/>
            <w:tcBorders>
              <w:top w:val="nil"/>
              <w:left w:val="nil"/>
              <w:bottom w:val="nil"/>
              <w:right w:val="nil"/>
            </w:tcBorders>
          </w:tcPr>
          <w:p w14:paraId="7AE69755" w14:textId="77777777" w:rsidR="00A95D4A" w:rsidRPr="007F2770" w:rsidRDefault="00A95D4A" w:rsidP="00B03AC8">
            <w:pPr>
              <w:pStyle w:val="TAC"/>
            </w:pPr>
          </w:p>
        </w:tc>
        <w:tc>
          <w:tcPr>
            <w:tcW w:w="284" w:type="dxa"/>
            <w:tcBorders>
              <w:top w:val="nil"/>
              <w:left w:val="nil"/>
              <w:bottom w:val="nil"/>
              <w:right w:val="nil"/>
            </w:tcBorders>
          </w:tcPr>
          <w:p w14:paraId="7B489023" w14:textId="77777777" w:rsidR="00A95D4A" w:rsidRPr="007F2770" w:rsidRDefault="00A95D4A" w:rsidP="00B03AC8">
            <w:pPr>
              <w:pStyle w:val="TAC"/>
            </w:pPr>
          </w:p>
        </w:tc>
        <w:tc>
          <w:tcPr>
            <w:tcW w:w="284" w:type="dxa"/>
            <w:tcBorders>
              <w:top w:val="nil"/>
              <w:left w:val="nil"/>
              <w:bottom w:val="nil"/>
              <w:right w:val="nil"/>
            </w:tcBorders>
          </w:tcPr>
          <w:p w14:paraId="29CE7D16" w14:textId="77777777" w:rsidR="00A95D4A" w:rsidRPr="007F2770" w:rsidRDefault="00A95D4A" w:rsidP="00B03AC8">
            <w:pPr>
              <w:pStyle w:val="TAC"/>
            </w:pPr>
          </w:p>
        </w:tc>
        <w:tc>
          <w:tcPr>
            <w:tcW w:w="284" w:type="dxa"/>
            <w:tcBorders>
              <w:top w:val="nil"/>
              <w:left w:val="nil"/>
              <w:bottom w:val="nil"/>
              <w:right w:val="nil"/>
            </w:tcBorders>
          </w:tcPr>
          <w:p w14:paraId="71A17DE5" w14:textId="77777777" w:rsidR="00A95D4A" w:rsidRPr="007F2770" w:rsidRDefault="00A95D4A" w:rsidP="00B03AC8">
            <w:pPr>
              <w:pStyle w:val="TAC"/>
            </w:pPr>
          </w:p>
        </w:tc>
        <w:tc>
          <w:tcPr>
            <w:tcW w:w="284" w:type="dxa"/>
            <w:tcBorders>
              <w:top w:val="nil"/>
              <w:left w:val="nil"/>
              <w:bottom w:val="nil"/>
              <w:right w:val="nil"/>
            </w:tcBorders>
          </w:tcPr>
          <w:p w14:paraId="5B67B047" w14:textId="77777777" w:rsidR="00A95D4A" w:rsidRPr="007F2770" w:rsidRDefault="00A95D4A" w:rsidP="00B03AC8">
            <w:pPr>
              <w:pStyle w:val="TAC"/>
            </w:pPr>
          </w:p>
        </w:tc>
        <w:tc>
          <w:tcPr>
            <w:tcW w:w="284" w:type="dxa"/>
            <w:tcBorders>
              <w:top w:val="nil"/>
              <w:left w:val="nil"/>
              <w:bottom w:val="nil"/>
              <w:right w:val="nil"/>
            </w:tcBorders>
          </w:tcPr>
          <w:p w14:paraId="33E277D3" w14:textId="77777777" w:rsidR="00A95D4A" w:rsidRPr="007F2770" w:rsidRDefault="00A95D4A" w:rsidP="00B03AC8">
            <w:pPr>
              <w:pStyle w:val="TAC"/>
            </w:pPr>
          </w:p>
        </w:tc>
        <w:tc>
          <w:tcPr>
            <w:tcW w:w="3969" w:type="dxa"/>
            <w:tcBorders>
              <w:top w:val="nil"/>
              <w:left w:val="nil"/>
              <w:bottom w:val="nil"/>
              <w:right w:val="single" w:sz="4" w:space="0" w:color="auto"/>
            </w:tcBorders>
          </w:tcPr>
          <w:p w14:paraId="121B9FF0" w14:textId="77777777" w:rsidR="00A95D4A" w:rsidRPr="007F2770" w:rsidRDefault="00A95D4A" w:rsidP="00B03AC8">
            <w:pPr>
              <w:pStyle w:val="TAL"/>
            </w:pPr>
          </w:p>
        </w:tc>
      </w:tr>
      <w:tr w:rsidR="00A95D4A" w:rsidRPr="007F2770" w14:paraId="74CBB044" w14:textId="77777777" w:rsidTr="00B03AC8">
        <w:trPr>
          <w:cantSplit/>
          <w:jc w:val="center"/>
        </w:trPr>
        <w:tc>
          <w:tcPr>
            <w:tcW w:w="284" w:type="dxa"/>
            <w:tcBorders>
              <w:top w:val="nil"/>
              <w:left w:val="single" w:sz="4" w:space="0" w:color="auto"/>
              <w:bottom w:val="nil"/>
              <w:right w:val="nil"/>
            </w:tcBorders>
          </w:tcPr>
          <w:p w14:paraId="74508B56" w14:textId="77777777" w:rsidR="00A95D4A" w:rsidRPr="007F2770" w:rsidRDefault="00A95D4A" w:rsidP="00B03AC8">
            <w:pPr>
              <w:pStyle w:val="TAC"/>
            </w:pPr>
            <w:r w:rsidRPr="007F2770">
              <w:t>0</w:t>
            </w:r>
          </w:p>
        </w:tc>
        <w:tc>
          <w:tcPr>
            <w:tcW w:w="284" w:type="dxa"/>
            <w:tcBorders>
              <w:top w:val="nil"/>
              <w:left w:val="nil"/>
              <w:bottom w:val="nil"/>
              <w:right w:val="nil"/>
            </w:tcBorders>
          </w:tcPr>
          <w:p w14:paraId="50FE6823" w14:textId="77777777" w:rsidR="00A95D4A" w:rsidRPr="007F2770" w:rsidRDefault="00A95D4A" w:rsidP="00B03AC8">
            <w:pPr>
              <w:pStyle w:val="TAC"/>
            </w:pPr>
            <w:r w:rsidRPr="007F2770">
              <w:t>1</w:t>
            </w:r>
          </w:p>
        </w:tc>
        <w:tc>
          <w:tcPr>
            <w:tcW w:w="284" w:type="dxa"/>
            <w:tcBorders>
              <w:top w:val="nil"/>
              <w:left w:val="nil"/>
              <w:bottom w:val="nil"/>
              <w:right w:val="nil"/>
            </w:tcBorders>
          </w:tcPr>
          <w:p w14:paraId="4AEDF755" w14:textId="77777777" w:rsidR="00A95D4A" w:rsidRPr="007F2770" w:rsidRDefault="00A95D4A" w:rsidP="00B03AC8">
            <w:pPr>
              <w:pStyle w:val="TAC"/>
            </w:pPr>
            <w:r w:rsidRPr="007F2770">
              <w:t>-</w:t>
            </w:r>
          </w:p>
        </w:tc>
        <w:tc>
          <w:tcPr>
            <w:tcW w:w="284" w:type="dxa"/>
            <w:tcBorders>
              <w:top w:val="nil"/>
              <w:left w:val="nil"/>
              <w:bottom w:val="nil"/>
              <w:right w:val="nil"/>
            </w:tcBorders>
          </w:tcPr>
          <w:p w14:paraId="263651F2" w14:textId="77777777" w:rsidR="00A95D4A" w:rsidRPr="007F2770" w:rsidRDefault="00A95D4A" w:rsidP="00B03AC8">
            <w:pPr>
              <w:pStyle w:val="TAC"/>
            </w:pPr>
            <w:r w:rsidRPr="007F2770">
              <w:t>-</w:t>
            </w:r>
          </w:p>
        </w:tc>
        <w:tc>
          <w:tcPr>
            <w:tcW w:w="284" w:type="dxa"/>
            <w:tcBorders>
              <w:top w:val="nil"/>
              <w:left w:val="nil"/>
              <w:bottom w:val="nil"/>
              <w:right w:val="nil"/>
            </w:tcBorders>
          </w:tcPr>
          <w:p w14:paraId="0CF27122" w14:textId="77777777" w:rsidR="00A95D4A" w:rsidRPr="007F2770" w:rsidRDefault="00A95D4A" w:rsidP="00B03AC8">
            <w:pPr>
              <w:pStyle w:val="TAC"/>
            </w:pPr>
            <w:r w:rsidRPr="007F2770">
              <w:t>-</w:t>
            </w:r>
          </w:p>
        </w:tc>
        <w:tc>
          <w:tcPr>
            <w:tcW w:w="284" w:type="dxa"/>
            <w:tcBorders>
              <w:top w:val="nil"/>
              <w:left w:val="nil"/>
              <w:bottom w:val="nil"/>
              <w:right w:val="nil"/>
            </w:tcBorders>
          </w:tcPr>
          <w:p w14:paraId="4BEACC04" w14:textId="77777777" w:rsidR="00A95D4A" w:rsidRPr="007F2770" w:rsidRDefault="00A95D4A" w:rsidP="00B03AC8">
            <w:pPr>
              <w:pStyle w:val="TAC"/>
            </w:pPr>
            <w:r w:rsidRPr="007F2770">
              <w:t>-</w:t>
            </w:r>
          </w:p>
        </w:tc>
        <w:tc>
          <w:tcPr>
            <w:tcW w:w="284" w:type="dxa"/>
            <w:tcBorders>
              <w:top w:val="nil"/>
              <w:left w:val="nil"/>
              <w:bottom w:val="nil"/>
              <w:right w:val="nil"/>
            </w:tcBorders>
          </w:tcPr>
          <w:p w14:paraId="09A184CE" w14:textId="77777777" w:rsidR="00A95D4A" w:rsidRPr="007F2770" w:rsidRDefault="00A95D4A" w:rsidP="00B03AC8">
            <w:pPr>
              <w:pStyle w:val="TAC"/>
            </w:pPr>
            <w:r w:rsidRPr="007F2770">
              <w:t>-</w:t>
            </w:r>
          </w:p>
        </w:tc>
        <w:tc>
          <w:tcPr>
            <w:tcW w:w="284" w:type="dxa"/>
            <w:tcBorders>
              <w:top w:val="nil"/>
              <w:left w:val="nil"/>
              <w:bottom w:val="nil"/>
              <w:right w:val="nil"/>
            </w:tcBorders>
          </w:tcPr>
          <w:p w14:paraId="14709407" w14:textId="77777777" w:rsidR="00A95D4A" w:rsidRPr="007F2770" w:rsidRDefault="00A95D4A" w:rsidP="00B03AC8">
            <w:pPr>
              <w:pStyle w:val="TAC"/>
            </w:pPr>
            <w:r w:rsidRPr="007F2770">
              <w:t>-</w:t>
            </w:r>
          </w:p>
        </w:tc>
        <w:tc>
          <w:tcPr>
            <w:tcW w:w="284" w:type="dxa"/>
            <w:tcBorders>
              <w:top w:val="nil"/>
              <w:left w:val="nil"/>
              <w:bottom w:val="nil"/>
              <w:right w:val="nil"/>
            </w:tcBorders>
          </w:tcPr>
          <w:p w14:paraId="3DEB8511" w14:textId="77777777" w:rsidR="00A95D4A" w:rsidRPr="007F2770" w:rsidRDefault="00A95D4A" w:rsidP="00B03AC8">
            <w:pPr>
              <w:pStyle w:val="TAC"/>
            </w:pPr>
          </w:p>
        </w:tc>
        <w:tc>
          <w:tcPr>
            <w:tcW w:w="3969" w:type="dxa"/>
            <w:tcBorders>
              <w:top w:val="nil"/>
              <w:left w:val="nil"/>
              <w:bottom w:val="nil"/>
              <w:right w:val="single" w:sz="4" w:space="0" w:color="auto"/>
            </w:tcBorders>
          </w:tcPr>
          <w:p w14:paraId="0F5CC3AE" w14:textId="77777777" w:rsidR="00A95D4A" w:rsidRPr="007F2770" w:rsidRDefault="00A95D4A" w:rsidP="00B03AC8">
            <w:pPr>
              <w:pStyle w:val="TAL"/>
            </w:pPr>
            <w:r w:rsidRPr="007F2770">
              <w:t>5GS mobility management messages</w:t>
            </w:r>
          </w:p>
        </w:tc>
      </w:tr>
      <w:tr w:rsidR="00A95D4A" w:rsidRPr="007F2770" w14:paraId="4D16ADD4" w14:textId="77777777" w:rsidTr="00B03AC8">
        <w:trPr>
          <w:cantSplit/>
          <w:jc w:val="center"/>
        </w:trPr>
        <w:tc>
          <w:tcPr>
            <w:tcW w:w="284" w:type="dxa"/>
            <w:tcBorders>
              <w:top w:val="nil"/>
              <w:left w:val="single" w:sz="4" w:space="0" w:color="auto"/>
              <w:bottom w:val="nil"/>
              <w:right w:val="nil"/>
            </w:tcBorders>
          </w:tcPr>
          <w:p w14:paraId="45361A89" w14:textId="77777777" w:rsidR="00A95D4A" w:rsidRPr="007F2770" w:rsidRDefault="00A95D4A" w:rsidP="00B03AC8">
            <w:pPr>
              <w:pStyle w:val="TAC"/>
            </w:pPr>
          </w:p>
        </w:tc>
        <w:tc>
          <w:tcPr>
            <w:tcW w:w="284" w:type="dxa"/>
            <w:tcBorders>
              <w:top w:val="nil"/>
              <w:left w:val="nil"/>
              <w:bottom w:val="nil"/>
              <w:right w:val="nil"/>
            </w:tcBorders>
          </w:tcPr>
          <w:p w14:paraId="47A4E118" w14:textId="77777777" w:rsidR="00A95D4A" w:rsidRPr="007F2770" w:rsidRDefault="00A95D4A" w:rsidP="00B03AC8">
            <w:pPr>
              <w:pStyle w:val="TAC"/>
            </w:pPr>
          </w:p>
        </w:tc>
        <w:tc>
          <w:tcPr>
            <w:tcW w:w="284" w:type="dxa"/>
            <w:tcBorders>
              <w:top w:val="nil"/>
              <w:left w:val="nil"/>
              <w:bottom w:val="nil"/>
              <w:right w:val="nil"/>
            </w:tcBorders>
          </w:tcPr>
          <w:p w14:paraId="1B5C4211" w14:textId="77777777" w:rsidR="00A95D4A" w:rsidRPr="007F2770" w:rsidRDefault="00A95D4A" w:rsidP="00B03AC8">
            <w:pPr>
              <w:pStyle w:val="TAC"/>
            </w:pPr>
          </w:p>
        </w:tc>
        <w:tc>
          <w:tcPr>
            <w:tcW w:w="284" w:type="dxa"/>
            <w:tcBorders>
              <w:top w:val="nil"/>
              <w:left w:val="nil"/>
              <w:bottom w:val="nil"/>
              <w:right w:val="nil"/>
            </w:tcBorders>
          </w:tcPr>
          <w:p w14:paraId="3D5F52AE" w14:textId="77777777" w:rsidR="00A95D4A" w:rsidRPr="007F2770" w:rsidRDefault="00A95D4A" w:rsidP="00B03AC8">
            <w:pPr>
              <w:pStyle w:val="TAC"/>
            </w:pPr>
          </w:p>
        </w:tc>
        <w:tc>
          <w:tcPr>
            <w:tcW w:w="284" w:type="dxa"/>
            <w:tcBorders>
              <w:top w:val="nil"/>
              <w:left w:val="nil"/>
              <w:bottom w:val="nil"/>
              <w:right w:val="nil"/>
            </w:tcBorders>
          </w:tcPr>
          <w:p w14:paraId="0CF3A226" w14:textId="77777777" w:rsidR="00A95D4A" w:rsidRPr="007F2770" w:rsidRDefault="00A95D4A" w:rsidP="00B03AC8">
            <w:pPr>
              <w:pStyle w:val="TAC"/>
            </w:pPr>
          </w:p>
        </w:tc>
        <w:tc>
          <w:tcPr>
            <w:tcW w:w="284" w:type="dxa"/>
            <w:tcBorders>
              <w:top w:val="nil"/>
              <w:left w:val="nil"/>
              <w:bottom w:val="nil"/>
              <w:right w:val="nil"/>
            </w:tcBorders>
          </w:tcPr>
          <w:p w14:paraId="79A04379" w14:textId="77777777" w:rsidR="00A95D4A" w:rsidRPr="007F2770" w:rsidRDefault="00A95D4A" w:rsidP="00B03AC8">
            <w:pPr>
              <w:pStyle w:val="TAC"/>
            </w:pPr>
          </w:p>
        </w:tc>
        <w:tc>
          <w:tcPr>
            <w:tcW w:w="284" w:type="dxa"/>
            <w:tcBorders>
              <w:top w:val="nil"/>
              <w:left w:val="nil"/>
              <w:bottom w:val="nil"/>
              <w:right w:val="nil"/>
            </w:tcBorders>
          </w:tcPr>
          <w:p w14:paraId="14497797" w14:textId="77777777" w:rsidR="00A95D4A" w:rsidRPr="007F2770" w:rsidRDefault="00A95D4A" w:rsidP="00B03AC8">
            <w:pPr>
              <w:pStyle w:val="TAC"/>
            </w:pPr>
          </w:p>
        </w:tc>
        <w:tc>
          <w:tcPr>
            <w:tcW w:w="284" w:type="dxa"/>
            <w:tcBorders>
              <w:top w:val="nil"/>
              <w:left w:val="nil"/>
              <w:bottom w:val="nil"/>
              <w:right w:val="nil"/>
            </w:tcBorders>
          </w:tcPr>
          <w:p w14:paraId="617D8E6E" w14:textId="77777777" w:rsidR="00A95D4A" w:rsidRPr="007F2770" w:rsidRDefault="00A95D4A" w:rsidP="00B03AC8">
            <w:pPr>
              <w:pStyle w:val="TAC"/>
            </w:pPr>
          </w:p>
        </w:tc>
        <w:tc>
          <w:tcPr>
            <w:tcW w:w="284" w:type="dxa"/>
            <w:tcBorders>
              <w:top w:val="nil"/>
              <w:left w:val="nil"/>
              <w:bottom w:val="nil"/>
              <w:right w:val="nil"/>
            </w:tcBorders>
          </w:tcPr>
          <w:p w14:paraId="28CE031B" w14:textId="77777777" w:rsidR="00A95D4A" w:rsidRPr="007F2770" w:rsidRDefault="00A95D4A" w:rsidP="00B03AC8">
            <w:pPr>
              <w:pStyle w:val="TAC"/>
            </w:pPr>
          </w:p>
        </w:tc>
        <w:tc>
          <w:tcPr>
            <w:tcW w:w="3969" w:type="dxa"/>
            <w:tcBorders>
              <w:top w:val="nil"/>
              <w:left w:val="nil"/>
              <w:bottom w:val="nil"/>
              <w:right w:val="single" w:sz="4" w:space="0" w:color="auto"/>
            </w:tcBorders>
          </w:tcPr>
          <w:p w14:paraId="0259E0EE" w14:textId="77777777" w:rsidR="00A95D4A" w:rsidRPr="007F2770" w:rsidRDefault="00A95D4A" w:rsidP="00B03AC8">
            <w:pPr>
              <w:pStyle w:val="TAL"/>
            </w:pPr>
          </w:p>
        </w:tc>
      </w:tr>
      <w:tr w:rsidR="00A95D4A" w:rsidRPr="007F2770" w14:paraId="6D123E63" w14:textId="77777777" w:rsidTr="00B03AC8">
        <w:trPr>
          <w:cantSplit/>
          <w:jc w:val="center"/>
        </w:trPr>
        <w:tc>
          <w:tcPr>
            <w:tcW w:w="284" w:type="dxa"/>
            <w:tcBorders>
              <w:top w:val="nil"/>
              <w:left w:val="single" w:sz="4" w:space="0" w:color="auto"/>
              <w:bottom w:val="nil"/>
              <w:right w:val="nil"/>
            </w:tcBorders>
          </w:tcPr>
          <w:p w14:paraId="7A176DAA" w14:textId="77777777" w:rsidR="00A95D4A" w:rsidRPr="007F2770" w:rsidRDefault="00A95D4A" w:rsidP="00B03AC8">
            <w:pPr>
              <w:pStyle w:val="TAC"/>
            </w:pPr>
            <w:r w:rsidRPr="007F2770">
              <w:t>0</w:t>
            </w:r>
          </w:p>
        </w:tc>
        <w:tc>
          <w:tcPr>
            <w:tcW w:w="284" w:type="dxa"/>
            <w:tcBorders>
              <w:top w:val="nil"/>
              <w:left w:val="nil"/>
              <w:bottom w:val="nil"/>
              <w:right w:val="nil"/>
            </w:tcBorders>
          </w:tcPr>
          <w:p w14:paraId="6FD706D2" w14:textId="77777777" w:rsidR="00A95D4A" w:rsidRPr="007F2770" w:rsidRDefault="00A95D4A" w:rsidP="00B03AC8">
            <w:pPr>
              <w:pStyle w:val="TAC"/>
            </w:pPr>
            <w:r w:rsidRPr="007F2770">
              <w:t>1</w:t>
            </w:r>
          </w:p>
        </w:tc>
        <w:tc>
          <w:tcPr>
            <w:tcW w:w="284" w:type="dxa"/>
            <w:tcBorders>
              <w:top w:val="nil"/>
              <w:left w:val="nil"/>
              <w:bottom w:val="nil"/>
              <w:right w:val="nil"/>
            </w:tcBorders>
          </w:tcPr>
          <w:p w14:paraId="272D8E11" w14:textId="77777777" w:rsidR="00A95D4A" w:rsidRPr="007F2770" w:rsidRDefault="00A95D4A" w:rsidP="00B03AC8">
            <w:pPr>
              <w:pStyle w:val="TAC"/>
            </w:pPr>
            <w:r w:rsidRPr="007F2770">
              <w:t>0</w:t>
            </w:r>
          </w:p>
        </w:tc>
        <w:tc>
          <w:tcPr>
            <w:tcW w:w="284" w:type="dxa"/>
            <w:tcBorders>
              <w:top w:val="nil"/>
              <w:left w:val="nil"/>
              <w:bottom w:val="nil"/>
              <w:right w:val="nil"/>
            </w:tcBorders>
          </w:tcPr>
          <w:p w14:paraId="19AFEBAF" w14:textId="77777777" w:rsidR="00A95D4A" w:rsidRPr="007F2770" w:rsidRDefault="00A95D4A" w:rsidP="00B03AC8">
            <w:pPr>
              <w:pStyle w:val="TAC"/>
            </w:pPr>
            <w:r w:rsidRPr="007F2770">
              <w:t>0</w:t>
            </w:r>
          </w:p>
        </w:tc>
        <w:tc>
          <w:tcPr>
            <w:tcW w:w="284" w:type="dxa"/>
            <w:tcBorders>
              <w:top w:val="nil"/>
              <w:left w:val="nil"/>
              <w:bottom w:val="nil"/>
              <w:right w:val="nil"/>
            </w:tcBorders>
          </w:tcPr>
          <w:p w14:paraId="0CF15352" w14:textId="77777777" w:rsidR="00A95D4A" w:rsidRPr="007F2770" w:rsidRDefault="00A95D4A" w:rsidP="00B03AC8">
            <w:pPr>
              <w:pStyle w:val="TAC"/>
            </w:pPr>
            <w:r w:rsidRPr="007F2770">
              <w:t>0</w:t>
            </w:r>
          </w:p>
        </w:tc>
        <w:tc>
          <w:tcPr>
            <w:tcW w:w="284" w:type="dxa"/>
            <w:tcBorders>
              <w:top w:val="nil"/>
              <w:left w:val="nil"/>
              <w:bottom w:val="nil"/>
              <w:right w:val="nil"/>
            </w:tcBorders>
          </w:tcPr>
          <w:p w14:paraId="211633DA" w14:textId="77777777" w:rsidR="00A95D4A" w:rsidRPr="007F2770" w:rsidRDefault="00A95D4A" w:rsidP="00B03AC8">
            <w:pPr>
              <w:pStyle w:val="TAC"/>
            </w:pPr>
            <w:r w:rsidRPr="007F2770">
              <w:t>0</w:t>
            </w:r>
          </w:p>
        </w:tc>
        <w:tc>
          <w:tcPr>
            <w:tcW w:w="284" w:type="dxa"/>
            <w:tcBorders>
              <w:top w:val="nil"/>
              <w:left w:val="nil"/>
              <w:bottom w:val="nil"/>
              <w:right w:val="nil"/>
            </w:tcBorders>
          </w:tcPr>
          <w:p w14:paraId="6BCFFB79" w14:textId="77777777" w:rsidR="00A95D4A" w:rsidRPr="007F2770" w:rsidRDefault="00A95D4A" w:rsidP="00B03AC8">
            <w:pPr>
              <w:pStyle w:val="TAC"/>
            </w:pPr>
            <w:r w:rsidRPr="007F2770">
              <w:t>0</w:t>
            </w:r>
          </w:p>
        </w:tc>
        <w:tc>
          <w:tcPr>
            <w:tcW w:w="284" w:type="dxa"/>
            <w:tcBorders>
              <w:top w:val="nil"/>
              <w:left w:val="nil"/>
              <w:bottom w:val="nil"/>
              <w:right w:val="nil"/>
            </w:tcBorders>
          </w:tcPr>
          <w:p w14:paraId="24EF4386" w14:textId="77777777" w:rsidR="00A95D4A" w:rsidRPr="007F2770" w:rsidRDefault="00A95D4A" w:rsidP="00B03AC8">
            <w:pPr>
              <w:pStyle w:val="TAC"/>
            </w:pPr>
            <w:r w:rsidRPr="007F2770">
              <w:t>1</w:t>
            </w:r>
          </w:p>
        </w:tc>
        <w:tc>
          <w:tcPr>
            <w:tcW w:w="284" w:type="dxa"/>
            <w:tcBorders>
              <w:top w:val="nil"/>
              <w:left w:val="nil"/>
              <w:bottom w:val="nil"/>
              <w:right w:val="nil"/>
            </w:tcBorders>
          </w:tcPr>
          <w:p w14:paraId="09FE3B2F" w14:textId="77777777" w:rsidR="00A95D4A" w:rsidRPr="007F2770" w:rsidRDefault="00A95D4A" w:rsidP="00B03AC8">
            <w:pPr>
              <w:pStyle w:val="TAC"/>
            </w:pPr>
          </w:p>
        </w:tc>
        <w:tc>
          <w:tcPr>
            <w:tcW w:w="3969" w:type="dxa"/>
            <w:tcBorders>
              <w:top w:val="nil"/>
              <w:left w:val="nil"/>
              <w:bottom w:val="nil"/>
              <w:right w:val="single" w:sz="4" w:space="0" w:color="auto"/>
            </w:tcBorders>
          </w:tcPr>
          <w:p w14:paraId="793122D5" w14:textId="77777777" w:rsidR="00A95D4A" w:rsidRPr="007F2770" w:rsidRDefault="00A95D4A" w:rsidP="00B03AC8">
            <w:pPr>
              <w:pStyle w:val="TAL"/>
            </w:pPr>
            <w:r w:rsidRPr="007F2770">
              <w:t>Registration request</w:t>
            </w:r>
          </w:p>
        </w:tc>
      </w:tr>
      <w:tr w:rsidR="00A95D4A" w:rsidRPr="007F2770" w14:paraId="25BB6072" w14:textId="77777777" w:rsidTr="00B03AC8">
        <w:trPr>
          <w:cantSplit/>
          <w:jc w:val="center"/>
        </w:trPr>
        <w:tc>
          <w:tcPr>
            <w:tcW w:w="284" w:type="dxa"/>
            <w:tcBorders>
              <w:top w:val="nil"/>
              <w:left w:val="single" w:sz="4" w:space="0" w:color="auto"/>
              <w:bottom w:val="nil"/>
              <w:right w:val="nil"/>
            </w:tcBorders>
          </w:tcPr>
          <w:p w14:paraId="6FF0434A" w14:textId="77777777" w:rsidR="00A95D4A" w:rsidRPr="007F2770" w:rsidRDefault="00A95D4A" w:rsidP="00B03AC8">
            <w:pPr>
              <w:pStyle w:val="TAC"/>
            </w:pPr>
            <w:r w:rsidRPr="007F2770">
              <w:t>0</w:t>
            </w:r>
          </w:p>
        </w:tc>
        <w:tc>
          <w:tcPr>
            <w:tcW w:w="284" w:type="dxa"/>
            <w:tcBorders>
              <w:top w:val="nil"/>
              <w:left w:val="nil"/>
              <w:bottom w:val="nil"/>
              <w:right w:val="nil"/>
            </w:tcBorders>
          </w:tcPr>
          <w:p w14:paraId="6F525A4D" w14:textId="77777777" w:rsidR="00A95D4A" w:rsidRPr="007F2770" w:rsidRDefault="00A95D4A" w:rsidP="00B03AC8">
            <w:pPr>
              <w:pStyle w:val="TAC"/>
            </w:pPr>
            <w:r w:rsidRPr="007F2770">
              <w:t>1</w:t>
            </w:r>
          </w:p>
        </w:tc>
        <w:tc>
          <w:tcPr>
            <w:tcW w:w="284" w:type="dxa"/>
            <w:tcBorders>
              <w:top w:val="nil"/>
              <w:left w:val="nil"/>
              <w:bottom w:val="nil"/>
              <w:right w:val="nil"/>
            </w:tcBorders>
          </w:tcPr>
          <w:p w14:paraId="455F35E2" w14:textId="77777777" w:rsidR="00A95D4A" w:rsidRPr="007F2770" w:rsidRDefault="00A95D4A" w:rsidP="00B03AC8">
            <w:pPr>
              <w:pStyle w:val="TAC"/>
            </w:pPr>
            <w:r w:rsidRPr="007F2770">
              <w:t>0</w:t>
            </w:r>
          </w:p>
        </w:tc>
        <w:tc>
          <w:tcPr>
            <w:tcW w:w="284" w:type="dxa"/>
            <w:tcBorders>
              <w:top w:val="nil"/>
              <w:left w:val="nil"/>
              <w:bottom w:val="nil"/>
              <w:right w:val="nil"/>
            </w:tcBorders>
          </w:tcPr>
          <w:p w14:paraId="70A2E6F5" w14:textId="77777777" w:rsidR="00A95D4A" w:rsidRPr="007F2770" w:rsidRDefault="00A95D4A" w:rsidP="00B03AC8">
            <w:pPr>
              <w:pStyle w:val="TAC"/>
            </w:pPr>
            <w:r w:rsidRPr="007F2770">
              <w:t>0</w:t>
            </w:r>
          </w:p>
        </w:tc>
        <w:tc>
          <w:tcPr>
            <w:tcW w:w="284" w:type="dxa"/>
            <w:tcBorders>
              <w:top w:val="nil"/>
              <w:left w:val="nil"/>
              <w:bottom w:val="nil"/>
              <w:right w:val="nil"/>
            </w:tcBorders>
          </w:tcPr>
          <w:p w14:paraId="34832643" w14:textId="77777777" w:rsidR="00A95D4A" w:rsidRPr="007F2770" w:rsidRDefault="00A95D4A" w:rsidP="00B03AC8">
            <w:pPr>
              <w:pStyle w:val="TAC"/>
            </w:pPr>
            <w:r w:rsidRPr="007F2770">
              <w:t>0</w:t>
            </w:r>
          </w:p>
        </w:tc>
        <w:tc>
          <w:tcPr>
            <w:tcW w:w="284" w:type="dxa"/>
            <w:tcBorders>
              <w:top w:val="nil"/>
              <w:left w:val="nil"/>
              <w:bottom w:val="nil"/>
              <w:right w:val="nil"/>
            </w:tcBorders>
          </w:tcPr>
          <w:p w14:paraId="265FA97D" w14:textId="77777777" w:rsidR="00A95D4A" w:rsidRPr="007F2770" w:rsidRDefault="00A95D4A" w:rsidP="00B03AC8">
            <w:pPr>
              <w:pStyle w:val="TAC"/>
            </w:pPr>
            <w:r w:rsidRPr="007F2770">
              <w:t>0</w:t>
            </w:r>
          </w:p>
        </w:tc>
        <w:tc>
          <w:tcPr>
            <w:tcW w:w="284" w:type="dxa"/>
            <w:tcBorders>
              <w:top w:val="nil"/>
              <w:left w:val="nil"/>
              <w:bottom w:val="nil"/>
              <w:right w:val="nil"/>
            </w:tcBorders>
          </w:tcPr>
          <w:p w14:paraId="3EF5EF63" w14:textId="77777777" w:rsidR="00A95D4A" w:rsidRPr="007F2770" w:rsidRDefault="00A95D4A" w:rsidP="00B03AC8">
            <w:pPr>
              <w:pStyle w:val="TAC"/>
            </w:pPr>
            <w:r w:rsidRPr="007F2770">
              <w:t>1</w:t>
            </w:r>
          </w:p>
        </w:tc>
        <w:tc>
          <w:tcPr>
            <w:tcW w:w="284" w:type="dxa"/>
            <w:tcBorders>
              <w:top w:val="nil"/>
              <w:left w:val="nil"/>
              <w:bottom w:val="nil"/>
              <w:right w:val="nil"/>
            </w:tcBorders>
          </w:tcPr>
          <w:p w14:paraId="7BED6DAC" w14:textId="77777777" w:rsidR="00A95D4A" w:rsidRPr="007F2770" w:rsidRDefault="00A95D4A" w:rsidP="00B03AC8">
            <w:pPr>
              <w:pStyle w:val="TAC"/>
            </w:pPr>
            <w:r w:rsidRPr="007F2770">
              <w:t>0</w:t>
            </w:r>
          </w:p>
        </w:tc>
        <w:tc>
          <w:tcPr>
            <w:tcW w:w="284" w:type="dxa"/>
            <w:tcBorders>
              <w:top w:val="nil"/>
              <w:left w:val="nil"/>
              <w:bottom w:val="nil"/>
              <w:right w:val="nil"/>
            </w:tcBorders>
          </w:tcPr>
          <w:p w14:paraId="5E954EFA" w14:textId="77777777" w:rsidR="00A95D4A" w:rsidRPr="007F2770" w:rsidRDefault="00A95D4A" w:rsidP="00B03AC8">
            <w:pPr>
              <w:pStyle w:val="TAC"/>
            </w:pPr>
          </w:p>
        </w:tc>
        <w:tc>
          <w:tcPr>
            <w:tcW w:w="3969" w:type="dxa"/>
            <w:tcBorders>
              <w:top w:val="nil"/>
              <w:left w:val="nil"/>
              <w:bottom w:val="nil"/>
              <w:right w:val="single" w:sz="4" w:space="0" w:color="auto"/>
            </w:tcBorders>
          </w:tcPr>
          <w:p w14:paraId="2103B174" w14:textId="77777777" w:rsidR="00A95D4A" w:rsidRPr="007F2770" w:rsidRDefault="00A95D4A" w:rsidP="00B03AC8">
            <w:pPr>
              <w:pStyle w:val="TAL"/>
            </w:pPr>
            <w:r w:rsidRPr="007F2770">
              <w:t>Registration accept</w:t>
            </w:r>
          </w:p>
        </w:tc>
      </w:tr>
      <w:tr w:rsidR="00A95D4A" w:rsidRPr="007F2770" w14:paraId="718FE4B9" w14:textId="77777777" w:rsidTr="00B03AC8">
        <w:trPr>
          <w:cantSplit/>
          <w:jc w:val="center"/>
        </w:trPr>
        <w:tc>
          <w:tcPr>
            <w:tcW w:w="284" w:type="dxa"/>
            <w:tcBorders>
              <w:top w:val="nil"/>
              <w:left w:val="single" w:sz="4" w:space="0" w:color="auto"/>
              <w:bottom w:val="nil"/>
              <w:right w:val="nil"/>
            </w:tcBorders>
          </w:tcPr>
          <w:p w14:paraId="206FBCD3" w14:textId="77777777" w:rsidR="00A95D4A" w:rsidRPr="007F2770" w:rsidRDefault="00A95D4A" w:rsidP="00B03AC8">
            <w:pPr>
              <w:pStyle w:val="TAC"/>
            </w:pPr>
            <w:r w:rsidRPr="007F2770">
              <w:t>0</w:t>
            </w:r>
          </w:p>
        </w:tc>
        <w:tc>
          <w:tcPr>
            <w:tcW w:w="284" w:type="dxa"/>
            <w:tcBorders>
              <w:top w:val="nil"/>
              <w:left w:val="nil"/>
              <w:bottom w:val="nil"/>
              <w:right w:val="nil"/>
            </w:tcBorders>
          </w:tcPr>
          <w:p w14:paraId="79ABA219" w14:textId="77777777" w:rsidR="00A95D4A" w:rsidRPr="007F2770" w:rsidRDefault="00A95D4A" w:rsidP="00B03AC8">
            <w:pPr>
              <w:pStyle w:val="TAC"/>
            </w:pPr>
            <w:r w:rsidRPr="007F2770">
              <w:t>1</w:t>
            </w:r>
          </w:p>
        </w:tc>
        <w:tc>
          <w:tcPr>
            <w:tcW w:w="284" w:type="dxa"/>
            <w:tcBorders>
              <w:top w:val="nil"/>
              <w:left w:val="nil"/>
              <w:bottom w:val="nil"/>
              <w:right w:val="nil"/>
            </w:tcBorders>
          </w:tcPr>
          <w:p w14:paraId="487682CE" w14:textId="77777777" w:rsidR="00A95D4A" w:rsidRPr="007F2770" w:rsidRDefault="00A95D4A" w:rsidP="00B03AC8">
            <w:pPr>
              <w:pStyle w:val="TAC"/>
            </w:pPr>
            <w:r w:rsidRPr="007F2770">
              <w:t>0</w:t>
            </w:r>
          </w:p>
        </w:tc>
        <w:tc>
          <w:tcPr>
            <w:tcW w:w="284" w:type="dxa"/>
            <w:tcBorders>
              <w:top w:val="nil"/>
              <w:left w:val="nil"/>
              <w:bottom w:val="nil"/>
              <w:right w:val="nil"/>
            </w:tcBorders>
          </w:tcPr>
          <w:p w14:paraId="0584FE11" w14:textId="77777777" w:rsidR="00A95D4A" w:rsidRPr="007F2770" w:rsidRDefault="00A95D4A" w:rsidP="00B03AC8">
            <w:pPr>
              <w:pStyle w:val="TAC"/>
            </w:pPr>
            <w:r w:rsidRPr="007F2770">
              <w:t>0</w:t>
            </w:r>
          </w:p>
        </w:tc>
        <w:tc>
          <w:tcPr>
            <w:tcW w:w="284" w:type="dxa"/>
            <w:tcBorders>
              <w:top w:val="nil"/>
              <w:left w:val="nil"/>
              <w:bottom w:val="nil"/>
              <w:right w:val="nil"/>
            </w:tcBorders>
          </w:tcPr>
          <w:p w14:paraId="5A1394DC" w14:textId="77777777" w:rsidR="00A95D4A" w:rsidRPr="007F2770" w:rsidRDefault="00A95D4A" w:rsidP="00B03AC8">
            <w:pPr>
              <w:pStyle w:val="TAC"/>
            </w:pPr>
            <w:r w:rsidRPr="007F2770">
              <w:t>0</w:t>
            </w:r>
          </w:p>
        </w:tc>
        <w:tc>
          <w:tcPr>
            <w:tcW w:w="284" w:type="dxa"/>
            <w:tcBorders>
              <w:top w:val="nil"/>
              <w:left w:val="nil"/>
              <w:bottom w:val="nil"/>
              <w:right w:val="nil"/>
            </w:tcBorders>
          </w:tcPr>
          <w:p w14:paraId="3C42AF16" w14:textId="77777777" w:rsidR="00A95D4A" w:rsidRPr="007F2770" w:rsidRDefault="00A95D4A" w:rsidP="00B03AC8">
            <w:pPr>
              <w:pStyle w:val="TAC"/>
            </w:pPr>
            <w:r w:rsidRPr="007F2770">
              <w:t>0</w:t>
            </w:r>
          </w:p>
        </w:tc>
        <w:tc>
          <w:tcPr>
            <w:tcW w:w="284" w:type="dxa"/>
            <w:tcBorders>
              <w:top w:val="nil"/>
              <w:left w:val="nil"/>
              <w:bottom w:val="nil"/>
              <w:right w:val="nil"/>
            </w:tcBorders>
          </w:tcPr>
          <w:p w14:paraId="6543BFCC" w14:textId="77777777" w:rsidR="00A95D4A" w:rsidRPr="007F2770" w:rsidRDefault="00A95D4A" w:rsidP="00B03AC8">
            <w:pPr>
              <w:pStyle w:val="TAC"/>
            </w:pPr>
            <w:r w:rsidRPr="007F2770">
              <w:t>1</w:t>
            </w:r>
          </w:p>
        </w:tc>
        <w:tc>
          <w:tcPr>
            <w:tcW w:w="284" w:type="dxa"/>
            <w:tcBorders>
              <w:top w:val="nil"/>
              <w:left w:val="nil"/>
              <w:bottom w:val="nil"/>
              <w:right w:val="nil"/>
            </w:tcBorders>
          </w:tcPr>
          <w:p w14:paraId="7321E905" w14:textId="77777777" w:rsidR="00A95D4A" w:rsidRPr="007F2770" w:rsidRDefault="00A95D4A" w:rsidP="00B03AC8">
            <w:pPr>
              <w:pStyle w:val="TAC"/>
            </w:pPr>
            <w:r w:rsidRPr="007F2770">
              <w:t>1</w:t>
            </w:r>
          </w:p>
        </w:tc>
        <w:tc>
          <w:tcPr>
            <w:tcW w:w="284" w:type="dxa"/>
            <w:tcBorders>
              <w:top w:val="nil"/>
              <w:left w:val="nil"/>
              <w:bottom w:val="nil"/>
              <w:right w:val="nil"/>
            </w:tcBorders>
          </w:tcPr>
          <w:p w14:paraId="76F564F1" w14:textId="77777777" w:rsidR="00A95D4A" w:rsidRPr="007F2770" w:rsidRDefault="00A95D4A" w:rsidP="00B03AC8">
            <w:pPr>
              <w:pStyle w:val="TAC"/>
            </w:pPr>
          </w:p>
        </w:tc>
        <w:tc>
          <w:tcPr>
            <w:tcW w:w="3969" w:type="dxa"/>
            <w:tcBorders>
              <w:top w:val="nil"/>
              <w:left w:val="nil"/>
              <w:bottom w:val="nil"/>
              <w:right w:val="single" w:sz="4" w:space="0" w:color="auto"/>
            </w:tcBorders>
          </w:tcPr>
          <w:p w14:paraId="3F2E62C5" w14:textId="77777777" w:rsidR="00A95D4A" w:rsidRPr="007F2770" w:rsidRDefault="00A95D4A" w:rsidP="00B03AC8">
            <w:pPr>
              <w:pStyle w:val="TAL"/>
            </w:pPr>
            <w:r w:rsidRPr="007F2770">
              <w:t>Registration complete</w:t>
            </w:r>
          </w:p>
        </w:tc>
      </w:tr>
      <w:tr w:rsidR="00A95D4A" w:rsidRPr="007F2770" w14:paraId="1771C4ED" w14:textId="77777777" w:rsidTr="00B03AC8">
        <w:trPr>
          <w:cantSplit/>
          <w:jc w:val="center"/>
        </w:trPr>
        <w:tc>
          <w:tcPr>
            <w:tcW w:w="284" w:type="dxa"/>
            <w:tcBorders>
              <w:top w:val="nil"/>
              <w:left w:val="single" w:sz="4" w:space="0" w:color="auto"/>
              <w:bottom w:val="nil"/>
              <w:right w:val="nil"/>
            </w:tcBorders>
          </w:tcPr>
          <w:p w14:paraId="38468026" w14:textId="77777777" w:rsidR="00A95D4A" w:rsidRPr="007F2770" w:rsidRDefault="00A95D4A" w:rsidP="00B03AC8">
            <w:pPr>
              <w:pStyle w:val="TAC"/>
            </w:pPr>
            <w:r w:rsidRPr="007F2770">
              <w:t>0</w:t>
            </w:r>
          </w:p>
        </w:tc>
        <w:tc>
          <w:tcPr>
            <w:tcW w:w="284" w:type="dxa"/>
            <w:tcBorders>
              <w:top w:val="nil"/>
              <w:left w:val="nil"/>
              <w:bottom w:val="nil"/>
              <w:right w:val="nil"/>
            </w:tcBorders>
          </w:tcPr>
          <w:p w14:paraId="03AEFDDC" w14:textId="77777777" w:rsidR="00A95D4A" w:rsidRPr="007F2770" w:rsidRDefault="00A95D4A" w:rsidP="00B03AC8">
            <w:pPr>
              <w:pStyle w:val="TAC"/>
            </w:pPr>
            <w:r w:rsidRPr="007F2770">
              <w:t>1</w:t>
            </w:r>
          </w:p>
        </w:tc>
        <w:tc>
          <w:tcPr>
            <w:tcW w:w="284" w:type="dxa"/>
            <w:tcBorders>
              <w:top w:val="nil"/>
              <w:left w:val="nil"/>
              <w:bottom w:val="nil"/>
              <w:right w:val="nil"/>
            </w:tcBorders>
          </w:tcPr>
          <w:p w14:paraId="6B4DA268" w14:textId="77777777" w:rsidR="00A95D4A" w:rsidRPr="007F2770" w:rsidRDefault="00A95D4A" w:rsidP="00B03AC8">
            <w:pPr>
              <w:pStyle w:val="TAC"/>
            </w:pPr>
            <w:r w:rsidRPr="007F2770">
              <w:t>0</w:t>
            </w:r>
          </w:p>
        </w:tc>
        <w:tc>
          <w:tcPr>
            <w:tcW w:w="284" w:type="dxa"/>
            <w:tcBorders>
              <w:top w:val="nil"/>
              <w:left w:val="nil"/>
              <w:bottom w:val="nil"/>
              <w:right w:val="nil"/>
            </w:tcBorders>
          </w:tcPr>
          <w:p w14:paraId="1C5C668C" w14:textId="77777777" w:rsidR="00A95D4A" w:rsidRPr="007F2770" w:rsidRDefault="00A95D4A" w:rsidP="00B03AC8">
            <w:pPr>
              <w:pStyle w:val="TAC"/>
            </w:pPr>
            <w:r w:rsidRPr="007F2770">
              <w:t>0</w:t>
            </w:r>
          </w:p>
        </w:tc>
        <w:tc>
          <w:tcPr>
            <w:tcW w:w="284" w:type="dxa"/>
            <w:tcBorders>
              <w:top w:val="nil"/>
              <w:left w:val="nil"/>
              <w:bottom w:val="nil"/>
              <w:right w:val="nil"/>
            </w:tcBorders>
          </w:tcPr>
          <w:p w14:paraId="1FD6B897" w14:textId="77777777" w:rsidR="00A95D4A" w:rsidRPr="007F2770" w:rsidRDefault="00A95D4A" w:rsidP="00B03AC8">
            <w:pPr>
              <w:pStyle w:val="TAC"/>
            </w:pPr>
            <w:r w:rsidRPr="007F2770">
              <w:t>0</w:t>
            </w:r>
          </w:p>
        </w:tc>
        <w:tc>
          <w:tcPr>
            <w:tcW w:w="284" w:type="dxa"/>
            <w:tcBorders>
              <w:top w:val="nil"/>
              <w:left w:val="nil"/>
              <w:bottom w:val="nil"/>
              <w:right w:val="nil"/>
            </w:tcBorders>
          </w:tcPr>
          <w:p w14:paraId="0B744762" w14:textId="77777777" w:rsidR="00A95D4A" w:rsidRPr="007F2770" w:rsidRDefault="00A95D4A" w:rsidP="00B03AC8">
            <w:pPr>
              <w:pStyle w:val="TAC"/>
            </w:pPr>
            <w:r w:rsidRPr="007F2770">
              <w:t>1</w:t>
            </w:r>
          </w:p>
        </w:tc>
        <w:tc>
          <w:tcPr>
            <w:tcW w:w="284" w:type="dxa"/>
            <w:tcBorders>
              <w:top w:val="nil"/>
              <w:left w:val="nil"/>
              <w:bottom w:val="nil"/>
              <w:right w:val="nil"/>
            </w:tcBorders>
          </w:tcPr>
          <w:p w14:paraId="06E33BDE" w14:textId="77777777" w:rsidR="00A95D4A" w:rsidRPr="007F2770" w:rsidRDefault="00A95D4A" w:rsidP="00B03AC8">
            <w:pPr>
              <w:pStyle w:val="TAC"/>
            </w:pPr>
            <w:r w:rsidRPr="007F2770">
              <w:t>0</w:t>
            </w:r>
          </w:p>
        </w:tc>
        <w:tc>
          <w:tcPr>
            <w:tcW w:w="284" w:type="dxa"/>
            <w:tcBorders>
              <w:top w:val="nil"/>
              <w:left w:val="nil"/>
              <w:bottom w:val="nil"/>
              <w:right w:val="nil"/>
            </w:tcBorders>
          </w:tcPr>
          <w:p w14:paraId="567C6F24" w14:textId="77777777" w:rsidR="00A95D4A" w:rsidRPr="007F2770" w:rsidRDefault="00A95D4A" w:rsidP="00B03AC8">
            <w:pPr>
              <w:pStyle w:val="TAC"/>
            </w:pPr>
            <w:r w:rsidRPr="007F2770">
              <w:t>0</w:t>
            </w:r>
          </w:p>
        </w:tc>
        <w:tc>
          <w:tcPr>
            <w:tcW w:w="284" w:type="dxa"/>
            <w:tcBorders>
              <w:top w:val="nil"/>
              <w:left w:val="nil"/>
              <w:bottom w:val="nil"/>
              <w:right w:val="nil"/>
            </w:tcBorders>
          </w:tcPr>
          <w:p w14:paraId="7EC09A75" w14:textId="77777777" w:rsidR="00A95D4A" w:rsidRPr="007F2770" w:rsidRDefault="00A95D4A" w:rsidP="00B03AC8">
            <w:pPr>
              <w:pStyle w:val="TAC"/>
            </w:pPr>
          </w:p>
        </w:tc>
        <w:tc>
          <w:tcPr>
            <w:tcW w:w="3969" w:type="dxa"/>
            <w:tcBorders>
              <w:top w:val="nil"/>
              <w:left w:val="nil"/>
              <w:bottom w:val="nil"/>
              <w:right w:val="single" w:sz="4" w:space="0" w:color="auto"/>
            </w:tcBorders>
          </w:tcPr>
          <w:p w14:paraId="3DF2674D" w14:textId="77777777" w:rsidR="00A95D4A" w:rsidRPr="007F2770" w:rsidRDefault="00A95D4A" w:rsidP="00B03AC8">
            <w:pPr>
              <w:pStyle w:val="TAL"/>
            </w:pPr>
            <w:r w:rsidRPr="007F2770">
              <w:t>Registration reject</w:t>
            </w:r>
          </w:p>
        </w:tc>
      </w:tr>
      <w:tr w:rsidR="00A95D4A" w:rsidRPr="007F2770" w14:paraId="068798EE" w14:textId="77777777" w:rsidTr="00B03AC8">
        <w:trPr>
          <w:cantSplit/>
          <w:jc w:val="center"/>
        </w:trPr>
        <w:tc>
          <w:tcPr>
            <w:tcW w:w="284" w:type="dxa"/>
            <w:tcBorders>
              <w:top w:val="nil"/>
              <w:left w:val="single" w:sz="4" w:space="0" w:color="auto"/>
              <w:bottom w:val="nil"/>
              <w:right w:val="nil"/>
            </w:tcBorders>
          </w:tcPr>
          <w:p w14:paraId="029C644F" w14:textId="77777777" w:rsidR="00A95D4A" w:rsidRPr="007F2770" w:rsidRDefault="00A95D4A" w:rsidP="00B03AC8">
            <w:pPr>
              <w:pStyle w:val="TAC"/>
            </w:pPr>
            <w:r w:rsidRPr="007F2770">
              <w:t>0</w:t>
            </w:r>
          </w:p>
        </w:tc>
        <w:tc>
          <w:tcPr>
            <w:tcW w:w="284" w:type="dxa"/>
            <w:tcBorders>
              <w:top w:val="nil"/>
              <w:left w:val="nil"/>
              <w:bottom w:val="nil"/>
              <w:right w:val="nil"/>
            </w:tcBorders>
          </w:tcPr>
          <w:p w14:paraId="44C0E49E" w14:textId="77777777" w:rsidR="00A95D4A" w:rsidRPr="007F2770" w:rsidRDefault="00A95D4A" w:rsidP="00B03AC8">
            <w:pPr>
              <w:pStyle w:val="TAC"/>
            </w:pPr>
            <w:r w:rsidRPr="007F2770">
              <w:t>1</w:t>
            </w:r>
          </w:p>
        </w:tc>
        <w:tc>
          <w:tcPr>
            <w:tcW w:w="284" w:type="dxa"/>
            <w:tcBorders>
              <w:top w:val="nil"/>
              <w:left w:val="nil"/>
              <w:bottom w:val="nil"/>
              <w:right w:val="nil"/>
            </w:tcBorders>
          </w:tcPr>
          <w:p w14:paraId="370F6AE7" w14:textId="77777777" w:rsidR="00A95D4A" w:rsidRPr="007F2770" w:rsidRDefault="00A95D4A" w:rsidP="00B03AC8">
            <w:pPr>
              <w:pStyle w:val="TAC"/>
            </w:pPr>
            <w:r w:rsidRPr="007F2770">
              <w:t>0</w:t>
            </w:r>
          </w:p>
        </w:tc>
        <w:tc>
          <w:tcPr>
            <w:tcW w:w="284" w:type="dxa"/>
            <w:tcBorders>
              <w:top w:val="nil"/>
              <w:left w:val="nil"/>
              <w:bottom w:val="nil"/>
              <w:right w:val="nil"/>
            </w:tcBorders>
          </w:tcPr>
          <w:p w14:paraId="6584E0CE" w14:textId="77777777" w:rsidR="00A95D4A" w:rsidRPr="007F2770" w:rsidRDefault="00A95D4A" w:rsidP="00B03AC8">
            <w:pPr>
              <w:pStyle w:val="TAC"/>
            </w:pPr>
            <w:r w:rsidRPr="007F2770">
              <w:t>0</w:t>
            </w:r>
          </w:p>
        </w:tc>
        <w:tc>
          <w:tcPr>
            <w:tcW w:w="284" w:type="dxa"/>
            <w:tcBorders>
              <w:top w:val="nil"/>
              <w:left w:val="nil"/>
              <w:bottom w:val="nil"/>
              <w:right w:val="nil"/>
            </w:tcBorders>
          </w:tcPr>
          <w:p w14:paraId="35B12437" w14:textId="77777777" w:rsidR="00A95D4A" w:rsidRPr="007F2770" w:rsidRDefault="00A95D4A" w:rsidP="00B03AC8">
            <w:pPr>
              <w:pStyle w:val="TAC"/>
            </w:pPr>
            <w:r w:rsidRPr="007F2770">
              <w:t>0</w:t>
            </w:r>
          </w:p>
        </w:tc>
        <w:tc>
          <w:tcPr>
            <w:tcW w:w="284" w:type="dxa"/>
            <w:tcBorders>
              <w:top w:val="nil"/>
              <w:left w:val="nil"/>
              <w:bottom w:val="nil"/>
              <w:right w:val="nil"/>
            </w:tcBorders>
          </w:tcPr>
          <w:p w14:paraId="67C7229A" w14:textId="77777777" w:rsidR="00A95D4A" w:rsidRPr="007F2770" w:rsidRDefault="00A95D4A" w:rsidP="00B03AC8">
            <w:pPr>
              <w:pStyle w:val="TAC"/>
            </w:pPr>
            <w:r w:rsidRPr="007F2770">
              <w:t>1</w:t>
            </w:r>
          </w:p>
        </w:tc>
        <w:tc>
          <w:tcPr>
            <w:tcW w:w="284" w:type="dxa"/>
            <w:tcBorders>
              <w:top w:val="nil"/>
              <w:left w:val="nil"/>
              <w:bottom w:val="nil"/>
              <w:right w:val="nil"/>
            </w:tcBorders>
          </w:tcPr>
          <w:p w14:paraId="5D8758DE" w14:textId="77777777" w:rsidR="00A95D4A" w:rsidRPr="007F2770" w:rsidRDefault="00A95D4A" w:rsidP="00B03AC8">
            <w:pPr>
              <w:pStyle w:val="TAC"/>
            </w:pPr>
            <w:r w:rsidRPr="007F2770">
              <w:t>0</w:t>
            </w:r>
          </w:p>
        </w:tc>
        <w:tc>
          <w:tcPr>
            <w:tcW w:w="284" w:type="dxa"/>
            <w:tcBorders>
              <w:top w:val="nil"/>
              <w:left w:val="nil"/>
              <w:bottom w:val="nil"/>
              <w:right w:val="nil"/>
            </w:tcBorders>
          </w:tcPr>
          <w:p w14:paraId="2C691E35" w14:textId="77777777" w:rsidR="00A95D4A" w:rsidRPr="007F2770" w:rsidRDefault="00A95D4A" w:rsidP="00B03AC8">
            <w:pPr>
              <w:pStyle w:val="TAC"/>
            </w:pPr>
            <w:r w:rsidRPr="007F2770">
              <w:t>1</w:t>
            </w:r>
          </w:p>
        </w:tc>
        <w:tc>
          <w:tcPr>
            <w:tcW w:w="284" w:type="dxa"/>
            <w:tcBorders>
              <w:top w:val="nil"/>
              <w:left w:val="nil"/>
              <w:bottom w:val="nil"/>
              <w:right w:val="nil"/>
            </w:tcBorders>
          </w:tcPr>
          <w:p w14:paraId="57B89DC3" w14:textId="77777777" w:rsidR="00A95D4A" w:rsidRPr="007F2770" w:rsidRDefault="00A95D4A" w:rsidP="00B03AC8">
            <w:pPr>
              <w:pStyle w:val="TAC"/>
            </w:pPr>
          </w:p>
        </w:tc>
        <w:tc>
          <w:tcPr>
            <w:tcW w:w="3969" w:type="dxa"/>
            <w:tcBorders>
              <w:top w:val="nil"/>
              <w:left w:val="nil"/>
              <w:bottom w:val="nil"/>
              <w:right w:val="single" w:sz="4" w:space="0" w:color="auto"/>
            </w:tcBorders>
          </w:tcPr>
          <w:p w14:paraId="608918C1" w14:textId="77777777" w:rsidR="00A95D4A" w:rsidRPr="007F2770" w:rsidRDefault="00A95D4A" w:rsidP="00B03AC8">
            <w:pPr>
              <w:pStyle w:val="TAL"/>
            </w:pPr>
            <w:r w:rsidRPr="007F2770">
              <w:t>Deregistration request (UE originating)</w:t>
            </w:r>
          </w:p>
        </w:tc>
      </w:tr>
      <w:tr w:rsidR="00A95D4A" w:rsidRPr="007F2770" w14:paraId="6ACBFDA6" w14:textId="77777777" w:rsidTr="00B03AC8">
        <w:trPr>
          <w:cantSplit/>
          <w:jc w:val="center"/>
        </w:trPr>
        <w:tc>
          <w:tcPr>
            <w:tcW w:w="284" w:type="dxa"/>
            <w:tcBorders>
              <w:top w:val="nil"/>
              <w:left w:val="single" w:sz="4" w:space="0" w:color="auto"/>
              <w:bottom w:val="nil"/>
              <w:right w:val="nil"/>
            </w:tcBorders>
          </w:tcPr>
          <w:p w14:paraId="1B029CC2" w14:textId="77777777" w:rsidR="00A95D4A" w:rsidRPr="007F2770" w:rsidRDefault="00A95D4A" w:rsidP="00B03AC8">
            <w:pPr>
              <w:pStyle w:val="TAC"/>
            </w:pPr>
            <w:r w:rsidRPr="007F2770">
              <w:t>0</w:t>
            </w:r>
          </w:p>
        </w:tc>
        <w:tc>
          <w:tcPr>
            <w:tcW w:w="284" w:type="dxa"/>
            <w:tcBorders>
              <w:top w:val="nil"/>
              <w:left w:val="nil"/>
              <w:bottom w:val="nil"/>
              <w:right w:val="nil"/>
            </w:tcBorders>
          </w:tcPr>
          <w:p w14:paraId="4E447E17" w14:textId="77777777" w:rsidR="00A95D4A" w:rsidRPr="007F2770" w:rsidRDefault="00A95D4A" w:rsidP="00B03AC8">
            <w:pPr>
              <w:pStyle w:val="TAC"/>
            </w:pPr>
            <w:r w:rsidRPr="007F2770">
              <w:t>1</w:t>
            </w:r>
          </w:p>
        </w:tc>
        <w:tc>
          <w:tcPr>
            <w:tcW w:w="284" w:type="dxa"/>
            <w:tcBorders>
              <w:top w:val="nil"/>
              <w:left w:val="nil"/>
              <w:bottom w:val="nil"/>
              <w:right w:val="nil"/>
            </w:tcBorders>
          </w:tcPr>
          <w:p w14:paraId="34A61A5D" w14:textId="77777777" w:rsidR="00A95D4A" w:rsidRPr="007F2770" w:rsidRDefault="00A95D4A" w:rsidP="00B03AC8">
            <w:pPr>
              <w:pStyle w:val="TAC"/>
            </w:pPr>
            <w:r w:rsidRPr="007F2770">
              <w:t>0</w:t>
            </w:r>
          </w:p>
        </w:tc>
        <w:tc>
          <w:tcPr>
            <w:tcW w:w="284" w:type="dxa"/>
            <w:tcBorders>
              <w:top w:val="nil"/>
              <w:left w:val="nil"/>
              <w:bottom w:val="nil"/>
              <w:right w:val="nil"/>
            </w:tcBorders>
          </w:tcPr>
          <w:p w14:paraId="634E2BBD" w14:textId="77777777" w:rsidR="00A95D4A" w:rsidRPr="007F2770" w:rsidRDefault="00A95D4A" w:rsidP="00B03AC8">
            <w:pPr>
              <w:pStyle w:val="TAC"/>
            </w:pPr>
            <w:r w:rsidRPr="007F2770">
              <w:t>0</w:t>
            </w:r>
          </w:p>
        </w:tc>
        <w:tc>
          <w:tcPr>
            <w:tcW w:w="284" w:type="dxa"/>
            <w:tcBorders>
              <w:top w:val="nil"/>
              <w:left w:val="nil"/>
              <w:bottom w:val="nil"/>
              <w:right w:val="nil"/>
            </w:tcBorders>
          </w:tcPr>
          <w:p w14:paraId="48F0D637" w14:textId="77777777" w:rsidR="00A95D4A" w:rsidRPr="007F2770" w:rsidRDefault="00A95D4A" w:rsidP="00B03AC8">
            <w:pPr>
              <w:pStyle w:val="TAC"/>
            </w:pPr>
            <w:r w:rsidRPr="007F2770">
              <w:t>0</w:t>
            </w:r>
          </w:p>
        </w:tc>
        <w:tc>
          <w:tcPr>
            <w:tcW w:w="284" w:type="dxa"/>
            <w:tcBorders>
              <w:top w:val="nil"/>
              <w:left w:val="nil"/>
              <w:bottom w:val="nil"/>
              <w:right w:val="nil"/>
            </w:tcBorders>
          </w:tcPr>
          <w:p w14:paraId="5A56CCAD" w14:textId="77777777" w:rsidR="00A95D4A" w:rsidRPr="007F2770" w:rsidRDefault="00A95D4A" w:rsidP="00B03AC8">
            <w:pPr>
              <w:pStyle w:val="TAC"/>
            </w:pPr>
            <w:r w:rsidRPr="007F2770">
              <w:t>1</w:t>
            </w:r>
          </w:p>
        </w:tc>
        <w:tc>
          <w:tcPr>
            <w:tcW w:w="284" w:type="dxa"/>
            <w:tcBorders>
              <w:top w:val="nil"/>
              <w:left w:val="nil"/>
              <w:bottom w:val="nil"/>
              <w:right w:val="nil"/>
            </w:tcBorders>
          </w:tcPr>
          <w:p w14:paraId="4EF6FABD" w14:textId="77777777" w:rsidR="00A95D4A" w:rsidRPr="007F2770" w:rsidRDefault="00A95D4A" w:rsidP="00B03AC8">
            <w:pPr>
              <w:pStyle w:val="TAC"/>
            </w:pPr>
            <w:r w:rsidRPr="007F2770">
              <w:t>1</w:t>
            </w:r>
          </w:p>
        </w:tc>
        <w:tc>
          <w:tcPr>
            <w:tcW w:w="284" w:type="dxa"/>
            <w:tcBorders>
              <w:top w:val="nil"/>
              <w:left w:val="nil"/>
              <w:bottom w:val="nil"/>
              <w:right w:val="nil"/>
            </w:tcBorders>
          </w:tcPr>
          <w:p w14:paraId="73FE0218" w14:textId="77777777" w:rsidR="00A95D4A" w:rsidRPr="007F2770" w:rsidRDefault="00A95D4A" w:rsidP="00B03AC8">
            <w:pPr>
              <w:pStyle w:val="TAC"/>
            </w:pPr>
            <w:r w:rsidRPr="007F2770">
              <w:t>0</w:t>
            </w:r>
          </w:p>
        </w:tc>
        <w:tc>
          <w:tcPr>
            <w:tcW w:w="284" w:type="dxa"/>
            <w:tcBorders>
              <w:top w:val="nil"/>
              <w:left w:val="nil"/>
              <w:bottom w:val="nil"/>
              <w:right w:val="nil"/>
            </w:tcBorders>
          </w:tcPr>
          <w:p w14:paraId="72A33FF6" w14:textId="77777777" w:rsidR="00A95D4A" w:rsidRPr="007F2770" w:rsidRDefault="00A95D4A" w:rsidP="00B03AC8">
            <w:pPr>
              <w:pStyle w:val="TAC"/>
            </w:pPr>
          </w:p>
        </w:tc>
        <w:tc>
          <w:tcPr>
            <w:tcW w:w="3969" w:type="dxa"/>
            <w:tcBorders>
              <w:top w:val="nil"/>
              <w:left w:val="nil"/>
              <w:bottom w:val="nil"/>
              <w:right w:val="single" w:sz="4" w:space="0" w:color="auto"/>
            </w:tcBorders>
          </w:tcPr>
          <w:p w14:paraId="7BD9BA46" w14:textId="77777777" w:rsidR="00A95D4A" w:rsidRPr="007F2770" w:rsidRDefault="00A95D4A" w:rsidP="00B03AC8">
            <w:pPr>
              <w:pStyle w:val="TAL"/>
            </w:pPr>
            <w:r w:rsidRPr="007F2770">
              <w:t>Deregistration accept (UE originating)</w:t>
            </w:r>
          </w:p>
        </w:tc>
      </w:tr>
      <w:tr w:rsidR="00A95D4A" w:rsidRPr="007F2770" w14:paraId="7922E519" w14:textId="77777777" w:rsidTr="00B03AC8">
        <w:trPr>
          <w:cantSplit/>
          <w:jc w:val="center"/>
        </w:trPr>
        <w:tc>
          <w:tcPr>
            <w:tcW w:w="284" w:type="dxa"/>
            <w:tcBorders>
              <w:top w:val="nil"/>
              <w:left w:val="single" w:sz="4" w:space="0" w:color="auto"/>
              <w:bottom w:val="nil"/>
              <w:right w:val="nil"/>
            </w:tcBorders>
          </w:tcPr>
          <w:p w14:paraId="2ECEAAA3" w14:textId="77777777" w:rsidR="00A95D4A" w:rsidRPr="007F2770" w:rsidRDefault="00A95D4A" w:rsidP="00B03AC8">
            <w:pPr>
              <w:pStyle w:val="TAC"/>
            </w:pPr>
            <w:r w:rsidRPr="007F2770">
              <w:t>0</w:t>
            </w:r>
          </w:p>
        </w:tc>
        <w:tc>
          <w:tcPr>
            <w:tcW w:w="284" w:type="dxa"/>
            <w:tcBorders>
              <w:top w:val="nil"/>
              <w:left w:val="nil"/>
              <w:bottom w:val="nil"/>
              <w:right w:val="nil"/>
            </w:tcBorders>
          </w:tcPr>
          <w:p w14:paraId="49750741" w14:textId="77777777" w:rsidR="00A95D4A" w:rsidRPr="007F2770" w:rsidRDefault="00A95D4A" w:rsidP="00B03AC8">
            <w:pPr>
              <w:pStyle w:val="TAC"/>
            </w:pPr>
            <w:r w:rsidRPr="007F2770">
              <w:t>1</w:t>
            </w:r>
          </w:p>
        </w:tc>
        <w:tc>
          <w:tcPr>
            <w:tcW w:w="284" w:type="dxa"/>
            <w:tcBorders>
              <w:top w:val="nil"/>
              <w:left w:val="nil"/>
              <w:bottom w:val="nil"/>
              <w:right w:val="nil"/>
            </w:tcBorders>
          </w:tcPr>
          <w:p w14:paraId="29A432DD" w14:textId="77777777" w:rsidR="00A95D4A" w:rsidRPr="007F2770" w:rsidRDefault="00A95D4A" w:rsidP="00B03AC8">
            <w:pPr>
              <w:pStyle w:val="TAC"/>
            </w:pPr>
            <w:r w:rsidRPr="007F2770">
              <w:t>0</w:t>
            </w:r>
          </w:p>
        </w:tc>
        <w:tc>
          <w:tcPr>
            <w:tcW w:w="284" w:type="dxa"/>
            <w:tcBorders>
              <w:top w:val="nil"/>
              <w:left w:val="nil"/>
              <w:bottom w:val="nil"/>
              <w:right w:val="nil"/>
            </w:tcBorders>
          </w:tcPr>
          <w:p w14:paraId="1B40117E" w14:textId="77777777" w:rsidR="00A95D4A" w:rsidRPr="007F2770" w:rsidRDefault="00A95D4A" w:rsidP="00B03AC8">
            <w:pPr>
              <w:pStyle w:val="TAC"/>
            </w:pPr>
            <w:r w:rsidRPr="007F2770">
              <w:t>0</w:t>
            </w:r>
          </w:p>
        </w:tc>
        <w:tc>
          <w:tcPr>
            <w:tcW w:w="284" w:type="dxa"/>
            <w:tcBorders>
              <w:top w:val="nil"/>
              <w:left w:val="nil"/>
              <w:bottom w:val="nil"/>
              <w:right w:val="nil"/>
            </w:tcBorders>
          </w:tcPr>
          <w:p w14:paraId="03EBD403" w14:textId="77777777" w:rsidR="00A95D4A" w:rsidRPr="007F2770" w:rsidRDefault="00A95D4A" w:rsidP="00B03AC8">
            <w:pPr>
              <w:pStyle w:val="TAC"/>
            </w:pPr>
            <w:r w:rsidRPr="007F2770">
              <w:t>0</w:t>
            </w:r>
          </w:p>
        </w:tc>
        <w:tc>
          <w:tcPr>
            <w:tcW w:w="284" w:type="dxa"/>
            <w:tcBorders>
              <w:top w:val="nil"/>
              <w:left w:val="nil"/>
              <w:bottom w:val="nil"/>
              <w:right w:val="nil"/>
            </w:tcBorders>
          </w:tcPr>
          <w:p w14:paraId="09312446" w14:textId="77777777" w:rsidR="00A95D4A" w:rsidRPr="007F2770" w:rsidRDefault="00A95D4A" w:rsidP="00B03AC8">
            <w:pPr>
              <w:pStyle w:val="TAC"/>
            </w:pPr>
            <w:r w:rsidRPr="007F2770">
              <w:t>1</w:t>
            </w:r>
          </w:p>
        </w:tc>
        <w:tc>
          <w:tcPr>
            <w:tcW w:w="284" w:type="dxa"/>
            <w:tcBorders>
              <w:top w:val="nil"/>
              <w:left w:val="nil"/>
              <w:bottom w:val="nil"/>
              <w:right w:val="nil"/>
            </w:tcBorders>
          </w:tcPr>
          <w:p w14:paraId="3D495936" w14:textId="77777777" w:rsidR="00A95D4A" w:rsidRPr="007F2770" w:rsidRDefault="00A95D4A" w:rsidP="00B03AC8">
            <w:pPr>
              <w:pStyle w:val="TAC"/>
            </w:pPr>
            <w:r w:rsidRPr="007F2770">
              <w:t>1</w:t>
            </w:r>
          </w:p>
        </w:tc>
        <w:tc>
          <w:tcPr>
            <w:tcW w:w="284" w:type="dxa"/>
            <w:tcBorders>
              <w:top w:val="nil"/>
              <w:left w:val="nil"/>
              <w:bottom w:val="nil"/>
              <w:right w:val="nil"/>
            </w:tcBorders>
          </w:tcPr>
          <w:p w14:paraId="41F046E8" w14:textId="77777777" w:rsidR="00A95D4A" w:rsidRPr="007F2770" w:rsidRDefault="00A95D4A" w:rsidP="00B03AC8">
            <w:pPr>
              <w:pStyle w:val="TAC"/>
            </w:pPr>
            <w:r w:rsidRPr="007F2770">
              <w:t>1</w:t>
            </w:r>
          </w:p>
        </w:tc>
        <w:tc>
          <w:tcPr>
            <w:tcW w:w="284" w:type="dxa"/>
            <w:tcBorders>
              <w:top w:val="nil"/>
              <w:left w:val="nil"/>
              <w:bottom w:val="nil"/>
              <w:right w:val="nil"/>
            </w:tcBorders>
          </w:tcPr>
          <w:p w14:paraId="39DD0767" w14:textId="77777777" w:rsidR="00A95D4A" w:rsidRPr="007F2770" w:rsidRDefault="00A95D4A" w:rsidP="00B03AC8">
            <w:pPr>
              <w:pStyle w:val="TAC"/>
            </w:pPr>
          </w:p>
        </w:tc>
        <w:tc>
          <w:tcPr>
            <w:tcW w:w="3969" w:type="dxa"/>
            <w:tcBorders>
              <w:top w:val="nil"/>
              <w:left w:val="nil"/>
              <w:bottom w:val="nil"/>
              <w:right w:val="single" w:sz="4" w:space="0" w:color="auto"/>
            </w:tcBorders>
          </w:tcPr>
          <w:p w14:paraId="6F71BB14" w14:textId="77777777" w:rsidR="00A95D4A" w:rsidRPr="007F2770" w:rsidRDefault="00A95D4A" w:rsidP="00B03AC8">
            <w:pPr>
              <w:pStyle w:val="TAL"/>
            </w:pPr>
            <w:r w:rsidRPr="007F2770">
              <w:t>Deregistration request (UE terminated)</w:t>
            </w:r>
          </w:p>
        </w:tc>
      </w:tr>
      <w:tr w:rsidR="00A95D4A" w:rsidRPr="007F2770" w14:paraId="1EE9FCAE" w14:textId="77777777" w:rsidTr="00B03AC8">
        <w:trPr>
          <w:cantSplit/>
          <w:jc w:val="center"/>
        </w:trPr>
        <w:tc>
          <w:tcPr>
            <w:tcW w:w="284" w:type="dxa"/>
            <w:tcBorders>
              <w:top w:val="nil"/>
              <w:left w:val="single" w:sz="4" w:space="0" w:color="auto"/>
              <w:bottom w:val="nil"/>
              <w:right w:val="nil"/>
            </w:tcBorders>
          </w:tcPr>
          <w:p w14:paraId="4ABBF395" w14:textId="77777777" w:rsidR="00A95D4A" w:rsidRPr="007F2770" w:rsidRDefault="00A95D4A" w:rsidP="00B03AC8">
            <w:pPr>
              <w:pStyle w:val="TAC"/>
            </w:pPr>
            <w:r w:rsidRPr="007F2770">
              <w:t>0</w:t>
            </w:r>
          </w:p>
        </w:tc>
        <w:tc>
          <w:tcPr>
            <w:tcW w:w="284" w:type="dxa"/>
            <w:tcBorders>
              <w:top w:val="nil"/>
              <w:left w:val="nil"/>
              <w:bottom w:val="nil"/>
              <w:right w:val="nil"/>
            </w:tcBorders>
          </w:tcPr>
          <w:p w14:paraId="277C6C94" w14:textId="77777777" w:rsidR="00A95D4A" w:rsidRPr="007F2770" w:rsidRDefault="00A95D4A" w:rsidP="00B03AC8">
            <w:pPr>
              <w:pStyle w:val="TAC"/>
            </w:pPr>
            <w:r w:rsidRPr="007F2770">
              <w:t>1</w:t>
            </w:r>
          </w:p>
        </w:tc>
        <w:tc>
          <w:tcPr>
            <w:tcW w:w="284" w:type="dxa"/>
            <w:tcBorders>
              <w:top w:val="nil"/>
              <w:left w:val="nil"/>
              <w:bottom w:val="nil"/>
              <w:right w:val="nil"/>
            </w:tcBorders>
          </w:tcPr>
          <w:p w14:paraId="6B5E2E3F" w14:textId="77777777" w:rsidR="00A95D4A" w:rsidRPr="007F2770" w:rsidRDefault="00A95D4A" w:rsidP="00B03AC8">
            <w:pPr>
              <w:pStyle w:val="TAC"/>
            </w:pPr>
            <w:r w:rsidRPr="007F2770">
              <w:t>0</w:t>
            </w:r>
          </w:p>
        </w:tc>
        <w:tc>
          <w:tcPr>
            <w:tcW w:w="284" w:type="dxa"/>
            <w:tcBorders>
              <w:top w:val="nil"/>
              <w:left w:val="nil"/>
              <w:bottom w:val="nil"/>
              <w:right w:val="nil"/>
            </w:tcBorders>
          </w:tcPr>
          <w:p w14:paraId="172127D7" w14:textId="77777777" w:rsidR="00A95D4A" w:rsidRPr="007F2770" w:rsidRDefault="00A95D4A" w:rsidP="00B03AC8">
            <w:pPr>
              <w:pStyle w:val="TAC"/>
            </w:pPr>
            <w:r w:rsidRPr="007F2770">
              <w:t>0</w:t>
            </w:r>
          </w:p>
        </w:tc>
        <w:tc>
          <w:tcPr>
            <w:tcW w:w="284" w:type="dxa"/>
            <w:tcBorders>
              <w:top w:val="nil"/>
              <w:left w:val="nil"/>
              <w:bottom w:val="nil"/>
              <w:right w:val="nil"/>
            </w:tcBorders>
          </w:tcPr>
          <w:p w14:paraId="6E022DCE" w14:textId="77777777" w:rsidR="00A95D4A" w:rsidRPr="007F2770" w:rsidRDefault="00A95D4A" w:rsidP="00B03AC8">
            <w:pPr>
              <w:pStyle w:val="TAC"/>
            </w:pPr>
            <w:r w:rsidRPr="007F2770">
              <w:t>1</w:t>
            </w:r>
          </w:p>
        </w:tc>
        <w:tc>
          <w:tcPr>
            <w:tcW w:w="284" w:type="dxa"/>
            <w:tcBorders>
              <w:top w:val="nil"/>
              <w:left w:val="nil"/>
              <w:bottom w:val="nil"/>
              <w:right w:val="nil"/>
            </w:tcBorders>
          </w:tcPr>
          <w:p w14:paraId="64A43BB5" w14:textId="77777777" w:rsidR="00A95D4A" w:rsidRPr="007F2770" w:rsidRDefault="00A95D4A" w:rsidP="00B03AC8">
            <w:pPr>
              <w:pStyle w:val="TAC"/>
            </w:pPr>
            <w:r w:rsidRPr="007F2770">
              <w:t>0</w:t>
            </w:r>
          </w:p>
        </w:tc>
        <w:tc>
          <w:tcPr>
            <w:tcW w:w="284" w:type="dxa"/>
            <w:tcBorders>
              <w:top w:val="nil"/>
              <w:left w:val="nil"/>
              <w:bottom w:val="nil"/>
              <w:right w:val="nil"/>
            </w:tcBorders>
          </w:tcPr>
          <w:p w14:paraId="0B9382F9" w14:textId="77777777" w:rsidR="00A95D4A" w:rsidRPr="007F2770" w:rsidRDefault="00A95D4A" w:rsidP="00B03AC8">
            <w:pPr>
              <w:pStyle w:val="TAC"/>
            </w:pPr>
            <w:r w:rsidRPr="007F2770">
              <w:t>0</w:t>
            </w:r>
          </w:p>
        </w:tc>
        <w:tc>
          <w:tcPr>
            <w:tcW w:w="284" w:type="dxa"/>
            <w:tcBorders>
              <w:top w:val="nil"/>
              <w:left w:val="nil"/>
              <w:bottom w:val="nil"/>
              <w:right w:val="nil"/>
            </w:tcBorders>
          </w:tcPr>
          <w:p w14:paraId="3514335E" w14:textId="77777777" w:rsidR="00A95D4A" w:rsidRPr="007F2770" w:rsidRDefault="00A95D4A" w:rsidP="00B03AC8">
            <w:pPr>
              <w:pStyle w:val="TAC"/>
            </w:pPr>
            <w:r w:rsidRPr="007F2770">
              <w:t>0</w:t>
            </w:r>
          </w:p>
        </w:tc>
        <w:tc>
          <w:tcPr>
            <w:tcW w:w="284" w:type="dxa"/>
            <w:tcBorders>
              <w:top w:val="nil"/>
              <w:left w:val="nil"/>
              <w:bottom w:val="nil"/>
              <w:right w:val="nil"/>
            </w:tcBorders>
          </w:tcPr>
          <w:p w14:paraId="63037DBB" w14:textId="77777777" w:rsidR="00A95D4A" w:rsidRPr="007F2770" w:rsidRDefault="00A95D4A" w:rsidP="00B03AC8">
            <w:pPr>
              <w:pStyle w:val="TAC"/>
            </w:pPr>
          </w:p>
        </w:tc>
        <w:tc>
          <w:tcPr>
            <w:tcW w:w="3969" w:type="dxa"/>
            <w:tcBorders>
              <w:top w:val="nil"/>
              <w:left w:val="nil"/>
              <w:bottom w:val="nil"/>
              <w:right w:val="single" w:sz="4" w:space="0" w:color="auto"/>
            </w:tcBorders>
          </w:tcPr>
          <w:p w14:paraId="17FB4DF2" w14:textId="77777777" w:rsidR="00A95D4A" w:rsidRPr="007F2770" w:rsidRDefault="00A95D4A" w:rsidP="00B03AC8">
            <w:pPr>
              <w:pStyle w:val="TAL"/>
            </w:pPr>
            <w:r w:rsidRPr="007F2770">
              <w:t>Deregistration accept (UE terminated)</w:t>
            </w:r>
          </w:p>
        </w:tc>
      </w:tr>
      <w:tr w:rsidR="00A95D4A" w:rsidRPr="007F2770" w14:paraId="3735AD5B" w14:textId="77777777" w:rsidTr="00B03AC8">
        <w:trPr>
          <w:cantSplit/>
          <w:jc w:val="center"/>
        </w:trPr>
        <w:tc>
          <w:tcPr>
            <w:tcW w:w="284" w:type="dxa"/>
            <w:tcBorders>
              <w:top w:val="nil"/>
              <w:left w:val="single" w:sz="4" w:space="0" w:color="auto"/>
              <w:bottom w:val="nil"/>
              <w:right w:val="nil"/>
            </w:tcBorders>
          </w:tcPr>
          <w:p w14:paraId="118F68CB" w14:textId="77777777" w:rsidR="00A95D4A" w:rsidRPr="007F2770" w:rsidRDefault="00A95D4A" w:rsidP="00B03AC8">
            <w:pPr>
              <w:pStyle w:val="TAC"/>
            </w:pPr>
          </w:p>
        </w:tc>
        <w:tc>
          <w:tcPr>
            <w:tcW w:w="284" w:type="dxa"/>
            <w:tcBorders>
              <w:top w:val="nil"/>
              <w:left w:val="nil"/>
              <w:bottom w:val="nil"/>
              <w:right w:val="nil"/>
            </w:tcBorders>
          </w:tcPr>
          <w:p w14:paraId="45B3F575" w14:textId="77777777" w:rsidR="00A95D4A" w:rsidRPr="007F2770" w:rsidRDefault="00A95D4A" w:rsidP="00B03AC8">
            <w:pPr>
              <w:pStyle w:val="TAC"/>
            </w:pPr>
          </w:p>
        </w:tc>
        <w:tc>
          <w:tcPr>
            <w:tcW w:w="284" w:type="dxa"/>
            <w:tcBorders>
              <w:top w:val="nil"/>
              <w:left w:val="nil"/>
              <w:bottom w:val="nil"/>
              <w:right w:val="nil"/>
            </w:tcBorders>
          </w:tcPr>
          <w:p w14:paraId="23DC6ECF" w14:textId="77777777" w:rsidR="00A95D4A" w:rsidRPr="007F2770" w:rsidRDefault="00A95D4A" w:rsidP="00B03AC8">
            <w:pPr>
              <w:pStyle w:val="TAC"/>
            </w:pPr>
          </w:p>
        </w:tc>
        <w:tc>
          <w:tcPr>
            <w:tcW w:w="284" w:type="dxa"/>
            <w:tcBorders>
              <w:top w:val="nil"/>
              <w:left w:val="nil"/>
              <w:bottom w:val="nil"/>
              <w:right w:val="nil"/>
            </w:tcBorders>
          </w:tcPr>
          <w:p w14:paraId="5A93C4DA" w14:textId="77777777" w:rsidR="00A95D4A" w:rsidRPr="007F2770" w:rsidRDefault="00A95D4A" w:rsidP="00B03AC8">
            <w:pPr>
              <w:pStyle w:val="TAC"/>
            </w:pPr>
          </w:p>
        </w:tc>
        <w:tc>
          <w:tcPr>
            <w:tcW w:w="284" w:type="dxa"/>
            <w:tcBorders>
              <w:top w:val="nil"/>
              <w:left w:val="nil"/>
              <w:bottom w:val="nil"/>
              <w:right w:val="nil"/>
            </w:tcBorders>
          </w:tcPr>
          <w:p w14:paraId="71F3CE3C" w14:textId="77777777" w:rsidR="00A95D4A" w:rsidRPr="007F2770" w:rsidRDefault="00A95D4A" w:rsidP="00B03AC8">
            <w:pPr>
              <w:pStyle w:val="TAC"/>
            </w:pPr>
          </w:p>
        </w:tc>
        <w:tc>
          <w:tcPr>
            <w:tcW w:w="284" w:type="dxa"/>
            <w:tcBorders>
              <w:top w:val="nil"/>
              <w:left w:val="nil"/>
              <w:bottom w:val="nil"/>
              <w:right w:val="nil"/>
            </w:tcBorders>
          </w:tcPr>
          <w:p w14:paraId="313BDB58" w14:textId="77777777" w:rsidR="00A95D4A" w:rsidRPr="007F2770" w:rsidRDefault="00A95D4A" w:rsidP="00B03AC8">
            <w:pPr>
              <w:pStyle w:val="TAC"/>
            </w:pPr>
          </w:p>
        </w:tc>
        <w:tc>
          <w:tcPr>
            <w:tcW w:w="284" w:type="dxa"/>
            <w:tcBorders>
              <w:top w:val="nil"/>
              <w:left w:val="nil"/>
              <w:bottom w:val="nil"/>
              <w:right w:val="nil"/>
            </w:tcBorders>
          </w:tcPr>
          <w:p w14:paraId="605A8912" w14:textId="77777777" w:rsidR="00A95D4A" w:rsidRPr="007F2770" w:rsidRDefault="00A95D4A" w:rsidP="00B03AC8">
            <w:pPr>
              <w:pStyle w:val="TAC"/>
            </w:pPr>
          </w:p>
        </w:tc>
        <w:tc>
          <w:tcPr>
            <w:tcW w:w="284" w:type="dxa"/>
            <w:tcBorders>
              <w:top w:val="nil"/>
              <w:left w:val="nil"/>
              <w:bottom w:val="nil"/>
              <w:right w:val="nil"/>
            </w:tcBorders>
          </w:tcPr>
          <w:p w14:paraId="0C496A08" w14:textId="77777777" w:rsidR="00A95D4A" w:rsidRPr="007F2770" w:rsidRDefault="00A95D4A" w:rsidP="00B03AC8">
            <w:pPr>
              <w:pStyle w:val="TAC"/>
            </w:pPr>
          </w:p>
        </w:tc>
        <w:tc>
          <w:tcPr>
            <w:tcW w:w="284" w:type="dxa"/>
            <w:tcBorders>
              <w:top w:val="nil"/>
              <w:left w:val="nil"/>
              <w:bottom w:val="nil"/>
              <w:right w:val="nil"/>
            </w:tcBorders>
          </w:tcPr>
          <w:p w14:paraId="77757D5C" w14:textId="77777777" w:rsidR="00A95D4A" w:rsidRPr="007F2770" w:rsidRDefault="00A95D4A" w:rsidP="00B03AC8">
            <w:pPr>
              <w:pStyle w:val="TAC"/>
            </w:pPr>
          </w:p>
        </w:tc>
        <w:tc>
          <w:tcPr>
            <w:tcW w:w="3969" w:type="dxa"/>
            <w:tcBorders>
              <w:top w:val="nil"/>
              <w:left w:val="nil"/>
              <w:bottom w:val="nil"/>
              <w:right w:val="single" w:sz="4" w:space="0" w:color="auto"/>
            </w:tcBorders>
          </w:tcPr>
          <w:p w14:paraId="7157250F" w14:textId="77777777" w:rsidR="00A95D4A" w:rsidRPr="007F2770" w:rsidRDefault="00A95D4A" w:rsidP="00B03AC8">
            <w:pPr>
              <w:pStyle w:val="TAL"/>
            </w:pPr>
          </w:p>
        </w:tc>
      </w:tr>
      <w:tr w:rsidR="00A95D4A" w:rsidRPr="007F2770" w14:paraId="7C3C33D3" w14:textId="77777777" w:rsidTr="00B03AC8">
        <w:trPr>
          <w:cantSplit/>
          <w:jc w:val="center"/>
        </w:trPr>
        <w:tc>
          <w:tcPr>
            <w:tcW w:w="284" w:type="dxa"/>
            <w:tcBorders>
              <w:top w:val="nil"/>
              <w:left w:val="single" w:sz="4" w:space="0" w:color="auto"/>
              <w:bottom w:val="nil"/>
              <w:right w:val="nil"/>
            </w:tcBorders>
          </w:tcPr>
          <w:p w14:paraId="21484E1B" w14:textId="77777777" w:rsidR="00A95D4A" w:rsidRPr="007F2770" w:rsidRDefault="00A95D4A" w:rsidP="00B03AC8">
            <w:pPr>
              <w:pStyle w:val="TAC"/>
            </w:pPr>
            <w:r w:rsidRPr="007F2770">
              <w:t>0</w:t>
            </w:r>
          </w:p>
        </w:tc>
        <w:tc>
          <w:tcPr>
            <w:tcW w:w="284" w:type="dxa"/>
            <w:tcBorders>
              <w:top w:val="nil"/>
              <w:left w:val="nil"/>
              <w:bottom w:val="nil"/>
              <w:right w:val="nil"/>
            </w:tcBorders>
          </w:tcPr>
          <w:p w14:paraId="6DE937AD" w14:textId="77777777" w:rsidR="00A95D4A" w:rsidRPr="007F2770" w:rsidRDefault="00A95D4A" w:rsidP="00B03AC8">
            <w:pPr>
              <w:pStyle w:val="TAC"/>
            </w:pPr>
            <w:r w:rsidRPr="007F2770">
              <w:t>1</w:t>
            </w:r>
          </w:p>
        </w:tc>
        <w:tc>
          <w:tcPr>
            <w:tcW w:w="284" w:type="dxa"/>
            <w:tcBorders>
              <w:top w:val="nil"/>
              <w:left w:val="nil"/>
              <w:bottom w:val="nil"/>
              <w:right w:val="nil"/>
            </w:tcBorders>
          </w:tcPr>
          <w:p w14:paraId="2709C7D5" w14:textId="77777777" w:rsidR="00A95D4A" w:rsidRPr="007F2770" w:rsidRDefault="00A95D4A" w:rsidP="00B03AC8">
            <w:pPr>
              <w:pStyle w:val="TAC"/>
            </w:pPr>
            <w:r w:rsidRPr="007F2770">
              <w:t>0</w:t>
            </w:r>
          </w:p>
        </w:tc>
        <w:tc>
          <w:tcPr>
            <w:tcW w:w="284" w:type="dxa"/>
            <w:tcBorders>
              <w:top w:val="nil"/>
              <w:left w:val="nil"/>
              <w:bottom w:val="nil"/>
              <w:right w:val="nil"/>
            </w:tcBorders>
          </w:tcPr>
          <w:p w14:paraId="3D440414" w14:textId="77777777" w:rsidR="00A95D4A" w:rsidRPr="007F2770" w:rsidRDefault="00A95D4A" w:rsidP="00B03AC8">
            <w:pPr>
              <w:pStyle w:val="TAC"/>
            </w:pPr>
            <w:r w:rsidRPr="007F2770">
              <w:t>0</w:t>
            </w:r>
          </w:p>
        </w:tc>
        <w:tc>
          <w:tcPr>
            <w:tcW w:w="284" w:type="dxa"/>
            <w:tcBorders>
              <w:top w:val="nil"/>
              <w:left w:val="nil"/>
              <w:bottom w:val="nil"/>
              <w:right w:val="nil"/>
            </w:tcBorders>
          </w:tcPr>
          <w:p w14:paraId="755D5AF7" w14:textId="77777777" w:rsidR="00A95D4A" w:rsidRPr="007F2770" w:rsidRDefault="00A95D4A" w:rsidP="00B03AC8">
            <w:pPr>
              <w:pStyle w:val="TAC"/>
            </w:pPr>
            <w:r w:rsidRPr="007F2770">
              <w:t>1</w:t>
            </w:r>
          </w:p>
        </w:tc>
        <w:tc>
          <w:tcPr>
            <w:tcW w:w="284" w:type="dxa"/>
            <w:tcBorders>
              <w:top w:val="nil"/>
              <w:left w:val="nil"/>
              <w:bottom w:val="nil"/>
              <w:right w:val="nil"/>
            </w:tcBorders>
          </w:tcPr>
          <w:p w14:paraId="19779E8F" w14:textId="77777777" w:rsidR="00A95D4A" w:rsidRPr="007F2770" w:rsidRDefault="00A95D4A" w:rsidP="00B03AC8">
            <w:pPr>
              <w:pStyle w:val="TAC"/>
            </w:pPr>
            <w:r w:rsidRPr="007F2770">
              <w:t>1</w:t>
            </w:r>
          </w:p>
        </w:tc>
        <w:tc>
          <w:tcPr>
            <w:tcW w:w="284" w:type="dxa"/>
            <w:tcBorders>
              <w:top w:val="nil"/>
              <w:left w:val="nil"/>
              <w:bottom w:val="nil"/>
              <w:right w:val="nil"/>
            </w:tcBorders>
          </w:tcPr>
          <w:p w14:paraId="1D0A8BEC" w14:textId="77777777" w:rsidR="00A95D4A" w:rsidRPr="007F2770" w:rsidRDefault="00A95D4A" w:rsidP="00B03AC8">
            <w:pPr>
              <w:pStyle w:val="TAC"/>
            </w:pPr>
            <w:r w:rsidRPr="007F2770">
              <w:t>0</w:t>
            </w:r>
          </w:p>
        </w:tc>
        <w:tc>
          <w:tcPr>
            <w:tcW w:w="284" w:type="dxa"/>
            <w:tcBorders>
              <w:top w:val="nil"/>
              <w:left w:val="nil"/>
              <w:bottom w:val="nil"/>
              <w:right w:val="nil"/>
            </w:tcBorders>
          </w:tcPr>
          <w:p w14:paraId="38A6AA83" w14:textId="77777777" w:rsidR="00A95D4A" w:rsidRPr="007F2770" w:rsidRDefault="00A95D4A" w:rsidP="00B03AC8">
            <w:pPr>
              <w:pStyle w:val="TAC"/>
            </w:pPr>
            <w:r w:rsidRPr="007F2770">
              <w:t>0</w:t>
            </w:r>
          </w:p>
        </w:tc>
        <w:tc>
          <w:tcPr>
            <w:tcW w:w="284" w:type="dxa"/>
            <w:tcBorders>
              <w:top w:val="nil"/>
              <w:left w:val="nil"/>
              <w:bottom w:val="nil"/>
              <w:right w:val="nil"/>
            </w:tcBorders>
          </w:tcPr>
          <w:p w14:paraId="6CE82BE5" w14:textId="77777777" w:rsidR="00A95D4A" w:rsidRPr="007F2770" w:rsidRDefault="00A95D4A" w:rsidP="00B03AC8">
            <w:pPr>
              <w:pStyle w:val="TAC"/>
            </w:pPr>
          </w:p>
        </w:tc>
        <w:tc>
          <w:tcPr>
            <w:tcW w:w="3969" w:type="dxa"/>
            <w:tcBorders>
              <w:top w:val="nil"/>
              <w:left w:val="nil"/>
              <w:bottom w:val="nil"/>
              <w:right w:val="single" w:sz="4" w:space="0" w:color="auto"/>
            </w:tcBorders>
          </w:tcPr>
          <w:p w14:paraId="21E8D4E6" w14:textId="77777777" w:rsidR="00A95D4A" w:rsidRPr="007F2770" w:rsidRDefault="00A95D4A" w:rsidP="00B03AC8">
            <w:pPr>
              <w:pStyle w:val="TAL"/>
            </w:pPr>
            <w:r w:rsidRPr="007F2770">
              <w:t>Service request</w:t>
            </w:r>
          </w:p>
        </w:tc>
      </w:tr>
      <w:tr w:rsidR="00A95D4A" w:rsidRPr="007F2770" w14:paraId="0B66A4C4" w14:textId="77777777" w:rsidTr="00B03AC8">
        <w:trPr>
          <w:cantSplit/>
          <w:jc w:val="center"/>
        </w:trPr>
        <w:tc>
          <w:tcPr>
            <w:tcW w:w="284" w:type="dxa"/>
            <w:tcBorders>
              <w:top w:val="nil"/>
              <w:left w:val="single" w:sz="4" w:space="0" w:color="auto"/>
              <w:bottom w:val="nil"/>
              <w:right w:val="nil"/>
            </w:tcBorders>
          </w:tcPr>
          <w:p w14:paraId="2C9D0F4E" w14:textId="77777777" w:rsidR="00A95D4A" w:rsidRPr="007F2770" w:rsidRDefault="00A95D4A" w:rsidP="00B03AC8">
            <w:pPr>
              <w:pStyle w:val="TAC"/>
            </w:pPr>
            <w:r w:rsidRPr="007F2770">
              <w:t>0</w:t>
            </w:r>
          </w:p>
        </w:tc>
        <w:tc>
          <w:tcPr>
            <w:tcW w:w="284" w:type="dxa"/>
            <w:tcBorders>
              <w:top w:val="nil"/>
              <w:left w:val="nil"/>
              <w:bottom w:val="nil"/>
              <w:right w:val="nil"/>
            </w:tcBorders>
          </w:tcPr>
          <w:p w14:paraId="2060DB4F" w14:textId="77777777" w:rsidR="00A95D4A" w:rsidRPr="007F2770" w:rsidRDefault="00A95D4A" w:rsidP="00B03AC8">
            <w:pPr>
              <w:pStyle w:val="TAC"/>
            </w:pPr>
            <w:r w:rsidRPr="007F2770">
              <w:t>1</w:t>
            </w:r>
          </w:p>
        </w:tc>
        <w:tc>
          <w:tcPr>
            <w:tcW w:w="284" w:type="dxa"/>
            <w:tcBorders>
              <w:top w:val="nil"/>
              <w:left w:val="nil"/>
              <w:bottom w:val="nil"/>
              <w:right w:val="nil"/>
            </w:tcBorders>
          </w:tcPr>
          <w:p w14:paraId="3ECA337A" w14:textId="77777777" w:rsidR="00A95D4A" w:rsidRPr="007F2770" w:rsidRDefault="00A95D4A" w:rsidP="00B03AC8">
            <w:pPr>
              <w:pStyle w:val="TAC"/>
            </w:pPr>
            <w:r w:rsidRPr="007F2770">
              <w:t>0</w:t>
            </w:r>
          </w:p>
        </w:tc>
        <w:tc>
          <w:tcPr>
            <w:tcW w:w="284" w:type="dxa"/>
            <w:tcBorders>
              <w:top w:val="nil"/>
              <w:left w:val="nil"/>
              <w:bottom w:val="nil"/>
              <w:right w:val="nil"/>
            </w:tcBorders>
          </w:tcPr>
          <w:p w14:paraId="6E2597A0" w14:textId="77777777" w:rsidR="00A95D4A" w:rsidRPr="007F2770" w:rsidRDefault="00A95D4A" w:rsidP="00B03AC8">
            <w:pPr>
              <w:pStyle w:val="TAC"/>
            </w:pPr>
            <w:r w:rsidRPr="007F2770">
              <w:t>0</w:t>
            </w:r>
          </w:p>
        </w:tc>
        <w:tc>
          <w:tcPr>
            <w:tcW w:w="284" w:type="dxa"/>
            <w:tcBorders>
              <w:top w:val="nil"/>
              <w:left w:val="nil"/>
              <w:bottom w:val="nil"/>
              <w:right w:val="nil"/>
            </w:tcBorders>
          </w:tcPr>
          <w:p w14:paraId="3336B9D4" w14:textId="77777777" w:rsidR="00A95D4A" w:rsidRPr="007F2770" w:rsidRDefault="00A95D4A" w:rsidP="00B03AC8">
            <w:pPr>
              <w:pStyle w:val="TAC"/>
            </w:pPr>
            <w:r w:rsidRPr="007F2770">
              <w:t>1</w:t>
            </w:r>
          </w:p>
        </w:tc>
        <w:tc>
          <w:tcPr>
            <w:tcW w:w="284" w:type="dxa"/>
            <w:tcBorders>
              <w:top w:val="nil"/>
              <w:left w:val="nil"/>
              <w:bottom w:val="nil"/>
              <w:right w:val="nil"/>
            </w:tcBorders>
          </w:tcPr>
          <w:p w14:paraId="5583D8A6" w14:textId="77777777" w:rsidR="00A95D4A" w:rsidRPr="007F2770" w:rsidRDefault="00A95D4A" w:rsidP="00B03AC8">
            <w:pPr>
              <w:pStyle w:val="TAC"/>
            </w:pPr>
            <w:r w:rsidRPr="007F2770">
              <w:t>1</w:t>
            </w:r>
          </w:p>
        </w:tc>
        <w:tc>
          <w:tcPr>
            <w:tcW w:w="284" w:type="dxa"/>
            <w:tcBorders>
              <w:top w:val="nil"/>
              <w:left w:val="nil"/>
              <w:bottom w:val="nil"/>
              <w:right w:val="nil"/>
            </w:tcBorders>
          </w:tcPr>
          <w:p w14:paraId="3E1B41F4" w14:textId="77777777" w:rsidR="00A95D4A" w:rsidRPr="007F2770" w:rsidRDefault="00A95D4A" w:rsidP="00B03AC8">
            <w:pPr>
              <w:pStyle w:val="TAC"/>
            </w:pPr>
            <w:r w:rsidRPr="007F2770">
              <w:t>0</w:t>
            </w:r>
          </w:p>
        </w:tc>
        <w:tc>
          <w:tcPr>
            <w:tcW w:w="284" w:type="dxa"/>
            <w:tcBorders>
              <w:top w:val="nil"/>
              <w:left w:val="nil"/>
              <w:bottom w:val="nil"/>
              <w:right w:val="nil"/>
            </w:tcBorders>
          </w:tcPr>
          <w:p w14:paraId="36BE0BD4" w14:textId="77777777" w:rsidR="00A95D4A" w:rsidRPr="007F2770" w:rsidRDefault="00A95D4A" w:rsidP="00B03AC8">
            <w:pPr>
              <w:pStyle w:val="TAC"/>
            </w:pPr>
            <w:r w:rsidRPr="007F2770">
              <w:t>1</w:t>
            </w:r>
          </w:p>
        </w:tc>
        <w:tc>
          <w:tcPr>
            <w:tcW w:w="284" w:type="dxa"/>
            <w:tcBorders>
              <w:top w:val="nil"/>
              <w:left w:val="nil"/>
              <w:bottom w:val="nil"/>
              <w:right w:val="nil"/>
            </w:tcBorders>
          </w:tcPr>
          <w:p w14:paraId="33D883DB" w14:textId="77777777" w:rsidR="00A95D4A" w:rsidRPr="007F2770" w:rsidRDefault="00A95D4A" w:rsidP="00B03AC8">
            <w:pPr>
              <w:pStyle w:val="TAC"/>
            </w:pPr>
          </w:p>
        </w:tc>
        <w:tc>
          <w:tcPr>
            <w:tcW w:w="3969" w:type="dxa"/>
            <w:tcBorders>
              <w:top w:val="nil"/>
              <w:left w:val="nil"/>
              <w:bottom w:val="nil"/>
              <w:right w:val="single" w:sz="4" w:space="0" w:color="auto"/>
            </w:tcBorders>
          </w:tcPr>
          <w:p w14:paraId="1447391C" w14:textId="77777777" w:rsidR="00A95D4A" w:rsidRPr="007F2770" w:rsidRDefault="00A95D4A" w:rsidP="00B03AC8">
            <w:pPr>
              <w:pStyle w:val="TAL"/>
            </w:pPr>
            <w:r w:rsidRPr="007F2770">
              <w:t>Service reject</w:t>
            </w:r>
          </w:p>
        </w:tc>
      </w:tr>
      <w:tr w:rsidR="00A95D4A" w:rsidRPr="007F2770" w14:paraId="340F6DF9" w14:textId="77777777" w:rsidTr="00B03AC8">
        <w:trPr>
          <w:cantSplit/>
          <w:jc w:val="center"/>
        </w:trPr>
        <w:tc>
          <w:tcPr>
            <w:tcW w:w="284" w:type="dxa"/>
            <w:tcBorders>
              <w:top w:val="nil"/>
              <w:left w:val="single" w:sz="4" w:space="0" w:color="auto"/>
              <w:bottom w:val="nil"/>
              <w:right w:val="nil"/>
            </w:tcBorders>
          </w:tcPr>
          <w:p w14:paraId="7BCBB284" w14:textId="77777777" w:rsidR="00A95D4A" w:rsidRPr="007F2770" w:rsidRDefault="00A95D4A" w:rsidP="00B03AC8">
            <w:pPr>
              <w:pStyle w:val="TAC"/>
            </w:pPr>
            <w:r w:rsidRPr="007F2770">
              <w:t>0</w:t>
            </w:r>
          </w:p>
        </w:tc>
        <w:tc>
          <w:tcPr>
            <w:tcW w:w="284" w:type="dxa"/>
            <w:tcBorders>
              <w:top w:val="nil"/>
              <w:left w:val="nil"/>
              <w:bottom w:val="nil"/>
              <w:right w:val="nil"/>
            </w:tcBorders>
          </w:tcPr>
          <w:p w14:paraId="508C5E73" w14:textId="77777777" w:rsidR="00A95D4A" w:rsidRPr="007F2770" w:rsidRDefault="00A95D4A" w:rsidP="00B03AC8">
            <w:pPr>
              <w:pStyle w:val="TAC"/>
            </w:pPr>
            <w:r w:rsidRPr="007F2770">
              <w:t>1</w:t>
            </w:r>
          </w:p>
        </w:tc>
        <w:tc>
          <w:tcPr>
            <w:tcW w:w="284" w:type="dxa"/>
            <w:tcBorders>
              <w:top w:val="nil"/>
              <w:left w:val="nil"/>
              <w:bottom w:val="nil"/>
              <w:right w:val="nil"/>
            </w:tcBorders>
          </w:tcPr>
          <w:p w14:paraId="34103C38" w14:textId="77777777" w:rsidR="00A95D4A" w:rsidRPr="007F2770" w:rsidRDefault="00A95D4A" w:rsidP="00B03AC8">
            <w:pPr>
              <w:pStyle w:val="TAC"/>
            </w:pPr>
            <w:r w:rsidRPr="007F2770">
              <w:t>0</w:t>
            </w:r>
          </w:p>
        </w:tc>
        <w:tc>
          <w:tcPr>
            <w:tcW w:w="284" w:type="dxa"/>
            <w:tcBorders>
              <w:top w:val="nil"/>
              <w:left w:val="nil"/>
              <w:bottom w:val="nil"/>
              <w:right w:val="nil"/>
            </w:tcBorders>
          </w:tcPr>
          <w:p w14:paraId="6DE2ED08" w14:textId="77777777" w:rsidR="00A95D4A" w:rsidRPr="007F2770" w:rsidRDefault="00A95D4A" w:rsidP="00B03AC8">
            <w:pPr>
              <w:pStyle w:val="TAC"/>
            </w:pPr>
            <w:r w:rsidRPr="007F2770">
              <w:t>0</w:t>
            </w:r>
          </w:p>
        </w:tc>
        <w:tc>
          <w:tcPr>
            <w:tcW w:w="284" w:type="dxa"/>
            <w:tcBorders>
              <w:top w:val="nil"/>
              <w:left w:val="nil"/>
              <w:bottom w:val="nil"/>
              <w:right w:val="nil"/>
            </w:tcBorders>
          </w:tcPr>
          <w:p w14:paraId="35AC510E" w14:textId="77777777" w:rsidR="00A95D4A" w:rsidRPr="007F2770" w:rsidRDefault="00A95D4A" w:rsidP="00B03AC8">
            <w:pPr>
              <w:pStyle w:val="TAC"/>
            </w:pPr>
            <w:r w:rsidRPr="007F2770">
              <w:t>1</w:t>
            </w:r>
          </w:p>
        </w:tc>
        <w:tc>
          <w:tcPr>
            <w:tcW w:w="284" w:type="dxa"/>
            <w:tcBorders>
              <w:top w:val="nil"/>
              <w:left w:val="nil"/>
              <w:bottom w:val="nil"/>
              <w:right w:val="nil"/>
            </w:tcBorders>
          </w:tcPr>
          <w:p w14:paraId="2EAE5762" w14:textId="77777777" w:rsidR="00A95D4A" w:rsidRPr="007F2770" w:rsidRDefault="00A95D4A" w:rsidP="00B03AC8">
            <w:pPr>
              <w:pStyle w:val="TAC"/>
            </w:pPr>
            <w:r w:rsidRPr="007F2770">
              <w:t>1</w:t>
            </w:r>
          </w:p>
        </w:tc>
        <w:tc>
          <w:tcPr>
            <w:tcW w:w="284" w:type="dxa"/>
            <w:tcBorders>
              <w:top w:val="nil"/>
              <w:left w:val="nil"/>
              <w:bottom w:val="nil"/>
              <w:right w:val="nil"/>
            </w:tcBorders>
          </w:tcPr>
          <w:p w14:paraId="715B2783" w14:textId="77777777" w:rsidR="00A95D4A" w:rsidRPr="007F2770" w:rsidRDefault="00A95D4A" w:rsidP="00B03AC8">
            <w:pPr>
              <w:pStyle w:val="TAC"/>
            </w:pPr>
            <w:r w:rsidRPr="007F2770">
              <w:t>1</w:t>
            </w:r>
          </w:p>
        </w:tc>
        <w:tc>
          <w:tcPr>
            <w:tcW w:w="284" w:type="dxa"/>
            <w:tcBorders>
              <w:top w:val="nil"/>
              <w:left w:val="nil"/>
              <w:bottom w:val="nil"/>
              <w:right w:val="nil"/>
            </w:tcBorders>
          </w:tcPr>
          <w:p w14:paraId="5107AF6B" w14:textId="77777777" w:rsidR="00A95D4A" w:rsidRPr="007F2770" w:rsidRDefault="00A95D4A" w:rsidP="00B03AC8">
            <w:pPr>
              <w:pStyle w:val="TAC"/>
            </w:pPr>
            <w:r w:rsidRPr="007F2770">
              <w:t>0</w:t>
            </w:r>
          </w:p>
        </w:tc>
        <w:tc>
          <w:tcPr>
            <w:tcW w:w="284" w:type="dxa"/>
            <w:tcBorders>
              <w:top w:val="nil"/>
              <w:left w:val="nil"/>
              <w:bottom w:val="nil"/>
              <w:right w:val="nil"/>
            </w:tcBorders>
          </w:tcPr>
          <w:p w14:paraId="2EE18C31" w14:textId="77777777" w:rsidR="00A95D4A" w:rsidRPr="007F2770" w:rsidRDefault="00A95D4A" w:rsidP="00B03AC8">
            <w:pPr>
              <w:pStyle w:val="TAC"/>
            </w:pPr>
          </w:p>
        </w:tc>
        <w:tc>
          <w:tcPr>
            <w:tcW w:w="3969" w:type="dxa"/>
            <w:tcBorders>
              <w:top w:val="nil"/>
              <w:left w:val="nil"/>
              <w:bottom w:val="nil"/>
              <w:right w:val="single" w:sz="4" w:space="0" w:color="auto"/>
            </w:tcBorders>
          </w:tcPr>
          <w:p w14:paraId="1DCBF1FE" w14:textId="77777777" w:rsidR="00A95D4A" w:rsidRPr="007F2770" w:rsidRDefault="00A95D4A" w:rsidP="00B03AC8">
            <w:pPr>
              <w:pStyle w:val="TAL"/>
            </w:pPr>
            <w:r w:rsidRPr="007F2770">
              <w:t>Service accept</w:t>
            </w:r>
          </w:p>
        </w:tc>
      </w:tr>
      <w:tr w:rsidR="00A95D4A" w:rsidRPr="007F2770" w14:paraId="6C94701F" w14:textId="77777777" w:rsidTr="00B03AC8">
        <w:trPr>
          <w:cantSplit/>
          <w:jc w:val="center"/>
        </w:trPr>
        <w:tc>
          <w:tcPr>
            <w:tcW w:w="284" w:type="dxa"/>
            <w:tcBorders>
              <w:top w:val="nil"/>
              <w:left w:val="single" w:sz="4" w:space="0" w:color="auto"/>
              <w:bottom w:val="nil"/>
              <w:right w:val="nil"/>
            </w:tcBorders>
          </w:tcPr>
          <w:p w14:paraId="4EFAB4FC" w14:textId="77777777" w:rsidR="00A95D4A" w:rsidRPr="007F2770" w:rsidRDefault="00A95D4A" w:rsidP="00B03AC8">
            <w:pPr>
              <w:pStyle w:val="TAC"/>
            </w:pPr>
            <w:r w:rsidRPr="007F2770">
              <w:t>0</w:t>
            </w:r>
          </w:p>
        </w:tc>
        <w:tc>
          <w:tcPr>
            <w:tcW w:w="284" w:type="dxa"/>
            <w:tcBorders>
              <w:top w:val="nil"/>
              <w:left w:val="nil"/>
              <w:bottom w:val="nil"/>
              <w:right w:val="nil"/>
            </w:tcBorders>
          </w:tcPr>
          <w:p w14:paraId="02FE04FD" w14:textId="77777777" w:rsidR="00A95D4A" w:rsidRPr="007F2770" w:rsidRDefault="00A95D4A" w:rsidP="00B03AC8">
            <w:pPr>
              <w:pStyle w:val="TAC"/>
            </w:pPr>
            <w:r w:rsidRPr="007F2770">
              <w:t>1</w:t>
            </w:r>
          </w:p>
        </w:tc>
        <w:tc>
          <w:tcPr>
            <w:tcW w:w="284" w:type="dxa"/>
            <w:tcBorders>
              <w:top w:val="nil"/>
              <w:left w:val="nil"/>
              <w:bottom w:val="nil"/>
              <w:right w:val="nil"/>
            </w:tcBorders>
          </w:tcPr>
          <w:p w14:paraId="6611FE6D" w14:textId="77777777" w:rsidR="00A95D4A" w:rsidRPr="007F2770" w:rsidRDefault="00A95D4A" w:rsidP="00B03AC8">
            <w:pPr>
              <w:pStyle w:val="TAC"/>
            </w:pPr>
            <w:r w:rsidRPr="007F2770">
              <w:t>0</w:t>
            </w:r>
          </w:p>
        </w:tc>
        <w:tc>
          <w:tcPr>
            <w:tcW w:w="284" w:type="dxa"/>
            <w:tcBorders>
              <w:top w:val="nil"/>
              <w:left w:val="nil"/>
              <w:bottom w:val="nil"/>
              <w:right w:val="nil"/>
            </w:tcBorders>
          </w:tcPr>
          <w:p w14:paraId="5B5A955B" w14:textId="77777777" w:rsidR="00A95D4A" w:rsidRPr="007F2770" w:rsidRDefault="00A95D4A" w:rsidP="00B03AC8">
            <w:pPr>
              <w:pStyle w:val="TAC"/>
            </w:pPr>
            <w:r w:rsidRPr="007F2770">
              <w:t>0</w:t>
            </w:r>
          </w:p>
        </w:tc>
        <w:tc>
          <w:tcPr>
            <w:tcW w:w="284" w:type="dxa"/>
            <w:tcBorders>
              <w:top w:val="nil"/>
              <w:left w:val="nil"/>
              <w:bottom w:val="nil"/>
              <w:right w:val="nil"/>
            </w:tcBorders>
          </w:tcPr>
          <w:p w14:paraId="3D20BB45" w14:textId="77777777" w:rsidR="00A95D4A" w:rsidRPr="007F2770" w:rsidRDefault="00A95D4A" w:rsidP="00B03AC8">
            <w:pPr>
              <w:pStyle w:val="TAC"/>
            </w:pPr>
            <w:r w:rsidRPr="007F2770">
              <w:t>1</w:t>
            </w:r>
          </w:p>
        </w:tc>
        <w:tc>
          <w:tcPr>
            <w:tcW w:w="284" w:type="dxa"/>
            <w:tcBorders>
              <w:top w:val="nil"/>
              <w:left w:val="nil"/>
              <w:bottom w:val="nil"/>
              <w:right w:val="nil"/>
            </w:tcBorders>
          </w:tcPr>
          <w:p w14:paraId="2BBD1F88" w14:textId="77777777" w:rsidR="00A95D4A" w:rsidRPr="007F2770" w:rsidRDefault="00A95D4A" w:rsidP="00B03AC8">
            <w:pPr>
              <w:pStyle w:val="TAC"/>
            </w:pPr>
            <w:r w:rsidRPr="007F2770">
              <w:t>1</w:t>
            </w:r>
          </w:p>
        </w:tc>
        <w:tc>
          <w:tcPr>
            <w:tcW w:w="284" w:type="dxa"/>
            <w:tcBorders>
              <w:top w:val="nil"/>
              <w:left w:val="nil"/>
              <w:bottom w:val="nil"/>
              <w:right w:val="nil"/>
            </w:tcBorders>
          </w:tcPr>
          <w:p w14:paraId="116F799A" w14:textId="77777777" w:rsidR="00A95D4A" w:rsidRPr="007F2770" w:rsidRDefault="00A95D4A" w:rsidP="00B03AC8">
            <w:pPr>
              <w:pStyle w:val="TAC"/>
            </w:pPr>
            <w:r w:rsidRPr="007F2770">
              <w:t>1</w:t>
            </w:r>
          </w:p>
        </w:tc>
        <w:tc>
          <w:tcPr>
            <w:tcW w:w="284" w:type="dxa"/>
            <w:tcBorders>
              <w:top w:val="nil"/>
              <w:left w:val="nil"/>
              <w:bottom w:val="nil"/>
              <w:right w:val="nil"/>
            </w:tcBorders>
          </w:tcPr>
          <w:p w14:paraId="7C98D093" w14:textId="77777777" w:rsidR="00A95D4A" w:rsidRPr="007F2770" w:rsidRDefault="00A95D4A" w:rsidP="00B03AC8">
            <w:pPr>
              <w:pStyle w:val="TAC"/>
            </w:pPr>
            <w:r w:rsidRPr="007F2770">
              <w:t>1</w:t>
            </w:r>
          </w:p>
        </w:tc>
        <w:tc>
          <w:tcPr>
            <w:tcW w:w="284" w:type="dxa"/>
            <w:tcBorders>
              <w:top w:val="nil"/>
              <w:left w:val="nil"/>
              <w:bottom w:val="nil"/>
              <w:right w:val="nil"/>
            </w:tcBorders>
          </w:tcPr>
          <w:p w14:paraId="0D868A1F" w14:textId="77777777" w:rsidR="00A95D4A" w:rsidRPr="007F2770" w:rsidRDefault="00A95D4A" w:rsidP="00B03AC8">
            <w:pPr>
              <w:pStyle w:val="TAC"/>
            </w:pPr>
          </w:p>
        </w:tc>
        <w:tc>
          <w:tcPr>
            <w:tcW w:w="3969" w:type="dxa"/>
            <w:tcBorders>
              <w:top w:val="nil"/>
              <w:left w:val="nil"/>
              <w:bottom w:val="nil"/>
              <w:right w:val="single" w:sz="4" w:space="0" w:color="auto"/>
            </w:tcBorders>
          </w:tcPr>
          <w:p w14:paraId="7D6D7E55" w14:textId="77777777" w:rsidR="00A95D4A" w:rsidRPr="007F2770" w:rsidRDefault="00A95D4A" w:rsidP="00B03AC8">
            <w:pPr>
              <w:pStyle w:val="TAL"/>
            </w:pPr>
            <w:r w:rsidRPr="007F2770">
              <w:t>Control plane service request</w:t>
            </w:r>
          </w:p>
        </w:tc>
      </w:tr>
      <w:tr w:rsidR="00A95D4A" w:rsidRPr="007F2770" w14:paraId="327E3F74" w14:textId="77777777" w:rsidTr="00B03AC8">
        <w:trPr>
          <w:cantSplit/>
          <w:jc w:val="center"/>
        </w:trPr>
        <w:tc>
          <w:tcPr>
            <w:tcW w:w="284" w:type="dxa"/>
            <w:tcBorders>
              <w:top w:val="nil"/>
              <w:left w:val="single" w:sz="4" w:space="0" w:color="auto"/>
              <w:bottom w:val="nil"/>
              <w:right w:val="nil"/>
            </w:tcBorders>
          </w:tcPr>
          <w:p w14:paraId="159E4F2C" w14:textId="77777777" w:rsidR="00A95D4A" w:rsidRPr="007F2770" w:rsidRDefault="00A95D4A" w:rsidP="00B03AC8">
            <w:pPr>
              <w:pStyle w:val="TAC"/>
            </w:pPr>
          </w:p>
        </w:tc>
        <w:tc>
          <w:tcPr>
            <w:tcW w:w="284" w:type="dxa"/>
            <w:tcBorders>
              <w:top w:val="nil"/>
              <w:left w:val="nil"/>
              <w:bottom w:val="nil"/>
              <w:right w:val="nil"/>
            </w:tcBorders>
          </w:tcPr>
          <w:p w14:paraId="755012D6" w14:textId="77777777" w:rsidR="00A95D4A" w:rsidRPr="007F2770" w:rsidRDefault="00A95D4A" w:rsidP="00B03AC8">
            <w:pPr>
              <w:pStyle w:val="TAC"/>
            </w:pPr>
          </w:p>
        </w:tc>
        <w:tc>
          <w:tcPr>
            <w:tcW w:w="284" w:type="dxa"/>
            <w:tcBorders>
              <w:top w:val="nil"/>
              <w:left w:val="nil"/>
              <w:bottom w:val="nil"/>
              <w:right w:val="nil"/>
            </w:tcBorders>
          </w:tcPr>
          <w:p w14:paraId="1BEFA35D" w14:textId="77777777" w:rsidR="00A95D4A" w:rsidRPr="007F2770" w:rsidRDefault="00A95D4A" w:rsidP="00B03AC8">
            <w:pPr>
              <w:pStyle w:val="TAC"/>
            </w:pPr>
          </w:p>
        </w:tc>
        <w:tc>
          <w:tcPr>
            <w:tcW w:w="284" w:type="dxa"/>
            <w:tcBorders>
              <w:top w:val="nil"/>
              <w:left w:val="nil"/>
              <w:bottom w:val="nil"/>
              <w:right w:val="nil"/>
            </w:tcBorders>
          </w:tcPr>
          <w:p w14:paraId="535AF7EF" w14:textId="77777777" w:rsidR="00A95D4A" w:rsidRPr="007F2770" w:rsidRDefault="00A95D4A" w:rsidP="00B03AC8">
            <w:pPr>
              <w:pStyle w:val="TAC"/>
            </w:pPr>
          </w:p>
        </w:tc>
        <w:tc>
          <w:tcPr>
            <w:tcW w:w="284" w:type="dxa"/>
            <w:tcBorders>
              <w:top w:val="nil"/>
              <w:left w:val="nil"/>
              <w:bottom w:val="nil"/>
              <w:right w:val="nil"/>
            </w:tcBorders>
          </w:tcPr>
          <w:p w14:paraId="63E65ACC" w14:textId="77777777" w:rsidR="00A95D4A" w:rsidRPr="007F2770" w:rsidRDefault="00A95D4A" w:rsidP="00B03AC8">
            <w:pPr>
              <w:pStyle w:val="TAC"/>
            </w:pPr>
          </w:p>
        </w:tc>
        <w:tc>
          <w:tcPr>
            <w:tcW w:w="284" w:type="dxa"/>
            <w:tcBorders>
              <w:top w:val="nil"/>
              <w:left w:val="nil"/>
              <w:bottom w:val="nil"/>
              <w:right w:val="nil"/>
            </w:tcBorders>
          </w:tcPr>
          <w:p w14:paraId="17362F2F" w14:textId="77777777" w:rsidR="00A95D4A" w:rsidRPr="007F2770" w:rsidRDefault="00A95D4A" w:rsidP="00B03AC8">
            <w:pPr>
              <w:pStyle w:val="TAC"/>
            </w:pPr>
          </w:p>
        </w:tc>
        <w:tc>
          <w:tcPr>
            <w:tcW w:w="284" w:type="dxa"/>
            <w:tcBorders>
              <w:top w:val="nil"/>
              <w:left w:val="nil"/>
              <w:bottom w:val="nil"/>
              <w:right w:val="nil"/>
            </w:tcBorders>
          </w:tcPr>
          <w:p w14:paraId="14BCE735" w14:textId="77777777" w:rsidR="00A95D4A" w:rsidRPr="007F2770" w:rsidRDefault="00A95D4A" w:rsidP="00B03AC8">
            <w:pPr>
              <w:pStyle w:val="TAC"/>
            </w:pPr>
          </w:p>
        </w:tc>
        <w:tc>
          <w:tcPr>
            <w:tcW w:w="284" w:type="dxa"/>
            <w:tcBorders>
              <w:top w:val="nil"/>
              <w:left w:val="nil"/>
              <w:bottom w:val="nil"/>
              <w:right w:val="nil"/>
            </w:tcBorders>
          </w:tcPr>
          <w:p w14:paraId="2DFE9A85" w14:textId="77777777" w:rsidR="00A95D4A" w:rsidRPr="007F2770" w:rsidRDefault="00A95D4A" w:rsidP="00B03AC8">
            <w:pPr>
              <w:pStyle w:val="TAC"/>
            </w:pPr>
          </w:p>
        </w:tc>
        <w:tc>
          <w:tcPr>
            <w:tcW w:w="284" w:type="dxa"/>
            <w:tcBorders>
              <w:top w:val="nil"/>
              <w:left w:val="nil"/>
              <w:bottom w:val="nil"/>
              <w:right w:val="nil"/>
            </w:tcBorders>
          </w:tcPr>
          <w:p w14:paraId="1B7AB7FC" w14:textId="77777777" w:rsidR="00A95D4A" w:rsidRPr="007F2770" w:rsidRDefault="00A95D4A" w:rsidP="00B03AC8">
            <w:pPr>
              <w:pStyle w:val="TAC"/>
            </w:pPr>
          </w:p>
        </w:tc>
        <w:tc>
          <w:tcPr>
            <w:tcW w:w="3969" w:type="dxa"/>
            <w:tcBorders>
              <w:top w:val="nil"/>
              <w:left w:val="nil"/>
              <w:bottom w:val="nil"/>
              <w:right w:val="single" w:sz="4" w:space="0" w:color="auto"/>
            </w:tcBorders>
          </w:tcPr>
          <w:p w14:paraId="4DF105F4" w14:textId="77777777" w:rsidR="00A95D4A" w:rsidRPr="007F2770" w:rsidRDefault="00A95D4A" w:rsidP="00B03AC8">
            <w:pPr>
              <w:pStyle w:val="TAL"/>
            </w:pPr>
          </w:p>
        </w:tc>
      </w:tr>
      <w:tr w:rsidR="00A95D4A" w:rsidRPr="007F2770" w14:paraId="479F7576" w14:textId="77777777" w:rsidTr="00B03AC8">
        <w:trPr>
          <w:cantSplit/>
          <w:jc w:val="center"/>
        </w:trPr>
        <w:tc>
          <w:tcPr>
            <w:tcW w:w="284" w:type="dxa"/>
            <w:tcBorders>
              <w:top w:val="nil"/>
              <w:left w:val="single" w:sz="4" w:space="0" w:color="auto"/>
              <w:bottom w:val="nil"/>
              <w:right w:val="nil"/>
            </w:tcBorders>
          </w:tcPr>
          <w:p w14:paraId="30550881" w14:textId="77777777" w:rsidR="00A95D4A" w:rsidRPr="007F2770" w:rsidRDefault="00A95D4A" w:rsidP="00B03AC8">
            <w:pPr>
              <w:pStyle w:val="TAC"/>
            </w:pPr>
            <w:r w:rsidRPr="007F2770">
              <w:t>0</w:t>
            </w:r>
          </w:p>
        </w:tc>
        <w:tc>
          <w:tcPr>
            <w:tcW w:w="284" w:type="dxa"/>
            <w:tcBorders>
              <w:top w:val="nil"/>
              <w:left w:val="nil"/>
              <w:bottom w:val="nil"/>
              <w:right w:val="nil"/>
            </w:tcBorders>
          </w:tcPr>
          <w:p w14:paraId="4933FBA7" w14:textId="77777777" w:rsidR="00A95D4A" w:rsidRPr="007F2770" w:rsidRDefault="00A95D4A" w:rsidP="00B03AC8">
            <w:pPr>
              <w:pStyle w:val="TAC"/>
            </w:pPr>
            <w:r w:rsidRPr="007F2770">
              <w:t>1</w:t>
            </w:r>
          </w:p>
        </w:tc>
        <w:tc>
          <w:tcPr>
            <w:tcW w:w="284" w:type="dxa"/>
            <w:tcBorders>
              <w:top w:val="nil"/>
              <w:left w:val="nil"/>
              <w:bottom w:val="nil"/>
              <w:right w:val="nil"/>
            </w:tcBorders>
          </w:tcPr>
          <w:p w14:paraId="6A4A17BF" w14:textId="77777777" w:rsidR="00A95D4A" w:rsidRPr="007F2770" w:rsidRDefault="00A95D4A" w:rsidP="00B03AC8">
            <w:pPr>
              <w:pStyle w:val="TAC"/>
            </w:pPr>
            <w:r w:rsidRPr="007F2770">
              <w:t>0</w:t>
            </w:r>
          </w:p>
        </w:tc>
        <w:tc>
          <w:tcPr>
            <w:tcW w:w="284" w:type="dxa"/>
            <w:tcBorders>
              <w:top w:val="nil"/>
              <w:left w:val="nil"/>
              <w:bottom w:val="nil"/>
              <w:right w:val="nil"/>
            </w:tcBorders>
          </w:tcPr>
          <w:p w14:paraId="377DF1AC" w14:textId="77777777" w:rsidR="00A95D4A" w:rsidRPr="007F2770" w:rsidRDefault="00A95D4A" w:rsidP="00B03AC8">
            <w:pPr>
              <w:pStyle w:val="TAC"/>
            </w:pPr>
            <w:r w:rsidRPr="007F2770">
              <w:t>1</w:t>
            </w:r>
          </w:p>
        </w:tc>
        <w:tc>
          <w:tcPr>
            <w:tcW w:w="284" w:type="dxa"/>
            <w:tcBorders>
              <w:top w:val="nil"/>
              <w:left w:val="nil"/>
              <w:bottom w:val="nil"/>
              <w:right w:val="nil"/>
            </w:tcBorders>
          </w:tcPr>
          <w:p w14:paraId="75AD33EA" w14:textId="77777777" w:rsidR="00A95D4A" w:rsidRPr="007F2770" w:rsidRDefault="00A95D4A" w:rsidP="00B03AC8">
            <w:pPr>
              <w:pStyle w:val="TAC"/>
            </w:pPr>
            <w:r w:rsidRPr="007F2770">
              <w:t>0</w:t>
            </w:r>
          </w:p>
        </w:tc>
        <w:tc>
          <w:tcPr>
            <w:tcW w:w="284" w:type="dxa"/>
            <w:tcBorders>
              <w:top w:val="nil"/>
              <w:left w:val="nil"/>
              <w:bottom w:val="nil"/>
              <w:right w:val="nil"/>
            </w:tcBorders>
          </w:tcPr>
          <w:p w14:paraId="10AD8F72" w14:textId="77777777" w:rsidR="00A95D4A" w:rsidRPr="007F2770" w:rsidRDefault="00A95D4A" w:rsidP="00B03AC8">
            <w:pPr>
              <w:pStyle w:val="TAC"/>
            </w:pPr>
            <w:r w:rsidRPr="007F2770">
              <w:t>0</w:t>
            </w:r>
          </w:p>
        </w:tc>
        <w:tc>
          <w:tcPr>
            <w:tcW w:w="284" w:type="dxa"/>
            <w:tcBorders>
              <w:top w:val="nil"/>
              <w:left w:val="nil"/>
              <w:bottom w:val="nil"/>
              <w:right w:val="nil"/>
            </w:tcBorders>
          </w:tcPr>
          <w:p w14:paraId="6D64D091" w14:textId="77777777" w:rsidR="00A95D4A" w:rsidRPr="007F2770" w:rsidRDefault="00A95D4A" w:rsidP="00B03AC8">
            <w:pPr>
              <w:pStyle w:val="TAC"/>
            </w:pPr>
            <w:r w:rsidRPr="007F2770">
              <w:t>0</w:t>
            </w:r>
          </w:p>
        </w:tc>
        <w:tc>
          <w:tcPr>
            <w:tcW w:w="284" w:type="dxa"/>
            <w:tcBorders>
              <w:top w:val="nil"/>
              <w:left w:val="nil"/>
              <w:bottom w:val="nil"/>
              <w:right w:val="nil"/>
            </w:tcBorders>
          </w:tcPr>
          <w:p w14:paraId="4FA247CE" w14:textId="77777777" w:rsidR="00A95D4A" w:rsidRPr="007F2770" w:rsidRDefault="00A95D4A" w:rsidP="00B03AC8">
            <w:pPr>
              <w:pStyle w:val="TAC"/>
            </w:pPr>
            <w:r w:rsidRPr="007F2770">
              <w:t>0</w:t>
            </w:r>
          </w:p>
        </w:tc>
        <w:tc>
          <w:tcPr>
            <w:tcW w:w="284" w:type="dxa"/>
            <w:tcBorders>
              <w:top w:val="nil"/>
              <w:left w:val="nil"/>
              <w:bottom w:val="nil"/>
              <w:right w:val="nil"/>
            </w:tcBorders>
          </w:tcPr>
          <w:p w14:paraId="1FA990DD" w14:textId="77777777" w:rsidR="00A95D4A" w:rsidRPr="007F2770" w:rsidRDefault="00A95D4A" w:rsidP="00B03AC8">
            <w:pPr>
              <w:pStyle w:val="TAC"/>
            </w:pPr>
          </w:p>
        </w:tc>
        <w:tc>
          <w:tcPr>
            <w:tcW w:w="3969" w:type="dxa"/>
            <w:tcBorders>
              <w:top w:val="nil"/>
              <w:left w:val="nil"/>
              <w:bottom w:val="nil"/>
              <w:right w:val="single" w:sz="4" w:space="0" w:color="auto"/>
            </w:tcBorders>
          </w:tcPr>
          <w:p w14:paraId="47273EC2" w14:textId="77777777" w:rsidR="00A95D4A" w:rsidRPr="007F2770" w:rsidRDefault="00A95D4A" w:rsidP="00B03AC8">
            <w:pPr>
              <w:pStyle w:val="TAL"/>
            </w:pPr>
            <w:r w:rsidRPr="007F2770">
              <w:t>Network slice-specific authentication command</w:t>
            </w:r>
          </w:p>
        </w:tc>
      </w:tr>
      <w:tr w:rsidR="00A95D4A" w:rsidRPr="007F2770" w14:paraId="36892362" w14:textId="77777777" w:rsidTr="00B03AC8">
        <w:trPr>
          <w:cantSplit/>
          <w:jc w:val="center"/>
        </w:trPr>
        <w:tc>
          <w:tcPr>
            <w:tcW w:w="284" w:type="dxa"/>
            <w:tcBorders>
              <w:top w:val="nil"/>
              <w:left w:val="single" w:sz="4" w:space="0" w:color="auto"/>
              <w:bottom w:val="nil"/>
              <w:right w:val="nil"/>
            </w:tcBorders>
          </w:tcPr>
          <w:p w14:paraId="4B6A19AA" w14:textId="77777777" w:rsidR="00A95D4A" w:rsidRPr="007F2770" w:rsidRDefault="00A95D4A" w:rsidP="00B03AC8">
            <w:pPr>
              <w:pStyle w:val="TAC"/>
            </w:pPr>
            <w:r w:rsidRPr="007F2770">
              <w:t>0</w:t>
            </w:r>
          </w:p>
        </w:tc>
        <w:tc>
          <w:tcPr>
            <w:tcW w:w="284" w:type="dxa"/>
            <w:tcBorders>
              <w:top w:val="nil"/>
              <w:left w:val="nil"/>
              <w:bottom w:val="nil"/>
              <w:right w:val="nil"/>
            </w:tcBorders>
          </w:tcPr>
          <w:p w14:paraId="40677AE1" w14:textId="77777777" w:rsidR="00A95D4A" w:rsidRPr="007F2770" w:rsidRDefault="00A95D4A" w:rsidP="00B03AC8">
            <w:pPr>
              <w:pStyle w:val="TAC"/>
            </w:pPr>
            <w:r w:rsidRPr="007F2770">
              <w:t>1</w:t>
            </w:r>
          </w:p>
        </w:tc>
        <w:tc>
          <w:tcPr>
            <w:tcW w:w="284" w:type="dxa"/>
            <w:tcBorders>
              <w:top w:val="nil"/>
              <w:left w:val="nil"/>
              <w:bottom w:val="nil"/>
              <w:right w:val="nil"/>
            </w:tcBorders>
          </w:tcPr>
          <w:p w14:paraId="5CE1E7B2" w14:textId="77777777" w:rsidR="00A95D4A" w:rsidRPr="007F2770" w:rsidRDefault="00A95D4A" w:rsidP="00B03AC8">
            <w:pPr>
              <w:pStyle w:val="TAC"/>
            </w:pPr>
            <w:r w:rsidRPr="007F2770">
              <w:t>0</w:t>
            </w:r>
          </w:p>
        </w:tc>
        <w:tc>
          <w:tcPr>
            <w:tcW w:w="284" w:type="dxa"/>
            <w:tcBorders>
              <w:top w:val="nil"/>
              <w:left w:val="nil"/>
              <w:bottom w:val="nil"/>
              <w:right w:val="nil"/>
            </w:tcBorders>
          </w:tcPr>
          <w:p w14:paraId="61828F53" w14:textId="77777777" w:rsidR="00A95D4A" w:rsidRPr="007F2770" w:rsidRDefault="00A95D4A" w:rsidP="00B03AC8">
            <w:pPr>
              <w:pStyle w:val="TAC"/>
            </w:pPr>
            <w:r w:rsidRPr="007F2770">
              <w:t>1</w:t>
            </w:r>
          </w:p>
        </w:tc>
        <w:tc>
          <w:tcPr>
            <w:tcW w:w="284" w:type="dxa"/>
            <w:tcBorders>
              <w:top w:val="nil"/>
              <w:left w:val="nil"/>
              <w:bottom w:val="nil"/>
              <w:right w:val="nil"/>
            </w:tcBorders>
          </w:tcPr>
          <w:p w14:paraId="68C14010" w14:textId="77777777" w:rsidR="00A95D4A" w:rsidRPr="007F2770" w:rsidRDefault="00A95D4A" w:rsidP="00B03AC8">
            <w:pPr>
              <w:pStyle w:val="TAC"/>
            </w:pPr>
            <w:r w:rsidRPr="007F2770">
              <w:t>0</w:t>
            </w:r>
          </w:p>
        </w:tc>
        <w:tc>
          <w:tcPr>
            <w:tcW w:w="284" w:type="dxa"/>
            <w:tcBorders>
              <w:top w:val="nil"/>
              <w:left w:val="nil"/>
              <w:bottom w:val="nil"/>
              <w:right w:val="nil"/>
            </w:tcBorders>
          </w:tcPr>
          <w:p w14:paraId="58C388A4" w14:textId="77777777" w:rsidR="00A95D4A" w:rsidRPr="007F2770" w:rsidRDefault="00A95D4A" w:rsidP="00B03AC8">
            <w:pPr>
              <w:pStyle w:val="TAC"/>
            </w:pPr>
            <w:r w:rsidRPr="007F2770">
              <w:t>0</w:t>
            </w:r>
          </w:p>
        </w:tc>
        <w:tc>
          <w:tcPr>
            <w:tcW w:w="284" w:type="dxa"/>
            <w:tcBorders>
              <w:top w:val="nil"/>
              <w:left w:val="nil"/>
              <w:bottom w:val="nil"/>
              <w:right w:val="nil"/>
            </w:tcBorders>
          </w:tcPr>
          <w:p w14:paraId="605DEBD2" w14:textId="77777777" w:rsidR="00A95D4A" w:rsidRPr="007F2770" w:rsidRDefault="00A95D4A" w:rsidP="00B03AC8">
            <w:pPr>
              <w:pStyle w:val="TAC"/>
            </w:pPr>
            <w:r w:rsidRPr="007F2770">
              <w:t>0</w:t>
            </w:r>
          </w:p>
        </w:tc>
        <w:tc>
          <w:tcPr>
            <w:tcW w:w="284" w:type="dxa"/>
            <w:tcBorders>
              <w:top w:val="nil"/>
              <w:left w:val="nil"/>
              <w:bottom w:val="nil"/>
              <w:right w:val="nil"/>
            </w:tcBorders>
          </w:tcPr>
          <w:p w14:paraId="0E2CB4E1" w14:textId="77777777" w:rsidR="00A95D4A" w:rsidRPr="007F2770" w:rsidRDefault="00A95D4A" w:rsidP="00B03AC8">
            <w:pPr>
              <w:pStyle w:val="TAC"/>
            </w:pPr>
            <w:r w:rsidRPr="007F2770">
              <w:t>1</w:t>
            </w:r>
          </w:p>
        </w:tc>
        <w:tc>
          <w:tcPr>
            <w:tcW w:w="284" w:type="dxa"/>
            <w:tcBorders>
              <w:top w:val="nil"/>
              <w:left w:val="nil"/>
              <w:bottom w:val="nil"/>
              <w:right w:val="nil"/>
            </w:tcBorders>
          </w:tcPr>
          <w:p w14:paraId="6423CA31" w14:textId="77777777" w:rsidR="00A95D4A" w:rsidRPr="007F2770" w:rsidRDefault="00A95D4A" w:rsidP="00B03AC8">
            <w:pPr>
              <w:pStyle w:val="TAC"/>
            </w:pPr>
          </w:p>
        </w:tc>
        <w:tc>
          <w:tcPr>
            <w:tcW w:w="3969" w:type="dxa"/>
            <w:tcBorders>
              <w:top w:val="nil"/>
              <w:left w:val="nil"/>
              <w:bottom w:val="nil"/>
              <w:right w:val="single" w:sz="4" w:space="0" w:color="auto"/>
            </w:tcBorders>
          </w:tcPr>
          <w:p w14:paraId="4C10AB51" w14:textId="77777777" w:rsidR="00A95D4A" w:rsidRPr="007F2770" w:rsidRDefault="00A95D4A" w:rsidP="00B03AC8">
            <w:pPr>
              <w:pStyle w:val="TAL"/>
            </w:pPr>
            <w:r w:rsidRPr="007F2770">
              <w:t>Network slice-specific authentication complete</w:t>
            </w:r>
          </w:p>
        </w:tc>
      </w:tr>
      <w:tr w:rsidR="00A95D4A" w:rsidRPr="007F2770" w14:paraId="356DF286" w14:textId="77777777" w:rsidTr="00B03AC8">
        <w:trPr>
          <w:cantSplit/>
          <w:jc w:val="center"/>
        </w:trPr>
        <w:tc>
          <w:tcPr>
            <w:tcW w:w="284" w:type="dxa"/>
            <w:tcBorders>
              <w:top w:val="nil"/>
              <w:left w:val="single" w:sz="4" w:space="0" w:color="auto"/>
              <w:bottom w:val="nil"/>
              <w:right w:val="nil"/>
            </w:tcBorders>
          </w:tcPr>
          <w:p w14:paraId="461F4217" w14:textId="77777777" w:rsidR="00A95D4A" w:rsidRPr="007F2770" w:rsidRDefault="00A95D4A" w:rsidP="00B03AC8">
            <w:pPr>
              <w:pStyle w:val="TAC"/>
            </w:pPr>
            <w:r w:rsidRPr="007F2770">
              <w:t>0</w:t>
            </w:r>
          </w:p>
        </w:tc>
        <w:tc>
          <w:tcPr>
            <w:tcW w:w="284" w:type="dxa"/>
            <w:tcBorders>
              <w:top w:val="nil"/>
              <w:left w:val="nil"/>
              <w:bottom w:val="nil"/>
              <w:right w:val="nil"/>
            </w:tcBorders>
          </w:tcPr>
          <w:p w14:paraId="38373DE1" w14:textId="77777777" w:rsidR="00A95D4A" w:rsidRPr="007F2770" w:rsidRDefault="00A95D4A" w:rsidP="00B03AC8">
            <w:pPr>
              <w:pStyle w:val="TAC"/>
            </w:pPr>
            <w:r w:rsidRPr="007F2770">
              <w:t>1</w:t>
            </w:r>
          </w:p>
        </w:tc>
        <w:tc>
          <w:tcPr>
            <w:tcW w:w="284" w:type="dxa"/>
            <w:tcBorders>
              <w:top w:val="nil"/>
              <w:left w:val="nil"/>
              <w:bottom w:val="nil"/>
              <w:right w:val="nil"/>
            </w:tcBorders>
          </w:tcPr>
          <w:p w14:paraId="3A4DAC31" w14:textId="77777777" w:rsidR="00A95D4A" w:rsidRPr="007F2770" w:rsidRDefault="00A95D4A" w:rsidP="00B03AC8">
            <w:pPr>
              <w:pStyle w:val="TAC"/>
            </w:pPr>
            <w:r w:rsidRPr="007F2770">
              <w:t>0</w:t>
            </w:r>
          </w:p>
        </w:tc>
        <w:tc>
          <w:tcPr>
            <w:tcW w:w="284" w:type="dxa"/>
            <w:tcBorders>
              <w:top w:val="nil"/>
              <w:left w:val="nil"/>
              <w:bottom w:val="nil"/>
              <w:right w:val="nil"/>
            </w:tcBorders>
          </w:tcPr>
          <w:p w14:paraId="50D3AA44" w14:textId="77777777" w:rsidR="00A95D4A" w:rsidRPr="007F2770" w:rsidRDefault="00A95D4A" w:rsidP="00B03AC8">
            <w:pPr>
              <w:pStyle w:val="TAC"/>
            </w:pPr>
            <w:r w:rsidRPr="007F2770">
              <w:t>1</w:t>
            </w:r>
          </w:p>
        </w:tc>
        <w:tc>
          <w:tcPr>
            <w:tcW w:w="284" w:type="dxa"/>
            <w:tcBorders>
              <w:top w:val="nil"/>
              <w:left w:val="nil"/>
              <w:bottom w:val="nil"/>
              <w:right w:val="nil"/>
            </w:tcBorders>
          </w:tcPr>
          <w:p w14:paraId="6337E411" w14:textId="77777777" w:rsidR="00A95D4A" w:rsidRPr="007F2770" w:rsidRDefault="00A95D4A" w:rsidP="00B03AC8">
            <w:pPr>
              <w:pStyle w:val="TAC"/>
            </w:pPr>
            <w:r w:rsidRPr="007F2770">
              <w:t>0</w:t>
            </w:r>
          </w:p>
        </w:tc>
        <w:tc>
          <w:tcPr>
            <w:tcW w:w="284" w:type="dxa"/>
            <w:tcBorders>
              <w:top w:val="nil"/>
              <w:left w:val="nil"/>
              <w:bottom w:val="nil"/>
              <w:right w:val="nil"/>
            </w:tcBorders>
          </w:tcPr>
          <w:p w14:paraId="7235598F" w14:textId="77777777" w:rsidR="00A95D4A" w:rsidRPr="007F2770" w:rsidRDefault="00A95D4A" w:rsidP="00B03AC8">
            <w:pPr>
              <w:pStyle w:val="TAC"/>
            </w:pPr>
            <w:r w:rsidRPr="007F2770">
              <w:t>0</w:t>
            </w:r>
          </w:p>
        </w:tc>
        <w:tc>
          <w:tcPr>
            <w:tcW w:w="284" w:type="dxa"/>
            <w:tcBorders>
              <w:top w:val="nil"/>
              <w:left w:val="nil"/>
              <w:bottom w:val="nil"/>
              <w:right w:val="nil"/>
            </w:tcBorders>
          </w:tcPr>
          <w:p w14:paraId="03B9A6AF" w14:textId="77777777" w:rsidR="00A95D4A" w:rsidRPr="007F2770" w:rsidRDefault="00A95D4A" w:rsidP="00B03AC8">
            <w:pPr>
              <w:pStyle w:val="TAC"/>
            </w:pPr>
            <w:r w:rsidRPr="007F2770">
              <w:t>1</w:t>
            </w:r>
          </w:p>
        </w:tc>
        <w:tc>
          <w:tcPr>
            <w:tcW w:w="284" w:type="dxa"/>
            <w:tcBorders>
              <w:top w:val="nil"/>
              <w:left w:val="nil"/>
              <w:bottom w:val="nil"/>
              <w:right w:val="nil"/>
            </w:tcBorders>
          </w:tcPr>
          <w:p w14:paraId="043C3210" w14:textId="77777777" w:rsidR="00A95D4A" w:rsidRPr="007F2770" w:rsidRDefault="00A95D4A" w:rsidP="00B03AC8">
            <w:pPr>
              <w:pStyle w:val="TAC"/>
            </w:pPr>
            <w:r w:rsidRPr="007F2770">
              <w:t>0</w:t>
            </w:r>
          </w:p>
        </w:tc>
        <w:tc>
          <w:tcPr>
            <w:tcW w:w="284" w:type="dxa"/>
            <w:tcBorders>
              <w:top w:val="nil"/>
              <w:left w:val="nil"/>
              <w:bottom w:val="nil"/>
              <w:right w:val="nil"/>
            </w:tcBorders>
          </w:tcPr>
          <w:p w14:paraId="145942EB" w14:textId="77777777" w:rsidR="00A95D4A" w:rsidRPr="007F2770" w:rsidRDefault="00A95D4A" w:rsidP="00B03AC8">
            <w:pPr>
              <w:pStyle w:val="TAC"/>
            </w:pPr>
          </w:p>
        </w:tc>
        <w:tc>
          <w:tcPr>
            <w:tcW w:w="3969" w:type="dxa"/>
            <w:tcBorders>
              <w:top w:val="nil"/>
              <w:left w:val="nil"/>
              <w:bottom w:val="nil"/>
              <w:right w:val="single" w:sz="4" w:space="0" w:color="auto"/>
            </w:tcBorders>
          </w:tcPr>
          <w:p w14:paraId="3F68E034" w14:textId="77777777" w:rsidR="00A95D4A" w:rsidRPr="007F2770" w:rsidRDefault="00A95D4A" w:rsidP="00B03AC8">
            <w:pPr>
              <w:pStyle w:val="TAL"/>
            </w:pPr>
            <w:r w:rsidRPr="007F2770">
              <w:t>Network slice-specific authentication result</w:t>
            </w:r>
          </w:p>
        </w:tc>
      </w:tr>
      <w:tr w:rsidR="00A95D4A" w:rsidRPr="007F2770" w14:paraId="2B711390" w14:textId="77777777" w:rsidTr="00B03AC8">
        <w:trPr>
          <w:cantSplit/>
          <w:jc w:val="center"/>
        </w:trPr>
        <w:tc>
          <w:tcPr>
            <w:tcW w:w="284" w:type="dxa"/>
            <w:tcBorders>
              <w:top w:val="nil"/>
              <w:left w:val="single" w:sz="4" w:space="0" w:color="auto"/>
              <w:bottom w:val="nil"/>
              <w:right w:val="nil"/>
            </w:tcBorders>
          </w:tcPr>
          <w:p w14:paraId="55FDCB08" w14:textId="77777777" w:rsidR="00A95D4A" w:rsidRPr="007F2770" w:rsidRDefault="00A95D4A" w:rsidP="00B03AC8">
            <w:pPr>
              <w:pStyle w:val="TAC"/>
            </w:pPr>
            <w:r w:rsidRPr="007F2770">
              <w:t>0</w:t>
            </w:r>
          </w:p>
        </w:tc>
        <w:tc>
          <w:tcPr>
            <w:tcW w:w="284" w:type="dxa"/>
            <w:tcBorders>
              <w:top w:val="nil"/>
              <w:left w:val="nil"/>
              <w:bottom w:val="nil"/>
              <w:right w:val="nil"/>
            </w:tcBorders>
          </w:tcPr>
          <w:p w14:paraId="0462CF45" w14:textId="77777777" w:rsidR="00A95D4A" w:rsidRPr="007F2770" w:rsidRDefault="00A95D4A" w:rsidP="00B03AC8">
            <w:pPr>
              <w:pStyle w:val="TAC"/>
            </w:pPr>
            <w:r w:rsidRPr="007F2770">
              <w:t>1</w:t>
            </w:r>
          </w:p>
        </w:tc>
        <w:tc>
          <w:tcPr>
            <w:tcW w:w="284" w:type="dxa"/>
            <w:tcBorders>
              <w:top w:val="nil"/>
              <w:left w:val="nil"/>
              <w:bottom w:val="nil"/>
              <w:right w:val="nil"/>
            </w:tcBorders>
          </w:tcPr>
          <w:p w14:paraId="5DB649FB" w14:textId="77777777" w:rsidR="00A95D4A" w:rsidRPr="007F2770" w:rsidRDefault="00A95D4A" w:rsidP="00B03AC8">
            <w:pPr>
              <w:pStyle w:val="TAC"/>
            </w:pPr>
            <w:r w:rsidRPr="007F2770">
              <w:t>0</w:t>
            </w:r>
          </w:p>
        </w:tc>
        <w:tc>
          <w:tcPr>
            <w:tcW w:w="284" w:type="dxa"/>
            <w:tcBorders>
              <w:top w:val="nil"/>
              <w:left w:val="nil"/>
              <w:bottom w:val="nil"/>
              <w:right w:val="nil"/>
            </w:tcBorders>
          </w:tcPr>
          <w:p w14:paraId="3540F9B3" w14:textId="77777777" w:rsidR="00A95D4A" w:rsidRPr="007F2770" w:rsidRDefault="00A95D4A" w:rsidP="00B03AC8">
            <w:pPr>
              <w:pStyle w:val="TAC"/>
            </w:pPr>
            <w:r w:rsidRPr="007F2770">
              <w:t>1</w:t>
            </w:r>
          </w:p>
        </w:tc>
        <w:tc>
          <w:tcPr>
            <w:tcW w:w="284" w:type="dxa"/>
            <w:tcBorders>
              <w:top w:val="nil"/>
              <w:left w:val="nil"/>
              <w:bottom w:val="nil"/>
              <w:right w:val="nil"/>
            </w:tcBorders>
          </w:tcPr>
          <w:p w14:paraId="18B827DD" w14:textId="77777777" w:rsidR="00A95D4A" w:rsidRPr="007F2770" w:rsidRDefault="00A95D4A" w:rsidP="00B03AC8">
            <w:pPr>
              <w:pStyle w:val="TAC"/>
            </w:pPr>
            <w:r w:rsidRPr="007F2770">
              <w:t>0</w:t>
            </w:r>
          </w:p>
        </w:tc>
        <w:tc>
          <w:tcPr>
            <w:tcW w:w="284" w:type="dxa"/>
            <w:tcBorders>
              <w:top w:val="nil"/>
              <w:left w:val="nil"/>
              <w:bottom w:val="nil"/>
              <w:right w:val="nil"/>
            </w:tcBorders>
          </w:tcPr>
          <w:p w14:paraId="6BDE08F9" w14:textId="77777777" w:rsidR="00A95D4A" w:rsidRPr="007F2770" w:rsidRDefault="00A95D4A" w:rsidP="00B03AC8">
            <w:pPr>
              <w:pStyle w:val="TAC"/>
            </w:pPr>
            <w:r w:rsidRPr="007F2770">
              <w:t>1</w:t>
            </w:r>
          </w:p>
        </w:tc>
        <w:tc>
          <w:tcPr>
            <w:tcW w:w="284" w:type="dxa"/>
            <w:tcBorders>
              <w:top w:val="nil"/>
              <w:left w:val="nil"/>
              <w:bottom w:val="nil"/>
              <w:right w:val="nil"/>
            </w:tcBorders>
          </w:tcPr>
          <w:p w14:paraId="400B216F" w14:textId="77777777" w:rsidR="00A95D4A" w:rsidRPr="007F2770" w:rsidRDefault="00A95D4A" w:rsidP="00B03AC8">
            <w:pPr>
              <w:pStyle w:val="TAC"/>
            </w:pPr>
            <w:r w:rsidRPr="007F2770">
              <w:t>0</w:t>
            </w:r>
          </w:p>
        </w:tc>
        <w:tc>
          <w:tcPr>
            <w:tcW w:w="284" w:type="dxa"/>
            <w:tcBorders>
              <w:top w:val="nil"/>
              <w:left w:val="nil"/>
              <w:bottom w:val="nil"/>
              <w:right w:val="nil"/>
            </w:tcBorders>
          </w:tcPr>
          <w:p w14:paraId="060E653C" w14:textId="77777777" w:rsidR="00A95D4A" w:rsidRPr="007F2770" w:rsidRDefault="00A95D4A" w:rsidP="00B03AC8">
            <w:pPr>
              <w:pStyle w:val="TAC"/>
            </w:pPr>
            <w:r w:rsidRPr="007F2770">
              <w:t>0</w:t>
            </w:r>
          </w:p>
        </w:tc>
        <w:tc>
          <w:tcPr>
            <w:tcW w:w="284" w:type="dxa"/>
            <w:tcBorders>
              <w:top w:val="nil"/>
              <w:left w:val="nil"/>
              <w:bottom w:val="nil"/>
              <w:right w:val="nil"/>
            </w:tcBorders>
          </w:tcPr>
          <w:p w14:paraId="714E7454" w14:textId="77777777" w:rsidR="00A95D4A" w:rsidRPr="007F2770" w:rsidRDefault="00A95D4A" w:rsidP="00B03AC8">
            <w:pPr>
              <w:pStyle w:val="TAC"/>
            </w:pPr>
          </w:p>
        </w:tc>
        <w:tc>
          <w:tcPr>
            <w:tcW w:w="3969" w:type="dxa"/>
            <w:tcBorders>
              <w:top w:val="nil"/>
              <w:left w:val="nil"/>
              <w:bottom w:val="nil"/>
              <w:right w:val="single" w:sz="4" w:space="0" w:color="auto"/>
            </w:tcBorders>
          </w:tcPr>
          <w:p w14:paraId="69D1A9EF" w14:textId="77777777" w:rsidR="00A95D4A" w:rsidRPr="007F2770" w:rsidRDefault="00A95D4A" w:rsidP="00B03AC8">
            <w:pPr>
              <w:pStyle w:val="TAL"/>
            </w:pPr>
            <w:r w:rsidRPr="007F2770">
              <w:t>Configuration update command</w:t>
            </w:r>
          </w:p>
        </w:tc>
      </w:tr>
      <w:tr w:rsidR="00A95D4A" w:rsidRPr="007F2770" w14:paraId="1736996C" w14:textId="77777777" w:rsidTr="00B03AC8">
        <w:trPr>
          <w:cantSplit/>
          <w:jc w:val="center"/>
        </w:trPr>
        <w:tc>
          <w:tcPr>
            <w:tcW w:w="284" w:type="dxa"/>
            <w:tcBorders>
              <w:top w:val="nil"/>
              <w:left w:val="single" w:sz="4" w:space="0" w:color="auto"/>
              <w:bottom w:val="nil"/>
              <w:right w:val="nil"/>
            </w:tcBorders>
          </w:tcPr>
          <w:p w14:paraId="2C0837B5" w14:textId="77777777" w:rsidR="00A95D4A" w:rsidRPr="007F2770" w:rsidRDefault="00A95D4A" w:rsidP="00B03AC8">
            <w:pPr>
              <w:pStyle w:val="TAC"/>
            </w:pPr>
            <w:r w:rsidRPr="007F2770">
              <w:t>0</w:t>
            </w:r>
          </w:p>
        </w:tc>
        <w:tc>
          <w:tcPr>
            <w:tcW w:w="284" w:type="dxa"/>
            <w:tcBorders>
              <w:top w:val="nil"/>
              <w:left w:val="nil"/>
              <w:bottom w:val="nil"/>
              <w:right w:val="nil"/>
            </w:tcBorders>
          </w:tcPr>
          <w:p w14:paraId="524DDDAA" w14:textId="77777777" w:rsidR="00A95D4A" w:rsidRPr="007F2770" w:rsidRDefault="00A95D4A" w:rsidP="00B03AC8">
            <w:pPr>
              <w:pStyle w:val="TAC"/>
            </w:pPr>
            <w:r w:rsidRPr="007F2770">
              <w:t>1</w:t>
            </w:r>
          </w:p>
        </w:tc>
        <w:tc>
          <w:tcPr>
            <w:tcW w:w="284" w:type="dxa"/>
            <w:tcBorders>
              <w:top w:val="nil"/>
              <w:left w:val="nil"/>
              <w:bottom w:val="nil"/>
              <w:right w:val="nil"/>
            </w:tcBorders>
          </w:tcPr>
          <w:p w14:paraId="103DA478" w14:textId="77777777" w:rsidR="00A95D4A" w:rsidRPr="007F2770" w:rsidRDefault="00A95D4A" w:rsidP="00B03AC8">
            <w:pPr>
              <w:pStyle w:val="TAC"/>
            </w:pPr>
            <w:r w:rsidRPr="007F2770">
              <w:t>0</w:t>
            </w:r>
          </w:p>
        </w:tc>
        <w:tc>
          <w:tcPr>
            <w:tcW w:w="284" w:type="dxa"/>
            <w:tcBorders>
              <w:top w:val="nil"/>
              <w:left w:val="nil"/>
              <w:bottom w:val="nil"/>
              <w:right w:val="nil"/>
            </w:tcBorders>
          </w:tcPr>
          <w:p w14:paraId="27DB3DAD" w14:textId="77777777" w:rsidR="00A95D4A" w:rsidRPr="007F2770" w:rsidRDefault="00A95D4A" w:rsidP="00B03AC8">
            <w:pPr>
              <w:pStyle w:val="TAC"/>
            </w:pPr>
            <w:r w:rsidRPr="007F2770">
              <w:t>1</w:t>
            </w:r>
          </w:p>
        </w:tc>
        <w:tc>
          <w:tcPr>
            <w:tcW w:w="284" w:type="dxa"/>
            <w:tcBorders>
              <w:top w:val="nil"/>
              <w:left w:val="nil"/>
              <w:bottom w:val="nil"/>
              <w:right w:val="nil"/>
            </w:tcBorders>
          </w:tcPr>
          <w:p w14:paraId="20D9E486" w14:textId="77777777" w:rsidR="00A95D4A" w:rsidRPr="007F2770" w:rsidRDefault="00A95D4A" w:rsidP="00B03AC8">
            <w:pPr>
              <w:pStyle w:val="TAC"/>
            </w:pPr>
            <w:r w:rsidRPr="007F2770">
              <w:t>0</w:t>
            </w:r>
          </w:p>
        </w:tc>
        <w:tc>
          <w:tcPr>
            <w:tcW w:w="284" w:type="dxa"/>
            <w:tcBorders>
              <w:top w:val="nil"/>
              <w:left w:val="nil"/>
              <w:bottom w:val="nil"/>
              <w:right w:val="nil"/>
            </w:tcBorders>
          </w:tcPr>
          <w:p w14:paraId="6220B7E1" w14:textId="77777777" w:rsidR="00A95D4A" w:rsidRPr="007F2770" w:rsidRDefault="00A95D4A" w:rsidP="00B03AC8">
            <w:pPr>
              <w:pStyle w:val="TAC"/>
            </w:pPr>
            <w:r w:rsidRPr="007F2770">
              <w:t>1</w:t>
            </w:r>
          </w:p>
        </w:tc>
        <w:tc>
          <w:tcPr>
            <w:tcW w:w="284" w:type="dxa"/>
            <w:tcBorders>
              <w:top w:val="nil"/>
              <w:left w:val="nil"/>
              <w:bottom w:val="nil"/>
              <w:right w:val="nil"/>
            </w:tcBorders>
          </w:tcPr>
          <w:p w14:paraId="1C3B0C5B" w14:textId="77777777" w:rsidR="00A95D4A" w:rsidRPr="007F2770" w:rsidRDefault="00A95D4A" w:rsidP="00B03AC8">
            <w:pPr>
              <w:pStyle w:val="TAC"/>
            </w:pPr>
            <w:r w:rsidRPr="007F2770">
              <w:t>0</w:t>
            </w:r>
          </w:p>
        </w:tc>
        <w:tc>
          <w:tcPr>
            <w:tcW w:w="284" w:type="dxa"/>
            <w:tcBorders>
              <w:top w:val="nil"/>
              <w:left w:val="nil"/>
              <w:bottom w:val="nil"/>
              <w:right w:val="nil"/>
            </w:tcBorders>
          </w:tcPr>
          <w:p w14:paraId="2055BBD4" w14:textId="77777777" w:rsidR="00A95D4A" w:rsidRPr="007F2770" w:rsidRDefault="00A95D4A" w:rsidP="00B03AC8">
            <w:pPr>
              <w:pStyle w:val="TAC"/>
            </w:pPr>
            <w:r w:rsidRPr="007F2770">
              <w:t>1</w:t>
            </w:r>
          </w:p>
        </w:tc>
        <w:tc>
          <w:tcPr>
            <w:tcW w:w="284" w:type="dxa"/>
            <w:tcBorders>
              <w:top w:val="nil"/>
              <w:left w:val="nil"/>
              <w:bottom w:val="nil"/>
              <w:right w:val="nil"/>
            </w:tcBorders>
          </w:tcPr>
          <w:p w14:paraId="14137368" w14:textId="77777777" w:rsidR="00A95D4A" w:rsidRPr="007F2770" w:rsidRDefault="00A95D4A" w:rsidP="00B03AC8">
            <w:pPr>
              <w:pStyle w:val="TAC"/>
            </w:pPr>
          </w:p>
        </w:tc>
        <w:tc>
          <w:tcPr>
            <w:tcW w:w="3969" w:type="dxa"/>
            <w:tcBorders>
              <w:top w:val="nil"/>
              <w:left w:val="nil"/>
              <w:bottom w:val="nil"/>
              <w:right w:val="single" w:sz="4" w:space="0" w:color="auto"/>
            </w:tcBorders>
          </w:tcPr>
          <w:p w14:paraId="493F29E2" w14:textId="77777777" w:rsidR="00A95D4A" w:rsidRPr="007F2770" w:rsidRDefault="00A95D4A" w:rsidP="00B03AC8">
            <w:pPr>
              <w:pStyle w:val="TAL"/>
            </w:pPr>
            <w:r w:rsidRPr="007F2770">
              <w:t>Configuration update complete</w:t>
            </w:r>
          </w:p>
        </w:tc>
      </w:tr>
      <w:tr w:rsidR="00A95D4A" w:rsidRPr="007F2770" w14:paraId="48323B2A" w14:textId="77777777" w:rsidTr="00B03AC8">
        <w:trPr>
          <w:cantSplit/>
          <w:jc w:val="center"/>
        </w:trPr>
        <w:tc>
          <w:tcPr>
            <w:tcW w:w="284" w:type="dxa"/>
            <w:tcBorders>
              <w:top w:val="nil"/>
              <w:left w:val="single" w:sz="4" w:space="0" w:color="auto"/>
              <w:bottom w:val="nil"/>
              <w:right w:val="nil"/>
            </w:tcBorders>
          </w:tcPr>
          <w:p w14:paraId="24A8814E" w14:textId="77777777" w:rsidR="00A95D4A" w:rsidRPr="007F2770" w:rsidRDefault="00A95D4A" w:rsidP="00B03AC8">
            <w:pPr>
              <w:pStyle w:val="TAC"/>
            </w:pPr>
            <w:r w:rsidRPr="007F2770">
              <w:t>0</w:t>
            </w:r>
          </w:p>
        </w:tc>
        <w:tc>
          <w:tcPr>
            <w:tcW w:w="284" w:type="dxa"/>
            <w:tcBorders>
              <w:top w:val="nil"/>
              <w:left w:val="nil"/>
              <w:bottom w:val="nil"/>
              <w:right w:val="nil"/>
            </w:tcBorders>
          </w:tcPr>
          <w:p w14:paraId="6F75423C" w14:textId="77777777" w:rsidR="00A95D4A" w:rsidRPr="007F2770" w:rsidRDefault="00A95D4A" w:rsidP="00B03AC8">
            <w:pPr>
              <w:pStyle w:val="TAC"/>
            </w:pPr>
            <w:r w:rsidRPr="007F2770">
              <w:t>1</w:t>
            </w:r>
          </w:p>
        </w:tc>
        <w:tc>
          <w:tcPr>
            <w:tcW w:w="284" w:type="dxa"/>
            <w:tcBorders>
              <w:top w:val="nil"/>
              <w:left w:val="nil"/>
              <w:bottom w:val="nil"/>
              <w:right w:val="nil"/>
            </w:tcBorders>
          </w:tcPr>
          <w:p w14:paraId="007ADAC8" w14:textId="77777777" w:rsidR="00A95D4A" w:rsidRPr="007F2770" w:rsidRDefault="00A95D4A" w:rsidP="00B03AC8">
            <w:pPr>
              <w:pStyle w:val="TAC"/>
            </w:pPr>
            <w:r w:rsidRPr="007F2770">
              <w:t>0</w:t>
            </w:r>
          </w:p>
        </w:tc>
        <w:tc>
          <w:tcPr>
            <w:tcW w:w="284" w:type="dxa"/>
            <w:tcBorders>
              <w:top w:val="nil"/>
              <w:left w:val="nil"/>
              <w:bottom w:val="nil"/>
              <w:right w:val="nil"/>
            </w:tcBorders>
          </w:tcPr>
          <w:p w14:paraId="0427DC30" w14:textId="77777777" w:rsidR="00A95D4A" w:rsidRPr="007F2770" w:rsidRDefault="00A95D4A" w:rsidP="00B03AC8">
            <w:pPr>
              <w:pStyle w:val="TAC"/>
            </w:pPr>
            <w:r w:rsidRPr="007F2770">
              <w:t>1</w:t>
            </w:r>
          </w:p>
        </w:tc>
        <w:tc>
          <w:tcPr>
            <w:tcW w:w="284" w:type="dxa"/>
            <w:tcBorders>
              <w:top w:val="nil"/>
              <w:left w:val="nil"/>
              <w:bottom w:val="nil"/>
              <w:right w:val="nil"/>
            </w:tcBorders>
          </w:tcPr>
          <w:p w14:paraId="0836D364" w14:textId="77777777" w:rsidR="00A95D4A" w:rsidRPr="007F2770" w:rsidRDefault="00A95D4A" w:rsidP="00B03AC8">
            <w:pPr>
              <w:pStyle w:val="TAC"/>
            </w:pPr>
            <w:r w:rsidRPr="007F2770">
              <w:t>0</w:t>
            </w:r>
          </w:p>
        </w:tc>
        <w:tc>
          <w:tcPr>
            <w:tcW w:w="284" w:type="dxa"/>
            <w:tcBorders>
              <w:top w:val="nil"/>
              <w:left w:val="nil"/>
              <w:bottom w:val="nil"/>
              <w:right w:val="nil"/>
            </w:tcBorders>
          </w:tcPr>
          <w:p w14:paraId="3A5859E9" w14:textId="77777777" w:rsidR="00A95D4A" w:rsidRPr="007F2770" w:rsidRDefault="00A95D4A" w:rsidP="00B03AC8">
            <w:pPr>
              <w:pStyle w:val="TAC"/>
            </w:pPr>
            <w:r w:rsidRPr="007F2770">
              <w:t>1</w:t>
            </w:r>
          </w:p>
        </w:tc>
        <w:tc>
          <w:tcPr>
            <w:tcW w:w="284" w:type="dxa"/>
            <w:tcBorders>
              <w:top w:val="nil"/>
              <w:left w:val="nil"/>
              <w:bottom w:val="nil"/>
              <w:right w:val="nil"/>
            </w:tcBorders>
          </w:tcPr>
          <w:p w14:paraId="6A7E0B27" w14:textId="77777777" w:rsidR="00A95D4A" w:rsidRPr="007F2770" w:rsidRDefault="00A95D4A" w:rsidP="00B03AC8">
            <w:pPr>
              <w:pStyle w:val="TAC"/>
            </w:pPr>
            <w:r w:rsidRPr="007F2770">
              <w:t>1</w:t>
            </w:r>
          </w:p>
        </w:tc>
        <w:tc>
          <w:tcPr>
            <w:tcW w:w="284" w:type="dxa"/>
            <w:tcBorders>
              <w:top w:val="nil"/>
              <w:left w:val="nil"/>
              <w:bottom w:val="nil"/>
              <w:right w:val="nil"/>
            </w:tcBorders>
          </w:tcPr>
          <w:p w14:paraId="007EBC7A" w14:textId="77777777" w:rsidR="00A95D4A" w:rsidRPr="007F2770" w:rsidRDefault="00A95D4A" w:rsidP="00B03AC8">
            <w:pPr>
              <w:pStyle w:val="TAC"/>
            </w:pPr>
            <w:r w:rsidRPr="007F2770">
              <w:t>0</w:t>
            </w:r>
          </w:p>
        </w:tc>
        <w:tc>
          <w:tcPr>
            <w:tcW w:w="284" w:type="dxa"/>
            <w:tcBorders>
              <w:top w:val="nil"/>
              <w:left w:val="nil"/>
              <w:bottom w:val="nil"/>
              <w:right w:val="nil"/>
            </w:tcBorders>
          </w:tcPr>
          <w:p w14:paraId="1911379D" w14:textId="77777777" w:rsidR="00A95D4A" w:rsidRPr="007F2770" w:rsidRDefault="00A95D4A" w:rsidP="00B03AC8">
            <w:pPr>
              <w:pStyle w:val="TAC"/>
            </w:pPr>
          </w:p>
        </w:tc>
        <w:tc>
          <w:tcPr>
            <w:tcW w:w="3969" w:type="dxa"/>
            <w:tcBorders>
              <w:top w:val="nil"/>
              <w:left w:val="nil"/>
              <w:bottom w:val="nil"/>
              <w:right w:val="single" w:sz="4" w:space="0" w:color="auto"/>
            </w:tcBorders>
          </w:tcPr>
          <w:p w14:paraId="448F4AB8" w14:textId="77777777" w:rsidR="00A95D4A" w:rsidRPr="007F2770" w:rsidRDefault="00A95D4A" w:rsidP="00B03AC8">
            <w:pPr>
              <w:pStyle w:val="TAL"/>
            </w:pPr>
            <w:r w:rsidRPr="007F2770">
              <w:t>Authentication request</w:t>
            </w:r>
          </w:p>
        </w:tc>
      </w:tr>
      <w:tr w:rsidR="00A95D4A" w:rsidRPr="007F2770" w14:paraId="497D8D13" w14:textId="77777777" w:rsidTr="00B03AC8">
        <w:trPr>
          <w:cantSplit/>
          <w:jc w:val="center"/>
        </w:trPr>
        <w:tc>
          <w:tcPr>
            <w:tcW w:w="284" w:type="dxa"/>
            <w:tcBorders>
              <w:top w:val="nil"/>
              <w:left w:val="single" w:sz="4" w:space="0" w:color="auto"/>
              <w:bottom w:val="nil"/>
              <w:right w:val="nil"/>
            </w:tcBorders>
          </w:tcPr>
          <w:p w14:paraId="4A1492F9" w14:textId="77777777" w:rsidR="00A95D4A" w:rsidRPr="007F2770" w:rsidRDefault="00A95D4A" w:rsidP="00B03AC8">
            <w:pPr>
              <w:pStyle w:val="TAC"/>
            </w:pPr>
            <w:r w:rsidRPr="007F2770">
              <w:t>0</w:t>
            </w:r>
          </w:p>
        </w:tc>
        <w:tc>
          <w:tcPr>
            <w:tcW w:w="284" w:type="dxa"/>
            <w:tcBorders>
              <w:top w:val="nil"/>
              <w:left w:val="nil"/>
              <w:bottom w:val="nil"/>
              <w:right w:val="nil"/>
            </w:tcBorders>
          </w:tcPr>
          <w:p w14:paraId="125736B2" w14:textId="77777777" w:rsidR="00A95D4A" w:rsidRPr="007F2770" w:rsidRDefault="00A95D4A" w:rsidP="00B03AC8">
            <w:pPr>
              <w:pStyle w:val="TAC"/>
            </w:pPr>
            <w:r w:rsidRPr="007F2770">
              <w:t>1</w:t>
            </w:r>
          </w:p>
        </w:tc>
        <w:tc>
          <w:tcPr>
            <w:tcW w:w="284" w:type="dxa"/>
            <w:tcBorders>
              <w:top w:val="nil"/>
              <w:left w:val="nil"/>
              <w:bottom w:val="nil"/>
              <w:right w:val="nil"/>
            </w:tcBorders>
          </w:tcPr>
          <w:p w14:paraId="36DA1525" w14:textId="77777777" w:rsidR="00A95D4A" w:rsidRPr="007F2770" w:rsidRDefault="00A95D4A" w:rsidP="00B03AC8">
            <w:pPr>
              <w:pStyle w:val="TAC"/>
            </w:pPr>
            <w:r w:rsidRPr="007F2770">
              <w:t>0</w:t>
            </w:r>
          </w:p>
        </w:tc>
        <w:tc>
          <w:tcPr>
            <w:tcW w:w="284" w:type="dxa"/>
            <w:tcBorders>
              <w:top w:val="nil"/>
              <w:left w:val="nil"/>
              <w:bottom w:val="nil"/>
              <w:right w:val="nil"/>
            </w:tcBorders>
          </w:tcPr>
          <w:p w14:paraId="6769F50B" w14:textId="77777777" w:rsidR="00A95D4A" w:rsidRPr="007F2770" w:rsidRDefault="00A95D4A" w:rsidP="00B03AC8">
            <w:pPr>
              <w:pStyle w:val="TAC"/>
            </w:pPr>
            <w:r w:rsidRPr="007F2770">
              <w:t>1</w:t>
            </w:r>
          </w:p>
        </w:tc>
        <w:tc>
          <w:tcPr>
            <w:tcW w:w="284" w:type="dxa"/>
            <w:tcBorders>
              <w:top w:val="nil"/>
              <w:left w:val="nil"/>
              <w:bottom w:val="nil"/>
              <w:right w:val="nil"/>
            </w:tcBorders>
          </w:tcPr>
          <w:p w14:paraId="66EAA792" w14:textId="77777777" w:rsidR="00A95D4A" w:rsidRPr="007F2770" w:rsidRDefault="00A95D4A" w:rsidP="00B03AC8">
            <w:pPr>
              <w:pStyle w:val="TAC"/>
            </w:pPr>
            <w:r w:rsidRPr="007F2770">
              <w:t>0</w:t>
            </w:r>
          </w:p>
        </w:tc>
        <w:tc>
          <w:tcPr>
            <w:tcW w:w="284" w:type="dxa"/>
            <w:tcBorders>
              <w:top w:val="nil"/>
              <w:left w:val="nil"/>
              <w:bottom w:val="nil"/>
              <w:right w:val="nil"/>
            </w:tcBorders>
          </w:tcPr>
          <w:p w14:paraId="532B808D" w14:textId="77777777" w:rsidR="00A95D4A" w:rsidRPr="007F2770" w:rsidRDefault="00A95D4A" w:rsidP="00B03AC8">
            <w:pPr>
              <w:pStyle w:val="TAC"/>
            </w:pPr>
            <w:r w:rsidRPr="007F2770">
              <w:t>1</w:t>
            </w:r>
          </w:p>
        </w:tc>
        <w:tc>
          <w:tcPr>
            <w:tcW w:w="284" w:type="dxa"/>
            <w:tcBorders>
              <w:top w:val="nil"/>
              <w:left w:val="nil"/>
              <w:bottom w:val="nil"/>
              <w:right w:val="nil"/>
            </w:tcBorders>
          </w:tcPr>
          <w:p w14:paraId="46EF8C5F" w14:textId="77777777" w:rsidR="00A95D4A" w:rsidRPr="007F2770" w:rsidRDefault="00A95D4A" w:rsidP="00B03AC8">
            <w:pPr>
              <w:pStyle w:val="TAC"/>
            </w:pPr>
            <w:r w:rsidRPr="007F2770">
              <w:t>1</w:t>
            </w:r>
          </w:p>
        </w:tc>
        <w:tc>
          <w:tcPr>
            <w:tcW w:w="284" w:type="dxa"/>
            <w:tcBorders>
              <w:top w:val="nil"/>
              <w:left w:val="nil"/>
              <w:bottom w:val="nil"/>
              <w:right w:val="nil"/>
            </w:tcBorders>
          </w:tcPr>
          <w:p w14:paraId="6EE8E89C" w14:textId="77777777" w:rsidR="00A95D4A" w:rsidRPr="007F2770" w:rsidRDefault="00A95D4A" w:rsidP="00B03AC8">
            <w:pPr>
              <w:pStyle w:val="TAC"/>
            </w:pPr>
            <w:r w:rsidRPr="007F2770">
              <w:t>1</w:t>
            </w:r>
          </w:p>
        </w:tc>
        <w:tc>
          <w:tcPr>
            <w:tcW w:w="284" w:type="dxa"/>
            <w:tcBorders>
              <w:top w:val="nil"/>
              <w:left w:val="nil"/>
              <w:bottom w:val="nil"/>
              <w:right w:val="nil"/>
            </w:tcBorders>
          </w:tcPr>
          <w:p w14:paraId="7830892D" w14:textId="77777777" w:rsidR="00A95D4A" w:rsidRPr="007F2770" w:rsidRDefault="00A95D4A" w:rsidP="00B03AC8">
            <w:pPr>
              <w:pStyle w:val="TAC"/>
            </w:pPr>
          </w:p>
        </w:tc>
        <w:tc>
          <w:tcPr>
            <w:tcW w:w="3969" w:type="dxa"/>
            <w:tcBorders>
              <w:top w:val="nil"/>
              <w:left w:val="nil"/>
              <w:bottom w:val="nil"/>
              <w:right w:val="single" w:sz="4" w:space="0" w:color="auto"/>
            </w:tcBorders>
          </w:tcPr>
          <w:p w14:paraId="790B81C0" w14:textId="77777777" w:rsidR="00A95D4A" w:rsidRPr="007F2770" w:rsidRDefault="00A95D4A" w:rsidP="00B03AC8">
            <w:pPr>
              <w:pStyle w:val="TAL"/>
            </w:pPr>
            <w:r w:rsidRPr="007F2770">
              <w:t>Authentication response</w:t>
            </w:r>
          </w:p>
        </w:tc>
      </w:tr>
      <w:tr w:rsidR="00A95D4A" w:rsidRPr="007F2770" w14:paraId="0BB9B086" w14:textId="77777777" w:rsidTr="00B03AC8">
        <w:trPr>
          <w:cantSplit/>
          <w:jc w:val="center"/>
        </w:trPr>
        <w:tc>
          <w:tcPr>
            <w:tcW w:w="284" w:type="dxa"/>
            <w:tcBorders>
              <w:top w:val="nil"/>
              <w:left w:val="single" w:sz="4" w:space="0" w:color="auto"/>
              <w:bottom w:val="nil"/>
              <w:right w:val="nil"/>
            </w:tcBorders>
          </w:tcPr>
          <w:p w14:paraId="7099E226" w14:textId="77777777" w:rsidR="00A95D4A" w:rsidRPr="007F2770" w:rsidRDefault="00A95D4A" w:rsidP="00B03AC8">
            <w:pPr>
              <w:pStyle w:val="TAC"/>
            </w:pPr>
            <w:r w:rsidRPr="007F2770">
              <w:t>0</w:t>
            </w:r>
          </w:p>
        </w:tc>
        <w:tc>
          <w:tcPr>
            <w:tcW w:w="284" w:type="dxa"/>
            <w:tcBorders>
              <w:top w:val="nil"/>
              <w:left w:val="nil"/>
              <w:bottom w:val="nil"/>
              <w:right w:val="nil"/>
            </w:tcBorders>
          </w:tcPr>
          <w:p w14:paraId="5A85BA3F" w14:textId="77777777" w:rsidR="00A95D4A" w:rsidRPr="007F2770" w:rsidRDefault="00A95D4A" w:rsidP="00B03AC8">
            <w:pPr>
              <w:pStyle w:val="TAC"/>
            </w:pPr>
            <w:r w:rsidRPr="007F2770">
              <w:t>1</w:t>
            </w:r>
          </w:p>
        </w:tc>
        <w:tc>
          <w:tcPr>
            <w:tcW w:w="284" w:type="dxa"/>
            <w:tcBorders>
              <w:top w:val="nil"/>
              <w:left w:val="nil"/>
              <w:bottom w:val="nil"/>
              <w:right w:val="nil"/>
            </w:tcBorders>
          </w:tcPr>
          <w:p w14:paraId="5746F933" w14:textId="77777777" w:rsidR="00A95D4A" w:rsidRPr="007F2770" w:rsidRDefault="00A95D4A" w:rsidP="00B03AC8">
            <w:pPr>
              <w:pStyle w:val="TAC"/>
            </w:pPr>
            <w:r w:rsidRPr="007F2770">
              <w:t>0</w:t>
            </w:r>
          </w:p>
        </w:tc>
        <w:tc>
          <w:tcPr>
            <w:tcW w:w="284" w:type="dxa"/>
            <w:tcBorders>
              <w:top w:val="nil"/>
              <w:left w:val="nil"/>
              <w:bottom w:val="nil"/>
              <w:right w:val="nil"/>
            </w:tcBorders>
          </w:tcPr>
          <w:p w14:paraId="58D2EC19" w14:textId="77777777" w:rsidR="00A95D4A" w:rsidRPr="007F2770" w:rsidRDefault="00A95D4A" w:rsidP="00B03AC8">
            <w:pPr>
              <w:pStyle w:val="TAC"/>
            </w:pPr>
            <w:r w:rsidRPr="007F2770">
              <w:t>1</w:t>
            </w:r>
          </w:p>
        </w:tc>
        <w:tc>
          <w:tcPr>
            <w:tcW w:w="284" w:type="dxa"/>
            <w:tcBorders>
              <w:top w:val="nil"/>
              <w:left w:val="nil"/>
              <w:bottom w:val="nil"/>
              <w:right w:val="nil"/>
            </w:tcBorders>
          </w:tcPr>
          <w:p w14:paraId="2EB85B5E" w14:textId="77777777" w:rsidR="00A95D4A" w:rsidRPr="007F2770" w:rsidRDefault="00A95D4A" w:rsidP="00B03AC8">
            <w:pPr>
              <w:pStyle w:val="TAC"/>
            </w:pPr>
            <w:r w:rsidRPr="007F2770">
              <w:t>1</w:t>
            </w:r>
          </w:p>
        </w:tc>
        <w:tc>
          <w:tcPr>
            <w:tcW w:w="284" w:type="dxa"/>
            <w:tcBorders>
              <w:top w:val="nil"/>
              <w:left w:val="nil"/>
              <w:bottom w:val="nil"/>
              <w:right w:val="nil"/>
            </w:tcBorders>
          </w:tcPr>
          <w:p w14:paraId="7195E848" w14:textId="77777777" w:rsidR="00A95D4A" w:rsidRPr="007F2770" w:rsidRDefault="00A95D4A" w:rsidP="00B03AC8">
            <w:pPr>
              <w:pStyle w:val="TAC"/>
            </w:pPr>
            <w:r w:rsidRPr="007F2770">
              <w:t>0</w:t>
            </w:r>
          </w:p>
        </w:tc>
        <w:tc>
          <w:tcPr>
            <w:tcW w:w="284" w:type="dxa"/>
            <w:tcBorders>
              <w:top w:val="nil"/>
              <w:left w:val="nil"/>
              <w:bottom w:val="nil"/>
              <w:right w:val="nil"/>
            </w:tcBorders>
          </w:tcPr>
          <w:p w14:paraId="1EFD08C5" w14:textId="77777777" w:rsidR="00A95D4A" w:rsidRPr="007F2770" w:rsidRDefault="00A95D4A" w:rsidP="00B03AC8">
            <w:pPr>
              <w:pStyle w:val="TAC"/>
            </w:pPr>
            <w:r w:rsidRPr="007F2770">
              <w:t>0</w:t>
            </w:r>
          </w:p>
        </w:tc>
        <w:tc>
          <w:tcPr>
            <w:tcW w:w="284" w:type="dxa"/>
            <w:tcBorders>
              <w:top w:val="nil"/>
              <w:left w:val="nil"/>
              <w:bottom w:val="nil"/>
              <w:right w:val="nil"/>
            </w:tcBorders>
          </w:tcPr>
          <w:p w14:paraId="6C4635B8" w14:textId="77777777" w:rsidR="00A95D4A" w:rsidRPr="007F2770" w:rsidRDefault="00A95D4A" w:rsidP="00B03AC8">
            <w:pPr>
              <w:pStyle w:val="TAC"/>
            </w:pPr>
            <w:r w:rsidRPr="007F2770">
              <w:t>0</w:t>
            </w:r>
          </w:p>
        </w:tc>
        <w:tc>
          <w:tcPr>
            <w:tcW w:w="284" w:type="dxa"/>
            <w:tcBorders>
              <w:top w:val="nil"/>
              <w:left w:val="nil"/>
              <w:bottom w:val="nil"/>
              <w:right w:val="nil"/>
            </w:tcBorders>
          </w:tcPr>
          <w:p w14:paraId="5C87D0F9" w14:textId="77777777" w:rsidR="00A95D4A" w:rsidRPr="007F2770" w:rsidRDefault="00A95D4A" w:rsidP="00B03AC8">
            <w:pPr>
              <w:pStyle w:val="TAC"/>
            </w:pPr>
          </w:p>
        </w:tc>
        <w:tc>
          <w:tcPr>
            <w:tcW w:w="3969" w:type="dxa"/>
            <w:tcBorders>
              <w:top w:val="nil"/>
              <w:left w:val="nil"/>
              <w:bottom w:val="nil"/>
              <w:right w:val="single" w:sz="4" w:space="0" w:color="auto"/>
            </w:tcBorders>
          </w:tcPr>
          <w:p w14:paraId="6168C77B" w14:textId="77777777" w:rsidR="00A95D4A" w:rsidRPr="007F2770" w:rsidRDefault="00A95D4A" w:rsidP="00B03AC8">
            <w:pPr>
              <w:pStyle w:val="TAL"/>
            </w:pPr>
            <w:r w:rsidRPr="007F2770">
              <w:t>Authentication reject</w:t>
            </w:r>
          </w:p>
        </w:tc>
      </w:tr>
      <w:tr w:rsidR="00A95D4A" w:rsidRPr="007F2770" w14:paraId="0336126E" w14:textId="77777777" w:rsidTr="00B03AC8">
        <w:trPr>
          <w:cantSplit/>
          <w:jc w:val="center"/>
        </w:trPr>
        <w:tc>
          <w:tcPr>
            <w:tcW w:w="284" w:type="dxa"/>
            <w:tcBorders>
              <w:top w:val="nil"/>
              <w:left w:val="single" w:sz="4" w:space="0" w:color="auto"/>
              <w:bottom w:val="nil"/>
              <w:right w:val="nil"/>
            </w:tcBorders>
          </w:tcPr>
          <w:p w14:paraId="6DB5BB4D" w14:textId="77777777" w:rsidR="00A95D4A" w:rsidRPr="007F2770" w:rsidRDefault="00A95D4A" w:rsidP="00B03AC8">
            <w:pPr>
              <w:pStyle w:val="TAC"/>
            </w:pPr>
            <w:r w:rsidRPr="007F2770">
              <w:t>0</w:t>
            </w:r>
          </w:p>
        </w:tc>
        <w:tc>
          <w:tcPr>
            <w:tcW w:w="284" w:type="dxa"/>
            <w:tcBorders>
              <w:top w:val="nil"/>
              <w:left w:val="nil"/>
              <w:bottom w:val="nil"/>
              <w:right w:val="nil"/>
            </w:tcBorders>
          </w:tcPr>
          <w:p w14:paraId="6FDF62C5" w14:textId="77777777" w:rsidR="00A95D4A" w:rsidRPr="007F2770" w:rsidRDefault="00A95D4A" w:rsidP="00B03AC8">
            <w:pPr>
              <w:pStyle w:val="TAC"/>
            </w:pPr>
            <w:r w:rsidRPr="007F2770">
              <w:t>1</w:t>
            </w:r>
          </w:p>
        </w:tc>
        <w:tc>
          <w:tcPr>
            <w:tcW w:w="284" w:type="dxa"/>
            <w:tcBorders>
              <w:top w:val="nil"/>
              <w:left w:val="nil"/>
              <w:bottom w:val="nil"/>
              <w:right w:val="nil"/>
            </w:tcBorders>
          </w:tcPr>
          <w:p w14:paraId="67DD0BB0" w14:textId="77777777" w:rsidR="00A95D4A" w:rsidRPr="007F2770" w:rsidRDefault="00A95D4A" w:rsidP="00B03AC8">
            <w:pPr>
              <w:pStyle w:val="TAC"/>
            </w:pPr>
            <w:r w:rsidRPr="007F2770">
              <w:t>0</w:t>
            </w:r>
          </w:p>
        </w:tc>
        <w:tc>
          <w:tcPr>
            <w:tcW w:w="284" w:type="dxa"/>
            <w:tcBorders>
              <w:top w:val="nil"/>
              <w:left w:val="nil"/>
              <w:bottom w:val="nil"/>
              <w:right w:val="nil"/>
            </w:tcBorders>
          </w:tcPr>
          <w:p w14:paraId="26163CF9" w14:textId="77777777" w:rsidR="00A95D4A" w:rsidRPr="007F2770" w:rsidRDefault="00A95D4A" w:rsidP="00B03AC8">
            <w:pPr>
              <w:pStyle w:val="TAC"/>
            </w:pPr>
            <w:r w:rsidRPr="007F2770">
              <w:t>1</w:t>
            </w:r>
          </w:p>
        </w:tc>
        <w:tc>
          <w:tcPr>
            <w:tcW w:w="284" w:type="dxa"/>
            <w:tcBorders>
              <w:top w:val="nil"/>
              <w:left w:val="nil"/>
              <w:bottom w:val="nil"/>
              <w:right w:val="nil"/>
            </w:tcBorders>
          </w:tcPr>
          <w:p w14:paraId="3E2DF4B9" w14:textId="77777777" w:rsidR="00A95D4A" w:rsidRPr="007F2770" w:rsidRDefault="00A95D4A" w:rsidP="00B03AC8">
            <w:pPr>
              <w:pStyle w:val="TAC"/>
            </w:pPr>
            <w:r w:rsidRPr="007F2770">
              <w:t>1</w:t>
            </w:r>
          </w:p>
        </w:tc>
        <w:tc>
          <w:tcPr>
            <w:tcW w:w="284" w:type="dxa"/>
            <w:tcBorders>
              <w:top w:val="nil"/>
              <w:left w:val="nil"/>
              <w:bottom w:val="nil"/>
              <w:right w:val="nil"/>
            </w:tcBorders>
          </w:tcPr>
          <w:p w14:paraId="04123600" w14:textId="77777777" w:rsidR="00A95D4A" w:rsidRPr="007F2770" w:rsidRDefault="00A95D4A" w:rsidP="00B03AC8">
            <w:pPr>
              <w:pStyle w:val="TAC"/>
            </w:pPr>
            <w:r w:rsidRPr="007F2770">
              <w:t>0</w:t>
            </w:r>
          </w:p>
        </w:tc>
        <w:tc>
          <w:tcPr>
            <w:tcW w:w="284" w:type="dxa"/>
            <w:tcBorders>
              <w:top w:val="nil"/>
              <w:left w:val="nil"/>
              <w:bottom w:val="nil"/>
              <w:right w:val="nil"/>
            </w:tcBorders>
          </w:tcPr>
          <w:p w14:paraId="49AE5AD7" w14:textId="77777777" w:rsidR="00A95D4A" w:rsidRPr="007F2770" w:rsidRDefault="00A95D4A" w:rsidP="00B03AC8">
            <w:pPr>
              <w:pStyle w:val="TAC"/>
            </w:pPr>
            <w:r w:rsidRPr="007F2770">
              <w:t>0</w:t>
            </w:r>
          </w:p>
        </w:tc>
        <w:tc>
          <w:tcPr>
            <w:tcW w:w="284" w:type="dxa"/>
            <w:tcBorders>
              <w:top w:val="nil"/>
              <w:left w:val="nil"/>
              <w:bottom w:val="nil"/>
              <w:right w:val="nil"/>
            </w:tcBorders>
          </w:tcPr>
          <w:p w14:paraId="40DFD6D4" w14:textId="77777777" w:rsidR="00A95D4A" w:rsidRPr="007F2770" w:rsidRDefault="00A95D4A" w:rsidP="00B03AC8">
            <w:pPr>
              <w:pStyle w:val="TAC"/>
            </w:pPr>
            <w:r w:rsidRPr="007F2770">
              <w:t>1</w:t>
            </w:r>
          </w:p>
        </w:tc>
        <w:tc>
          <w:tcPr>
            <w:tcW w:w="284" w:type="dxa"/>
            <w:tcBorders>
              <w:top w:val="nil"/>
              <w:left w:val="nil"/>
              <w:bottom w:val="nil"/>
              <w:right w:val="nil"/>
            </w:tcBorders>
          </w:tcPr>
          <w:p w14:paraId="66414BFE" w14:textId="77777777" w:rsidR="00A95D4A" w:rsidRPr="007F2770" w:rsidRDefault="00A95D4A" w:rsidP="00B03AC8">
            <w:pPr>
              <w:pStyle w:val="TAC"/>
            </w:pPr>
          </w:p>
        </w:tc>
        <w:tc>
          <w:tcPr>
            <w:tcW w:w="3969" w:type="dxa"/>
            <w:tcBorders>
              <w:top w:val="nil"/>
              <w:left w:val="nil"/>
              <w:bottom w:val="nil"/>
              <w:right w:val="single" w:sz="4" w:space="0" w:color="auto"/>
            </w:tcBorders>
          </w:tcPr>
          <w:p w14:paraId="720D4C53" w14:textId="77777777" w:rsidR="00A95D4A" w:rsidRPr="007F2770" w:rsidRDefault="00A95D4A" w:rsidP="00B03AC8">
            <w:pPr>
              <w:pStyle w:val="TAL"/>
            </w:pPr>
            <w:r w:rsidRPr="007F2770">
              <w:t>Authentication failure</w:t>
            </w:r>
          </w:p>
        </w:tc>
      </w:tr>
      <w:tr w:rsidR="00A95D4A" w:rsidRPr="007F2770" w14:paraId="0B383C24" w14:textId="77777777" w:rsidTr="00B03AC8">
        <w:trPr>
          <w:cantSplit/>
          <w:jc w:val="center"/>
        </w:trPr>
        <w:tc>
          <w:tcPr>
            <w:tcW w:w="284" w:type="dxa"/>
            <w:tcBorders>
              <w:top w:val="nil"/>
              <w:left w:val="single" w:sz="4" w:space="0" w:color="auto"/>
              <w:bottom w:val="nil"/>
              <w:right w:val="nil"/>
            </w:tcBorders>
          </w:tcPr>
          <w:p w14:paraId="4C6DA641" w14:textId="77777777" w:rsidR="00A95D4A" w:rsidRPr="007F2770" w:rsidRDefault="00A95D4A" w:rsidP="00B03AC8">
            <w:pPr>
              <w:pStyle w:val="TAC"/>
            </w:pPr>
            <w:r w:rsidRPr="007F2770">
              <w:t>0</w:t>
            </w:r>
          </w:p>
        </w:tc>
        <w:tc>
          <w:tcPr>
            <w:tcW w:w="284" w:type="dxa"/>
            <w:tcBorders>
              <w:top w:val="nil"/>
              <w:left w:val="nil"/>
              <w:bottom w:val="nil"/>
              <w:right w:val="nil"/>
            </w:tcBorders>
          </w:tcPr>
          <w:p w14:paraId="258FF079" w14:textId="77777777" w:rsidR="00A95D4A" w:rsidRPr="007F2770" w:rsidRDefault="00A95D4A" w:rsidP="00B03AC8">
            <w:pPr>
              <w:pStyle w:val="TAC"/>
            </w:pPr>
            <w:r w:rsidRPr="007F2770">
              <w:t>1</w:t>
            </w:r>
          </w:p>
        </w:tc>
        <w:tc>
          <w:tcPr>
            <w:tcW w:w="284" w:type="dxa"/>
            <w:tcBorders>
              <w:top w:val="nil"/>
              <w:left w:val="nil"/>
              <w:bottom w:val="nil"/>
              <w:right w:val="nil"/>
            </w:tcBorders>
          </w:tcPr>
          <w:p w14:paraId="1E0908CF" w14:textId="77777777" w:rsidR="00A95D4A" w:rsidRPr="007F2770" w:rsidRDefault="00A95D4A" w:rsidP="00B03AC8">
            <w:pPr>
              <w:pStyle w:val="TAC"/>
            </w:pPr>
            <w:r w:rsidRPr="007F2770">
              <w:t>0</w:t>
            </w:r>
          </w:p>
        </w:tc>
        <w:tc>
          <w:tcPr>
            <w:tcW w:w="284" w:type="dxa"/>
            <w:tcBorders>
              <w:top w:val="nil"/>
              <w:left w:val="nil"/>
              <w:bottom w:val="nil"/>
              <w:right w:val="nil"/>
            </w:tcBorders>
          </w:tcPr>
          <w:p w14:paraId="5BA39F2D" w14:textId="77777777" w:rsidR="00A95D4A" w:rsidRPr="007F2770" w:rsidRDefault="00A95D4A" w:rsidP="00B03AC8">
            <w:pPr>
              <w:pStyle w:val="TAC"/>
            </w:pPr>
            <w:r w:rsidRPr="007F2770">
              <w:t>1</w:t>
            </w:r>
          </w:p>
        </w:tc>
        <w:tc>
          <w:tcPr>
            <w:tcW w:w="284" w:type="dxa"/>
            <w:tcBorders>
              <w:top w:val="nil"/>
              <w:left w:val="nil"/>
              <w:bottom w:val="nil"/>
              <w:right w:val="nil"/>
            </w:tcBorders>
          </w:tcPr>
          <w:p w14:paraId="2F1E611B" w14:textId="77777777" w:rsidR="00A95D4A" w:rsidRPr="007F2770" w:rsidRDefault="00A95D4A" w:rsidP="00B03AC8">
            <w:pPr>
              <w:pStyle w:val="TAC"/>
            </w:pPr>
            <w:r w:rsidRPr="007F2770">
              <w:t>1</w:t>
            </w:r>
          </w:p>
        </w:tc>
        <w:tc>
          <w:tcPr>
            <w:tcW w:w="284" w:type="dxa"/>
            <w:tcBorders>
              <w:top w:val="nil"/>
              <w:left w:val="nil"/>
              <w:bottom w:val="nil"/>
              <w:right w:val="nil"/>
            </w:tcBorders>
          </w:tcPr>
          <w:p w14:paraId="3B8027E5" w14:textId="77777777" w:rsidR="00A95D4A" w:rsidRPr="007F2770" w:rsidRDefault="00A95D4A" w:rsidP="00B03AC8">
            <w:pPr>
              <w:pStyle w:val="TAC"/>
            </w:pPr>
            <w:r w:rsidRPr="007F2770">
              <w:t>0</w:t>
            </w:r>
          </w:p>
        </w:tc>
        <w:tc>
          <w:tcPr>
            <w:tcW w:w="284" w:type="dxa"/>
            <w:tcBorders>
              <w:top w:val="nil"/>
              <w:left w:val="nil"/>
              <w:bottom w:val="nil"/>
              <w:right w:val="nil"/>
            </w:tcBorders>
          </w:tcPr>
          <w:p w14:paraId="3E8742ED" w14:textId="77777777" w:rsidR="00A95D4A" w:rsidRPr="007F2770" w:rsidRDefault="00A95D4A" w:rsidP="00B03AC8">
            <w:pPr>
              <w:pStyle w:val="TAC"/>
            </w:pPr>
            <w:r w:rsidRPr="007F2770">
              <w:t>1</w:t>
            </w:r>
          </w:p>
        </w:tc>
        <w:tc>
          <w:tcPr>
            <w:tcW w:w="284" w:type="dxa"/>
            <w:tcBorders>
              <w:top w:val="nil"/>
              <w:left w:val="nil"/>
              <w:bottom w:val="nil"/>
              <w:right w:val="nil"/>
            </w:tcBorders>
          </w:tcPr>
          <w:p w14:paraId="661F438E" w14:textId="77777777" w:rsidR="00A95D4A" w:rsidRPr="007F2770" w:rsidRDefault="00A95D4A" w:rsidP="00B03AC8">
            <w:pPr>
              <w:pStyle w:val="TAC"/>
            </w:pPr>
            <w:r w:rsidRPr="007F2770">
              <w:t>0</w:t>
            </w:r>
          </w:p>
        </w:tc>
        <w:tc>
          <w:tcPr>
            <w:tcW w:w="284" w:type="dxa"/>
            <w:tcBorders>
              <w:top w:val="nil"/>
              <w:left w:val="nil"/>
              <w:bottom w:val="nil"/>
              <w:right w:val="nil"/>
            </w:tcBorders>
          </w:tcPr>
          <w:p w14:paraId="586F8709" w14:textId="77777777" w:rsidR="00A95D4A" w:rsidRPr="007F2770" w:rsidRDefault="00A95D4A" w:rsidP="00B03AC8">
            <w:pPr>
              <w:pStyle w:val="TAC"/>
            </w:pPr>
          </w:p>
        </w:tc>
        <w:tc>
          <w:tcPr>
            <w:tcW w:w="3969" w:type="dxa"/>
            <w:tcBorders>
              <w:top w:val="nil"/>
              <w:left w:val="nil"/>
              <w:bottom w:val="nil"/>
              <w:right w:val="single" w:sz="4" w:space="0" w:color="auto"/>
            </w:tcBorders>
          </w:tcPr>
          <w:p w14:paraId="499C460D" w14:textId="77777777" w:rsidR="00A95D4A" w:rsidRPr="007F2770" w:rsidRDefault="00A95D4A" w:rsidP="00B03AC8">
            <w:pPr>
              <w:pStyle w:val="TAL"/>
            </w:pPr>
            <w:r w:rsidRPr="007F2770">
              <w:t>Authentication result</w:t>
            </w:r>
          </w:p>
        </w:tc>
      </w:tr>
      <w:tr w:rsidR="00A95D4A" w:rsidRPr="007F2770" w14:paraId="7D97E5F9" w14:textId="77777777" w:rsidTr="00B03AC8">
        <w:trPr>
          <w:cantSplit/>
          <w:jc w:val="center"/>
        </w:trPr>
        <w:tc>
          <w:tcPr>
            <w:tcW w:w="284" w:type="dxa"/>
            <w:tcBorders>
              <w:top w:val="nil"/>
              <w:left w:val="single" w:sz="4" w:space="0" w:color="auto"/>
              <w:bottom w:val="nil"/>
              <w:right w:val="nil"/>
            </w:tcBorders>
          </w:tcPr>
          <w:p w14:paraId="0767D546" w14:textId="77777777" w:rsidR="00A95D4A" w:rsidRPr="007F2770" w:rsidRDefault="00A95D4A" w:rsidP="00B03AC8">
            <w:pPr>
              <w:pStyle w:val="TAC"/>
            </w:pPr>
            <w:r w:rsidRPr="007F2770">
              <w:t>0</w:t>
            </w:r>
          </w:p>
        </w:tc>
        <w:tc>
          <w:tcPr>
            <w:tcW w:w="284" w:type="dxa"/>
            <w:tcBorders>
              <w:top w:val="nil"/>
              <w:left w:val="nil"/>
              <w:bottom w:val="nil"/>
              <w:right w:val="nil"/>
            </w:tcBorders>
          </w:tcPr>
          <w:p w14:paraId="356D87A4" w14:textId="77777777" w:rsidR="00A95D4A" w:rsidRPr="007F2770" w:rsidRDefault="00A95D4A" w:rsidP="00B03AC8">
            <w:pPr>
              <w:pStyle w:val="TAC"/>
            </w:pPr>
            <w:r w:rsidRPr="007F2770">
              <w:t>1</w:t>
            </w:r>
          </w:p>
        </w:tc>
        <w:tc>
          <w:tcPr>
            <w:tcW w:w="284" w:type="dxa"/>
            <w:tcBorders>
              <w:top w:val="nil"/>
              <w:left w:val="nil"/>
              <w:bottom w:val="nil"/>
              <w:right w:val="nil"/>
            </w:tcBorders>
          </w:tcPr>
          <w:p w14:paraId="45F974AC" w14:textId="77777777" w:rsidR="00A95D4A" w:rsidRPr="007F2770" w:rsidRDefault="00A95D4A" w:rsidP="00B03AC8">
            <w:pPr>
              <w:pStyle w:val="TAC"/>
            </w:pPr>
            <w:r w:rsidRPr="007F2770">
              <w:t>0</w:t>
            </w:r>
          </w:p>
        </w:tc>
        <w:tc>
          <w:tcPr>
            <w:tcW w:w="284" w:type="dxa"/>
            <w:tcBorders>
              <w:top w:val="nil"/>
              <w:left w:val="nil"/>
              <w:bottom w:val="nil"/>
              <w:right w:val="nil"/>
            </w:tcBorders>
          </w:tcPr>
          <w:p w14:paraId="0DFDB903" w14:textId="77777777" w:rsidR="00A95D4A" w:rsidRPr="007F2770" w:rsidRDefault="00A95D4A" w:rsidP="00B03AC8">
            <w:pPr>
              <w:pStyle w:val="TAC"/>
            </w:pPr>
            <w:r w:rsidRPr="007F2770">
              <w:t>1</w:t>
            </w:r>
          </w:p>
        </w:tc>
        <w:tc>
          <w:tcPr>
            <w:tcW w:w="284" w:type="dxa"/>
            <w:tcBorders>
              <w:top w:val="nil"/>
              <w:left w:val="nil"/>
              <w:bottom w:val="nil"/>
              <w:right w:val="nil"/>
            </w:tcBorders>
          </w:tcPr>
          <w:p w14:paraId="59AF695A" w14:textId="77777777" w:rsidR="00A95D4A" w:rsidRPr="007F2770" w:rsidRDefault="00A95D4A" w:rsidP="00B03AC8">
            <w:pPr>
              <w:pStyle w:val="TAC"/>
            </w:pPr>
            <w:r w:rsidRPr="007F2770">
              <w:t>1</w:t>
            </w:r>
          </w:p>
        </w:tc>
        <w:tc>
          <w:tcPr>
            <w:tcW w:w="284" w:type="dxa"/>
            <w:tcBorders>
              <w:top w:val="nil"/>
              <w:left w:val="nil"/>
              <w:bottom w:val="nil"/>
              <w:right w:val="nil"/>
            </w:tcBorders>
          </w:tcPr>
          <w:p w14:paraId="3969838D" w14:textId="77777777" w:rsidR="00A95D4A" w:rsidRPr="007F2770" w:rsidRDefault="00A95D4A" w:rsidP="00B03AC8">
            <w:pPr>
              <w:pStyle w:val="TAC"/>
            </w:pPr>
            <w:r w:rsidRPr="007F2770">
              <w:t>0</w:t>
            </w:r>
          </w:p>
        </w:tc>
        <w:tc>
          <w:tcPr>
            <w:tcW w:w="284" w:type="dxa"/>
            <w:tcBorders>
              <w:top w:val="nil"/>
              <w:left w:val="nil"/>
              <w:bottom w:val="nil"/>
              <w:right w:val="nil"/>
            </w:tcBorders>
          </w:tcPr>
          <w:p w14:paraId="1FE89A9B" w14:textId="77777777" w:rsidR="00A95D4A" w:rsidRPr="007F2770" w:rsidRDefault="00A95D4A" w:rsidP="00B03AC8">
            <w:pPr>
              <w:pStyle w:val="TAC"/>
            </w:pPr>
            <w:r w:rsidRPr="007F2770">
              <w:t>1</w:t>
            </w:r>
          </w:p>
        </w:tc>
        <w:tc>
          <w:tcPr>
            <w:tcW w:w="284" w:type="dxa"/>
            <w:tcBorders>
              <w:top w:val="nil"/>
              <w:left w:val="nil"/>
              <w:bottom w:val="nil"/>
              <w:right w:val="nil"/>
            </w:tcBorders>
          </w:tcPr>
          <w:p w14:paraId="397FF2BE" w14:textId="77777777" w:rsidR="00A95D4A" w:rsidRPr="007F2770" w:rsidRDefault="00A95D4A" w:rsidP="00B03AC8">
            <w:pPr>
              <w:pStyle w:val="TAC"/>
            </w:pPr>
            <w:r w:rsidRPr="007F2770">
              <w:t>1</w:t>
            </w:r>
          </w:p>
        </w:tc>
        <w:tc>
          <w:tcPr>
            <w:tcW w:w="284" w:type="dxa"/>
            <w:tcBorders>
              <w:top w:val="nil"/>
              <w:left w:val="nil"/>
              <w:bottom w:val="nil"/>
              <w:right w:val="nil"/>
            </w:tcBorders>
          </w:tcPr>
          <w:p w14:paraId="7C9032F8" w14:textId="77777777" w:rsidR="00A95D4A" w:rsidRPr="007F2770" w:rsidRDefault="00A95D4A" w:rsidP="00B03AC8">
            <w:pPr>
              <w:pStyle w:val="TAC"/>
            </w:pPr>
          </w:p>
        </w:tc>
        <w:tc>
          <w:tcPr>
            <w:tcW w:w="3969" w:type="dxa"/>
            <w:tcBorders>
              <w:top w:val="nil"/>
              <w:left w:val="nil"/>
              <w:bottom w:val="nil"/>
              <w:right w:val="single" w:sz="4" w:space="0" w:color="auto"/>
            </w:tcBorders>
          </w:tcPr>
          <w:p w14:paraId="43004D07" w14:textId="77777777" w:rsidR="00A95D4A" w:rsidRPr="007F2770" w:rsidRDefault="00A95D4A" w:rsidP="00B03AC8">
            <w:pPr>
              <w:pStyle w:val="TAL"/>
            </w:pPr>
            <w:r w:rsidRPr="007F2770">
              <w:t>Identity request</w:t>
            </w:r>
          </w:p>
        </w:tc>
      </w:tr>
      <w:tr w:rsidR="00A95D4A" w:rsidRPr="007F2770" w14:paraId="0011CF64" w14:textId="77777777" w:rsidTr="00B03AC8">
        <w:trPr>
          <w:cantSplit/>
          <w:jc w:val="center"/>
        </w:trPr>
        <w:tc>
          <w:tcPr>
            <w:tcW w:w="284" w:type="dxa"/>
            <w:tcBorders>
              <w:top w:val="nil"/>
              <w:left w:val="single" w:sz="4" w:space="0" w:color="auto"/>
              <w:bottom w:val="nil"/>
              <w:right w:val="nil"/>
            </w:tcBorders>
          </w:tcPr>
          <w:p w14:paraId="475E78E5" w14:textId="77777777" w:rsidR="00A95D4A" w:rsidRPr="007F2770" w:rsidRDefault="00A95D4A" w:rsidP="00B03AC8">
            <w:pPr>
              <w:pStyle w:val="TAC"/>
            </w:pPr>
            <w:r w:rsidRPr="007F2770">
              <w:t>0</w:t>
            </w:r>
          </w:p>
        </w:tc>
        <w:tc>
          <w:tcPr>
            <w:tcW w:w="284" w:type="dxa"/>
            <w:tcBorders>
              <w:top w:val="nil"/>
              <w:left w:val="nil"/>
              <w:bottom w:val="nil"/>
              <w:right w:val="nil"/>
            </w:tcBorders>
          </w:tcPr>
          <w:p w14:paraId="0E50B15A" w14:textId="77777777" w:rsidR="00A95D4A" w:rsidRPr="007F2770" w:rsidRDefault="00A95D4A" w:rsidP="00B03AC8">
            <w:pPr>
              <w:pStyle w:val="TAC"/>
            </w:pPr>
            <w:r w:rsidRPr="007F2770">
              <w:t>1</w:t>
            </w:r>
          </w:p>
        </w:tc>
        <w:tc>
          <w:tcPr>
            <w:tcW w:w="284" w:type="dxa"/>
            <w:tcBorders>
              <w:top w:val="nil"/>
              <w:left w:val="nil"/>
              <w:bottom w:val="nil"/>
              <w:right w:val="nil"/>
            </w:tcBorders>
          </w:tcPr>
          <w:p w14:paraId="48B07A19" w14:textId="77777777" w:rsidR="00A95D4A" w:rsidRPr="007F2770" w:rsidRDefault="00A95D4A" w:rsidP="00B03AC8">
            <w:pPr>
              <w:pStyle w:val="TAC"/>
            </w:pPr>
            <w:r w:rsidRPr="007F2770">
              <w:t>0</w:t>
            </w:r>
          </w:p>
        </w:tc>
        <w:tc>
          <w:tcPr>
            <w:tcW w:w="284" w:type="dxa"/>
            <w:tcBorders>
              <w:top w:val="nil"/>
              <w:left w:val="nil"/>
              <w:bottom w:val="nil"/>
              <w:right w:val="nil"/>
            </w:tcBorders>
          </w:tcPr>
          <w:p w14:paraId="3548F7F6" w14:textId="77777777" w:rsidR="00A95D4A" w:rsidRPr="007F2770" w:rsidRDefault="00A95D4A" w:rsidP="00B03AC8">
            <w:pPr>
              <w:pStyle w:val="TAC"/>
            </w:pPr>
            <w:r w:rsidRPr="007F2770">
              <w:t>1</w:t>
            </w:r>
          </w:p>
        </w:tc>
        <w:tc>
          <w:tcPr>
            <w:tcW w:w="284" w:type="dxa"/>
            <w:tcBorders>
              <w:top w:val="nil"/>
              <w:left w:val="nil"/>
              <w:bottom w:val="nil"/>
              <w:right w:val="nil"/>
            </w:tcBorders>
          </w:tcPr>
          <w:p w14:paraId="4B5D5AE7" w14:textId="77777777" w:rsidR="00A95D4A" w:rsidRPr="007F2770" w:rsidRDefault="00A95D4A" w:rsidP="00B03AC8">
            <w:pPr>
              <w:pStyle w:val="TAC"/>
            </w:pPr>
            <w:r w:rsidRPr="007F2770">
              <w:t>1</w:t>
            </w:r>
          </w:p>
        </w:tc>
        <w:tc>
          <w:tcPr>
            <w:tcW w:w="284" w:type="dxa"/>
            <w:tcBorders>
              <w:top w:val="nil"/>
              <w:left w:val="nil"/>
              <w:bottom w:val="nil"/>
              <w:right w:val="nil"/>
            </w:tcBorders>
          </w:tcPr>
          <w:p w14:paraId="57753525" w14:textId="77777777" w:rsidR="00A95D4A" w:rsidRPr="007F2770" w:rsidRDefault="00A95D4A" w:rsidP="00B03AC8">
            <w:pPr>
              <w:pStyle w:val="TAC"/>
            </w:pPr>
            <w:r w:rsidRPr="007F2770">
              <w:t>1</w:t>
            </w:r>
          </w:p>
        </w:tc>
        <w:tc>
          <w:tcPr>
            <w:tcW w:w="284" w:type="dxa"/>
            <w:tcBorders>
              <w:top w:val="nil"/>
              <w:left w:val="nil"/>
              <w:bottom w:val="nil"/>
              <w:right w:val="nil"/>
            </w:tcBorders>
          </w:tcPr>
          <w:p w14:paraId="4684B57E" w14:textId="77777777" w:rsidR="00A95D4A" w:rsidRPr="007F2770" w:rsidRDefault="00A95D4A" w:rsidP="00B03AC8">
            <w:pPr>
              <w:pStyle w:val="TAC"/>
            </w:pPr>
            <w:r w:rsidRPr="007F2770">
              <w:t>0</w:t>
            </w:r>
          </w:p>
        </w:tc>
        <w:tc>
          <w:tcPr>
            <w:tcW w:w="284" w:type="dxa"/>
            <w:tcBorders>
              <w:top w:val="nil"/>
              <w:left w:val="nil"/>
              <w:bottom w:val="nil"/>
              <w:right w:val="nil"/>
            </w:tcBorders>
          </w:tcPr>
          <w:p w14:paraId="6C336F93" w14:textId="77777777" w:rsidR="00A95D4A" w:rsidRPr="007F2770" w:rsidRDefault="00A95D4A" w:rsidP="00B03AC8">
            <w:pPr>
              <w:pStyle w:val="TAC"/>
            </w:pPr>
            <w:r w:rsidRPr="007F2770">
              <w:t>0</w:t>
            </w:r>
          </w:p>
        </w:tc>
        <w:tc>
          <w:tcPr>
            <w:tcW w:w="284" w:type="dxa"/>
            <w:tcBorders>
              <w:top w:val="nil"/>
              <w:left w:val="nil"/>
              <w:bottom w:val="nil"/>
              <w:right w:val="nil"/>
            </w:tcBorders>
          </w:tcPr>
          <w:p w14:paraId="0C4C3B37" w14:textId="77777777" w:rsidR="00A95D4A" w:rsidRPr="007F2770" w:rsidRDefault="00A95D4A" w:rsidP="00B03AC8">
            <w:pPr>
              <w:pStyle w:val="TAC"/>
            </w:pPr>
          </w:p>
        </w:tc>
        <w:tc>
          <w:tcPr>
            <w:tcW w:w="3969" w:type="dxa"/>
            <w:tcBorders>
              <w:top w:val="nil"/>
              <w:left w:val="nil"/>
              <w:bottom w:val="nil"/>
              <w:right w:val="single" w:sz="4" w:space="0" w:color="auto"/>
            </w:tcBorders>
          </w:tcPr>
          <w:p w14:paraId="6388542B" w14:textId="77777777" w:rsidR="00A95D4A" w:rsidRPr="007F2770" w:rsidRDefault="00A95D4A" w:rsidP="00B03AC8">
            <w:pPr>
              <w:pStyle w:val="TAL"/>
            </w:pPr>
            <w:r w:rsidRPr="007F2770">
              <w:t>Identity response</w:t>
            </w:r>
          </w:p>
        </w:tc>
      </w:tr>
      <w:tr w:rsidR="00A95D4A" w:rsidRPr="007F2770" w14:paraId="70B5FF71" w14:textId="77777777" w:rsidTr="00B03AC8">
        <w:trPr>
          <w:cantSplit/>
          <w:jc w:val="center"/>
        </w:trPr>
        <w:tc>
          <w:tcPr>
            <w:tcW w:w="284" w:type="dxa"/>
            <w:tcBorders>
              <w:top w:val="nil"/>
              <w:left w:val="single" w:sz="4" w:space="0" w:color="auto"/>
              <w:bottom w:val="nil"/>
              <w:right w:val="nil"/>
            </w:tcBorders>
          </w:tcPr>
          <w:p w14:paraId="464DD3AB" w14:textId="77777777" w:rsidR="00A95D4A" w:rsidRPr="007F2770" w:rsidRDefault="00A95D4A" w:rsidP="00B03AC8">
            <w:pPr>
              <w:pStyle w:val="TAC"/>
            </w:pPr>
            <w:r w:rsidRPr="007F2770">
              <w:t>0</w:t>
            </w:r>
          </w:p>
        </w:tc>
        <w:tc>
          <w:tcPr>
            <w:tcW w:w="284" w:type="dxa"/>
            <w:tcBorders>
              <w:top w:val="nil"/>
              <w:left w:val="nil"/>
              <w:bottom w:val="nil"/>
              <w:right w:val="nil"/>
            </w:tcBorders>
          </w:tcPr>
          <w:p w14:paraId="32BE24A2" w14:textId="77777777" w:rsidR="00A95D4A" w:rsidRPr="007F2770" w:rsidRDefault="00A95D4A" w:rsidP="00B03AC8">
            <w:pPr>
              <w:pStyle w:val="TAC"/>
            </w:pPr>
            <w:r w:rsidRPr="007F2770">
              <w:t>1</w:t>
            </w:r>
          </w:p>
        </w:tc>
        <w:tc>
          <w:tcPr>
            <w:tcW w:w="284" w:type="dxa"/>
            <w:tcBorders>
              <w:top w:val="nil"/>
              <w:left w:val="nil"/>
              <w:bottom w:val="nil"/>
              <w:right w:val="nil"/>
            </w:tcBorders>
          </w:tcPr>
          <w:p w14:paraId="43903657" w14:textId="77777777" w:rsidR="00A95D4A" w:rsidRPr="007F2770" w:rsidRDefault="00A95D4A" w:rsidP="00B03AC8">
            <w:pPr>
              <w:pStyle w:val="TAC"/>
            </w:pPr>
            <w:r w:rsidRPr="007F2770">
              <w:t>0</w:t>
            </w:r>
          </w:p>
        </w:tc>
        <w:tc>
          <w:tcPr>
            <w:tcW w:w="284" w:type="dxa"/>
            <w:tcBorders>
              <w:top w:val="nil"/>
              <w:left w:val="nil"/>
              <w:bottom w:val="nil"/>
              <w:right w:val="nil"/>
            </w:tcBorders>
          </w:tcPr>
          <w:p w14:paraId="0E817921" w14:textId="77777777" w:rsidR="00A95D4A" w:rsidRPr="007F2770" w:rsidRDefault="00A95D4A" w:rsidP="00B03AC8">
            <w:pPr>
              <w:pStyle w:val="TAC"/>
            </w:pPr>
            <w:r w:rsidRPr="007F2770">
              <w:t>1</w:t>
            </w:r>
          </w:p>
        </w:tc>
        <w:tc>
          <w:tcPr>
            <w:tcW w:w="284" w:type="dxa"/>
            <w:tcBorders>
              <w:top w:val="nil"/>
              <w:left w:val="nil"/>
              <w:bottom w:val="nil"/>
              <w:right w:val="nil"/>
            </w:tcBorders>
          </w:tcPr>
          <w:p w14:paraId="1810B272" w14:textId="77777777" w:rsidR="00A95D4A" w:rsidRPr="007F2770" w:rsidRDefault="00A95D4A" w:rsidP="00B03AC8">
            <w:pPr>
              <w:pStyle w:val="TAC"/>
            </w:pPr>
            <w:r w:rsidRPr="007F2770">
              <w:t>1</w:t>
            </w:r>
          </w:p>
        </w:tc>
        <w:tc>
          <w:tcPr>
            <w:tcW w:w="284" w:type="dxa"/>
            <w:tcBorders>
              <w:top w:val="nil"/>
              <w:left w:val="nil"/>
              <w:bottom w:val="nil"/>
              <w:right w:val="nil"/>
            </w:tcBorders>
          </w:tcPr>
          <w:p w14:paraId="539A6F84" w14:textId="77777777" w:rsidR="00A95D4A" w:rsidRPr="007F2770" w:rsidRDefault="00A95D4A" w:rsidP="00B03AC8">
            <w:pPr>
              <w:pStyle w:val="TAC"/>
            </w:pPr>
            <w:r w:rsidRPr="007F2770">
              <w:t>1</w:t>
            </w:r>
          </w:p>
        </w:tc>
        <w:tc>
          <w:tcPr>
            <w:tcW w:w="284" w:type="dxa"/>
            <w:tcBorders>
              <w:top w:val="nil"/>
              <w:left w:val="nil"/>
              <w:bottom w:val="nil"/>
              <w:right w:val="nil"/>
            </w:tcBorders>
          </w:tcPr>
          <w:p w14:paraId="66B50C51" w14:textId="77777777" w:rsidR="00A95D4A" w:rsidRPr="007F2770" w:rsidRDefault="00A95D4A" w:rsidP="00B03AC8">
            <w:pPr>
              <w:pStyle w:val="TAC"/>
            </w:pPr>
            <w:r w:rsidRPr="007F2770">
              <w:t>0</w:t>
            </w:r>
          </w:p>
        </w:tc>
        <w:tc>
          <w:tcPr>
            <w:tcW w:w="284" w:type="dxa"/>
            <w:tcBorders>
              <w:top w:val="nil"/>
              <w:left w:val="nil"/>
              <w:bottom w:val="nil"/>
              <w:right w:val="nil"/>
            </w:tcBorders>
          </w:tcPr>
          <w:p w14:paraId="4AA678CF" w14:textId="77777777" w:rsidR="00A95D4A" w:rsidRPr="007F2770" w:rsidRDefault="00A95D4A" w:rsidP="00B03AC8">
            <w:pPr>
              <w:pStyle w:val="TAC"/>
            </w:pPr>
            <w:r w:rsidRPr="007F2770">
              <w:t>1</w:t>
            </w:r>
          </w:p>
        </w:tc>
        <w:tc>
          <w:tcPr>
            <w:tcW w:w="284" w:type="dxa"/>
            <w:tcBorders>
              <w:top w:val="nil"/>
              <w:left w:val="nil"/>
              <w:bottom w:val="nil"/>
              <w:right w:val="nil"/>
            </w:tcBorders>
          </w:tcPr>
          <w:p w14:paraId="6F7580ED" w14:textId="77777777" w:rsidR="00A95D4A" w:rsidRPr="007F2770" w:rsidRDefault="00A95D4A" w:rsidP="00B03AC8">
            <w:pPr>
              <w:pStyle w:val="TAC"/>
            </w:pPr>
          </w:p>
        </w:tc>
        <w:tc>
          <w:tcPr>
            <w:tcW w:w="3969" w:type="dxa"/>
            <w:tcBorders>
              <w:top w:val="nil"/>
              <w:left w:val="nil"/>
              <w:bottom w:val="nil"/>
              <w:right w:val="single" w:sz="4" w:space="0" w:color="auto"/>
            </w:tcBorders>
          </w:tcPr>
          <w:p w14:paraId="09DFFB3D" w14:textId="77777777" w:rsidR="00A95D4A" w:rsidRPr="007F2770" w:rsidRDefault="00A95D4A" w:rsidP="00B03AC8">
            <w:pPr>
              <w:pStyle w:val="TAL"/>
            </w:pPr>
            <w:r w:rsidRPr="007F2770">
              <w:t>Security mode command</w:t>
            </w:r>
          </w:p>
        </w:tc>
      </w:tr>
      <w:tr w:rsidR="00A95D4A" w:rsidRPr="007F2770" w14:paraId="05F42641" w14:textId="77777777" w:rsidTr="00B03AC8">
        <w:trPr>
          <w:cantSplit/>
          <w:jc w:val="center"/>
        </w:trPr>
        <w:tc>
          <w:tcPr>
            <w:tcW w:w="284" w:type="dxa"/>
            <w:tcBorders>
              <w:top w:val="nil"/>
              <w:left w:val="single" w:sz="4" w:space="0" w:color="auto"/>
              <w:bottom w:val="nil"/>
              <w:right w:val="nil"/>
            </w:tcBorders>
          </w:tcPr>
          <w:p w14:paraId="1115794E" w14:textId="77777777" w:rsidR="00A95D4A" w:rsidRPr="007F2770" w:rsidRDefault="00A95D4A" w:rsidP="00B03AC8">
            <w:pPr>
              <w:pStyle w:val="TAC"/>
            </w:pPr>
            <w:r w:rsidRPr="007F2770">
              <w:t>0</w:t>
            </w:r>
          </w:p>
        </w:tc>
        <w:tc>
          <w:tcPr>
            <w:tcW w:w="284" w:type="dxa"/>
            <w:tcBorders>
              <w:top w:val="nil"/>
              <w:left w:val="nil"/>
              <w:bottom w:val="nil"/>
              <w:right w:val="nil"/>
            </w:tcBorders>
          </w:tcPr>
          <w:p w14:paraId="7FDB647F" w14:textId="77777777" w:rsidR="00A95D4A" w:rsidRPr="007F2770" w:rsidRDefault="00A95D4A" w:rsidP="00B03AC8">
            <w:pPr>
              <w:pStyle w:val="TAC"/>
            </w:pPr>
            <w:r w:rsidRPr="007F2770">
              <w:t>1</w:t>
            </w:r>
          </w:p>
        </w:tc>
        <w:tc>
          <w:tcPr>
            <w:tcW w:w="284" w:type="dxa"/>
            <w:tcBorders>
              <w:top w:val="nil"/>
              <w:left w:val="nil"/>
              <w:bottom w:val="nil"/>
              <w:right w:val="nil"/>
            </w:tcBorders>
          </w:tcPr>
          <w:p w14:paraId="1EAB6110" w14:textId="77777777" w:rsidR="00A95D4A" w:rsidRPr="007F2770" w:rsidRDefault="00A95D4A" w:rsidP="00B03AC8">
            <w:pPr>
              <w:pStyle w:val="TAC"/>
            </w:pPr>
            <w:r w:rsidRPr="007F2770">
              <w:t>0</w:t>
            </w:r>
          </w:p>
        </w:tc>
        <w:tc>
          <w:tcPr>
            <w:tcW w:w="284" w:type="dxa"/>
            <w:tcBorders>
              <w:top w:val="nil"/>
              <w:left w:val="nil"/>
              <w:bottom w:val="nil"/>
              <w:right w:val="nil"/>
            </w:tcBorders>
          </w:tcPr>
          <w:p w14:paraId="2FB75F48" w14:textId="77777777" w:rsidR="00A95D4A" w:rsidRPr="007F2770" w:rsidRDefault="00A95D4A" w:rsidP="00B03AC8">
            <w:pPr>
              <w:pStyle w:val="TAC"/>
            </w:pPr>
            <w:r w:rsidRPr="007F2770">
              <w:t>1</w:t>
            </w:r>
          </w:p>
        </w:tc>
        <w:tc>
          <w:tcPr>
            <w:tcW w:w="284" w:type="dxa"/>
            <w:tcBorders>
              <w:top w:val="nil"/>
              <w:left w:val="nil"/>
              <w:bottom w:val="nil"/>
              <w:right w:val="nil"/>
            </w:tcBorders>
          </w:tcPr>
          <w:p w14:paraId="28CF170A" w14:textId="77777777" w:rsidR="00A95D4A" w:rsidRPr="007F2770" w:rsidRDefault="00A95D4A" w:rsidP="00B03AC8">
            <w:pPr>
              <w:pStyle w:val="TAC"/>
            </w:pPr>
            <w:r w:rsidRPr="007F2770">
              <w:t>1</w:t>
            </w:r>
          </w:p>
        </w:tc>
        <w:tc>
          <w:tcPr>
            <w:tcW w:w="284" w:type="dxa"/>
            <w:tcBorders>
              <w:top w:val="nil"/>
              <w:left w:val="nil"/>
              <w:bottom w:val="nil"/>
              <w:right w:val="nil"/>
            </w:tcBorders>
          </w:tcPr>
          <w:p w14:paraId="2BB391DB" w14:textId="77777777" w:rsidR="00A95D4A" w:rsidRPr="007F2770" w:rsidRDefault="00A95D4A" w:rsidP="00B03AC8">
            <w:pPr>
              <w:pStyle w:val="TAC"/>
            </w:pPr>
            <w:r w:rsidRPr="007F2770">
              <w:t>1</w:t>
            </w:r>
          </w:p>
        </w:tc>
        <w:tc>
          <w:tcPr>
            <w:tcW w:w="284" w:type="dxa"/>
            <w:tcBorders>
              <w:top w:val="nil"/>
              <w:left w:val="nil"/>
              <w:bottom w:val="nil"/>
              <w:right w:val="nil"/>
            </w:tcBorders>
          </w:tcPr>
          <w:p w14:paraId="22EF5361" w14:textId="77777777" w:rsidR="00A95D4A" w:rsidRPr="007F2770" w:rsidRDefault="00A95D4A" w:rsidP="00B03AC8">
            <w:pPr>
              <w:pStyle w:val="TAC"/>
            </w:pPr>
            <w:r w:rsidRPr="007F2770">
              <w:t>1</w:t>
            </w:r>
          </w:p>
        </w:tc>
        <w:tc>
          <w:tcPr>
            <w:tcW w:w="284" w:type="dxa"/>
            <w:tcBorders>
              <w:top w:val="nil"/>
              <w:left w:val="nil"/>
              <w:bottom w:val="nil"/>
              <w:right w:val="nil"/>
            </w:tcBorders>
          </w:tcPr>
          <w:p w14:paraId="525E7B64" w14:textId="77777777" w:rsidR="00A95D4A" w:rsidRPr="007F2770" w:rsidRDefault="00A95D4A" w:rsidP="00B03AC8">
            <w:pPr>
              <w:pStyle w:val="TAC"/>
            </w:pPr>
            <w:r w:rsidRPr="007F2770">
              <w:t>0</w:t>
            </w:r>
          </w:p>
        </w:tc>
        <w:tc>
          <w:tcPr>
            <w:tcW w:w="284" w:type="dxa"/>
            <w:tcBorders>
              <w:top w:val="nil"/>
              <w:left w:val="nil"/>
              <w:bottom w:val="nil"/>
              <w:right w:val="nil"/>
            </w:tcBorders>
          </w:tcPr>
          <w:p w14:paraId="0DB08C4A" w14:textId="77777777" w:rsidR="00A95D4A" w:rsidRPr="007F2770" w:rsidRDefault="00A95D4A" w:rsidP="00B03AC8">
            <w:pPr>
              <w:pStyle w:val="TAC"/>
            </w:pPr>
          </w:p>
        </w:tc>
        <w:tc>
          <w:tcPr>
            <w:tcW w:w="3969" w:type="dxa"/>
            <w:tcBorders>
              <w:top w:val="nil"/>
              <w:left w:val="nil"/>
              <w:bottom w:val="nil"/>
              <w:right w:val="single" w:sz="4" w:space="0" w:color="auto"/>
            </w:tcBorders>
          </w:tcPr>
          <w:p w14:paraId="4902A802" w14:textId="77777777" w:rsidR="00A95D4A" w:rsidRPr="007F2770" w:rsidRDefault="00A95D4A" w:rsidP="00B03AC8">
            <w:pPr>
              <w:pStyle w:val="TAL"/>
            </w:pPr>
            <w:r w:rsidRPr="007F2770">
              <w:t>Security mode complete</w:t>
            </w:r>
          </w:p>
        </w:tc>
      </w:tr>
      <w:tr w:rsidR="00A95D4A" w:rsidRPr="007F2770" w14:paraId="3268A0F7" w14:textId="77777777" w:rsidTr="00B03AC8">
        <w:trPr>
          <w:cantSplit/>
          <w:jc w:val="center"/>
        </w:trPr>
        <w:tc>
          <w:tcPr>
            <w:tcW w:w="284" w:type="dxa"/>
            <w:tcBorders>
              <w:top w:val="nil"/>
              <w:left w:val="single" w:sz="4" w:space="0" w:color="auto"/>
              <w:bottom w:val="nil"/>
              <w:right w:val="nil"/>
            </w:tcBorders>
          </w:tcPr>
          <w:p w14:paraId="026C30B5" w14:textId="77777777" w:rsidR="00A95D4A" w:rsidRPr="007F2770" w:rsidRDefault="00A95D4A" w:rsidP="00B03AC8">
            <w:pPr>
              <w:pStyle w:val="TAC"/>
            </w:pPr>
            <w:r w:rsidRPr="007F2770">
              <w:t>0</w:t>
            </w:r>
          </w:p>
        </w:tc>
        <w:tc>
          <w:tcPr>
            <w:tcW w:w="284" w:type="dxa"/>
            <w:tcBorders>
              <w:top w:val="nil"/>
              <w:left w:val="nil"/>
              <w:bottom w:val="nil"/>
              <w:right w:val="nil"/>
            </w:tcBorders>
          </w:tcPr>
          <w:p w14:paraId="0B953FDD" w14:textId="77777777" w:rsidR="00A95D4A" w:rsidRPr="007F2770" w:rsidRDefault="00A95D4A" w:rsidP="00B03AC8">
            <w:pPr>
              <w:pStyle w:val="TAC"/>
            </w:pPr>
            <w:r w:rsidRPr="007F2770">
              <w:t>1</w:t>
            </w:r>
          </w:p>
        </w:tc>
        <w:tc>
          <w:tcPr>
            <w:tcW w:w="284" w:type="dxa"/>
            <w:tcBorders>
              <w:top w:val="nil"/>
              <w:left w:val="nil"/>
              <w:bottom w:val="nil"/>
              <w:right w:val="nil"/>
            </w:tcBorders>
          </w:tcPr>
          <w:p w14:paraId="77BFA5ED" w14:textId="77777777" w:rsidR="00A95D4A" w:rsidRPr="007F2770" w:rsidRDefault="00A95D4A" w:rsidP="00B03AC8">
            <w:pPr>
              <w:pStyle w:val="TAC"/>
            </w:pPr>
            <w:r w:rsidRPr="007F2770">
              <w:t>0</w:t>
            </w:r>
          </w:p>
        </w:tc>
        <w:tc>
          <w:tcPr>
            <w:tcW w:w="284" w:type="dxa"/>
            <w:tcBorders>
              <w:top w:val="nil"/>
              <w:left w:val="nil"/>
              <w:bottom w:val="nil"/>
              <w:right w:val="nil"/>
            </w:tcBorders>
          </w:tcPr>
          <w:p w14:paraId="0E4D5F1D" w14:textId="77777777" w:rsidR="00A95D4A" w:rsidRPr="007F2770" w:rsidRDefault="00A95D4A" w:rsidP="00B03AC8">
            <w:pPr>
              <w:pStyle w:val="TAC"/>
            </w:pPr>
            <w:r w:rsidRPr="007F2770">
              <w:t>1</w:t>
            </w:r>
          </w:p>
        </w:tc>
        <w:tc>
          <w:tcPr>
            <w:tcW w:w="284" w:type="dxa"/>
            <w:tcBorders>
              <w:top w:val="nil"/>
              <w:left w:val="nil"/>
              <w:bottom w:val="nil"/>
              <w:right w:val="nil"/>
            </w:tcBorders>
          </w:tcPr>
          <w:p w14:paraId="4946A6FD" w14:textId="77777777" w:rsidR="00A95D4A" w:rsidRPr="007F2770" w:rsidRDefault="00A95D4A" w:rsidP="00B03AC8">
            <w:pPr>
              <w:pStyle w:val="TAC"/>
            </w:pPr>
            <w:r w:rsidRPr="007F2770">
              <w:t>1</w:t>
            </w:r>
          </w:p>
        </w:tc>
        <w:tc>
          <w:tcPr>
            <w:tcW w:w="284" w:type="dxa"/>
            <w:tcBorders>
              <w:top w:val="nil"/>
              <w:left w:val="nil"/>
              <w:bottom w:val="nil"/>
              <w:right w:val="nil"/>
            </w:tcBorders>
          </w:tcPr>
          <w:p w14:paraId="36810E61" w14:textId="77777777" w:rsidR="00A95D4A" w:rsidRPr="007F2770" w:rsidRDefault="00A95D4A" w:rsidP="00B03AC8">
            <w:pPr>
              <w:pStyle w:val="TAC"/>
            </w:pPr>
            <w:r w:rsidRPr="007F2770">
              <w:t>1</w:t>
            </w:r>
          </w:p>
        </w:tc>
        <w:tc>
          <w:tcPr>
            <w:tcW w:w="284" w:type="dxa"/>
            <w:tcBorders>
              <w:top w:val="nil"/>
              <w:left w:val="nil"/>
              <w:bottom w:val="nil"/>
              <w:right w:val="nil"/>
            </w:tcBorders>
          </w:tcPr>
          <w:p w14:paraId="10116A3F" w14:textId="77777777" w:rsidR="00A95D4A" w:rsidRPr="007F2770" w:rsidRDefault="00A95D4A" w:rsidP="00B03AC8">
            <w:pPr>
              <w:pStyle w:val="TAC"/>
            </w:pPr>
            <w:r w:rsidRPr="007F2770">
              <w:t>1</w:t>
            </w:r>
          </w:p>
        </w:tc>
        <w:tc>
          <w:tcPr>
            <w:tcW w:w="284" w:type="dxa"/>
            <w:tcBorders>
              <w:top w:val="nil"/>
              <w:left w:val="nil"/>
              <w:bottom w:val="nil"/>
              <w:right w:val="nil"/>
            </w:tcBorders>
          </w:tcPr>
          <w:p w14:paraId="07259F8C" w14:textId="77777777" w:rsidR="00A95D4A" w:rsidRPr="007F2770" w:rsidRDefault="00A95D4A" w:rsidP="00B03AC8">
            <w:pPr>
              <w:pStyle w:val="TAC"/>
            </w:pPr>
            <w:r w:rsidRPr="007F2770">
              <w:t>1</w:t>
            </w:r>
          </w:p>
        </w:tc>
        <w:tc>
          <w:tcPr>
            <w:tcW w:w="284" w:type="dxa"/>
            <w:tcBorders>
              <w:top w:val="nil"/>
              <w:left w:val="nil"/>
              <w:bottom w:val="nil"/>
              <w:right w:val="nil"/>
            </w:tcBorders>
          </w:tcPr>
          <w:p w14:paraId="49667B3A" w14:textId="77777777" w:rsidR="00A95D4A" w:rsidRPr="007F2770" w:rsidRDefault="00A95D4A" w:rsidP="00B03AC8">
            <w:pPr>
              <w:pStyle w:val="TAC"/>
            </w:pPr>
          </w:p>
        </w:tc>
        <w:tc>
          <w:tcPr>
            <w:tcW w:w="3969" w:type="dxa"/>
            <w:tcBorders>
              <w:top w:val="nil"/>
              <w:left w:val="nil"/>
              <w:bottom w:val="nil"/>
              <w:right w:val="single" w:sz="4" w:space="0" w:color="auto"/>
            </w:tcBorders>
          </w:tcPr>
          <w:p w14:paraId="7B9230D7" w14:textId="77777777" w:rsidR="00A95D4A" w:rsidRPr="007F2770" w:rsidRDefault="00A95D4A" w:rsidP="00B03AC8">
            <w:pPr>
              <w:pStyle w:val="TAL"/>
            </w:pPr>
            <w:r w:rsidRPr="007F2770">
              <w:t>Security mode reject</w:t>
            </w:r>
          </w:p>
        </w:tc>
      </w:tr>
      <w:tr w:rsidR="00A95D4A" w:rsidRPr="007F2770" w14:paraId="664A0E96" w14:textId="77777777" w:rsidTr="00B03AC8">
        <w:trPr>
          <w:cantSplit/>
          <w:jc w:val="center"/>
        </w:trPr>
        <w:tc>
          <w:tcPr>
            <w:tcW w:w="284" w:type="dxa"/>
            <w:tcBorders>
              <w:top w:val="nil"/>
              <w:left w:val="single" w:sz="4" w:space="0" w:color="auto"/>
              <w:bottom w:val="nil"/>
              <w:right w:val="nil"/>
            </w:tcBorders>
          </w:tcPr>
          <w:p w14:paraId="72F3FD1E" w14:textId="77777777" w:rsidR="00A95D4A" w:rsidRPr="007F2770" w:rsidRDefault="00A95D4A" w:rsidP="00B03AC8">
            <w:pPr>
              <w:pStyle w:val="TAC"/>
            </w:pPr>
          </w:p>
        </w:tc>
        <w:tc>
          <w:tcPr>
            <w:tcW w:w="284" w:type="dxa"/>
            <w:tcBorders>
              <w:top w:val="nil"/>
              <w:left w:val="nil"/>
              <w:bottom w:val="nil"/>
              <w:right w:val="nil"/>
            </w:tcBorders>
          </w:tcPr>
          <w:p w14:paraId="15425C7D" w14:textId="77777777" w:rsidR="00A95D4A" w:rsidRPr="007F2770" w:rsidRDefault="00A95D4A" w:rsidP="00B03AC8">
            <w:pPr>
              <w:pStyle w:val="TAC"/>
            </w:pPr>
          </w:p>
        </w:tc>
        <w:tc>
          <w:tcPr>
            <w:tcW w:w="284" w:type="dxa"/>
            <w:tcBorders>
              <w:top w:val="nil"/>
              <w:left w:val="nil"/>
              <w:bottom w:val="nil"/>
              <w:right w:val="nil"/>
            </w:tcBorders>
          </w:tcPr>
          <w:p w14:paraId="2DE2F32A" w14:textId="77777777" w:rsidR="00A95D4A" w:rsidRPr="007F2770" w:rsidRDefault="00A95D4A" w:rsidP="00B03AC8">
            <w:pPr>
              <w:pStyle w:val="TAC"/>
            </w:pPr>
          </w:p>
        </w:tc>
        <w:tc>
          <w:tcPr>
            <w:tcW w:w="284" w:type="dxa"/>
            <w:tcBorders>
              <w:top w:val="nil"/>
              <w:left w:val="nil"/>
              <w:bottom w:val="nil"/>
              <w:right w:val="nil"/>
            </w:tcBorders>
          </w:tcPr>
          <w:p w14:paraId="76975E3B" w14:textId="77777777" w:rsidR="00A95D4A" w:rsidRPr="007F2770" w:rsidRDefault="00A95D4A" w:rsidP="00B03AC8">
            <w:pPr>
              <w:pStyle w:val="TAC"/>
            </w:pPr>
          </w:p>
        </w:tc>
        <w:tc>
          <w:tcPr>
            <w:tcW w:w="284" w:type="dxa"/>
            <w:tcBorders>
              <w:top w:val="nil"/>
              <w:left w:val="nil"/>
              <w:bottom w:val="nil"/>
              <w:right w:val="nil"/>
            </w:tcBorders>
          </w:tcPr>
          <w:p w14:paraId="280704AE" w14:textId="77777777" w:rsidR="00A95D4A" w:rsidRPr="007F2770" w:rsidRDefault="00A95D4A" w:rsidP="00B03AC8">
            <w:pPr>
              <w:pStyle w:val="TAC"/>
            </w:pPr>
          </w:p>
        </w:tc>
        <w:tc>
          <w:tcPr>
            <w:tcW w:w="284" w:type="dxa"/>
            <w:tcBorders>
              <w:top w:val="nil"/>
              <w:left w:val="nil"/>
              <w:bottom w:val="nil"/>
              <w:right w:val="nil"/>
            </w:tcBorders>
          </w:tcPr>
          <w:p w14:paraId="304B5BCE" w14:textId="77777777" w:rsidR="00A95D4A" w:rsidRPr="007F2770" w:rsidRDefault="00A95D4A" w:rsidP="00B03AC8">
            <w:pPr>
              <w:pStyle w:val="TAC"/>
            </w:pPr>
          </w:p>
        </w:tc>
        <w:tc>
          <w:tcPr>
            <w:tcW w:w="284" w:type="dxa"/>
            <w:tcBorders>
              <w:top w:val="nil"/>
              <w:left w:val="nil"/>
              <w:bottom w:val="nil"/>
              <w:right w:val="nil"/>
            </w:tcBorders>
          </w:tcPr>
          <w:p w14:paraId="560DCA72" w14:textId="77777777" w:rsidR="00A95D4A" w:rsidRPr="007F2770" w:rsidRDefault="00A95D4A" w:rsidP="00B03AC8">
            <w:pPr>
              <w:pStyle w:val="TAC"/>
            </w:pPr>
          </w:p>
        </w:tc>
        <w:tc>
          <w:tcPr>
            <w:tcW w:w="284" w:type="dxa"/>
            <w:tcBorders>
              <w:top w:val="nil"/>
              <w:left w:val="nil"/>
              <w:bottom w:val="nil"/>
              <w:right w:val="nil"/>
            </w:tcBorders>
          </w:tcPr>
          <w:p w14:paraId="6A1C64BB" w14:textId="77777777" w:rsidR="00A95D4A" w:rsidRPr="007F2770" w:rsidRDefault="00A95D4A" w:rsidP="00B03AC8">
            <w:pPr>
              <w:pStyle w:val="TAC"/>
            </w:pPr>
          </w:p>
        </w:tc>
        <w:tc>
          <w:tcPr>
            <w:tcW w:w="284" w:type="dxa"/>
            <w:tcBorders>
              <w:top w:val="nil"/>
              <w:left w:val="nil"/>
              <w:bottom w:val="nil"/>
              <w:right w:val="nil"/>
            </w:tcBorders>
          </w:tcPr>
          <w:p w14:paraId="5E515AA9" w14:textId="77777777" w:rsidR="00A95D4A" w:rsidRPr="007F2770" w:rsidRDefault="00A95D4A" w:rsidP="00B03AC8">
            <w:pPr>
              <w:pStyle w:val="TAC"/>
            </w:pPr>
          </w:p>
        </w:tc>
        <w:tc>
          <w:tcPr>
            <w:tcW w:w="3969" w:type="dxa"/>
            <w:tcBorders>
              <w:top w:val="nil"/>
              <w:left w:val="nil"/>
              <w:bottom w:val="nil"/>
              <w:right w:val="single" w:sz="4" w:space="0" w:color="auto"/>
            </w:tcBorders>
          </w:tcPr>
          <w:p w14:paraId="720FE17B" w14:textId="77777777" w:rsidR="00A95D4A" w:rsidRPr="007F2770" w:rsidRDefault="00A95D4A" w:rsidP="00B03AC8">
            <w:pPr>
              <w:pStyle w:val="TAL"/>
            </w:pPr>
          </w:p>
        </w:tc>
      </w:tr>
      <w:tr w:rsidR="00A95D4A" w:rsidRPr="007F2770" w14:paraId="53658FD8" w14:textId="77777777" w:rsidTr="00B03AC8">
        <w:trPr>
          <w:cantSplit/>
          <w:jc w:val="center"/>
        </w:trPr>
        <w:tc>
          <w:tcPr>
            <w:tcW w:w="284" w:type="dxa"/>
            <w:tcBorders>
              <w:top w:val="nil"/>
              <w:left w:val="single" w:sz="4" w:space="0" w:color="auto"/>
              <w:bottom w:val="nil"/>
              <w:right w:val="nil"/>
            </w:tcBorders>
          </w:tcPr>
          <w:p w14:paraId="421E87B4" w14:textId="77777777" w:rsidR="00A95D4A" w:rsidRPr="007F2770" w:rsidRDefault="00A95D4A" w:rsidP="00B03AC8">
            <w:pPr>
              <w:pStyle w:val="TAC"/>
            </w:pPr>
            <w:r w:rsidRPr="007F2770">
              <w:t>0</w:t>
            </w:r>
          </w:p>
        </w:tc>
        <w:tc>
          <w:tcPr>
            <w:tcW w:w="284" w:type="dxa"/>
            <w:tcBorders>
              <w:top w:val="nil"/>
              <w:left w:val="nil"/>
              <w:bottom w:val="nil"/>
              <w:right w:val="nil"/>
            </w:tcBorders>
          </w:tcPr>
          <w:p w14:paraId="2848DDDB" w14:textId="77777777" w:rsidR="00A95D4A" w:rsidRPr="007F2770" w:rsidRDefault="00A95D4A" w:rsidP="00B03AC8">
            <w:pPr>
              <w:pStyle w:val="TAC"/>
            </w:pPr>
            <w:r w:rsidRPr="007F2770">
              <w:t>1</w:t>
            </w:r>
          </w:p>
        </w:tc>
        <w:tc>
          <w:tcPr>
            <w:tcW w:w="284" w:type="dxa"/>
            <w:tcBorders>
              <w:top w:val="nil"/>
              <w:left w:val="nil"/>
              <w:bottom w:val="nil"/>
              <w:right w:val="nil"/>
            </w:tcBorders>
          </w:tcPr>
          <w:p w14:paraId="0E73EFC1" w14:textId="77777777" w:rsidR="00A95D4A" w:rsidRPr="007F2770" w:rsidRDefault="00A95D4A" w:rsidP="00B03AC8">
            <w:pPr>
              <w:pStyle w:val="TAC"/>
            </w:pPr>
            <w:r w:rsidRPr="007F2770">
              <w:t>1</w:t>
            </w:r>
          </w:p>
        </w:tc>
        <w:tc>
          <w:tcPr>
            <w:tcW w:w="284" w:type="dxa"/>
            <w:tcBorders>
              <w:top w:val="nil"/>
              <w:left w:val="nil"/>
              <w:bottom w:val="nil"/>
              <w:right w:val="nil"/>
            </w:tcBorders>
          </w:tcPr>
          <w:p w14:paraId="10C186BF" w14:textId="77777777" w:rsidR="00A95D4A" w:rsidRPr="007F2770" w:rsidRDefault="00A95D4A" w:rsidP="00B03AC8">
            <w:pPr>
              <w:pStyle w:val="TAC"/>
            </w:pPr>
            <w:r w:rsidRPr="007F2770">
              <w:t>0</w:t>
            </w:r>
          </w:p>
        </w:tc>
        <w:tc>
          <w:tcPr>
            <w:tcW w:w="284" w:type="dxa"/>
            <w:tcBorders>
              <w:top w:val="nil"/>
              <w:left w:val="nil"/>
              <w:bottom w:val="nil"/>
              <w:right w:val="nil"/>
            </w:tcBorders>
          </w:tcPr>
          <w:p w14:paraId="6B5B19BD" w14:textId="77777777" w:rsidR="00A95D4A" w:rsidRPr="007F2770" w:rsidRDefault="00A95D4A" w:rsidP="00B03AC8">
            <w:pPr>
              <w:pStyle w:val="TAC"/>
            </w:pPr>
            <w:r w:rsidRPr="007F2770">
              <w:t>0</w:t>
            </w:r>
          </w:p>
        </w:tc>
        <w:tc>
          <w:tcPr>
            <w:tcW w:w="284" w:type="dxa"/>
            <w:tcBorders>
              <w:top w:val="nil"/>
              <w:left w:val="nil"/>
              <w:bottom w:val="nil"/>
              <w:right w:val="nil"/>
            </w:tcBorders>
          </w:tcPr>
          <w:p w14:paraId="20F74506" w14:textId="77777777" w:rsidR="00A95D4A" w:rsidRPr="007F2770" w:rsidRDefault="00A95D4A" w:rsidP="00B03AC8">
            <w:pPr>
              <w:pStyle w:val="TAC"/>
            </w:pPr>
            <w:r w:rsidRPr="007F2770">
              <w:t>1</w:t>
            </w:r>
          </w:p>
        </w:tc>
        <w:tc>
          <w:tcPr>
            <w:tcW w:w="284" w:type="dxa"/>
            <w:tcBorders>
              <w:top w:val="nil"/>
              <w:left w:val="nil"/>
              <w:bottom w:val="nil"/>
              <w:right w:val="nil"/>
            </w:tcBorders>
          </w:tcPr>
          <w:p w14:paraId="491FB73E" w14:textId="77777777" w:rsidR="00A95D4A" w:rsidRPr="007F2770" w:rsidRDefault="00A95D4A" w:rsidP="00B03AC8">
            <w:pPr>
              <w:pStyle w:val="TAC"/>
            </w:pPr>
            <w:r w:rsidRPr="007F2770">
              <w:t>0</w:t>
            </w:r>
          </w:p>
        </w:tc>
        <w:tc>
          <w:tcPr>
            <w:tcW w:w="284" w:type="dxa"/>
            <w:tcBorders>
              <w:top w:val="nil"/>
              <w:left w:val="nil"/>
              <w:bottom w:val="nil"/>
              <w:right w:val="nil"/>
            </w:tcBorders>
          </w:tcPr>
          <w:p w14:paraId="60C5AAFA" w14:textId="77777777" w:rsidR="00A95D4A" w:rsidRPr="007F2770" w:rsidRDefault="00A95D4A" w:rsidP="00B03AC8">
            <w:pPr>
              <w:pStyle w:val="TAC"/>
            </w:pPr>
            <w:r w:rsidRPr="007F2770">
              <w:t>0</w:t>
            </w:r>
          </w:p>
        </w:tc>
        <w:tc>
          <w:tcPr>
            <w:tcW w:w="284" w:type="dxa"/>
            <w:tcBorders>
              <w:top w:val="nil"/>
              <w:left w:val="nil"/>
              <w:bottom w:val="nil"/>
              <w:right w:val="nil"/>
            </w:tcBorders>
          </w:tcPr>
          <w:p w14:paraId="1A3D106A" w14:textId="77777777" w:rsidR="00A95D4A" w:rsidRPr="007F2770" w:rsidRDefault="00A95D4A" w:rsidP="00B03AC8">
            <w:pPr>
              <w:pStyle w:val="TAC"/>
            </w:pPr>
          </w:p>
        </w:tc>
        <w:tc>
          <w:tcPr>
            <w:tcW w:w="3969" w:type="dxa"/>
            <w:tcBorders>
              <w:top w:val="nil"/>
              <w:left w:val="nil"/>
              <w:bottom w:val="nil"/>
              <w:right w:val="single" w:sz="4" w:space="0" w:color="auto"/>
            </w:tcBorders>
          </w:tcPr>
          <w:p w14:paraId="33AB72F2" w14:textId="77777777" w:rsidR="00A95D4A" w:rsidRPr="007F2770" w:rsidRDefault="00A95D4A" w:rsidP="00B03AC8">
            <w:pPr>
              <w:pStyle w:val="TAL"/>
            </w:pPr>
            <w:r w:rsidRPr="007F2770">
              <w:t>5GMM status</w:t>
            </w:r>
          </w:p>
        </w:tc>
      </w:tr>
      <w:tr w:rsidR="00A95D4A" w:rsidRPr="007F2770" w14:paraId="4F80256B" w14:textId="77777777" w:rsidTr="00B03AC8">
        <w:trPr>
          <w:cantSplit/>
          <w:jc w:val="center"/>
        </w:trPr>
        <w:tc>
          <w:tcPr>
            <w:tcW w:w="284" w:type="dxa"/>
            <w:tcBorders>
              <w:top w:val="nil"/>
              <w:left w:val="single" w:sz="4" w:space="0" w:color="auto"/>
              <w:bottom w:val="nil"/>
              <w:right w:val="nil"/>
            </w:tcBorders>
          </w:tcPr>
          <w:p w14:paraId="7A4C3AD1" w14:textId="77777777" w:rsidR="00A95D4A" w:rsidRPr="007F2770" w:rsidRDefault="00A95D4A" w:rsidP="00B03AC8">
            <w:pPr>
              <w:pStyle w:val="TAC"/>
            </w:pPr>
            <w:r w:rsidRPr="007F2770">
              <w:t>0</w:t>
            </w:r>
          </w:p>
        </w:tc>
        <w:tc>
          <w:tcPr>
            <w:tcW w:w="284" w:type="dxa"/>
            <w:tcBorders>
              <w:top w:val="nil"/>
              <w:left w:val="nil"/>
              <w:bottom w:val="nil"/>
              <w:right w:val="nil"/>
            </w:tcBorders>
          </w:tcPr>
          <w:p w14:paraId="59794C99" w14:textId="77777777" w:rsidR="00A95D4A" w:rsidRPr="007F2770" w:rsidRDefault="00A95D4A" w:rsidP="00B03AC8">
            <w:pPr>
              <w:pStyle w:val="TAC"/>
            </w:pPr>
            <w:r w:rsidRPr="007F2770">
              <w:t>1</w:t>
            </w:r>
          </w:p>
        </w:tc>
        <w:tc>
          <w:tcPr>
            <w:tcW w:w="284" w:type="dxa"/>
            <w:tcBorders>
              <w:top w:val="nil"/>
              <w:left w:val="nil"/>
              <w:bottom w:val="nil"/>
              <w:right w:val="nil"/>
            </w:tcBorders>
          </w:tcPr>
          <w:p w14:paraId="1D7C8059" w14:textId="77777777" w:rsidR="00A95D4A" w:rsidRPr="007F2770" w:rsidRDefault="00A95D4A" w:rsidP="00B03AC8">
            <w:pPr>
              <w:pStyle w:val="TAC"/>
            </w:pPr>
            <w:r w:rsidRPr="007F2770">
              <w:t>1</w:t>
            </w:r>
          </w:p>
        </w:tc>
        <w:tc>
          <w:tcPr>
            <w:tcW w:w="284" w:type="dxa"/>
            <w:tcBorders>
              <w:top w:val="nil"/>
              <w:left w:val="nil"/>
              <w:bottom w:val="nil"/>
              <w:right w:val="nil"/>
            </w:tcBorders>
          </w:tcPr>
          <w:p w14:paraId="4C5485FC" w14:textId="77777777" w:rsidR="00A95D4A" w:rsidRPr="007F2770" w:rsidRDefault="00A95D4A" w:rsidP="00B03AC8">
            <w:pPr>
              <w:pStyle w:val="TAC"/>
            </w:pPr>
            <w:r w:rsidRPr="007F2770">
              <w:t>0</w:t>
            </w:r>
          </w:p>
        </w:tc>
        <w:tc>
          <w:tcPr>
            <w:tcW w:w="284" w:type="dxa"/>
            <w:tcBorders>
              <w:top w:val="nil"/>
              <w:left w:val="nil"/>
              <w:bottom w:val="nil"/>
              <w:right w:val="nil"/>
            </w:tcBorders>
          </w:tcPr>
          <w:p w14:paraId="61A50277" w14:textId="77777777" w:rsidR="00A95D4A" w:rsidRPr="007F2770" w:rsidRDefault="00A95D4A" w:rsidP="00B03AC8">
            <w:pPr>
              <w:pStyle w:val="TAC"/>
            </w:pPr>
            <w:r w:rsidRPr="007F2770">
              <w:t>0</w:t>
            </w:r>
          </w:p>
        </w:tc>
        <w:tc>
          <w:tcPr>
            <w:tcW w:w="284" w:type="dxa"/>
            <w:tcBorders>
              <w:top w:val="nil"/>
              <w:left w:val="nil"/>
              <w:bottom w:val="nil"/>
              <w:right w:val="nil"/>
            </w:tcBorders>
          </w:tcPr>
          <w:p w14:paraId="125C7AFB" w14:textId="77777777" w:rsidR="00A95D4A" w:rsidRPr="007F2770" w:rsidRDefault="00A95D4A" w:rsidP="00B03AC8">
            <w:pPr>
              <w:pStyle w:val="TAC"/>
            </w:pPr>
            <w:r w:rsidRPr="007F2770">
              <w:t>1</w:t>
            </w:r>
          </w:p>
        </w:tc>
        <w:tc>
          <w:tcPr>
            <w:tcW w:w="284" w:type="dxa"/>
            <w:tcBorders>
              <w:top w:val="nil"/>
              <w:left w:val="nil"/>
              <w:bottom w:val="nil"/>
              <w:right w:val="nil"/>
            </w:tcBorders>
          </w:tcPr>
          <w:p w14:paraId="00E6AA4E" w14:textId="77777777" w:rsidR="00A95D4A" w:rsidRPr="007F2770" w:rsidRDefault="00A95D4A" w:rsidP="00B03AC8">
            <w:pPr>
              <w:pStyle w:val="TAC"/>
            </w:pPr>
            <w:r w:rsidRPr="007F2770">
              <w:t>0</w:t>
            </w:r>
          </w:p>
        </w:tc>
        <w:tc>
          <w:tcPr>
            <w:tcW w:w="284" w:type="dxa"/>
            <w:tcBorders>
              <w:top w:val="nil"/>
              <w:left w:val="nil"/>
              <w:bottom w:val="nil"/>
              <w:right w:val="nil"/>
            </w:tcBorders>
          </w:tcPr>
          <w:p w14:paraId="2C2031E0" w14:textId="77777777" w:rsidR="00A95D4A" w:rsidRPr="007F2770" w:rsidRDefault="00A95D4A" w:rsidP="00B03AC8">
            <w:pPr>
              <w:pStyle w:val="TAC"/>
            </w:pPr>
            <w:r w:rsidRPr="007F2770">
              <w:t>1</w:t>
            </w:r>
          </w:p>
        </w:tc>
        <w:tc>
          <w:tcPr>
            <w:tcW w:w="284" w:type="dxa"/>
            <w:tcBorders>
              <w:top w:val="nil"/>
              <w:left w:val="nil"/>
              <w:bottom w:val="nil"/>
              <w:right w:val="nil"/>
            </w:tcBorders>
          </w:tcPr>
          <w:p w14:paraId="6A263969" w14:textId="77777777" w:rsidR="00A95D4A" w:rsidRPr="007F2770" w:rsidRDefault="00A95D4A" w:rsidP="00B03AC8">
            <w:pPr>
              <w:pStyle w:val="TAC"/>
            </w:pPr>
          </w:p>
        </w:tc>
        <w:tc>
          <w:tcPr>
            <w:tcW w:w="3969" w:type="dxa"/>
            <w:tcBorders>
              <w:top w:val="nil"/>
              <w:left w:val="nil"/>
              <w:bottom w:val="nil"/>
              <w:right w:val="single" w:sz="4" w:space="0" w:color="auto"/>
            </w:tcBorders>
          </w:tcPr>
          <w:p w14:paraId="57757115" w14:textId="77777777" w:rsidR="00A95D4A" w:rsidRPr="007F2770" w:rsidRDefault="00A95D4A" w:rsidP="00B03AC8">
            <w:pPr>
              <w:pStyle w:val="TAL"/>
            </w:pPr>
            <w:r w:rsidRPr="007F2770">
              <w:t>Notification</w:t>
            </w:r>
          </w:p>
        </w:tc>
      </w:tr>
      <w:tr w:rsidR="00A95D4A" w:rsidRPr="007F2770" w14:paraId="36DDB880" w14:textId="77777777" w:rsidTr="00B03AC8">
        <w:trPr>
          <w:cantSplit/>
          <w:jc w:val="center"/>
        </w:trPr>
        <w:tc>
          <w:tcPr>
            <w:tcW w:w="284" w:type="dxa"/>
            <w:tcBorders>
              <w:top w:val="nil"/>
              <w:left w:val="single" w:sz="4" w:space="0" w:color="auto"/>
              <w:bottom w:val="nil"/>
              <w:right w:val="nil"/>
            </w:tcBorders>
          </w:tcPr>
          <w:p w14:paraId="02285E34" w14:textId="77777777" w:rsidR="00A95D4A" w:rsidRPr="007F2770" w:rsidRDefault="00A95D4A" w:rsidP="00B03AC8">
            <w:pPr>
              <w:pStyle w:val="TAC"/>
            </w:pPr>
            <w:r w:rsidRPr="007F2770">
              <w:t>0</w:t>
            </w:r>
          </w:p>
        </w:tc>
        <w:tc>
          <w:tcPr>
            <w:tcW w:w="284" w:type="dxa"/>
            <w:tcBorders>
              <w:top w:val="nil"/>
              <w:left w:val="nil"/>
              <w:bottom w:val="nil"/>
              <w:right w:val="nil"/>
            </w:tcBorders>
          </w:tcPr>
          <w:p w14:paraId="61B2ACAF" w14:textId="77777777" w:rsidR="00A95D4A" w:rsidRPr="007F2770" w:rsidRDefault="00A95D4A" w:rsidP="00B03AC8">
            <w:pPr>
              <w:pStyle w:val="TAC"/>
            </w:pPr>
            <w:r w:rsidRPr="007F2770">
              <w:t>1</w:t>
            </w:r>
          </w:p>
        </w:tc>
        <w:tc>
          <w:tcPr>
            <w:tcW w:w="284" w:type="dxa"/>
            <w:tcBorders>
              <w:top w:val="nil"/>
              <w:left w:val="nil"/>
              <w:bottom w:val="nil"/>
              <w:right w:val="nil"/>
            </w:tcBorders>
          </w:tcPr>
          <w:p w14:paraId="1E978D78" w14:textId="77777777" w:rsidR="00A95D4A" w:rsidRPr="007F2770" w:rsidRDefault="00A95D4A" w:rsidP="00B03AC8">
            <w:pPr>
              <w:pStyle w:val="TAC"/>
            </w:pPr>
            <w:r w:rsidRPr="007F2770">
              <w:t>1</w:t>
            </w:r>
          </w:p>
        </w:tc>
        <w:tc>
          <w:tcPr>
            <w:tcW w:w="284" w:type="dxa"/>
            <w:tcBorders>
              <w:top w:val="nil"/>
              <w:left w:val="nil"/>
              <w:bottom w:val="nil"/>
              <w:right w:val="nil"/>
            </w:tcBorders>
          </w:tcPr>
          <w:p w14:paraId="371B018C" w14:textId="77777777" w:rsidR="00A95D4A" w:rsidRPr="007F2770" w:rsidRDefault="00A95D4A" w:rsidP="00B03AC8">
            <w:pPr>
              <w:pStyle w:val="TAC"/>
            </w:pPr>
            <w:r w:rsidRPr="007F2770">
              <w:t>0</w:t>
            </w:r>
          </w:p>
        </w:tc>
        <w:tc>
          <w:tcPr>
            <w:tcW w:w="284" w:type="dxa"/>
            <w:tcBorders>
              <w:top w:val="nil"/>
              <w:left w:val="nil"/>
              <w:bottom w:val="nil"/>
              <w:right w:val="nil"/>
            </w:tcBorders>
          </w:tcPr>
          <w:p w14:paraId="2217203E" w14:textId="77777777" w:rsidR="00A95D4A" w:rsidRPr="007F2770" w:rsidRDefault="00A95D4A" w:rsidP="00B03AC8">
            <w:pPr>
              <w:pStyle w:val="TAC"/>
            </w:pPr>
            <w:r w:rsidRPr="007F2770">
              <w:t>0</w:t>
            </w:r>
          </w:p>
        </w:tc>
        <w:tc>
          <w:tcPr>
            <w:tcW w:w="284" w:type="dxa"/>
            <w:tcBorders>
              <w:top w:val="nil"/>
              <w:left w:val="nil"/>
              <w:bottom w:val="nil"/>
              <w:right w:val="nil"/>
            </w:tcBorders>
          </w:tcPr>
          <w:p w14:paraId="6C3CAFD4" w14:textId="77777777" w:rsidR="00A95D4A" w:rsidRPr="007F2770" w:rsidRDefault="00A95D4A" w:rsidP="00B03AC8">
            <w:pPr>
              <w:pStyle w:val="TAC"/>
            </w:pPr>
            <w:r w:rsidRPr="007F2770">
              <w:t>1</w:t>
            </w:r>
          </w:p>
        </w:tc>
        <w:tc>
          <w:tcPr>
            <w:tcW w:w="284" w:type="dxa"/>
            <w:tcBorders>
              <w:top w:val="nil"/>
              <w:left w:val="nil"/>
              <w:bottom w:val="nil"/>
              <w:right w:val="nil"/>
            </w:tcBorders>
          </w:tcPr>
          <w:p w14:paraId="6F3258E4" w14:textId="77777777" w:rsidR="00A95D4A" w:rsidRPr="007F2770" w:rsidRDefault="00A95D4A" w:rsidP="00B03AC8">
            <w:pPr>
              <w:pStyle w:val="TAC"/>
            </w:pPr>
            <w:r w:rsidRPr="007F2770">
              <w:t>1</w:t>
            </w:r>
          </w:p>
        </w:tc>
        <w:tc>
          <w:tcPr>
            <w:tcW w:w="284" w:type="dxa"/>
            <w:tcBorders>
              <w:top w:val="nil"/>
              <w:left w:val="nil"/>
              <w:bottom w:val="nil"/>
              <w:right w:val="nil"/>
            </w:tcBorders>
          </w:tcPr>
          <w:p w14:paraId="79890CD9" w14:textId="77777777" w:rsidR="00A95D4A" w:rsidRPr="007F2770" w:rsidRDefault="00A95D4A" w:rsidP="00B03AC8">
            <w:pPr>
              <w:pStyle w:val="TAC"/>
            </w:pPr>
            <w:r w:rsidRPr="007F2770">
              <w:t>0</w:t>
            </w:r>
          </w:p>
        </w:tc>
        <w:tc>
          <w:tcPr>
            <w:tcW w:w="284" w:type="dxa"/>
            <w:tcBorders>
              <w:top w:val="nil"/>
              <w:left w:val="nil"/>
              <w:bottom w:val="nil"/>
              <w:right w:val="nil"/>
            </w:tcBorders>
          </w:tcPr>
          <w:p w14:paraId="19BEE1F0" w14:textId="77777777" w:rsidR="00A95D4A" w:rsidRPr="007F2770" w:rsidRDefault="00A95D4A" w:rsidP="00B03AC8">
            <w:pPr>
              <w:pStyle w:val="TAC"/>
            </w:pPr>
          </w:p>
        </w:tc>
        <w:tc>
          <w:tcPr>
            <w:tcW w:w="3969" w:type="dxa"/>
            <w:tcBorders>
              <w:top w:val="nil"/>
              <w:left w:val="nil"/>
              <w:bottom w:val="nil"/>
              <w:right w:val="single" w:sz="4" w:space="0" w:color="auto"/>
            </w:tcBorders>
          </w:tcPr>
          <w:p w14:paraId="4AEE6677" w14:textId="77777777" w:rsidR="00A95D4A" w:rsidRPr="007F2770" w:rsidRDefault="00A95D4A" w:rsidP="00B03AC8">
            <w:pPr>
              <w:pStyle w:val="TAL"/>
            </w:pPr>
            <w:r w:rsidRPr="007F2770">
              <w:t>Notification response</w:t>
            </w:r>
          </w:p>
        </w:tc>
      </w:tr>
      <w:tr w:rsidR="00A95D4A" w:rsidRPr="007F2770" w14:paraId="0BC30CCE" w14:textId="77777777" w:rsidTr="00B03AC8">
        <w:trPr>
          <w:cantSplit/>
          <w:jc w:val="center"/>
        </w:trPr>
        <w:tc>
          <w:tcPr>
            <w:tcW w:w="284" w:type="dxa"/>
            <w:tcBorders>
              <w:top w:val="nil"/>
              <w:left w:val="single" w:sz="4" w:space="0" w:color="auto"/>
              <w:bottom w:val="nil"/>
              <w:right w:val="nil"/>
            </w:tcBorders>
          </w:tcPr>
          <w:p w14:paraId="72FBD519" w14:textId="77777777" w:rsidR="00A95D4A" w:rsidRPr="007F2770" w:rsidRDefault="00A95D4A" w:rsidP="00B03AC8">
            <w:pPr>
              <w:pStyle w:val="TAC"/>
            </w:pPr>
            <w:r w:rsidRPr="007F2770">
              <w:t>0</w:t>
            </w:r>
          </w:p>
        </w:tc>
        <w:tc>
          <w:tcPr>
            <w:tcW w:w="284" w:type="dxa"/>
            <w:tcBorders>
              <w:top w:val="nil"/>
              <w:left w:val="nil"/>
              <w:bottom w:val="nil"/>
              <w:right w:val="nil"/>
            </w:tcBorders>
          </w:tcPr>
          <w:p w14:paraId="422B0EAD" w14:textId="77777777" w:rsidR="00A95D4A" w:rsidRPr="007F2770" w:rsidRDefault="00A95D4A" w:rsidP="00B03AC8">
            <w:pPr>
              <w:pStyle w:val="TAC"/>
            </w:pPr>
            <w:r w:rsidRPr="007F2770">
              <w:t>1</w:t>
            </w:r>
          </w:p>
        </w:tc>
        <w:tc>
          <w:tcPr>
            <w:tcW w:w="284" w:type="dxa"/>
            <w:tcBorders>
              <w:top w:val="nil"/>
              <w:left w:val="nil"/>
              <w:bottom w:val="nil"/>
              <w:right w:val="nil"/>
            </w:tcBorders>
          </w:tcPr>
          <w:p w14:paraId="08DEE096" w14:textId="77777777" w:rsidR="00A95D4A" w:rsidRPr="007F2770" w:rsidRDefault="00A95D4A" w:rsidP="00B03AC8">
            <w:pPr>
              <w:pStyle w:val="TAC"/>
            </w:pPr>
            <w:r w:rsidRPr="007F2770">
              <w:t>1</w:t>
            </w:r>
          </w:p>
        </w:tc>
        <w:tc>
          <w:tcPr>
            <w:tcW w:w="284" w:type="dxa"/>
            <w:tcBorders>
              <w:top w:val="nil"/>
              <w:left w:val="nil"/>
              <w:bottom w:val="nil"/>
              <w:right w:val="nil"/>
            </w:tcBorders>
          </w:tcPr>
          <w:p w14:paraId="695A96E2" w14:textId="77777777" w:rsidR="00A95D4A" w:rsidRPr="007F2770" w:rsidRDefault="00A95D4A" w:rsidP="00B03AC8">
            <w:pPr>
              <w:pStyle w:val="TAC"/>
            </w:pPr>
            <w:r w:rsidRPr="007F2770">
              <w:t>0</w:t>
            </w:r>
          </w:p>
        </w:tc>
        <w:tc>
          <w:tcPr>
            <w:tcW w:w="284" w:type="dxa"/>
            <w:tcBorders>
              <w:top w:val="nil"/>
              <w:left w:val="nil"/>
              <w:bottom w:val="nil"/>
              <w:right w:val="nil"/>
            </w:tcBorders>
          </w:tcPr>
          <w:p w14:paraId="535B4560" w14:textId="77777777" w:rsidR="00A95D4A" w:rsidRPr="007F2770" w:rsidRDefault="00A95D4A" w:rsidP="00B03AC8">
            <w:pPr>
              <w:pStyle w:val="TAC"/>
            </w:pPr>
            <w:r w:rsidRPr="007F2770">
              <w:t>0</w:t>
            </w:r>
          </w:p>
        </w:tc>
        <w:tc>
          <w:tcPr>
            <w:tcW w:w="284" w:type="dxa"/>
            <w:tcBorders>
              <w:top w:val="nil"/>
              <w:left w:val="nil"/>
              <w:bottom w:val="nil"/>
              <w:right w:val="nil"/>
            </w:tcBorders>
          </w:tcPr>
          <w:p w14:paraId="6F815594" w14:textId="77777777" w:rsidR="00A95D4A" w:rsidRPr="007F2770" w:rsidRDefault="00A95D4A" w:rsidP="00B03AC8">
            <w:pPr>
              <w:pStyle w:val="TAC"/>
            </w:pPr>
            <w:r w:rsidRPr="007F2770">
              <w:t>1</w:t>
            </w:r>
          </w:p>
        </w:tc>
        <w:tc>
          <w:tcPr>
            <w:tcW w:w="284" w:type="dxa"/>
            <w:tcBorders>
              <w:top w:val="nil"/>
              <w:left w:val="nil"/>
              <w:bottom w:val="nil"/>
              <w:right w:val="nil"/>
            </w:tcBorders>
          </w:tcPr>
          <w:p w14:paraId="4FBD0993" w14:textId="77777777" w:rsidR="00A95D4A" w:rsidRPr="007F2770" w:rsidRDefault="00A95D4A" w:rsidP="00B03AC8">
            <w:pPr>
              <w:pStyle w:val="TAC"/>
            </w:pPr>
            <w:r w:rsidRPr="007F2770">
              <w:t>1</w:t>
            </w:r>
          </w:p>
        </w:tc>
        <w:tc>
          <w:tcPr>
            <w:tcW w:w="284" w:type="dxa"/>
            <w:tcBorders>
              <w:top w:val="nil"/>
              <w:left w:val="nil"/>
              <w:bottom w:val="nil"/>
              <w:right w:val="nil"/>
            </w:tcBorders>
          </w:tcPr>
          <w:p w14:paraId="22251B27" w14:textId="77777777" w:rsidR="00A95D4A" w:rsidRPr="007F2770" w:rsidRDefault="00A95D4A" w:rsidP="00B03AC8">
            <w:pPr>
              <w:pStyle w:val="TAC"/>
            </w:pPr>
            <w:r w:rsidRPr="007F2770">
              <w:t>1</w:t>
            </w:r>
          </w:p>
        </w:tc>
        <w:tc>
          <w:tcPr>
            <w:tcW w:w="284" w:type="dxa"/>
            <w:tcBorders>
              <w:top w:val="nil"/>
              <w:left w:val="nil"/>
              <w:bottom w:val="nil"/>
              <w:right w:val="nil"/>
            </w:tcBorders>
          </w:tcPr>
          <w:p w14:paraId="048F7D57" w14:textId="77777777" w:rsidR="00A95D4A" w:rsidRPr="007F2770" w:rsidRDefault="00A95D4A" w:rsidP="00B03AC8">
            <w:pPr>
              <w:pStyle w:val="TAC"/>
            </w:pPr>
          </w:p>
        </w:tc>
        <w:tc>
          <w:tcPr>
            <w:tcW w:w="3969" w:type="dxa"/>
            <w:tcBorders>
              <w:top w:val="nil"/>
              <w:left w:val="nil"/>
              <w:bottom w:val="nil"/>
              <w:right w:val="single" w:sz="4" w:space="0" w:color="auto"/>
            </w:tcBorders>
          </w:tcPr>
          <w:p w14:paraId="0FC821BD" w14:textId="77777777" w:rsidR="00A95D4A" w:rsidRPr="007F2770" w:rsidRDefault="00A95D4A" w:rsidP="00B03AC8">
            <w:pPr>
              <w:pStyle w:val="TAL"/>
            </w:pPr>
            <w:r w:rsidRPr="007F2770">
              <w:t>UL NAS transport</w:t>
            </w:r>
          </w:p>
        </w:tc>
      </w:tr>
      <w:tr w:rsidR="00A95D4A" w:rsidRPr="007F2770" w14:paraId="51814CCD" w14:textId="77777777" w:rsidTr="00B03AC8">
        <w:trPr>
          <w:cantSplit/>
          <w:jc w:val="center"/>
        </w:trPr>
        <w:tc>
          <w:tcPr>
            <w:tcW w:w="284" w:type="dxa"/>
            <w:tcBorders>
              <w:top w:val="nil"/>
              <w:left w:val="single" w:sz="4" w:space="0" w:color="auto"/>
              <w:bottom w:val="nil"/>
              <w:right w:val="nil"/>
            </w:tcBorders>
          </w:tcPr>
          <w:p w14:paraId="54CEF6B4" w14:textId="77777777" w:rsidR="00A95D4A" w:rsidRPr="007F2770" w:rsidRDefault="00A95D4A" w:rsidP="00B03AC8">
            <w:pPr>
              <w:pStyle w:val="TAC"/>
              <w:rPr>
                <w:rFonts w:cs="Arial"/>
              </w:rPr>
            </w:pPr>
            <w:r w:rsidRPr="007F2770">
              <w:t>0</w:t>
            </w:r>
          </w:p>
        </w:tc>
        <w:tc>
          <w:tcPr>
            <w:tcW w:w="284" w:type="dxa"/>
            <w:tcBorders>
              <w:top w:val="nil"/>
              <w:left w:val="nil"/>
              <w:bottom w:val="nil"/>
              <w:right w:val="nil"/>
            </w:tcBorders>
          </w:tcPr>
          <w:p w14:paraId="22DB3640" w14:textId="77777777" w:rsidR="00A95D4A" w:rsidRPr="007F2770" w:rsidRDefault="00A95D4A" w:rsidP="00B03AC8">
            <w:pPr>
              <w:pStyle w:val="TAC"/>
              <w:rPr>
                <w:rFonts w:cs="Arial"/>
              </w:rPr>
            </w:pPr>
            <w:r w:rsidRPr="007F2770">
              <w:t>1</w:t>
            </w:r>
          </w:p>
        </w:tc>
        <w:tc>
          <w:tcPr>
            <w:tcW w:w="284" w:type="dxa"/>
            <w:tcBorders>
              <w:top w:val="nil"/>
              <w:left w:val="nil"/>
              <w:bottom w:val="nil"/>
              <w:right w:val="nil"/>
            </w:tcBorders>
          </w:tcPr>
          <w:p w14:paraId="4EBD0D71" w14:textId="77777777" w:rsidR="00A95D4A" w:rsidRPr="007F2770" w:rsidRDefault="00A95D4A" w:rsidP="00B03AC8">
            <w:pPr>
              <w:pStyle w:val="TAC"/>
              <w:rPr>
                <w:rFonts w:cs="Arial"/>
              </w:rPr>
            </w:pPr>
            <w:r w:rsidRPr="007F2770">
              <w:t>1</w:t>
            </w:r>
          </w:p>
        </w:tc>
        <w:tc>
          <w:tcPr>
            <w:tcW w:w="284" w:type="dxa"/>
            <w:tcBorders>
              <w:top w:val="nil"/>
              <w:left w:val="nil"/>
              <w:bottom w:val="nil"/>
              <w:right w:val="nil"/>
            </w:tcBorders>
          </w:tcPr>
          <w:p w14:paraId="45B979DF" w14:textId="77777777" w:rsidR="00A95D4A" w:rsidRPr="007F2770" w:rsidRDefault="00A95D4A" w:rsidP="00B03AC8">
            <w:pPr>
              <w:pStyle w:val="TAC"/>
              <w:rPr>
                <w:rFonts w:cs="Arial"/>
              </w:rPr>
            </w:pPr>
            <w:r w:rsidRPr="007F2770">
              <w:t>0</w:t>
            </w:r>
          </w:p>
        </w:tc>
        <w:tc>
          <w:tcPr>
            <w:tcW w:w="284" w:type="dxa"/>
            <w:tcBorders>
              <w:top w:val="nil"/>
              <w:left w:val="nil"/>
              <w:bottom w:val="nil"/>
              <w:right w:val="nil"/>
            </w:tcBorders>
          </w:tcPr>
          <w:p w14:paraId="77854756" w14:textId="77777777" w:rsidR="00A95D4A" w:rsidRPr="007F2770" w:rsidRDefault="00A95D4A" w:rsidP="00B03AC8">
            <w:pPr>
              <w:pStyle w:val="TAC"/>
              <w:rPr>
                <w:rFonts w:cs="Arial"/>
              </w:rPr>
            </w:pPr>
            <w:r w:rsidRPr="007F2770">
              <w:t>1</w:t>
            </w:r>
          </w:p>
        </w:tc>
        <w:tc>
          <w:tcPr>
            <w:tcW w:w="284" w:type="dxa"/>
            <w:tcBorders>
              <w:top w:val="nil"/>
              <w:left w:val="nil"/>
              <w:bottom w:val="nil"/>
              <w:right w:val="nil"/>
            </w:tcBorders>
          </w:tcPr>
          <w:p w14:paraId="4F0E9A97" w14:textId="77777777" w:rsidR="00A95D4A" w:rsidRPr="007F2770" w:rsidRDefault="00A95D4A" w:rsidP="00B03AC8">
            <w:pPr>
              <w:pStyle w:val="TAC"/>
              <w:rPr>
                <w:rFonts w:cs="Arial"/>
              </w:rPr>
            </w:pPr>
            <w:r w:rsidRPr="007F2770">
              <w:t>0</w:t>
            </w:r>
          </w:p>
        </w:tc>
        <w:tc>
          <w:tcPr>
            <w:tcW w:w="284" w:type="dxa"/>
            <w:tcBorders>
              <w:top w:val="nil"/>
              <w:left w:val="nil"/>
              <w:bottom w:val="nil"/>
              <w:right w:val="nil"/>
            </w:tcBorders>
          </w:tcPr>
          <w:p w14:paraId="7E4D5F81" w14:textId="77777777" w:rsidR="00A95D4A" w:rsidRPr="007F2770" w:rsidRDefault="00A95D4A" w:rsidP="00B03AC8">
            <w:pPr>
              <w:pStyle w:val="TAC"/>
              <w:rPr>
                <w:rFonts w:cs="Arial"/>
              </w:rPr>
            </w:pPr>
            <w:r w:rsidRPr="007F2770">
              <w:t>0</w:t>
            </w:r>
          </w:p>
        </w:tc>
        <w:tc>
          <w:tcPr>
            <w:tcW w:w="284" w:type="dxa"/>
            <w:tcBorders>
              <w:top w:val="nil"/>
              <w:left w:val="nil"/>
              <w:bottom w:val="nil"/>
              <w:right w:val="nil"/>
            </w:tcBorders>
          </w:tcPr>
          <w:p w14:paraId="7955D118" w14:textId="77777777" w:rsidR="00A95D4A" w:rsidRPr="007F2770" w:rsidRDefault="00A95D4A" w:rsidP="00B03AC8">
            <w:pPr>
              <w:pStyle w:val="TAC"/>
              <w:rPr>
                <w:rFonts w:cs="Arial"/>
              </w:rPr>
            </w:pPr>
            <w:r w:rsidRPr="007F2770">
              <w:t>0</w:t>
            </w:r>
          </w:p>
        </w:tc>
        <w:tc>
          <w:tcPr>
            <w:tcW w:w="284" w:type="dxa"/>
            <w:tcBorders>
              <w:top w:val="nil"/>
              <w:left w:val="nil"/>
              <w:bottom w:val="nil"/>
              <w:right w:val="nil"/>
            </w:tcBorders>
          </w:tcPr>
          <w:p w14:paraId="6C438206" w14:textId="77777777" w:rsidR="00A95D4A" w:rsidRPr="007F2770" w:rsidRDefault="00A95D4A" w:rsidP="00B03AC8">
            <w:pPr>
              <w:pStyle w:val="TAC"/>
              <w:rPr>
                <w:rFonts w:cs="Arial"/>
              </w:rPr>
            </w:pPr>
          </w:p>
        </w:tc>
        <w:tc>
          <w:tcPr>
            <w:tcW w:w="3969" w:type="dxa"/>
            <w:tcBorders>
              <w:top w:val="nil"/>
              <w:left w:val="nil"/>
              <w:bottom w:val="nil"/>
              <w:right w:val="single" w:sz="4" w:space="0" w:color="auto"/>
            </w:tcBorders>
          </w:tcPr>
          <w:p w14:paraId="74E00734" w14:textId="77777777" w:rsidR="00A95D4A" w:rsidRPr="007F2770" w:rsidRDefault="00A95D4A" w:rsidP="00B03AC8">
            <w:pPr>
              <w:pStyle w:val="TAL"/>
            </w:pPr>
            <w:r w:rsidRPr="007F2770">
              <w:t>DL NAS transport</w:t>
            </w:r>
          </w:p>
        </w:tc>
      </w:tr>
      <w:tr w:rsidR="00A95D4A" w:rsidRPr="007F2770" w14:paraId="63BF827C" w14:textId="77777777" w:rsidTr="00B03AC8">
        <w:trPr>
          <w:cantSplit/>
          <w:jc w:val="center"/>
        </w:trPr>
        <w:tc>
          <w:tcPr>
            <w:tcW w:w="284" w:type="dxa"/>
            <w:tcBorders>
              <w:top w:val="nil"/>
              <w:left w:val="single" w:sz="4" w:space="0" w:color="auto"/>
              <w:bottom w:val="nil"/>
              <w:right w:val="nil"/>
            </w:tcBorders>
          </w:tcPr>
          <w:p w14:paraId="686C3880" w14:textId="77777777" w:rsidR="00A95D4A" w:rsidRPr="007F2770" w:rsidRDefault="00A95D4A" w:rsidP="00B03AC8">
            <w:pPr>
              <w:pStyle w:val="TAC"/>
            </w:pPr>
          </w:p>
        </w:tc>
        <w:tc>
          <w:tcPr>
            <w:tcW w:w="284" w:type="dxa"/>
            <w:tcBorders>
              <w:top w:val="nil"/>
              <w:left w:val="nil"/>
              <w:bottom w:val="nil"/>
              <w:right w:val="nil"/>
            </w:tcBorders>
          </w:tcPr>
          <w:p w14:paraId="1AC07326" w14:textId="77777777" w:rsidR="00A95D4A" w:rsidRPr="007F2770" w:rsidRDefault="00A95D4A" w:rsidP="00B03AC8">
            <w:pPr>
              <w:pStyle w:val="TAC"/>
            </w:pPr>
          </w:p>
        </w:tc>
        <w:tc>
          <w:tcPr>
            <w:tcW w:w="284" w:type="dxa"/>
            <w:tcBorders>
              <w:top w:val="nil"/>
              <w:left w:val="nil"/>
              <w:bottom w:val="nil"/>
              <w:right w:val="nil"/>
            </w:tcBorders>
          </w:tcPr>
          <w:p w14:paraId="640E3AD1" w14:textId="77777777" w:rsidR="00A95D4A" w:rsidRPr="007F2770" w:rsidRDefault="00A95D4A" w:rsidP="00B03AC8">
            <w:pPr>
              <w:pStyle w:val="TAC"/>
            </w:pPr>
          </w:p>
        </w:tc>
        <w:tc>
          <w:tcPr>
            <w:tcW w:w="284" w:type="dxa"/>
            <w:tcBorders>
              <w:top w:val="nil"/>
              <w:left w:val="nil"/>
              <w:bottom w:val="nil"/>
              <w:right w:val="nil"/>
            </w:tcBorders>
          </w:tcPr>
          <w:p w14:paraId="10F33EBE" w14:textId="77777777" w:rsidR="00A95D4A" w:rsidRPr="007F2770" w:rsidRDefault="00A95D4A" w:rsidP="00B03AC8">
            <w:pPr>
              <w:pStyle w:val="TAC"/>
            </w:pPr>
          </w:p>
        </w:tc>
        <w:tc>
          <w:tcPr>
            <w:tcW w:w="284" w:type="dxa"/>
            <w:tcBorders>
              <w:top w:val="nil"/>
              <w:left w:val="nil"/>
              <w:bottom w:val="nil"/>
              <w:right w:val="nil"/>
            </w:tcBorders>
          </w:tcPr>
          <w:p w14:paraId="5EBAB831" w14:textId="77777777" w:rsidR="00A95D4A" w:rsidRPr="007F2770" w:rsidRDefault="00A95D4A" w:rsidP="00B03AC8">
            <w:pPr>
              <w:pStyle w:val="TAC"/>
            </w:pPr>
          </w:p>
        </w:tc>
        <w:tc>
          <w:tcPr>
            <w:tcW w:w="284" w:type="dxa"/>
            <w:tcBorders>
              <w:top w:val="nil"/>
              <w:left w:val="nil"/>
              <w:bottom w:val="nil"/>
              <w:right w:val="nil"/>
            </w:tcBorders>
          </w:tcPr>
          <w:p w14:paraId="3C392058" w14:textId="77777777" w:rsidR="00A95D4A" w:rsidRPr="007F2770" w:rsidRDefault="00A95D4A" w:rsidP="00B03AC8">
            <w:pPr>
              <w:pStyle w:val="TAC"/>
            </w:pPr>
          </w:p>
        </w:tc>
        <w:tc>
          <w:tcPr>
            <w:tcW w:w="284" w:type="dxa"/>
            <w:tcBorders>
              <w:top w:val="nil"/>
              <w:left w:val="nil"/>
              <w:bottom w:val="nil"/>
              <w:right w:val="nil"/>
            </w:tcBorders>
          </w:tcPr>
          <w:p w14:paraId="769AA310" w14:textId="77777777" w:rsidR="00A95D4A" w:rsidRPr="007F2770" w:rsidRDefault="00A95D4A" w:rsidP="00B03AC8">
            <w:pPr>
              <w:pStyle w:val="TAC"/>
            </w:pPr>
          </w:p>
        </w:tc>
        <w:tc>
          <w:tcPr>
            <w:tcW w:w="284" w:type="dxa"/>
            <w:tcBorders>
              <w:top w:val="nil"/>
              <w:left w:val="nil"/>
              <w:bottom w:val="nil"/>
              <w:right w:val="nil"/>
            </w:tcBorders>
          </w:tcPr>
          <w:p w14:paraId="256E8783" w14:textId="77777777" w:rsidR="00A95D4A" w:rsidRPr="007F2770" w:rsidRDefault="00A95D4A" w:rsidP="00B03AC8">
            <w:pPr>
              <w:pStyle w:val="TAC"/>
            </w:pPr>
          </w:p>
        </w:tc>
        <w:tc>
          <w:tcPr>
            <w:tcW w:w="284" w:type="dxa"/>
            <w:tcBorders>
              <w:top w:val="nil"/>
              <w:left w:val="nil"/>
              <w:bottom w:val="nil"/>
              <w:right w:val="nil"/>
            </w:tcBorders>
          </w:tcPr>
          <w:p w14:paraId="1C51793E" w14:textId="77777777" w:rsidR="00A95D4A" w:rsidRPr="007F2770" w:rsidRDefault="00A95D4A" w:rsidP="00B03AC8">
            <w:pPr>
              <w:pStyle w:val="TAC"/>
            </w:pPr>
          </w:p>
        </w:tc>
        <w:tc>
          <w:tcPr>
            <w:tcW w:w="3969" w:type="dxa"/>
            <w:tcBorders>
              <w:top w:val="nil"/>
              <w:left w:val="nil"/>
              <w:bottom w:val="nil"/>
              <w:right w:val="single" w:sz="4" w:space="0" w:color="auto"/>
            </w:tcBorders>
          </w:tcPr>
          <w:p w14:paraId="7CA51264" w14:textId="77777777" w:rsidR="00A95D4A" w:rsidRPr="007F2770" w:rsidRDefault="00A95D4A" w:rsidP="00B03AC8">
            <w:pPr>
              <w:pStyle w:val="TAL"/>
              <w:rPr>
                <w:rFonts w:cs="Arial"/>
              </w:rPr>
            </w:pPr>
          </w:p>
        </w:tc>
      </w:tr>
      <w:tr w:rsidR="00A95D4A" w:rsidRPr="007F2770" w14:paraId="73C38EE1" w14:textId="77777777" w:rsidTr="00B03AC8">
        <w:trPr>
          <w:cantSplit/>
          <w:jc w:val="center"/>
        </w:trPr>
        <w:tc>
          <w:tcPr>
            <w:tcW w:w="284" w:type="dxa"/>
            <w:tcBorders>
              <w:top w:val="nil"/>
              <w:left w:val="single" w:sz="4" w:space="0" w:color="auto"/>
              <w:bottom w:val="nil"/>
              <w:right w:val="nil"/>
            </w:tcBorders>
          </w:tcPr>
          <w:p w14:paraId="44FDA823"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52281F6E"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684A9B32"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1130BE02"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15F61B56"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1D836618"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54F074DE"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27C053CC"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185B8936" w14:textId="77777777" w:rsidR="00A95D4A" w:rsidRPr="007F2770" w:rsidRDefault="00A95D4A" w:rsidP="00B03AC8">
            <w:pPr>
              <w:pStyle w:val="TAC"/>
            </w:pPr>
          </w:p>
        </w:tc>
        <w:tc>
          <w:tcPr>
            <w:tcW w:w="3969" w:type="dxa"/>
            <w:tcBorders>
              <w:top w:val="nil"/>
              <w:left w:val="nil"/>
              <w:bottom w:val="nil"/>
              <w:right w:val="single" w:sz="4" w:space="0" w:color="auto"/>
            </w:tcBorders>
          </w:tcPr>
          <w:p w14:paraId="0AAB96C4" w14:textId="77777777" w:rsidR="00A95D4A" w:rsidRPr="007F2770" w:rsidRDefault="00A95D4A" w:rsidP="00B03AC8">
            <w:pPr>
              <w:pStyle w:val="TAL"/>
              <w:rPr>
                <w:lang w:eastAsia="zh-CN"/>
              </w:rPr>
            </w:pPr>
            <w:r w:rsidRPr="007F2770">
              <w:rPr>
                <w:rFonts w:hint="eastAsia"/>
                <w:lang w:eastAsia="zh-CN"/>
              </w:rPr>
              <w:t>R</w:t>
            </w:r>
            <w:r w:rsidRPr="007F2770">
              <w:rPr>
                <w:lang w:eastAsia="zh-CN"/>
              </w:rPr>
              <w:t>elay key request</w:t>
            </w:r>
          </w:p>
        </w:tc>
      </w:tr>
      <w:tr w:rsidR="00A95D4A" w:rsidRPr="007F2770" w14:paraId="00737FFF" w14:textId="77777777" w:rsidTr="00B03AC8">
        <w:trPr>
          <w:cantSplit/>
          <w:jc w:val="center"/>
        </w:trPr>
        <w:tc>
          <w:tcPr>
            <w:tcW w:w="284" w:type="dxa"/>
            <w:tcBorders>
              <w:top w:val="nil"/>
              <w:left w:val="single" w:sz="4" w:space="0" w:color="auto"/>
              <w:bottom w:val="nil"/>
              <w:right w:val="nil"/>
            </w:tcBorders>
          </w:tcPr>
          <w:p w14:paraId="304D37FD"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1D69AE44"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7A4F39DF"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4C6C11AD"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68EF08D0"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35321424"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5D3B773A" w14:textId="77777777" w:rsidR="00A95D4A" w:rsidRPr="007F2770" w:rsidRDefault="00A95D4A" w:rsidP="00B03AC8">
            <w:pPr>
              <w:pStyle w:val="TAC"/>
              <w:rPr>
                <w:lang w:eastAsia="zh-CN"/>
              </w:rPr>
            </w:pPr>
            <w:r w:rsidRPr="007F2770">
              <w:rPr>
                <w:lang w:eastAsia="zh-CN"/>
              </w:rPr>
              <w:t>1</w:t>
            </w:r>
          </w:p>
        </w:tc>
        <w:tc>
          <w:tcPr>
            <w:tcW w:w="284" w:type="dxa"/>
            <w:tcBorders>
              <w:top w:val="nil"/>
              <w:left w:val="nil"/>
              <w:bottom w:val="nil"/>
              <w:right w:val="nil"/>
            </w:tcBorders>
          </w:tcPr>
          <w:p w14:paraId="4D59D738" w14:textId="77777777" w:rsidR="00A95D4A" w:rsidRPr="007F2770" w:rsidRDefault="00A95D4A" w:rsidP="00B03AC8">
            <w:pPr>
              <w:pStyle w:val="TAC"/>
              <w:rPr>
                <w:lang w:eastAsia="zh-CN"/>
              </w:rPr>
            </w:pPr>
            <w:r w:rsidRPr="007F2770">
              <w:rPr>
                <w:lang w:eastAsia="zh-CN"/>
              </w:rPr>
              <w:t>0</w:t>
            </w:r>
          </w:p>
        </w:tc>
        <w:tc>
          <w:tcPr>
            <w:tcW w:w="284" w:type="dxa"/>
            <w:tcBorders>
              <w:top w:val="nil"/>
              <w:left w:val="nil"/>
              <w:bottom w:val="nil"/>
              <w:right w:val="nil"/>
            </w:tcBorders>
          </w:tcPr>
          <w:p w14:paraId="0AA24F72" w14:textId="77777777" w:rsidR="00A95D4A" w:rsidRPr="007F2770" w:rsidRDefault="00A95D4A" w:rsidP="00B03AC8">
            <w:pPr>
              <w:pStyle w:val="TAC"/>
            </w:pPr>
          </w:p>
        </w:tc>
        <w:tc>
          <w:tcPr>
            <w:tcW w:w="3969" w:type="dxa"/>
            <w:tcBorders>
              <w:top w:val="nil"/>
              <w:left w:val="nil"/>
              <w:bottom w:val="nil"/>
              <w:right w:val="single" w:sz="4" w:space="0" w:color="auto"/>
            </w:tcBorders>
          </w:tcPr>
          <w:p w14:paraId="0FCE8290" w14:textId="77777777" w:rsidR="00A95D4A" w:rsidRPr="007F2770" w:rsidRDefault="00A95D4A" w:rsidP="00B03AC8">
            <w:pPr>
              <w:pStyle w:val="TAL"/>
              <w:rPr>
                <w:lang w:eastAsia="zh-CN"/>
              </w:rPr>
            </w:pPr>
            <w:r w:rsidRPr="007F2770">
              <w:rPr>
                <w:rFonts w:hint="eastAsia"/>
                <w:lang w:eastAsia="zh-CN"/>
              </w:rPr>
              <w:t>R</w:t>
            </w:r>
            <w:r w:rsidRPr="007F2770">
              <w:rPr>
                <w:lang w:eastAsia="zh-CN"/>
              </w:rPr>
              <w:t>elay key accept</w:t>
            </w:r>
          </w:p>
        </w:tc>
      </w:tr>
      <w:tr w:rsidR="00A95D4A" w:rsidRPr="007F2770" w14:paraId="7FE5AAFF" w14:textId="77777777" w:rsidTr="00B03AC8">
        <w:trPr>
          <w:cantSplit/>
          <w:jc w:val="center"/>
        </w:trPr>
        <w:tc>
          <w:tcPr>
            <w:tcW w:w="284" w:type="dxa"/>
            <w:tcBorders>
              <w:top w:val="nil"/>
              <w:left w:val="single" w:sz="4" w:space="0" w:color="auto"/>
              <w:bottom w:val="nil"/>
              <w:right w:val="nil"/>
            </w:tcBorders>
          </w:tcPr>
          <w:p w14:paraId="6A01F728"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6873A919"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382B1B25"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68BD25F8"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3B667888"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652AC049"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341FAA47"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3DD44600" w14:textId="77777777" w:rsidR="00A95D4A" w:rsidRPr="007F2770" w:rsidRDefault="00A95D4A" w:rsidP="00B03AC8">
            <w:pPr>
              <w:pStyle w:val="TAC"/>
              <w:rPr>
                <w:lang w:eastAsia="zh-CN"/>
              </w:rPr>
            </w:pPr>
            <w:r w:rsidRPr="007F2770">
              <w:rPr>
                <w:lang w:eastAsia="zh-CN"/>
              </w:rPr>
              <w:t>1</w:t>
            </w:r>
          </w:p>
        </w:tc>
        <w:tc>
          <w:tcPr>
            <w:tcW w:w="284" w:type="dxa"/>
            <w:tcBorders>
              <w:top w:val="nil"/>
              <w:left w:val="nil"/>
              <w:bottom w:val="nil"/>
              <w:right w:val="nil"/>
            </w:tcBorders>
          </w:tcPr>
          <w:p w14:paraId="138E5089" w14:textId="77777777" w:rsidR="00A95D4A" w:rsidRPr="007F2770" w:rsidRDefault="00A95D4A" w:rsidP="00B03AC8">
            <w:pPr>
              <w:pStyle w:val="TAC"/>
            </w:pPr>
          </w:p>
        </w:tc>
        <w:tc>
          <w:tcPr>
            <w:tcW w:w="3969" w:type="dxa"/>
            <w:tcBorders>
              <w:top w:val="nil"/>
              <w:left w:val="nil"/>
              <w:bottom w:val="nil"/>
              <w:right w:val="single" w:sz="4" w:space="0" w:color="auto"/>
            </w:tcBorders>
          </w:tcPr>
          <w:p w14:paraId="55B445C6" w14:textId="77777777" w:rsidR="00A95D4A" w:rsidRPr="007F2770" w:rsidRDefault="00A95D4A" w:rsidP="00B03AC8">
            <w:pPr>
              <w:pStyle w:val="TAL"/>
              <w:rPr>
                <w:lang w:eastAsia="zh-CN"/>
              </w:rPr>
            </w:pPr>
            <w:r w:rsidRPr="007F2770">
              <w:rPr>
                <w:rFonts w:hint="eastAsia"/>
                <w:lang w:eastAsia="zh-CN"/>
              </w:rPr>
              <w:t>R</w:t>
            </w:r>
            <w:r w:rsidRPr="007F2770">
              <w:rPr>
                <w:lang w:eastAsia="zh-CN"/>
              </w:rPr>
              <w:t>elay key reject</w:t>
            </w:r>
          </w:p>
        </w:tc>
      </w:tr>
      <w:tr w:rsidR="00A95D4A" w:rsidRPr="007F2770" w14:paraId="7117307C" w14:textId="77777777" w:rsidTr="00B03AC8">
        <w:trPr>
          <w:cantSplit/>
          <w:jc w:val="center"/>
        </w:trPr>
        <w:tc>
          <w:tcPr>
            <w:tcW w:w="284" w:type="dxa"/>
            <w:tcBorders>
              <w:top w:val="nil"/>
              <w:left w:val="single" w:sz="4" w:space="0" w:color="auto"/>
              <w:bottom w:val="nil"/>
              <w:right w:val="nil"/>
            </w:tcBorders>
          </w:tcPr>
          <w:p w14:paraId="28DDF252"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65A60D07"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2E4EAC32"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1B30CE29"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3A61C620"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53FA7B30" w14:textId="77777777" w:rsidR="00A95D4A" w:rsidRPr="007F2770" w:rsidRDefault="00A95D4A" w:rsidP="00B03AC8">
            <w:pPr>
              <w:pStyle w:val="TAC"/>
              <w:rPr>
                <w:lang w:eastAsia="zh-CN"/>
              </w:rPr>
            </w:pPr>
            <w:r w:rsidRPr="007F2770">
              <w:rPr>
                <w:lang w:eastAsia="zh-CN"/>
              </w:rPr>
              <w:t>1</w:t>
            </w:r>
          </w:p>
        </w:tc>
        <w:tc>
          <w:tcPr>
            <w:tcW w:w="284" w:type="dxa"/>
            <w:tcBorders>
              <w:top w:val="nil"/>
              <w:left w:val="nil"/>
              <w:bottom w:val="nil"/>
              <w:right w:val="nil"/>
            </w:tcBorders>
          </w:tcPr>
          <w:p w14:paraId="4B54B7CE" w14:textId="77777777" w:rsidR="00A95D4A" w:rsidRPr="007F2770" w:rsidRDefault="00A95D4A" w:rsidP="00B03AC8">
            <w:pPr>
              <w:pStyle w:val="TAC"/>
              <w:rPr>
                <w:lang w:eastAsia="zh-CN"/>
              </w:rPr>
            </w:pPr>
            <w:r w:rsidRPr="007F2770">
              <w:rPr>
                <w:lang w:eastAsia="zh-CN"/>
              </w:rPr>
              <w:t>0</w:t>
            </w:r>
          </w:p>
        </w:tc>
        <w:tc>
          <w:tcPr>
            <w:tcW w:w="284" w:type="dxa"/>
            <w:tcBorders>
              <w:top w:val="nil"/>
              <w:left w:val="nil"/>
              <w:bottom w:val="nil"/>
              <w:right w:val="nil"/>
            </w:tcBorders>
          </w:tcPr>
          <w:p w14:paraId="0C1C2BBC"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2FC6933B" w14:textId="77777777" w:rsidR="00A95D4A" w:rsidRPr="007F2770" w:rsidRDefault="00A95D4A" w:rsidP="00B03AC8">
            <w:pPr>
              <w:pStyle w:val="TAC"/>
            </w:pPr>
          </w:p>
        </w:tc>
        <w:tc>
          <w:tcPr>
            <w:tcW w:w="3969" w:type="dxa"/>
            <w:tcBorders>
              <w:top w:val="nil"/>
              <w:left w:val="nil"/>
              <w:bottom w:val="nil"/>
              <w:right w:val="single" w:sz="4" w:space="0" w:color="auto"/>
            </w:tcBorders>
          </w:tcPr>
          <w:p w14:paraId="700B004B" w14:textId="77777777" w:rsidR="00A95D4A" w:rsidRPr="007F2770" w:rsidRDefault="00A95D4A" w:rsidP="00B03AC8">
            <w:pPr>
              <w:pStyle w:val="TAL"/>
              <w:rPr>
                <w:lang w:eastAsia="zh-CN"/>
              </w:rPr>
            </w:pPr>
            <w:r w:rsidRPr="007F2770">
              <w:rPr>
                <w:rFonts w:hint="eastAsia"/>
                <w:lang w:eastAsia="zh-CN"/>
              </w:rPr>
              <w:t>R</w:t>
            </w:r>
            <w:r w:rsidRPr="007F2770">
              <w:rPr>
                <w:lang w:eastAsia="zh-CN"/>
              </w:rPr>
              <w:t>elay authentication request</w:t>
            </w:r>
          </w:p>
        </w:tc>
      </w:tr>
      <w:tr w:rsidR="00A95D4A" w:rsidRPr="007F2770" w14:paraId="4852C276" w14:textId="77777777" w:rsidTr="00B03AC8">
        <w:trPr>
          <w:cantSplit/>
          <w:jc w:val="center"/>
        </w:trPr>
        <w:tc>
          <w:tcPr>
            <w:tcW w:w="284" w:type="dxa"/>
            <w:tcBorders>
              <w:top w:val="nil"/>
              <w:left w:val="single" w:sz="4" w:space="0" w:color="auto"/>
              <w:bottom w:val="nil"/>
              <w:right w:val="nil"/>
            </w:tcBorders>
          </w:tcPr>
          <w:p w14:paraId="21ABECF9"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5BAEE3E6"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5F69C76B"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78143E0B"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3B9D1499"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142BFAF1"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76469C5B"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0DE940BA"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4864E82D" w14:textId="77777777" w:rsidR="00A95D4A" w:rsidRPr="007F2770" w:rsidRDefault="00A95D4A" w:rsidP="00B03AC8">
            <w:pPr>
              <w:pStyle w:val="TAC"/>
            </w:pPr>
          </w:p>
        </w:tc>
        <w:tc>
          <w:tcPr>
            <w:tcW w:w="3969" w:type="dxa"/>
            <w:tcBorders>
              <w:top w:val="nil"/>
              <w:left w:val="nil"/>
              <w:bottom w:val="nil"/>
              <w:right w:val="single" w:sz="4" w:space="0" w:color="auto"/>
            </w:tcBorders>
          </w:tcPr>
          <w:p w14:paraId="622BE08F" w14:textId="77777777" w:rsidR="00A95D4A" w:rsidRPr="007F2770" w:rsidRDefault="00A95D4A" w:rsidP="00B03AC8">
            <w:pPr>
              <w:pStyle w:val="TAL"/>
              <w:rPr>
                <w:lang w:eastAsia="zh-CN"/>
              </w:rPr>
            </w:pPr>
            <w:r w:rsidRPr="007F2770">
              <w:rPr>
                <w:rFonts w:hint="eastAsia"/>
                <w:lang w:eastAsia="zh-CN"/>
              </w:rPr>
              <w:t>R</w:t>
            </w:r>
            <w:r w:rsidRPr="007F2770">
              <w:rPr>
                <w:lang w:eastAsia="zh-CN"/>
              </w:rPr>
              <w:t>elay authentication response</w:t>
            </w:r>
          </w:p>
        </w:tc>
      </w:tr>
      <w:tr w:rsidR="00A95D4A" w:rsidRPr="007F2770" w14:paraId="35097633" w14:textId="77777777" w:rsidTr="00B03AC8">
        <w:trPr>
          <w:cantSplit/>
          <w:jc w:val="center"/>
        </w:trPr>
        <w:tc>
          <w:tcPr>
            <w:tcW w:w="284" w:type="dxa"/>
            <w:tcBorders>
              <w:top w:val="nil"/>
              <w:left w:val="single" w:sz="4" w:space="0" w:color="auto"/>
              <w:bottom w:val="single" w:sz="4" w:space="0" w:color="auto"/>
              <w:right w:val="nil"/>
            </w:tcBorders>
          </w:tcPr>
          <w:p w14:paraId="29FB1404" w14:textId="77777777" w:rsidR="00A95D4A" w:rsidRPr="007F2770" w:rsidRDefault="00A95D4A" w:rsidP="00B03AC8">
            <w:pPr>
              <w:pStyle w:val="TAC"/>
            </w:pPr>
          </w:p>
        </w:tc>
        <w:tc>
          <w:tcPr>
            <w:tcW w:w="284" w:type="dxa"/>
            <w:tcBorders>
              <w:top w:val="nil"/>
              <w:left w:val="nil"/>
              <w:bottom w:val="single" w:sz="4" w:space="0" w:color="auto"/>
              <w:right w:val="nil"/>
            </w:tcBorders>
          </w:tcPr>
          <w:p w14:paraId="203BAD8E" w14:textId="77777777" w:rsidR="00A95D4A" w:rsidRPr="007F2770" w:rsidRDefault="00A95D4A" w:rsidP="00B03AC8">
            <w:pPr>
              <w:pStyle w:val="TAC"/>
            </w:pPr>
          </w:p>
        </w:tc>
        <w:tc>
          <w:tcPr>
            <w:tcW w:w="284" w:type="dxa"/>
            <w:tcBorders>
              <w:top w:val="nil"/>
              <w:left w:val="nil"/>
              <w:bottom w:val="single" w:sz="4" w:space="0" w:color="auto"/>
              <w:right w:val="nil"/>
            </w:tcBorders>
          </w:tcPr>
          <w:p w14:paraId="2C7DDABB" w14:textId="77777777" w:rsidR="00A95D4A" w:rsidRPr="007F2770" w:rsidRDefault="00A95D4A" w:rsidP="00B03AC8">
            <w:pPr>
              <w:pStyle w:val="TAC"/>
            </w:pPr>
          </w:p>
        </w:tc>
        <w:tc>
          <w:tcPr>
            <w:tcW w:w="284" w:type="dxa"/>
            <w:tcBorders>
              <w:top w:val="nil"/>
              <w:left w:val="nil"/>
              <w:bottom w:val="single" w:sz="4" w:space="0" w:color="auto"/>
              <w:right w:val="nil"/>
            </w:tcBorders>
          </w:tcPr>
          <w:p w14:paraId="733D0FF9" w14:textId="77777777" w:rsidR="00A95D4A" w:rsidRPr="007F2770" w:rsidRDefault="00A95D4A" w:rsidP="00B03AC8">
            <w:pPr>
              <w:pStyle w:val="TAC"/>
            </w:pPr>
          </w:p>
        </w:tc>
        <w:tc>
          <w:tcPr>
            <w:tcW w:w="284" w:type="dxa"/>
            <w:tcBorders>
              <w:top w:val="nil"/>
              <w:left w:val="nil"/>
              <w:bottom w:val="single" w:sz="4" w:space="0" w:color="auto"/>
              <w:right w:val="nil"/>
            </w:tcBorders>
          </w:tcPr>
          <w:p w14:paraId="089AADB6" w14:textId="77777777" w:rsidR="00A95D4A" w:rsidRPr="007F2770" w:rsidRDefault="00A95D4A" w:rsidP="00B03AC8">
            <w:pPr>
              <w:pStyle w:val="TAC"/>
            </w:pPr>
          </w:p>
        </w:tc>
        <w:tc>
          <w:tcPr>
            <w:tcW w:w="284" w:type="dxa"/>
            <w:tcBorders>
              <w:top w:val="nil"/>
              <w:left w:val="nil"/>
              <w:bottom w:val="single" w:sz="4" w:space="0" w:color="auto"/>
              <w:right w:val="nil"/>
            </w:tcBorders>
          </w:tcPr>
          <w:p w14:paraId="3106C21C" w14:textId="77777777" w:rsidR="00A95D4A" w:rsidRPr="007F2770" w:rsidRDefault="00A95D4A" w:rsidP="00B03AC8">
            <w:pPr>
              <w:pStyle w:val="TAC"/>
            </w:pPr>
          </w:p>
        </w:tc>
        <w:tc>
          <w:tcPr>
            <w:tcW w:w="284" w:type="dxa"/>
            <w:tcBorders>
              <w:top w:val="nil"/>
              <w:left w:val="nil"/>
              <w:bottom w:val="single" w:sz="4" w:space="0" w:color="auto"/>
              <w:right w:val="nil"/>
            </w:tcBorders>
          </w:tcPr>
          <w:p w14:paraId="6B517F57" w14:textId="77777777" w:rsidR="00A95D4A" w:rsidRPr="007F2770" w:rsidRDefault="00A95D4A" w:rsidP="00B03AC8">
            <w:pPr>
              <w:pStyle w:val="TAC"/>
            </w:pPr>
          </w:p>
        </w:tc>
        <w:tc>
          <w:tcPr>
            <w:tcW w:w="284" w:type="dxa"/>
            <w:tcBorders>
              <w:top w:val="nil"/>
              <w:left w:val="nil"/>
              <w:bottom w:val="single" w:sz="4" w:space="0" w:color="auto"/>
              <w:right w:val="nil"/>
            </w:tcBorders>
          </w:tcPr>
          <w:p w14:paraId="308F1E46" w14:textId="77777777" w:rsidR="00A95D4A" w:rsidRPr="007F2770" w:rsidRDefault="00A95D4A" w:rsidP="00B03AC8">
            <w:pPr>
              <w:pStyle w:val="TAC"/>
            </w:pPr>
          </w:p>
        </w:tc>
        <w:tc>
          <w:tcPr>
            <w:tcW w:w="284" w:type="dxa"/>
            <w:tcBorders>
              <w:top w:val="nil"/>
              <w:left w:val="nil"/>
              <w:bottom w:val="single" w:sz="4" w:space="0" w:color="auto"/>
              <w:right w:val="nil"/>
            </w:tcBorders>
          </w:tcPr>
          <w:p w14:paraId="7D892C08" w14:textId="77777777" w:rsidR="00A95D4A" w:rsidRPr="007F2770" w:rsidRDefault="00A95D4A" w:rsidP="00B03AC8">
            <w:pPr>
              <w:pStyle w:val="TAC"/>
            </w:pPr>
          </w:p>
        </w:tc>
        <w:tc>
          <w:tcPr>
            <w:tcW w:w="3969" w:type="dxa"/>
            <w:tcBorders>
              <w:top w:val="nil"/>
              <w:left w:val="nil"/>
              <w:bottom w:val="single" w:sz="4" w:space="0" w:color="auto"/>
              <w:right w:val="single" w:sz="4" w:space="0" w:color="auto"/>
            </w:tcBorders>
          </w:tcPr>
          <w:p w14:paraId="126B2F7C" w14:textId="77777777" w:rsidR="00A95D4A" w:rsidRPr="007F2770" w:rsidRDefault="00A95D4A" w:rsidP="00B03AC8">
            <w:pPr>
              <w:pStyle w:val="TAL"/>
              <w:rPr>
                <w:rFonts w:cs="Arial"/>
              </w:rPr>
            </w:pPr>
          </w:p>
        </w:tc>
      </w:tr>
    </w:tbl>
    <w:p w14:paraId="47084750" w14:textId="77777777" w:rsidR="00A95D4A" w:rsidRPr="007F2770" w:rsidRDefault="00A95D4A" w:rsidP="00A95D4A"/>
    <w:p w14:paraId="38BD8A91" w14:textId="77777777" w:rsidR="00AE656A" w:rsidRPr="007F2770" w:rsidRDefault="00AE656A" w:rsidP="00AE656A">
      <w:pPr>
        <w:pStyle w:val="TH"/>
      </w:pPr>
      <w:bookmarkStart w:id="10002" w:name="_CRTable9_7_2"/>
      <w:r w:rsidRPr="007F2770">
        <w:t>Table </w:t>
      </w:r>
      <w:bookmarkEnd w:id="10002"/>
      <w:r w:rsidRPr="007F2770">
        <w:t>9.7.2: Message types for 5GS session manag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3969"/>
      </w:tblGrid>
      <w:tr w:rsidR="00AE656A" w:rsidRPr="007F2770" w14:paraId="137E1161" w14:textId="77777777" w:rsidTr="005A4158">
        <w:trPr>
          <w:cantSplit/>
          <w:jc w:val="center"/>
        </w:trPr>
        <w:tc>
          <w:tcPr>
            <w:tcW w:w="2272" w:type="dxa"/>
            <w:gridSpan w:val="8"/>
            <w:tcBorders>
              <w:top w:val="single" w:sz="4" w:space="0" w:color="auto"/>
              <w:left w:val="single" w:sz="4" w:space="0" w:color="auto"/>
              <w:bottom w:val="nil"/>
              <w:right w:val="nil"/>
            </w:tcBorders>
            <w:hideMark/>
          </w:tcPr>
          <w:p w14:paraId="5A79A0C9" w14:textId="77777777" w:rsidR="00AE656A" w:rsidRPr="007F2770" w:rsidRDefault="00AE656A" w:rsidP="005A4158">
            <w:pPr>
              <w:pStyle w:val="TAL"/>
            </w:pPr>
            <w:r w:rsidRPr="007F2770">
              <w:t>Bits</w:t>
            </w:r>
          </w:p>
        </w:tc>
        <w:tc>
          <w:tcPr>
            <w:tcW w:w="284" w:type="dxa"/>
            <w:tcBorders>
              <w:top w:val="single" w:sz="4" w:space="0" w:color="auto"/>
              <w:left w:val="nil"/>
              <w:bottom w:val="nil"/>
              <w:right w:val="nil"/>
            </w:tcBorders>
          </w:tcPr>
          <w:p w14:paraId="071A1D22" w14:textId="77777777" w:rsidR="00AE656A" w:rsidRPr="007F2770" w:rsidRDefault="00AE656A" w:rsidP="005A4158">
            <w:pPr>
              <w:pStyle w:val="TAC"/>
            </w:pPr>
          </w:p>
        </w:tc>
        <w:tc>
          <w:tcPr>
            <w:tcW w:w="3969" w:type="dxa"/>
            <w:tcBorders>
              <w:top w:val="single" w:sz="4" w:space="0" w:color="auto"/>
              <w:left w:val="nil"/>
              <w:bottom w:val="nil"/>
              <w:right w:val="single" w:sz="4" w:space="0" w:color="auto"/>
            </w:tcBorders>
          </w:tcPr>
          <w:p w14:paraId="0FDC5A3A" w14:textId="77777777" w:rsidR="00AE656A" w:rsidRPr="007F2770" w:rsidRDefault="00AE656A" w:rsidP="005A4158">
            <w:pPr>
              <w:pStyle w:val="TAL"/>
            </w:pPr>
          </w:p>
        </w:tc>
      </w:tr>
      <w:tr w:rsidR="00AE656A" w:rsidRPr="007F2770" w14:paraId="2EC10F01" w14:textId="77777777" w:rsidTr="005A4158">
        <w:trPr>
          <w:cantSplit/>
          <w:jc w:val="center"/>
        </w:trPr>
        <w:tc>
          <w:tcPr>
            <w:tcW w:w="284" w:type="dxa"/>
            <w:tcBorders>
              <w:top w:val="nil"/>
              <w:left w:val="single" w:sz="4" w:space="0" w:color="auto"/>
              <w:bottom w:val="nil"/>
              <w:right w:val="nil"/>
            </w:tcBorders>
            <w:hideMark/>
          </w:tcPr>
          <w:p w14:paraId="666D7374" w14:textId="77777777" w:rsidR="00AE656A" w:rsidRPr="007F2770" w:rsidRDefault="00AE656A" w:rsidP="005A4158">
            <w:pPr>
              <w:pStyle w:val="TAH"/>
            </w:pPr>
            <w:r w:rsidRPr="007F2770">
              <w:t>8</w:t>
            </w:r>
          </w:p>
        </w:tc>
        <w:tc>
          <w:tcPr>
            <w:tcW w:w="284" w:type="dxa"/>
            <w:tcBorders>
              <w:top w:val="nil"/>
              <w:left w:val="nil"/>
              <w:bottom w:val="nil"/>
              <w:right w:val="nil"/>
            </w:tcBorders>
            <w:hideMark/>
          </w:tcPr>
          <w:p w14:paraId="0FF31258" w14:textId="77777777" w:rsidR="00AE656A" w:rsidRPr="007F2770" w:rsidRDefault="00AE656A" w:rsidP="005A4158">
            <w:pPr>
              <w:pStyle w:val="TAH"/>
            </w:pPr>
            <w:r w:rsidRPr="007F2770">
              <w:t>7</w:t>
            </w:r>
          </w:p>
        </w:tc>
        <w:tc>
          <w:tcPr>
            <w:tcW w:w="284" w:type="dxa"/>
            <w:tcBorders>
              <w:top w:val="nil"/>
              <w:left w:val="nil"/>
              <w:bottom w:val="nil"/>
              <w:right w:val="nil"/>
            </w:tcBorders>
            <w:hideMark/>
          </w:tcPr>
          <w:p w14:paraId="7B136E57" w14:textId="77777777" w:rsidR="00AE656A" w:rsidRPr="007F2770" w:rsidRDefault="00AE656A" w:rsidP="005A4158">
            <w:pPr>
              <w:pStyle w:val="TAH"/>
            </w:pPr>
            <w:r w:rsidRPr="007F2770">
              <w:t>6</w:t>
            </w:r>
          </w:p>
        </w:tc>
        <w:tc>
          <w:tcPr>
            <w:tcW w:w="284" w:type="dxa"/>
            <w:tcBorders>
              <w:top w:val="nil"/>
              <w:left w:val="nil"/>
              <w:bottom w:val="nil"/>
              <w:right w:val="nil"/>
            </w:tcBorders>
            <w:hideMark/>
          </w:tcPr>
          <w:p w14:paraId="337CFE89" w14:textId="77777777" w:rsidR="00AE656A" w:rsidRPr="007F2770" w:rsidRDefault="00AE656A" w:rsidP="005A4158">
            <w:pPr>
              <w:pStyle w:val="TAH"/>
            </w:pPr>
            <w:r w:rsidRPr="007F2770">
              <w:t>5</w:t>
            </w:r>
          </w:p>
        </w:tc>
        <w:tc>
          <w:tcPr>
            <w:tcW w:w="284" w:type="dxa"/>
            <w:tcBorders>
              <w:top w:val="nil"/>
              <w:left w:val="nil"/>
              <w:bottom w:val="nil"/>
              <w:right w:val="nil"/>
            </w:tcBorders>
            <w:hideMark/>
          </w:tcPr>
          <w:p w14:paraId="5D3D9C38" w14:textId="77777777" w:rsidR="00AE656A" w:rsidRPr="007F2770" w:rsidRDefault="00AE656A" w:rsidP="005A4158">
            <w:pPr>
              <w:pStyle w:val="TAH"/>
            </w:pPr>
            <w:r w:rsidRPr="007F2770">
              <w:t>4</w:t>
            </w:r>
          </w:p>
        </w:tc>
        <w:tc>
          <w:tcPr>
            <w:tcW w:w="284" w:type="dxa"/>
            <w:tcBorders>
              <w:top w:val="nil"/>
              <w:left w:val="nil"/>
              <w:bottom w:val="nil"/>
              <w:right w:val="nil"/>
            </w:tcBorders>
            <w:hideMark/>
          </w:tcPr>
          <w:p w14:paraId="1F9EF101" w14:textId="77777777" w:rsidR="00AE656A" w:rsidRPr="007F2770" w:rsidRDefault="00AE656A" w:rsidP="005A4158">
            <w:pPr>
              <w:pStyle w:val="TAH"/>
            </w:pPr>
            <w:r w:rsidRPr="007F2770">
              <w:t>3</w:t>
            </w:r>
          </w:p>
        </w:tc>
        <w:tc>
          <w:tcPr>
            <w:tcW w:w="284" w:type="dxa"/>
            <w:tcBorders>
              <w:top w:val="nil"/>
              <w:left w:val="nil"/>
              <w:bottom w:val="nil"/>
              <w:right w:val="nil"/>
            </w:tcBorders>
            <w:hideMark/>
          </w:tcPr>
          <w:p w14:paraId="2F9072FB" w14:textId="77777777" w:rsidR="00AE656A" w:rsidRPr="007F2770" w:rsidRDefault="00AE656A" w:rsidP="005A4158">
            <w:pPr>
              <w:pStyle w:val="TAH"/>
            </w:pPr>
            <w:r w:rsidRPr="007F2770">
              <w:t>2</w:t>
            </w:r>
          </w:p>
        </w:tc>
        <w:tc>
          <w:tcPr>
            <w:tcW w:w="284" w:type="dxa"/>
            <w:tcBorders>
              <w:top w:val="nil"/>
              <w:left w:val="nil"/>
              <w:bottom w:val="nil"/>
              <w:right w:val="nil"/>
            </w:tcBorders>
            <w:hideMark/>
          </w:tcPr>
          <w:p w14:paraId="5397C2D3" w14:textId="77777777" w:rsidR="00AE656A" w:rsidRPr="007F2770" w:rsidRDefault="00AE656A" w:rsidP="005A4158">
            <w:pPr>
              <w:pStyle w:val="TAH"/>
            </w:pPr>
            <w:r w:rsidRPr="007F2770">
              <w:t>1</w:t>
            </w:r>
          </w:p>
        </w:tc>
        <w:tc>
          <w:tcPr>
            <w:tcW w:w="284" w:type="dxa"/>
            <w:tcBorders>
              <w:top w:val="nil"/>
              <w:left w:val="nil"/>
              <w:bottom w:val="nil"/>
              <w:right w:val="nil"/>
            </w:tcBorders>
          </w:tcPr>
          <w:p w14:paraId="001A08F9" w14:textId="77777777" w:rsidR="00AE656A" w:rsidRPr="007F2770" w:rsidRDefault="00AE656A" w:rsidP="005A4158">
            <w:pPr>
              <w:pStyle w:val="TAC"/>
            </w:pPr>
          </w:p>
        </w:tc>
        <w:tc>
          <w:tcPr>
            <w:tcW w:w="3969" w:type="dxa"/>
            <w:tcBorders>
              <w:top w:val="nil"/>
              <w:left w:val="nil"/>
              <w:bottom w:val="nil"/>
              <w:right w:val="single" w:sz="4" w:space="0" w:color="auto"/>
            </w:tcBorders>
          </w:tcPr>
          <w:p w14:paraId="01D6F6A7" w14:textId="77777777" w:rsidR="00AE656A" w:rsidRPr="007F2770" w:rsidRDefault="00AE656A" w:rsidP="005A4158">
            <w:pPr>
              <w:pStyle w:val="TAL"/>
            </w:pPr>
          </w:p>
        </w:tc>
      </w:tr>
      <w:tr w:rsidR="00AE656A" w:rsidRPr="007F2770" w14:paraId="131F62ED" w14:textId="77777777" w:rsidTr="005A4158">
        <w:trPr>
          <w:cantSplit/>
          <w:jc w:val="center"/>
        </w:trPr>
        <w:tc>
          <w:tcPr>
            <w:tcW w:w="284" w:type="dxa"/>
            <w:tcBorders>
              <w:top w:val="nil"/>
              <w:left w:val="single" w:sz="4" w:space="0" w:color="auto"/>
              <w:bottom w:val="nil"/>
              <w:right w:val="nil"/>
            </w:tcBorders>
          </w:tcPr>
          <w:p w14:paraId="3F697344" w14:textId="77777777" w:rsidR="00AE656A" w:rsidRPr="007F2770" w:rsidRDefault="00AE656A" w:rsidP="005A4158">
            <w:pPr>
              <w:pStyle w:val="TAC"/>
            </w:pPr>
          </w:p>
        </w:tc>
        <w:tc>
          <w:tcPr>
            <w:tcW w:w="284" w:type="dxa"/>
            <w:tcBorders>
              <w:top w:val="nil"/>
              <w:left w:val="nil"/>
              <w:bottom w:val="nil"/>
              <w:right w:val="nil"/>
            </w:tcBorders>
          </w:tcPr>
          <w:p w14:paraId="4B77D075" w14:textId="77777777" w:rsidR="00AE656A" w:rsidRPr="007F2770" w:rsidRDefault="00AE656A" w:rsidP="005A4158">
            <w:pPr>
              <w:pStyle w:val="TAC"/>
            </w:pPr>
          </w:p>
        </w:tc>
        <w:tc>
          <w:tcPr>
            <w:tcW w:w="284" w:type="dxa"/>
            <w:tcBorders>
              <w:top w:val="nil"/>
              <w:left w:val="nil"/>
              <w:bottom w:val="nil"/>
              <w:right w:val="nil"/>
            </w:tcBorders>
          </w:tcPr>
          <w:p w14:paraId="4E84E514" w14:textId="77777777" w:rsidR="00AE656A" w:rsidRPr="007F2770" w:rsidRDefault="00AE656A" w:rsidP="005A4158">
            <w:pPr>
              <w:pStyle w:val="TAC"/>
            </w:pPr>
          </w:p>
        </w:tc>
        <w:tc>
          <w:tcPr>
            <w:tcW w:w="284" w:type="dxa"/>
            <w:tcBorders>
              <w:top w:val="nil"/>
              <w:left w:val="nil"/>
              <w:bottom w:val="nil"/>
              <w:right w:val="nil"/>
            </w:tcBorders>
          </w:tcPr>
          <w:p w14:paraId="5B552288" w14:textId="77777777" w:rsidR="00AE656A" w:rsidRPr="007F2770" w:rsidRDefault="00AE656A" w:rsidP="005A4158">
            <w:pPr>
              <w:pStyle w:val="TAC"/>
            </w:pPr>
          </w:p>
        </w:tc>
        <w:tc>
          <w:tcPr>
            <w:tcW w:w="284" w:type="dxa"/>
            <w:tcBorders>
              <w:top w:val="nil"/>
              <w:left w:val="nil"/>
              <w:bottom w:val="nil"/>
              <w:right w:val="nil"/>
            </w:tcBorders>
          </w:tcPr>
          <w:p w14:paraId="6C1A9551" w14:textId="77777777" w:rsidR="00AE656A" w:rsidRPr="007F2770" w:rsidRDefault="00AE656A" w:rsidP="005A4158">
            <w:pPr>
              <w:pStyle w:val="TAC"/>
            </w:pPr>
          </w:p>
        </w:tc>
        <w:tc>
          <w:tcPr>
            <w:tcW w:w="284" w:type="dxa"/>
            <w:tcBorders>
              <w:top w:val="nil"/>
              <w:left w:val="nil"/>
              <w:bottom w:val="nil"/>
              <w:right w:val="nil"/>
            </w:tcBorders>
          </w:tcPr>
          <w:p w14:paraId="52DF436E" w14:textId="77777777" w:rsidR="00AE656A" w:rsidRPr="007F2770" w:rsidRDefault="00AE656A" w:rsidP="005A4158">
            <w:pPr>
              <w:pStyle w:val="TAC"/>
            </w:pPr>
          </w:p>
        </w:tc>
        <w:tc>
          <w:tcPr>
            <w:tcW w:w="284" w:type="dxa"/>
            <w:tcBorders>
              <w:top w:val="nil"/>
              <w:left w:val="nil"/>
              <w:bottom w:val="nil"/>
              <w:right w:val="nil"/>
            </w:tcBorders>
          </w:tcPr>
          <w:p w14:paraId="5A2AA84E" w14:textId="77777777" w:rsidR="00AE656A" w:rsidRPr="007F2770" w:rsidRDefault="00AE656A" w:rsidP="005A4158">
            <w:pPr>
              <w:pStyle w:val="TAC"/>
            </w:pPr>
          </w:p>
        </w:tc>
        <w:tc>
          <w:tcPr>
            <w:tcW w:w="284" w:type="dxa"/>
            <w:tcBorders>
              <w:top w:val="nil"/>
              <w:left w:val="nil"/>
              <w:bottom w:val="nil"/>
              <w:right w:val="nil"/>
            </w:tcBorders>
          </w:tcPr>
          <w:p w14:paraId="31878DE8" w14:textId="77777777" w:rsidR="00AE656A" w:rsidRPr="007F2770" w:rsidRDefault="00AE656A" w:rsidP="005A4158">
            <w:pPr>
              <w:pStyle w:val="TAC"/>
            </w:pPr>
          </w:p>
        </w:tc>
        <w:tc>
          <w:tcPr>
            <w:tcW w:w="284" w:type="dxa"/>
            <w:tcBorders>
              <w:top w:val="nil"/>
              <w:left w:val="nil"/>
              <w:bottom w:val="nil"/>
              <w:right w:val="nil"/>
            </w:tcBorders>
          </w:tcPr>
          <w:p w14:paraId="385BC164" w14:textId="77777777" w:rsidR="00AE656A" w:rsidRPr="007F2770" w:rsidRDefault="00AE656A" w:rsidP="005A4158">
            <w:pPr>
              <w:pStyle w:val="TAC"/>
            </w:pPr>
          </w:p>
        </w:tc>
        <w:tc>
          <w:tcPr>
            <w:tcW w:w="3969" w:type="dxa"/>
            <w:tcBorders>
              <w:top w:val="nil"/>
              <w:left w:val="nil"/>
              <w:bottom w:val="nil"/>
              <w:right w:val="single" w:sz="4" w:space="0" w:color="auto"/>
            </w:tcBorders>
          </w:tcPr>
          <w:p w14:paraId="3316F770" w14:textId="77777777" w:rsidR="00AE656A" w:rsidRPr="007F2770" w:rsidRDefault="00AE656A" w:rsidP="005A4158">
            <w:pPr>
              <w:pStyle w:val="TAL"/>
            </w:pPr>
          </w:p>
        </w:tc>
      </w:tr>
      <w:tr w:rsidR="00AE656A" w:rsidRPr="007F2770" w14:paraId="114ACBC9" w14:textId="77777777" w:rsidTr="005A4158">
        <w:trPr>
          <w:cantSplit/>
          <w:jc w:val="center"/>
        </w:trPr>
        <w:tc>
          <w:tcPr>
            <w:tcW w:w="284" w:type="dxa"/>
            <w:tcBorders>
              <w:top w:val="nil"/>
              <w:left w:val="single" w:sz="4" w:space="0" w:color="auto"/>
              <w:bottom w:val="nil"/>
              <w:right w:val="nil"/>
            </w:tcBorders>
            <w:hideMark/>
          </w:tcPr>
          <w:p w14:paraId="3622CC67"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70086EFF"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0E9715D7" w14:textId="77777777" w:rsidR="00AE656A" w:rsidRPr="007F2770" w:rsidRDefault="00AE656A" w:rsidP="005A4158">
            <w:pPr>
              <w:pStyle w:val="TAC"/>
            </w:pPr>
            <w:r w:rsidRPr="007F2770">
              <w:t>-</w:t>
            </w:r>
          </w:p>
        </w:tc>
        <w:tc>
          <w:tcPr>
            <w:tcW w:w="284" w:type="dxa"/>
            <w:tcBorders>
              <w:top w:val="nil"/>
              <w:left w:val="nil"/>
              <w:bottom w:val="nil"/>
              <w:right w:val="nil"/>
            </w:tcBorders>
            <w:hideMark/>
          </w:tcPr>
          <w:p w14:paraId="552D8D7B" w14:textId="77777777" w:rsidR="00AE656A" w:rsidRPr="007F2770" w:rsidRDefault="00AE656A" w:rsidP="005A4158">
            <w:pPr>
              <w:pStyle w:val="TAC"/>
            </w:pPr>
            <w:r w:rsidRPr="007F2770">
              <w:t>-</w:t>
            </w:r>
          </w:p>
        </w:tc>
        <w:tc>
          <w:tcPr>
            <w:tcW w:w="284" w:type="dxa"/>
            <w:tcBorders>
              <w:top w:val="nil"/>
              <w:left w:val="nil"/>
              <w:bottom w:val="nil"/>
              <w:right w:val="nil"/>
            </w:tcBorders>
            <w:hideMark/>
          </w:tcPr>
          <w:p w14:paraId="4F998040" w14:textId="77777777" w:rsidR="00AE656A" w:rsidRPr="007F2770" w:rsidRDefault="00AE656A" w:rsidP="005A4158">
            <w:pPr>
              <w:pStyle w:val="TAC"/>
            </w:pPr>
            <w:r w:rsidRPr="007F2770">
              <w:t>-</w:t>
            </w:r>
          </w:p>
        </w:tc>
        <w:tc>
          <w:tcPr>
            <w:tcW w:w="284" w:type="dxa"/>
            <w:tcBorders>
              <w:top w:val="nil"/>
              <w:left w:val="nil"/>
              <w:bottom w:val="nil"/>
              <w:right w:val="nil"/>
            </w:tcBorders>
            <w:hideMark/>
          </w:tcPr>
          <w:p w14:paraId="4ED9E58D" w14:textId="77777777" w:rsidR="00AE656A" w:rsidRPr="007F2770" w:rsidRDefault="00AE656A" w:rsidP="005A4158">
            <w:pPr>
              <w:pStyle w:val="TAC"/>
            </w:pPr>
            <w:r w:rsidRPr="007F2770">
              <w:t>-</w:t>
            </w:r>
          </w:p>
        </w:tc>
        <w:tc>
          <w:tcPr>
            <w:tcW w:w="284" w:type="dxa"/>
            <w:tcBorders>
              <w:top w:val="nil"/>
              <w:left w:val="nil"/>
              <w:bottom w:val="nil"/>
              <w:right w:val="nil"/>
            </w:tcBorders>
            <w:hideMark/>
          </w:tcPr>
          <w:p w14:paraId="184824F2" w14:textId="77777777" w:rsidR="00AE656A" w:rsidRPr="007F2770" w:rsidRDefault="00AE656A" w:rsidP="005A4158">
            <w:pPr>
              <w:pStyle w:val="TAC"/>
            </w:pPr>
            <w:r w:rsidRPr="007F2770">
              <w:t>-</w:t>
            </w:r>
          </w:p>
        </w:tc>
        <w:tc>
          <w:tcPr>
            <w:tcW w:w="284" w:type="dxa"/>
            <w:tcBorders>
              <w:top w:val="nil"/>
              <w:left w:val="nil"/>
              <w:bottom w:val="nil"/>
              <w:right w:val="nil"/>
            </w:tcBorders>
            <w:hideMark/>
          </w:tcPr>
          <w:p w14:paraId="22BE1FC6" w14:textId="77777777" w:rsidR="00AE656A" w:rsidRPr="007F2770" w:rsidRDefault="00AE656A" w:rsidP="005A4158">
            <w:pPr>
              <w:pStyle w:val="TAC"/>
            </w:pPr>
            <w:r w:rsidRPr="007F2770">
              <w:t>-</w:t>
            </w:r>
          </w:p>
        </w:tc>
        <w:tc>
          <w:tcPr>
            <w:tcW w:w="284" w:type="dxa"/>
            <w:tcBorders>
              <w:top w:val="nil"/>
              <w:left w:val="nil"/>
              <w:bottom w:val="nil"/>
              <w:right w:val="nil"/>
            </w:tcBorders>
          </w:tcPr>
          <w:p w14:paraId="72D5A9D2"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09E0D4A7" w14:textId="77777777" w:rsidR="00AE656A" w:rsidRPr="007F2770" w:rsidRDefault="00AE656A" w:rsidP="005A4158">
            <w:pPr>
              <w:pStyle w:val="TAL"/>
            </w:pPr>
            <w:r w:rsidRPr="007F2770">
              <w:t>5GS session management messages</w:t>
            </w:r>
          </w:p>
        </w:tc>
      </w:tr>
      <w:tr w:rsidR="00AE656A" w:rsidRPr="007F2770" w14:paraId="711EF33D" w14:textId="77777777" w:rsidTr="005A4158">
        <w:trPr>
          <w:cantSplit/>
          <w:jc w:val="center"/>
        </w:trPr>
        <w:tc>
          <w:tcPr>
            <w:tcW w:w="284" w:type="dxa"/>
            <w:tcBorders>
              <w:top w:val="nil"/>
              <w:left w:val="single" w:sz="4" w:space="0" w:color="auto"/>
              <w:bottom w:val="nil"/>
              <w:right w:val="nil"/>
            </w:tcBorders>
          </w:tcPr>
          <w:p w14:paraId="7D788B93" w14:textId="77777777" w:rsidR="00AE656A" w:rsidRPr="007F2770" w:rsidRDefault="00AE656A" w:rsidP="005A4158">
            <w:pPr>
              <w:pStyle w:val="TAC"/>
            </w:pPr>
          </w:p>
        </w:tc>
        <w:tc>
          <w:tcPr>
            <w:tcW w:w="284" w:type="dxa"/>
            <w:tcBorders>
              <w:top w:val="nil"/>
              <w:left w:val="nil"/>
              <w:bottom w:val="nil"/>
              <w:right w:val="nil"/>
            </w:tcBorders>
          </w:tcPr>
          <w:p w14:paraId="148F7107" w14:textId="77777777" w:rsidR="00AE656A" w:rsidRPr="007F2770" w:rsidRDefault="00AE656A" w:rsidP="005A4158">
            <w:pPr>
              <w:pStyle w:val="TAC"/>
            </w:pPr>
          </w:p>
        </w:tc>
        <w:tc>
          <w:tcPr>
            <w:tcW w:w="284" w:type="dxa"/>
            <w:tcBorders>
              <w:top w:val="nil"/>
              <w:left w:val="nil"/>
              <w:bottom w:val="nil"/>
              <w:right w:val="nil"/>
            </w:tcBorders>
          </w:tcPr>
          <w:p w14:paraId="5DEFDF4D" w14:textId="77777777" w:rsidR="00AE656A" w:rsidRPr="007F2770" w:rsidRDefault="00AE656A" w:rsidP="005A4158">
            <w:pPr>
              <w:pStyle w:val="TAC"/>
            </w:pPr>
          </w:p>
        </w:tc>
        <w:tc>
          <w:tcPr>
            <w:tcW w:w="284" w:type="dxa"/>
            <w:tcBorders>
              <w:top w:val="nil"/>
              <w:left w:val="nil"/>
              <w:bottom w:val="nil"/>
              <w:right w:val="nil"/>
            </w:tcBorders>
          </w:tcPr>
          <w:p w14:paraId="56566AEF" w14:textId="77777777" w:rsidR="00AE656A" w:rsidRPr="007F2770" w:rsidRDefault="00AE656A" w:rsidP="005A4158">
            <w:pPr>
              <w:pStyle w:val="TAC"/>
            </w:pPr>
          </w:p>
        </w:tc>
        <w:tc>
          <w:tcPr>
            <w:tcW w:w="284" w:type="dxa"/>
            <w:tcBorders>
              <w:top w:val="nil"/>
              <w:left w:val="nil"/>
              <w:bottom w:val="nil"/>
              <w:right w:val="nil"/>
            </w:tcBorders>
          </w:tcPr>
          <w:p w14:paraId="4C51241F" w14:textId="77777777" w:rsidR="00AE656A" w:rsidRPr="007F2770" w:rsidRDefault="00AE656A" w:rsidP="005A4158">
            <w:pPr>
              <w:pStyle w:val="TAC"/>
            </w:pPr>
          </w:p>
        </w:tc>
        <w:tc>
          <w:tcPr>
            <w:tcW w:w="284" w:type="dxa"/>
            <w:tcBorders>
              <w:top w:val="nil"/>
              <w:left w:val="nil"/>
              <w:bottom w:val="nil"/>
              <w:right w:val="nil"/>
            </w:tcBorders>
          </w:tcPr>
          <w:p w14:paraId="5FE3962C" w14:textId="77777777" w:rsidR="00AE656A" w:rsidRPr="007F2770" w:rsidRDefault="00AE656A" w:rsidP="005A4158">
            <w:pPr>
              <w:pStyle w:val="TAC"/>
            </w:pPr>
          </w:p>
        </w:tc>
        <w:tc>
          <w:tcPr>
            <w:tcW w:w="284" w:type="dxa"/>
            <w:tcBorders>
              <w:top w:val="nil"/>
              <w:left w:val="nil"/>
              <w:bottom w:val="nil"/>
              <w:right w:val="nil"/>
            </w:tcBorders>
          </w:tcPr>
          <w:p w14:paraId="3904F8D1" w14:textId="77777777" w:rsidR="00AE656A" w:rsidRPr="007F2770" w:rsidRDefault="00AE656A" w:rsidP="005A4158">
            <w:pPr>
              <w:pStyle w:val="TAC"/>
            </w:pPr>
          </w:p>
        </w:tc>
        <w:tc>
          <w:tcPr>
            <w:tcW w:w="284" w:type="dxa"/>
            <w:tcBorders>
              <w:top w:val="nil"/>
              <w:left w:val="nil"/>
              <w:bottom w:val="nil"/>
              <w:right w:val="nil"/>
            </w:tcBorders>
          </w:tcPr>
          <w:p w14:paraId="0ECA33CF" w14:textId="77777777" w:rsidR="00AE656A" w:rsidRPr="007F2770" w:rsidRDefault="00AE656A" w:rsidP="005A4158">
            <w:pPr>
              <w:pStyle w:val="TAC"/>
            </w:pPr>
          </w:p>
        </w:tc>
        <w:tc>
          <w:tcPr>
            <w:tcW w:w="284" w:type="dxa"/>
            <w:tcBorders>
              <w:top w:val="nil"/>
              <w:left w:val="nil"/>
              <w:bottom w:val="nil"/>
              <w:right w:val="nil"/>
            </w:tcBorders>
          </w:tcPr>
          <w:p w14:paraId="7E32436B" w14:textId="77777777" w:rsidR="00AE656A" w:rsidRPr="007F2770" w:rsidRDefault="00AE656A" w:rsidP="005A4158">
            <w:pPr>
              <w:pStyle w:val="TAC"/>
            </w:pPr>
          </w:p>
        </w:tc>
        <w:tc>
          <w:tcPr>
            <w:tcW w:w="3969" w:type="dxa"/>
            <w:tcBorders>
              <w:top w:val="nil"/>
              <w:left w:val="nil"/>
              <w:bottom w:val="nil"/>
              <w:right w:val="single" w:sz="4" w:space="0" w:color="auto"/>
            </w:tcBorders>
          </w:tcPr>
          <w:p w14:paraId="69515B0D" w14:textId="77777777" w:rsidR="00AE656A" w:rsidRPr="007F2770" w:rsidRDefault="00AE656A" w:rsidP="005A4158">
            <w:pPr>
              <w:pStyle w:val="TAL"/>
            </w:pPr>
          </w:p>
        </w:tc>
      </w:tr>
      <w:tr w:rsidR="00AE656A" w:rsidRPr="007F2770" w14:paraId="23F1D866" w14:textId="77777777" w:rsidTr="005A4158">
        <w:trPr>
          <w:cantSplit/>
          <w:jc w:val="center"/>
        </w:trPr>
        <w:tc>
          <w:tcPr>
            <w:tcW w:w="284" w:type="dxa"/>
            <w:tcBorders>
              <w:top w:val="nil"/>
              <w:left w:val="single" w:sz="4" w:space="0" w:color="auto"/>
              <w:bottom w:val="nil"/>
              <w:right w:val="nil"/>
            </w:tcBorders>
            <w:hideMark/>
          </w:tcPr>
          <w:p w14:paraId="4B664C1E"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2E82F68A"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7138C53A"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29F32BA5"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70DE303B"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16ED38BA"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25A603A0"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6CE5D29C" w14:textId="77777777" w:rsidR="00AE656A" w:rsidRPr="007F2770" w:rsidRDefault="00AE656A" w:rsidP="005A4158">
            <w:pPr>
              <w:pStyle w:val="TAC"/>
            </w:pPr>
            <w:r w:rsidRPr="007F2770">
              <w:t>1</w:t>
            </w:r>
          </w:p>
        </w:tc>
        <w:tc>
          <w:tcPr>
            <w:tcW w:w="284" w:type="dxa"/>
            <w:tcBorders>
              <w:top w:val="nil"/>
              <w:left w:val="nil"/>
              <w:bottom w:val="nil"/>
              <w:right w:val="nil"/>
            </w:tcBorders>
          </w:tcPr>
          <w:p w14:paraId="47CDA16F"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36B6F56B" w14:textId="77777777" w:rsidR="00AE656A" w:rsidRPr="007F2770" w:rsidRDefault="00AE656A" w:rsidP="005A4158">
            <w:pPr>
              <w:pStyle w:val="TAL"/>
            </w:pPr>
            <w:r w:rsidRPr="007F2770">
              <w:t>PDU session establishment request</w:t>
            </w:r>
          </w:p>
        </w:tc>
      </w:tr>
      <w:tr w:rsidR="00AE656A" w:rsidRPr="007F2770" w14:paraId="1C4377F4" w14:textId="77777777" w:rsidTr="005A4158">
        <w:trPr>
          <w:cantSplit/>
          <w:jc w:val="center"/>
        </w:trPr>
        <w:tc>
          <w:tcPr>
            <w:tcW w:w="284" w:type="dxa"/>
            <w:tcBorders>
              <w:top w:val="nil"/>
              <w:left w:val="single" w:sz="4" w:space="0" w:color="auto"/>
              <w:bottom w:val="nil"/>
              <w:right w:val="nil"/>
            </w:tcBorders>
            <w:hideMark/>
          </w:tcPr>
          <w:p w14:paraId="10078252"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0B1F3F49"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48CB8F89"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444E6791"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0EE7F5A1"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73C6CDB1"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2CCE05F3"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76C6FE7C" w14:textId="77777777" w:rsidR="00AE656A" w:rsidRPr="007F2770" w:rsidRDefault="00AE656A" w:rsidP="005A4158">
            <w:pPr>
              <w:pStyle w:val="TAC"/>
            </w:pPr>
            <w:r w:rsidRPr="007F2770">
              <w:t>0</w:t>
            </w:r>
          </w:p>
        </w:tc>
        <w:tc>
          <w:tcPr>
            <w:tcW w:w="284" w:type="dxa"/>
            <w:tcBorders>
              <w:top w:val="nil"/>
              <w:left w:val="nil"/>
              <w:bottom w:val="nil"/>
              <w:right w:val="nil"/>
            </w:tcBorders>
          </w:tcPr>
          <w:p w14:paraId="4B1DD8A0"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530C5C73" w14:textId="77777777" w:rsidR="00AE656A" w:rsidRPr="007F2770" w:rsidRDefault="00AE656A" w:rsidP="005A4158">
            <w:pPr>
              <w:pStyle w:val="TAL"/>
            </w:pPr>
            <w:r w:rsidRPr="007F2770">
              <w:t>PDU session establishment accept</w:t>
            </w:r>
          </w:p>
        </w:tc>
      </w:tr>
      <w:tr w:rsidR="00AE656A" w:rsidRPr="007F2770" w14:paraId="100C789C" w14:textId="77777777" w:rsidTr="005A4158">
        <w:trPr>
          <w:cantSplit/>
          <w:jc w:val="center"/>
        </w:trPr>
        <w:tc>
          <w:tcPr>
            <w:tcW w:w="284" w:type="dxa"/>
            <w:tcBorders>
              <w:top w:val="nil"/>
              <w:left w:val="single" w:sz="4" w:space="0" w:color="auto"/>
              <w:bottom w:val="nil"/>
              <w:right w:val="nil"/>
            </w:tcBorders>
            <w:hideMark/>
          </w:tcPr>
          <w:p w14:paraId="635D8CC0"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16ED9C09"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3487C988"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584B2C17"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56E74559"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015C3CC1"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4A936E49"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14FACCE0" w14:textId="77777777" w:rsidR="00AE656A" w:rsidRPr="007F2770" w:rsidRDefault="00AE656A" w:rsidP="005A4158">
            <w:pPr>
              <w:pStyle w:val="TAC"/>
            </w:pPr>
            <w:r w:rsidRPr="007F2770">
              <w:t>1</w:t>
            </w:r>
          </w:p>
        </w:tc>
        <w:tc>
          <w:tcPr>
            <w:tcW w:w="284" w:type="dxa"/>
            <w:tcBorders>
              <w:top w:val="nil"/>
              <w:left w:val="nil"/>
              <w:bottom w:val="nil"/>
              <w:right w:val="nil"/>
            </w:tcBorders>
          </w:tcPr>
          <w:p w14:paraId="749270F5"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31046110" w14:textId="77777777" w:rsidR="00AE656A" w:rsidRPr="007F2770" w:rsidRDefault="00AE656A" w:rsidP="005A4158">
            <w:pPr>
              <w:pStyle w:val="TAL"/>
            </w:pPr>
            <w:r w:rsidRPr="007F2770">
              <w:t>PDU session establishment reject</w:t>
            </w:r>
          </w:p>
        </w:tc>
      </w:tr>
      <w:tr w:rsidR="00AE656A" w:rsidRPr="007F2770" w14:paraId="1620255C" w14:textId="77777777" w:rsidTr="005A4158">
        <w:trPr>
          <w:cantSplit/>
          <w:jc w:val="center"/>
        </w:trPr>
        <w:tc>
          <w:tcPr>
            <w:tcW w:w="284" w:type="dxa"/>
            <w:tcBorders>
              <w:top w:val="nil"/>
              <w:left w:val="single" w:sz="4" w:space="0" w:color="auto"/>
              <w:bottom w:val="nil"/>
              <w:right w:val="nil"/>
            </w:tcBorders>
          </w:tcPr>
          <w:p w14:paraId="497BAB53" w14:textId="77777777" w:rsidR="00AE656A" w:rsidRPr="007F2770" w:rsidRDefault="00AE656A" w:rsidP="005A4158">
            <w:pPr>
              <w:pStyle w:val="TAC"/>
            </w:pPr>
          </w:p>
        </w:tc>
        <w:tc>
          <w:tcPr>
            <w:tcW w:w="284" w:type="dxa"/>
            <w:tcBorders>
              <w:top w:val="nil"/>
              <w:left w:val="nil"/>
              <w:bottom w:val="nil"/>
              <w:right w:val="nil"/>
            </w:tcBorders>
          </w:tcPr>
          <w:p w14:paraId="286860E7" w14:textId="77777777" w:rsidR="00AE656A" w:rsidRPr="007F2770" w:rsidRDefault="00AE656A" w:rsidP="005A4158">
            <w:pPr>
              <w:pStyle w:val="TAC"/>
            </w:pPr>
          </w:p>
        </w:tc>
        <w:tc>
          <w:tcPr>
            <w:tcW w:w="284" w:type="dxa"/>
            <w:tcBorders>
              <w:top w:val="nil"/>
              <w:left w:val="nil"/>
              <w:bottom w:val="nil"/>
              <w:right w:val="nil"/>
            </w:tcBorders>
          </w:tcPr>
          <w:p w14:paraId="475A37EA" w14:textId="77777777" w:rsidR="00AE656A" w:rsidRPr="007F2770" w:rsidRDefault="00AE656A" w:rsidP="005A4158">
            <w:pPr>
              <w:pStyle w:val="TAC"/>
            </w:pPr>
          </w:p>
        </w:tc>
        <w:tc>
          <w:tcPr>
            <w:tcW w:w="284" w:type="dxa"/>
            <w:tcBorders>
              <w:top w:val="nil"/>
              <w:left w:val="nil"/>
              <w:bottom w:val="nil"/>
              <w:right w:val="nil"/>
            </w:tcBorders>
          </w:tcPr>
          <w:p w14:paraId="6B1FD61C" w14:textId="77777777" w:rsidR="00AE656A" w:rsidRPr="007F2770" w:rsidRDefault="00AE656A" w:rsidP="005A4158">
            <w:pPr>
              <w:pStyle w:val="TAC"/>
            </w:pPr>
          </w:p>
        </w:tc>
        <w:tc>
          <w:tcPr>
            <w:tcW w:w="284" w:type="dxa"/>
            <w:tcBorders>
              <w:top w:val="nil"/>
              <w:left w:val="nil"/>
              <w:bottom w:val="nil"/>
              <w:right w:val="nil"/>
            </w:tcBorders>
          </w:tcPr>
          <w:p w14:paraId="3F65E2AA" w14:textId="77777777" w:rsidR="00AE656A" w:rsidRPr="007F2770" w:rsidRDefault="00AE656A" w:rsidP="005A4158">
            <w:pPr>
              <w:pStyle w:val="TAC"/>
            </w:pPr>
          </w:p>
        </w:tc>
        <w:tc>
          <w:tcPr>
            <w:tcW w:w="284" w:type="dxa"/>
            <w:tcBorders>
              <w:top w:val="nil"/>
              <w:left w:val="nil"/>
              <w:bottom w:val="nil"/>
              <w:right w:val="nil"/>
            </w:tcBorders>
          </w:tcPr>
          <w:p w14:paraId="42B55C37" w14:textId="77777777" w:rsidR="00AE656A" w:rsidRPr="007F2770" w:rsidRDefault="00AE656A" w:rsidP="005A4158">
            <w:pPr>
              <w:pStyle w:val="TAC"/>
            </w:pPr>
          </w:p>
        </w:tc>
        <w:tc>
          <w:tcPr>
            <w:tcW w:w="284" w:type="dxa"/>
            <w:tcBorders>
              <w:top w:val="nil"/>
              <w:left w:val="nil"/>
              <w:bottom w:val="nil"/>
              <w:right w:val="nil"/>
            </w:tcBorders>
          </w:tcPr>
          <w:p w14:paraId="429F7642" w14:textId="77777777" w:rsidR="00AE656A" w:rsidRPr="007F2770" w:rsidRDefault="00AE656A" w:rsidP="005A4158">
            <w:pPr>
              <w:pStyle w:val="TAC"/>
            </w:pPr>
          </w:p>
        </w:tc>
        <w:tc>
          <w:tcPr>
            <w:tcW w:w="284" w:type="dxa"/>
            <w:tcBorders>
              <w:top w:val="nil"/>
              <w:left w:val="nil"/>
              <w:bottom w:val="nil"/>
              <w:right w:val="nil"/>
            </w:tcBorders>
          </w:tcPr>
          <w:p w14:paraId="7A88985E" w14:textId="77777777" w:rsidR="00AE656A" w:rsidRPr="007F2770" w:rsidRDefault="00AE656A" w:rsidP="005A4158">
            <w:pPr>
              <w:pStyle w:val="TAC"/>
            </w:pPr>
          </w:p>
        </w:tc>
        <w:tc>
          <w:tcPr>
            <w:tcW w:w="284" w:type="dxa"/>
            <w:tcBorders>
              <w:top w:val="nil"/>
              <w:left w:val="nil"/>
              <w:bottom w:val="nil"/>
              <w:right w:val="nil"/>
            </w:tcBorders>
          </w:tcPr>
          <w:p w14:paraId="654A388B" w14:textId="77777777" w:rsidR="00AE656A" w:rsidRPr="007F2770" w:rsidRDefault="00AE656A" w:rsidP="005A4158">
            <w:pPr>
              <w:pStyle w:val="TAC"/>
            </w:pPr>
          </w:p>
        </w:tc>
        <w:tc>
          <w:tcPr>
            <w:tcW w:w="3969" w:type="dxa"/>
            <w:tcBorders>
              <w:top w:val="nil"/>
              <w:left w:val="nil"/>
              <w:bottom w:val="nil"/>
              <w:right w:val="single" w:sz="4" w:space="0" w:color="auto"/>
            </w:tcBorders>
          </w:tcPr>
          <w:p w14:paraId="6B682A00" w14:textId="77777777" w:rsidR="00AE656A" w:rsidRPr="007F2770" w:rsidRDefault="00AE656A" w:rsidP="005A4158">
            <w:pPr>
              <w:pStyle w:val="TAL"/>
            </w:pPr>
          </w:p>
        </w:tc>
      </w:tr>
      <w:tr w:rsidR="00AE656A" w:rsidRPr="007F2770" w14:paraId="40A86AB6" w14:textId="77777777" w:rsidTr="005A4158">
        <w:trPr>
          <w:cantSplit/>
          <w:jc w:val="center"/>
        </w:trPr>
        <w:tc>
          <w:tcPr>
            <w:tcW w:w="284" w:type="dxa"/>
            <w:tcBorders>
              <w:top w:val="nil"/>
              <w:left w:val="single" w:sz="4" w:space="0" w:color="auto"/>
              <w:bottom w:val="nil"/>
              <w:right w:val="nil"/>
            </w:tcBorders>
            <w:hideMark/>
          </w:tcPr>
          <w:p w14:paraId="6A45E880"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16F56B8A"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602B5C55"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7A82027D"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68A67EE7"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565F49BF"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209CF875"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40F472B3" w14:textId="77777777" w:rsidR="00AE656A" w:rsidRPr="007F2770" w:rsidRDefault="00AE656A" w:rsidP="005A4158">
            <w:pPr>
              <w:pStyle w:val="TAC"/>
            </w:pPr>
            <w:r w:rsidRPr="007F2770">
              <w:t>1</w:t>
            </w:r>
          </w:p>
        </w:tc>
        <w:tc>
          <w:tcPr>
            <w:tcW w:w="284" w:type="dxa"/>
            <w:tcBorders>
              <w:top w:val="nil"/>
              <w:left w:val="nil"/>
              <w:bottom w:val="nil"/>
              <w:right w:val="nil"/>
            </w:tcBorders>
          </w:tcPr>
          <w:p w14:paraId="7CE120D4"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63B5631E" w14:textId="77777777" w:rsidR="00AE656A" w:rsidRPr="007F2770" w:rsidRDefault="00AE656A" w:rsidP="005A4158">
            <w:pPr>
              <w:pStyle w:val="TAL"/>
            </w:pPr>
            <w:r w:rsidRPr="007F2770">
              <w:t>PDU session authentication command</w:t>
            </w:r>
          </w:p>
        </w:tc>
      </w:tr>
      <w:tr w:rsidR="00AE656A" w:rsidRPr="007F2770" w14:paraId="1AA1110A" w14:textId="77777777" w:rsidTr="005A4158">
        <w:trPr>
          <w:cantSplit/>
          <w:jc w:val="center"/>
        </w:trPr>
        <w:tc>
          <w:tcPr>
            <w:tcW w:w="284" w:type="dxa"/>
            <w:tcBorders>
              <w:top w:val="nil"/>
              <w:left w:val="single" w:sz="4" w:space="0" w:color="auto"/>
              <w:bottom w:val="nil"/>
              <w:right w:val="nil"/>
            </w:tcBorders>
            <w:hideMark/>
          </w:tcPr>
          <w:p w14:paraId="1812A8C7"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1EE199E9"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4FDA3B49"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02214FD7"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5300A94C"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5B6B994F"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49E54E3B"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7CF701CD" w14:textId="77777777" w:rsidR="00AE656A" w:rsidRPr="007F2770" w:rsidRDefault="00AE656A" w:rsidP="005A4158">
            <w:pPr>
              <w:pStyle w:val="TAC"/>
            </w:pPr>
            <w:r w:rsidRPr="007F2770">
              <w:t>0</w:t>
            </w:r>
          </w:p>
        </w:tc>
        <w:tc>
          <w:tcPr>
            <w:tcW w:w="284" w:type="dxa"/>
            <w:tcBorders>
              <w:top w:val="nil"/>
              <w:left w:val="nil"/>
              <w:bottom w:val="nil"/>
              <w:right w:val="nil"/>
            </w:tcBorders>
          </w:tcPr>
          <w:p w14:paraId="2B0D038B"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2D4DBEE5" w14:textId="77777777" w:rsidR="00AE656A" w:rsidRPr="007F2770" w:rsidRDefault="00AE656A" w:rsidP="005A4158">
            <w:pPr>
              <w:pStyle w:val="TAL"/>
            </w:pPr>
            <w:r w:rsidRPr="007F2770">
              <w:t>PDU session authentication complete</w:t>
            </w:r>
          </w:p>
        </w:tc>
      </w:tr>
      <w:tr w:rsidR="00AE656A" w:rsidRPr="007F2770" w14:paraId="2B9A4DC6" w14:textId="77777777" w:rsidTr="005A4158">
        <w:trPr>
          <w:cantSplit/>
          <w:jc w:val="center"/>
        </w:trPr>
        <w:tc>
          <w:tcPr>
            <w:tcW w:w="284" w:type="dxa"/>
            <w:tcBorders>
              <w:top w:val="nil"/>
              <w:left w:val="single" w:sz="4" w:space="0" w:color="auto"/>
              <w:bottom w:val="nil"/>
              <w:right w:val="nil"/>
            </w:tcBorders>
          </w:tcPr>
          <w:p w14:paraId="301768CD" w14:textId="77777777" w:rsidR="00AE656A" w:rsidRPr="007F2770" w:rsidRDefault="00AE656A" w:rsidP="005A4158">
            <w:pPr>
              <w:pStyle w:val="TAC"/>
            </w:pPr>
            <w:r w:rsidRPr="007F2770">
              <w:t>1</w:t>
            </w:r>
          </w:p>
        </w:tc>
        <w:tc>
          <w:tcPr>
            <w:tcW w:w="284" w:type="dxa"/>
            <w:tcBorders>
              <w:top w:val="nil"/>
              <w:left w:val="nil"/>
              <w:bottom w:val="nil"/>
              <w:right w:val="nil"/>
            </w:tcBorders>
          </w:tcPr>
          <w:p w14:paraId="0D1C54D8" w14:textId="77777777" w:rsidR="00AE656A" w:rsidRPr="007F2770" w:rsidRDefault="00AE656A" w:rsidP="005A4158">
            <w:pPr>
              <w:pStyle w:val="TAC"/>
            </w:pPr>
            <w:r w:rsidRPr="007F2770">
              <w:t>1</w:t>
            </w:r>
          </w:p>
        </w:tc>
        <w:tc>
          <w:tcPr>
            <w:tcW w:w="284" w:type="dxa"/>
            <w:tcBorders>
              <w:top w:val="nil"/>
              <w:left w:val="nil"/>
              <w:bottom w:val="nil"/>
              <w:right w:val="nil"/>
            </w:tcBorders>
          </w:tcPr>
          <w:p w14:paraId="12EFAA2E" w14:textId="77777777" w:rsidR="00AE656A" w:rsidRPr="007F2770" w:rsidRDefault="00AE656A" w:rsidP="005A4158">
            <w:pPr>
              <w:pStyle w:val="TAC"/>
            </w:pPr>
            <w:r w:rsidRPr="007F2770">
              <w:t>0</w:t>
            </w:r>
          </w:p>
        </w:tc>
        <w:tc>
          <w:tcPr>
            <w:tcW w:w="284" w:type="dxa"/>
            <w:tcBorders>
              <w:top w:val="nil"/>
              <w:left w:val="nil"/>
              <w:bottom w:val="nil"/>
              <w:right w:val="nil"/>
            </w:tcBorders>
          </w:tcPr>
          <w:p w14:paraId="0F6053AC" w14:textId="77777777" w:rsidR="00AE656A" w:rsidRPr="007F2770" w:rsidRDefault="00AE656A" w:rsidP="005A4158">
            <w:pPr>
              <w:pStyle w:val="TAC"/>
            </w:pPr>
            <w:r w:rsidRPr="007F2770">
              <w:t>0</w:t>
            </w:r>
          </w:p>
        </w:tc>
        <w:tc>
          <w:tcPr>
            <w:tcW w:w="284" w:type="dxa"/>
            <w:tcBorders>
              <w:top w:val="nil"/>
              <w:left w:val="nil"/>
              <w:bottom w:val="nil"/>
              <w:right w:val="nil"/>
            </w:tcBorders>
          </w:tcPr>
          <w:p w14:paraId="7D76A05B" w14:textId="77777777" w:rsidR="00AE656A" w:rsidRPr="007F2770" w:rsidRDefault="00AE656A" w:rsidP="005A4158">
            <w:pPr>
              <w:pStyle w:val="TAC"/>
            </w:pPr>
            <w:r w:rsidRPr="007F2770">
              <w:t>0</w:t>
            </w:r>
          </w:p>
        </w:tc>
        <w:tc>
          <w:tcPr>
            <w:tcW w:w="284" w:type="dxa"/>
            <w:tcBorders>
              <w:top w:val="nil"/>
              <w:left w:val="nil"/>
              <w:bottom w:val="nil"/>
              <w:right w:val="nil"/>
            </w:tcBorders>
          </w:tcPr>
          <w:p w14:paraId="4AF2D013" w14:textId="77777777" w:rsidR="00AE656A" w:rsidRPr="007F2770" w:rsidRDefault="00AE656A" w:rsidP="005A4158">
            <w:pPr>
              <w:pStyle w:val="TAC"/>
            </w:pPr>
            <w:r w:rsidRPr="007F2770">
              <w:t>1</w:t>
            </w:r>
          </w:p>
        </w:tc>
        <w:tc>
          <w:tcPr>
            <w:tcW w:w="284" w:type="dxa"/>
            <w:tcBorders>
              <w:top w:val="nil"/>
              <w:left w:val="nil"/>
              <w:bottom w:val="nil"/>
              <w:right w:val="nil"/>
            </w:tcBorders>
          </w:tcPr>
          <w:p w14:paraId="60253D0C" w14:textId="77777777" w:rsidR="00AE656A" w:rsidRPr="007F2770" w:rsidRDefault="00AE656A" w:rsidP="005A4158">
            <w:pPr>
              <w:pStyle w:val="TAC"/>
            </w:pPr>
            <w:r w:rsidRPr="007F2770">
              <w:t>1</w:t>
            </w:r>
          </w:p>
        </w:tc>
        <w:tc>
          <w:tcPr>
            <w:tcW w:w="284" w:type="dxa"/>
            <w:tcBorders>
              <w:top w:val="nil"/>
              <w:left w:val="nil"/>
              <w:bottom w:val="nil"/>
              <w:right w:val="nil"/>
            </w:tcBorders>
          </w:tcPr>
          <w:p w14:paraId="0FA3CE87" w14:textId="77777777" w:rsidR="00AE656A" w:rsidRPr="007F2770" w:rsidRDefault="00AE656A" w:rsidP="005A4158">
            <w:pPr>
              <w:pStyle w:val="TAC"/>
            </w:pPr>
            <w:r w:rsidRPr="007F2770">
              <w:t>1</w:t>
            </w:r>
          </w:p>
        </w:tc>
        <w:tc>
          <w:tcPr>
            <w:tcW w:w="284" w:type="dxa"/>
            <w:tcBorders>
              <w:top w:val="nil"/>
              <w:left w:val="nil"/>
              <w:bottom w:val="nil"/>
              <w:right w:val="nil"/>
            </w:tcBorders>
          </w:tcPr>
          <w:p w14:paraId="1A36CA5E" w14:textId="77777777" w:rsidR="00AE656A" w:rsidRPr="007F2770" w:rsidRDefault="00AE656A" w:rsidP="005A4158">
            <w:pPr>
              <w:pStyle w:val="TAC"/>
            </w:pPr>
          </w:p>
        </w:tc>
        <w:tc>
          <w:tcPr>
            <w:tcW w:w="3969" w:type="dxa"/>
            <w:tcBorders>
              <w:top w:val="nil"/>
              <w:left w:val="nil"/>
              <w:bottom w:val="nil"/>
              <w:right w:val="single" w:sz="4" w:space="0" w:color="auto"/>
            </w:tcBorders>
          </w:tcPr>
          <w:p w14:paraId="42FE29E7" w14:textId="77777777" w:rsidR="00AE656A" w:rsidRPr="007F2770" w:rsidRDefault="00AE656A" w:rsidP="005A4158">
            <w:pPr>
              <w:pStyle w:val="TAL"/>
            </w:pPr>
            <w:r w:rsidRPr="007F2770">
              <w:t>PDU session authentication result</w:t>
            </w:r>
          </w:p>
        </w:tc>
      </w:tr>
      <w:tr w:rsidR="00AE656A" w:rsidRPr="007F2770" w14:paraId="59AAF9EF" w14:textId="77777777" w:rsidTr="005A4158">
        <w:trPr>
          <w:cantSplit/>
          <w:jc w:val="center"/>
        </w:trPr>
        <w:tc>
          <w:tcPr>
            <w:tcW w:w="284" w:type="dxa"/>
            <w:tcBorders>
              <w:top w:val="nil"/>
              <w:left w:val="single" w:sz="4" w:space="0" w:color="auto"/>
              <w:bottom w:val="nil"/>
              <w:right w:val="nil"/>
            </w:tcBorders>
          </w:tcPr>
          <w:p w14:paraId="59A66A03" w14:textId="77777777" w:rsidR="00AE656A" w:rsidRPr="007F2770" w:rsidRDefault="00AE656A" w:rsidP="005A4158">
            <w:pPr>
              <w:pStyle w:val="TAC"/>
            </w:pPr>
          </w:p>
        </w:tc>
        <w:tc>
          <w:tcPr>
            <w:tcW w:w="284" w:type="dxa"/>
            <w:tcBorders>
              <w:top w:val="nil"/>
              <w:left w:val="nil"/>
              <w:bottom w:val="nil"/>
              <w:right w:val="nil"/>
            </w:tcBorders>
          </w:tcPr>
          <w:p w14:paraId="603DE10F" w14:textId="77777777" w:rsidR="00AE656A" w:rsidRPr="007F2770" w:rsidRDefault="00AE656A" w:rsidP="005A4158">
            <w:pPr>
              <w:pStyle w:val="TAC"/>
            </w:pPr>
          </w:p>
        </w:tc>
        <w:tc>
          <w:tcPr>
            <w:tcW w:w="284" w:type="dxa"/>
            <w:tcBorders>
              <w:top w:val="nil"/>
              <w:left w:val="nil"/>
              <w:bottom w:val="nil"/>
              <w:right w:val="nil"/>
            </w:tcBorders>
          </w:tcPr>
          <w:p w14:paraId="40EFF2D6" w14:textId="77777777" w:rsidR="00AE656A" w:rsidRPr="007F2770" w:rsidRDefault="00AE656A" w:rsidP="005A4158">
            <w:pPr>
              <w:pStyle w:val="TAC"/>
            </w:pPr>
          </w:p>
        </w:tc>
        <w:tc>
          <w:tcPr>
            <w:tcW w:w="284" w:type="dxa"/>
            <w:tcBorders>
              <w:top w:val="nil"/>
              <w:left w:val="nil"/>
              <w:bottom w:val="nil"/>
              <w:right w:val="nil"/>
            </w:tcBorders>
          </w:tcPr>
          <w:p w14:paraId="5043D548" w14:textId="77777777" w:rsidR="00AE656A" w:rsidRPr="007F2770" w:rsidRDefault="00AE656A" w:rsidP="005A4158">
            <w:pPr>
              <w:pStyle w:val="TAC"/>
            </w:pPr>
          </w:p>
        </w:tc>
        <w:tc>
          <w:tcPr>
            <w:tcW w:w="284" w:type="dxa"/>
            <w:tcBorders>
              <w:top w:val="nil"/>
              <w:left w:val="nil"/>
              <w:bottom w:val="nil"/>
              <w:right w:val="nil"/>
            </w:tcBorders>
          </w:tcPr>
          <w:p w14:paraId="555A0751" w14:textId="77777777" w:rsidR="00AE656A" w:rsidRPr="007F2770" w:rsidRDefault="00AE656A" w:rsidP="005A4158">
            <w:pPr>
              <w:pStyle w:val="TAC"/>
            </w:pPr>
          </w:p>
        </w:tc>
        <w:tc>
          <w:tcPr>
            <w:tcW w:w="284" w:type="dxa"/>
            <w:tcBorders>
              <w:top w:val="nil"/>
              <w:left w:val="nil"/>
              <w:bottom w:val="nil"/>
              <w:right w:val="nil"/>
            </w:tcBorders>
          </w:tcPr>
          <w:p w14:paraId="79D7984C" w14:textId="77777777" w:rsidR="00AE656A" w:rsidRPr="007F2770" w:rsidRDefault="00AE656A" w:rsidP="005A4158">
            <w:pPr>
              <w:pStyle w:val="TAC"/>
            </w:pPr>
          </w:p>
        </w:tc>
        <w:tc>
          <w:tcPr>
            <w:tcW w:w="284" w:type="dxa"/>
            <w:tcBorders>
              <w:top w:val="nil"/>
              <w:left w:val="nil"/>
              <w:bottom w:val="nil"/>
              <w:right w:val="nil"/>
            </w:tcBorders>
          </w:tcPr>
          <w:p w14:paraId="5EFA8EB3" w14:textId="77777777" w:rsidR="00AE656A" w:rsidRPr="007F2770" w:rsidRDefault="00AE656A" w:rsidP="005A4158">
            <w:pPr>
              <w:pStyle w:val="TAC"/>
            </w:pPr>
          </w:p>
        </w:tc>
        <w:tc>
          <w:tcPr>
            <w:tcW w:w="284" w:type="dxa"/>
            <w:tcBorders>
              <w:top w:val="nil"/>
              <w:left w:val="nil"/>
              <w:bottom w:val="nil"/>
              <w:right w:val="nil"/>
            </w:tcBorders>
          </w:tcPr>
          <w:p w14:paraId="4D4142DE" w14:textId="77777777" w:rsidR="00AE656A" w:rsidRPr="007F2770" w:rsidRDefault="00AE656A" w:rsidP="005A4158">
            <w:pPr>
              <w:pStyle w:val="TAC"/>
            </w:pPr>
          </w:p>
        </w:tc>
        <w:tc>
          <w:tcPr>
            <w:tcW w:w="284" w:type="dxa"/>
            <w:tcBorders>
              <w:top w:val="nil"/>
              <w:left w:val="nil"/>
              <w:bottom w:val="nil"/>
              <w:right w:val="nil"/>
            </w:tcBorders>
          </w:tcPr>
          <w:p w14:paraId="5BAF1052" w14:textId="77777777" w:rsidR="00AE656A" w:rsidRPr="007F2770" w:rsidRDefault="00AE656A" w:rsidP="005A4158">
            <w:pPr>
              <w:pStyle w:val="TAC"/>
            </w:pPr>
          </w:p>
        </w:tc>
        <w:tc>
          <w:tcPr>
            <w:tcW w:w="3969" w:type="dxa"/>
            <w:tcBorders>
              <w:top w:val="nil"/>
              <w:left w:val="nil"/>
              <w:bottom w:val="nil"/>
              <w:right w:val="single" w:sz="4" w:space="0" w:color="auto"/>
            </w:tcBorders>
          </w:tcPr>
          <w:p w14:paraId="6611F32D" w14:textId="77777777" w:rsidR="00AE656A" w:rsidRPr="007F2770" w:rsidRDefault="00AE656A" w:rsidP="005A4158">
            <w:pPr>
              <w:pStyle w:val="TAL"/>
            </w:pPr>
          </w:p>
        </w:tc>
      </w:tr>
      <w:tr w:rsidR="00AE656A" w:rsidRPr="007F2770" w14:paraId="46264B8E" w14:textId="77777777" w:rsidTr="005A4158">
        <w:trPr>
          <w:cantSplit/>
          <w:jc w:val="center"/>
        </w:trPr>
        <w:tc>
          <w:tcPr>
            <w:tcW w:w="284" w:type="dxa"/>
            <w:tcBorders>
              <w:top w:val="nil"/>
              <w:left w:val="single" w:sz="4" w:space="0" w:color="auto"/>
              <w:bottom w:val="nil"/>
              <w:right w:val="nil"/>
            </w:tcBorders>
            <w:hideMark/>
          </w:tcPr>
          <w:p w14:paraId="0F4337F1"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20C5E488"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62DCEFEC"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50ED2B9E"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35AF220B"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1AB9CB14"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64B071E4"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600E176F" w14:textId="77777777" w:rsidR="00AE656A" w:rsidRPr="007F2770" w:rsidRDefault="00AE656A" w:rsidP="005A4158">
            <w:pPr>
              <w:pStyle w:val="TAC"/>
            </w:pPr>
            <w:r w:rsidRPr="007F2770">
              <w:t>1</w:t>
            </w:r>
          </w:p>
        </w:tc>
        <w:tc>
          <w:tcPr>
            <w:tcW w:w="284" w:type="dxa"/>
            <w:tcBorders>
              <w:top w:val="nil"/>
              <w:left w:val="nil"/>
              <w:bottom w:val="nil"/>
              <w:right w:val="nil"/>
            </w:tcBorders>
          </w:tcPr>
          <w:p w14:paraId="17A5F4D6"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54AE84B7" w14:textId="77777777" w:rsidR="00AE656A" w:rsidRPr="007F2770" w:rsidRDefault="00AE656A" w:rsidP="005A4158">
            <w:pPr>
              <w:pStyle w:val="TAL"/>
            </w:pPr>
            <w:r w:rsidRPr="007F2770">
              <w:t>PDU session modification request</w:t>
            </w:r>
          </w:p>
        </w:tc>
      </w:tr>
      <w:tr w:rsidR="00AE656A" w:rsidRPr="007F2770" w14:paraId="38D98654" w14:textId="77777777" w:rsidTr="005A4158">
        <w:trPr>
          <w:cantSplit/>
          <w:jc w:val="center"/>
        </w:trPr>
        <w:tc>
          <w:tcPr>
            <w:tcW w:w="284" w:type="dxa"/>
            <w:tcBorders>
              <w:top w:val="nil"/>
              <w:left w:val="single" w:sz="4" w:space="0" w:color="auto"/>
              <w:bottom w:val="nil"/>
              <w:right w:val="nil"/>
            </w:tcBorders>
            <w:hideMark/>
          </w:tcPr>
          <w:p w14:paraId="462D4FB7"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5358041C"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72A27DD6"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5EC26883"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63304779"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4E32DDA6"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106E0A57"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688F67B2" w14:textId="77777777" w:rsidR="00AE656A" w:rsidRPr="007F2770" w:rsidRDefault="00AE656A" w:rsidP="005A4158">
            <w:pPr>
              <w:pStyle w:val="TAC"/>
            </w:pPr>
            <w:r w:rsidRPr="007F2770">
              <w:t>0</w:t>
            </w:r>
          </w:p>
        </w:tc>
        <w:tc>
          <w:tcPr>
            <w:tcW w:w="284" w:type="dxa"/>
            <w:tcBorders>
              <w:top w:val="nil"/>
              <w:left w:val="nil"/>
              <w:bottom w:val="nil"/>
              <w:right w:val="nil"/>
            </w:tcBorders>
          </w:tcPr>
          <w:p w14:paraId="608A0B6D"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2AE546CA" w14:textId="77777777" w:rsidR="00AE656A" w:rsidRPr="007F2770" w:rsidRDefault="00AE656A" w:rsidP="005A4158">
            <w:pPr>
              <w:pStyle w:val="TAL"/>
            </w:pPr>
            <w:r w:rsidRPr="007F2770">
              <w:t>PDU session modification reject</w:t>
            </w:r>
          </w:p>
        </w:tc>
      </w:tr>
      <w:tr w:rsidR="00AE656A" w:rsidRPr="007F2770" w14:paraId="4B9B6E24" w14:textId="77777777" w:rsidTr="005A4158">
        <w:trPr>
          <w:cantSplit/>
          <w:jc w:val="center"/>
        </w:trPr>
        <w:tc>
          <w:tcPr>
            <w:tcW w:w="284" w:type="dxa"/>
            <w:tcBorders>
              <w:top w:val="nil"/>
              <w:left w:val="single" w:sz="4" w:space="0" w:color="auto"/>
              <w:bottom w:val="nil"/>
              <w:right w:val="nil"/>
            </w:tcBorders>
            <w:hideMark/>
          </w:tcPr>
          <w:p w14:paraId="0C032148"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6F2075AF"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4B4FB30F"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4B952349"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33778362"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0AF8149B"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6A3B3527"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7C7317DE" w14:textId="77777777" w:rsidR="00AE656A" w:rsidRPr="007F2770" w:rsidRDefault="00AE656A" w:rsidP="005A4158">
            <w:pPr>
              <w:pStyle w:val="TAC"/>
            </w:pPr>
            <w:r w:rsidRPr="007F2770">
              <w:t>1</w:t>
            </w:r>
          </w:p>
        </w:tc>
        <w:tc>
          <w:tcPr>
            <w:tcW w:w="284" w:type="dxa"/>
            <w:tcBorders>
              <w:top w:val="nil"/>
              <w:left w:val="nil"/>
              <w:bottom w:val="nil"/>
              <w:right w:val="nil"/>
            </w:tcBorders>
          </w:tcPr>
          <w:p w14:paraId="6667A5C5"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314F55CD" w14:textId="77777777" w:rsidR="00AE656A" w:rsidRPr="007F2770" w:rsidRDefault="00AE656A" w:rsidP="005A4158">
            <w:pPr>
              <w:pStyle w:val="TAL"/>
            </w:pPr>
            <w:r w:rsidRPr="007F2770">
              <w:t>PDU session modification command</w:t>
            </w:r>
          </w:p>
        </w:tc>
      </w:tr>
      <w:tr w:rsidR="00AE656A" w:rsidRPr="007F2770" w14:paraId="45344306" w14:textId="77777777" w:rsidTr="005A4158">
        <w:trPr>
          <w:cantSplit/>
          <w:jc w:val="center"/>
        </w:trPr>
        <w:tc>
          <w:tcPr>
            <w:tcW w:w="284" w:type="dxa"/>
            <w:tcBorders>
              <w:top w:val="nil"/>
              <w:left w:val="single" w:sz="4" w:space="0" w:color="auto"/>
              <w:bottom w:val="nil"/>
              <w:right w:val="nil"/>
            </w:tcBorders>
            <w:hideMark/>
          </w:tcPr>
          <w:p w14:paraId="24DD3EA9"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56B99C3B"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29AB5E2C"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2E48968D"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31C46D86"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57AA8066"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430CB746"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59DFD9AF" w14:textId="77777777" w:rsidR="00AE656A" w:rsidRPr="007F2770" w:rsidRDefault="00AE656A" w:rsidP="005A4158">
            <w:pPr>
              <w:pStyle w:val="TAC"/>
            </w:pPr>
            <w:r w:rsidRPr="007F2770">
              <w:t>0</w:t>
            </w:r>
          </w:p>
        </w:tc>
        <w:tc>
          <w:tcPr>
            <w:tcW w:w="284" w:type="dxa"/>
            <w:tcBorders>
              <w:top w:val="nil"/>
              <w:left w:val="nil"/>
              <w:bottom w:val="nil"/>
              <w:right w:val="nil"/>
            </w:tcBorders>
          </w:tcPr>
          <w:p w14:paraId="7BAF05EF"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0483893B" w14:textId="77777777" w:rsidR="00AE656A" w:rsidRPr="007F2770" w:rsidRDefault="00AE656A" w:rsidP="005A4158">
            <w:pPr>
              <w:pStyle w:val="TAL"/>
            </w:pPr>
            <w:r w:rsidRPr="007F2770">
              <w:t>PDU session modification complete</w:t>
            </w:r>
          </w:p>
        </w:tc>
      </w:tr>
      <w:tr w:rsidR="00AE656A" w:rsidRPr="007F2770" w14:paraId="5BA581DD" w14:textId="77777777" w:rsidTr="005A4158">
        <w:trPr>
          <w:cantSplit/>
          <w:jc w:val="center"/>
        </w:trPr>
        <w:tc>
          <w:tcPr>
            <w:tcW w:w="284" w:type="dxa"/>
            <w:tcBorders>
              <w:top w:val="nil"/>
              <w:left w:val="single" w:sz="4" w:space="0" w:color="auto"/>
              <w:bottom w:val="nil"/>
              <w:right w:val="nil"/>
            </w:tcBorders>
            <w:hideMark/>
          </w:tcPr>
          <w:p w14:paraId="00FC0591"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5F6E2A9F"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2065F047"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01BFA2EC"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2FD9E405"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550D54B5"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7B7779C5"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3187687D" w14:textId="77777777" w:rsidR="00AE656A" w:rsidRPr="007F2770" w:rsidRDefault="00AE656A" w:rsidP="005A4158">
            <w:pPr>
              <w:pStyle w:val="TAC"/>
            </w:pPr>
            <w:r w:rsidRPr="007F2770">
              <w:t>1</w:t>
            </w:r>
          </w:p>
        </w:tc>
        <w:tc>
          <w:tcPr>
            <w:tcW w:w="284" w:type="dxa"/>
            <w:tcBorders>
              <w:top w:val="nil"/>
              <w:left w:val="nil"/>
              <w:bottom w:val="nil"/>
              <w:right w:val="nil"/>
            </w:tcBorders>
          </w:tcPr>
          <w:p w14:paraId="32C048DF"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15B8551A" w14:textId="77777777" w:rsidR="00AE656A" w:rsidRPr="007F2770" w:rsidRDefault="00AE656A" w:rsidP="005A4158">
            <w:pPr>
              <w:pStyle w:val="TAL"/>
            </w:pPr>
            <w:r w:rsidRPr="007F2770">
              <w:t>PDU session modification command reject</w:t>
            </w:r>
          </w:p>
        </w:tc>
      </w:tr>
      <w:tr w:rsidR="00AE656A" w:rsidRPr="007F2770" w14:paraId="0C529818" w14:textId="77777777" w:rsidTr="005A4158">
        <w:trPr>
          <w:cantSplit/>
          <w:jc w:val="center"/>
        </w:trPr>
        <w:tc>
          <w:tcPr>
            <w:tcW w:w="284" w:type="dxa"/>
            <w:tcBorders>
              <w:top w:val="nil"/>
              <w:left w:val="single" w:sz="4" w:space="0" w:color="auto"/>
              <w:bottom w:val="nil"/>
              <w:right w:val="nil"/>
            </w:tcBorders>
          </w:tcPr>
          <w:p w14:paraId="7773D6B2" w14:textId="77777777" w:rsidR="00AE656A" w:rsidRPr="007F2770" w:rsidRDefault="00AE656A" w:rsidP="005A4158">
            <w:pPr>
              <w:pStyle w:val="TAC"/>
            </w:pPr>
          </w:p>
        </w:tc>
        <w:tc>
          <w:tcPr>
            <w:tcW w:w="284" w:type="dxa"/>
            <w:tcBorders>
              <w:top w:val="nil"/>
              <w:left w:val="nil"/>
              <w:bottom w:val="nil"/>
              <w:right w:val="nil"/>
            </w:tcBorders>
          </w:tcPr>
          <w:p w14:paraId="32005B95" w14:textId="77777777" w:rsidR="00AE656A" w:rsidRPr="007F2770" w:rsidRDefault="00AE656A" w:rsidP="005A4158">
            <w:pPr>
              <w:pStyle w:val="TAC"/>
            </w:pPr>
          </w:p>
        </w:tc>
        <w:tc>
          <w:tcPr>
            <w:tcW w:w="284" w:type="dxa"/>
            <w:tcBorders>
              <w:top w:val="nil"/>
              <w:left w:val="nil"/>
              <w:bottom w:val="nil"/>
              <w:right w:val="nil"/>
            </w:tcBorders>
          </w:tcPr>
          <w:p w14:paraId="52C632C7" w14:textId="77777777" w:rsidR="00AE656A" w:rsidRPr="007F2770" w:rsidRDefault="00AE656A" w:rsidP="005A4158">
            <w:pPr>
              <w:pStyle w:val="TAC"/>
            </w:pPr>
          </w:p>
        </w:tc>
        <w:tc>
          <w:tcPr>
            <w:tcW w:w="284" w:type="dxa"/>
            <w:tcBorders>
              <w:top w:val="nil"/>
              <w:left w:val="nil"/>
              <w:bottom w:val="nil"/>
              <w:right w:val="nil"/>
            </w:tcBorders>
          </w:tcPr>
          <w:p w14:paraId="1896D95B" w14:textId="77777777" w:rsidR="00AE656A" w:rsidRPr="007F2770" w:rsidRDefault="00AE656A" w:rsidP="005A4158">
            <w:pPr>
              <w:pStyle w:val="TAC"/>
            </w:pPr>
          </w:p>
        </w:tc>
        <w:tc>
          <w:tcPr>
            <w:tcW w:w="284" w:type="dxa"/>
            <w:tcBorders>
              <w:top w:val="nil"/>
              <w:left w:val="nil"/>
              <w:bottom w:val="nil"/>
              <w:right w:val="nil"/>
            </w:tcBorders>
          </w:tcPr>
          <w:p w14:paraId="6E1D4276" w14:textId="77777777" w:rsidR="00AE656A" w:rsidRPr="007F2770" w:rsidRDefault="00AE656A" w:rsidP="005A4158">
            <w:pPr>
              <w:pStyle w:val="TAC"/>
            </w:pPr>
          </w:p>
        </w:tc>
        <w:tc>
          <w:tcPr>
            <w:tcW w:w="284" w:type="dxa"/>
            <w:tcBorders>
              <w:top w:val="nil"/>
              <w:left w:val="nil"/>
              <w:bottom w:val="nil"/>
              <w:right w:val="nil"/>
            </w:tcBorders>
          </w:tcPr>
          <w:p w14:paraId="738B90DD" w14:textId="77777777" w:rsidR="00AE656A" w:rsidRPr="007F2770" w:rsidRDefault="00AE656A" w:rsidP="005A4158">
            <w:pPr>
              <w:pStyle w:val="TAC"/>
            </w:pPr>
          </w:p>
        </w:tc>
        <w:tc>
          <w:tcPr>
            <w:tcW w:w="284" w:type="dxa"/>
            <w:tcBorders>
              <w:top w:val="nil"/>
              <w:left w:val="nil"/>
              <w:bottom w:val="nil"/>
              <w:right w:val="nil"/>
            </w:tcBorders>
          </w:tcPr>
          <w:p w14:paraId="4C4172FC" w14:textId="77777777" w:rsidR="00AE656A" w:rsidRPr="007F2770" w:rsidRDefault="00AE656A" w:rsidP="005A4158">
            <w:pPr>
              <w:pStyle w:val="TAC"/>
            </w:pPr>
          </w:p>
        </w:tc>
        <w:tc>
          <w:tcPr>
            <w:tcW w:w="284" w:type="dxa"/>
            <w:tcBorders>
              <w:top w:val="nil"/>
              <w:left w:val="nil"/>
              <w:bottom w:val="nil"/>
              <w:right w:val="nil"/>
            </w:tcBorders>
          </w:tcPr>
          <w:p w14:paraId="05E4FB67" w14:textId="77777777" w:rsidR="00AE656A" w:rsidRPr="007F2770" w:rsidRDefault="00AE656A" w:rsidP="005A4158">
            <w:pPr>
              <w:pStyle w:val="TAC"/>
            </w:pPr>
          </w:p>
        </w:tc>
        <w:tc>
          <w:tcPr>
            <w:tcW w:w="284" w:type="dxa"/>
            <w:tcBorders>
              <w:top w:val="nil"/>
              <w:left w:val="nil"/>
              <w:bottom w:val="nil"/>
              <w:right w:val="nil"/>
            </w:tcBorders>
          </w:tcPr>
          <w:p w14:paraId="3C8D4754" w14:textId="77777777" w:rsidR="00AE656A" w:rsidRPr="007F2770" w:rsidRDefault="00AE656A" w:rsidP="005A4158">
            <w:pPr>
              <w:pStyle w:val="TAC"/>
            </w:pPr>
          </w:p>
        </w:tc>
        <w:tc>
          <w:tcPr>
            <w:tcW w:w="3969" w:type="dxa"/>
            <w:tcBorders>
              <w:top w:val="nil"/>
              <w:left w:val="nil"/>
              <w:bottom w:val="nil"/>
              <w:right w:val="single" w:sz="4" w:space="0" w:color="auto"/>
            </w:tcBorders>
          </w:tcPr>
          <w:p w14:paraId="12F6421A" w14:textId="77777777" w:rsidR="00AE656A" w:rsidRPr="007F2770" w:rsidRDefault="00AE656A" w:rsidP="005A4158">
            <w:pPr>
              <w:pStyle w:val="TAL"/>
            </w:pPr>
          </w:p>
        </w:tc>
      </w:tr>
      <w:tr w:rsidR="00AE656A" w:rsidRPr="007F2770" w14:paraId="489B4BAE" w14:textId="77777777" w:rsidTr="005A4158">
        <w:trPr>
          <w:cantSplit/>
          <w:jc w:val="center"/>
        </w:trPr>
        <w:tc>
          <w:tcPr>
            <w:tcW w:w="284" w:type="dxa"/>
            <w:tcBorders>
              <w:top w:val="nil"/>
              <w:left w:val="single" w:sz="4" w:space="0" w:color="auto"/>
              <w:bottom w:val="nil"/>
              <w:right w:val="nil"/>
            </w:tcBorders>
            <w:hideMark/>
          </w:tcPr>
          <w:p w14:paraId="57A1907B"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6C30AEA0"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22A81834"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25B541E8"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35AE31E8"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76BD55D6"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5892FAA9"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19A7126B" w14:textId="77777777" w:rsidR="00AE656A" w:rsidRPr="007F2770" w:rsidRDefault="00AE656A" w:rsidP="005A4158">
            <w:pPr>
              <w:pStyle w:val="TAC"/>
            </w:pPr>
            <w:r w:rsidRPr="007F2770">
              <w:t>1</w:t>
            </w:r>
          </w:p>
        </w:tc>
        <w:tc>
          <w:tcPr>
            <w:tcW w:w="284" w:type="dxa"/>
            <w:tcBorders>
              <w:top w:val="nil"/>
              <w:left w:val="nil"/>
              <w:bottom w:val="nil"/>
              <w:right w:val="nil"/>
            </w:tcBorders>
          </w:tcPr>
          <w:p w14:paraId="397A515D"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249022FF" w14:textId="77777777" w:rsidR="00AE656A" w:rsidRPr="007F2770" w:rsidRDefault="00AE656A" w:rsidP="005A4158">
            <w:pPr>
              <w:pStyle w:val="TAL"/>
            </w:pPr>
            <w:r w:rsidRPr="007F2770">
              <w:t>PDU session release request</w:t>
            </w:r>
          </w:p>
        </w:tc>
      </w:tr>
      <w:tr w:rsidR="00AE656A" w:rsidRPr="007F2770" w14:paraId="6098A7DD" w14:textId="77777777" w:rsidTr="005A4158">
        <w:trPr>
          <w:cantSplit/>
          <w:jc w:val="center"/>
        </w:trPr>
        <w:tc>
          <w:tcPr>
            <w:tcW w:w="284" w:type="dxa"/>
            <w:tcBorders>
              <w:top w:val="nil"/>
              <w:left w:val="single" w:sz="4" w:space="0" w:color="auto"/>
              <w:bottom w:val="nil"/>
              <w:right w:val="nil"/>
            </w:tcBorders>
            <w:hideMark/>
          </w:tcPr>
          <w:p w14:paraId="08B33126"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5D713799"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5B6EDCA5"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47138DA4"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542DB567"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78950EAD"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0960F006"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66E4BC51" w14:textId="77777777" w:rsidR="00AE656A" w:rsidRPr="007F2770" w:rsidRDefault="00AE656A" w:rsidP="005A4158">
            <w:pPr>
              <w:pStyle w:val="TAC"/>
            </w:pPr>
            <w:r w:rsidRPr="007F2770">
              <w:t>0</w:t>
            </w:r>
          </w:p>
        </w:tc>
        <w:tc>
          <w:tcPr>
            <w:tcW w:w="284" w:type="dxa"/>
            <w:tcBorders>
              <w:top w:val="nil"/>
              <w:left w:val="nil"/>
              <w:bottom w:val="nil"/>
              <w:right w:val="nil"/>
            </w:tcBorders>
          </w:tcPr>
          <w:p w14:paraId="70195AB8"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17BA493F" w14:textId="77777777" w:rsidR="00AE656A" w:rsidRPr="007F2770" w:rsidRDefault="00AE656A" w:rsidP="005A4158">
            <w:pPr>
              <w:pStyle w:val="TAL"/>
            </w:pPr>
            <w:r w:rsidRPr="007F2770">
              <w:t>PDU session release reject</w:t>
            </w:r>
          </w:p>
        </w:tc>
      </w:tr>
      <w:tr w:rsidR="00AE656A" w:rsidRPr="007F2770" w14:paraId="664F67A0" w14:textId="77777777" w:rsidTr="005A4158">
        <w:trPr>
          <w:cantSplit/>
          <w:jc w:val="center"/>
        </w:trPr>
        <w:tc>
          <w:tcPr>
            <w:tcW w:w="284" w:type="dxa"/>
            <w:tcBorders>
              <w:top w:val="nil"/>
              <w:left w:val="single" w:sz="4" w:space="0" w:color="auto"/>
              <w:bottom w:val="nil"/>
              <w:right w:val="nil"/>
            </w:tcBorders>
            <w:hideMark/>
          </w:tcPr>
          <w:p w14:paraId="5B6CA90B"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729DEA14"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2F29EE5D"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76AA2B3E"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7949D1F8"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20091F64"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19060264"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16967F9C" w14:textId="77777777" w:rsidR="00AE656A" w:rsidRPr="007F2770" w:rsidRDefault="00AE656A" w:rsidP="005A4158">
            <w:pPr>
              <w:pStyle w:val="TAC"/>
            </w:pPr>
            <w:r w:rsidRPr="007F2770">
              <w:t>1</w:t>
            </w:r>
          </w:p>
        </w:tc>
        <w:tc>
          <w:tcPr>
            <w:tcW w:w="284" w:type="dxa"/>
            <w:tcBorders>
              <w:top w:val="nil"/>
              <w:left w:val="nil"/>
              <w:bottom w:val="nil"/>
              <w:right w:val="nil"/>
            </w:tcBorders>
          </w:tcPr>
          <w:p w14:paraId="26AA4FE0"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6EC713CC" w14:textId="77777777" w:rsidR="00AE656A" w:rsidRPr="007F2770" w:rsidRDefault="00AE656A" w:rsidP="005A4158">
            <w:pPr>
              <w:pStyle w:val="TAL"/>
            </w:pPr>
            <w:r w:rsidRPr="007F2770">
              <w:t>PDU session release command</w:t>
            </w:r>
          </w:p>
        </w:tc>
      </w:tr>
      <w:tr w:rsidR="00AE656A" w:rsidRPr="007F2770" w14:paraId="09365CC9" w14:textId="77777777" w:rsidTr="005A4158">
        <w:trPr>
          <w:cantSplit/>
          <w:jc w:val="center"/>
        </w:trPr>
        <w:tc>
          <w:tcPr>
            <w:tcW w:w="284" w:type="dxa"/>
            <w:tcBorders>
              <w:top w:val="nil"/>
              <w:left w:val="single" w:sz="4" w:space="0" w:color="auto"/>
              <w:bottom w:val="nil"/>
              <w:right w:val="nil"/>
            </w:tcBorders>
            <w:hideMark/>
          </w:tcPr>
          <w:p w14:paraId="0F476255"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40941E5C"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0D5D9434"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5A0B4E21"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7EC12D83"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53FBFF83"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0586276D"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06A3241E" w14:textId="77777777" w:rsidR="00AE656A" w:rsidRPr="007F2770" w:rsidRDefault="00AE656A" w:rsidP="005A4158">
            <w:pPr>
              <w:pStyle w:val="TAC"/>
            </w:pPr>
            <w:r w:rsidRPr="007F2770">
              <w:t>0</w:t>
            </w:r>
          </w:p>
        </w:tc>
        <w:tc>
          <w:tcPr>
            <w:tcW w:w="284" w:type="dxa"/>
            <w:tcBorders>
              <w:top w:val="nil"/>
              <w:left w:val="nil"/>
              <w:bottom w:val="nil"/>
              <w:right w:val="nil"/>
            </w:tcBorders>
          </w:tcPr>
          <w:p w14:paraId="3BAD4A1F"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02015C16" w14:textId="77777777" w:rsidR="00AE656A" w:rsidRPr="007F2770" w:rsidRDefault="00AE656A" w:rsidP="005A4158">
            <w:pPr>
              <w:pStyle w:val="TAL"/>
            </w:pPr>
            <w:r w:rsidRPr="007F2770">
              <w:t>PDU session release complete</w:t>
            </w:r>
          </w:p>
        </w:tc>
      </w:tr>
      <w:tr w:rsidR="00AE656A" w:rsidRPr="007F2770" w14:paraId="6CE43384" w14:textId="77777777" w:rsidTr="005A4158">
        <w:trPr>
          <w:cantSplit/>
          <w:jc w:val="center"/>
        </w:trPr>
        <w:tc>
          <w:tcPr>
            <w:tcW w:w="284" w:type="dxa"/>
            <w:tcBorders>
              <w:top w:val="nil"/>
              <w:left w:val="single" w:sz="4" w:space="0" w:color="auto"/>
              <w:bottom w:val="nil"/>
              <w:right w:val="nil"/>
            </w:tcBorders>
          </w:tcPr>
          <w:p w14:paraId="0592459F" w14:textId="77777777" w:rsidR="00AE656A" w:rsidRPr="007F2770" w:rsidRDefault="00AE656A" w:rsidP="005A4158">
            <w:pPr>
              <w:pStyle w:val="TAC"/>
            </w:pPr>
          </w:p>
        </w:tc>
        <w:tc>
          <w:tcPr>
            <w:tcW w:w="284" w:type="dxa"/>
            <w:tcBorders>
              <w:top w:val="nil"/>
              <w:left w:val="nil"/>
              <w:bottom w:val="nil"/>
              <w:right w:val="nil"/>
            </w:tcBorders>
          </w:tcPr>
          <w:p w14:paraId="57858A84" w14:textId="77777777" w:rsidR="00AE656A" w:rsidRPr="007F2770" w:rsidRDefault="00AE656A" w:rsidP="005A4158">
            <w:pPr>
              <w:pStyle w:val="TAC"/>
            </w:pPr>
          </w:p>
        </w:tc>
        <w:tc>
          <w:tcPr>
            <w:tcW w:w="284" w:type="dxa"/>
            <w:tcBorders>
              <w:top w:val="nil"/>
              <w:left w:val="nil"/>
              <w:bottom w:val="nil"/>
              <w:right w:val="nil"/>
            </w:tcBorders>
          </w:tcPr>
          <w:p w14:paraId="391FC984" w14:textId="77777777" w:rsidR="00AE656A" w:rsidRPr="007F2770" w:rsidRDefault="00AE656A" w:rsidP="005A4158">
            <w:pPr>
              <w:pStyle w:val="TAC"/>
            </w:pPr>
          </w:p>
        </w:tc>
        <w:tc>
          <w:tcPr>
            <w:tcW w:w="284" w:type="dxa"/>
            <w:tcBorders>
              <w:top w:val="nil"/>
              <w:left w:val="nil"/>
              <w:bottom w:val="nil"/>
              <w:right w:val="nil"/>
            </w:tcBorders>
          </w:tcPr>
          <w:p w14:paraId="13829E8E" w14:textId="77777777" w:rsidR="00AE656A" w:rsidRPr="007F2770" w:rsidRDefault="00AE656A" w:rsidP="005A4158">
            <w:pPr>
              <w:pStyle w:val="TAC"/>
            </w:pPr>
          </w:p>
        </w:tc>
        <w:tc>
          <w:tcPr>
            <w:tcW w:w="284" w:type="dxa"/>
            <w:tcBorders>
              <w:top w:val="nil"/>
              <w:left w:val="nil"/>
              <w:bottom w:val="nil"/>
              <w:right w:val="nil"/>
            </w:tcBorders>
          </w:tcPr>
          <w:p w14:paraId="150959A6" w14:textId="77777777" w:rsidR="00AE656A" w:rsidRPr="007F2770" w:rsidRDefault="00AE656A" w:rsidP="005A4158">
            <w:pPr>
              <w:pStyle w:val="TAC"/>
            </w:pPr>
          </w:p>
        </w:tc>
        <w:tc>
          <w:tcPr>
            <w:tcW w:w="284" w:type="dxa"/>
            <w:tcBorders>
              <w:top w:val="nil"/>
              <w:left w:val="nil"/>
              <w:bottom w:val="nil"/>
              <w:right w:val="nil"/>
            </w:tcBorders>
          </w:tcPr>
          <w:p w14:paraId="22C0E14A" w14:textId="77777777" w:rsidR="00AE656A" w:rsidRPr="007F2770" w:rsidRDefault="00AE656A" w:rsidP="005A4158">
            <w:pPr>
              <w:pStyle w:val="TAC"/>
            </w:pPr>
          </w:p>
        </w:tc>
        <w:tc>
          <w:tcPr>
            <w:tcW w:w="284" w:type="dxa"/>
            <w:tcBorders>
              <w:top w:val="nil"/>
              <w:left w:val="nil"/>
              <w:bottom w:val="nil"/>
              <w:right w:val="nil"/>
            </w:tcBorders>
          </w:tcPr>
          <w:p w14:paraId="5C8F9F42" w14:textId="77777777" w:rsidR="00AE656A" w:rsidRPr="007F2770" w:rsidRDefault="00AE656A" w:rsidP="005A4158">
            <w:pPr>
              <w:pStyle w:val="TAC"/>
            </w:pPr>
          </w:p>
        </w:tc>
        <w:tc>
          <w:tcPr>
            <w:tcW w:w="284" w:type="dxa"/>
            <w:tcBorders>
              <w:top w:val="nil"/>
              <w:left w:val="nil"/>
              <w:bottom w:val="nil"/>
              <w:right w:val="nil"/>
            </w:tcBorders>
          </w:tcPr>
          <w:p w14:paraId="0CDD9CD8" w14:textId="77777777" w:rsidR="00AE656A" w:rsidRPr="007F2770" w:rsidRDefault="00AE656A" w:rsidP="005A4158">
            <w:pPr>
              <w:pStyle w:val="TAC"/>
            </w:pPr>
          </w:p>
        </w:tc>
        <w:tc>
          <w:tcPr>
            <w:tcW w:w="284" w:type="dxa"/>
            <w:tcBorders>
              <w:top w:val="nil"/>
              <w:left w:val="nil"/>
              <w:bottom w:val="nil"/>
              <w:right w:val="nil"/>
            </w:tcBorders>
          </w:tcPr>
          <w:p w14:paraId="2CD6B33B" w14:textId="77777777" w:rsidR="00AE656A" w:rsidRPr="007F2770" w:rsidRDefault="00AE656A" w:rsidP="005A4158">
            <w:pPr>
              <w:pStyle w:val="TAC"/>
            </w:pPr>
          </w:p>
        </w:tc>
        <w:tc>
          <w:tcPr>
            <w:tcW w:w="3969" w:type="dxa"/>
            <w:tcBorders>
              <w:top w:val="nil"/>
              <w:left w:val="nil"/>
              <w:bottom w:val="nil"/>
              <w:right w:val="single" w:sz="4" w:space="0" w:color="auto"/>
            </w:tcBorders>
          </w:tcPr>
          <w:p w14:paraId="43A6B114" w14:textId="77777777" w:rsidR="00AE656A" w:rsidRPr="007F2770" w:rsidRDefault="00AE656A" w:rsidP="005A4158">
            <w:pPr>
              <w:pStyle w:val="TAL"/>
            </w:pPr>
          </w:p>
        </w:tc>
      </w:tr>
      <w:tr w:rsidR="00AE656A" w:rsidRPr="007F2770" w14:paraId="3C7ACE43" w14:textId="77777777" w:rsidTr="005A4158">
        <w:trPr>
          <w:cantSplit/>
          <w:jc w:val="center"/>
        </w:trPr>
        <w:tc>
          <w:tcPr>
            <w:tcW w:w="284" w:type="dxa"/>
            <w:tcBorders>
              <w:top w:val="nil"/>
              <w:left w:val="single" w:sz="4" w:space="0" w:color="auto"/>
              <w:bottom w:val="nil"/>
              <w:right w:val="nil"/>
            </w:tcBorders>
            <w:hideMark/>
          </w:tcPr>
          <w:p w14:paraId="09993456"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55797193"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2F07064B"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3B8948AF"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1CB62875"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133AE3E7"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5545CEC3"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7219F15E" w14:textId="77777777" w:rsidR="00AE656A" w:rsidRPr="007F2770" w:rsidRDefault="00AE656A" w:rsidP="005A4158">
            <w:pPr>
              <w:pStyle w:val="TAC"/>
            </w:pPr>
            <w:r w:rsidRPr="007F2770">
              <w:t>0</w:t>
            </w:r>
          </w:p>
        </w:tc>
        <w:tc>
          <w:tcPr>
            <w:tcW w:w="284" w:type="dxa"/>
            <w:tcBorders>
              <w:top w:val="nil"/>
              <w:left w:val="nil"/>
              <w:bottom w:val="nil"/>
              <w:right w:val="nil"/>
            </w:tcBorders>
          </w:tcPr>
          <w:p w14:paraId="684D9DE1"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04AEAEF6" w14:textId="77777777" w:rsidR="00AE656A" w:rsidRPr="007F2770" w:rsidRDefault="00AE656A" w:rsidP="005A4158">
            <w:pPr>
              <w:pStyle w:val="TAL"/>
            </w:pPr>
            <w:r w:rsidRPr="007F2770">
              <w:t>5GSM status</w:t>
            </w:r>
          </w:p>
        </w:tc>
      </w:tr>
      <w:tr w:rsidR="00AE656A" w:rsidRPr="007F2770" w14:paraId="31D38DE3" w14:textId="77777777" w:rsidTr="005A4158">
        <w:trPr>
          <w:cantSplit/>
          <w:jc w:val="center"/>
        </w:trPr>
        <w:tc>
          <w:tcPr>
            <w:tcW w:w="284" w:type="dxa"/>
            <w:tcBorders>
              <w:top w:val="nil"/>
              <w:left w:val="single" w:sz="4" w:space="0" w:color="auto"/>
              <w:bottom w:val="nil"/>
              <w:right w:val="nil"/>
            </w:tcBorders>
            <w:hideMark/>
          </w:tcPr>
          <w:p w14:paraId="4E47B156" w14:textId="77777777" w:rsidR="00AE656A" w:rsidRPr="007F2770" w:rsidRDefault="00AE656A" w:rsidP="005A4158">
            <w:pPr>
              <w:pStyle w:val="TAC"/>
            </w:pPr>
          </w:p>
        </w:tc>
        <w:tc>
          <w:tcPr>
            <w:tcW w:w="284" w:type="dxa"/>
            <w:tcBorders>
              <w:top w:val="nil"/>
              <w:left w:val="nil"/>
              <w:bottom w:val="nil"/>
              <w:right w:val="nil"/>
            </w:tcBorders>
            <w:hideMark/>
          </w:tcPr>
          <w:p w14:paraId="2F6B17A5" w14:textId="77777777" w:rsidR="00AE656A" w:rsidRPr="007F2770" w:rsidRDefault="00AE656A" w:rsidP="005A4158">
            <w:pPr>
              <w:pStyle w:val="TAC"/>
            </w:pPr>
          </w:p>
        </w:tc>
        <w:tc>
          <w:tcPr>
            <w:tcW w:w="284" w:type="dxa"/>
            <w:tcBorders>
              <w:top w:val="nil"/>
              <w:left w:val="nil"/>
              <w:bottom w:val="nil"/>
              <w:right w:val="nil"/>
            </w:tcBorders>
            <w:hideMark/>
          </w:tcPr>
          <w:p w14:paraId="3A76E1E5" w14:textId="77777777" w:rsidR="00AE656A" w:rsidRPr="007F2770" w:rsidRDefault="00AE656A" w:rsidP="005A4158">
            <w:pPr>
              <w:pStyle w:val="TAC"/>
            </w:pPr>
          </w:p>
        </w:tc>
        <w:tc>
          <w:tcPr>
            <w:tcW w:w="284" w:type="dxa"/>
            <w:tcBorders>
              <w:top w:val="nil"/>
              <w:left w:val="nil"/>
              <w:bottom w:val="nil"/>
              <w:right w:val="nil"/>
            </w:tcBorders>
            <w:hideMark/>
          </w:tcPr>
          <w:p w14:paraId="7DC4D692" w14:textId="77777777" w:rsidR="00AE656A" w:rsidRPr="007F2770" w:rsidRDefault="00AE656A" w:rsidP="005A4158">
            <w:pPr>
              <w:pStyle w:val="TAC"/>
            </w:pPr>
          </w:p>
        </w:tc>
        <w:tc>
          <w:tcPr>
            <w:tcW w:w="284" w:type="dxa"/>
            <w:tcBorders>
              <w:top w:val="nil"/>
              <w:left w:val="nil"/>
              <w:bottom w:val="nil"/>
              <w:right w:val="nil"/>
            </w:tcBorders>
            <w:hideMark/>
          </w:tcPr>
          <w:p w14:paraId="03688AB7" w14:textId="77777777" w:rsidR="00AE656A" w:rsidRPr="007F2770" w:rsidRDefault="00AE656A" w:rsidP="005A4158">
            <w:pPr>
              <w:pStyle w:val="TAC"/>
            </w:pPr>
          </w:p>
        </w:tc>
        <w:tc>
          <w:tcPr>
            <w:tcW w:w="284" w:type="dxa"/>
            <w:tcBorders>
              <w:top w:val="nil"/>
              <w:left w:val="nil"/>
              <w:bottom w:val="nil"/>
              <w:right w:val="nil"/>
            </w:tcBorders>
            <w:hideMark/>
          </w:tcPr>
          <w:p w14:paraId="5C9E42B4" w14:textId="77777777" w:rsidR="00AE656A" w:rsidRPr="007F2770" w:rsidRDefault="00AE656A" w:rsidP="005A4158">
            <w:pPr>
              <w:pStyle w:val="TAC"/>
            </w:pPr>
          </w:p>
        </w:tc>
        <w:tc>
          <w:tcPr>
            <w:tcW w:w="284" w:type="dxa"/>
            <w:tcBorders>
              <w:top w:val="nil"/>
              <w:left w:val="nil"/>
              <w:bottom w:val="nil"/>
              <w:right w:val="nil"/>
            </w:tcBorders>
            <w:hideMark/>
          </w:tcPr>
          <w:p w14:paraId="3E71E462" w14:textId="77777777" w:rsidR="00AE656A" w:rsidRPr="007F2770" w:rsidRDefault="00AE656A" w:rsidP="005A4158">
            <w:pPr>
              <w:pStyle w:val="TAC"/>
            </w:pPr>
          </w:p>
        </w:tc>
        <w:tc>
          <w:tcPr>
            <w:tcW w:w="284" w:type="dxa"/>
            <w:tcBorders>
              <w:top w:val="nil"/>
              <w:left w:val="nil"/>
              <w:bottom w:val="nil"/>
              <w:right w:val="nil"/>
            </w:tcBorders>
            <w:hideMark/>
          </w:tcPr>
          <w:p w14:paraId="32535A25" w14:textId="77777777" w:rsidR="00AE656A" w:rsidRPr="007F2770" w:rsidRDefault="00AE656A" w:rsidP="005A4158">
            <w:pPr>
              <w:pStyle w:val="TAC"/>
            </w:pPr>
          </w:p>
        </w:tc>
        <w:tc>
          <w:tcPr>
            <w:tcW w:w="284" w:type="dxa"/>
            <w:tcBorders>
              <w:top w:val="nil"/>
              <w:left w:val="nil"/>
              <w:bottom w:val="nil"/>
              <w:right w:val="nil"/>
            </w:tcBorders>
          </w:tcPr>
          <w:p w14:paraId="42B60F6A"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5D7A2468" w14:textId="77777777" w:rsidR="00AE656A" w:rsidRPr="007F2770" w:rsidRDefault="00AE656A" w:rsidP="005A4158">
            <w:pPr>
              <w:pStyle w:val="TAL"/>
              <w:rPr>
                <w:lang w:val="en-US"/>
              </w:rPr>
            </w:pPr>
          </w:p>
        </w:tc>
      </w:tr>
      <w:tr w:rsidR="00AE656A" w:rsidRPr="007F2770" w14:paraId="09C827B9" w14:textId="77777777" w:rsidTr="005A4158">
        <w:trPr>
          <w:cantSplit/>
          <w:jc w:val="center"/>
        </w:trPr>
        <w:tc>
          <w:tcPr>
            <w:tcW w:w="284" w:type="dxa"/>
            <w:tcBorders>
              <w:top w:val="nil"/>
              <w:left w:val="single" w:sz="4" w:space="0" w:color="auto"/>
              <w:bottom w:val="nil"/>
              <w:right w:val="nil"/>
            </w:tcBorders>
          </w:tcPr>
          <w:p w14:paraId="1BF70AB8" w14:textId="77777777" w:rsidR="00AE656A" w:rsidRPr="007F2770" w:rsidRDefault="00AE656A" w:rsidP="005A4158">
            <w:pPr>
              <w:pStyle w:val="TAC"/>
            </w:pPr>
            <w:r w:rsidRPr="007F2770">
              <w:t>1</w:t>
            </w:r>
          </w:p>
        </w:tc>
        <w:tc>
          <w:tcPr>
            <w:tcW w:w="284" w:type="dxa"/>
            <w:tcBorders>
              <w:top w:val="nil"/>
              <w:left w:val="nil"/>
              <w:bottom w:val="nil"/>
              <w:right w:val="nil"/>
            </w:tcBorders>
          </w:tcPr>
          <w:p w14:paraId="6F62F2BB" w14:textId="77777777" w:rsidR="00AE656A" w:rsidRPr="007F2770" w:rsidRDefault="00AE656A" w:rsidP="005A4158">
            <w:pPr>
              <w:pStyle w:val="TAC"/>
            </w:pPr>
            <w:r w:rsidRPr="007F2770">
              <w:t>1</w:t>
            </w:r>
          </w:p>
        </w:tc>
        <w:tc>
          <w:tcPr>
            <w:tcW w:w="284" w:type="dxa"/>
            <w:tcBorders>
              <w:top w:val="nil"/>
              <w:left w:val="nil"/>
              <w:bottom w:val="nil"/>
              <w:right w:val="nil"/>
            </w:tcBorders>
          </w:tcPr>
          <w:p w14:paraId="4206F17C" w14:textId="77777777" w:rsidR="00AE656A" w:rsidRPr="007F2770" w:rsidRDefault="00AE656A" w:rsidP="005A4158">
            <w:pPr>
              <w:pStyle w:val="TAC"/>
            </w:pPr>
            <w:r w:rsidRPr="007F2770">
              <w:t>0</w:t>
            </w:r>
          </w:p>
        </w:tc>
        <w:tc>
          <w:tcPr>
            <w:tcW w:w="284" w:type="dxa"/>
            <w:tcBorders>
              <w:top w:val="nil"/>
              <w:left w:val="nil"/>
              <w:bottom w:val="nil"/>
              <w:right w:val="nil"/>
            </w:tcBorders>
          </w:tcPr>
          <w:p w14:paraId="1F6AFE23" w14:textId="77777777" w:rsidR="00AE656A" w:rsidRPr="007F2770" w:rsidRDefault="00AE656A" w:rsidP="005A4158">
            <w:pPr>
              <w:pStyle w:val="TAC"/>
            </w:pPr>
            <w:r w:rsidRPr="007F2770">
              <w:t>1</w:t>
            </w:r>
          </w:p>
        </w:tc>
        <w:tc>
          <w:tcPr>
            <w:tcW w:w="284" w:type="dxa"/>
            <w:tcBorders>
              <w:top w:val="nil"/>
              <w:left w:val="nil"/>
              <w:bottom w:val="nil"/>
              <w:right w:val="nil"/>
            </w:tcBorders>
          </w:tcPr>
          <w:p w14:paraId="66A44141" w14:textId="77777777" w:rsidR="00AE656A" w:rsidRPr="007F2770" w:rsidRDefault="00AE656A" w:rsidP="005A4158">
            <w:pPr>
              <w:pStyle w:val="TAC"/>
            </w:pPr>
            <w:r w:rsidRPr="007F2770">
              <w:t>1</w:t>
            </w:r>
          </w:p>
        </w:tc>
        <w:tc>
          <w:tcPr>
            <w:tcW w:w="284" w:type="dxa"/>
            <w:tcBorders>
              <w:top w:val="nil"/>
              <w:left w:val="nil"/>
              <w:bottom w:val="nil"/>
              <w:right w:val="nil"/>
            </w:tcBorders>
          </w:tcPr>
          <w:p w14:paraId="466851D3" w14:textId="77777777" w:rsidR="00AE656A" w:rsidRPr="007F2770" w:rsidRDefault="00AE656A" w:rsidP="005A4158">
            <w:pPr>
              <w:pStyle w:val="TAC"/>
            </w:pPr>
            <w:r w:rsidRPr="007F2770">
              <w:t>0</w:t>
            </w:r>
          </w:p>
        </w:tc>
        <w:tc>
          <w:tcPr>
            <w:tcW w:w="284" w:type="dxa"/>
            <w:tcBorders>
              <w:top w:val="nil"/>
              <w:left w:val="nil"/>
              <w:bottom w:val="nil"/>
              <w:right w:val="nil"/>
            </w:tcBorders>
          </w:tcPr>
          <w:p w14:paraId="2B17E51E" w14:textId="77777777" w:rsidR="00AE656A" w:rsidRPr="007F2770" w:rsidRDefault="00AE656A" w:rsidP="005A4158">
            <w:pPr>
              <w:pStyle w:val="TAC"/>
            </w:pPr>
            <w:r w:rsidRPr="007F2770">
              <w:t>0</w:t>
            </w:r>
          </w:p>
        </w:tc>
        <w:tc>
          <w:tcPr>
            <w:tcW w:w="284" w:type="dxa"/>
            <w:tcBorders>
              <w:top w:val="nil"/>
              <w:left w:val="nil"/>
              <w:bottom w:val="nil"/>
              <w:right w:val="nil"/>
            </w:tcBorders>
          </w:tcPr>
          <w:p w14:paraId="4EBD8517" w14:textId="77777777" w:rsidR="00AE656A" w:rsidRPr="007F2770" w:rsidRDefault="00AE656A" w:rsidP="005A4158">
            <w:pPr>
              <w:pStyle w:val="TAC"/>
            </w:pPr>
            <w:r w:rsidRPr="007F2770">
              <w:t>0</w:t>
            </w:r>
          </w:p>
        </w:tc>
        <w:tc>
          <w:tcPr>
            <w:tcW w:w="284" w:type="dxa"/>
            <w:tcBorders>
              <w:top w:val="nil"/>
              <w:left w:val="nil"/>
              <w:bottom w:val="nil"/>
              <w:right w:val="nil"/>
            </w:tcBorders>
          </w:tcPr>
          <w:p w14:paraId="57A7B159" w14:textId="77777777" w:rsidR="00AE656A" w:rsidRPr="007F2770" w:rsidRDefault="00AE656A" w:rsidP="005A4158">
            <w:pPr>
              <w:pStyle w:val="TAC"/>
            </w:pPr>
          </w:p>
        </w:tc>
        <w:tc>
          <w:tcPr>
            <w:tcW w:w="3969" w:type="dxa"/>
            <w:tcBorders>
              <w:top w:val="nil"/>
              <w:left w:val="nil"/>
              <w:bottom w:val="nil"/>
              <w:right w:val="single" w:sz="4" w:space="0" w:color="auto"/>
            </w:tcBorders>
          </w:tcPr>
          <w:p w14:paraId="574B960C" w14:textId="77777777" w:rsidR="00AE656A" w:rsidRPr="007F2770" w:rsidRDefault="00AE656A" w:rsidP="005A4158">
            <w:pPr>
              <w:pStyle w:val="TAL"/>
              <w:rPr>
                <w:lang w:val="en-US"/>
              </w:rPr>
            </w:pPr>
            <w:r w:rsidRPr="007F2770">
              <w:t>Service-level authentication command</w:t>
            </w:r>
          </w:p>
        </w:tc>
      </w:tr>
      <w:tr w:rsidR="00AE656A" w:rsidRPr="007F2770" w14:paraId="28852991" w14:textId="77777777" w:rsidTr="005A4158">
        <w:trPr>
          <w:cantSplit/>
          <w:jc w:val="center"/>
        </w:trPr>
        <w:tc>
          <w:tcPr>
            <w:tcW w:w="284" w:type="dxa"/>
            <w:tcBorders>
              <w:top w:val="nil"/>
              <w:left w:val="single" w:sz="4" w:space="0" w:color="auto"/>
              <w:bottom w:val="nil"/>
              <w:right w:val="nil"/>
            </w:tcBorders>
          </w:tcPr>
          <w:p w14:paraId="5EA8A41F" w14:textId="77777777" w:rsidR="00AE656A" w:rsidRPr="007F2770" w:rsidRDefault="00AE656A" w:rsidP="005A4158">
            <w:pPr>
              <w:pStyle w:val="TAC"/>
            </w:pPr>
            <w:r w:rsidRPr="007F2770">
              <w:t>1</w:t>
            </w:r>
          </w:p>
        </w:tc>
        <w:tc>
          <w:tcPr>
            <w:tcW w:w="284" w:type="dxa"/>
            <w:tcBorders>
              <w:top w:val="nil"/>
              <w:left w:val="nil"/>
              <w:bottom w:val="nil"/>
              <w:right w:val="nil"/>
            </w:tcBorders>
          </w:tcPr>
          <w:p w14:paraId="06AD10C8" w14:textId="77777777" w:rsidR="00AE656A" w:rsidRPr="007F2770" w:rsidRDefault="00AE656A" w:rsidP="005A4158">
            <w:pPr>
              <w:pStyle w:val="TAC"/>
            </w:pPr>
            <w:r w:rsidRPr="007F2770">
              <w:t>1</w:t>
            </w:r>
          </w:p>
        </w:tc>
        <w:tc>
          <w:tcPr>
            <w:tcW w:w="284" w:type="dxa"/>
            <w:tcBorders>
              <w:top w:val="nil"/>
              <w:left w:val="nil"/>
              <w:bottom w:val="nil"/>
              <w:right w:val="nil"/>
            </w:tcBorders>
          </w:tcPr>
          <w:p w14:paraId="38698221" w14:textId="77777777" w:rsidR="00AE656A" w:rsidRPr="007F2770" w:rsidRDefault="00AE656A" w:rsidP="005A4158">
            <w:pPr>
              <w:pStyle w:val="TAC"/>
            </w:pPr>
            <w:r w:rsidRPr="007F2770">
              <w:t>0</w:t>
            </w:r>
          </w:p>
        </w:tc>
        <w:tc>
          <w:tcPr>
            <w:tcW w:w="284" w:type="dxa"/>
            <w:tcBorders>
              <w:top w:val="nil"/>
              <w:left w:val="nil"/>
              <w:bottom w:val="nil"/>
              <w:right w:val="nil"/>
            </w:tcBorders>
          </w:tcPr>
          <w:p w14:paraId="42B1EBAD" w14:textId="77777777" w:rsidR="00AE656A" w:rsidRPr="007F2770" w:rsidRDefault="00AE656A" w:rsidP="005A4158">
            <w:pPr>
              <w:pStyle w:val="TAC"/>
            </w:pPr>
            <w:r w:rsidRPr="007F2770">
              <w:t>1</w:t>
            </w:r>
          </w:p>
        </w:tc>
        <w:tc>
          <w:tcPr>
            <w:tcW w:w="284" w:type="dxa"/>
            <w:tcBorders>
              <w:top w:val="nil"/>
              <w:left w:val="nil"/>
              <w:bottom w:val="nil"/>
              <w:right w:val="nil"/>
            </w:tcBorders>
          </w:tcPr>
          <w:p w14:paraId="3EAB34D3" w14:textId="77777777" w:rsidR="00AE656A" w:rsidRPr="007F2770" w:rsidRDefault="00AE656A" w:rsidP="005A4158">
            <w:pPr>
              <w:pStyle w:val="TAC"/>
            </w:pPr>
            <w:r w:rsidRPr="007F2770">
              <w:t>1</w:t>
            </w:r>
          </w:p>
        </w:tc>
        <w:tc>
          <w:tcPr>
            <w:tcW w:w="284" w:type="dxa"/>
            <w:tcBorders>
              <w:top w:val="nil"/>
              <w:left w:val="nil"/>
              <w:bottom w:val="nil"/>
              <w:right w:val="nil"/>
            </w:tcBorders>
          </w:tcPr>
          <w:p w14:paraId="4916487C" w14:textId="77777777" w:rsidR="00AE656A" w:rsidRPr="007F2770" w:rsidRDefault="00AE656A" w:rsidP="005A4158">
            <w:pPr>
              <w:pStyle w:val="TAC"/>
            </w:pPr>
            <w:r w:rsidRPr="007F2770">
              <w:t>0</w:t>
            </w:r>
          </w:p>
        </w:tc>
        <w:tc>
          <w:tcPr>
            <w:tcW w:w="284" w:type="dxa"/>
            <w:tcBorders>
              <w:top w:val="nil"/>
              <w:left w:val="nil"/>
              <w:bottom w:val="nil"/>
              <w:right w:val="nil"/>
            </w:tcBorders>
          </w:tcPr>
          <w:p w14:paraId="76E7A1F9" w14:textId="77777777" w:rsidR="00AE656A" w:rsidRPr="007F2770" w:rsidRDefault="00AE656A" w:rsidP="005A4158">
            <w:pPr>
              <w:pStyle w:val="TAC"/>
            </w:pPr>
            <w:r w:rsidRPr="007F2770">
              <w:t>0</w:t>
            </w:r>
          </w:p>
        </w:tc>
        <w:tc>
          <w:tcPr>
            <w:tcW w:w="284" w:type="dxa"/>
            <w:tcBorders>
              <w:top w:val="nil"/>
              <w:left w:val="nil"/>
              <w:bottom w:val="nil"/>
              <w:right w:val="nil"/>
            </w:tcBorders>
          </w:tcPr>
          <w:p w14:paraId="2F3DC0FF" w14:textId="77777777" w:rsidR="00AE656A" w:rsidRPr="007F2770" w:rsidRDefault="00AE656A" w:rsidP="005A4158">
            <w:pPr>
              <w:pStyle w:val="TAC"/>
            </w:pPr>
            <w:r w:rsidRPr="007F2770">
              <w:t>1</w:t>
            </w:r>
          </w:p>
        </w:tc>
        <w:tc>
          <w:tcPr>
            <w:tcW w:w="284" w:type="dxa"/>
            <w:tcBorders>
              <w:top w:val="nil"/>
              <w:left w:val="nil"/>
              <w:bottom w:val="nil"/>
              <w:right w:val="nil"/>
            </w:tcBorders>
          </w:tcPr>
          <w:p w14:paraId="6F21D412" w14:textId="77777777" w:rsidR="00AE656A" w:rsidRPr="007F2770" w:rsidRDefault="00AE656A" w:rsidP="005A4158">
            <w:pPr>
              <w:pStyle w:val="TAC"/>
            </w:pPr>
          </w:p>
        </w:tc>
        <w:tc>
          <w:tcPr>
            <w:tcW w:w="3969" w:type="dxa"/>
            <w:tcBorders>
              <w:top w:val="nil"/>
              <w:left w:val="nil"/>
              <w:bottom w:val="nil"/>
              <w:right w:val="single" w:sz="4" w:space="0" w:color="auto"/>
            </w:tcBorders>
          </w:tcPr>
          <w:p w14:paraId="7FD1A3C8" w14:textId="77777777" w:rsidR="00AE656A" w:rsidRPr="007F2770" w:rsidRDefault="00AE656A" w:rsidP="005A4158">
            <w:pPr>
              <w:pStyle w:val="TAL"/>
              <w:rPr>
                <w:lang w:val="en-US"/>
              </w:rPr>
            </w:pPr>
            <w:r w:rsidRPr="007F2770">
              <w:t>Service-level authentication complete</w:t>
            </w:r>
          </w:p>
        </w:tc>
      </w:tr>
      <w:tr w:rsidR="00AE656A" w:rsidRPr="007F2770" w14:paraId="07C1FC82" w14:textId="77777777" w:rsidTr="005A4158">
        <w:trPr>
          <w:cantSplit/>
          <w:jc w:val="center"/>
        </w:trPr>
        <w:tc>
          <w:tcPr>
            <w:tcW w:w="284" w:type="dxa"/>
            <w:tcBorders>
              <w:top w:val="nil"/>
              <w:left w:val="single" w:sz="4" w:space="0" w:color="auto"/>
              <w:bottom w:val="nil"/>
              <w:right w:val="nil"/>
            </w:tcBorders>
          </w:tcPr>
          <w:p w14:paraId="17986789" w14:textId="77777777" w:rsidR="00AE656A" w:rsidRPr="007F2770" w:rsidRDefault="00AE656A" w:rsidP="005A4158">
            <w:pPr>
              <w:pStyle w:val="TAC"/>
            </w:pPr>
          </w:p>
        </w:tc>
        <w:tc>
          <w:tcPr>
            <w:tcW w:w="284" w:type="dxa"/>
            <w:tcBorders>
              <w:top w:val="nil"/>
              <w:left w:val="nil"/>
              <w:bottom w:val="nil"/>
              <w:right w:val="nil"/>
            </w:tcBorders>
          </w:tcPr>
          <w:p w14:paraId="4CC8ADAA" w14:textId="77777777" w:rsidR="00AE656A" w:rsidRPr="007F2770" w:rsidRDefault="00AE656A" w:rsidP="005A4158">
            <w:pPr>
              <w:pStyle w:val="TAC"/>
            </w:pPr>
          </w:p>
        </w:tc>
        <w:tc>
          <w:tcPr>
            <w:tcW w:w="284" w:type="dxa"/>
            <w:tcBorders>
              <w:top w:val="nil"/>
              <w:left w:val="nil"/>
              <w:bottom w:val="nil"/>
              <w:right w:val="nil"/>
            </w:tcBorders>
          </w:tcPr>
          <w:p w14:paraId="49BB23C1" w14:textId="77777777" w:rsidR="00AE656A" w:rsidRPr="007F2770" w:rsidRDefault="00AE656A" w:rsidP="005A4158">
            <w:pPr>
              <w:pStyle w:val="TAC"/>
            </w:pPr>
          </w:p>
        </w:tc>
        <w:tc>
          <w:tcPr>
            <w:tcW w:w="284" w:type="dxa"/>
            <w:tcBorders>
              <w:top w:val="nil"/>
              <w:left w:val="nil"/>
              <w:bottom w:val="nil"/>
              <w:right w:val="nil"/>
            </w:tcBorders>
          </w:tcPr>
          <w:p w14:paraId="2B578A84" w14:textId="77777777" w:rsidR="00AE656A" w:rsidRPr="007F2770" w:rsidRDefault="00AE656A" w:rsidP="005A4158">
            <w:pPr>
              <w:pStyle w:val="TAC"/>
            </w:pPr>
          </w:p>
        </w:tc>
        <w:tc>
          <w:tcPr>
            <w:tcW w:w="284" w:type="dxa"/>
            <w:tcBorders>
              <w:top w:val="nil"/>
              <w:left w:val="nil"/>
              <w:bottom w:val="nil"/>
              <w:right w:val="nil"/>
            </w:tcBorders>
          </w:tcPr>
          <w:p w14:paraId="5869B6E7" w14:textId="77777777" w:rsidR="00AE656A" w:rsidRPr="007F2770" w:rsidRDefault="00AE656A" w:rsidP="005A4158">
            <w:pPr>
              <w:pStyle w:val="TAC"/>
            </w:pPr>
          </w:p>
        </w:tc>
        <w:tc>
          <w:tcPr>
            <w:tcW w:w="284" w:type="dxa"/>
            <w:tcBorders>
              <w:top w:val="nil"/>
              <w:left w:val="nil"/>
              <w:bottom w:val="nil"/>
              <w:right w:val="nil"/>
            </w:tcBorders>
          </w:tcPr>
          <w:p w14:paraId="6A9AAAA9" w14:textId="77777777" w:rsidR="00AE656A" w:rsidRPr="007F2770" w:rsidRDefault="00AE656A" w:rsidP="005A4158">
            <w:pPr>
              <w:pStyle w:val="TAC"/>
            </w:pPr>
          </w:p>
        </w:tc>
        <w:tc>
          <w:tcPr>
            <w:tcW w:w="284" w:type="dxa"/>
            <w:tcBorders>
              <w:top w:val="nil"/>
              <w:left w:val="nil"/>
              <w:bottom w:val="nil"/>
              <w:right w:val="nil"/>
            </w:tcBorders>
          </w:tcPr>
          <w:p w14:paraId="4A920111" w14:textId="77777777" w:rsidR="00AE656A" w:rsidRPr="007F2770" w:rsidRDefault="00AE656A" w:rsidP="005A4158">
            <w:pPr>
              <w:pStyle w:val="TAC"/>
            </w:pPr>
          </w:p>
        </w:tc>
        <w:tc>
          <w:tcPr>
            <w:tcW w:w="284" w:type="dxa"/>
            <w:tcBorders>
              <w:top w:val="nil"/>
              <w:left w:val="nil"/>
              <w:bottom w:val="nil"/>
              <w:right w:val="nil"/>
            </w:tcBorders>
          </w:tcPr>
          <w:p w14:paraId="5E3FC3B0" w14:textId="77777777" w:rsidR="00AE656A" w:rsidRPr="007F2770" w:rsidRDefault="00AE656A" w:rsidP="005A4158">
            <w:pPr>
              <w:pStyle w:val="TAC"/>
            </w:pPr>
          </w:p>
        </w:tc>
        <w:tc>
          <w:tcPr>
            <w:tcW w:w="284" w:type="dxa"/>
            <w:tcBorders>
              <w:top w:val="nil"/>
              <w:left w:val="nil"/>
              <w:bottom w:val="nil"/>
              <w:right w:val="nil"/>
            </w:tcBorders>
          </w:tcPr>
          <w:p w14:paraId="4F4320F6" w14:textId="77777777" w:rsidR="00AE656A" w:rsidRPr="007F2770" w:rsidRDefault="00AE656A" w:rsidP="005A4158">
            <w:pPr>
              <w:pStyle w:val="TAC"/>
            </w:pPr>
          </w:p>
        </w:tc>
        <w:tc>
          <w:tcPr>
            <w:tcW w:w="3969" w:type="dxa"/>
            <w:tcBorders>
              <w:top w:val="nil"/>
              <w:left w:val="nil"/>
              <w:bottom w:val="nil"/>
              <w:right w:val="single" w:sz="4" w:space="0" w:color="auto"/>
            </w:tcBorders>
          </w:tcPr>
          <w:p w14:paraId="5D545807" w14:textId="77777777" w:rsidR="00AE656A" w:rsidRPr="007F2770" w:rsidRDefault="00AE656A" w:rsidP="005A4158">
            <w:pPr>
              <w:pStyle w:val="TAL"/>
            </w:pPr>
          </w:p>
        </w:tc>
      </w:tr>
      <w:tr w:rsidR="00AE656A" w:rsidRPr="007F2770" w14:paraId="2CF0CCCB" w14:textId="77777777" w:rsidTr="005A4158">
        <w:trPr>
          <w:cantSplit/>
          <w:jc w:val="center"/>
        </w:trPr>
        <w:tc>
          <w:tcPr>
            <w:tcW w:w="284" w:type="dxa"/>
            <w:tcBorders>
              <w:top w:val="nil"/>
              <w:left w:val="single" w:sz="4" w:space="0" w:color="auto"/>
              <w:bottom w:val="nil"/>
              <w:right w:val="nil"/>
            </w:tcBorders>
          </w:tcPr>
          <w:p w14:paraId="3800B349" w14:textId="77777777" w:rsidR="00AE656A" w:rsidRPr="007F2770" w:rsidRDefault="00AE656A" w:rsidP="005A4158">
            <w:pPr>
              <w:pStyle w:val="TAC"/>
            </w:pPr>
            <w:r w:rsidRPr="007F2770">
              <w:t>1</w:t>
            </w:r>
          </w:p>
        </w:tc>
        <w:tc>
          <w:tcPr>
            <w:tcW w:w="284" w:type="dxa"/>
            <w:tcBorders>
              <w:top w:val="nil"/>
              <w:left w:val="nil"/>
              <w:bottom w:val="nil"/>
              <w:right w:val="nil"/>
            </w:tcBorders>
          </w:tcPr>
          <w:p w14:paraId="0DEAC9DE" w14:textId="77777777" w:rsidR="00AE656A" w:rsidRPr="007F2770" w:rsidRDefault="00AE656A" w:rsidP="005A4158">
            <w:pPr>
              <w:pStyle w:val="TAC"/>
            </w:pPr>
            <w:r w:rsidRPr="007F2770">
              <w:t>1</w:t>
            </w:r>
          </w:p>
        </w:tc>
        <w:tc>
          <w:tcPr>
            <w:tcW w:w="284" w:type="dxa"/>
            <w:tcBorders>
              <w:top w:val="nil"/>
              <w:left w:val="nil"/>
              <w:bottom w:val="nil"/>
              <w:right w:val="nil"/>
            </w:tcBorders>
          </w:tcPr>
          <w:p w14:paraId="034F1508" w14:textId="77777777" w:rsidR="00AE656A" w:rsidRPr="007F2770" w:rsidRDefault="00AE656A" w:rsidP="005A4158">
            <w:pPr>
              <w:pStyle w:val="TAC"/>
            </w:pPr>
            <w:r w:rsidRPr="007F2770">
              <w:t>0</w:t>
            </w:r>
          </w:p>
        </w:tc>
        <w:tc>
          <w:tcPr>
            <w:tcW w:w="284" w:type="dxa"/>
            <w:tcBorders>
              <w:top w:val="nil"/>
              <w:left w:val="nil"/>
              <w:bottom w:val="nil"/>
              <w:right w:val="nil"/>
            </w:tcBorders>
          </w:tcPr>
          <w:p w14:paraId="0BE67D0C" w14:textId="77777777" w:rsidR="00AE656A" w:rsidRPr="007F2770" w:rsidRDefault="00AE656A" w:rsidP="005A4158">
            <w:pPr>
              <w:pStyle w:val="TAC"/>
            </w:pPr>
            <w:r w:rsidRPr="007F2770">
              <w:t>1</w:t>
            </w:r>
          </w:p>
        </w:tc>
        <w:tc>
          <w:tcPr>
            <w:tcW w:w="284" w:type="dxa"/>
            <w:tcBorders>
              <w:top w:val="nil"/>
              <w:left w:val="nil"/>
              <w:bottom w:val="nil"/>
              <w:right w:val="nil"/>
            </w:tcBorders>
          </w:tcPr>
          <w:p w14:paraId="2457DE20" w14:textId="54B275DA" w:rsidR="00AE656A" w:rsidRPr="007F2770" w:rsidRDefault="00AE656A" w:rsidP="005A4158">
            <w:pPr>
              <w:pStyle w:val="TAC"/>
            </w:pPr>
            <w:r w:rsidRPr="007F2770">
              <w:t>1</w:t>
            </w:r>
          </w:p>
        </w:tc>
        <w:tc>
          <w:tcPr>
            <w:tcW w:w="284" w:type="dxa"/>
            <w:tcBorders>
              <w:top w:val="nil"/>
              <w:left w:val="nil"/>
              <w:bottom w:val="nil"/>
              <w:right w:val="nil"/>
            </w:tcBorders>
          </w:tcPr>
          <w:p w14:paraId="59F134E6" w14:textId="5D6008CE" w:rsidR="00AE656A" w:rsidRPr="007F2770" w:rsidRDefault="00AE656A" w:rsidP="005A4158">
            <w:pPr>
              <w:pStyle w:val="TAC"/>
            </w:pPr>
            <w:r w:rsidRPr="007F2770">
              <w:t>0</w:t>
            </w:r>
          </w:p>
        </w:tc>
        <w:tc>
          <w:tcPr>
            <w:tcW w:w="284" w:type="dxa"/>
            <w:tcBorders>
              <w:top w:val="nil"/>
              <w:left w:val="nil"/>
              <w:bottom w:val="nil"/>
              <w:right w:val="nil"/>
            </w:tcBorders>
          </w:tcPr>
          <w:p w14:paraId="158750DC" w14:textId="77777777" w:rsidR="00AE656A" w:rsidRPr="007F2770" w:rsidRDefault="00AE656A" w:rsidP="005A4158">
            <w:pPr>
              <w:pStyle w:val="TAC"/>
            </w:pPr>
            <w:r w:rsidRPr="007F2770">
              <w:t>1</w:t>
            </w:r>
          </w:p>
        </w:tc>
        <w:tc>
          <w:tcPr>
            <w:tcW w:w="284" w:type="dxa"/>
            <w:tcBorders>
              <w:top w:val="nil"/>
              <w:left w:val="nil"/>
              <w:bottom w:val="nil"/>
              <w:right w:val="nil"/>
            </w:tcBorders>
          </w:tcPr>
          <w:p w14:paraId="0335B5EF" w14:textId="483EB428" w:rsidR="00AE656A" w:rsidRPr="007F2770" w:rsidRDefault="00AE656A" w:rsidP="005A4158">
            <w:pPr>
              <w:pStyle w:val="TAC"/>
            </w:pPr>
            <w:r w:rsidRPr="007F2770">
              <w:t>0</w:t>
            </w:r>
          </w:p>
        </w:tc>
        <w:tc>
          <w:tcPr>
            <w:tcW w:w="284" w:type="dxa"/>
            <w:tcBorders>
              <w:top w:val="nil"/>
              <w:left w:val="nil"/>
              <w:bottom w:val="nil"/>
              <w:right w:val="nil"/>
            </w:tcBorders>
          </w:tcPr>
          <w:p w14:paraId="3E91332B" w14:textId="77777777" w:rsidR="00AE656A" w:rsidRPr="007F2770" w:rsidRDefault="00AE656A" w:rsidP="005A4158">
            <w:pPr>
              <w:pStyle w:val="TAC"/>
            </w:pPr>
          </w:p>
        </w:tc>
        <w:tc>
          <w:tcPr>
            <w:tcW w:w="3969" w:type="dxa"/>
            <w:tcBorders>
              <w:top w:val="nil"/>
              <w:left w:val="nil"/>
              <w:bottom w:val="nil"/>
              <w:right w:val="single" w:sz="4" w:space="0" w:color="auto"/>
            </w:tcBorders>
          </w:tcPr>
          <w:p w14:paraId="6364CBF1" w14:textId="77777777" w:rsidR="00AE656A" w:rsidRPr="007F2770" w:rsidRDefault="00AE656A" w:rsidP="005A4158">
            <w:pPr>
              <w:pStyle w:val="TAL"/>
            </w:pPr>
            <w:r w:rsidRPr="007F2770">
              <w:rPr>
                <w:lang w:val="en-US"/>
              </w:rPr>
              <w:t>Remote UE report</w:t>
            </w:r>
          </w:p>
        </w:tc>
      </w:tr>
      <w:tr w:rsidR="00AE656A" w:rsidRPr="007F2770" w14:paraId="70B915AA" w14:textId="77777777" w:rsidTr="005A4158">
        <w:trPr>
          <w:cantSplit/>
          <w:jc w:val="center"/>
        </w:trPr>
        <w:tc>
          <w:tcPr>
            <w:tcW w:w="284" w:type="dxa"/>
            <w:tcBorders>
              <w:top w:val="nil"/>
              <w:left w:val="single" w:sz="4" w:space="0" w:color="auto"/>
              <w:bottom w:val="nil"/>
              <w:right w:val="nil"/>
            </w:tcBorders>
          </w:tcPr>
          <w:p w14:paraId="2CED6555" w14:textId="77777777" w:rsidR="00AE656A" w:rsidRPr="007F2770" w:rsidRDefault="00AE656A" w:rsidP="005A4158">
            <w:pPr>
              <w:pStyle w:val="TAC"/>
            </w:pPr>
            <w:r w:rsidRPr="007F2770">
              <w:t>1</w:t>
            </w:r>
          </w:p>
        </w:tc>
        <w:tc>
          <w:tcPr>
            <w:tcW w:w="284" w:type="dxa"/>
            <w:tcBorders>
              <w:top w:val="nil"/>
              <w:left w:val="nil"/>
              <w:bottom w:val="nil"/>
              <w:right w:val="nil"/>
            </w:tcBorders>
          </w:tcPr>
          <w:p w14:paraId="2A5542B3" w14:textId="77777777" w:rsidR="00AE656A" w:rsidRPr="007F2770" w:rsidRDefault="00AE656A" w:rsidP="005A4158">
            <w:pPr>
              <w:pStyle w:val="TAC"/>
            </w:pPr>
            <w:r w:rsidRPr="007F2770">
              <w:t>1</w:t>
            </w:r>
          </w:p>
        </w:tc>
        <w:tc>
          <w:tcPr>
            <w:tcW w:w="284" w:type="dxa"/>
            <w:tcBorders>
              <w:top w:val="nil"/>
              <w:left w:val="nil"/>
              <w:bottom w:val="nil"/>
              <w:right w:val="nil"/>
            </w:tcBorders>
          </w:tcPr>
          <w:p w14:paraId="23EC982F" w14:textId="77777777" w:rsidR="00AE656A" w:rsidRPr="007F2770" w:rsidRDefault="00AE656A" w:rsidP="005A4158">
            <w:pPr>
              <w:pStyle w:val="TAC"/>
            </w:pPr>
            <w:r w:rsidRPr="007F2770">
              <w:t>0</w:t>
            </w:r>
          </w:p>
        </w:tc>
        <w:tc>
          <w:tcPr>
            <w:tcW w:w="284" w:type="dxa"/>
            <w:tcBorders>
              <w:top w:val="nil"/>
              <w:left w:val="nil"/>
              <w:bottom w:val="nil"/>
              <w:right w:val="nil"/>
            </w:tcBorders>
          </w:tcPr>
          <w:p w14:paraId="4696FDAB" w14:textId="77777777" w:rsidR="00AE656A" w:rsidRPr="007F2770" w:rsidRDefault="00AE656A" w:rsidP="005A4158">
            <w:pPr>
              <w:pStyle w:val="TAC"/>
            </w:pPr>
            <w:r w:rsidRPr="007F2770">
              <w:t>1</w:t>
            </w:r>
          </w:p>
        </w:tc>
        <w:tc>
          <w:tcPr>
            <w:tcW w:w="284" w:type="dxa"/>
            <w:tcBorders>
              <w:top w:val="nil"/>
              <w:left w:val="nil"/>
              <w:bottom w:val="nil"/>
              <w:right w:val="nil"/>
            </w:tcBorders>
          </w:tcPr>
          <w:p w14:paraId="298E649C" w14:textId="77777777" w:rsidR="00AE656A" w:rsidRPr="007F2770" w:rsidRDefault="00AE656A" w:rsidP="005A4158">
            <w:pPr>
              <w:pStyle w:val="TAC"/>
            </w:pPr>
            <w:r w:rsidRPr="007F2770">
              <w:t>1</w:t>
            </w:r>
          </w:p>
        </w:tc>
        <w:tc>
          <w:tcPr>
            <w:tcW w:w="284" w:type="dxa"/>
            <w:tcBorders>
              <w:top w:val="nil"/>
              <w:left w:val="nil"/>
              <w:bottom w:val="nil"/>
              <w:right w:val="nil"/>
            </w:tcBorders>
          </w:tcPr>
          <w:p w14:paraId="56B68631" w14:textId="77777777" w:rsidR="00AE656A" w:rsidRPr="007F2770" w:rsidRDefault="00AE656A" w:rsidP="005A4158">
            <w:pPr>
              <w:pStyle w:val="TAC"/>
            </w:pPr>
            <w:r w:rsidRPr="007F2770">
              <w:t>0</w:t>
            </w:r>
          </w:p>
        </w:tc>
        <w:tc>
          <w:tcPr>
            <w:tcW w:w="284" w:type="dxa"/>
            <w:tcBorders>
              <w:top w:val="nil"/>
              <w:left w:val="nil"/>
              <w:bottom w:val="nil"/>
              <w:right w:val="nil"/>
            </w:tcBorders>
          </w:tcPr>
          <w:p w14:paraId="3346F79E" w14:textId="28923CE6" w:rsidR="00AE656A" w:rsidRPr="007F2770" w:rsidRDefault="00AE656A" w:rsidP="005A4158">
            <w:pPr>
              <w:pStyle w:val="TAC"/>
            </w:pPr>
            <w:r w:rsidRPr="007F2770">
              <w:t>1</w:t>
            </w:r>
          </w:p>
        </w:tc>
        <w:tc>
          <w:tcPr>
            <w:tcW w:w="284" w:type="dxa"/>
            <w:tcBorders>
              <w:top w:val="nil"/>
              <w:left w:val="nil"/>
              <w:bottom w:val="nil"/>
              <w:right w:val="nil"/>
            </w:tcBorders>
          </w:tcPr>
          <w:p w14:paraId="44963EDE" w14:textId="0D36F948" w:rsidR="00AE656A" w:rsidRPr="007F2770" w:rsidRDefault="00AE656A" w:rsidP="005A4158">
            <w:pPr>
              <w:pStyle w:val="TAC"/>
            </w:pPr>
            <w:r w:rsidRPr="007F2770">
              <w:t>1</w:t>
            </w:r>
          </w:p>
        </w:tc>
        <w:tc>
          <w:tcPr>
            <w:tcW w:w="284" w:type="dxa"/>
            <w:tcBorders>
              <w:top w:val="nil"/>
              <w:left w:val="nil"/>
              <w:bottom w:val="nil"/>
              <w:right w:val="nil"/>
            </w:tcBorders>
          </w:tcPr>
          <w:p w14:paraId="52F695A7" w14:textId="77777777" w:rsidR="00AE656A" w:rsidRPr="007F2770" w:rsidRDefault="00AE656A" w:rsidP="005A4158">
            <w:pPr>
              <w:pStyle w:val="TAC"/>
            </w:pPr>
          </w:p>
        </w:tc>
        <w:tc>
          <w:tcPr>
            <w:tcW w:w="3969" w:type="dxa"/>
            <w:tcBorders>
              <w:top w:val="nil"/>
              <w:left w:val="nil"/>
              <w:bottom w:val="nil"/>
              <w:right w:val="single" w:sz="4" w:space="0" w:color="auto"/>
            </w:tcBorders>
          </w:tcPr>
          <w:p w14:paraId="58D7FAB0" w14:textId="77777777" w:rsidR="00AE656A" w:rsidRPr="007F2770" w:rsidRDefault="00AE656A" w:rsidP="005A4158">
            <w:pPr>
              <w:pStyle w:val="TAL"/>
            </w:pPr>
            <w:r w:rsidRPr="007F2770">
              <w:rPr>
                <w:lang w:val="en-US"/>
              </w:rPr>
              <w:t xml:space="preserve">Remote UE report </w:t>
            </w:r>
            <w:r w:rsidRPr="007F2770">
              <w:t>response</w:t>
            </w:r>
          </w:p>
        </w:tc>
      </w:tr>
      <w:tr w:rsidR="00AE656A" w:rsidRPr="007F2770" w14:paraId="213608DC" w14:textId="77777777" w:rsidTr="005A4158">
        <w:trPr>
          <w:cantSplit/>
          <w:jc w:val="center"/>
        </w:trPr>
        <w:tc>
          <w:tcPr>
            <w:tcW w:w="284" w:type="dxa"/>
            <w:tcBorders>
              <w:top w:val="nil"/>
              <w:left w:val="single" w:sz="4" w:space="0" w:color="auto"/>
              <w:bottom w:val="single" w:sz="4" w:space="0" w:color="auto"/>
              <w:right w:val="nil"/>
            </w:tcBorders>
          </w:tcPr>
          <w:p w14:paraId="078111E6" w14:textId="77777777" w:rsidR="00AE656A" w:rsidRPr="007F2770" w:rsidRDefault="00AE656A" w:rsidP="005A4158">
            <w:pPr>
              <w:pStyle w:val="TAC"/>
            </w:pPr>
          </w:p>
        </w:tc>
        <w:tc>
          <w:tcPr>
            <w:tcW w:w="284" w:type="dxa"/>
            <w:tcBorders>
              <w:top w:val="nil"/>
              <w:left w:val="nil"/>
              <w:bottom w:val="single" w:sz="4" w:space="0" w:color="auto"/>
              <w:right w:val="nil"/>
            </w:tcBorders>
          </w:tcPr>
          <w:p w14:paraId="7D9850D5" w14:textId="77777777" w:rsidR="00AE656A" w:rsidRPr="007F2770" w:rsidRDefault="00AE656A" w:rsidP="005A4158">
            <w:pPr>
              <w:pStyle w:val="TAC"/>
            </w:pPr>
          </w:p>
        </w:tc>
        <w:tc>
          <w:tcPr>
            <w:tcW w:w="284" w:type="dxa"/>
            <w:tcBorders>
              <w:top w:val="nil"/>
              <w:left w:val="nil"/>
              <w:bottom w:val="single" w:sz="4" w:space="0" w:color="auto"/>
              <w:right w:val="nil"/>
            </w:tcBorders>
          </w:tcPr>
          <w:p w14:paraId="576208FE" w14:textId="77777777" w:rsidR="00AE656A" w:rsidRPr="007F2770" w:rsidRDefault="00AE656A" w:rsidP="005A4158">
            <w:pPr>
              <w:pStyle w:val="TAC"/>
            </w:pPr>
          </w:p>
        </w:tc>
        <w:tc>
          <w:tcPr>
            <w:tcW w:w="284" w:type="dxa"/>
            <w:tcBorders>
              <w:top w:val="nil"/>
              <w:left w:val="nil"/>
              <w:bottom w:val="single" w:sz="4" w:space="0" w:color="auto"/>
              <w:right w:val="nil"/>
            </w:tcBorders>
          </w:tcPr>
          <w:p w14:paraId="66FFDDCD" w14:textId="77777777" w:rsidR="00AE656A" w:rsidRPr="007F2770" w:rsidRDefault="00AE656A" w:rsidP="005A4158">
            <w:pPr>
              <w:pStyle w:val="TAC"/>
            </w:pPr>
          </w:p>
        </w:tc>
        <w:tc>
          <w:tcPr>
            <w:tcW w:w="284" w:type="dxa"/>
            <w:tcBorders>
              <w:top w:val="nil"/>
              <w:left w:val="nil"/>
              <w:bottom w:val="single" w:sz="4" w:space="0" w:color="auto"/>
              <w:right w:val="nil"/>
            </w:tcBorders>
          </w:tcPr>
          <w:p w14:paraId="00ECE009" w14:textId="77777777" w:rsidR="00AE656A" w:rsidRPr="007F2770" w:rsidRDefault="00AE656A" w:rsidP="005A4158">
            <w:pPr>
              <w:pStyle w:val="TAC"/>
            </w:pPr>
          </w:p>
        </w:tc>
        <w:tc>
          <w:tcPr>
            <w:tcW w:w="284" w:type="dxa"/>
            <w:tcBorders>
              <w:top w:val="nil"/>
              <w:left w:val="nil"/>
              <w:bottom w:val="single" w:sz="4" w:space="0" w:color="auto"/>
              <w:right w:val="nil"/>
            </w:tcBorders>
          </w:tcPr>
          <w:p w14:paraId="1A5B7597" w14:textId="77777777" w:rsidR="00AE656A" w:rsidRPr="007F2770" w:rsidRDefault="00AE656A" w:rsidP="005A4158">
            <w:pPr>
              <w:pStyle w:val="TAC"/>
            </w:pPr>
          </w:p>
        </w:tc>
        <w:tc>
          <w:tcPr>
            <w:tcW w:w="284" w:type="dxa"/>
            <w:tcBorders>
              <w:top w:val="nil"/>
              <w:left w:val="nil"/>
              <w:bottom w:val="single" w:sz="4" w:space="0" w:color="auto"/>
              <w:right w:val="nil"/>
            </w:tcBorders>
          </w:tcPr>
          <w:p w14:paraId="41BADDCD" w14:textId="77777777" w:rsidR="00AE656A" w:rsidRPr="007F2770" w:rsidRDefault="00AE656A" w:rsidP="005A4158">
            <w:pPr>
              <w:pStyle w:val="TAC"/>
            </w:pPr>
          </w:p>
        </w:tc>
        <w:tc>
          <w:tcPr>
            <w:tcW w:w="284" w:type="dxa"/>
            <w:tcBorders>
              <w:top w:val="nil"/>
              <w:left w:val="nil"/>
              <w:bottom w:val="single" w:sz="4" w:space="0" w:color="auto"/>
              <w:right w:val="nil"/>
            </w:tcBorders>
          </w:tcPr>
          <w:p w14:paraId="38DBCC70" w14:textId="77777777" w:rsidR="00AE656A" w:rsidRPr="007F2770" w:rsidRDefault="00AE656A" w:rsidP="005A4158">
            <w:pPr>
              <w:pStyle w:val="TAC"/>
            </w:pPr>
          </w:p>
        </w:tc>
        <w:tc>
          <w:tcPr>
            <w:tcW w:w="284" w:type="dxa"/>
            <w:tcBorders>
              <w:top w:val="nil"/>
              <w:left w:val="nil"/>
              <w:bottom w:val="single" w:sz="4" w:space="0" w:color="auto"/>
              <w:right w:val="nil"/>
            </w:tcBorders>
          </w:tcPr>
          <w:p w14:paraId="633EC771" w14:textId="77777777" w:rsidR="00AE656A" w:rsidRPr="007F2770" w:rsidRDefault="00AE656A" w:rsidP="005A4158">
            <w:pPr>
              <w:pStyle w:val="TAC"/>
            </w:pPr>
          </w:p>
        </w:tc>
        <w:tc>
          <w:tcPr>
            <w:tcW w:w="3969" w:type="dxa"/>
            <w:tcBorders>
              <w:top w:val="nil"/>
              <w:left w:val="nil"/>
              <w:bottom w:val="single" w:sz="4" w:space="0" w:color="auto"/>
              <w:right w:val="single" w:sz="4" w:space="0" w:color="auto"/>
            </w:tcBorders>
          </w:tcPr>
          <w:p w14:paraId="7A762352" w14:textId="77777777" w:rsidR="00AE656A" w:rsidRPr="007F2770" w:rsidRDefault="00AE656A" w:rsidP="005A4158">
            <w:pPr>
              <w:pStyle w:val="TAL"/>
              <w:rPr>
                <w:lang w:val="en-US"/>
              </w:rPr>
            </w:pPr>
          </w:p>
        </w:tc>
      </w:tr>
    </w:tbl>
    <w:p w14:paraId="30FEB45E" w14:textId="77777777" w:rsidR="00AE656A" w:rsidRPr="007F2770" w:rsidRDefault="00AE656A" w:rsidP="00AE656A"/>
    <w:p w14:paraId="27DB6DCE" w14:textId="77777777" w:rsidR="00A82D6E" w:rsidRPr="007F2770" w:rsidRDefault="00A82D6E" w:rsidP="00781477">
      <w:pPr>
        <w:pStyle w:val="Heading2"/>
      </w:pPr>
      <w:bookmarkStart w:id="10003" w:name="_CR9_8"/>
      <w:bookmarkStart w:id="10004" w:name="_Toc162972026"/>
      <w:bookmarkEnd w:id="10003"/>
      <w:r w:rsidRPr="007F2770">
        <w:t>9.8</w:t>
      </w:r>
      <w:r w:rsidRPr="007F2770">
        <w:tab/>
        <w:t>Message authentication code</w:t>
      </w:r>
      <w:bookmarkEnd w:id="9995"/>
      <w:bookmarkEnd w:id="9996"/>
      <w:bookmarkEnd w:id="9997"/>
      <w:bookmarkEnd w:id="9998"/>
      <w:bookmarkEnd w:id="9999"/>
      <w:bookmarkEnd w:id="10000"/>
      <w:bookmarkEnd w:id="10001"/>
      <w:bookmarkEnd w:id="10004"/>
    </w:p>
    <w:p w14:paraId="44E8A388" w14:textId="77777777" w:rsidR="00193BB8" w:rsidRPr="007F2770" w:rsidRDefault="00A82D6E" w:rsidP="003819EF">
      <w:r w:rsidRPr="007F2770">
        <w:t xml:space="preserve">The message authentication code (MAC) information element contains the integrity protection information for the message. The MAC IE shall be included in the </w:t>
      </w:r>
      <w:r w:rsidR="00A1246A" w:rsidRPr="007F2770">
        <w:t>SECURITY PROTECTED</w:t>
      </w:r>
      <w:r w:rsidRPr="007F2770">
        <w:t xml:space="preserve"> 5GS NAS </w:t>
      </w:r>
      <w:r w:rsidR="00A1246A" w:rsidRPr="007F2770">
        <w:t xml:space="preserve">MESSAGE </w:t>
      </w:r>
      <w:r w:rsidRPr="007F2770">
        <w:t>message if a valid 5G NAS security context exists and security functions are started.</w:t>
      </w:r>
    </w:p>
    <w:p w14:paraId="1117F9B1" w14:textId="2BD680C8" w:rsidR="003819EF" w:rsidRPr="007F2770" w:rsidRDefault="003819EF" w:rsidP="003819EF">
      <w:r w:rsidRPr="007F2770">
        <w:t>The message authentication code (MAC) is also included in the Intra N1 mode NAS transparent container IE and in the S1 mode to N1 mode NAS transparent container IE.</w:t>
      </w:r>
    </w:p>
    <w:p w14:paraId="5FD2BBBD" w14:textId="77777777" w:rsidR="00A82D6E" w:rsidRPr="007F2770" w:rsidRDefault="00040EEF" w:rsidP="00A82D6E">
      <w:r w:rsidRPr="007F2770">
        <w:t>The usage of MAC is specified in subclause 4.4.3.3.</w:t>
      </w:r>
    </w:p>
    <w:p w14:paraId="32792398" w14:textId="77777777" w:rsidR="002B284A" w:rsidRPr="007F2770" w:rsidRDefault="002B284A" w:rsidP="00781477">
      <w:pPr>
        <w:pStyle w:val="Heading2"/>
      </w:pPr>
      <w:bookmarkStart w:id="10005" w:name="_CR9_9"/>
      <w:bookmarkStart w:id="10006" w:name="_Toc20233196"/>
      <w:bookmarkStart w:id="10007" w:name="_Toc27747319"/>
      <w:bookmarkStart w:id="10008" w:name="_Toc36213510"/>
      <w:bookmarkStart w:id="10009" w:name="_Toc36657687"/>
      <w:bookmarkStart w:id="10010" w:name="_Toc45287362"/>
      <w:bookmarkStart w:id="10011" w:name="_Toc51948637"/>
      <w:bookmarkStart w:id="10012" w:name="_Toc51949729"/>
      <w:bookmarkStart w:id="10013" w:name="_Toc162972027"/>
      <w:bookmarkEnd w:id="10005"/>
      <w:r w:rsidRPr="007F2770">
        <w:t>9.9</w:t>
      </w:r>
      <w:r w:rsidRPr="007F2770">
        <w:tab/>
        <w:t>Plain 5GS NAS message</w:t>
      </w:r>
      <w:bookmarkEnd w:id="10006"/>
      <w:bookmarkEnd w:id="10007"/>
      <w:bookmarkEnd w:id="10008"/>
      <w:bookmarkEnd w:id="10009"/>
      <w:bookmarkEnd w:id="10010"/>
      <w:bookmarkEnd w:id="10011"/>
      <w:bookmarkEnd w:id="10012"/>
      <w:bookmarkEnd w:id="10013"/>
    </w:p>
    <w:p w14:paraId="6C574134" w14:textId="77777777" w:rsidR="002B284A" w:rsidRPr="007F2770" w:rsidRDefault="002B284A" w:rsidP="002B284A">
      <w:r w:rsidRPr="007F2770">
        <w:t xml:space="preserve">This IE includes a complete plain 5GS NAS message as specified in subclauses 8.2 and 8.3. </w:t>
      </w:r>
      <w:r w:rsidR="00CF7EB9" w:rsidRPr="007F2770">
        <w:t xml:space="preserve">The SECURITY PROTECTED 5GS NAS MESSAGE (see subclause 8.2.28) includes a complete plain 5GS NAS message as specified in subclauses 8.2. </w:t>
      </w:r>
      <w:r w:rsidRPr="007F2770">
        <w:t>The SECURITY PROTECTED 5GS NAS MESSAGE message (see subclause 8.2.28) is not plain 5GS NAS messages and shall not be included in this IE.</w:t>
      </w:r>
    </w:p>
    <w:p w14:paraId="6A6D5090" w14:textId="77777777" w:rsidR="00A82D6E" w:rsidRPr="007F2770" w:rsidRDefault="00A82D6E" w:rsidP="00781477">
      <w:pPr>
        <w:pStyle w:val="Heading2"/>
      </w:pPr>
      <w:bookmarkStart w:id="10014" w:name="_CR9_10"/>
      <w:bookmarkStart w:id="10015" w:name="_Toc20233197"/>
      <w:bookmarkStart w:id="10016" w:name="_Toc27747320"/>
      <w:bookmarkStart w:id="10017" w:name="_Toc36213511"/>
      <w:bookmarkStart w:id="10018" w:name="_Toc36657688"/>
      <w:bookmarkStart w:id="10019" w:name="_Toc45287363"/>
      <w:bookmarkStart w:id="10020" w:name="_Toc51948638"/>
      <w:bookmarkStart w:id="10021" w:name="_Toc51949730"/>
      <w:bookmarkStart w:id="10022" w:name="_Toc162972028"/>
      <w:bookmarkEnd w:id="10014"/>
      <w:r w:rsidRPr="007F2770">
        <w:t>9.</w:t>
      </w:r>
      <w:r w:rsidR="002B284A" w:rsidRPr="007F2770">
        <w:t>10</w:t>
      </w:r>
      <w:r w:rsidRPr="007F2770">
        <w:tab/>
        <w:t>Sequence number</w:t>
      </w:r>
      <w:bookmarkEnd w:id="10015"/>
      <w:bookmarkEnd w:id="10016"/>
      <w:bookmarkEnd w:id="10017"/>
      <w:bookmarkEnd w:id="10018"/>
      <w:bookmarkEnd w:id="10019"/>
      <w:bookmarkEnd w:id="10020"/>
      <w:bookmarkEnd w:id="10021"/>
      <w:bookmarkEnd w:id="10022"/>
    </w:p>
    <w:p w14:paraId="7EB89B12" w14:textId="77777777" w:rsidR="003819EF" w:rsidRPr="007F2770" w:rsidRDefault="00A82D6E" w:rsidP="00A82D6E">
      <w:r w:rsidRPr="007F2770">
        <w:t xml:space="preserve">This IE includes the NAS message sequence number (SN) which consists of the eight least significant bits of the NAS COUNT for a </w:t>
      </w:r>
      <w:r w:rsidR="00A1246A" w:rsidRPr="007F2770">
        <w:t>SECURITY PROTECTED</w:t>
      </w:r>
      <w:r w:rsidRPr="007F2770">
        <w:t xml:space="preserve"> 5GS NAS </w:t>
      </w:r>
      <w:r w:rsidR="00A1246A" w:rsidRPr="007F2770">
        <w:t xml:space="preserve">MESSAGE </w:t>
      </w:r>
      <w:r w:rsidRPr="007F2770">
        <w:t>message.</w:t>
      </w:r>
    </w:p>
    <w:p w14:paraId="0B21FDEC" w14:textId="77777777" w:rsidR="003819EF" w:rsidRPr="007F2770" w:rsidRDefault="003819EF" w:rsidP="003819EF">
      <w:r w:rsidRPr="007F2770">
        <w:t xml:space="preserve">The NAS message sequence number (SN) with the eight least significant bits of the NAS COUNT is also included in the Intra N1 mode NAS transparent container IE and in the </w:t>
      </w:r>
      <w:r w:rsidR="00A94999" w:rsidRPr="007F2770">
        <w:t xml:space="preserve">N1 </w:t>
      </w:r>
      <w:r w:rsidRPr="007F2770">
        <w:t xml:space="preserve">mode to </w:t>
      </w:r>
      <w:r w:rsidR="00A94999" w:rsidRPr="007F2770">
        <w:t xml:space="preserve">S1 </w:t>
      </w:r>
      <w:r w:rsidRPr="007F2770">
        <w:t>mode NAS transparent container IE.</w:t>
      </w:r>
    </w:p>
    <w:p w14:paraId="32170E4B" w14:textId="77777777" w:rsidR="00A82D6E" w:rsidRPr="007F2770" w:rsidRDefault="00A82D6E" w:rsidP="00A82D6E">
      <w:r w:rsidRPr="007F2770">
        <w:t>The usage of SN is specified in subclause 4.4.3.</w:t>
      </w:r>
    </w:p>
    <w:p w14:paraId="398C18A1" w14:textId="77777777" w:rsidR="00A41C5D" w:rsidRPr="007F2770" w:rsidRDefault="00A41C5D" w:rsidP="00781477">
      <w:pPr>
        <w:pStyle w:val="Heading2"/>
      </w:pPr>
      <w:bookmarkStart w:id="10023" w:name="_CR9_11"/>
      <w:bookmarkStart w:id="10024" w:name="_Toc20233198"/>
      <w:bookmarkStart w:id="10025" w:name="_Toc27747321"/>
      <w:bookmarkStart w:id="10026" w:name="_Toc36213512"/>
      <w:bookmarkStart w:id="10027" w:name="_Toc36657689"/>
      <w:bookmarkStart w:id="10028" w:name="_Toc45287364"/>
      <w:bookmarkStart w:id="10029" w:name="_Toc51948639"/>
      <w:bookmarkStart w:id="10030" w:name="_Toc51949731"/>
      <w:bookmarkStart w:id="10031" w:name="_Toc162972029"/>
      <w:bookmarkEnd w:id="10023"/>
      <w:r w:rsidRPr="007F2770">
        <w:t>9</w:t>
      </w:r>
      <w:r w:rsidR="00051754" w:rsidRPr="007F2770">
        <w:t>.</w:t>
      </w:r>
      <w:r w:rsidR="002B284A" w:rsidRPr="007F2770">
        <w:t>11</w:t>
      </w:r>
      <w:r w:rsidRPr="007F2770">
        <w:tab/>
        <w:t>Other information elements</w:t>
      </w:r>
      <w:bookmarkEnd w:id="10024"/>
      <w:bookmarkEnd w:id="10025"/>
      <w:bookmarkEnd w:id="10026"/>
      <w:bookmarkEnd w:id="10027"/>
      <w:bookmarkEnd w:id="10028"/>
      <w:bookmarkEnd w:id="10029"/>
      <w:bookmarkEnd w:id="10030"/>
      <w:bookmarkEnd w:id="10031"/>
    </w:p>
    <w:p w14:paraId="4E99B9F8" w14:textId="77777777" w:rsidR="00142D85" w:rsidRPr="007F2770" w:rsidRDefault="00142D85" w:rsidP="00781477">
      <w:pPr>
        <w:pStyle w:val="Heading3"/>
      </w:pPr>
      <w:bookmarkStart w:id="10032" w:name="_CR9_11_1"/>
      <w:bookmarkStart w:id="10033" w:name="_Toc20233199"/>
      <w:bookmarkStart w:id="10034" w:name="_Toc27747322"/>
      <w:bookmarkStart w:id="10035" w:name="_Toc36213513"/>
      <w:bookmarkStart w:id="10036" w:name="_Toc36657690"/>
      <w:bookmarkStart w:id="10037" w:name="_Toc45287365"/>
      <w:bookmarkStart w:id="10038" w:name="_Toc51948640"/>
      <w:bookmarkStart w:id="10039" w:name="_Toc51949732"/>
      <w:bookmarkStart w:id="10040" w:name="_Toc162972030"/>
      <w:bookmarkEnd w:id="10032"/>
      <w:r w:rsidRPr="007F2770">
        <w:t>9.</w:t>
      </w:r>
      <w:r w:rsidR="002B284A" w:rsidRPr="007F2770">
        <w:t>11</w:t>
      </w:r>
      <w:r w:rsidRPr="007F2770">
        <w:t>.1</w:t>
      </w:r>
      <w:r w:rsidRPr="007F2770">
        <w:tab/>
        <w:t>General</w:t>
      </w:r>
      <w:bookmarkEnd w:id="10033"/>
      <w:bookmarkEnd w:id="10034"/>
      <w:bookmarkEnd w:id="10035"/>
      <w:bookmarkEnd w:id="10036"/>
      <w:bookmarkEnd w:id="10037"/>
      <w:bookmarkEnd w:id="10038"/>
      <w:bookmarkEnd w:id="10039"/>
      <w:bookmarkEnd w:id="10040"/>
    </w:p>
    <w:p w14:paraId="7A8044FE" w14:textId="77777777" w:rsidR="002B284A" w:rsidRPr="007F2770" w:rsidRDefault="002B284A" w:rsidP="002B284A">
      <w:r w:rsidRPr="007F2770">
        <w:t xml:space="preserve">The different formats (V, LV, T, TV, TLV, </w:t>
      </w:r>
      <w:r w:rsidRPr="007F2770">
        <w:rPr>
          <w:rFonts w:hint="eastAsia"/>
          <w:lang w:eastAsia="ko-KR"/>
        </w:rPr>
        <w:t xml:space="preserve">LV-E, </w:t>
      </w:r>
      <w:r w:rsidRPr="007F2770">
        <w:t>TLV-E) and the five categories of information elements (type 1, 2, 3, 4 and 6) are defined in 3GPP TS 24.007 [11].</w:t>
      </w:r>
    </w:p>
    <w:p w14:paraId="25E3C5AD" w14:textId="55C88004" w:rsidR="002B284A" w:rsidRPr="007F2770" w:rsidRDefault="002B284A" w:rsidP="002B284A">
      <w:r w:rsidRPr="007F2770">
        <w:t>The first octet of an information element in the non-imperative part contains the IEI of the information element. If this octet does not correspond to an IEI known in the message, the receiver shall determine whether this IE is of type 1 or 2 (i.e. it is an information element of one octet length) or an IE of type 4</w:t>
      </w:r>
      <w:r w:rsidR="00201283" w:rsidRPr="007F2770">
        <w:t xml:space="preserve"> or 6</w:t>
      </w:r>
      <w:r w:rsidRPr="007F2770">
        <w:t xml:space="preserve"> (i.e. that the next octet is the length indicator</w:t>
      </w:r>
      <w:r w:rsidR="0054267D" w:rsidRPr="007F2770">
        <w:t xml:space="preserve"> or, for a type 6 IE, the next 2 octets are the length indicator</w:t>
      </w:r>
      <w:r w:rsidRPr="007F2770">
        <w:t xml:space="preserve"> indicating the length of the remaining of the information element) (see 3GPP TS 24.007 [11]).</w:t>
      </w:r>
    </w:p>
    <w:p w14:paraId="3426CDC5" w14:textId="6BF5F29D" w:rsidR="004121E7" w:rsidRPr="007F2770" w:rsidRDefault="004121E7" w:rsidP="004121E7">
      <w:pPr>
        <w:pStyle w:val="NO"/>
      </w:pPr>
      <w:r w:rsidRPr="007F2770">
        <w:t>NOTE:</w:t>
      </w:r>
      <w:r w:rsidRPr="007F2770">
        <w:tab/>
        <w:t xml:space="preserve">This requirement for the receiver is not applicable for information elements included in a Type 6 IE container information element. Any IE in the Type 6 IE container information element is of type 6 with format TLV-E; therefore, the rules for the IEI value encoding defined in 3GPP TS 24.007 [11], </w:t>
      </w:r>
      <w:r w:rsidR="00B42FCB">
        <w:t>sub</w:t>
      </w:r>
      <w:r w:rsidRPr="007F2770">
        <w:t>clause 11.2.4, are not applicable.</w:t>
      </w:r>
    </w:p>
    <w:p w14:paraId="2E234C00" w14:textId="77777777" w:rsidR="002B284A" w:rsidRPr="007F2770" w:rsidRDefault="002B284A" w:rsidP="002B284A">
      <w:r w:rsidRPr="007F2770">
        <w:t>This allows the receiver to jump over unknown information elements and to analyse any following information elements of a particular message.</w:t>
      </w:r>
    </w:p>
    <w:p w14:paraId="1B2760C9" w14:textId="77777777" w:rsidR="002B284A" w:rsidRPr="007F2770" w:rsidRDefault="002B284A" w:rsidP="002B284A">
      <w:r w:rsidRPr="007F2770">
        <w:t>The definitions of information elements which are:</w:t>
      </w:r>
    </w:p>
    <w:p w14:paraId="50B8CF1E" w14:textId="77777777" w:rsidR="002B284A" w:rsidRPr="007F2770" w:rsidRDefault="002B284A" w:rsidP="002B284A">
      <w:pPr>
        <w:pStyle w:val="B1"/>
      </w:pPr>
      <w:r w:rsidRPr="007F2770">
        <w:t>a)</w:t>
      </w:r>
      <w:r w:rsidRPr="007F2770">
        <w:tab/>
        <w:t>common for the 5GMM and 5GSM protocols;</w:t>
      </w:r>
    </w:p>
    <w:p w14:paraId="5CEE9268" w14:textId="77777777" w:rsidR="002B284A" w:rsidRPr="007F2770" w:rsidRDefault="002B284A" w:rsidP="002B284A">
      <w:pPr>
        <w:pStyle w:val="B1"/>
      </w:pPr>
      <w:r w:rsidRPr="007F2770">
        <w:t>b)</w:t>
      </w:r>
      <w:r w:rsidRPr="007F2770">
        <w:tab/>
        <w:t>used by access stratum protocols; or</w:t>
      </w:r>
    </w:p>
    <w:p w14:paraId="477377D2" w14:textId="77777777" w:rsidR="002B284A" w:rsidRPr="007F2770" w:rsidRDefault="002B284A" w:rsidP="002B284A">
      <w:pPr>
        <w:pStyle w:val="B1"/>
      </w:pPr>
      <w:r w:rsidRPr="007F2770">
        <w:t>c)</w:t>
      </w:r>
      <w:r w:rsidRPr="007F2770">
        <w:tab/>
        <w:t>sent to upper layers</w:t>
      </w:r>
    </w:p>
    <w:p w14:paraId="33C89D8A" w14:textId="77777777" w:rsidR="002B284A" w:rsidRPr="007F2770" w:rsidRDefault="002B284A" w:rsidP="002B284A">
      <w:r w:rsidRPr="007F2770">
        <w:t>are described in subclause 9.1</w:t>
      </w:r>
      <w:r w:rsidR="00BE1133" w:rsidRPr="007F2770">
        <w:t>1</w:t>
      </w:r>
      <w:r w:rsidRPr="007F2770">
        <w:t>.2.</w:t>
      </w:r>
    </w:p>
    <w:p w14:paraId="32508057" w14:textId="77777777" w:rsidR="002B284A" w:rsidRPr="007F2770" w:rsidRDefault="002B284A" w:rsidP="002B284A">
      <w:r w:rsidRPr="007F2770">
        <w:t>The information elements of the 5GMM or 5GSM protocols can be defined by reference to an appropriate specification which provides the definition of the information element, e.g., "see subclause 10.5.6.3A in 3GPP TS 24.008 [12]".</w:t>
      </w:r>
    </w:p>
    <w:p w14:paraId="55584ED7" w14:textId="77777777" w:rsidR="00142D85" w:rsidRPr="007F2770" w:rsidRDefault="00142D85" w:rsidP="00781477">
      <w:pPr>
        <w:pStyle w:val="Heading3"/>
      </w:pPr>
      <w:bookmarkStart w:id="10041" w:name="_CR9_11_2"/>
      <w:bookmarkStart w:id="10042" w:name="_Toc20233200"/>
      <w:bookmarkStart w:id="10043" w:name="_Toc27747323"/>
      <w:bookmarkStart w:id="10044" w:name="_Toc36213514"/>
      <w:bookmarkStart w:id="10045" w:name="_Toc36657691"/>
      <w:bookmarkStart w:id="10046" w:name="_Toc45287366"/>
      <w:bookmarkStart w:id="10047" w:name="_Toc51948641"/>
      <w:bookmarkStart w:id="10048" w:name="_Toc51949733"/>
      <w:bookmarkStart w:id="10049" w:name="_Toc162972031"/>
      <w:bookmarkEnd w:id="10041"/>
      <w:r w:rsidRPr="007F2770">
        <w:t>9.</w:t>
      </w:r>
      <w:r w:rsidR="00BE1133" w:rsidRPr="007F2770">
        <w:t>11</w:t>
      </w:r>
      <w:r w:rsidRPr="007F2770">
        <w:t>.2</w:t>
      </w:r>
      <w:r w:rsidRPr="007F2770">
        <w:tab/>
        <w:t>Common information elements</w:t>
      </w:r>
      <w:bookmarkEnd w:id="10042"/>
      <w:bookmarkEnd w:id="10043"/>
      <w:bookmarkEnd w:id="10044"/>
      <w:bookmarkEnd w:id="10045"/>
      <w:bookmarkEnd w:id="10046"/>
      <w:bookmarkEnd w:id="10047"/>
      <w:bookmarkEnd w:id="10048"/>
      <w:bookmarkEnd w:id="10049"/>
    </w:p>
    <w:p w14:paraId="37D561A7" w14:textId="77777777" w:rsidR="003E0676" w:rsidRPr="007F2770" w:rsidRDefault="00184FFE" w:rsidP="00781477">
      <w:pPr>
        <w:pStyle w:val="Heading4"/>
        <w:rPr>
          <w:lang w:val="en-US"/>
        </w:rPr>
      </w:pPr>
      <w:bookmarkStart w:id="10050" w:name="_CR9_11_2_1"/>
      <w:bookmarkStart w:id="10051" w:name="_Toc20233201"/>
      <w:bookmarkStart w:id="10052" w:name="_Toc27747324"/>
      <w:bookmarkStart w:id="10053" w:name="_Toc36213515"/>
      <w:bookmarkStart w:id="10054" w:name="_Toc36657692"/>
      <w:bookmarkStart w:id="10055" w:name="_Toc45287367"/>
      <w:bookmarkStart w:id="10056" w:name="_Toc51948642"/>
      <w:bookmarkStart w:id="10057" w:name="_Toc51949734"/>
      <w:bookmarkStart w:id="10058" w:name="_Toc162972032"/>
      <w:bookmarkEnd w:id="10050"/>
      <w:r w:rsidRPr="007F2770">
        <w:rPr>
          <w:lang w:val="en-US"/>
        </w:rPr>
        <w:t>9</w:t>
      </w:r>
      <w:r w:rsidR="00B5384A" w:rsidRPr="007F2770">
        <w:rPr>
          <w:lang w:val="en-US"/>
        </w:rPr>
        <w:t>.</w:t>
      </w:r>
      <w:r w:rsidR="00BE1133" w:rsidRPr="007F2770">
        <w:rPr>
          <w:lang w:val="en-US"/>
        </w:rPr>
        <w:t>11</w:t>
      </w:r>
      <w:r w:rsidR="00B5384A" w:rsidRPr="007F2770">
        <w:rPr>
          <w:lang w:val="en-US"/>
        </w:rPr>
        <w:t>.</w:t>
      </w:r>
      <w:r w:rsidRPr="007F2770">
        <w:rPr>
          <w:lang w:val="en-US"/>
        </w:rPr>
        <w:t>2.1</w:t>
      </w:r>
      <w:r w:rsidR="00B5384A" w:rsidRPr="007F2770">
        <w:rPr>
          <w:lang w:val="en-US"/>
        </w:rPr>
        <w:tab/>
        <w:t>Additional information</w:t>
      </w:r>
      <w:bookmarkEnd w:id="10051"/>
      <w:bookmarkEnd w:id="10052"/>
      <w:bookmarkEnd w:id="10053"/>
      <w:bookmarkEnd w:id="10054"/>
      <w:bookmarkEnd w:id="10055"/>
      <w:bookmarkEnd w:id="10056"/>
      <w:bookmarkEnd w:id="10057"/>
      <w:bookmarkEnd w:id="10058"/>
    </w:p>
    <w:p w14:paraId="10100B74" w14:textId="77777777" w:rsidR="00B5384A" w:rsidRPr="007F2770" w:rsidRDefault="00B5384A" w:rsidP="00B5384A">
      <w:pPr>
        <w:rPr>
          <w:lang w:val="en-US"/>
        </w:rPr>
      </w:pPr>
      <w:r w:rsidRPr="007F2770">
        <w:rPr>
          <w:lang w:val="en-US"/>
        </w:rPr>
        <w:t>The purpose of the A</w:t>
      </w:r>
      <w:r w:rsidRPr="007F2770">
        <w:t xml:space="preserve">dditional information </w:t>
      </w:r>
      <w:r w:rsidRPr="007F2770">
        <w:rPr>
          <w:lang w:val="en-US"/>
        </w:rPr>
        <w:t>information element is to provide additional information to upper layers in relation to the NAS transport mechanism.</w:t>
      </w:r>
    </w:p>
    <w:p w14:paraId="52941511" w14:textId="77777777" w:rsidR="00B5384A" w:rsidRPr="007F2770" w:rsidRDefault="00B5384A" w:rsidP="00B5384A">
      <w:pPr>
        <w:rPr>
          <w:lang w:val="en-US"/>
        </w:rPr>
      </w:pPr>
      <w:r w:rsidRPr="007F2770">
        <w:rPr>
          <w:lang w:val="en-US"/>
        </w:rPr>
        <w:t>The A</w:t>
      </w:r>
      <w:r w:rsidRPr="007F2770">
        <w:t xml:space="preserve">dditional information </w:t>
      </w:r>
      <w:r w:rsidRPr="007F2770">
        <w:rPr>
          <w:lang w:val="en-US"/>
        </w:rPr>
        <w:t>information element is coded as shown in figure </w:t>
      </w:r>
      <w:r w:rsidR="00184FFE" w:rsidRPr="007F2770">
        <w:rPr>
          <w:lang w:val="en-US"/>
        </w:rPr>
        <w:t>9</w:t>
      </w:r>
      <w:r w:rsidRPr="007F2770">
        <w:rPr>
          <w:lang w:val="en-US"/>
        </w:rPr>
        <w:t>.</w:t>
      </w:r>
      <w:r w:rsidR="00A82D6E" w:rsidRPr="007F2770">
        <w:rPr>
          <w:lang w:val="en-US"/>
        </w:rPr>
        <w:t>1</w:t>
      </w:r>
      <w:r w:rsidR="00BE1133" w:rsidRPr="007F2770">
        <w:rPr>
          <w:lang w:val="en-US"/>
        </w:rPr>
        <w:t>1</w:t>
      </w:r>
      <w:r w:rsidRPr="007F2770">
        <w:rPr>
          <w:lang w:val="en-US"/>
        </w:rPr>
        <w:t>.</w:t>
      </w:r>
      <w:r w:rsidR="00184FFE" w:rsidRPr="007F2770">
        <w:rPr>
          <w:lang w:val="en-US"/>
        </w:rPr>
        <w:t>2</w:t>
      </w:r>
      <w:r w:rsidRPr="007F2770">
        <w:rPr>
          <w:lang w:val="en-US"/>
        </w:rPr>
        <w:t>.</w:t>
      </w:r>
      <w:r w:rsidR="00184FFE" w:rsidRPr="007F2770">
        <w:rPr>
          <w:lang w:val="en-US"/>
        </w:rPr>
        <w:t>1.</w:t>
      </w:r>
      <w:r w:rsidRPr="007F2770">
        <w:rPr>
          <w:lang w:val="en-US"/>
        </w:rPr>
        <w:t>1 and table </w:t>
      </w:r>
      <w:r w:rsidR="00184FFE" w:rsidRPr="007F2770">
        <w:rPr>
          <w:lang w:val="en-US"/>
        </w:rPr>
        <w:t>9</w:t>
      </w:r>
      <w:r w:rsidRPr="007F2770">
        <w:rPr>
          <w:lang w:val="en-US"/>
        </w:rPr>
        <w:t>.</w:t>
      </w:r>
      <w:r w:rsidR="00BE1133" w:rsidRPr="007F2770">
        <w:rPr>
          <w:lang w:val="en-US"/>
        </w:rPr>
        <w:t>11</w:t>
      </w:r>
      <w:r w:rsidRPr="007F2770">
        <w:rPr>
          <w:lang w:val="en-US"/>
        </w:rPr>
        <w:t>.</w:t>
      </w:r>
      <w:r w:rsidR="00184FFE" w:rsidRPr="007F2770">
        <w:rPr>
          <w:lang w:val="en-US"/>
        </w:rPr>
        <w:t>2</w:t>
      </w:r>
      <w:r w:rsidRPr="007F2770">
        <w:rPr>
          <w:lang w:val="en-US"/>
        </w:rPr>
        <w:t>.</w:t>
      </w:r>
      <w:r w:rsidR="00184FFE" w:rsidRPr="007F2770">
        <w:rPr>
          <w:lang w:val="en-US"/>
        </w:rPr>
        <w:t>1.</w:t>
      </w:r>
      <w:r w:rsidRPr="007F2770">
        <w:rPr>
          <w:lang w:val="en-US"/>
        </w:rPr>
        <w:t>1.</w:t>
      </w:r>
    </w:p>
    <w:p w14:paraId="15F9024C" w14:textId="77777777" w:rsidR="00B5384A" w:rsidRPr="007F2770" w:rsidRDefault="00B5384A" w:rsidP="00B5384A">
      <w:r w:rsidRPr="007F2770">
        <w:t>The Additional information is a type 4 information element with a minimum length of 3 octets.</w:t>
      </w:r>
    </w:p>
    <w:p w14:paraId="0CD9DE47" w14:textId="77777777" w:rsidR="00B5384A" w:rsidRPr="007F2770" w:rsidRDefault="00B5384A" w:rsidP="00B5384A">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B5384A" w:rsidRPr="007F2770" w14:paraId="35CF1FF1" w14:textId="77777777" w:rsidTr="006B6569">
        <w:trPr>
          <w:cantSplit/>
          <w:jc w:val="center"/>
        </w:trPr>
        <w:tc>
          <w:tcPr>
            <w:tcW w:w="709" w:type="dxa"/>
            <w:tcBorders>
              <w:top w:val="nil"/>
              <w:left w:val="nil"/>
              <w:bottom w:val="nil"/>
              <w:right w:val="nil"/>
            </w:tcBorders>
          </w:tcPr>
          <w:p w14:paraId="1D30F3E8" w14:textId="77777777" w:rsidR="00B5384A" w:rsidRPr="007F2770" w:rsidRDefault="00B5384A" w:rsidP="006B6569">
            <w:pPr>
              <w:pStyle w:val="TAC"/>
              <w:rPr>
                <w:lang w:eastAsia="en-US"/>
              </w:rPr>
            </w:pPr>
            <w:r w:rsidRPr="007F2770">
              <w:rPr>
                <w:lang w:eastAsia="en-US"/>
              </w:rPr>
              <w:t>8</w:t>
            </w:r>
          </w:p>
        </w:tc>
        <w:tc>
          <w:tcPr>
            <w:tcW w:w="781" w:type="dxa"/>
            <w:tcBorders>
              <w:top w:val="nil"/>
              <w:left w:val="nil"/>
              <w:bottom w:val="nil"/>
              <w:right w:val="nil"/>
            </w:tcBorders>
          </w:tcPr>
          <w:p w14:paraId="7A09C1E7" w14:textId="77777777" w:rsidR="00B5384A" w:rsidRPr="007F2770" w:rsidRDefault="00B5384A" w:rsidP="006B6569">
            <w:pPr>
              <w:pStyle w:val="TAC"/>
              <w:rPr>
                <w:lang w:eastAsia="en-US"/>
              </w:rPr>
            </w:pPr>
            <w:r w:rsidRPr="007F2770">
              <w:rPr>
                <w:lang w:eastAsia="en-US"/>
              </w:rPr>
              <w:t>7</w:t>
            </w:r>
          </w:p>
        </w:tc>
        <w:tc>
          <w:tcPr>
            <w:tcW w:w="780" w:type="dxa"/>
            <w:tcBorders>
              <w:top w:val="nil"/>
              <w:left w:val="nil"/>
              <w:bottom w:val="nil"/>
              <w:right w:val="nil"/>
            </w:tcBorders>
          </w:tcPr>
          <w:p w14:paraId="6360A4B7" w14:textId="77777777" w:rsidR="00B5384A" w:rsidRPr="007F2770" w:rsidRDefault="00B5384A" w:rsidP="006B6569">
            <w:pPr>
              <w:pStyle w:val="TAC"/>
              <w:rPr>
                <w:lang w:eastAsia="en-US"/>
              </w:rPr>
            </w:pPr>
            <w:r w:rsidRPr="007F2770">
              <w:rPr>
                <w:lang w:eastAsia="en-US"/>
              </w:rPr>
              <w:t>6</w:t>
            </w:r>
          </w:p>
        </w:tc>
        <w:tc>
          <w:tcPr>
            <w:tcW w:w="779" w:type="dxa"/>
            <w:tcBorders>
              <w:top w:val="nil"/>
              <w:left w:val="nil"/>
              <w:bottom w:val="nil"/>
              <w:right w:val="nil"/>
            </w:tcBorders>
          </w:tcPr>
          <w:p w14:paraId="0D9BEC9B" w14:textId="77777777" w:rsidR="00B5384A" w:rsidRPr="007F2770" w:rsidRDefault="00B5384A" w:rsidP="006B6569">
            <w:pPr>
              <w:pStyle w:val="TAC"/>
              <w:rPr>
                <w:lang w:eastAsia="en-US"/>
              </w:rPr>
            </w:pPr>
            <w:r w:rsidRPr="007F2770">
              <w:rPr>
                <w:lang w:eastAsia="en-US"/>
              </w:rPr>
              <w:t>5</w:t>
            </w:r>
          </w:p>
        </w:tc>
        <w:tc>
          <w:tcPr>
            <w:tcW w:w="496" w:type="dxa"/>
            <w:tcBorders>
              <w:top w:val="nil"/>
              <w:left w:val="nil"/>
              <w:bottom w:val="nil"/>
              <w:right w:val="nil"/>
            </w:tcBorders>
          </w:tcPr>
          <w:p w14:paraId="31D0ADE8" w14:textId="77777777" w:rsidR="00B5384A" w:rsidRPr="007F2770" w:rsidRDefault="00B5384A" w:rsidP="006B6569">
            <w:pPr>
              <w:pStyle w:val="TAC"/>
              <w:rPr>
                <w:lang w:eastAsia="en-US"/>
              </w:rPr>
            </w:pPr>
            <w:r w:rsidRPr="007F2770">
              <w:rPr>
                <w:lang w:eastAsia="en-US"/>
              </w:rPr>
              <w:t>4</w:t>
            </w:r>
          </w:p>
        </w:tc>
        <w:tc>
          <w:tcPr>
            <w:tcW w:w="709" w:type="dxa"/>
            <w:tcBorders>
              <w:top w:val="nil"/>
              <w:left w:val="nil"/>
              <w:bottom w:val="nil"/>
              <w:right w:val="nil"/>
            </w:tcBorders>
          </w:tcPr>
          <w:p w14:paraId="2DAC6E94" w14:textId="77777777" w:rsidR="00B5384A" w:rsidRPr="007F2770" w:rsidRDefault="00B5384A" w:rsidP="006B6569">
            <w:pPr>
              <w:pStyle w:val="TAC"/>
              <w:rPr>
                <w:lang w:eastAsia="en-US"/>
              </w:rPr>
            </w:pPr>
            <w:r w:rsidRPr="007F2770">
              <w:rPr>
                <w:lang w:eastAsia="en-US"/>
              </w:rPr>
              <w:t>3</w:t>
            </w:r>
          </w:p>
        </w:tc>
        <w:tc>
          <w:tcPr>
            <w:tcW w:w="993" w:type="dxa"/>
            <w:tcBorders>
              <w:top w:val="nil"/>
              <w:left w:val="nil"/>
              <w:bottom w:val="nil"/>
              <w:right w:val="nil"/>
            </w:tcBorders>
          </w:tcPr>
          <w:p w14:paraId="4B1B00AD" w14:textId="77777777" w:rsidR="00B5384A" w:rsidRPr="007F2770" w:rsidRDefault="00B5384A" w:rsidP="006B6569">
            <w:pPr>
              <w:pStyle w:val="TAC"/>
              <w:rPr>
                <w:lang w:eastAsia="en-US"/>
              </w:rPr>
            </w:pPr>
            <w:r w:rsidRPr="007F2770">
              <w:rPr>
                <w:lang w:eastAsia="en-US"/>
              </w:rPr>
              <w:t>2</w:t>
            </w:r>
          </w:p>
        </w:tc>
        <w:tc>
          <w:tcPr>
            <w:tcW w:w="708" w:type="dxa"/>
            <w:tcBorders>
              <w:top w:val="nil"/>
              <w:left w:val="nil"/>
              <w:bottom w:val="nil"/>
              <w:right w:val="nil"/>
            </w:tcBorders>
          </w:tcPr>
          <w:p w14:paraId="65F5CFAD" w14:textId="77777777" w:rsidR="00B5384A" w:rsidRPr="007F2770" w:rsidRDefault="00B5384A" w:rsidP="006B6569">
            <w:pPr>
              <w:pStyle w:val="TAC"/>
              <w:rPr>
                <w:lang w:eastAsia="en-US"/>
              </w:rPr>
            </w:pPr>
            <w:r w:rsidRPr="007F2770">
              <w:rPr>
                <w:lang w:eastAsia="en-US"/>
              </w:rPr>
              <w:t>1</w:t>
            </w:r>
          </w:p>
        </w:tc>
        <w:tc>
          <w:tcPr>
            <w:tcW w:w="1560" w:type="dxa"/>
            <w:tcBorders>
              <w:top w:val="nil"/>
              <w:left w:val="nil"/>
              <w:bottom w:val="nil"/>
              <w:right w:val="nil"/>
            </w:tcBorders>
          </w:tcPr>
          <w:p w14:paraId="222D1018" w14:textId="77777777" w:rsidR="00B5384A" w:rsidRPr="007F2770" w:rsidRDefault="00B5384A" w:rsidP="006B6569">
            <w:pPr>
              <w:pStyle w:val="TAL"/>
              <w:rPr>
                <w:lang w:eastAsia="en-US"/>
              </w:rPr>
            </w:pPr>
          </w:p>
        </w:tc>
      </w:tr>
      <w:tr w:rsidR="00B5384A" w:rsidRPr="007F2770" w14:paraId="6B5D82B6" w14:textId="77777777" w:rsidTr="006B6569">
        <w:trPr>
          <w:cantSplit/>
          <w:jc w:val="center"/>
        </w:trPr>
        <w:tc>
          <w:tcPr>
            <w:tcW w:w="5955" w:type="dxa"/>
            <w:gridSpan w:val="8"/>
            <w:tcBorders>
              <w:top w:val="single" w:sz="4" w:space="0" w:color="auto"/>
              <w:bottom w:val="single" w:sz="4" w:space="0" w:color="auto"/>
              <w:right w:val="single" w:sz="4" w:space="0" w:color="auto"/>
            </w:tcBorders>
          </w:tcPr>
          <w:p w14:paraId="6609355E" w14:textId="77777777" w:rsidR="00B5384A" w:rsidRPr="007F2770" w:rsidRDefault="00B5384A" w:rsidP="006B6569">
            <w:pPr>
              <w:pStyle w:val="TAC"/>
              <w:rPr>
                <w:lang w:eastAsia="en-US"/>
              </w:rPr>
            </w:pPr>
            <w:r w:rsidRPr="007F2770">
              <w:rPr>
                <w:lang w:eastAsia="en-US"/>
              </w:rPr>
              <w:t>Additional information IEI</w:t>
            </w:r>
          </w:p>
        </w:tc>
        <w:tc>
          <w:tcPr>
            <w:tcW w:w="1560" w:type="dxa"/>
            <w:tcBorders>
              <w:top w:val="nil"/>
              <w:left w:val="nil"/>
              <w:bottom w:val="nil"/>
              <w:right w:val="nil"/>
            </w:tcBorders>
          </w:tcPr>
          <w:p w14:paraId="0A5148AB" w14:textId="77777777" w:rsidR="00B5384A" w:rsidRPr="007F2770" w:rsidRDefault="00B5384A" w:rsidP="006B6569">
            <w:pPr>
              <w:pStyle w:val="TAL"/>
              <w:rPr>
                <w:lang w:eastAsia="en-US"/>
              </w:rPr>
            </w:pPr>
            <w:r w:rsidRPr="007F2770">
              <w:rPr>
                <w:lang w:eastAsia="en-US"/>
              </w:rPr>
              <w:t>octet 1</w:t>
            </w:r>
          </w:p>
        </w:tc>
      </w:tr>
      <w:tr w:rsidR="00B5384A" w:rsidRPr="007F2770" w14:paraId="3BFFD0CC" w14:textId="77777777" w:rsidTr="006B6569">
        <w:trPr>
          <w:cantSplit/>
          <w:jc w:val="center"/>
        </w:trPr>
        <w:tc>
          <w:tcPr>
            <w:tcW w:w="5955" w:type="dxa"/>
            <w:gridSpan w:val="8"/>
            <w:tcBorders>
              <w:top w:val="single" w:sz="4" w:space="0" w:color="auto"/>
              <w:right w:val="single" w:sz="4" w:space="0" w:color="auto"/>
            </w:tcBorders>
          </w:tcPr>
          <w:p w14:paraId="7D6C81F7" w14:textId="77777777" w:rsidR="00B5384A" w:rsidRPr="007F2770" w:rsidRDefault="00B5384A" w:rsidP="006B6569">
            <w:pPr>
              <w:pStyle w:val="TAC"/>
              <w:rPr>
                <w:lang w:eastAsia="en-US"/>
              </w:rPr>
            </w:pPr>
            <w:r w:rsidRPr="007F2770">
              <w:rPr>
                <w:lang w:eastAsia="en-US"/>
              </w:rPr>
              <w:t>Additional information length</w:t>
            </w:r>
          </w:p>
        </w:tc>
        <w:tc>
          <w:tcPr>
            <w:tcW w:w="1560" w:type="dxa"/>
            <w:tcBorders>
              <w:top w:val="nil"/>
              <w:left w:val="nil"/>
              <w:bottom w:val="nil"/>
              <w:right w:val="nil"/>
            </w:tcBorders>
          </w:tcPr>
          <w:p w14:paraId="46C2D8B1" w14:textId="77777777" w:rsidR="00B5384A" w:rsidRPr="007F2770" w:rsidRDefault="00B5384A" w:rsidP="006B6569">
            <w:pPr>
              <w:pStyle w:val="TAL"/>
              <w:rPr>
                <w:lang w:eastAsia="en-US"/>
              </w:rPr>
            </w:pPr>
            <w:r w:rsidRPr="007F2770">
              <w:rPr>
                <w:lang w:eastAsia="en-US"/>
              </w:rPr>
              <w:t>octet 2</w:t>
            </w:r>
          </w:p>
        </w:tc>
      </w:tr>
      <w:tr w:rsidR="00B5384A" w:rsidRPr="007F2770" w14:paraId="757DE06E" w14:textId="77777777" w:rsidTr="006B6569">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5FF9FB6C" w14:textId="77777777" w:rsidR="00B5384A" w:rsidRPr="007F2770" w:rsidRDefault="00B5384A" w:rsidP="006B6569">
            <w:pPr>
              <w:pStyle w:val="TAC"/>
              <w:rPr>
                <w:lang w:eastAsia="en-US"/>
              </w:rPr>
            </w:pPr>
            <w:r w:rsidRPr="007F2770">
              <w:rPr>
                <w:lang w:eastAsia="en-US"/>
              </w:rPr>
              <w:t>Additional information value</w:t>
            </w:r>
          </w:p>
        </w:tc>
        <w:tc>
          <w:tcPr>
            <w:tcW w:w="1560" w:type="dxa"/>
            <w:tcBorders>
              <w:top w:val="nil"/>
              <w:left w:val="nil"/>
              <w:bottom w:val="nil"/>
              <w:right w:val="nil"/>
            </w:tcBorders>
          </w:tcPr>
          <w:p w14:paraId="142F4BDC" w14:textId="77777777" w:rsidR="00B5384A" w:rsidRPr="007F2770" w:rsidRDefault="00B5384A" w:rsidP="006B6569">
            <w:pPr>
              <w:pStyle w:val="TAL"/>
              <w:rPr>
                <w:lang w:eastAsia="en-US"/>
              </w:rPr>
            </w:pPr>
            <w:r w:rsidRPr="007F2770">
              <w:rPr>
                <w:lang w:eastAsia="en-US"/>
              </w:rPr>
              <w:t>octets 3-n</w:t>
            </w:r>
          </w:p>
        </w:tc>
      </w:tr>
    </w:tbl>
    <w:p w14:paraId="7917CDEC" w14:textId="77777777" w:rsidR="00B5384A" w:rsidRPr="007F2770" w:rsidRDefault="00B5384A" w:rsidP="00B5384A">
      <w:pPr>
        <w:pStyle w:val="TF"/>
      </w:pPr>
      <w:bookmarkStart w:id="10059" w:name="_CRFigure9_11_2_1_1"/>
      <w:r w:rsidRPr="007F2770">
        <w:t>Figure </w:t>
      </w:r>
      <w:bookmarkEnd w:id="10059"/>
      <w:r w:rsidR="00184FFE" w:rsidRPr="007F2770">
        <w:t>9</w:t>
      </w:r>
      <w:r w:rsidRPr="007F2770">
        <w:t>.</w:t>
      </w:r>
      <w:r w:rsidR="00A82D6E" w:rsidRPr="007F2770">
        <w:t>1</w:t>
      </w:r>
      <w:r w:rsidR="00BE1133" w:rsidRPr="007F2770">
        <w:t>1</w:t>
      </w:r>
      <w:r w:rsidRPr="007F2770">
        <w:t>.</w:t>
      </w:r>
      <w:r w:rsidR="00184FFE" w:rsidRPr="007F2770">
        <w:t>2</w:t>
      </w:r>
      <w:r w:rsidRPr="007F2770">
        <w:t>.</w:t>
      </w:r>
      <w:r w:rsidR="00184FFE" w:rsidRPr="007F2770">
        <w:t>1.</w:t>
      </w:r>
      <w:r w:rsidRPr="007F2770">
        <w:t>1: Additional information information element</w:t>
      </w:r>
    </w:p>
    <w:p w14:paraId="2143E194" w14:textId="77777777" w:rsidR="00B5384A" w:rsidRPr="007F2770" w:rsidRDefault="00B5384A" w:rsidP="00B5384A">
      <w:pPr>
        <w:pStyle w:val="TH"/>
        <w:rPr>
          <w:lang w:val="fr-FR"/>
        </w:rPr>
      </w:pPr>
      <w:bookmarkStart w:id="10060" w:name="_CRTable9_11_2_1_1"/>
      <w:r w:rsidRPr="007F2770">
        <w:rPr>
          <w:lang w:val="fr-FR"/>
        </w:rPr>
        <w:t>Table </w:t>
      </w:r>
      <w:bookmarkEnd w:id="10060"/>
      <w:r w:rsidR="00184FFE" w:rsidRPr="007F2770">
        <w:rPr>
          <w:lang w:val="fr-FR"/>
        </w:rPr>
        <w:t>9</w:t>
      </w:r>
      <w:r w:rsidRPr="007F2770">
        <w:rPr>
          <w:lang w:val="en-US" w:eastAsia="ko-KR"/>
        </w:rPr>
        <w:t>.</w:t>
      </w:r>
      <w:r w:rsidR="00BE1133" w:rsidRPr="007F2770">
        <w:rPr>
          <w:lang w:val="en-US" w:eastAsia="ko-KR"/>
        </w:rPr>
        <w:t>11</w:t>
      </w:r>
      <w:r w:rsidRPr="007F2770">
        <w:rPr>
          <w:lang w:val="en-US" w:eastAsia="ko-KR"/>
        </w:rPr>
        <w:t>.</w:t>
      </w:r>
      <w:r w:rsidR="00184FFE" w:rsidRPr="007F2770">
        <w:rPr>
          <w:lang w:val="en-US" w:eastAsia="ko-KR"/>
        </w:rPr>
        <w:t>2</w:t>
      </w:r>
      <w:r w:rsidRPr="007F2770">
        <w:rPr>
          <w:rFonts w:hint="eastAsia"/>
          <w:lang w:val="fr-FR" w:eastAsia="ko-KR"/>
        </w:rPr>
        <w:t>.</w:t>
      </w:r>
      <w:r w:rsidR="00184FFE" w:rsidRPr="007F2770">
        <w:rPr>
          <w:lang w:val="fr-FR" w:eastAsia="ko-KR"/>
        </w:rPr>
        <w:t>1.</w:t>
      </w:r>
      <w:r w:rsidRPr="007F2770">
        <w:rPr>
          <w:rFonts w:hint="eastAsia"/>
          <w:lang w:val="fr-FR" w:eastAsia="ko-KR"/>
        </w:rPr>
        <w:t>1</w:t>
      </w:r>
      <w:r w:rsidR="00DF27D7" w:rsidRPr="007F2770">
        <w:rPr>
          <w:lang w:val="fr-FR" w:eastAsia="ko-KR"/>
        </w:rPr>
        <w:t> </w:t>
      </w:r>
      <w:r w:rsidRPr="007F2770">
        <w:rPr>
          <w:lang w:val="fr-FR"/>
        </w:rPr>
        <w:t xml:space="preserve">: </w:t>
      </w:r>
      <w:r w:rsidRPr="007F2770">
        <w:t xml:space="preserve">Additional information </w:t>
      </w:r>
      <w:r w:rsidRPr="007F2770">
        <w:rPr>
          <w:lang w:val="fr-FR"/>
        </w:rPr>
        <w:t xml:space="preserve">information </w:t>
      </w:r>
      <w:r w:rsidRPr="007F2770">
        <w:t>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B5384A" w:rsidRPr="007F2770" w14:paraId="41E91BA8" w14:textId="77777777" w:rsidTr="006B6569">
        <w:trPr>
          <w:cantSplit/>
          <w:jc w:val="center"/>
        </w:trPr>
        <w:tc>
          <w:tcPr>
            <w:tcW w:w="7087" w:type="dxa"/>
            <w:shd w:val="clear" w:color="auto" w:fill="FFFFFF"/>
          </w:tcPr>
          <w:p w14:paraId="4431B492" w14:textId="77777777" w:rsidR="00B5384A" w:rsidRPr="007F2770" w:rsidRDefault="00B5384A" w:rsidP="006B6569">
            <w:pPr>
              <w:pStyle w:val="TAL"/>
              <w:rPr>
                <w:lang w:eastAsia="en-US"/>
              </w:rPr>
            </w:pPr>
            <w:r w:rsidRPr="007F2770">
              <w:rPr>
                <w:lang w:eastAsia="en-US"/>
              </w:rPr>
              <w:t>Additional information value (octet 3 to octet n)</w:t>
            </w:r>
          </w:p>
        </w:tc>
      </w:tr>
      <w:tr w:rsidR="00B5384A" w:rsidRPr="007F2770" w14:paraId="1AB51F3D" w14:textId="77777777" w:rsidTr="006B6569">
        <w:trPr>
          <w:cantSplit/>
          <w:jc w:val="center"/>
        </w:trPr>
        <w:tc>
          <w:tcPr>
            <w:tcW w:w="7087" w:type="dxa"/>
            <w:shd w:val="clear" w:color="auto" w:fill="FFFFFF"/>
          </w:tcPr>
          <w:p w14:paraId="26D6D4F9" w14:textId="77777777" w:rsidR="00B5384A" w:rsidRPr="007F2770" w:rsidRDefault="00B5384A" w:rsidP="006B6569">
            <w:pPr>
              <w:pStyle w:val="TAL"/>
              <w:rPr>
                <w:lang w:eastAsia="ko-KR"/>
              </w:rPr>
            </w:pPr>
          </w:p>
        </w:tc>
      </w:tr>
      <w:tr w:rsidR="00B5384A" w:rsidRPr="007F2770" w14:paraId="02AEDE87" w14:textId="77777777" w:rsidTr="006B6569">
        <w:trPr>
          <w:cantSplit/>
          <w:jc w:val="center"/>
        </w:trPr>
        <w:tc>
          <w:tcPr>
            <w:tcW w:w="7087" w:type="dxa"/>
            <w:shd w:val="clear" w:color="auto" w:fill="FFFFFF"/>
          </w:tcPr>
          <w:p w14:paraId="317C2547" w14:textId="77777777" w:rsidR="00B5384A" w:rsidRPr="007F2770" w:rsidRDefault="00B5384A" w:rsidP="006B6569">
            <w:pPr>
              <w:pStyle w:val="TAL"/>
              <w:rPr>
                <w:lang w:eastAsia="en-US"/>
              </w:rPr>
            </w:pPr>
            <w:r w:rsidRPr="007F2770">
              <w:rPr>
                <w:lang w:eastAsia="en-US"/>
              </w:rPr>
              <w:t xml:space="preserve">The coding of the additional information value is dependent on the </w:t>
            </w:r>
            <w:r w:rsidRPr="007F2770">
              <w:rPr>
                <w:lang w:val="en-US" w:eastAsia="en-US"/>
              </w:rPr>
              <w:t>LCS application</w:t>
            </w:r>
            <w:r w:rsidRPr="007F2770">
              <w:rPr>
                <w:lang w:eastAsia="en-US"/>
              </w:rPr>
              <w:t>.</w:t>
            </w:r>
          </w:p>
        </w:tc>
      </w:tr>
    </w:tbl>
    <w:p w14:paraId="099B8A55" w14:textId="77777777" w:rsidR="00B5384A" w:rsidRPr="007F2770" w:rsidRDefault="00B5384A" w:rsidP="00B5384A"/>
    <w:p w14:paraId="2F169595" w14:textId="77777777" w:rsidR="00861672" w:rsidRPr="007F2770" w:rsidRDefault="00861672" w:rsidP="00781477">
      <w:pPr>
        <w:pStyle w:val="Heading4"/>
      </w:pPr>
      <w:bookmarkStart w:id="10061" w:name="_CR9_11_2_1A"/>
      <w:bookmarkStart w:id="10062" w:name="_Toc27747325"/>
      <w:bookmarkStart w:id="10063" w:name="_Toc36213516"/>
      <w:bookmarkStart w:id="10064" w:name="_Toc36657693"/>
      <w:bookmarkStart w:id="10065" w:name="_Toc45287368"/>
      <w:bookmarkStart w:id="10066" w:name="_Toc51948643"/>
      <w:bookmarkStart w:id="10067" w:name="_Toc51949735"/>
      <w:bookmarkStart w:id="10068" w:name="_Toc162972033"/>
      <w:bookmarkStart w:id="10069" w:name="_Toc20233203"/>
      <w:bookmarkEnd w:id="10061"/>
      <w:r w:rsidRPr="007F2770">
        <w:t>9.11.2.1A</w:t>
      </w:r>
      <w:r w:rsidRPr="007F2770">
        <w:tab/>
        <w:t>Access type</w:t>
      </w:r>
      <w:bookmarkEnd w:id="10062"/>
      <w:bookmarkEnd w:id="10063"/>
      <w:bookmarkEnd w:id="10064"/>
      <w:bookmarkEnd w:id="10065"/>
      <w:bookmarkEnd w:id="10066"/>
      <w:bookmarkEnd w:id="10067"/>
      <w:bookmarkEnd w:id="10068"/>
    </w:p>
    <w:p w14:paraId="1075302B" w14:textId="77777777" w:rsidR="00861672" w:rsidRPr="007F2770" w:rsidRDefault="00861672" w:rsidP="00861672">
      <w:r w:rsidRPr="007F2770">
        <w:t>The purpose of the access type</w:t>
      </w:r>
      <w:r w:rsidRPr="007F2770">
        <w:rPr>
          <w:i/>
        </w:rPr>
        <w:t xml:space="preserve"> </w:t>
      </w:r>
      <w:r w:rsidRPr="007F2770">
        <w:t>information element is to indicate the access type over which the signalling</w:t>
      </w:r>
      <w:r w:rsidRPr="007F2770">
        <w:rPr>
          <w:rFonts w:hint="eastAsia"/>
        </w:rPr>
        <w:t xml:space="preserve"> </w:t>
      </w:r>
      <w:r w:rsidRPr="007F2770">
        <w:t>or user data is pending to be sent to the UE.</w:t>
      </w:r>
    </w:p>
    <w:p w14:paraId="7AC58AF1" w14:textId="77777777" w:rsidR="00861672" w:rsidRPr="007F2770" w:rsidRDefault="00861672" w:rsidP="00861672">
      <w:r w:rsidRPr="007F2770">
        <w:t>The access type</w:t>
      </w:r>
      <w:r w:rsidRPr="007F2770">
        <w:rPr>
          <w:i/>
        </w:rPr>
        <w:t xml:space="preserve"> </w:t>
      </w:r>
      <w:r w:rsidRPr="007F2770">
        <w:t>is a type 1 information element.</w:t>
      </w:r>
    </w:p>
    <w:p w14:paraId="07703348" w14:textId="77777777" w:rsidR="00861672" w:rsidRPr="007F2770" w:rsidRDefault="00861672" w:rsidP="00861672">
      <w:r w:rsidRPr="007F2770">
        <w:t>The access type</w:t>
      </w:r>
      <w:r w:rsidRPr="007F2770">
        <w:rPr>
          <w:i/>
        </w:rPr>
        <w:t xml:space="preserve"> </w:t>
      </w:r>
      <w:r w:rsidRPr="007F2770">
        <w:t>information element is coded as shown in figure 9.11.2.1A.1 and table 9.11.2.1A.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861672" w:rsidRPr="007F2770" w14:paraId="4313B6ED" w14:textId="77777777" w:rsidTr="00BF2FED">
        <w:trPr>
          <w:cantSplit/>
          <w:jc w:val="center"/>
        </w:trPr>
        <w:tc>
          <w:tcPr>
            <w:tcW w:w="709" w:type="dxa"/>
            <w:tcBorders>
              <w:top w:val="nil"/>
              <w:left w:val="nil"/>
              <w:bottom w:val="nil"/>
              <w:right w:val="nil"/>
            </w:tcBorders>
          </w:tcPr>
          <w:p w14:paraId="766C066D" w14:textId="77777777" w:rsidR="00861672" w:rsidRPr="007F2770" w:rsidRDefault="00861672" w:rsidP="00BF2FED">
            <w:pPr>
              <w:pStyle w:val="TAC"/>
            </w:pPr>
            <w:r w:rsidRPr="007F2770">
              <w:t>8</w:t>
            </w:r>
          </w:p>
        </w:tc>
        <w:tc>
          <w:tcPr>
            <w:tcW w:w="709" w:type="dxa"/>
            <w:tcBorders>
              <w:top w:val="nil"/>
              <w:left w:val="nil"/>
              <w:bottom w:val="nil"/>
              <w:right w:val="nil"/>
            </w:tcBorders>
          </w:tcPr>
          <w:p w14:paraId="293F896C" w14:textId="77777777" w:rsidR="00861672" w:rsidRPr="007F2770" w:rsidRDefault="00861672" w:rsidP="00BF2FED">
            <w:pPr>
              <w:pStyle w:val="TAC"/>
            </w:pPr>
            <w:r w:rsidRPr="007F2770">
              <w:t>7</w:t>
            </w:r>
          </w:p>
        </w:tc>
        <w:tc>
          <w:tcPr>
            <w:tcW w:w="709" w:type="dxa"/>
            <w:tcBorders>
              <w:top w:val="nil"/>
              <w:left w:val="nil"/>
              <w:bottom w:val="nil"/>
              <w:right w:val="nil"/>
            </w:tcBorders>
          </w:tcPr>
          <w:p w14:paraId="0587B799" w14:textId="77777777" w:rsidR="00861672" w:rsidRPr="007F2770" w:rsidRDefault="00861672" w:rsidP="00BF2FED">
            <w:pPr>
              <w:pStyle w:val="TAC"/>
            </w:pPr>
            <w:r w:rsidRPr="007F2770">
              <w:t>6</w:t>
            </w:r>
          </w:p>
        </w:tc>
        <w:tc>
          <w:tcPr>
            <w:tcW w:w="709" w:type="dxa"/>
            <w:tcBorders>
              <w:top w:val="nil"/>
              <w:left w:val="nil"/>
              <w:bottom w:val="nil"/>
              <w:right w:val="nil"/>
            </w:tcBorders>
          </w:tcPr>
          <w:p w14:paraId="429B275F" w14:textId="77777777" w:rsidR="00861672" w:rsidRPr="007F2770" w:rsidRDefault="00861672" w:rsidP="00BF2FED">
            <w:pPr>
              <w:pStyle w:val="TAC"/>
            </w:pPr>
            <w:r w:rsidRPr="007F2770">
              <w:t>5</w:t>
            </w:r>
          </w:p>
        </w:tc>
        <w:tc>
          <w:tcPr>
            <w:tcW w:w="709" w:type="dxa"/>
            <w:tcBorders>
              <w:top w:val="nil"/>
              <w:left w:val="nil"/>
              <w:bottom w:val="nil"/>
              <w:right w:val="nil"/>
            </w:tcBorders>
          </w:tcPr>
          <w:p w14:paraId="55424998" w14:textId="77777777" w:rsidR="00861672" w:rsidRPr="007F2770" w:rsidRDefault="00861672" w:rsidP="00BF2FED">
            <w:pPr>
              <w:pStyle w:val="TAC"/>
            </w:pPr>
            <w:r w:rsidRPr="007F2770">
              <w:t>4</w:t>
            </w:r>
          </w:p>
        </w:tc>
        <w:tc>
          <w:tcPr>
            <w:tcW w:w="709" w:type="dxa"/>
            <w:tcBorders>
              <w:top w:val="nil"/>
              <w:left w:val="nil"/>
              <w:bottom w:val="nil"/>
              <w:right w:val="nil"/>
            </w:tcBorders>
          </w:tcPr>
          <w:p w14:paraId="6B0E1D24" w14:textId="77777777" w:rsidR="00861672" w:rsidRPr="007F2770" w:rsidRDefault="00861672" w:rsidP="00BF2FED">
            <w:pPr>
              <w:pStyle w:val="TAC"/>
            </w:pPr>
            <w:r w:rsidRPr="007F2770">
              <w:t>3</w:t>
            </w:r>
          </w:p>
        </w:tc>
        <w:tc>
          <w:tcPr>
            <w:tcW w:w="709" w:type="dxa"/>
            <w:tcBorders>
              <w:top w:val="nil"/>
              <w:left w:val="nil"/>
              <w:bottom w:val="nil"/>
              <w:right w:val="nil"/>
            </w:tcBorders>
          </w:tcPr>
          <w:p w14:paraId="1780CE83" w14:textId="77777777" w:rsidR="00861672" w:rsidRPr="007F2770" w:rsidRDefault="00861672" w:rsidP="00BF2FED">
            <w:pPr>
              <w:pStyle w:val="TAC"/>
            </w:pPr>
            <w:r w:rsidRPr="007F2770">
              <w:t>2</w:t>
            </w:r>
          </w:p>
        </w:tc>
        <w:tc>
          <w:tcPr>
            <w:tcW w:w="709" w:type="dxa"/>
            <w:tcBorders>
              <w:top w:val="nil"/>
              <w:left w:val="nil"/>
              <w:bottom w:val="nil"/>
              <w:right w:val="nil"/>
            </w:tcBorders>
          </w:tcPr>
          <w:p w14:paraId="437F48BD" w14:textId="77777777" w:rsidR="00861672" w:rsidRPr="007F2770" w:rsidRDefault="00861672" w:rsidP="00BF2FED">
            <w:pPr>
              <w:pStyle w:val="TAC"/>
            </w:pPr>
            <w:r w:rsidRPr="007F2770">
              <w:t>1</w:t>
            </w:r>
          </w:p>
        </w:tc>
        <w:tc>
          <w:tcPr>
            <w:tcW w:w="1560" w:type="dxa"/>
            <w:tcBorders>
              <w:top w:val="nil"/>
              <w:left w:val="nil"/>
              <w:bottom w:val="nil"/>
              <w:right w:val="nil"/>
            </w:tcBorders>
          </w:tcPr>
          <w:p w14:paraId="051649A3" w14:textId="77777777" w:rsidR="00861672" w:rsidRPr="007F2770" w:rsidRDefault="00861672" w:rsidP="00BF2FED">
            <w:pPr>
              <w:pStyle w:val="TAL"/>
            </w:pPr>
          </w:p>
        </w:tc>
      </w:tr>
      <w:tr w:rsidR="00861672" w:rsidRPr="007F2770" w14:paraId="0C43C051" w14:textId="77777777" w:rsidTr="00BF2FED">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665D6B3A" w14:textId="77777777" w:rsidR="00861672" w:rsidRPr="007F2770" w:rsidRDefault="00861672" w:rsidP="00BF2FED">
            <w:pPr>
              <w:pStyle w:val="TAC"/>
            </w:pPr>
            <w:r w:rsidRPr="007F2770">
              <w:t>Access type</w:t>
            </w:r>
          </w:p>
          <w:p w14:paraId="28E774B3" w14:textId="77777777" w:rsidR="00861672" w:rsidRPr="007F2770" w:rsidRDefault="00861672" w:rsidP="00BF2FED">
            <w:pPr>
              <w:pStyle w:val="TAC"/>
            </w:pPr>
            <w:r w:rsidRPr="007F2770">
              <w:t>IEI</w:t>
            </w:r>
          </w:p>
        </w:tc>
        <w:tc>
          <w:tcPr>
            <w:tcW w:w="1418" w:type="dxa"/>
            <w:gridSpan w:val="2"/>
            <w:tcBorders>
              <w:top w:val="single" w:sz="4" w:space="0" w:color="auto"/>
              <w:left w:val="single" w:sz="4" w:space="0" w:color="auto"/>
              <w:bottom w:val="single" w:sz="4" w:space="0" w:color="auto"/>
              <w:right w:val="single" w:sz="4" w:space="0" w:color="auto"/>
            </w:tcBorders>
          </w:tcPr>
          <w:p w14:paraId="5274CEB1" w14:textId="77777777" w:rsidR="00861672" w:rsidRPr="007F2770" w:rsidRDefault="00861672" w:rsidP="00BF2FED">
            <w:pPr>
              <w:pStyle w:val="TAC"/>
            </w:pPr>
            <w:r w:rsidRPr="007F2770">
              <w:t>0</w:t>
            </w:r>
          </w:p>
          <w:p w14:paraId="662A4A12" w14:textId="77777777" w:rsidR="00861672" w:rsidRPr="007F2770" w:rsidRDefault="00861672" w:rsidP="00BF2FED">
            <w:pPr>
              <w:pStyle w:val="TAC"/>
            </w:pPr>
            <w:r w:rsidRPr="007F2770">
              <w:t>spare</w:t>
            </w:r>
          </w:p>
        </w:tc>
        <w:tc>
          <w:tcPr>
            <w:tcW w:w="1418" w:type="dxa"/>
            <w:gridSpan w:val="2"/>
            <w:tcBorders>
              <w:top w:val="single" w:sz="4" w:space="0" w:color="auto"/>
              <w:left w:val="single" w:sz="4" w:space="0" w:color="auto"/>
              <w:bottom w:val="single" w:sz="4" w:space="0" w:color="auto"/>
              <w:right w:val="single" w:sz="4" w:space="0" w:color="auto"/>
            </w:tcBorders>
          </w:tcPr>
          <w:p w14:paraId="7F687259" w14:textId="77777777" w:rsidR="00861672" w:rsidRPr="007F2770" w:rsidRDefault="00861672" w:rsidP="00BF2FED">
            <w:pPr>
              <w:pStyle w:val="TAC"/>
            </w:pPr>
            <w:r w:rsidRPr="007F2770">
              <w:t>Access type</w:t>
            </w:r>
          </w:p>
        </w:tc>
        <w:tc>
          <w:tcPr>
            <w:tcW w:w="1560" w:type="dxa"/>
            <w:tcBorders>
              <w:top w:val="nil"/>
              <w:left w:val="nil"/>
              <w:bottom w:val="nil"/>
              <w:right w:val="nil"/>
            </w:tcBorders>
          </w:tcPr>
          <w:p w14:paraId="64F7AA0E" w14:textId="77777777" w:rsidR="00861672" w:rsidRPr="007F2770" w:rsidRDefault="00861672" w:rsidP="00BF2FED">
            <w:pPr>
              <w:pStyle w:val="TAL"/>
            </w:pPr>
            <w:r w:rsidRPr="007F2770">
              <w:t>octet 1</w:t>
            </w:r>
          </w:p>
        </w:tc>
      </w:tr>
    </w:tbl>
    <w:p w14:paraId="1E35A61D" w14:textId="77777777" w:rsidR="00861672" w:rsidRPr="007F2770" w:rsidRDefault="00861672" w:rsidP="00861672">
      <w:pPr>
        <w:pStyle w:val="TF"/>
      </w:pPr>
      <w:bookmarkStart w:id="10070" w:name="_CRFigure9_11_2_1A_1"/>
      <w:r w:rsidRPr="007F2770">
        <w:t>Figure </w:t>
      </w:r>
      <w:bookmarkEnd w:id="10070"/>
      <w:r w:rsidRPr="007F2770">
        <w:t>9.11.2.1A.1: Access type information element</w:t>
      </w:r>
    </w:p>
    <w:p w14:paraId="0B327357" w14:textId="77777777" w:rsidR="00861672" w:rsidRPr="007F2770" w:rsidRDefault="00861672" w:rsidP="00861672">
      <w:pPr>
        <w:pStyle w:val="TH"/>
      </w:pPr>
      <w:bookmarkStart w:id="10071" w:name="_CRTable9_11_2_1A_1"/>
      <w:r w:rsidRPr="007F2770">
        <w:t>Table </w:t>
      </w:r>
      <w:bookmarkEnd w:id="10071"/>
      <w:r w:rsidRPr="007F2770">
        <w:t>9.11.2.1A.1: Access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6"/>
        <w:gridCol w:w="284"/>
        <w:gridCol w:w="284"/>
        <w:gridCol w:w="283"/>
        <w:gridCol w:w="5959"/>
      </w:tblGrid>
      <w:tr w:rsidR="00861672" w:rsidRPr="007F2770" w14:paraId="1D063F47" w14:textId="77777777" w:rsidTr="00BF2FED">
        <w:trPr>
          <w:cantSplit/>
          <w:jc w:val="center"/>
        </w:trPr>
        <w:tc>
          <w:tcPr>
            <w:tcW w:w="7090" w:type="dxa"/>
            <w:gridSpan w:val="5"/>
          </w:tcPr>
          <w:p w14:paraId="297F8B0D" w14:textId="77777777" w:rsidR="00861672" w:rsidRPr="007F2770" w:rsidRDefault="00861672" w:rsidP="00BF2FED">
            <w:pPr>
              <w:pStyle w:val="TAL"/>
            </w:pPr>
            <w:r w:rsidRPr="007F2770">
              <w:t>A</w:t>
            </w:r>
            <w:r w:rsidRPr="007F2770">
              <w:rPr>
                <w:rFonts w:hint="eastAsia"/>
              </w:rPr>
              <w:t>ccess</w:t>
            </w:r>
            <w:r w:rsidRPr="007F2770">
              <w:t xml:space="preserve"> type value (octet 1, bit 1 to bit 2)</w:t>
            </w:r>
          </w:p>
        </w:tc>
      </w:tr>
      <w:tr w:rsidR="00861672" w:rsidRPr="007F2770" w14:paraId="50E35ADE" w14:textId="77777777" w:rsidTr="00BF2FED">
        <w:trPr>
          <w:cantSplit/>
          <w:jc w:val="center"/>
        </w:trPr>
        <w:tc>
          <w:tcPr>
            <w:tcW w:w="7090" w:type="dxa"/>
            <w:gridSpan w:val="5"/>
          </w:tcPr>
          <w:p w14:paraId="13B63A32" w14:textId="77777777" w:rsidR="00861672" w:rsidRPr="007F2770" w:rsidRDefault="00861672" w:rsidP="00BF2FED">
            <w:pPr>
              <w:pStyle w:val="TAL"/>
            </w:pPr>
          </w:p>
        </w:tc>
      </w:tr>
      <w:tr w:rsidR="00861672" w:rsidRPr="007F2770" w14:paraId="55D4F6BE" w14:textId="77777777" w:rsidTr="00BF2FED">
        <w:trPr>
          <w:cantSplit/>
          <w:jc w:val="center"/>
        </w:trPr>
        <w:tc>
          <w:tcPr>
            <w:tcW w:w="7096" w:type="dxa"/>
            <w:gridSpan w:val="5"/>
          </w:tcPr>
          <w:p w14:paraId="3D21D429" w14:textId="77777777" w:rsidR="00861672" w:rsidRPr="007F2770" w:rsidRDefault="00861672" w:rsidP="00BF2FED">
            <w:pPr>
              <w:pStyle w:val="TAL"/>
            </w:pPr>
            <w:r w:rsidRPr="007F2770">
              <w:t>Bits</w:t>
            </w:r>
          </w:p>
        </w:tc>
      </w:tr>
      <w:tr w:rsidR="00861672" w:rsidRPr="007F2770" w14:paraId="6E8FD3C3" w14:textId="77777777" w:rsidTr="00BF2FED">
        <w:trPr>
          <w:cantSplit/>
          <w:jc w:val="center"/>
        </w:trPr>
        <w:tc>
          <w:tcPr>
            <w:tcW w:w="286" w:type="dxa"/>
          </w:tcPr>
          <w:p w14:paraId="660ACCA9" w14:textId="77777777" w:rsidR="00861672" w:rsidRPr="007F2770" w:rsidRDefault="00861672" w:rsidP="00BF2FED">
            <w:pPr>
              <w:pStyle w:val="TAH"/>
            </w:pPr>
            <w:r w:rsidRPr="007F2770">
              <w:rPr>
                <w:rFonts w:hint="eastAsia"/>
              </w:rPr>
              <w:t>2</w:t>
            </w:r>
          </w:p>
        </w:tc>
        <w:tc>
          <w:tcPr>
            <w:tcW w:w="284" w:type="dxa"/>
          </w:tcPr>
          <w:p w14:paraId="475A4FFA" w14:textId="77777777" w:rsidR="00861672" w:rsidRPr="007F2770" w:rsidRDefault="00861672" w:rsidP="00BF2FED">
            <w:pPr>
              <w:pStyle w:val="TAH"/>
            </w:pPr>
            <w:r w:rsidRPr="007F2770">
              <w:rPr>
                <w:rFonts w:hint="eastAsia"/>
              </w:rPr>
              <w:t>1</w:t>
            </w:r>
          </w:p>
        </w:tc>
        <w:tc>
          <w:tcPr>
            <w:tcW w:w="284" w:type="dxa"/>
          </w:tcPr>
          <w:p w14:paraId="6EBB08D4" w14:textId="77777777" w:rsidR="00861672" w:rsidRPr="007F2770" w:rsidRDefault="00861672" w:rsidP="00BF2FED">
            <w:pPr>
              <w:pStyle w:val="TAH"/>
            </w:pPr>
          </w:p>
        </w:tc>
        <w:tc>
          <w:tcPr>
            <w:tcW w:w="283" w:type="dxa"/>
          </w:tcPr>
          <w:p w14:paraId="184E9325" w14:textId="77777777" w:rsidR="00861672" w:rsidRPr="007F2770" w:rsidRDefault="00861672" w:rsidP="00BF2FED">
            <w:pPr>
              <w:pStyle w:val="TAH"/>
            </w:pPr>
          </w:p>
        </w:tc>
        <w:tc>
          <w:tcPr>
            <w:tcW w:w="5959" w:type="dxa"/>
          </w:tcPr>
          <w:p w14:paraId="196FBC19" w14:textId="77777777" w:rsidR="00861672" w:rsidRPr="007F2770" w:rsidRDefault="00861672" w:rsidP="00BF2FED">
            <w:pPr>
              <w:pStyle w:val="TAH"/>
            </w:pPr>
          </w:p>
        </w:tc>
      </w:tr>
      <w:tr w:rsidR="00861672" w:rsidRPr="007F2770" w14:paraId="4D8D1771" w14:textId="77777777" w:rsidTr="00BF2FED">
        <w:trPr>
          <w:cantSplit/>
          <w:jc w:val="center"/>
        </w:trPr>
        <w:tc>
          <w:tcPr>
            <w:tcW w:w="286" w:type="dxa"/>
          </w:tcPr>
          <w:p w14:paraId="1EBBC106" w14:textId="77777777" w:rsidR="00861672" w:rsidRPr="007F2770" w:rsidRDefault="00861672" w:rsidP="00BF2FED">
            <w:pPr>
              <w:pStyle w:val="TAC"/>
            </w:pPr>
            <w:bookmarkStart w:id="10072" w:name="_PERM_MCCTEMPBM_CRPT61090025___4" w:colFirst="2" w:colLast="2"/>
            <w:r w:rsidRPr="007F2770">
              <w:rPr>
                <w:rFonts w:hint="eastAsia"/>
              </w:rPr>
              <w:t>0</w:t>
            </w:r>
          </w:p>
        </w:tc>
        <w:tc>
          <w:tcPr>
            <w:tcW w:w="284" w:type="dxa"/>
          </w:tcPr>
          <w:p w14:paraId="23E8CD49" w14:textId="77777777" w:rsidR="00861672" w:rsidRPr="007F2770" w:rsidRDefault="00861672" w:rsidP="00BF2FED">
            <w:pPr>
              <w:pStyle w:val="TAC"/>
            </w:pPr>
            <w:r w:rsidRPr="007F2770">
              <w:rPr>
                <w:rFonts w:hint="eastAsia"/>
              </w:rPr>
              <w:t>1</w:t>
            </w:r>
          </w:p>
        </w:tc>
        <w:tc>
          <w:tcPr>
            <w:tcW w:w="284" w:type="dxa"/>
          </w:tcPr>
          <w:p w14:paraId="351835A6" w14:textId="77777777" w:rsidR="00861672" w:rsidRPr="007F2770" w:rsidRDefault="00861672" w:rsidP="00BF2FED">
            <w:pPr>
              <w:pStyle w:val="TAL"/>
              <w:jc w:val="center"/>
            </w:pPr>
          </w:p>
        </w:tc>
        <w:tc>
          <w:tcPr>
            <w:tcW w:w="283" w:type="dxa"/>
          </w:tcPr>
          <w:p w14:paraId="7CCEE9C2" w14:textId="77777777" w:rsidR="00861672" w:rsidRPr="007F2770" w:rsidRDefault="00861672" w:rsidP="00BF2FED">
            <w:pPr>
              <w:pStyle w:val="TAL"/>
              <w:jc w:val="center"/>
            </w:pPr>
          </w:p>
        </w:tc>
        <w:tc>
          <w:tcPr>
            <w:tcW w:w="5959" w:type="dxa"/>
          </w:tcPr>
          <w:p w14:paraId="28EAAA1E" w14:textId="77777777" w:rsidR="00861672" w:rsidRPr="007F2770" w:rsidRDefault="00861672" w:rsidP="00BF2FED">
            <w:pPr>
              <w:pStyle w:val="TAL"/>
            </w:pPr>
            <w:r w:rsidRPr="007F2770">
              <w:rPr>
                <w:rFonts w:hint="eastAsia"/>
              </w:rPr>
              <w:t>3GPP access</w:t>
            </w:r>
          </w:p>
        </w:tc>
      </w:tr>
      <w:tr w:rsidR="00861672" w:rsidRPr="007F2770" w14:paraId="3CF70DC7" w14:textId="77777777" w:rsidTr="00BF2FED">
        <w:trPr>
          <w:cantSplit/>
          <w:jc w:val="center"/>
        </w:trPr>
        <w:tc>
          <w:tcPr>
            <w:tcW w:w="286" w:type="dxa"/>
          </w:tcPr>
          <w:p w14:paraId="38C91C06" w14:textId="77777777" w:rsidR="00861672" w:rsidRPr="007F2770" w:rsidRDefault="00861672" w:rsidP="00BF2FED">
            <w:pPr>
              <w:pStyle w:val="TAC"/>
            </w:pPr>
            <w:bookmarkStart w:id="10073" w:name="_PERM_MCCTEMPBM_CRPT61090026___4" w:colFirst="2" w:colLast="2"/>
            <w:bookmarkEnd w:id="10072"/>
            <w:r w:rsidRPr="007F2770">
              <w:rPr>
                <w:rFonts w:hint="eastAsia"/>
              </w:rPr>
              <w:t>1</w:t>
            </w:r>
          </w:p>
        </w:tc>
        <w:tc>
          <w:tcPr>
            <w:tcW w:w="284" w:type="dxa"/>
          </w:tcPr>
          <w:p w14:paraId="1644E115" w14:textId="77777777" w:rsidR="00861672" w:rsidRPr="007F2770" w:rsidRDefault="00861672" w:rsidP="00BF2FED">
            <w:pPr>
              <w:pStyle w:val="TAC"/>
            </w:pPr>
            <w:r w:rsidRPr="007F2770">
              <w:rPr>
                <w:rFonts w:hint="eastAsia"/>
              </w:rPr>
              <w:t>0</w:t>
            </w:r>
          </w:p>
        </w:tc>
        <w:tc>
          <w:tcPr>
            <w:tcW w:w="284" w:type="dxa"/>
          </w:tcPr>
          <w:p w14:paraId="6B7BA05E" w14:textId="77777777" w:rsidR="00861672" w:rsidRPr="007F2770" w:rsidRDefault="00861672" w:rsidP="00BF2FED">
            <w:pPr>
              <w:pStyle w:val="TAL"/>
              <w:jc w:val="center"/>
            </w:pPr>
          </w:p>
        </w:tc>
        <w:tc>
          <w:tcPr>
            <w:tcW w:w="283" w:type="dxa"/>
          </w:tcPr>
          <w:p w14:paraId="00C429C4" w14:textId="77777777" w:rsidR="00861672" w:rsidRPr="007F2770" w:rsidRDefault="00861672" w:rsidP="00BF2FED">
            <w:pPr>
              <w:pStyle w:val="TAL"/>
              <w:jc w:val="center"/>
            </w:pPr>
          </w:p>
        </w:tc>
        <w:tc>
          <w:tcPr>
            <w:tcW w:w="5959" w:type="dxa"/>
          </w:tcPr>
          <w:p w14:paraId="0083022C" w14:textId="77777777" w:rsidR="00861672" w:rsidRPr="007F2770" w:rsidRDefault="00861672" w:rsidP="00BF2FED">
            <w:pPr>
              <w:pStyle w:val="TAL"/>
            </w:pPr>
            <w:r w:rsidRPr="007F2770">
              <w:t>N</w:t>
            </w:r>
            <w:r w:rsidRPr="007F2770">
              <w:rPr>
                <w:rFonts w:hint="eastAsia"/>
              </w:rPr>
              <w:t>on-3GPP access</w:t>
            </w:r>
          </w:p>
        </w:tc>
      </w:tr>
      <w:bookmarkEnd w:id="10073"/>
      <w:tr w:rsidR="00861672" w:rsidRPr="007F2770" w14:paraId="461B0392" w14:textId="77777777" w:rsidTr="00BF2FED">
        <w:trPr>
          <w:cantSplit/>
          <w:jc w:val="center"/>
        </w:trPr>
        <w:tc>
          <w:tcPr>
            <w:tcW w:w="7090" w:type="dxa"/>
            <w:gridSpan w:val="5"/>
            <w:tcBorders>
              <w:bottom w:val="nil"/>
            </w:tcBorders>
          </w:tcPr>
          <w:p w14:paraId="6CD86EAE" w14:textId="77777777" w:rsidR="00861672" w:rsidRPr="007F2770" w:rsidRDefault="00861672" w:rsidP="00BF2FED">
            <w:pPr>
              <w:pStyle w:val="TAL"/>
              <w:rPr>
                <w:lang w:eastAsia="ko-KR"/>
              </w:rPr>
            </w:pPr>
          </w:p>
        </w:tc>
      </w:tr>
      <w:tr w:rsidR="00861672" w:rsidRPr="007F2770" w14:paraId="55A6CF80" w14:textId="77777777" w:rsidTr="00BF2FED">
        <w:trPr>
          <w:cantSplit/>
          <w:jc w:val="center"/>
        </w:trPr>
        <w:tc>
          <w:tcPr>
            <w:tcW w:w="7090" w:type="dxa"/>
            <w:gridSpan w:val="5"/>
            <w:tcBorders>
              <w:top w:val="nil"/>
              <w:bottom w:val="single" w:sz="4" w:space="0" w:color="auto"/>
            </w:tcBorders>
          </w:tcPr>
          <w:p w14:paraId="1564C358" w14:textId="77777777" w:rsidR="00861672" w:rsidRPr="007F2770" w:rsidRDefault="00861672" w:rsidP="00BF2FED">
            <w:pPr>
              <w:pStyle w:val="TAL"/>
            </w:pPr>
            <w:r w:rsidRPr="007F2770">
              <w:t>All other values are reserved.</w:t>
            </w:r>
          </w:p>
        </w:tc>
      </w:tr>
    </w:tbl>
    <w:p w14:paraId="7B7334BE" w14:textId="77777777" w:rsidR="00861672" w:rsidRPr="007F2770" w:rsidRDefault="00861672" w:rsidP="00861672"/>
    <w:p w14:paraId="0DBB55A9" w14:textId="77777777" w:rsidR="00861672" w:rsidRPr="007F2770" w:rsidRDefault="00861672" w:rsidP="00781477">
      <w:pPr>
        <w:pStyle w:val="Heading4"/>
      </w:pPr>
      <w:bookmarkStart w:id="10074" w:name="_CR9_11_2_1B"/>
      <w:bookmarkStart w:id="10075" w:name="_Toc20233202"/>
      <w:bookmarkStart w:id="10076" w:name="_Toc27747326"/>
      <w:bookmarkStart w:id="10077" w:name="_Toc36213517"/>
      <w:bookmarkStart w:id="10078" w:name="_Toc36657694"/>
      <w:bookmarkStart w:id="10079" w:name="_Toc45287369"/>
      <w:bookmarkStart w:id="10080" w:name="_Toc51948644"/>
      <w:bookmarkStart w:id="10081" w:name="_Toc51949736"/>
      <w:bookmarkStart w:id="10082" w:name="_Toc162972034"/>
      <w:bookmarkEnd w:id="10074"/>
      <w:r w:rsidRPr="007F2770">
        <w:t>9.11.2.1B</w:t>
      </w:r>
      <w:r w:rsidRPr="007F2770">
        <w:tab/>
        <w:t>DNN</w:t>
      </w:r>
      <w:bookmarkEnd w:id="10075"/>
      <w:bookmarkEnd w:id="10076"/>
      <w:bookmarkEnd w:id="10077"/>
      <w:bookmarkEnd w:id="10078"/>
      <w:bookmarkEnd w:id="10079"/>
      <w:bookmarkEnd w:id="10080"/>
      <w:bookmarkEnd w:id="10081"/>
      <w:bookmarkEnd w:id="10082"/>
    </w:p>
    <w:p w14:paraId="66D1F8F4" w14:textId="77777777" w:rsidR="00861672" w:rsidRPr="007F2770" w:rsidRDefault="00861672" w:rsidP="00861672">
      <w:r w:rsidRPr="007F2770">
        <w:t>The purpose of the DNN information element is to identify the data network.</w:t>
      </w:r>
    </w:p>
    <w:p w14:paraId="20488A33" w14:textId="77777777" w:rsidR="00861672" w:rsidRPr="007F2770" w:rsidRDefault="00861672" w:rsidP="00861672">
      <w:r w:rsidRPr="007F2770">
        <w:t>The DNN information element is coded as shown in figure 9.11.2.1B.1.</w:t>
      </w:r>
    </w:p>
    <w:p w14:paraId="19EA8D0A" w14:textId="77777777" w:rsidR="00861672" w:rsidRPr="007F2770" w:rsidRDefault="00861672" w:rsidP="00861672">
      <w:r w:rsidRPr="007F2770">
        <w:t>The DNN is a type 4 information element with a minimum length of 3 octets and a maximum length of 102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61672" w:rsidRPr="007F2770" w14:paraId="1C2B77AE" w14:textId="77777777" w:rsidTr="00BF2FED">
        <w:trPr>
          <w:cantSplit/>
          <w:jc w:val="center"/>
        </w:trPr>
        <w:tc>
          <w:tcPr>
            <w:tcW w:w="709" w:type="dxa"/>
            <w:tcBorders>
              <w:top w:val="nil"/>
              <w:left w:val="nil"/>
              <w:bottom w:val="nil"/>
              <w:right w:val="nil"/>
            </w:tcBorders>
            <w:hideMark/>
          </w:tcPr>
          <w:p w14:paraId="5631692F" w14:textId="77777777" w:rsidR="00861672" w:rsidRPr="007F2770" w:rsidRDefault="00861672" w:rsidP="00BF2FED">
            <w:pPr>
              <w:pStyle w:val="TAC"/>
            </w:pPr>
            <w:r w:rsidRPr="007F2770">
              <w:t>8</w:t>
            </w:r>
          </w:p>
        </w:tc>
        <w:tc>
          <w:tcPr>
            <w:tcW w:w="709" w:type="dxa"/>
            <w:tcBorders>
              <w:top w:val="nil"/>
              <w:left w:val="nil"/>
              <w:bottom w:val="nil"/>
              <w:right w:val="nil"/>
            </w:tcBorders>
            <w:hideMark/>
          </w:tcPr>
          <w:p w14:paraId="409D24E3" w14:textId="77777777" w:rsidR="00861672" w:rsidRPr="007F2770" w:rsidRDefault="00861672" w:rsidP="00BF2FED">
            <w:pPr>
              <w:pStyle w:val="TAC"/>
            </w:pPr>
            <w:r w:rsidRPr="007F2770">
              <w:t>7</w:t>
            </w:r>
          </w:p>
        </w:tc>
        <w:tc>
          <w:tcPr>
            <w:tcW w:w="709" w:type="dxa"/>
            <w:tcBorders>
              <w:top w:val="nil"/>
              <w:left w:val="nil"/>
              <w:bottom w:val="nil"/>
              <w:right w:val="nil"/>
            </w:tcBorders>
            <w:hideMark/>
          </w:tcPr>
          <w:p w14:paraId="679CF91F" w14:textId="77777777" w:rsidR="00861672" w:rsidRPr="007F2770" w:rsidRDefault="00861672" w:rsidP="00BF2FED">
            <w:pPr>
              <w:pStyle w:val="TAC"/>
            </w:pPr>
            <w:r w:rsidRPr="007F2770">
              <w:t>6</w:t>
            </w:r>
          </w:p>
        </w:tc>
        <w:tc>
          <w:tcPr>
            <w:tcW w:w="709" w:type="dxa"/>
            <w:tcBorders>
              <w:top w:val="nil"/>
              <w:left w:val="nil"/>
              <w:bottom w:val="nil"/>
              <w:right w:val="nil"/>
            </w:tcBorders>
            <w:hideMark/>
          </w:tcPr>
          <w:p w14:paraId="0C0E003E" w14:textId="77777777" w:rsidR="00861672" w:rsidRPr="007F2770" w:rsidRDefault="00861672" w:rsidP="00BF2FED">
            <w:pPr>
              <w:pStyle w:val="TAC"/>
            </w:pPr>
            <w:r w:rsidRPr="007F2770">
              <w:t>5</w:t>
            </w:r>
          </w:p>
        </w:tc>
        <w:tc>
          <w:tcPr>
            <w:tcW w:w="709" w:type="dxa"/>
            <w:tcBorders>
              <w:top w:val="nil"/>
              <w:left w:val="nil"/>
              <w:bottom w:val="nil"/>
              <w:right w:val="nil"/>
            </w:tcBorders>
            <w:hideMark/>
          </w:tcPr>
          <w:p w14:paraId="102C062B" w14:textId="77777777" w:rsidR="00861672" w:rsidRPr="007F2770" w:rsidRDefault="00861672" w:rsidP="00BF2FED">
            <w:pPr>
              <w:pStyle w:val="TAC"/>
            </w:pPr>
            <w:r w:rsidRPr="007F2770">
              <w:t>4</w:t>
            </w:r>
          </w:p>
        </w:tc>
        <w:tc>
          <w:tcPr>
            <w:tcW w:w="709" w:type="dxa"/>
            <w:tcBorders>
              <w:top w:val="nil"/>
              <w:left w:val="nil"/>
              <w:bottom w:val="nil"/>
              <w:right w:val="nil"/>
            </w:tcBorders>
            <w:hideMark/>
          </w:tcPr>
          <w:p w14:paraId="03F56994" w14:textId="77777777" w:rsidR="00861672" w:rsidRPr="007F2770" w:rsidRDefault="00861672" w:rsidP="00BF2FED">
            <w:pPr>
              <w:pStyle w:val="TAC"/>
            </w:pPr>
            <w:r w:rsidRPr="007F2770">
              <w:t>3</w:t>
            </w:r>
          </w:p>
        </w:tc>
        <w:tc>
          <w:tcPr>
            <w:tcW w:w="709" w:type="dxa"/>
            <w:tcBorders>
              <w:top w:val="nil"/>
              <w:left w:val="nil"/>
              <w:bottom w:val="nil"/>
              <w:right w:val="nil"/>
            </w:tcBorders>
            <w:hideMark/>
          </w:tcPr>
          <w:p w14:paraId="78E010F4" w14:textId="77777777" w:rsidR="00861672" w:rsidRPr="007F2770" w:rsidRDefault="00861672" w:rsidP="00BF2FED">
            <w:pPr>
              <w:pStyle w:val="TAC"/>
            </w:pPr>
            <w:r w:rsidRPr="007F2770">
              <w:t>2</w:t>
            </w:r>
          </w:p>
        </w:tc>
        <w:tc>
          <w:tcPr>
            <w:tcW w:w="709" w:type="dxa"/>
            <w:tcBorders>
              <w:top w:val="nil"/>
              <w:left w:val="nil"/>
              <w:bottom w:val="nil"/>
              <w:right w:val="nil"/>
            </w:tcBorders>
            <w:hideMark/>
          </w:tcPr>
          <w:p w14:paraId="46F757B4" w14:textId="77777777" w:rsidR="00861672" w:rsidRPr="007F2770" w:rsidRDefault="00861672" w:rsidP="00BF2FED">
            <w:pPr>
              <w:pStyle w:val="TAC"/>
            </w:pPr>
            <w:r w:rsidRPr="007F2770">
              <w:t>1</w:t>
            </w:r>
          </w:p>
        </w:tc>
        <w:tc>
          <w:tcPr>
            <w:tcW w:w="1560" w:type="dxa"/>
            <w:tcBorders>
              <w:top w:val="nil"/>
              <w:left w:val="nil"/>
              <w:bottom w:val="nil"/>
              <w:right w:val="nil"/>
            </w:tcBorders>
          </w:tcPr>
          <w:p w14:paraId="19EC5FFF" w14:textId="77777777" w:rsidR="00861672" w:rsidRPr="007F2770" w:rsidRDefault="00861672" w:rsidP="00BF2FED">
            <w:pPr>
              <w:keepNext/>
              <w:keepLines/>
              <w:spacing w:after="0"/>
              <w:rPr>
                <w:rFonts w:ascii="Arial" w:hAnsi="Arial"/>
                <w:sz w:val="18"/>
              </w:rPr>
            </w:pPr>
            <w:bookmarkStart w:id="10083" w:name="_PERM_MCCTEMPBM_CRPT61090027___7"/>
            <w:bookmarkEnd w:id="10083"/>
          </w:p>
        </w:tc>
      </w:tr>
      <w:tr w:rsidR="00861672" w:rsidRPr="007F2770" w14:paraId="6C3431C1" w14:textId="77777777"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4A9B10F9" w14:textId="77777777" w:rsidR="00861672" w:rsidRPr="007F2770" w:rsidRDefault="00861672" w:rsidP="00BF2FED">
            <w:pPr>
              <w:pStyle w:val="TAC"/>
            </w:pPr>
            <w:r w:rsidRPr="007F2770">
              <w:t>DNN IEI</w:t>
            </w:r>
          </w:p>
        </w:tc>
        <w:tc>
          <w:tcPr>
            <w:tcW w:w="1560" w:type="dxa"/>
            <w:tcBorders>
              <w:top w:val="nil"/>
              <w:left w:val="nil"/>
              <w:bottom w:val="nil"/>
              <w:right w:val="nil"/>
            </w:tcBorders>
            <w:hideMark/>
          </w:tcPr>
          <w:p w14:paraId="39E6F43A" w14:textId="77777777" w:rsidR="00861672" w:rsidRPr="007F2770" w:rsidRDefault="00861672" w:rsidP="00BF2FED">
            <w:pPr>
              <w:pStyle w:val="TAL"/>
            </w:pPr>
            <w:r w:rsidRPr="007F2770">
              <w:t>octet 1</w:t>
            </w:r>
          </w:p>
        </w:tc>
      </w:tr>
      <w:tr w:rsidR="00861672" w:rsidRPr="007F2770" w14:paraId="4B3715DB" w14:textId="77777777"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965AD67" w14:textId="77777777" w:rsidR="00861672" w:rsidRPr="007F2770" w:rsidRDefault="00861672" w:rsidP="00BF2FED">
            <w:pPr>
              <w:pStyle w:val="TAC"/>
            </w:pPr>
            <w:r w:rsidRPr="007F2770">
              <w:t>Length of DNN contents</w:t>
            </w:r>
          </w:p>
        </w:tc>
        <w:tc>
          <w:tcPr>
            <w:tcW w:w="1560" w:type="dxa"/>
            <w:tcBorders>
              <w:top w:val="nil"/>
              <w:left w:val="nil"/>
              <w:bottom w:val="nil"/>
              <w:right w:val="nil"/>
            </w:tcBorders>
            <w:hideMark/>
          </w:tcPr>
          <w:p w14:paraId="3CBA1EA9" w14:textId="77777777" w:rsidR="00861672" w:rsidRPr="007F2770" w:rsidRDefault="00861672" w:rsidP="00BF2FED">
            <w:pPr>
              <w:pStyle w:val="TAL"/>
            </w:pPr>
            <w:r w:rsidRPr="007F2770">
              <w:t>octet 2</w:t>
            </w:r>
          </w:p>
        </w:tc>
      </w:tr>
      <w:tr w:rsidR="00861672" w:rsidRPr="007F2770" w14:paraId="65DCAE40" w14:textId="77777777"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1B4E51F2" w14:textId="77777777" w:rsidR="00861672" w:rsidRPr="007F2770" w:rsidRDefault="00861672" w:rsidP="00BF2FED">
            <w:pPr>
              <w:pStyle w:val="TAC"/>
            </w:pPr>
          </w:p>
          <w:p w14:paraId="26AA6D29" w14:textId="77777777" w:rsidR="00861672" w:rsidRPr="007F2770" w:rsidRDefault="00861672" w:rsidP="00BF2FED">
            <w:pPr>
              <w:pStyle w:val="TAC"/>
            </w:pPr>
            <w:r w:rsidRPr="007F2770">
              <w:t>DNN value</w:t>
            </w:r>
          </w:p>
        </w:tc>
        <w:tc>
          <w:tcPr>
            <w:tcW w:w="1560" w:type="dxa"/>
            <w:tcBorders>
              <w:top w:val="nil"/>
              <w:left w:val="nil"/>
              <w:bottom w:val="nil"/>
              <w:right w:val="nil"/>
            </w:tcBorders>
            <w:hideMark/>
          </w:tcPr>
          <w:p w14:paraId="732A72DE" w14:textId="77777777" w:rsidR="00861672" w:rsidRPr="007F2770" w:rsidRDefault="00861672" w:rsidP="00BF2FED">
            <w:pPr>
              <w:pStyle w:val="TAL"/>
            </w:pPr>
            <w:r w:rsidRPr="007F2770">
              <w:t>octet 3</w:t>
            </w:r>
          </w:p>
          <w:p w14:paraId="3E859899" w14:textId="77777777" w:rsidR="00861672" w:rsidRPr="007F2770" w:rsidRDefault="00861672" w:rsidP="00BF2FED">
            <w:pPr>
              <w:pStyle w:val="TAL"/>
            </w:pPr>
          </w:p>
          <w:p w14:paraId="263BF96E" w14:textId="77777777" w:rsidR="00861672" w:rsidRPr="007F2770" w:rsidRDefault="00861672" w:rsidP="00BF2FED">
            <w:pPr>
              <w:pStyle w:val="TAL"/>
            </w:pPr>
            <w:r w:rsidRPr="007F2770">
              <w:t>octet n</w:t>
            </w:r>
          </w:p>
        </w:tc>
      </w:tr>
    </w:tbl>
    <w:p w14:paraId="5E15BD6B" w14:textId="77777777" w:rsidR="00861672" w:rsidRPr="007F2770" w:rsidRDefault="00861672" w:rsidP="00861672">
      <w:pPr>
        <w:pStyle w:val="TF"/>
      </w:pPr>
      <w:bookmarkStart w:id="10084" w:name="_CRFigure9_11_2_1B_1"/>
      <w:r w:rsidRPr="007F2770">
        <w:t>Figure </w:t>
      </w:r>
      <w:bookmarkEnd w:id="10084"/>
      <w:r w:rsidRPr="007F2770">
        <w:t>9.11.2.1B.1: DNN information element</w:t>
      </w:r>
    </w:p>
    <w:p w14:paraId="0310887E" w14:textId="77777777" w:rsidR="00861672" w:rsidRPr="007F2770" w:rsidRDefault="00861672" w:rsidP="00861672">
      <w:pPr>
        <w:rPr>
          <w:noProof/>
        </w:rPr>
      </w:pPr>
      <w:r w:rsidRPr="007F2770">
        <w:t>A DNN value field contains an APN as defined in 3GPP TS 23.003 [4].</w:t>
      </w:r>
    </w:p>
    <w:p w14:paraId="2C50FC5A" w14:textId="77777777" w:rsidR="00203507" w:rsidRPr="007F2770" w:rsidRDefault="00203507" w:rsidP="00781477">
      <w:pPr>
        <w:pStyle w:val="Heading4"/>
      </w:pPr>
      <w:bookmarkStart w:id="10085" w:name="_CR9_11_2_2"/>
      <w:bookmarkStart w:id="10086" w:name="_Toc27747327"/>
      <w:bookmarkStart w:id="10087" w:name="_Toc36213518"/>
      <w:bookmarkStart w:id="10088" w:name="_Toc36657695"/>
      <w:bookmarkStart w:id="10089" w:name="_Toc45287370"/>
      <w:bookmarkStart w:id="10090" w:name="_Toc51948645"/>
      <w:bookmarkStart w:id="10091" w:name="_Toc51949737"/>
      <w:bookmarkStart w:id="10092" w:name="_Toc162972035"/>
      <w:bookmarkEnd w:id="10085"/>
      <w:r w:rsidRPr="007F2770">
        <w:t>9.</w:t>
      </w:r>
      <w:r w:rsidR="00BE1133" w:rsidRPr="007F2770">
        <w:t>11</w:t>
      </w:r>
      <w:r w:rsidRPr="007F2770">
        <w:t>.2.2</w:t>
      </w:r>
      <w:r w:rsidRPr="007F2770">
        <w:tab/>
        <w:t>EAP message</w:t>
      </w:r>
      <w:bookmarkEnd w:id="10069"/>
      <w:bookmarkEnd w:id="10086"/>
      <w:bookmarkEnd w:id="10087"/>
      <w:bookmarkEnd w:id="10088"/>
      <w:bookmarkEnd w:id="10089"/>
      <w:bookmarkEnd w:id="10090"/>
      <w:bookmarkEnd w:id="10091"/>
      <w:bookmarkEnd w:id="10092"/>
    </w:p>
    <w:p w14:paraId="39EDD37A" w14:textId="77777777" w:rsidR="00203507" w:rsidRPr="007F2770" w:rsidRDefault="00203507" w:rsidP="00203507">
      <w:r w:rsidRPr="007F2770">
        <w:t xml:space="preserve">The purpose of the EAP message information element is to transport an EAP message as </w:t>
      </w:r>
      <w:r w:rsidRPr="007F2770">
        <w:rPr>
          <w:rFonts w:eastAsia="MS Mincho"/>
        </w:rPr>
        <w:t xml:space="preserve">specified in </w:t>
      </w:r>
      <w:r w:rsidRPr="007F2770">
        <w:t>IETF RFC 3748 [34].</w:t>
      </w:r>
    </w:p>
    <w:p w14:paraId="73D6C470" w14:textId="77777777" w:rsidR="00203507" w:rsidRPr="007F2770" w:rsidRDefault="00203507" w:rsidP="00203507">
      <w:r w:rsidRPr="007F2770">
        <w:t>The EAP message information element is coded as shown in figure 9.</w:t>
      </w:r>
      <w:r w:rsidR="00BE1133" w:rsidRPr="007F2770">
        <w:t>11</w:t>
      </w:r>
      <w:r w:rsidRPr="007F2770">
        <w:t>.2.2.1 and table 9.</w:t>
      </w:r>
      <w:r w:rsidR="00BE1133" w:rsidRPr="007F2770">
        <w:t>11</w:t>
      </w:r>
      <w:r w:rsidRPr="007F2770">
        <w:t>.2.2.1.</w:t>
      </w:r>
    </w:p>
    <w:p w14:paraId="113AE3B8" w14:textId="77777777" w:rsidR="00203507" w:rsidRPr="007F2770" w:rsidRDefault="00203507" w:rsidP="00203507">
      <w:r w:rsidRPr="007F2770">
        <w:t>The EAP message is a type 6 information element with minimum length of 7 octets and maximum length of 1503 octet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203507" w:rsidRPr="007F2770" w14:paraId="3FB86AC4" w14:textId="77777777" w:rsidTr="00203507">
        <w:trPr>
          <w:cantSplit/>
          <w:jc w:val="center"/>
        </w:trPr>
        <w:tc>
          <w:tcPr>
            <w:tcW w:w="708" w:type="dxa"/>
          </w:tcPr>
          <w:p w14:paraId="1B3EB408" w14:textId="77777777" w:rsidR="00203507" w:rsidRPr="007F2770" w:rsidRDefault="00203507" w:rsidP="00203507">
            <w:pPr>
              <w:pStyle w:val="TAC"/>
              <w:rPr>
                <w:lang w:eastAsia="en-US"/>
              </w:rPr>
            </w:pPr>
            <w:r w:rsidRPr="007F2770">
              <w:rPr>
                <w:lang w:eastAsia="en-US"/>
              </w:rPr>
              <w:t>8</w:t>
            </w:r>
          </w:p>
        </w:tc>
        <w:tc>
          <w:tcPr>
            <w:tcW w:w="709" w:type="dxa"/>
          </w:tcPr>
          <w:p w14:paraId="4F8D547F" w14:textId="77777777" w:rsidR="00203507" w:rsidRPr="007F2770" w:rsidRDefault="00203507" w:rsidP="00203507">
            <w:pPr>
              <w:pStyle w:val="TAC"/>
              <w:rPr>
                <w:lang w:eastAsia="en-US"/>
              </w:rPr>
            </w:pPr>
            <w:r w:rsidRPr="007F2770">
              <w:rPr>
                <w:lang w:eastAsia="en-US"/>
              </w:rPr>
              <w:t>7</w:t>
            </w:r>
          </w:p>
        </w:tc>
        <w:tc>
          <w:tcPr>
            <w:tcW w:w="709" w:type="dxa"/>
          </w:tcPr>
          <w:p w14:paraId="7BEF71D0" w14:textId="77777777" w:rsidR="00203507" w:rsidRPr="007F2770" w:rsidRDefault="00203507" w:rsidP="00203507">
            <w:pPr>
              <w:pStyle w:val="TAC"/>
              <w:rPr>
                <w:lang w:eastAsia="en-US"/>
              </w:rPr>
            </w:pPr>
            <w:r w:rsidRPr="007F2770">
              <w:rPr>
                <w:lang w:eastAsia="en-US"/>
              </w:rPr>
              <w:t>6</w:t>
            </w:r>
          </w:p>
        </w:tc>
        <w:tc>
          <w:tcPr>
            <w:tcW w:w="709" w:type="dxa"/>
          </w:tcPr>
          <w:p w14:paraId="2BEE250F" w14:textId="77777777" w:rsidR="00203507" w:rsidRPr="007F2770" w:rsidRDefault="00203507" w:rsidP="00203507">
            <w:pPr>
              <w:pStyle w:val="TAC"/>
              <w:rPr>
                <w:lang w:eastAsia="en-US"/>
              </w:rPr>
            </w:pPr>
            <w:r w:rsidRPr="007F2770">
              <w:rPr>
                <w:lang w:eastAsia="en-US"/>
              </w:rPr>
              <w:t>5</w:t>
            </w:r>
          </w:p>
        </w:tc>
        <w:tc>
          <w:tcPr>
            <w:tcW w:w="709" w:type="dxa"/>
          </w:tcPr>
          <w:p w14:paraId="6A108AE3" w14:textId="77777777" w:rsidR="00203507" w:rsidRPr="007F2770" w:rsidRDefault="00203507" w:rsidP="00203507">
            <w:pPr>
              <w:pStyle w:val="TAC"/>
              <w:rPr>
                <w:lang w:eastAsia="en-US"/>
              </w:rPr>
            </w:pPr>
            <w:r w:rsidRPr="007F2770">
              <w:rPr>
                <w:lang w:eastAsia="en-US"/>
              </w:rPr>
              <w:t>4</w:t>
            </w:r>
          </w:p>
        </w:tc>
        <w:tc>
          <w:tcPr>
            <w:tcW w:w="709" w:type="dxa"/>
          </w:tcPr>
          <w:p w14:paraId="17AD0986" w14:textId="77777777" w:rsidR="00203507" w:rsidRPr="007F2770" w:rsidRDefault="00203507" w:rsidP="00203507">
            <w:pPr>
              <w:pStyle w:val="TAC"/>
              <w:rPr>
                <w:lang w:eastAsia="en-US"/>
              </w:rPr>
            </w:pPr>
            <w:r w:rsidRPr="007F2770">
              <w:rPr>
                <w:lang w:eastAsia="en-US"/>
              </w:rPr>
              <w:t>3</w:t>
            </w:r>
          </w:p>
        </w:tc>
        <w:tc>
          <w:tcPr>
            <w:tcW w:w="709" w:type="dxa"/>
          </w:tcPr>
          <w:p w14:paraId="64531219" w14:textId="77777777" w:rsidR="00203507" w:rsidRPr="007F2770" w:rsidRDefault="00203507" w:rsidP="00203507">
            <w:pPr>
              <w:pStyle w:val="TAC"/>
              <w:rPr>
                <w:lang w:eastAsia="en-US"/>
              </w:rPr>
            </w:pPr>
            <w:r w:rsidRPr="007F2770">
              <w:rPr>
                <w:lang w:eastAsia="en-US"/>
              </w:rPr>
              <w:t>2</w:t>
            </w:r>
          </w:p>
        </w:tc>
        <w:tc>
          <w:tcPr>
            <w:tcW w:w="709" w:type="dxa"/>
          </w:tcPr>
          <w:p w14:paraId="61EA40AA" w14:textId="77777777" w:rsidR="00203507" w:rsidRPr="007F2770" w:rsidRDefault="00203507" w:rsidP="00203507">
            <w:pPr>
              <w:pStyle w:val="TAC"/>
              <w:rPr>
                <w:lang w:eastAsia="en-US"/>
              </w:rPr>
            </w:pPr>
            <w:r w:rsidRPr="007F2770">
              <w:rPr>
                <w:lang w:eastAsia="en-US"/>
              </w:rPr>
              <w:t>1</w:t>
            </w:r>
          </w:p>
        </w:tc>
        <w:tc>
          <w:tcPr>
            <w:tcW w:w="1134" w:type="dxa"/>
          </w:tcPr>
          <w:p w14:paraId="72BFB610" w14:textId="77777777" w:rsidR="00203507" w:rsidRPr="007F2770" w:rsidRDefault="00203507" w:rsidP="00203507">
            <w:pPr>
              <w:pStyle w:val="TAL"/>
              <w:rPr>
                <w:lang w:eastAsia="en-US"/>
              </w:rPr>
            </w:pPr>
          </w:p>
        </w:tc>
      </w:tr>
      <w:tr w:rsidR="00203507" w:rsidRPr="007F2770" w14:paraId="404E2F21" w14:textId="77777777" w:rsidTr="00203507">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20E4AADC" w14:textId="77777777" w:rsidR="00203507" w:rsidRPr="007F2770" w:rsidRDefault="00203507" w:rsidP="00203507">
            <w:pPr>
              <w:pStyle w:val="TAC"/>
              <w:rPr>
                <w:lang w:eastAsia="en-US"/>
              </w:rPr>
            </w:pPr>
            <w:r w:rsidRPr="007F2770">
              <w:rPr>
                <w:lang w:eastAsia="en-US"/>
              </w:rPr>
              <w:t>EAP message IEI</w:t>
            </w:r>
          </w:p>
        </w:tc>
        <w:tc>
          <w:tcPr>
            <w:tcW w:w="1134" w:type="dxa"/>
          </w:tcPr>
          <w:p w14:paraId="7F7B8299" w14:textId="77777777" w:rsidR="00203507" w:rsidRPr="007F2770" w:rsidRDefault="00203507" w:rsidP="00203507">
            <w:pPr>
              <w:pStyle w:val="TAL"/>
              <w:rPr>
                <w:lang w:eastAsia="en-US"/>
              </w:rPr>
            </w:pPr>
            <w:r w:rsidRPr="007F2770">
              <w:rPr>
                <w:lang w:eastAsia="en-US"/>
              </w:rPr>
              <w:t>octet 1</w:t>
            </w:r>
          </w:p>
        </w:tc>
      </w:tr>
      <w:tr w:rsidR="00203507" w:rsidRPr="007F2770" w14:paraId="318D0CEB" w14:textId="77777777" w:rsidTr="00203507">
        <w:trPr>
          <w:jc w:val="center"/>
        </w:trPr>
        <w:tc>
          <w:tcPr>
            <w:tcW w:w="5671" w:type="dxa"/>
            <w:gridSpan w:val="8"/>
            <w:tcBorders>
              <w:left w:val="single" w:sz="6" w:space="0" w:color="auto"/>
              <w:bottom w:val="single" w:sz="6" w:space="0" w:color="auto"/>
              <w:right w:val="single" w:sz="6" w:space="0" w:color="auto"/>
            </w:tcBorders>
          </w:tcPr>
          <w:p w14:paraId="1272CF18" w14:textId="77777777" w:rsidR="00203507" w:rsidRPr="007F2770" w:rsidRDefault="00203507" w:rsidP="00203507">
            <w:pPr>
              <w:pStyle w:val="TAC"/>
              <w:rPr>
                <w:lang w:eastAsia="en-US"/>
              </w:rPr>
            </w:pPr>
          </w:p>
          <w:p w14:paraId="597F97D8" w14:textId="77777777" w:rsidR="00203507" w:rsidRPr="007F2770" w:rsidRDefault="00203507" w:rsidP="00203507">
            <w:pPr>
              <w:pStyle w:val="TAC"/>
              <w:rPr>
                <w:lang w:eastAsia="en-US"/>
              </w:rPr>
            </w:pPr>
            <w:r w:rsidRPr="007F2770">
              <w:rPr>
                <w:lang w:eastAsia="en-US"/>
              </w:rPr>
              <w:t>Length of EAP message contents</w:t>
            </w:r>
          </w:p>
        </w:tc>
        <w:tc>
          <w:tcPr>
            <w:tcW w:w="1134" w:type="dxa"/>
          </w:tcPr>
          <w:p w14:paraId="0EF1284A" w14:textId="77777777" w:rsidR="00203507" w:rsidRPr="007F2770" w:rsidRDefault="00203507" w:rsidP="00203507">
            <w:pPr>
              <w:pStyle w:val="TAL"/>
              <w:rPr>
                <w:lang w:eastAsia="en-US"/>
              </w:rPr>
            </w:pPr>
            <w:r w:rsidRPr="007F2770">
              <w:rPr>
                <w:lang w:eastAsia="en-US"/>
              </w:rPr>
              <w:t>octet 2</w:t>
            </w:r>
          </w:p>
          <w:p w14:paraId="54A36B29" w14:textId="77777777" w:rsidR="00203507" w:rsidRPr="007F2770" w:rsidRDefault="00203507" w:rsidP="00203507">
            <w:pPr>
              <w:pStyle w:val="TAL"/>
              <w:rPr>
                <w:lang w:eastAsia="en-US"/>
              </w:rPr>
            </w:pPr>
          </w:p>
          <w:p w14:paraId="1C52DA4A" w14:textId="77777777" w:rsidR="00203507" w:rsidRPr="007F2770" w:rsidRDefault="00203507" w:rsidP="00203507">
            <w:pPr>
              <w:pStyle w:val="TAL"/>
              <w:rPr>
                <w:lang w:eastAsia="en-US"/>
              </w:rPr>
            </w:pPr>
            <w:r w:rsidRPr="007F2770">
              <w:rPr>
                <w:lang w:eastAsia="en-US"/>
              </w:rPr>
              <w:t>octet 3</w:t>
            </w:r>
          </w:p>
        </w:tc>
      </w:tr>
      <w:tr w:rsidR="00203507" w:rsidRPr="007F2770" w14:paraId="3C584F5E" w14:textId="77777777" w:rsidTr="00203507">
        <w:tblPrEx>
          <w:tblBorders>
            <w:top w:val="single" w:sz="6" w:space="0" w:color="auto"/>
            <w:left w:val="single" w:sz="6" w:space="0" w:color="auto"/>
            <w:bottom w:val="single" w:sz="6" w:space="0" w:color="auto"/>
            <w:right w:val="single" w:sz="6" w:space="0" w:color="auto"/>
          </w:tblBorders>
        </w:tblPrEx>
        <w:trPr>
          <w:trHeight w:val="641"/>
          <w:jc w:val="center"/>
        </w:trPr>
        <w:tc>
          <w:tcPr>
            <w:tcW w:w="5671" w:type="dxa"/>
            <w:gridSpan w:val="8"/>
            <w:tcBorders>
              <w:top w:val="single" w:sz="6" w:space="0" w:color="auto"/>
              <w:left w:val="single" w:sz="6" w:space="0" w:color="auto"/>
              <w:bottom w:val="single" w:sz="6" w:space="0" w:color="auto"/>
              <w:right w:val="single" w:sz="6" w:space="0" w:color="auto"/>
            </w:tcBorders>
          </w:tcPr>
          <w:p w14:paraId="0B356A84" w14:textId="77777777" w:rsidR="00203507" w:rsidRPr="007F2770" w:rsidRDefault="00203507" w:rsidP="00203507">
            <w:pPr>
              <w:pStyle w:val="TAC"/>
              <w:rPr>
                <w:lang w:eastAsia="en-US"/>
              </w:rPr>
            </w:pPr>
          </w:p>
          <w:p w14:paraId="1B4406F3" w14:textId="77777777" w:rsidR="00203507" w:rsidRPr="007F2770" w:rsidRDefault="00203507" w:rsidP="00203507">
            <w:pPr>
              <w:pStyle w:val="TAC"/>
              <w:rPr>
                <w:lang w:eastAsia="en-US"/>
              </w:rPr>
            </w:pPr>
            <w:r w:rsidRPr="007F2770">
              <w:rPr>
                <w:lang w:eastAsia="en-US"/>
              </w:rPr>
              <w:t>EAP message</w:t>
            </w:r>
          </w:p>
        </w:tc>
        <w:tc>
          <w:tcPr>
            <w:tcW w:w="1134" w:type="dxa"/>
            <w:tcBorders>
              <w:top w:val="nil"/>
              <w:left w:val="single" w:sz="6" w:space="0" w:color="auto"/>
              <w:bottom w:val="nil"/>
              <w:right w:val="nil"/>
            </w:tcBorders>
          </w:tcPr>
          <w:p w14:paraId="1BCB4636" w14:textId="77777777" w:rsidR="00203507" w:rsidRPr="007F2770" w:rsidRDefault="00203507" w:rsidP="00203507">
            <w:pPr>
              <w:pStyle w:val="TAL"/>
              <w:rPr>
                <w:lang w:eastAsia="en-US"/>
              </w:rPr>
            </w:pPr>
            <w:r w:rsidRPr="007F2770">
              <w:rPr>
                <w:lang w:eastAsia="en-US"/>
              </w:rPr>
              <w:t>octet 4</w:t>
            </w:r>
          </w:p>
          <w:p w14:paraId="6051465B" w14:textId="77777777" w:rsidR="00203507" w:rsidRPr="007F2770" w:rsidRDefault="00203507" w:rsidP="00203507">
            <w:pPr>
              <w:pStyle w:val="TAL"/>
              <w:rPr>
                <w:lang w:eastAsia="en-US"/>
              </w:rPr>
            </w:pPr>
          </w:p>
          <w:p w14:paraId="2904E880" w14:textId="77777777" w:rsidR="00203507" w:rsidRPr="007F2770" w:rsidRDefault="00203507" w:rsidP="00B02E6D">
            <w:pPr>
              <w:pStyle w:val="TAL"/>
              <w:rPr>
                <w:lang w:eastAsia="en-US"/>
              </w:rPr>
            </w:pPr>
            <w:r w:rsidRPr="007F2770">
              <w:rPr>
                <w:lang w:eastAsia="en-US"/>
              </w:rPr>
              <w:t xml:space="preserve">octet </w:t>
            </w:r>
            <w:r w:rsidR="00A116C1" w:rsidRPr="007F2770">
              <w:rPr>
                <w:lang w:eastAsia="en-US"/>
              </w:rPr>
              <w:t>n</w:t>
            </w:r>
          </w:p>
        </w:tc>
      </w:tr>
    </w:tbl>
    <w:p w14:paraId="22E98CF6" w14:textId="77777777" w:rsidR="00203507" w:rsidRPr="007F2770" w:rsidRDefault="00203507" w:rsidP="00203507">
      <w:pPr>
        <w:pStyle w:val="TF"/>
      </w:pPr>
      <w:bookmarkStart w:id="10093" w:name="_CRFigure9_11_2_2_1"/>
      <w:r w:rsidRPr="007F2770">
        <w:t>Figure </w:t>
      </w:r>
      <w:bookmarkEnd w:id="10093"/>
      <w:r w:rsidR="00BE1133" w:rsidRPr="007F2770">
        <w:t>9.11</w:t>
      </w:r>
      <w:r w:rsidRPr="007F2770">
        <w:t>.2.2.1: EAP message information element</w:t>
      </w:r>
    </w:p>
    <w:p w14:paraId="74D17B9A" w14:textId="77777777" w:rsidR="00203507" w:rsidRPr="007F2770" w:rsidRDefault="00203507" w:rsidP="00203507">
      <w:pPr>
        <w:pStyle w:val="TH"/>
      </w:pPr>
      <w:bookmarkStart w:id="10094" w:name="_CRTable9_11_2_2_1"/>
      <w:r w:rsidRPr="007F2770">
        <w:t>Table </w:t>
      </w:r>
      <w:bookmarkEnd w:id="10094"/>
      <w:r w:rsidR="00BE1133" w:rsidRPr="007F2770">
        <w:t>9.11</w:t>
      </w:r>
      <w:r w:rsidRPr="007F2770">
        <w:t>.2.2.1: EAP messag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203507" w:rsidRPr="007F2770" w14:paraId="74F5F700" w14:textId="77777777" w:rsidTr="00203507">
        <w:trPr>
          <w:cantSplit/>
          <w:jc w:val="center"/>
        </w:trPr>
        <w:tc>
          <w:tcPr>
            <w:tcW w:w="7087" w:type="dxa"/>
          </w:tcPr>
          <w:p w14:paraId="237FB2AA" w14:textId="77777777" w:rsidR="00203507" w:rsidRPr="007F2770" w:rsidRDefault="00203507" w:rsidP="00B02E6D">
            <w:pPr>
              <w:pStyle w:val="TAL"/>
              <w:rPr>
                <w:lang w:eastAsia="en-US"/>
              </w:rPr>
            </w:pPr>
            <w:r w:rsidRPr="007F2770">
              <w:rPr>
                <w:lang w:eastAsia="en-US"/>
              </w:rPr>
              <w:t xml:space="preserve">EAP message (octet 4 to </w:t>
            </w:r>
            <w:r w:rsidR="00A116C1" w:rsidRPr="007F2770">
              <w:rPr>
                <w:lang w:eastAsia="en-US"/>
              </w:rPr>
              <w:t>n</w:t>
            </w:r>
            <w:r w:rsidRPr="007F2770">
              <w:rPr>
                <w:lang w:eastAsia="en-US"/>
              </w:rPr>
              <w:t>)</w:t>
            </w:r>
          </w:p>
        </w:tc>
      </w:tr>
      <w:tr w:rsidR="00203507" w:rsidRPr="007F2770" w14:paraId="112538C7" w14:textId="77777777" w:rsidTr="00203507">
        <w:trPr>
          <w:cantSplit/>
          <w:jc w:val="center"/>
        </w:trPr>
        <w:tc>
          <w:tcPr>
            <w:tcW w:w="7087" w:type="dxa"/>
          </w:tcPr>
          <w:p w14:paraId="1B11B3A3" w14:textId="77777777" w:rsidR="00203507" w:rsidRPr="007F2770" w:rsidRDefault="00203507" w:rsidP="00203507">
            <w:pPr>
              <w:pStyle w:val="TAL"/>
              <w:rPr>
                <w:lang w:eastAsia="en-US"/>
              </w:rPr>
            </w:pPr>
            <w:r w:rsidRPr="007F2770">
              <w:rPr>
                <w:lang w:eastAsia="en-US"/>
              </w:rPr>
              <w:t xml:space="preserve">An EAP message as </w:t>
            </w:r>
            <w:r w:rsidRPr="007F2770">
              <w:rPr>
                <w:rFonts w:eastAsia="MS Mincho"/>
                <w:lang w:eastAsia="en-US"/>
              </w:rPr>
              <w:t xml:space="preserve">specified in </w:t>
            </w:r>
            <w:r w:rsidRPr="007F2770">
              <w:rPr>
                <w:lang w:eastAsia="en-US"/>
              </w:rPr>
              <w:t>IETF RFC 3748 [34].</w:t>
            </w:r>
          </w:p>
        </w:tc>
      </w:tr>
    </w:tbl>
    <w:p w14:paraId="5BFFE57C" w14:textId="77777777" w:rsidR="00203507" w:rsidRPr="007F2770" w:rsidRDefault="00203507" w:rsidP="00203507"/>
    <w:p w14:paraId="0313B2EC" w14:textId="77777777" w:rsidR="00203507" w:rsidRPr="007F2770" w:rsidRDefault="00BE1133" w:rsidP="00781477">
      <w:pPr>
        <w:pStyle w:val="Heading4"/>
      </w:pPr>
      <w:bookmarkStart w:id="10095" w:name="_CR9_11_2_3"/>
      <w:bookmarkStart w:id="10096" w:name="_Toc20233204"/>
      <w:bookmarkStart w:id="10097" w:name="_Toc27747328"/>
      <w:bookmarkStart w:id="10098" w:name="_Toc36213519"/>
      <w:bookmarkStart w:id="10099" w:name="_Toc36657696"/>
      <w:bookmarkStart w:id="10100" w:name="_Toc45287371"/>
      <w:bookmarkStart w:id="10101" w:name="_Toc51948646"/>
      <w:bookmarkStart w:id="10102" w:name="_Toc51949738"/>
      <w:bookmarkStart w:id="10103" w:name="_Toc162972036"/>
      <w:bookmarkEnd w:id="10095"/>
      <w:r w:rsidRPr="007F2770">
        <w:t>9.11</w:t>
      </w:r>
      <w:r w:rsidR="00203507" w:rsidRPr="007F2770">
        <w:t>.2.3</w:t>
      </w:r>
      <w:r w:rsidR="00203507" w:rsidRPr="007F2770">
        <w:tab/>
        <w:t>GPRS timer</w:t>
      </w:r>
      <w:bookmarkEnd w:id="10096"/>
      <w:bookmarkEnd w:id="10097"/>
      <w:bookmarkEnd w:id="10098"/>
      <w:bookmarkEnd w:id="10099"/>
      <w:bookmarkEnd w:id="10100"/>
      <w:bookmarkEnd w:id="10101"/>
      <w:bookmarkEnd w:id="10102"/>
      <w:bookmarkEnd w:id="10103"/>
    </w:p>
    <w:p w14:paraId="25C3B84A" w14:textId="77777777" w:rsidR="00203507" w:rsidRPr="007F2770" w:rsidRDefault="00203507" w:rsidP="00203507">
      <w:r w:rsidRPr="007F2770">
        <w:t>See subclause 10.5.7.3 in 3GPP TS 24.008 [1</w:t>
      </w:r>
      <w:r w:rsidR="00485620" w:rsidRPr="007F2770">
        <w:t>2</w:t>
      </w:r>
      <w:r w:rsidRPr="007F2770">
        <w:t>].</w:t>
      </w:r>
    </w:p>
    <w:p w14:paraId="6081BD55" w14:textId="77777777" w:rsidR="00203507" w:rsidRPr="007F2770" w:rsidRDefault="00BE1133" w:rsidP="00781477">
      <w:pPr>
        <w:pStyle w:val="Heading4"/>
      </w:pPr>
      <w:bookmarkStart w:id="10104" w:name="_CR9_11_2_4"/>
      <w:bookmarkStart w:id="10105" w:name="_Toc20233205"/>
      <w:bookmarkStart w:id="10106" w:name="_Toc27747329"/>
      <w:bookmarkStart w:id="10107" w:name="_Toc36213520"/>
      <w:bookmarkStart w:id="10108" w:name="_Toc36657697"/>
      <w:bookmarkStart w:id="10109" w:name="_Toc45287372"/>
      <w:bookmarkStart w:id="10110" w:name="_Toc51948647"/>
      <w:bookmarkStart w:id="10111" w:name="_Toc51949739"/>
      <w:bookmarkStart w:id="10112" w:name="_Toc162972037"/>
      <w:bookmarkEnd w:id="10104"/>
      <w:r w:rsidRPr="007F2770">
        <w:t>9.11</w:t>
      </w:r>
      <w:r w:rsidR="00203507" w:rsidRPr="007F2770">
        <w:t>.2.4</w:t>
      </w:r>
      <w:r w:rsidR="00203507" w:rsidRPr="007F2770">
        <w:tab/>
        <w:t>GPRS timer 2</w:t>
      </w:r>
      <w:bookmarkEnd w:id="10105"/>
      <w:bookmarkEnd w:id="10106"/>
      <w:bookmarkEnd w:id="10107"/>
      <w:bookmarkEnd w:id="10108"/>
      <w:bookmarkEnd w:id="10109"/>
      <w:bookmarkEnd w:id="10110"/>
      <w:bookmarkEnd w:id="10111"/>
      <w:bookmarkEnd w:id="10112"/>
    </w:p>
    <w:p w14:paraId="6C495D89" w14:textId="77777777" w:rsidR="00203507" w:rsidRPr="007F2770" w:rsidRDefault="00203507" w:rsidP="00203507">
      <w:r w:rsidRPr="007F2770">
        <w:t>See subclause 10.5.7.4 in 3GPP TS 24.008 [12].</w:t>
      </w:r>
    </w:p>
    <w:p w14:paraId="5596540B" w14:textId="77777777" w:rsidR="00203507" w:rsidRPr="007F2770" w:rsidRDefault="00BE1133" w:rsidP="00781477">
      <w:pPr>
        <w:pStyle w:val="Heading4"/>
      </w:pPr>
      <w:bookmarkStart w:id="10113" w:name="_CR9_11_2_5"/>
      <w:bookmarkStart w:id="10114" w:name="_Toc20233206"/>
      <w:bookmarkStart w:id="10115" w:name="_Toc27747330"/>
      <w:bookmarkStart w:id="10116" w:name="_Toc36213521"/>
      <w:bookmarkStart w:id="10117" w:name="_Toc36657698"/>
      <w:bookmarkStart w:id="10118" w:name="_Toc45287373"/>
      <w:bookmarkStart w:id="10119" w:name="_Toc51948648"/>
      <w:bookmarkStart w:id="10120" w:name="_Toc51949740"/>
      <w:bookmarkStart w:id="10121" w:name="_Toc162972038"/>
      <w:bookmarkEnd w:id="10113"/>
      <w:r w:rsidRPr="007F2770">
        <w:t>9.11</w:t>
      </w:r>
      <w:r w:rsidR="00203507" w:rsidRPr="007F2770">
        <w:t>.2.5</w:t>
      </w:r>
      <w:r w:rsidR="00203507" w:rsidRPr="007F2770">
        <w:tab/>
        <w:t>GPRS timer 3</w:t>
      </w:r>
      <w:bookmarkEnd w:id="10114"/>
      <w:bookmarkEnd w:id="10115"/>
      <w:bookmarkEnd w:id="10116"/>
      <w:bookmarkEnd w:id="10117"/>
      <w:bookmarkEnd w:id="10118"/>
      <w:bookmarkEnd w:id="10119"/>
      <w:bookmarkEnd w:id="10120"/>
      <w:bookmarkEnd w:id="10121"/>
    </w:p>
    <w:p w14:paraId="03230CD5" w14:textId="77777777" w:rsidR="00203507" w:rsidRPr="007F2770" w:rsidRDefault="00203507" w:rsidP="00203507">
      <w:r w:rsidRPr="007F2770">
        <w:t>See subclause 10.5.7.4a in 3GPP TS 24.008 [12].</w:t>
      </w:r>
    </w:p>
    <w:p w14:paraId="72AFEAE4" w14:textId="77777777" w:rsidR="009063AC" w:rsidRPr="007F2770" w:rsidRDefault="009063AC" w:rsidP="00781477">
      <w:pPr>
        <w:pStyle w:val="Heading4"/>
        <w:rPr>
          <w:noProof/>
          <w:lang w:val="fr-FR" w:eastAsia="ko-KR"/>
        </w:rPr>
      </w:pPr>
      <w:bookmarkStart w:id="10122" w:name="_CR9_11_2_6"/>
      <w:bookmarkStart w:id="10123" w:name="_Toc20233207"/>
      <w:bookmarkStart w:id="10124" w:name="_Toc27747331"/>
      <w:bookmarkStart w:id="10125" w:name="_Toc36213522"/>
      <w:bookmarkStart w:id="10126" w:name="_Toc36657699"/>
      <w:bookmarkStart w:id="10127" w:name="_Toc45287374"/>
      <w:bookmarkStart w:id="10128" w:name="_Toc51948649"/>
      <w:bookmarkStart w:id="10129" w:name="_Toc51949741"/>
      <w:bookmarkStart w:id="10130" w:name="_Toc162972039"/>
      <w:bookmarkEnd w:id="10122"/>
      <w:r w:rsidRPr="007F2770">
        <w:rPr>
          <w:noProof/>
          <w:lang w:val="fr-FR" w:eastAsia="ko-KR"/>
        </w:rPr>
        <w:t>9.11.2.6</w:t>
      </w:r>
      <w:r w:rsidRPr="007F2770">
        <w:rPr>
          <w:noProof/>
          <w:lang w:val="fr-FR" w:eastAsia="ko-KR"/>
        </w:rPr>
        <w:tab/>
        <w:t>Intra N1 mode</w:t>
      </w:r>
      <w:r w:rsidRPr="007F2770">
        <w:rPr>
          <w:lang w:val="fr-FR"/>
        </w:rPr>
        <w:t xml:space="preserve"> NAS transparent container</w:t>
      </w:r>
      <w:bookmarkEnd w:id="10123"/>
      <w:bookmarkEnd w:id="10124"/>
      <w:bookmarkEnd w:id="10125"/>
      <w:bookmarkEnd w:id="10126"/>
      <w:bookmarkEnd w:id="10127"/>
      <w:bookmarkEnd w:id="10128"/>
      <w:bookmarkEnd w:id="10129"/>
      <w:bookmarkEnd w:id="10130"/>
    </w:p>
    <w:p w14:paraId="61D330C7" w14:textId="77777777" w:rsidR="009063AC" w:rsidRPr="007F2770" w:rsidRDefault="009063AC" w:rsidP="009063AC">
      <w:pPr>
        <w:rPr>
          <w:lang w:val="en-US" w:eastAsia="ko-KR"/>
        </w:rPr>
      </w:pPr>
      <w:r w:rsidRPr="007F2770">
        <w:rPr>
          <w:lang w:val="en-US" w:eastAsia="ko-KR"/>
        </w:rPr>
        <w:t xml:space="preserve">The purpose of the Intra </w:t>
      </w:r>
      <w:r w:rsidRPr="007F2770">
        <w:rPr>
          <w:noProof/>
          <w:lang w:val="en-US" w:eastAsia="ko-KR"/>
        </w:rPr>
        <w:t>N1 mode</w:t>
      </w:r>
      <w:r w:rsidRPr="007F2770">
        <w:t xml:space="preserve"> NAS transparent container</w:t>
      </w:r>
      <w:r w:rsidRPr="007F2770" w:rsidDel="00851344">
        <w:rPr>
          <w:lang w:val="en-US" w:eastAsia="ko-KR"/>
        </w:rPr>
        <w:t xml:space="preserve"> </w:t>
      </w:r>
      <w:r w:rsidRPr="007F2770">
        <w:rPr>
          <w:lang w:val="en-US" w:eastAsia="ko-KR"/>
        </w:rPr>
        <w:t>information element is to provide the UE with parameters that enable the UE to handle the 5G NAS security context after N1 mode to N1 mode handover.</w:t>
      </w:r>
    </w:p>
    <w:p w14:paraId="7E032E1C" w14:textId="77777777" w:rsidR="009063AC" w:rsidRPr="007F2770" w:rsidRDefault="009063AC" w:rsidP="009063AC">
      <w:pPr>
        <w:rPr>
          <w:lang w:val="en-US" w:eastAsia="ko-KR"/>
        </w:rPr>
      </w:pPr>
      <w:r w:rsidRPr="007F2770">
        <w:rPr>
          <w:lang w:val="en-US" w:eastAsia="ko-KR"/>
        </w:rPr>
        <w:t xml:space="preserve">The Intra </w:t>
      </w:r>
      <w:r w:rsidRPr="007F2770">
        <w:rPr>
          <w:noProof/>
          <w:lang w:val="en-US" w:eastAsia="ko-KR"/>
        </w:rPr>
        <w:t>N1 mode</w:t>
      </w:r>
      <w:r w:rsidRPr="007F2770">
        <w:t xml:space="preserve"> NAS transparent container</w:t>
      </w:r>
      <w:r w:rsidRPr="007F2770" w:rsidDel="00851344">
        <w:rPr>
          <w:lang w:val="en-US" w:eastAsia="ko-KR"/>
        </w:rPr>
        <w:t xml:space="preserve"> </w:t>
      </w:r>
      <w:r w:rsidRPr="007F2770">
        <w:rPr>
          <w:lang w:val="en-US" w:eastAsia="ko-KR"/>
        </w:rPr>
        <w:t>information element is coded as shown in figure</w:t>
      </w:r>
      <w:r w:rsidRPr="007F2770">
        <w:t> </w:t>
      </w:r>
      <w:r w:rsidRPr="007F2770">
        <w:rPr>
          <w:lang w:val="en-US" w:eastAsia="ko-KR"/>
        </w:rPr>
        <w:t>9.11.2.6.1 and table</w:t>
      </w:r>
      <w:r w:rsidRPr="007F2770">
        <w:t> </w:t>
      </w:r>
      <w:r w:rsidRPr="007F2770">
        <w:rPr>
          <w:lang w:val="en-US" w:eastAsia="ko-KR"/>
        </w:rPr>
        <w:t>9.11.2.6.1.</w:t>
      </w:r>
    </w:p>
    <w:p w14:paraId="5B0CF6FC" w14:textId="77777777" w:rsidR="009063AC" w:rsidRPr="007F2770" w:rsidRDefault="009063AC" w:rsidP="009063AC">
      <w:pPr>
        <w:rPr>
          <w:lang w:val="en-US" w:eastAsia="ko-KR"/>
        </w:rPr>
      </w:pPr>
      <w:r w:rsidRPr="007F2770">
        <w:rPr>
          <w:lang w:val="en-US" w:eastAsia="ko-KR"/>
        </w:rPr>
        <w:t xml:space="preserve">The Intra </w:t>
      </w:r>
      <w:r w:rsidRPr="007F2770">
        <w:rPr>
          <w:noProof/>
          <w:lang w:val="en-US" w:eastAsia="ko-KR"/>
        </w:rPr>
        <w:t>N1 mode</w:t>
      </w:r>
      <w:r w:rsidRPr="007F2770">
        <w:t xml:space="preserve"> NAS transparent container</w:t>
      </w:r>
      <w:r w:rsidRPr="007F2770" w:rsidDel="00851344">
        <w:rPr>
          <w:lang w:val="en-US" w:eastAsia="ko-KR"/>
        </w:rPr>
        <w:t xml:space="preserve"> </w:t>
      </w:r>
      <w:r w:rsidRPr="007F2770">
        <w:rPr>
          <w:lang w:val="en-US" w:eastAsia="ko-KR"/>
        </w:rPr>
        <w:t xml:space="preserve">is a type 4 information element with a length of </w:t>
      </w:r>
      <w:r w:rsidR="007254C7" w:rsidRPr="007F2770">
        <w:rPr>
          <w:lang w:val="en-US" w:eastAsia="ko-KR"/>
        </w:rPr>
        <w:t>9</w:t>
      </w:r>
      <w:r w:rsidRPr="007F2770">
        <w:rPr>
          <w:lang w:val="en-US" w:eastAsia="ko-KR"/>
        </w:rPr>
        <w:t xml:space="preserve"> octets.</w:t>
      </w:r>
    </w:p>
    <w:p w14:paraId="1B6C037B" w14:textId="77777777" w:rsidR="009063AC" w:rsidRPr="007F2770" w:rsidRDefault="009063AC" w:rsidP="009063AC">
      <w:pPr>
        <w:rPr>
          <w:lang w:val="en-US" w:eastAsia="ko-KR"/>
        </w:rPr>
      </w:pPr>
      <w:r w:rsidRPr="007F2770">
        <w:rPr>
          <w:lang w:val="en-US" w:eastAsia="ko-KR"/>
        </w:rPr>
        <w:t xml:space="preserve">The value part of the Intra </w:t>
      </w:r>
      <w:r w:rsidRPr="007F2770">
        <w:rPr>
          <w:noProof/>
          <w:lang w:val="en-US" w:eastAsia="ko-KR"/>
        </w:rPr>
        <w:t>N1 mode</w:t>
      </w:r>
      <w:r w:rsidRPr="007F2770">
        <w:t xml:space="preserve"> NAS transparent container</w:t>
      </w:r>
      <w:r w:rsidRPr="007F2770" w:rsidDel="00851344">
        <w:rPr>
          <w:lang w:val="en-US" w:eastAsia="ko-KR"/>
        </w:rPr>
        <w:t xml:space="preserve"> </w:t>
      </w:r>
      <w:r w:rsidRPr="007F2770">
        <w:rPr>
          <w:lang w:val="en-US" w:eastAsia="ko-KR"/>
        </w:rPr>
        <w:t>information element is included in specific information elements within some RRC messages sent to the UE.</w:t>
      </w:r>
    </w:p>
    <w:p w14:paraId="19CE48AC" w14:textId="77777777" w:rsidR="009063AC" w:rsidRPr="007F2770" w:rsidRDefault="009063AC" w:rsidP="009063AC">
      <w:pPr>
        <w:pStyle w:val="NO"/>
        <w:rPr>
          <w:lang w:val="en-US" w:eastAsia="ko-KR"/>
        </w:rPr>
      </w:pPr>
      <w:r w:rsidRPr="007F2770">
        <w:rPr>
          <w:rFonts w:hint="eastAsia"/>
          <w:lang w:val="en-US" w:eastAsia="ko-KR"/>
        </w:rPr>
        <w:t>NOTE</w:t>
      </w:r>
      <w:r w:rsidRPr="007F2770">
        <w:rPr>
          <w:lang w:val="en-US" w:eastAsia="ko-KR"/>
        </w:rPr>
        <w:t>:</w:t>
      </w:r>
      <w:r w:rsidRPr="007F2770">
        <w:rPr>
          <w:lang w:val="en-US" w:eastAsia="ko-KR"/>
        </w:rPr>
        <w:tab/>
        <w:t xml:space="preserve">For these cases the coding of the information element identifier and length information of RRC is </w:t>
      </w:r>
      <w:r w:rsidRPr="007F2770">
        <w:rPr>
          <w:rFonts w:hint="eastAsia"/>
          <w:lang w:val="en-US" w:eastAsia="ko-KR"/>
        </w:rPr>
        <w:t xml:space="preserve">defined in </w:t>
      </w:r>
      <w:r w:rsidRPr="007F2770">
        <w:t>3GPP TS </w:t>
      </w:r>
      <w:r w:rsidRPr="007F2770">
        <w:rPr>
          <w:rFonts w:hint="eastAsia"/>
          <w:lang w:eastAsia="ko-KR"/>
        </w:rPr>
        <w:t>38</w:t>
      </w:r>
      <w:r w:rsidRPr="007F2770">
        <w:t>.3</w:t>
      </w:r>
      <w:r w:rsidRPr="007F2770">
        <w:rPr>
          <w:rFonts w:hint="eastAsia"/>
          <w:lang w:eastAsia="ko-KR"/>
        </w:rPr>
        <w:t>3</w:t>
      </w:r>
      <w:r w:rsidRPr="007F2770">
        <w:t>1 [3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4"/>
        <w:gridCol w:w="745"/>
        <w:gridCol w:w="745"/>
        <w:gridCol w:w="744"/>
        <w:gridCol w:w="745"/>
        <w:gridCol w:w="744"/>
        <w:gridCol w:w="745"/>
        <w:gridCol w:w="1560"/>
      </w:tblGrid>
      <w:tr w:rsidR="009063AC" w:rsidRPr="007F2770" w14:paraId="3EA92E1A" w14:textId="77777777" w:rsidTr="00E56395">
        <w:trPr>
          <w:cantSplit/>
          <w:jc w:val="center"/>
        </w:trPr>
        <w:tc>
          <w:tcPr>
            <w:tcW w:w="744" w:type="dxa"/>
            <w:tcBorders>
              <w:top w:val="nil"/>
              <w:left w:val="nil"/>
              <w:bottom w:val="nil"/>
              <w:right w:val="nil"/>
            </w:tcBorders>
          </w:tcPr>
          <w:p w14:paraId="19C6B0CC" w14:textId="77777777" w:rsidR="009063AC" w:rsidRPr="007F2770" w:rsidRDefault="009063AC" w:rsidP="00CE60D4">
            <w:pPr>
              <w:pStyle w:val="TAC"/>
              <w:rPr>
                <w:lang w:eastAsia="en-US"/>
              </w:rPr>
            </w:pPr>
            <w:r w:rsidRPr="007F2770">
              <w:rPr>
                <w:lang w:eastAsia="en-US"/>
              </w:rPr>
              <w:t>8</w:t>
            </w:r>
          </w:p>
        </w:tc>
        <w:tc>
          <w:tcPr>
            <w:tcW w:w="744" w:type="dxa"/>
            <w:tcBorders>
              <w:top w:val="nil"/>
              <w:left w:val="nil"/>
              <w:bottom w:val="nil"/>
              <w:right w:val="nil"/>
            </w:tcBorders>
          </w:tcPr>
          <w:p w14:paraId="7679526E" w14:textId="77777777" w:rsidR="009063AC" w:rsidRPr="007F2770" w:rsidRDefault="009063AC" w:rsidP="00CE60D4">
            <w:pPr>
              <w:pStyle w:val="TAC"/>
              <w:rPr>
                <w:lang w:eastAsia="en-US"/>
              </w:rPr>
            </w:pPr>
            <w:r w:rsidRPr="007F2770">
              <w:rPr>
                <w:lang w:eastAsia="en-US"/>
              </w:rPr>
              <w:t>7</w:t>
            </w:r>
          </w:p>
        </w:tc>
        <w:tc>
          <w:tcPr>
            <w:tcW w:w="745" w:type="dxa"/>
            <w:tcBorders>
              <w:top w:val="nil"/>
              <w:left w:val="nil"/>
              <w:bottom w:val="nil"/>
              <w:right w:val="nil"/>
            </w:tcBorders>
          </w:tcPr>
          <w:p w14:paraId="275C3B60" w14:textId="77777777" w:rsidR="009063AC" w:rsidRPr="007F2770" w:rsidRDefault="009063AC" w:rsidP="00CE60D4">
            <w:pPr>
              <w:pStyle w:val="TAC"/>
              <w:rPr>
                <w:lang w:eastAsia="en-US"/>
              </w:rPr>
            </w:pPr>
            <w:r w:rsidRPr="007F2770">
              <w:rPr>
                <w:lang w:eastAsia="en-US"/>
              </w:rPr>
              <w:t>6</w:t>
            </w:r>
          </w:p>
        </w:tc>
        <w:tc>
          <w:tcPr>
            <w:tcW w:w="745" w:type="dxa"/>
            <w:tcBorders>
              <w:top w:val="nil"/>
              <w:left w:val="nil"/>
              <w:bottom w:val="nil"/>
              <w:right w:val="nil"/>
            </w:tcBorders>
          </w:tcPr>
          <w:p w14:paraId="185E9DA1" w14:textId="77777777" w:rsidR="009063AC" w:rsidRPr="007F2770" w:rsidRDefault="009063AC" w:rsidP="00CE60D4">
            <w:pPr>
              <w:pStyle w:val="TAC"/>
              <w:rPr>
                <w:lang w:eastAsia="en-US"/>
              </w:rPr>
            </w:pPr>
            <w:r w:rsidRPr="007F2770">
              <w:rPr>
                <w:lang w:eastAsia="en-US"/>
              </w:rPr>
              <w:t>5</w:t>
            </w:r>
          </w:p>
        </w:tc>
        <w:tc>
          <w:tcPr>
            <w:tcW w:w="744" w:type="dxa"/>
            <w:tcBorders>
              <w:top w:val="nil"/>
              <w:left w:val="nil"/>
              <w:bottom w:val="nil"/>
              <w:right w:val="nil"/>
            </w:tcBorders>
          </w:tcPr>
          <w:p w14:paraId="00D1F578" w14:textId="77777777" w:rsidR="009063AC" w:rsidRPr="007F2770" w:rsidRDefault="009063AC" w:rsidP="00CE60D4">
            <w:pPr>
              <w:pStyle w:val="TAC"/>
              <w:rPr>
                <w:lang w:eastAsia="en-US"/>
              </w:rPr>
            </w:pPr>
            <w:r w:rsidRPr="007F2770">
              <w:rPr>
                <w:lang w:eastAsia="en-US"/>
              </w:rPr>
              <w:t>4</w:t>
            </w:r>
          </w:p>
        </w:tc>
        <w:tc>
          <w:tcPr>
            <w:tcW w:w="745" w:type="dxa"/>
            <w:tcBorders>
              <w:top w:val="nil"/>
              <w:left w:val="nil"/>
              <w:bottom w:val="nil"/>
              <w:right w:val="nil"/>
            </w:tcBorders>
          </w:tcPr>
          <w:p w14:paraId="11C2B71E" w14:textId="77777777" w:rsidR="009063AC" w:rsidRPr="007F2770" w:rsidRDefault="009063AC" w:rsidP="00CE60D4">
            <w:pPr>
              <w:pStyle w:val="TAC"/>
              <w:rPr>
                <w:lang w:eastAsia="en-US"/>
              </w:rPr>
            </w:pPr>
            <w:r w:rsidRPr="007F2770">
              <w:rPr>
                <w:lang w:eastAsia="en-US"/>
              </w:rPr>
              <w:t>3</w:t>
            </w:r>
          </w:p>
        </w:tc>
        <w:tc>
          <w:tcPr>
            <w:tcW w:w="744" w:type="dxa"/>
            <w:tcBorders>
              <w:top w:val="nil"/>
              <w:left w:val="nil"/>
              <w:bottom w:val="nil"/>
              <w:right w:val="nil"/>
            </w:tcBorders>
          </w:tcPr>
          <w:p w14:paraId="75F7A80D" w14:textId="77777777" w:rsidR="009063AC" w:rsidRPr="007F2770" w:rsidRDefault="009063AC" w:rsidP="00CE60D4">
            <w:pPr>
              <w:pStyle w:val="TAC"/>
              <w:rPr>
                <w:lang w:eastAsia="en-US"/>
              </w:rPr>
            </w:pPr>
            <w:r w:rsidRPr="007F2770">
              <w:rPr>
                <w:lang w:eastAsia="en-US"/>
              </w:rPr>
              <w:t>2</w:t>
            </w:r>
          </w:p>
        </w:tc>
        <w:tc>
          <w:tcPr>
            <w:tcW w:w="745" w:type="dxa"/>
            <w:tcBorders>
              <w:top w:val="nil"/>
              <w:left w:val="nil"/>
              <w:bottom w:val="nil"/>
              <w:right w:val="nil"/>
            </w:tcBorders>
          </w:tcPr>
          <w:p w14:paraId="38F7023B" w14:textId="77777777" w:rsidR="009063AC" w:rsidRPr="007F2770" w:rsidRDefault="009063AC" w:rsidP="00CE60D4">
            <w:pPr>
              <w:pStyle w:val="TAC"/>
              <w:rPr>
                <w:lang w:eastAsia="en-US"/>
              </w:rPr>
            </w:pPr>
            <w:r w:rsidRPr="007F2770">
              <w:rPr>
                <w:lang w:eastAsia="en-US"/>
              </w:rPr>
              <w:t>1</w:t>
            </w:r>
          </w:p>
        </w:tc>
        <w:tc>
          <w:tcPr>
            <w:tcW w:w="1560" w:type="dxa"/>
            <w:tcBorders>
              <w:top w:val="nil"/>
              <w:left w:val="nil"/>
              <w:bottom w:val="nil"/>
              <w:right w:val="nil"/>
            </w:tcBorders>
          </w:tcPr>
          <w:p w14:paraId="771D6B45" w14:textId="77777777" w:rsidR="009063AC" w:rsidRPr="007F2770" w:rsidRDefault="009063AC" w:rsidP="00CE60D4">
            <w:pPr>
              <w:pStyle w:val="TAC"/>
              <w:rPr>
                <w:lang w:eastAsia="en-US"/>
              </w:rPr>
            </w:pPr>
          </w:p>
        </w:tc>
      </w:tr>
      <w:tr w:rsidR="009063AC" w:rsidRPr="007F2770" w14:paraId="2DCEE0C7" w14:textId="77777777" w:rsidTr="00E56395">
        <w:trPr>
          <w:cantSplit/>
          <w:jc w:val="center"/>
        </w:trPr>
        <w:tc>
          <w:tcPr>
            <w:tcW w:w="5956" w:type="dxa"/>
            <w:gridSpan w:val="8"/>
            <w:tcBorders>
              <w:top w:val="single" w:sz="4" w:space="0" w:color="auto"/>
              <w:bottom w:val="single" w:sz="4" w:space="0" w:color="auto"/>
              <w:right w:val="single" w:sz="4" w:space="0" w:color="auto"/>
            </w:tcBorders>
          </w:tcPr>
          <w:p w14:paraId="7B5A74FB" w14:textId="77777777" w:rsidR="009063AC" w:rsidRPr="007F2770" w:rsidRDefault="009063AC" w:rsidP="00CE60D4">
            <w:pPr>
              <w:pStyle w:val="TAC"/>
              <w:rPr>
                <w:lang w:val="fr-FR" w:eastAsia="en-US"/>
              </w:rPr>
            </w:pPr>
            <w:r w:rsidRPr="007F2770">
              <w:rPr>
                <w:noProof/>
                <w:lang w:val="fr-FR" w:eastAsia="ko-KR"/>
              </w:rPr>
              <w:t>Intra N1 mode</w:t>
            </w:r>
            <w:r w:rsidRPr="007F2770">
              <w:rPr>
                <w:lang w:val="fr-FR" w:eastAsia="en-US"/>
              </w:rPr>
              <w:t xml:space="preserve"> NAS transparent container IEI</w:t>
            </w:r>
          </w:p>
        </w:tc>
        <w:tc>
          <w:tcPr>
            <w:tcW w:w="1560" w:type="dxa"/>
            <w:tcBorders>
              <w:top w:val="nil"/>
              <w:left w:val="nil"/>
              <w:bottom w:val="nil"/>
              <w:right w:val="nil"/>
            </w:tcBorders>
          </w:tcPr>
          <w:p w14:paraId="5846C3B5" w14:textId="77777777" w:rsidR="009063AC" w:rsidRPr="007F2770" w:rsidRDefault="009063AC" w:rsidP="00CE60D4">
            <w:pPr>
              <w:pStyle w:val="TAC"/>
              <w:rPr>
                <w:lang w:eastAsia="en-US"/>
              </w:rPr>
            </w:pPr>
            <w:r w:rsidRPr="007F2770">
              <w:rPr>
                <w:lang w:eastAsia="en-US"/>
              </w:rPr>
              <w:t>octet 1</w:t>
            </w:r>
          </w:p>
        </w:tc>
      </w:tr>
      <w:tr w:rsidR="009063AC" w:rsidRPr="007F2770" w14:paraId="23D9BA72" w14:textId="77777777" w:rsidTr="00E56395">
        <w:trPr>
          <w:cantSplit/>
          <w:jc w:val="center"/>
        </w:trPr>
        <w:tc>
          <w:tcPr>
            <w:tcW w:w="5956" w:type="dxa"/>
            <w:gridSpan w:val="8"/>
            <w:tcBorders>
              <w:top w:val="single" w:sz="4" w:space="0" w:color="auto"/>
              <w:bottom w:val="single" w:sz="4" w:space="0" w:color="auto"/>
              <w:right w:val="single" w:sz="4" w:space="0" w:color="auto"/>
            </w:tcBorders>
          </w:tcPr>
          <w:p w14:paraId="74920CF4" w14:textId="77777777" w:rsidR="009063AC" w:rsidRPr="007F2770" w:rsidRDefault="009063AC" w:rsidP="00CE60D4">
            <w:pPr>
              <w:pStyle w:val="TAC"/>
              <w:rPr>
                <w:lang w:eastAsia="en-US"/>
              </w:rPr>
            </w:pPr>
            <w:r w:rsidRPr="007F2770">
              <w:rPr>
                <w:lang w:eastAsia="en-US"/>
              </w:rPr>
              <w:t xml:space="preserve">Length of Intra </w:t>
            </w:r>
            <w:r w:rsidRPr="007F2770">
              <w:rPr>
                <w:noProof/>
                <w:lang w:val="en-US" w:eastAsia="ko-KR"/>
              </w:rPr>
              <w:t>N1 mode</w:t>
            </w:r>
            <w:r w:rsidRPr="007F2770">
              <w:rPr>
                <w:lang w:eastAsia="en-US"/>
              </w:rPr>
              <w:t xml:space="preserve"> NAS transparent container contents</w:t>
            </w:r>
          </w:p>
        </w:tc>
        <w:tc>
          <w:tcPr>
            <w:tcW w:w="1560" w:type="dxa"/>
            <w:tcBorders>
              <w:top w:val="nil"/>
              <w:left w:val="nil"/>
              <w:bottom w:val="nil"/>
              <w:right w:val="nil"/>
            </w:tcBorders>
          </w:tcPr>
          <w:p w14:paraId="2207E49A" w14:textId="77777777" w:rsidR="009063AC" w:rsidRPr="007F2770" w:rsidRDefault="009063AC" w:rsidP="00CE60D4">
            <w:pPr>
              <w:pStyle w:val="TAC"/>
              <w:rPr>
                <w:lang w:eastAsia="en-US"/>
              </w:rPr>
            </w:pPr>
            <w:r w:rsidRPr="007F2770">
              <w:rPr>
                <w:lang w:eastAsia="en-US"/>
              </w:rPr>
              <w:t>octet 2</w:t>
            </w:r>
          </w:p>
        </w:tc>
      </w:tr>
      <w:tr w:rsidR="009063AC" w:rsidRPr="007F2770" w14:paraId="58520604" w14:textId="77777777" w:rsidTr="00E56395">
        <w:trPr>
          <w:cantSplit/>
          <w:trHeight w:val="695"/>
          <w:jc w:val="center"/>
        </w:trPr>
        <w:tc>
          <w:tcPr>
            <w:tcW w:w="5956" w:type="dxa"/>
            <w:gridSpan w:val="8"/>
            <w:tcBorders>
              <w:top w:val="single" w:sz="4" w:space="0" w:color="auto"/>
              <w:right w:val="single" w:sz="4" w:space="0" w:color="auto"/>
            </w:tcBorders>
          </w:tcPr>
          <w:p w14:paraId="72D25A5D" w14:textId="77777777" w:rsidR="009063AC" w:rsidRPr="007F2770" w:rsidRDefault="009063AC" w:rsidP="00CE60D4">
            <w:pPr>
              <w:pStyle w:val="TAC"/>
              <w:rPr>
                <w:lang w:eastAsia="en-US"/>
              </w:rPr>
            </w:pPr>
          </w:p>
          <w:p w14:paraId="0AE18F69" w14:textId="77777777" w:rsidR="009063AC" w:rsidRPr="007F2770" w:rsidRDefault="009063AC" w:rsidP="00CE60D4">
            <w:pPr>
              <w:pStyle w:val="TAC"/>
              <w:rPr>
                <w:lang w:eastAsia="en-US"/>
              </w:rPr>
            </w:pPr>
            <w:r w:rsidRPr="007F2770">
              <w:rPr>
                <w:lang w:eastAsia="en-US"/>
              </w:rPr>
              <w:t>Message authentication code</w:t>
            </w:r>
          </w:p>
        </w:tc>
        <w:tc>
          <w:tcPr>
            <w:tcW w:w="1560" w:type="dxa"/>
            <w:tcBorders>
              <w:top w:val="nil"/>
              <w:left w:val="nil"/>
              <w:bottom w:val="nil"/>
              <w:right w:val="nil"/>
            </w:tcBorders>
          </w:tcPr>
          <w:p w14:paraId="0A4758BC" w14:textId="77777777" w:rsidR="009063AC" w:rsidRPr="007F2770" w:rsidRDefault="009063AC" w:rsidP="00CE60D4">
            <w:pPr>
              <w:pStyle w:val="TAC"/>
              <w:rPr>
                <w:lang w:eastAsia="en-US"/>
              </w:rPr>
            </w:pPr>
            <w:r w:rsidRPr="007F2770">
              <w:rPr>
                <w:lang w:eastAsia="en-US"/>
              </w:rPr>
              <w:t>octet 3</w:t>
            </w:r>
          </w:p>
          <w:p w14:paraId="6E23D081" w14:textId="77777777" w:rsidR="009063AC" w:rsidRPr="007F2770" w:rsidRDefault="009063AC" w:rsidP="00CE60D4">
            <w:pPr>
              <w:pStyle w:val="TAC"/>
              <w:rPr>
                <w:lang w:eastAsia="en-US"/>
              </w:rPr>
            </w:pPr>
          </w:p>
          <w:p w14:paraId="6F02C525" w14:textId="77777777" w:rsidR="009063AC" w:rsidRPr="007F2770" w:rsidRDefault="009063AC" w:rsidP="00CE60D4">
            <w:pPr>
              <w:pStyle w:val="TAC"/>
              <w:rPr>
                <w:lang w:eastAsia="en-US"/>
              </w:rPr>
            </w:pPr>
            <w:r w:rsidRPr="007F2770">
              <w:rPr>
                <w:lang w:eastAsia="en-US"/>
              </w:rPr>
              <w:t>octet 6</w:t>
            </w:r>
          </w:p>
        </w:tc>
      </w:tr>
      <w:tr w:rsidR="009063AC" w:rsidRPr="007F2770" w14:paraId="698D8F61" w14:textId="77777777" w:rsidTr="00E56395">
        <w:trPr>
          <w:cantSplit/>
          <w:trHeight w:val="460"/>
          <w:jc w:val="center"/>
        </w:trPr>
        <w:tc>
          <w:tcPr>
            <w:tcW w:w="2978" w:type="dxa"/>
            <w:gridSpan w:val="4"/>
            <w:tcBorders>
              <w:top w:val="single" w:sz="4" w:space="0" w:color="auto"/>
              <w:left w:val="single" w:sz="4" w:space="0" w:color="auto"/>
              <w:bottom w:val="single" w:sz="4" w:space="0" w:color="auto"/>
              <w:right w:val="single" w:sz="4" w:space="0" w:color="auto"/>
            </w:tcBorders>
          </w:tcPr>
          <w:p w14:paraId="5DBD9EBE" w14:textId="77777777" w:rsidR="009063AC" w:rsidRPr="007F2770" w:rsidRDefault="009063AC" w:rsidP="00CE60D4">
            <w:pPr>
              <w:pStyle w:val="TAC"/>
              <w:rPr>
                <w:lang w:eastAsia="en-US"/>
              </w:rPr>
            </w:pPr>
            <w:r w:rsidRPr="007F2770">
              <w:rPr>
                <w:lang w:eastAsia="en-US"/>
              </w:rPr>
              <w:t>Type of ciphering algorithm</w:t>
            </w:r>
          </w:p>
        </w:tc>
        <w:tc>
          <w:tcPr>
            <w:tcW w:w="2978" w:type="dxa"/>
            <w:gridSpan w:val="4"/>
            <w:tcBorders>
              <w:top w:val="single" w:sz="4" w:space="0" w:color="auto"/>
              <w:left w:val="single" w:sz="4" w:space="0" w:color="auto"/>
              <w:right w:val="single" w:sz="4" w:space="0" w:color="auto"/>
            </w:tcBorders>
          </w:tcPr>
          <w:p w14:paraId="4E7FD051" w14:textId="77777777" w:rsidR="009063AC" w:rsidRPr="007F2770" w:rsidRDefault="009063AC" w:rsidP="00CE60D4">
            <w:pPr>
              <w:pStyle w:val="TAC"/>
              <w:rPr>
                <w:lang w:eastAsia="en-US"/>
              </w:rPr>
            </w:pPr>
            <w:r w:rsidRPr="007F2770">
              <w:rPr>
                <w:lang w:eastAsia="en-US"/>
              </w:rPr>
              <w:t>Type of integrity protection algorithm</w:t>
            </w:r>
          </w:p>
        </w:tc>
        <w:tc>
          <w:tcPr>
            <w:tcW w:w="1560" w:type="dxa"/>
            <w:tcBorders>
              <w:top w:val="nil"/>
              <w:left w:val="single" w:sz="4" w:space="0" w:color="auto"/>
              <w:bottom w:val="nil"/>
              <w:right w:val="nil"/>
            </w:tcBorders>
          </w:tcPr>
          <w:p w14:paraId="18677F7B" w14:textId="77777777" w:rsidR="009063AC" w:rsidRPr="007F2770" w:rsidRDefault="009063AC" w:rsidP="00CE60D4">
            <w:pPr>
              <w:pStyle w:val="TAC"/>
              <w:rPr>
                <w:lang w:eastAsia="en-US"/>
              </w:rPr>
            </w:pPr>
          </w:p>
          <w:p w14:paraId="5592532C" w14:textId="77777777" w:rsidR="009063AC" w:rsidRPr="007F2770" w:rsidRDefault="009063AC" w:rsidP="00CE60D4">
            <w:pPr>
              <w:pStyle w:val="TAC"/>
              <w:rPr>
                <w:lang w:eastAsia="en-US"/>
              </w:rPr>
            </w:pPr>
            <w:r w:rsidRPr="007F2770">
              <w:rPr>
                <w:lang w:eastAsia="en-US"/>
              </w:rPr>
              <w:t>octet 7</w:t>
            </w:r>
          </w:p>
        </w:tc>
      </w:tr>
      <w:tr w:rsidR="009063AC" w:rsidRPr="007F2770" w14:paraId="4A3937E7" w14:textId="77777777" w:rsidTr="00E56395">
        <w:trPr>
          <w:cantSplit/>
          <w:trHeight w:val="460"/>
          <w:jc w:val="center"/>
        </w:trPr>
        <w:tc>
          <w:tcPr>
            <w:tcW w:w="744" w:type="dxa"/>
            <w:tcBorders>
              <w:top w:val="single" w:sz="4" w:space="0" w:color="auto"/>
              <w:left w:val="single" w:sz="4" w:space="0" w:color="auto"/>
              <w:bottom w:val="single" w:sz="4" w:space="0" w:color="auto"/>
              <w:right w:val="nil"/>
            </w:tcBorders>
          </w:tcPr>
          <w:p w14:paraId="76C2789E" w14:textId="77777777" w:rsidR="009063AC" w:rsidRPr="007F2770" w:rsidRDefault="009063AC" w:rsidP="00CE60D4">
            <w:pPr>
              <w:pStyle w:val="TAC"/>
              <w:rPr>
                <w:lang w:eastAsia="en-US"/>
              </w:rPr>
            </w:pPr>
            <w:r w:rsidRPr="007F2770">
              <w:rPr>
                <w:lang w:eastAsia="en-US"/>
              </w:rPr>
              <w:t>0</w:t>
            </w:r>
          </w:p>
        </w:tc>
        <w:tc>
          <w:tcPr>
            <w:tcW w:w="744" w:type="dxa"/>
            <w:tcBorders>
              <w:top w:val="single" w:sz="4" w:space="0" w:color="auto"/>
              <w:left w:val="nil"/>
              <w:bottom w:val="single" w:sz="4" w:space="0" w:color="auto"/>
              <w:right w:val="nil"/>
            </w:tcBorders>
          </w:tcPr>
          <w:p w14:paraId="1D9A3352" w14:textId="77777777" w:rsidR="009063AC" w:rsidRPr="007F2770" w:rsidRDefault="009063AC" w:rsidP="00CE60D4">
            <w:pPr>
              <w:pStyle w:val="TAC"/>
              <w:rPr>
                <w:lang w:eastAsia="en-US"/>
              </w:rPr>
            </w:pPr>
            <w:r w:rsidRPr="007F2770">
              <w:rPr>
                <w:lang w:eastAsia="en-US"/>
              </w:rPr>
              <w:t>0</w:t>
            </w:r>
            <w:r w:rsidRPr="007F2770">
              <w:rPr>
                <w:lang w:eastAsia="en-US"/>
              </w:rPr>
              <w:br/>
              <w:t>Spare</w:t>
            </w:r>
          </w:p>
        </w:tc>
        <w:tc>
          <w:tcPr>
            <w:tcW w:w="745" w:type="dxa"/>
            <w:tcBorders>
              <w:top w:val="single" w:sz="4" w:space="0" w:color="auto"/>
              <w:left w:val="nil"/>
              <w:bottom w:val="single" w:sz="4" w:space="0" w:color="auto"/>
              <w:right w:val="single" w:sz="4" w:space="0" w:color="auto"/>
            </w:tcBorders>
          </w:tcPr>
          <w:p w14:paraId="3FAF963F" w14:textId="77777777" w:rsidR="009063AC" w:rsidRPr="007F2770" w:rsidRDefault="009063AC" w:rsidP="00CE60D4">
            <w:pPr>
              <w:pStyle w:val="TAC"/>
              <w:rPr>
                <w:lang w:eastAsia="en-US"/>
              </w:rPr>
            </w:pPr>
            <w:r w:rsidRPr="007F2770">
              <w:rPr>
                <w:lang w:eastAsia="en-US"/>
              </w:rPr>
              <w:t>0</w:t>
            </w:r>
          </w:p>
        </w:tc>
        <w:tc>
          <w:tcPr>
            <w:tcW w:w="745" w:type="dxa"/>
            <w:tcBorders>
              <w:top w:val="single" w:sz="4" w:space="0" w:color="auto"/>
              <w:left w:val="single" w:sz="4" w:space="0" w:color="auto"/>
              <w:bottom w:val="single" w:sz="4" w:space="0" w:color="auto"/>
              <w:right w:val="single" w:sz="4" w:space="0" w:color="auto"/>
            </w:tcBorders>
          </w:tcPr>
          <w:p w14:paraId="4E23D756" w14:textId="77777777" w:rsidR="009063AC" w:rsidRPr="007F2770" w:rsidRDefault="009063AC" w:rsidP="00CE60D4">
            <w:pPr>
              <w:pStyle w:val="TAC"/>
              <w:rPr>
                <w:lang w:eastAsia="en-US"/>
              </w:rPr>
            </w:pPr>
            <w:r w:rsidRPr="007F2770">
              <w:rPr>
                <w:lang w:eastAsia="en-US"/>
              </w:rPr>
              <w:t>KACF</w:t>
            </w:r>
          </w:p>
        </w:tc>
        <w:tc>
          <w:tcPr>
            <w:tcW w:w="744" w:type="dxa"/>
            <w:tcBorders>
              <w:top w:val="single" w:sz="4" w:space="0" w:color="auto"/>
              <w:left w:val="single" w:sz="4" w:space="0" w:color="auto"/>
              <w:right w:val="single" w:sz="4" w:space="0" w:color="auto"/>
            </w:tcBorders>
          </w:tcPr>
          <w:p w14:paraId="5008E006" w14:textId="77777777" w:rsidR="009063AC" w:rsidRPr="007F2770" w:rsidRDefault="009063AC" w:rsidP="00CE60D4">
            <w:pPr>
              <w:pStyle w:val="TAC"/>
              <w:rPr>
                <w:lang w:eastAsia="en-US"/>
              </w:rPr>
            </w:pPr>
            <w:r w:rsidRPr="007F2770">
              <w:rPr>
                <w:lang w:eastAsia="en-US"/>
              </w:rPr>
              <w:t>TSC</w:t>
            </w:r>
          </w:p>
        </w:tc>
        <w:tc>
          <w:tcPr>
            <w:tcW w:w="2234" w:type="dxa"/>
            <w:gridSpan w:val="3"/>
            <w:tcBorders>
              <w:top w:val="single" w:sz="4" w:space="0" w:color="auto"/>
              <w:left w:val="single" w:sz="4" w:space="0" w:color="auto"/>
              <w:right w:val="single" w:sz="4" w:space="0" w:color="auto"/>
            </w:tcBorders>
          </w:tcPr>
          <w:p w14:paraId="7F872197" w14:textId="77777777" w:rsidR="009063AC" w:rsidRPr="007F2770" w:rsidRDefault="009063AC" w:rsidP="00CE60D4">
            <w:pPr>
              <w:pStyle w:val="TAC"/>
              <w:rPr>
                <w:lang w:eastAsia="en-US"/>
              </w:rPr>
            </w:pPr>
            <w:r w:rsidRPr="007F2770">
              <w:rPr>
                <w:lang w:eastAsia="en-US"/>
              </w:rPr>
              <w:t>Key set identifier in 5G</w:t>
            </w:r>
          </w:p>
        </w:tc>
        <w:tc>
          <w:tcPr>
            <w:tcW w:w="1560" w:type="dxa"/>
            <w:tcBorders>
              <w:top w:val="nil"/>
              <w:left w:val="single" w:sz="4" w:space="0" w:color="auto"/>
              <w:bottom w:val="nil"/>
              <w:right w:val="nil"/>
            </w:tcBorders>
          </w:tcPr>
          <w:p w14:paraId="7E208EC5" w14:textId="77777777" w:rsidR="009063AC" w:rsidRPr="007F2770" w:rsidRDefault="009063AC" w:rsidP="00CE60D4">
            <w:pPr>
              <w:pStyle w:val="TAC"/>
              <w:rPr>
                <w:lang w:eastAsia="en-US"/>
              </w:rPr>
            </w:pPr>
          </w:p>
          <w:p w14:paraId="42121194" w14:textId="77777777" w:rsidR="009063AC" w:rsidRPr="007F2770" w:rsidRDefault="009063AC" w:rsidP="00CE60D4">
            <w:pPr>
              <w:pStyle w:val="TAC"/>
              <w:rPr>
                <w:lang w:eastAsia="en-US"/>
              </w:rPr>
            </w:pPr>
            <w:r w:rsidRPr="007F2770">
              <w:rPr>
                <w:lang w:eastAsia="en-US"/>
              </w:rPr>
              <w:t>octet 8</w:t>
            </w:r>
          </w:p>
        </w:tc>
      </w:tr>
      <w:tr w:rsidR="009063AC" w:rsidRPr="007F2770" w14:paraId="2B43238D" w14:textId="77777777" w:rsidTr="00E56395">
        <w:trPr>
          <w:cantSplit/>
          <w:trHeight w:val="480"/>
          <w:jc w:val="center"/>
        </w:trPr>
        <w:tc>
          <w:tcPr>
            <w:tcW w:w="5956" w:type="dxa"/>
            <w:gridSpan w:val="8"/>
            <w:tcBorders>
              <w:top w:val="single" w:sz="4" w:space="0" w:color="auto"/>
              <w:left w:val="single" w:sz="4" w:space="0" w:color="auto"/>
              <w:right w:val="single" w:sz="4" w:space="0" w:color="auto"/>
            </w:tcBorders>
          </w:tcPr>
          <w:p w14:paraId="10226A4B" w14:textId="77777777" w:rsidR="009063AC" w:rsidRPr="007F2770" w:rsidRDefault="009063AC" w:rsidP="00CE60D4">
            <w:pPr>
              <w:pStyle w:val="TAC"/>
              <w:rPr>
                <w:lang w:eastAsia="en-US"/>
              </w:rPr>
            </w:pPr>
            <w:r w:rsidRPr="007F2770">
              <w:rPr>
                <w:lang w:eastAsia="en-US"/>
              </w:rPr>
              <w:t>Sequence number</w:t>
            </w:r>
          </w:p>
        </w:tc>
        <w:tc>
          <w:tcPr>
            <w:tcW w:w="1560" w:type="dxa"/>
            <w:tcBorders>
              <w:top w:val="nil"/>
              <w:left w:val="single" w:sz="4" w:space="0" w:color="auto"/>
              <w:bottom w:val="nil"/>
              <w:right w:val="nil"/>
            </w:tcBorders>
          </w:tcPr>
          <w:p w14:paraId="13547CC4" w14:textId="77777777" w:rsidR="009063AC" w:rsidRPr="007F2770" w:rsidRDefault="009063AC" w:rsidP="00CE60D4">
            <w:pPr>
              <w:pStyle w:val="TAC"/>
              <w:rPr>
                <w:lang w:eastAsia="en-US"/>
              </w:rPr>
            </w:pPr>
            <w:r w:rsidRPr="007F2770">
              <w:rPr>
                <w:lang w:eastAsia="en-US"/>
              </w:rPr>
              <w:t>octet 9</w:t>
            </w:r>
          </w:p>
        </w:tc>
      </w:tr>
    </w:tbl>
    <w:p w14:paraId="49B7A27A" w14:textId="77777777" w:rsidR="009063AC" w:rsidRPr="007F2770" w:rsidRDefault="009063AC" w:rsidP="009063AC">
      <w:pPr>
        <w:pStyle w:val="TF"/>
        <w:rPr>
          <w:lang w:val="fr-FR" w:eastAsia="ko-KR"/>
        </w:rPr>
      </w:pPr>
      <w:bookmarkStart w:id="10131" w:name="_CRFigure9_11_2_6_1"/>
      <w:r w:rsidRPr="007F2770">
        <w:rPr>
          <w:lang w:val="fr-FR" w:eastAsia="ko-KR"/>
        </w:rPr>
        <w:t>Figure</w:t>
      </w:r>
      <w:r w:rsidRPr="007F2770">
        <w:rPr>
          <w:lang w:val="fr-FR"/>
        </w:rPr>
        <w:t> </w:t>
      </w:r>
      <w:bookmarkEnd w:id="10131"/>
      <w:r w:rsidRPr="007F2770">
        <w:rPr>
          <w:lang w:val="fr-FR" w:eastAsia="ko-KR"/>
        </w:rPr>
        <w:t xml:space="preserve">9.11.2.6.1: Intra </w:t>
      </w:r>
      <w:r w:rsidRPr="007F2770">
        <w:rPr>
          <w:noProof/>
          <w:lang w:val="fr-FR" w:eastAsia="ko-KR"/>
        </w:rPr>
        <w:t>N1 mode</w:t>
      </w:r>
      <w:r w:rsidRPr="007F2770">
        <w:rPr>
          <w:lang w:val="fr-FR"/>
        </w:rPr>
        <w:t xml:space="preserve"> </w:t>
      </w:r>
      <w:r w:rsidRPr="007F2770">
        <w:rPr>
          <w:lang w:val="fr-FR" w:eastAsia="ko-KR"/>
        </w:rPr>
        <w:t>NAS transparent container</w:t>
      </w:r>
      <w:r w:rsidRPr="007F2770" w:rsidDel="00851344">
        <w:rPr>
          <w:lang w:val="fr-FR" w:eastAsia="ko-KR"/>
        </w:rPr>
        <w:t xml:space="preserve"> </w:t>
      </w:r>
      <w:r w:rsidRPr="007F2770">
        <w:rPr>
          <w:lang w:val="fr-FR" w:eastAsia="ko-KR"/>
        </w:rPr>
        <w:t>information element</w:t>
      </w:r>
    </w:p>
    <w:p w14:paraId="24E0FC63" w14:textId="77777777" w:rsidR="009063AC" w:rsidRPr="007F2770" w:rsidRDefault="009063AC" w:rsidP="009063AC">
      <w:pPr>
        <w:pStyle w:val="TH"/>
        <w:rPr>
          <w:lang w:val="fr-FR" w:eastAsia="ko-KR"/>
        </w:rPr>
      </w:pPr>
      <w:bookmarkStart w:id="10132" w:name="_CRTable9_11_2_6_1"/>
      <w:r w:rsidRPr="007F2770">
        <w:rPr>
          <w:lang w:val="fr-FR" w:eastAsia="ko-KR"/>
        </w:rPr>
        <w:t>Table</w:t>
      </w:r>
      <w:r w:rsidRPr="007F2770">
        <w:rPr>
          <w:lang w:val="fr-FR"/>
        </w:rPr>
        <w:t> </w:t>
      </w:r>
      <w:bookmarkEnd w:id="10132"/>
      <w:r w:rsidRPr="007F2770">
        <w:rPr>
          <w:lang w:val="fr-FR" w:eastAsia="ko-KR"/>
        </w:rPr>
        <w:t xml:space="preserve">9.11.2.6.1: Intra </w:t>
      </w:r>
      <w:r w:rsidRPr="007F2770">
        <w:rPr>
          <w:noProof/>
          <w:lang w:val="fr-FR" w:eastAsia="ko-KR"/>
        </w:rPr>
        <w:t>N1 mode</w:t>
      </w:r>
      <w:r w:rsidRPr="007F2770">
        <w:rPr>
          <w:lang w:val="fr-FR"/>
        </w:rPr>
        <w:t xml:space="preserve"> </w:t>
      </w:r>
      <w:r w:rsidRPr="007F2770">
        <w:rPr>
          <w:lang w:val="fr-FR" w:eastAsia="ko-KR"/>
        </w:rPr>
        <w:t>NAS transparent container</w:t>
      </w:r>
      <w:r w:rsidRPr="007F2770" w:rsidDel="00851344">
        <w:rPr>
          <w:lang w:val="fr-FR" w:eastAsia="ko-KR"/>
        </w:rPr>
        <w:t xml:space="preserve"> </w:t>
      </w:r>
      <w:r w:rsidRPr="007F2770">
        <w:rPr>
          <w:lang w:val="fr-FR" w:eastAsia="ko-KR"/>
        </w:rP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6803"/>
      </w:tblGrid>
      <w:tr w:rsidR="009063AC" w:rsidRPr="007F2770" w14:paraId="1F0F0BBD" w14:textId="77777777" w:rsidTr="00CE60D4">
        <w:trPr>
          <w:cantSplit/>
          <w:jc w:val="center"/>
        </w:trPr>
        <w:tc>
          <w:tcPr>
            <w:tcW w:w="7087" w:type="dxa"/>
            <w:gridSpan w:val="2"/>
            <w:shd w:val="clear" w:color="auto" w:fill="FFFFFF"/>
          </w:tcPr>
          <w:p w14:paraId="663F222D" w14:textId="77777777" w:rsidR="009063AC" w:rsidRPr="007F2770" w:rsidRDefault="009063AC" w:rsidP="00CE60D4">
            <w:pPr>
              <w:pStyle w:val="TAL"/>
              <w:rPr>
                <w:lang w:eastAsia="ko-KR"/>
              </w:rPr>
            </w:pPr>
            <w:r w:rsidRPr="007F2770">
              <w:rPr>
                <w:lang w:eastAsia="ko-KR"/>
              </w:rPr>
              <w:t>Message authentication code</w:t>
            </w:r>
            <w:r w:rsidRPr="007F2770" w:rsidDel="00EC1CE0">
              <w:rPr>
                <w:lang w:eastAsia="ko-KR"/>
              </w:rPr>
              <w:t xml:space="preserve"> </w:t>
            </w:r>
            <w:r w:rsidRPr="007F2770">
              <w:rPr>
                <w:lang w:eastAsia="ko-KR"/>
              </w:rPr>
              <w:t>(octet 3 to 6)</w:t>
            </w:r>
          </w:p>
        </w:tc>
      </w:tr>
      <w:tr w:rsidR="009063AC" w:rsidRPr="007F2770" w14:paraId="46F93147" w14:textId="77777777" w:rsidTr="00CE60D4">
        <w:trPr>
          <w:cantSplit/>
          <w:jc w:val="center"/>
        </w:trPr>
        <w:tc>
          <w:tcPr>
            <w:tcW w:w="7087" w:type="dxa"/>
            <w:gridSpan w:val="2"/>
            <w:shd w:val="clear" w:color="auto" w:fill="FFFFFF"/>
          </w:tcPr>
          <w:p w14:paraId="1F422103" w14:textId="77777777" w:rsidR="009063AC" w:rsidRPr="007F2770" w:rsidRDefault="009063AC" w:rsidP="00CE60D4">
            <w:pPr>
              <w:pStyle w:val="TAL"/>
              <w:rPr>
                <w:lang w:eastAsia="ko-KR"/>
              </w:rPr>
            </w:pPr>
          </w:p>
        </w:tc>
      </w:tr>
      <w:tr w:rsidR="009063AC" w:rsidRPr="007F2770" w14:paraId="313838B7" w14:textId="77777777" w:rsidTr="00CE60D4">
        <w:trPr>
          <w:cantSplit/>
          <w:jc w:val="center"/>
        </w:trPr>
        <w:tc>
          <w:tcPr>
            <w:tcW w:w="7087" w:type="dxa"/>
            <w:gridSpan w:val="2"/>
            <w:shd w:val="clear" w:color="auto" w:fill="FFFFFF"/>
          </w:tcPr>
          <w:p w14:paraId="60E44BAE" w14:textId="77777777" w:rsidR="009063AC" w:rsidRPr="007F2770" w:rsidRDefault="009063AC" w:rsidP="00CE60D4">
            <w:pPr>
              <w:pStyle w:val="TAL"/>
              <w:rPr>
                <w:lang w:eastAsia="ko-KR"/>
              </w:rPr>
            </w:pPr>
            <w:r w:rsidRPr="007F2770">
              <w:rPr>
                <w:lang w:eastAsia="ko-KR"/>
              </w:rPr>
              <w:t>This field is coded as the Message authentication code information element (see subclause</w:t>
            </w:r>
            <w:r w:rsidRPr="007F2770">
              <w:rPr>
                <w:lang w:eastAsia="en-US"/>
              </w:rPr>
              <w:t> </w:t>
            </w:r>
            <w:r w:rsidRPr="007F2770">
              <w:rPr>
                <w:lang w:eastAsia="ko-KR"/>
              </w:rPr>
              <w:t>9.</w:t>
            </w:r>
            <w:r w:rsidRPr="007F2770">
              <w:rPr>
                <w:rFonts w:hint="eastAsia"/>
                <w:lang w:eastAsia="ko-KR"/>
              </w:rPr>
              <w:t>8</w:t>
            </w:r>
            <w:r w:rsidRPr="007F2770">
              <w:rPr>
                <w:lang w:eastAsia="ko-KR"/>
              </w:rPr>
              <w:t>).</w:t>
            </w:r>
          </w:p>
        </w:tc>
      </w:tr>
      <w:tr w:rsidR="009063AC" w:rsidRPr="007F2770" w14:paraId="5EA3A39A" w14:textId="77777777" w:rsidTr="00CE60D4">
        <w:trPr>
          <w:cantSplit/>
          <w:jc w:val="center"/>
        </w:trPr>
        <w:tc>
          <w:tcPr>
            <w:tcW w:w="7087" w:type="dxa"/>
            <w:gridSpan w:val="2"/>
            <w:shd w:val="clear" w:color="auto" w:fill="FFFFFF"/>
          </w:tcPr>
          <w:p w14:paraId="54E48A8A" w14:textId="77777777" w:rsidR="009063AC" w:rsidRPr="007F2770" w:rsidRDefault="009063AC" w:rsidP="00CE60D4">
            <w:pPr>
              <w:pStyle w:val="TAL"/>
              <w:rPr>
                <w:lang w:eastAsia="ko-KR"/>
              </w:rPr>
            </w:pPr>
          </w:p>
        </w:tc>
      </w:tr>
      <w:tr w:rsidR="009063AC" w:rsidRPr="007F2770" w14:paraId="0937ADAD" w14:textId="77777777" w:rsidTr="00CE60D4">
        <w:trPr>
          <w:cantSplit/>
          <w:jc w:val="center"/>
        </w:trPr>
        <w:tc>
          <w:tcPr>
            <w:tcW w:w="7087" w:type="dxa"/>
            <w:gridSpan w:val="2"/>
          </w:tcPr>
          <w:p w14:paraId="46C8321F" w14:textId="77777777" w:rsidR="009063AC" w:rsidRPr="007F2770" w:rsidRDefault="009063AC" w:rsidP="00CE60D4">
            <w:pPr>
              <w:pStyle w:val="TAL"/>
              <w:rPr>
                <w:lang w:eastAsia="ko-KR"/>
              </w:rPr>
            </w:pPr>
            <w:r w:rsidRPr="007F2770">
              <w:rPr>
                <w:lang w:eastAsia="ko-KR"/>
              </w:rPr>
              <w:t xml:space="preserve">Type of integrity protection algorithm (octet 7, bit 1 to </w:t>
            </w:r>
            <w:r w:rsidRPr="007F2770">
              <w:rPr>
                <w:rFonts w:hint="eastAsia"/>
                <w:lang w:eastAsia="ko-KR"/>
              </w:rPr>
              <w:t>4</w:t>
            </w:r>
            <w:r w:rsidRPr="007F2770">
              <w:rPr>
                <w:lang w:eastAsia="ko-KR"/>
              </w:rPr>
              <w:t>) and</w:t>
            </w:r>
            <w:r w:rsidRPr="007F2770">
              <w:rPr>
                <w:lang w:eastAsia="ko-KR"/>
              </w:rPr>
              <w:br/>
              <w:t xml:space="preserve">type of ciphering algorithm (octet 7, bit 5 to </w:t>
            </w:r>
            <w:r w:rsidRPr="007F2770">
              <w:rPr>
                <w:rFonts w:hint="eastAsia"/>
                <w:lang w:eastAsia="ko-KR"/>
              </w:rPr>
              <w:t>8</w:t>
            </w:r>
            <w:r w:rsidRPr="007F2770">
              <w:rPr>
                <w:lang w:eastAsia="ko-KR"/>
              </w:rPr>
              <w:t>)</w:t>
            </w:r>
          </w:p>
        </w:tc>
      </w:tr>
      <w:tr w:rsidR="009063AC" w:rsidRPr="007F2770" w14:paraId="1D8DBF9F" w14:textId="77777777" w:rsidTr="00CE60D4">
        <w:trPr>
          <w:cantSplit/>
          <w:jc w:val="center"/>
        </w:trPr>
        <w:tc>
          <w:tcPr>
            <w:tcW w:w="7087" w:type="dxa"/>
            <w:gridSpan w:val="2"/>
            <w:shd w:val="clear" w:color="auto" w:fill="FFFFFF"/>
          </w:tcPr>
          <w:p w14:paraId="380E743B" w14:textId="77777777" w:rsidR="009063AC" w:rsidRPr="007F2770" w:rsidRDefault="009063AC" w:rsidP="00CE60D4">
            <w:pPr>
              <w:pStyle w:val="TAL"/>
              <w:rPr>
                <w:lang w:eastAsia="ko-KR"/>
              </w:rPr>
            </w:pPr>
          </w:p>
        </w:tc>
      </w:tr>
      <w:tr w:rsidR="009063AC" w:rsidRPr="007F2770" w14:paraId="4062246F" w14:textId="77777777" w:rsidTr="00CE60D4">
        <w:trPr>
          <w:cantSplit/>
          <w:jc w:val="center"/>
        </w:trPr>
        <w:tc>
          <w:tcPr>
            <w:tcW w:w="7087" w:type="dxa"/>
            <w:gridSpan w:val="2"/>
            <w:shd w:val="clear" w:color="auto" w:fill="FFFFFF"/>
          </w:tcPr>
          <w:p w14:paraId="61FCF57A" w14:textId="77777777" w:rsidR="009063AC" w:rsidRPr="007F2770" w:rsidRDefault="009063AC" w:rsidP="00217D75">
            <w:pPr>
              <w:pStyle w:val="TAL"/>
              <w:rPr>
                <w:lang w:eastAsia="ko-KR"/>
              </w:rPr>
            </w:pPr>
            <w:r w:rsidRPr="007F2770">
              <w:rPr>
                <w:lang w:eastAsia="ko-KR"/>
              </w:rPr>
              <w:t>These fields are coded as the type of integrity protection algorithm and type of ciphering algorithm in the NAS security algorithms information element (see subclause</w:t>
            </w:r>
            <w:r w:rsidRPr="007F2770">
              <w:rPr>
                <w:lang w:eastAsia="en-US"/>
              </w:rPr>
              <w:t> </w:t>
            </w:r>
            <w:r w:rsidRPr="007F2770">
              <w:rPr>
                <w:lang w:eastAsia="ko-KR"/>
              </w:rPr>
              <w:t>9.11.3.3</w:t>
            </w:r>
            <w:r w:rsidR="00217D75" w:rsidRPr="007F2770">
              <w:rPr>
                <w:lang w:eastAsia="ko-KR"/>
              </w:rPr>
              <w:t>4</w:t>
            </w:r>
            <w:r w:rsidRPr="007F2770">
              <w:rPr>
                <w:lang w:eastAsia="ko-KR"/>
              </w:rPr>
              <w:t>).</w:t>
            </w:r>
          </w:p>
        </w:tc>
      </w:tr>
      <w:tr w:rsidR="009063AC" w:rsidRPr="007F2770" w14:paraId="321B7535" w14:textId="77777777" w:rsidTr="00CE60D4">
        <w:trPr>
          <w:cantSplit/>
          <w:jc w:val="center"/>
        </w:trPr>
        <w:tc>
          <w:tcPr>
            <w:tcW w:w="7087" w:type="dxa"/>
            <w:gridSpan w:val="2"/>
            <w:shd w:val="clear" w:color="auto" w:fill="FFFFFF"/>
          </w:tcPr>
          <w:p w14:paraId="101C8B5F" w14:textId="77777777" w:rsidR="009063AC" w:rsidRPr="007F2770" w:rsidRDefault="009063AC" w:rsidP="00CE60D4">
            <w:pPr>
              <w:pStyle w:val="TAL"/>
              <w:rPr>
                <w:lang w:eastAsia="ko-KR"/>
              </w:rPr>
            </w:pPr>
          </w:p>
        </w:tc>
      </w:tr>
      <w:tr w:rsidR="009063AC" w:rsidRPr="0094230B" w14:paraId="6EE6CF71" w14:textId="77777777" w:rsidTr="00CE60D4">
        <w:trPr>
          <w:cantSplit/>
          <w:jc w:val="center"/>
        </w:trPr>
        <w:tc>
          <w:tcPr>
            <w:tcW w:w="7087" w:type="dxa"/>
            <w:gridSpan w:val="2"/>
            <w:shd w:val="clear" w:color="auto" w:fill="FFFFFF"/>
          </w:tcPr>
          <w:p w14:paraId="626C46D9" w14:textId="77777777" w:rsidR="009063AC" w:rsidRPr="007F2770" w:rsidRDefault="009063AC" w:rsidP="00CE60D4">
            <w:pPr>
              <w:pStyle w:val="TAL"/>
              <w:rPr>
                <w:lang w:val="sv-SE" w:eastAsia="ko-KR"/>
              </w:rPr>
            </w:pPr>
            <w:r w:rsidRPr="007F2770">
              <w:rPr>
                <w:lang w:val="sv-SE" w:eastAsia="ko-KR"/>
              </w:rPr>
              <w:t xml:space="preserve">K_AMF_change_flag (KACF) (octet </w:t>
            </w:r>
            <w:r w:rsidR="007254C7" w:rsidRPr="007F2770">
              <w:rPr>
                <w:lang w:val="sv-SE" w:eastAsia="ko-KR"/>
              </w:rPr>
              <w:t>8</w:t>
            </w:r>
            <w:r w:rsidRPr="007F2770">
              <w:rPr>
                <w:lang w:val="sv-SE" w:eastAsia="ko-KR"/>
              </w:rPr>
              <w:t>, bit 5)</w:t>
            </w:r>
          </w:p>
        </w:tc>
      </w:tr>
      <w:tr w:rsidR="009063AC" w:rsidRPr="007F2770" w14:paraId="4EA789F3" w14:textId="77777777" w:rsidTr="00CE60D4">
        <w:trPr>
          <w:cantSplit/>
          <w:jc w:val="center"/>
        </w:trPr>
        <w:tc>
          <w:tcPr>
            <w:tcW w:w="7087" w:type="dxa"/>
            <w:gridSpan w:val="2"/>
            <w:shd w:val="clear" w:color="auto" w:fill="FFFFFF"/>
          </w:tcPr>
          <w:p w14:paraId="27B10F5F" w14:textId="77777777" w:rsidR="009063AC" w:rsidRPr="007F2770" w:rsidRDefault="009063AC" w:rsidP="00CE60D4">
            <w:pPr>
              <w:pStyle w:val="TAL"/>
              <w:rPr>
                <w:lang w:eastAsia="ko-KR"/>
              </w:rPr>
            </w:pPr>
            <w:r w:rsidRPr="007F2770">
              <w:rPr>
                <w:lang w:eastAsia="ko-KR"/>
              </w:rPr>
              <w:t>Bit</w:t>
            </w:r>
          </w:p>
        </w:tc>
      </w:tr>
      <w:tr w:rsidR="009063AC" w:rsidRPr="007F2770" w14:paraId="4A51BBFB" w14:textId="77777777" w:rsidTr="00CE60D4">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hideMark/>
          </w:tcPr>
          <w:p w14:paraId="0C641256" w14:textId="77777777" w:rsidR="009063AC" w:rsidRPr="007F2770" w:rsidRDefault="009063AC" w:rsidP="00CE60D4">
            <w:pPr>
              <w:pStyle w:val="TAH"/>
              <w:rPr>
                <w:lang w:eastAsia="en-US"/>
              </w:rPr>
            </w:pPr>
            <w:r w:rsidRPr="007F2770">
              <w:rPr>
                <w:lang w:eastAsia="en-US"/>
              </w:rPr>
              <w:t>5</w:t>
            </w:r>
          </w:p>
        </w:tc>
        <w:tc>
          <w:tcPr>
            <w:tcW w:w="6803" w:type="dxa"/>
            <w:tcBorders>
              <w:top w:val="nil"/>
              <w:left w:val="nil"/>
              <w:bottom w:val="nil"/>
              <w:right w:val="single" w:sz="4" w:space="0" w:color="auto"/>
            </w:tcBorders>
          </w:tcPr>
          <w:p w14:paraId="762025A9" w14:textId="77777777" w:rsidR="009063AC" w:rsidRPr="007F2770" w:rsidRDefault="009063AC" w:rsidP="00CE60D4">
            <w:pPr>
              <w:pStyle w:val="TAL"/>
              <w:rPr>
                <w:lang w:eastAsia="en-US"/>
              </w:rPr>
            </w:pPr>
          </w:p>
        </w:tc>
      </w:tr>
      <w:tr w:rsidR="009063AC" w:rsidRPr="007F2770" w14:paraId="66309345" w14:textId="77777777" w:rsidTr="00CE60D4">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hideMark/>
          </w:tcPr>
          <w:p w14:paraId="3CA56220" w14:textId="77777777" w:rsidR="009063AC" w:rsidRPr="007F2770" w:rsidRDefault="009063AC" w:rsidP="00CE60D4">
            <w:pPr>
              <w:pStyle w:val="TAC"/>
              <w:rPr>
                <w:lang w:eastAsia="en-US"/>
              </w:rPr>
            </w:pPr>
            <w:r w:rsidRPr="007F2770">
              <w:rPr>
                <w:lang w:eastAsia="en-US"/>
              </w:rPr>
              <w:t>0</w:t>
            </w:r>
          </w:p>
        </w:tc>
        <w:tc>
          <w:tcPr>
            <w:tcW w:w="6803" w:type="dxa"/>
            <w:tcBorders>
              <w:top w:val="nil"/>
              <w:left w:val="nil"/>
              <w:bottom w:val="nil"/>
              <w:right w:val="single" w:sz="4" w:space="0" w:color="auto"/>
            </w:tcBorders>
          </w:tcPr>
          <w:p w14:paraId="2FB24C94" w14:textId="77777777" w:rsidR="009063AC" w:rsidRPr="007F2770" w:rsidRDefault="009063AC" w:rsidP="00CE60D4">
            <w:pPr>
              <w:pStyle w:val="TAL"/>
              <w:rPr>
                <w:lang w:eastAsia="en-US"/>
              </w:rPr>
            </w:pPr>
            <w:r w:rsidRPr="007F2770">
              <w:rPr>
                <w:lang w:eastAsia="en-US"/>
              </w:rPr>
              <w:t>a new K</w:t>
            </w:r>
            <w:r w:rsidRPr="007F2770">
              <w:rPr>
                <w:vertAlign w:val="subscript"/>
                <w:lang w:eastAsia="en-US"/>
              </w:rPr>
              <w:t>AMF</w:t>
            </w:r>
            <w:r w:rsidRPr="007F2770">
              <w:rPr>
                <w:lang w:eastAsia="en-US"/>
              </w:rPr>
              <w:t xml:space="preserve"> has not been calculated by the network</w:t>
            </w:r>
          </w:p>
        </w:tc>
      </w:tr>
      <w:tr w:rsidR="009063AC" w:rsidRPr="007F2770" w14:paraId="22B63980" w14:textId="77777777" w:rsidTr="00CE60D4">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hideMark/>
          </w:tcPr>
          <w:p w14:paraId="708E9F2C" w14:textId="77777777" w:rsidR="009063AC" w:rsidRPr="007F2770" w:rsidRDefault="009063AC" w:rsidP="00CE60D4">
            <w:pPr>
              <w:pStyle w:val="TAC"/>
              <w:rPr>
                <w:lang w:eastAsia="en-US"/>
              </w:rPr>
            </w:pPr>
            <w:r w:rsidRPr="007F2770">
              <w:rPr>
                <w:lang w:eastAsia="en-US"/>
              </w:rPr>
              <w:t>1</w:t>
            </w:r>
          </w:p>
        </w:tc>
        <w:tc>
          <w:tcPr>
            <w:tcW w:w="6803" w:type="dxa"/>
            <w:tcBorders>
              <w:top w:val="nil"/>
              <w:left w:val="nil"/>
              <w:bottom w:val="nil"/>
              <w:right w:val="single" w:sz="4" w:space="0" w:color="auto"/>
            </w:tcBorders>
          </w:tcPr>
          <w:p w14:paraId="2A7D4469" w14:textId="77777777" w:rsidR="009063AC" w:rsidRPr="007F2770" w:rsidRDefault="009063AC" w:rsidP="00CE60D4">
            <w:pPr>
              <w:pStyle w:val="TAL"/>
              <w:rPr>
                <w:lang w:eastAsia="en-US"/>
              </w:rPr>
            </w:pPr>
            <w:r w:rsidRPr="007F2770">
              <w:rPr>
                <w:lang w:eastAsia="en-US"/>
              </w:rPr>
              <w:t>a new K</w:t>
            </w:r>
            <w:r w:rsidRPr="007F2770">
              <w:rPr>
                <w:vertAlign w:val="subscript"/>
                <w:lang w:eastAsia="en-US"/>
              </w:rPr>
              <w:t>AMF</w:t>
            </w:r>
            <w:r w:rsidRPr="007F2770">
              <w:rPr>
                <w:lang w:eastAsia="en-US"/>
              </w:rPr>
              <w:t xml:space="preserve"> has been calculated by the network</w:t>
            </w:r>
          </w:p>
        </w:tc>
      </w:tr>
      <w:tr w:rsidR="009063AC" w:rsidRPr="007F2770" w14:paraId="0614AFCB" w14:textId="77777777" w:rsidTr="00CE60D4">
        <w:trPr>
          <w:cantSplit/>
          <w:jc w:val="center"/>
        </w:trPr>
        <w:tc>
          <w:tcPr>
            <w:tcW w:w="7087" w:type="dxa"/>
            <w:gridSpan w:val="2"/>
            <w:shd w:val="clear" w:color="auto" w:fill="FFFFFF"/>
          </w:tcPr>
          <w:p w14:paraId="43C8B6AC" w14:textId="77777777" w:rsidR="009063AC" w:rsidRPr="007F2770" w:rsidRDefault="009063AC" w:rsidP="00CE60D4">
            <w:pPr>
              <w:pStyle w:val="TAL"/>
              <w:rPr>
                <w:lang w:val="en-US" w:eastAsia="ko-KR"/>
              </w:rPr>
            </w:pPr>
          </w:p>
        </w:tc>
      </w:tr>
      <w:tr w:rsidR="009063AC" w:rsidRPr="007F2770" w14:paraId="7A320440" w14:textId="77777777" w:rsidTr="00CE60D4">
        <w:trPr>
          <w:cantSplit/>
          <w:jc w:val="center"/>
        </w:trPr>
        <w:tc>
          <w:tcPr>
            <w:tcW w:w="7087" w:type="dxa"/>
            <w:gridSpan w:val="2"/>
            <w:shd w:val="clear" w:color="auto" w:fill="FFFFFF"/>
          </w:tcPr>
          <w:p w14:paraId="62A8A0E9" w14:textId="77777777" w:rsidR="009063AC" w:rsidRPr="007F2770" w:rsidRDefault="009063AC" w:rsidP="00CE60D4">
            <w:pPr>
              <w:pStyle w:val="TAL"/>
              <w:rPr>
                <w:lang w:eastAsia="ko-KR"/>
              </w:rPr>
            </w:pPr>
            <w:r w:rsidRPr="007F2770">
              <w:rPr>
                <w:lang w:eastAsia="ko-KR"/>
              </w:rPr>
              <w:t xml:space="preserve">Key set identifier in 5G (octet </w:t>
            </w:r>
            <w:r w:rsidR="007254C7" w:rsidRPr="007F2770">
              <w:rPr>
                <w:lang w:eastAsia="ko-KR"/>
              </w:rPr>
              <w:t>8</w:t>
            </w:r>
            <w:r w:rsidRPr="007F2770">
              <w:rPr>
                <w:lang w:eastAsia="ko-KR"/>
              </w:rPr>
              <w:t>, bit 1 to 3) and</w:t>
            </w:r>
            <w:r w:rsidRPr="007F2770">
              <w:rPr>
                <w:lang w:eastAsia="ko-KR"/>
              </w:rPr>
              <w:br/>
              <w:t xml:space="preserve">Type of security context flag (TSC) (octet </w:t>
            </w:r>
            <w:r w:rsidR="007254C7" w:rsidRPr="007F2770">
              <w:rPr>
                <w:lang w:eastAsia="ko-KR"/>
              </w:rPr>
              <w:t>8</w:t>
            </w:r>
            <w:r w:rsidRPr="007F2770">
              <w:rPr>
                <w:lang w:eastAsia="ko-KR"/>
              </w:rPr>
              <w:t>, bit 4)</w:t>
            </w:r>
          </w:p>
        </w:tc>
      </w:tr>
      <w:tr w:rsidR="009063AC" w:rsidRPr="007F2770" w14:paraId="25D3E007" w14:textId="77777777" w:rsidTr="00CE60D4">
        <w:trPr>
          <w:cantSplit/>
          <w:jc w:val="center"/>
        </w:trPr>
        <w:tc>
          <w:tcPr>
            <w:tcW w:w="7087" w:type="dxa"/>
            <w:gridSpan w:val="2"/>
            <w:shd w:val="clear" w:color="auto" w:fill="FFFFFF"/>
          </w:tcPr>
          <w:p w14:paraId="6BDA03E2" w14:textId="77777777" w:rsidR="009063AC" w:rsidRPr="007F2770" w:rsidRDefault="009063AC" w:rsidP="00CE60D4">
            <w:pPr>
              <w:pStyle w:val="TAL"/>
              <w:rPr>
                <w:lang w:eastAsia="ko-KR"/>
              </w:rPr>
            </w:pPr>
          </w:p>
        </w:tc>
      </w:tr>
      <w:tr w:rsidR="009063AC" w:rsidRPr="007F2770" w14:paraId="3A72240A" w14:textId="77777777" w:rsidTr="00CE60D4">
        <w:trPr>
          <w:cantSplit/>
          <w:jc w:val="center"/>
        </w:trPr>
        <w:tc>
          <w:tcPr>
            <w:tcW w:w="7087" w:type="dxa"/>
            <w:gridSpan w:val="2"/>
            <w:shd w:val="clear" w:color="auto" w:fill="FFFFFF"/>
          </w:tcPr>
          <w:p w14:paraId="4C4627D0" w14:textId="77777777" w:rsidR="009063AC" w:rsidRPr="007F2770" w:rsidRDefault="009063AC" w:rsidP="00377899">
            <w:pPr>
              <w:pStyle w:val="TAL"/>
              <w:rPr>
                <w:lang w:eastAsia="ko-KR"/>
              </w:rPr>
            </w:pPr>
            <w:r w:rsidRPr="007F2770">
              <w:rPr>
                <w:lang w:eastAsia="ko-KR"/>
              </w:rPr>
              <w:t>These fields are coded as the NAS key set identifier and type of security context flag in the NAS key set identifier information element (see subclause</w:t>
            </w:r>
            <w:r w:rsidRPr="007F2770">
              <w:rPr>
                <w:lang w:eastAsia="en-US"/>
              </w:rPr>
              <w:t> </w:t>
            </w:r>
            <w:r w:rsidRPr="007F2770">
              <w:rPr>
                <w:lang w:eastAsia="ko-KR"/>
              </w:rPr>
              <w:t>9.11.3.</w:t>
            </w:r>
            <w:r w:rsidR="00377899" w:rsidRPr="007F2770">
              <w:rPr>
                <w:lang w:eastAsia="ko-KR"/>
              </w:rPr>
              <w:t>3</w:t>
            </w:r>
            <w:r w:rsidRPr="007F2770">
              <w:rPr>
                <w:lang w:eastAsia="ko-KR"/>
              </w:rPr>
              <w:t>2).</w:t>
            </w:r>
          </w:p>
        </w:tc>
      </w:tr>
      <w:tr w:rsidR="009063AC" w:rsidRPr="007F2770" w14:paraId="13AF58CA" w14:textId="77777777" w:rsidTr="00CE60D4">
        <w:trPr>
          <w:cantSplit/>
          <w:jc w:val="center"/>
        </w:trPr>
        <w:tc>
          <w:tcPr>
            <w:tcW w:w="7087" w:type="dxa"/>
            <w:gridSpan w:val="2"/>
            <w:shd w:val="clear" w:color="auto" w:fill="FFFFFF"/>
          </w:tcPr>
          <w:p w14:paraId="47DD666E" w14:textId="77777777" w:rsidR="009063AC" w:rsidRPr="007F2770" w:rsidRDefault="009063AC" w:rsidP="00CE60D4">
            <w:pPr>
              <w:pStyle w:val="TAL"/>
              <w:rPr>
                <w:lang w:eastAsia="ko-KR"/>
              </w:rPr>
            </w:pPr>
          </w:p>
        </w:tc>
      </w:tr>
      <w:tr w:rsidR="009063AC" w:rsidRPr="007F2770" w14:paraId="6BBC73E7" w14:textId="77777777" w:rsidTr="00CE60D4">
        <w:trPr>
          <w:cantSplit/>
          <w:jc w:val="center"/>
        </w:trPr>
        <w:tc>
          <w:tcPr>
            <w:tcW w:w="7087" w:type="dxa"/>
            <w:gridSpan w:val="2"/>
            <w:shd w:val="clear" w:color="auto" w:fill="FFFFFF"/>
          </w:tcPr>
          <w:p w14:paraId="48EDF428" w14:textId="77777777" w:rsidR="009063AC" w:rsidRPr="007F2770" w:rsidRDefault="009063AC" w:rsidP="00CE60D4">
            <w:pPr>
              <w:pStyle w:val="TAL"/>
              <w:rPr>
                <w:lang w:eastAsia="ko-KR"/>
              </w:rPr>
            </w:pPr>
            <w:r w:rsidRPr="007F2770">
              <w:rPr>
                <w:lang w:eastAsia="ko-KR"/>
              </w:rPr>
              <w:t>Sequence number (octet 9)</w:t>
            </w:r>
          </w:p>
        </w:tc>
      </w:tr>
      <w:tr w:rsidR="009063AC" w:rsidRPr="007F2770" w14:paraId="0D7098E6" w14:textId="77777777" w:rsidTr="00CE60D4">
        <w:trPr>
          <w:cantSplit/>
          <w:jc w:val="center"/>
        </w:trPr>
        <w:tc>
          <w:tcPr>
            <w:tcW w:w="7087" w:type="dxa"/>
            <w:gridSpan w:val="2"/>
            <w:shd w:val="clear" w:color="auto" w:fill="FFFFFF"/>
          </w:tcPr>
          <w:p w14:paraId="37B748CC" w14:textId="77777777" w:rsidR="009063AC" w:rsidRPr="007F2770" w:rsidRDefault="009063AC" w:rsidP="00CE60D4">
            <w:pPr>
              <w:pStyle w:val="TAL"/>
              <w:rPr>
                <w:lang w:eastAsia="ko-KR"/>
              </w:rPr>
            </w:pPr>
          </w:p>
        </w:tc>
      </w:tr>
      <w:tr w:rsidR="009063AC" w:rsidRPr="007F2770" w14:paraId="0FE76A74" w14:textId="77777777" w:rsidTr="00CE60D4">
        <w:trPr>
          <w:cantSplit/>
          <w:jc w:val="center"/>
        </w:trPr>
        <w:tc>
          <w:tcPr>
            <w:tcW w:w="7087" w:type="dxa"/>
            <w:gridSpan w:val="2"/>
            <w:shd w:val="clear" w:color="auto" w:fill="FFFFFF"/>
          </w:tcPr>
          <w:p w14:paraId="33A65A6A" w14:textId="77777777" w:rsidR="009063AC" w:rsidRPr="007F2770" w:rsidRDefault="009063AC" w:rsidP="00377899">
            <w:pPr>
              <w:pStyle w:val="TAL"/>
              <w:rPr>
                <w:lang w:eastAsia="ko-KR"/>
              </w:rPr>
            </w:pPr>
            <w:r w:rsidRPr="007F2770">
              <w:t>This field is coded as the Sequence number information element (see subclause 9.</w:t>
            </w:r>
            <w:r w:rsidR="00377899" w:rsidRPr="007F2770">
              <w:t>10</w:t>
            </w:r>
            <w:r w:rsidRPr="007F2770">
              <w:t>)</w:t>
            </w:r>
          </w:p>
        </w:tc>
      </w:tr>
      <w:tr w:rsidR="009063AC" w:rsidRPr="007F2770" w14:paraId="5A1B6370" w14:textId="77777777" w:rsidTr="00CE60D4">
        <w:trPr>
          <w:cantSplit/>
          <w:jc w:val="center"/>
        </w:trPr>
        <w:tc>
          <w:tcPr>
            <w:tcW w:w="7087" w:type="dxa"/>
            <w:gridSpan w:val="2"/>
            <w:shd w:val="clear" w:color="auto" w:fill="FFFFFF"/>
          </w:tcPr>
          <w:p w14:paraId="3BEBA4BB" w14:textId="77777777" w:rsidR="009063AC" w:rsidRPr="007F2770" w:rsidRDefault="009063AC" w:rsidP="00CE60D4">
            <w:pPr>
              <w:pStyle w:val="TAL"/>
              <w:rPr>
                <w:lang w:eastAsia="ko-KR"/>
              </w:rPr>
            </w:pPr>
          </w:p>
        </w:tc>
      </w:tr>
    </w:tbl>
    <w:p w14:paraId="67C2A0CB" w14:textId="77777777" w:rsidR="009063AC" w:rsidRPr="007F2770" w:rsidRDefault="009063AC" w:rsidP="009063AC">
      <w:pPr>
        <w:rPr>
          <w:noProof/>
        </w:rPr>
      </w:pPr>
    </w:p>
    <w:p w14:paraId="309F752C" w14:textId="77777777" w:rsidR="009063AC" w:rsidRPr="007F2770" w:rsidRDefault="009063AC" w:rsidP="00781477">
      <w:pPr>
        <w:pStyle w:val="Heading4"/>
      </w:pPr>
      <w:bookmarkStart w:id="10133" w:name="_CR9_11_2_7"/>
      <w:bookmarkStart w:id="10134" w:name="_Toc20233208"/>
      <w:bookmarkStart w:id="10135" w:name="_Toc27747332"/>
      <w:bookmarkStart w:id="10136" w:name="_Toc36213523"/>
      <w:bookmarkStart w:id="10137" w:name="_Toc36657700"/>
      <w:bookmarkStart w:id="10138" w:name="_Toc45287375"/>
      <w:bookmarkStart w:id="10139" w:name="_Toc51948650"/>
      <w:bookmarkStart w:id="10140" w:name="_Toc51949742"/>
      <w:bookmarkStart w:id="10141" w:name="_Toc162972040"/>
      <w:bookmarkEnd w:id="10133"/>
      <w:r w:rsidRPr="007F2770">
        <w:t>9.11.2.7</w:t>
      </w:r>
      <w:r w:rsidRPr="007F2770">
        <w:tab/>
        <w:t>N1 mode to S1 mode NAS transparent container</w:t>
      </w:r>
      <w:bookmarkEnd w:id="10134"/>
      <w:bookmarkEnd w:id="10135"/>
      <w:bookmarkEnd w:id="10136"/>
      <w:bookmarkEnd w:id="10137"/>
      <w:bookmarkEnd w:id="10138"/>
      <w:bookmarkEnd w:id="10139"/>
      <w:bookmarkEnd w:id="10140"/>
      <w:bookmarkEnd w:id="10141"/>
    </w:p>
    <w:p w14:paraId="705EE243" w14:textId="77777777" w:rsidR="009063AC" w:rsidRPr="007F2770" w:rsidRDefault="009063AC" w:rsidP="009063AC">
      <w:r w:rsidRPr="007F2770">
        <w:t>The purpose of the N1 mode to S1 mode NAS transparent container information element is to provide the UE with information that enables the UE to create a mapped EPS security context.</w:t>
      </w:r>
    </w:p>
    <w:p w14:paraId="031B16E9" w14:textId="77777777" w:rsidR="009063AC" w:rsidRPr="007F2770" w:rsidRDefault="009063AC" w:rsidP="009063AC">
      <w:r w:rsidRPr="007F2770">
        <w:t>The N1 mode to S1 mode NAS transparent container information element is coded as shown in figure 9.11.2.7.1 and table 9.11.2.7.1.</w:t>
      </w:r>
    </w:p>
    <w:p w14:paraId="414A91C8" w14:textId="77777777" w:rsidR="009063AC" w:rsidRPr="007F2770" w:rsidRDefault="009063AC" w:rsidP="009063AC">
      <w:r w:rsidRPr="007F2770">
        <w:t>The N1 mode to S1 mode NAS transparent container is a type 3 information element with a length of 2 octets.</w:t>
      </w:r>
    </w:p>
    <w:p w14:paraId="64C774C8" w14:textId="77777777" w:rsidR="009063AC" w:rsidRPr="007F2770" w:rsidRDefault="009063AC" w:rsidP="009063AC">
      <w:r w:rsidRPr="007F2770">
        <w:t xml:space="preserve">The value part of the N1 mode to S1 mode NAS transparent container information element is included in specific information elements within some RRC messages sent to the UE; see 3GPP TS 38.331 [30]. For these cases the coding of the information element identifier and length information is defined in 3GPP TS 38.331 [30].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4"/>
        <w:gridCol w:w="745"/>
        <w:gridCol w:w="745"/>
        <w:gridCol w:w="744"/>
        <w:gridCol w:w="745"/>
        <w:gridCol w:w="744"/>
        <w:gridCol w:w="745"/>
        <w:gridCol w:w="1560"/>
      </w:tblGrid>
      <w:tr w:rsidR="009063AC" w:rsidRPr="007F2770" w14:paraId="27CE80DF" w14:textId="77777777" w:rsidTr="00CE60D4">
        <w:trPr>
          <w:cantSplit/>
          <w:jc w:val="center"/>
        </w:trPr>
        <w:tc>
          <w:tcPr>
            <w:tcW w:w="744" w:type="dxa"/>
            <w:tcBorders>
              <w:top w:val="nil"/>
              <w:left w:val="nil"/>
              <w:bottom w:val="nil"/>
              <w:right w:val="nil"/>
            </w:tcBorders>
          </w:tcPr>
          <w:p w14:paraId="52D8064E" w14:textId="77777777" w:rsidR="009063AC" w:rsidRPr="007F2770" w:rsidRDefault="009063AC" w:rsidP="00CE60D4">
            <w:pPr>
              <w:pStyle w:val="TAC"/>
            </w:pPr>
            <w:r w:rsidRPr="007F2770">
              <w:t>8</w:t>
            </w:r>
          </w:p>
        </w:tc>
        <w:tc>
          <w:tcPr>
            <w:tcW w:w="744" w:type="dxa"/>
            <w:tcBorders>
              <w:top w:val="nil"/>
              <w:left w:val="nil"/>
              <w:bottom w:val="nil"/>
              <w:right w:val="nil"/>
            </w:tcBorders>
          </w:tcPr>
          <w:p w14:paraId="4476BC85" w14:textId="77777777" w:rsidR="009063AC" w:rsidRPr="007F2770" w:rsidRDefault="009063AC" w:rsidP="00CE60D4">
            <w:pPr>
              <w:pStyle w:val="TAC"/>
            </w:pPr>
            <w:r w:rsidRPr="007F2770">
              <w:t>7</w:t>
            </w:r>
          </w:p>
        </w:tc>
        <w:tc>
          <w:tcPr>
            <w:tcW w:w="745" w:type="dxa"/>
            <w:tcBorders>
              <w:top w:val="nil"/>
              <w:left w:val="nil"/>
              <w:bottom w:val="nil"/>
              <w:right w:val="nil"/>
            </w:tcBorders>
          </w:tcPr>
          <w:p w14:paraId="1A2B2085" w14:textId="77777777" w:rsidR="009063AC" w:rsidRPr="007F2770" w:rsidRDefault="009063AC" w:rsidP="00CE60D4">
            <w:pPr>
              <w:pStyle w:val="TAC"/>
            </w:pPr>
            <w:r w:rsidRPr="007F2770">
              <w:t>6</w:t>
            </w:r>
          </w:p>
        </w:tc>
        <w:tc>
          <w:tcPr>
            <w:tcW w:w="745" w:type="dxa"/>
            <w:tcBorders>
              <w:top w:val="nil"/>
              <w:left w:val="nil"/>
              <w:bottom w:val="nil"/>
              <w:right w:val="nil"/>
            </w:tcBorders>
          </w:tcPr>
          <w:p w14:paraId="038B5EDE" w14:textId="77777777" w:rsidR="009063AC" w:rsidRPr="007F2770" w:rsidRDefault="009063AC" w:rsidP="00CE60D4">
            <w:pPr>
              <w:pStyle w:val="TAC"/>
            </w:pPr>
            <w:r w:rsidRPr="007F2770">
              <w:t>5</w:t>
            </w:r>
          </w:p>
        </w:tc>
        <w:tc>
          <w:tcPr>
            <w:tcW w:w="744" w:type="dxa"/>
            <w:tcBorders>
              <w:top w:val="nil"/>
              <w:left w:val="nil"/>
              <w:bottom w:val="nil"/>
              <w:right w:val="nil"/>
            </w:tcBorders>
          </w:tcPr>
          <w:p w14:paraId="14C3283E" w14:textId="77777777" w:rsidR="009063AC" w:rsidRPr="007F2770" w:rsidRDefault="009063AC" w:rsidP="00CE60D4">
            <w:pPr>
              <w:pStyle w:val="TAC"/>
            </w:pPr>
            <w:r w:rsidRPr="007F2770">
              <w:t>4</w:t>
            </w:r>
          </w:p>
        </w:tc>
        <w:tc>
          <w:tcPr>
            <w:tcW w:w="745" w:type="dxa"/>
            <w:tcBorders>
              <w:top w:val="nil"/>
              <w:left w:val="nil"/>
              <w:bottom w:val="nil"/>
              <w:right w:val="nil"/>
            </w:tcBorders>
          </w:tcPr>
          <w:p w14:paraId="1DEB91D7" w14:textId="77777777" w:rsidR="009063AC" w:rsidRPr="007F2770" w:rsidRDefault="009063AC" w:rsidP="00CE60D4">
            <w:pPr>
              <w:pStyle w:val="TAC"/>
            </w:pPr>
            <w:r w:rsidRPr="007F2770">
              <w:t>3</w:t>
            </w:r>
          </w:p>
        </w:tc>
        <w:tc>
          <w:tcPr>
            <w:tcW w:w="744" w:type="dxa"/>
            <w:tcBorders>
              <w:top w:val="nil"/>
              <w:left w:val="nil"/>
              <w:bottom w:val="nil"/>
              <w:right w:val="nil"/>
            </w:tcBorders>
          </w:tcPr>
          <w:p w14:paraId="7146AB3C" w14:textId="77777777" w:rsidR="009063AC" w:rsidRPr="007F2770" w:rsidRDefault="009063AC" w:rsidP="00CE60D4">
            <w:pPr>
              <w:pStyle w:val="TAC"/>
            </w:pPr>
            <w:r w:rsidRPr="007F2770">
              <w:t>2</w:t>
            </w:r>
          </w:p>
        </w:tc>
        <w:tc>
          <w:tcPr>
            <w:tcW w:w="745" w:type="dxa"/>
            <w:tcBorders>
              <w:top w:val="nil"/>
              <w:left w:val="nil"/>
              <w:bottom w:val="nil"/>
              <w:right w:val="nil"/>
            </w:tcBorders>
          </w:tcPr>
          <w:p w14:paraId="3F241D99" w14:textId="77777777" w:rsidR="009063AC" w:rsidRPr="007F2770" w:rsidRDefault="009063AC" w:rsidP="00CE60D4">
            <w:pPr>
              <w:pStyle w:val="TAC"/>
            </w:pPr>
            <w:r w:rsidRPr="007F2770">
              <w:t>1</w:t>
            </w:r>
          </w:p>
        </w:tc>
        <w:tc>
          <w:tcPr>
            <w:tcW w:w="1560" w:type="dxa"/>
            <w:tcBorders>
              <w:top w:val="nil"/>
              <w:left w:val="nil"/>
              <w:bottom w:val="nil"/>
              <w:right w:val="nil"/>
            </w:tcBorders>
          </w:tcPr>
          <w:p w14:paraId="679059B6" w14:textId="77777777" w:rsidR="009063AC" w:rsidRPr="007F2770" w:rsidRDefault="009063AC" w:rsidP="00CE60D4">
            <w:pPr>
              <w:pStyle w:val="TAL"/>
            </w:pPr>
          </w:p>
        </w:tc>
      </w:tr>
      <w:tr w:rsidR="009063AC" w:rsidRPr="007F2770" w14:paraId="56E9BCA0" w14:textId="77777777" w:rsidTr="00CE60D4">
        <w:trPr>
          <w:cantSplit/>
          <w:jc w:val="center"/>
        </w:trPr>
        <w:tc>
          <w:tcPr>
            <w:tcW w:w="5956" w:type="dxa"/>
            <w:gridSpan w:val="8"/>
            <w:tcBorders>
              <w:top w:val="single" w:sz="4" w:space="0" w:color="auto"/>
              <w:bottom w:val="single" w:sz="4" w:space="0" w:color="auto"/>
              <w:right w:val="single" w:sz="4" w:space="0" w:color="auto"/>
            </w:tcBorders>
          </w:tcPr>
          <w:p w14:paraId="3832B81D" w14:textId="77777777" w:rsidR="009063AC" w:rsidRPr="007F2770" w:rsidRDefault="009063AC" w:rsidP="00CE60D4">
            <w:pPr>
              <w:pStyle w:val="TAC"/>
              <w:rPr>
                <w:lang w:val="fr-FR"/>
              </w:rPr>
            </w:pPr>
            <w:r w:rsidRPr="007F2770">
              <w:rPr>
                <w:lang w:val="fr-FR"/>
              </w:rPr>
              <w:t>N1 mode to S1 mode NAS transparent container IEI</w:t>
            </w:r>
          </w:p>
        </w:tc>
        <w:tc>
          <w:tcPr>
            <w:tcW w:w="1560" w:type="dxa"/>
            <w:tcBorders>
              <w:top w:val="nil"/>
              <w:left w:val="nil"/>
              <w:bottom w:val="nil"/>
              <w:right w:val="nil"/>
            </w:tcBorders>
          </w:tcPr>
          <w:p w14:paraId="0CCE06DB" w14:textId="77777777" w:rsidR="009063AC" w:rsidRPr="007F2770" w:rsidRDefault="009063AC" w:rsidP="00CE60D4">
            <w:pPr>
              <w:pStyle w:val="TAL"/>
            </w:pPr>
            <w:r w:rsidRPr="007F2770">
              <w:t>octet 1</w:t>
            </w:r>
          </w:p>
        </w:tc>
      </w:tr>
      <w:tr w:rsidR="009063AC" w:rsidRPr="007F2770" w14:paraId="3F2FDCBB" w14:textId="77777777" w:rsidTr="00CE60D4">
        <w:trPr>
          <w:cantSplit/>
          <w:jc w:val="center"/>
        </w:trPr>
        <w:tc>
          <w:tcPr>
            <w:tcW w:w="5956" w:type="dxa"/>
            <w:gridSpan w:val="8"/>
            <w:tcBorders>
              <w:top w:val="single" w:sz="4" w:space="0" w:color="auto"/>
              <w:bottom w:val="single" w:sz="4" w:space="0" w:color="auto"/>
              <w:right w:val="single" w:sz="4" w:space="0" w:color="auto"/>
            </w:tcBorders>
          </w:tcPr>
          <w:p w14:paraId="5FF62163" w14:textId="77777777" w:rsidR="009063AC" w:rsidRPr="007F2770" w:rsidRDefault="009063AC" w:rsidP="00CE60D4">
            <w:pPr>
              <w:pStyle w:val="TAC"/>
            </w:pPr>
            <w:r w:rsidRPr="007F2770">
              <w:t>Sequence number</w:t>
            </w:r>
          </w:p>
        </w:tc>
        <w:tc>
          <w:tcPr>
            <w:tcW w:w="1560" w:type="dxa"/>
            <w:tcBorders>
              <w:top w:val="nil"/>
              <w:left w:val="nil"/>
              <w:bottom w:val="nil"/>
              <w:right w:val="nil"/>
            </w:tcBorders>
          </w:tcPr>
          <w:p w14:paraId="006BB5F3" w14:textId="77777777" w:rsidR="009063AC" w:rsidRPr="007F2770" w:rsidRDefault="009063AC" w:rsidP="00CE60D4">
            <w:pPr>
              <w:pStyle w:val="TAL"/>
            </w:pPr>
            <w:r w:rsidRPr="007F2770">
              <w:t>octet 2</w:t>
            </w:r>
          </w:p>
        </w:tc>
      </w:tr>
    </w:tbl>
    <w:p w14:paraId="2A33C748" w14:textId="77777777" w:rsidR="009063AC" w:rsidRPr="007F2770" w:rsidRDefault="009063AC" w:rsidP="003352E9">
      <w:pPr>
        <w:pStyle w:val="TF"/>
      </w:pPr>
      <w:bookmarkStart w:id="10142" w:name="_CRFigure9_11_2_7_1"/>
      <w:r w:rsidRPr="007F2770">
        <w:t>Figure </w:t>
      </w:r>
      <w:bookmarkEnd w:id="10142"/>
      <w:r w:rsidRPr="007F2770">
        <w:t>9.11.2.7.1: N1 mode to S1 mode NAS transparent container information element</w:t>
      </w:r>
    </w:p>
    <w:p w14:paraId="1F70CFD4" w14:textId="77777777" w:rsidR="009063AC" w:rsidRPr="007F2770" w:rsidRDefault="009063AC" w:rsidP="009063AC">
      <w:pPr>
        <w:pStyle w:val="TH"/>
      </w:pPr>
      <w:bookmarkStart w:id="10143" w:name="_CRTable9_11_2_7_1"/>
      <w:r w:rsidRPr="007F2770">
        <w:t>Table </w:t>
      </w:r>
      <w:bookmarkEnd w:id="10143"/>
      <w:r w:rsidRPr="007F2770">
        <w:t>9.11.2.7.1: N1 mode to S1 mode NAS transparent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9063AC" w:rsidRPr="007F2770" w14:paraId="7EC76392" w14:textId="77777777" w:rsidTr="00CE60D4">
        <w:trPr>
          <w:cantSplit/>
          <w:jc w:val="center"/>
        </w:trPr>
        <w:tc>
          <w:tcPr>
            <w:tcW w:w="7087" w:type="dxa"/>
            <w:shd w:val="clear" w:color="auto" w:fill="FFFFFF"/>
          </w:tcPr>
          <w:p w14:paraId="45E1B41C" w14:textId="77777777" w:rsidR="009063AC" w:rsidRPr="007F2770" w:rsidRDefault="009063AC" w:rsidP="00CE60D4">
            <w:pPr>
              <w:pStyle w:val="TAL"/>
            </w:pPr>
            <w:r w:rsidRPr="007F2770">
              <w:t>Sequence number (octet 2)</w:t>
            </w:r>
          </w:p>
        </w:tc>
      </w:tr>
      <w:tr w:rsidR="009063AC" w:rsidRPr="007F2770" w14:paraId="3DB20C61" w14:textId="77777777" w:rsidTr="00CE60D4">
        <w:trPr>
          <w:cantSplit/>
          <w:jc w:val="center"/>
        </w:trPr>
        <w:tc>
          <w:tcPr>
            <w:tcW w:w="7087" w:type="dxa"/>
            <w:shd w:val="clear" w:color="auto" w:fill="FFFFFF"/>
          </w:tcPr>
          <w:p w14:paraId="4243CA3B" w14:textId="77777777" w:rsidR="009063AC" w:rsidRPr="007F2770" w:rsidRDefault="009063AC" w:rsidP="00CE60D4">
            <w:pPr>
              <w:pStyle w:val="TAL"/>
              <w:rPr>
                <w:lang w:eastAsia="ko-KR"/>
              </w:rPr>
            </w:pPr>
          </w:p>
        </w:tc>
      </w:tr>
      <w:tr w:rsidR="009063AC" w:rsidRPr="007F2770" w14:paraId="5CCC4EE4" w14:textId="77777777" w:rsidTr="00CE60D4">
        <w:trPr>
          <w:cantSplit/>
          <w:jc w:val="center"/>
        </w:trPr>
        <w:tc>
          <w:tcPr>
            <w:tcW w:w="7087" w:type="dxa"/>
            <w:shd w:val="clear" w:color="auto" w:fill="FFFFFF"/>
          </w:tcPr>
          <w:p w14:paraId="7291C1FF" w14:textId="77777777" w:rsidR="009063AC" w:rsidRPr="007F2770" w:rsidRDefault="009063AC" w:rsidP="00217D75">
            <w:pPr>
              <w:pStyle w:val="TAL"/>
              <w:rPr>
                <w:lang w:eastAsia="ko-KR"/>
              </w:rPr>
            </w:pPr>
            <w:r w:rsidRPr="007F2770">
              <w:t>This field is coded as the Sequence number information element (see subclause 9.</w:t>
            </w:r>
            <w:r w:rsidR="00217D75" w:rsidRPr="007F2770">
              <w:t>10</w:t>
            </w:r>
            <w:r w:rsidRPr="007F2770">
              <w:t>).</w:t>
            </w:r>
          </w:p>
        </w:tc>
      </w:tr>
    </w:tbl>
    <w:p w14:paraId="24FB7964" w14:textId="77777777" w:rsidR="009063AC" w:rsidRPr="007F2770" w:rsidRDefault="009063AC" w:rsidP="009063AC">
      <w:pPr>
        <w:rPr>
          <w:noProof/>
        </w:rPr>
      </w:pPr>
    </w:p>
    <w:p w14:paraId="5E6CAEC5" w14:textId="77777777" w:rsidR="00203507" w:rsidRPr="007F2770" w:rsidRDefault="00BE1133" w:rsidP="00781477">
      <w:pPr>
        <w:pStyle w:val="Heading4"/>
      </w:pPr>
      <w:bookmarkStart w:id="10144" w:name="_CR9_11_2_8"/>
      <w:bookmarkStart w:id="10145" w:name="_Toc20233209"/>
      <w:bookmarkStart w:id="10146" w:name="_Toc27747333"/>
      <w:bookmarkStart w:id="10147" w:name="_Toc36213524"/>
      <w:bookmarkStart w:id="10148" w:name="_Toc36657701"/>
      <w:bookmarkStart w:id="10149" w:name="_Toc45287376"/>
      <w:bookmarkStart w:id="10150" w:name="_Toc51948651"/>
      <w:bookmarkStart w:id="10151" w:name="_Toc51949743"/>
      <w:bookmarkStart w:id="10152" w:name="_Toc162972041"/>
      <w:bookmarkEnd w:id="10144"/>
      <w:r w:rsidRPr="007F2770">
        <w:t>9.11</w:t>
      </w:r>
      <w:r w:rsidR="00203507" w:rsidRPr="007F2770">
        <w:t>.2.</w:t>
      </w:r>
      <w:r w:rsidR="009063AC" w:rsidRPr="007F2770">
        <w:t>8</w:t>
      </w:r>
      <w:r w:rsidR="00203507" w:rsidRPr="007F2770">
        <w:tab/>
        <w:t>S-NSSAI</w:t>
      </w:r>
      <w:bookmarkEnd w:id="10145"/>
      <w:bookmarkEnd w:id="10146"/>
      <w:bookmarkEnd w:id="10147"/>
      <w:bookmarkEnd w:id="10148"/>
      <w:bookmarkEnd w:id="10149"/>
      <w:bookmarkEnd w:id="10150"/>
      <w:bookmarkEnd w:id="10151"/>
      <w:bookmarkEnd w:id="10152"/>
    </w:p>
    <w:p w14:paraId="0A799350" w14:textId="77777777" w:rsidR="00203507" w:rsidRPr="007F2770" w:rsidRDefault="00203507" w:rsidP="00203507">
      <w:r w:rsidRPr="007F2770">
        <w:t>The purpose of the S-NSSAI information element is to identify a network slice.</w:t>
      </w:r>
    </w:p>
    <w:p w14:paraId="75150C12" w14:textId="77777777" w:rsidR="00203507" w:rsidRPr="007F2770" w:rsidRDefault="00203507" w:rsidP="00203507">
      <w:r w:rsidRPr="007F2770">
        <w:t>The S-NSSAI information element is coded as shown in figure </w:t>
      </w:r>
      <w:r w:rsidR="00BE1133" w:rsidRPr="007F2770">
        <w:t>9.11</w:t>
      </w:r>
      <w:r w:rsidRPr="007F2770">
        <w:t>.2.</w:t>
      </w:r>
      <w:r w:rsidR="009063AC" w:rsidRPr="007F2770">
        <w:t>8</w:t>
      </w:r>
      <w:r w:rsidRPr="007F2770">
        <w:t>.1 and table </w:t>
      </w:r>
      <w:r w:rsidR="00BE1133" w:rsidRPr="007F2770">
        <w:t>9.11</w:t>
      </w:r>
      <w:r w:rsidRPr="007F2770">
        <w:t>.2.</w:t>
      </w:r>
      <w:r w:rsidR="009063AC" w:rsidRPr="007F2770">
        <w:t>8</w:t>
      </w:r>
      <w:r w:rsidRPr="007F2770">
        <w:t>.1.</w:t>
      </w:r>
    </w:p>
    <w:p w14:paraId="437D0E97" w14:textId="77777777" w:rsidR="00203507" w:rsidRPr="007F2770" w:rsidRDefault="00203507" w:rsidP="00203507">
      <w:r w:rsidRPr="007F2770">
        <w:t xml:space="preserve">The S-NSSAI is a type 4 information element with a </w:t>
      </w:r>
      <w:r w:rsidRPr="007F2770">
        <w:rPr>
          <w:lang w:val="en-US"/>
        </w:rPr>
        <w:t>minimum length of 3 octets and a maximum length of 10 octets</w:t>
      </w:r>
      <w:r w:rsidRPr="007F2770">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203507" w:rsidRPr="007F2770" w14:paraId="74E3F943" w14:textId="77777777" w:rsidTr="00203507">
        <w:trPr>
          <w:cantSplit/>
          <w:jc w:val="center"/>
        </w:trPr>
        <w:tc>
          <w:tcPr>
            <w:tcW w:w="709" w:type="dxa"/>
            <w:tcBorders>
              <w:top w:val="nil"/>
              <w:left w:val="nil"/>
              <w:bottom w:val="nil"/>
              <w:right w:val="nil"/>
            </w:tcBorders>
            <w:hideMark/>
          </w:tcPr>
          <w:p w14:paraId="2FA5A108" w14:textId="77777777" w:rsidR="00203507" w:rsidRPr="007F2770" w:rsidRDefault="00203507" w:rsidP="00203507">
            <w:pPr>
              <w:pStyle w:val="TAC"/>
              <w:rPr>
                <w:lang w:eastAsia="en-US"/>
              </w:rPr>
            </w:pPr>
            <w:r w:rsidRPr="007F2770">
              <w:rPr>
                <w:lang w:eastAsia="en-US"/>
              </w:rPr>
              <w:t>8</w:t>
            </w:r>
          </w:p>
        </w:tc>
        <w:tc>
          <w:tcPr>
            <w:tcW w:w="709" w:type="dxa"/>
            <w:tcBorders>
              <w:top w:val="nil"/>
              <w:left w:val="nil"/>
              <w:bottom w:val="nil"/>
              <w:right w:val="nil"/>
            </w:tcBorders>
            <w:hideMark/>
          </w:tcPr>
          <w:p w14:paraId="001F7226" w14:textId="77777777" w:rsidR="00203507" w:rsidRPr="007F2770" w:rsidRDefault="00203507" w:rsidP="00203507">
            <w:pPr>
              <w:pStyle w:val="TAC"/>
              <w:rPr>
                <w:lang w:eastAsia="en-US"/>
              </w:rPr>
            </w:pPr>
            <w:r w:rsidRPr="007F2770">
              <w:rPr>
                <w:lang w:eastAsia="en-US"/>
              </w:rPr>
              <w:t>7</w:t>
            </w:r>
          </w:p>
        </w:tc>
        <w:tc>
          <w:tcPr>
            <w:tcW w:w="709" w:type="dxa"/>
            <w:tcBorders>
              <w:top w:val="nil"/>
              <w:left w:val="nil"/>
              <w:bottom w:val="nil"/>
              <w:right w:val="nil"/>
            </w:tcBorders>
            <w:hideMark/>
          </w:tcPr>
          <w:p w14:paraId="516ABECC" w14:textId="77777777" w:rsidR="00203507" w:rsidRPr="007F2770" w:rsidRDefault="00203507" w:rsidP="00203507">
            <w:pPr>
              <w:pStyle w:val="TAC"/>
              <w:rPr>
                <w:lang w:eastAsia="en-US"/>
              </w:rPr>
            </w:pPr>
            <w:r w:rsidRPr="007F2770">
              <w:rPr>
                <w:lang w:eastAsia="en-US"/>
              </w:rPr>
              <w:t>6</w:t>
            </w:r>
          </w:p>
        </w:tc>
        <w:tc>
          <w:tcPr>
            <w:tcW w:w="709" w:type="dxa"/>
            <w:tcBorders>
              <w:top w:val="nil"/>
              <w:left w:val="nil"/>
              <w:bottom w:val="nil"/>
              <w:right w:val="nil"/>
            </w:tcBorders>
            <w:hideMark/>
          </w:tcPr>
          <w:p w14:paraId="07266B49" w14:textId="77777777" w:rsidR="00203507" w:rsidRPr="007F2770" w:rsidRDefault="00203507" w:rsidP="00203507">
            <w:pPr>
              <w:pStyle w:val="TAC"/>
              <w:rPr>
                <w:lang w:eastAsia="en-US"/>
              </w:rPr>
            </w:pPr>
            <w:r w:rsidRPr="007F2770">
              <w:rPr>
                <w:lang w:eastAsia="en-US"/>
              </w:rPr>
              <w:t>5</w:t>
            </w:r>
          </w:p>
        </w:tc>
        <w:tc>
          <w:tcPr>
            <w:tcW w:w="709" w:type="dxa"/>
            <w:tcBorders>
              <w:top w:val="nil"/>
              <w:left w:val="nil"/>
              <w:bottom w:val="nil"/>
              <w:right w:val="nil"/>
            </w:tcBorders>
            <w:hideMark/>
          </w:tcPr>
          <w:p w14:paraId="67EE82D8" w14:textId="77777777" w:rsidR="00203507" w:rsidRPr="007F2770" w:rsidRDefault="00203507" w:rsidP="00203507">
            <w:pPr>
              <w:pStyle w:val="TAC"/>
              <w:rPr>
                <w:lang w:eastAsia="en-US"/>
              </w:rPr>
            </w:pPr>
            <w:r w:rsidRPr="007F2770">
              <w:rPr>
                <w:lang w:eastAsia="en-US"/>
              </w:rPr>
              <w:t>4</w:t>
            </w:r>
          </w:p>
        </w:tc>
        <w:tc>
          <w:tcPr>
            <w:tcW w:w="709" w:type="dxa"/>
            <w:tcBorders>
              <w:top w:val="nil"/>
              <w:left w:val="nil"/>
              <w:bottom w:val="nil"/>
              <w:right w:val="nil"/>
            </w:tcBorders>
            <w:hideMark/>
          </w:tcPr>
          <w:p w14:paraId="441E8291" w14:textId="77777777" w:rsidR="00203507" w:rsidRPr="007F2770" w:rsidRDefault="00203507" w:rsidP="00203507">
            <w:pPr>
              <w:pStyle w:val="TAC"/>
              <w:rPr>
                <w:lang w:eastAsia="en-US"/>
              </w:rPr>
            </w:pPr>
            <w:r w:rsidRPr="007F2770">
              <w:rPr>
                <w:lang w:eastAsia="en-US"/>
              </w:rPr>
              <w:t>3</w:t>
            </w:r>
          </w:p>
        </w:tc>
        <w:tc>
          <w:tcPr>
            <w:tcW w:w="709" w:type="dxa"/>
            <w:tcBorders>
              <w:top w:val="nil"/>
              <w:left w:val="nil"/>
              <w:bottom w:val="nil"/>
              <w:right w:val="nil"/>
            </w:tcBorders>
            <w:hideMark/>
          </w:tcPr>
          <w:p w14:paraId="6183D64E" w14:textId="77777777" w:rsidR="00203507" w:rsidRPr="007F2770" w:rsidRDefault="00203507" w:rsidP="00203507">
            <w:pPr>
              <w:pStyle w:val="TAC"/>
              <w:rPr>
                <w:lang w:eastAsia="en-US"/>
              </w:rPr>
            </w:pPr>
            <w:r w:rsidRPr="007F2770">
              <w:rPr>
                <w:lang w:eastAsia="en-US"/>
              </w:rPr>
              <w:t>2</w:t>
            </w:r>
          </w:p>
        </w:tc>
        <w:tc>
          <w:tcPr>
            <w:tcW w:w="709" w:type="dxa"/>
            <w:tcBorders>
              <w:top w:val="nil"/>
              <w:left w:val="nil"/>
              <w:bottom w:val="nil"/>
              <w:right w:val="nil"/>
            </w:tcBorders>
            <w:hideMark/>
          </w:tcPr>
          <w:p w14:paraId="19C1622D" w14:textId="77777777" w:rsidR="00203507" w:rsidRPr="007F2770" w:rsidRDefault="00203507" w:rsidP="00203507">
            <w:pPr>
              <w:pStyle w:val="TAC"/>
              <w:rPr>
                <w:lang w:eastAsia="en-US"/>
              </w:rPr>
            </w:pPr>
            <w:r w:rsidRPr="007F2770">
              <w:rPr>
                <w:lang w:eastAsia="en-US"/>
              </w:rPr>
              <w:t>1</w:t>
            </w:r>
          </w:p>
        </w:tc>
        <w:tc>
          <w:tcPr>
            <w:tcW w:w="1560" w:type="dxa"/>
            <w:tcBorders>
              <w:top w:val="nil"/>
              <w:left w:val="nil"/>
              <w:bottom w:val="nil"/>
              <w:right w:val="nil"/>
            </w:tcBorders>
          </w:tcPr>
          <w:p w14:paraId="2AE02B25" w14:textId="77777777" w:rsidR="00203507" w:rsidRPr="007F2770" w:rsidRDefault="00203507" w:rsidP="00203507">
            <w:pPr>
              <w:pStyle w:val="TAL"/>
              <w:rPr>
                <w:lang w:eastAsia="en-US"/>
              </w:rPr>
            </w:pPr>
          </w:p>
        </w:tc>
      </w:tr>
      <w:tr w:rsidR="00203507" w:rsidRPr="007F2770" w14:paraId="44826312" w14:textId="77777777" w:rsidTr="00203507">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68DE82D6" w14:textId="77777777" w:rsidR="00203507" w:rsidRPr="007F2770" w:rsidRDefault="00203507" w:rsidP="00203507">
            <w:pPr>
              <w:pStyle w:val="TAC"/>
              <w:rPr>
                <w:lang w:eastAsia="en-US"/>
              </w:rPr>
            </w:pPr>
            <w:r w:rsidRPr="007F2770">
              <w:rPr>
                <w:lang w:eastAsia="en-US"/>
              </w:rPr>
              <w:t>S-NSSAI IEI</w:t>
            </w:r>
          </w:p>
        </w:tc>
        <w:tc>
          <w:tcPr>
            <w:tcW w:w="1560" w:type="dxa"/>
            <w:tcBorders>
              <w:top w:val="nil"/>
              <w:left w:val="nil"/>
              <w:bottom w:val="nil"/>
              <w:right w:val="nil"/>
            </w:tcBorders>
            <w:hideMark/>
          </w:tcPr>
          <w:p w14:paraId="3B4E438E" w14:textId="77777777" w:rsidR="00203507" w:rsidRPr="007F2770" w:rsidRDefault="00203507" w:rsidP="00203507">
            <w:pPr>
              <w:pStyle w:val="TAL"/>
              <w:rPr>
                <w:lang w:eastAsia="en-US"/>
              </w:rPr>
            </w:pPr>
            <w:r w:rsidRPr="007F2770">
              <w:rPr>
                <w:lang w:eastAsia="en-US"/>
              </w:rPr>
              <w:t>octet 1</w:t>
            </w:r>
          </w:p>
        </w:tc>
      </w:tr>
      <w:tr w:rsidR="00203507" w:rsidRPr="007F2770" w14:paraId="4CB073F1" w14:textId="77777777" w:rsidTr="00203507">
        <w:trPr>
          <w:cantSplit/>
          <w:jc w:val="center"/>
        </w:trPr>
        <w:tc>
          <w:tcPr>
            <w:tcW w:w="5672" w:type="dxa"/>
            <w:gridSpan w:val="8"/>
            <w:tcBorders>
              <w:top w:val="single" w:sz="4" w:space="0" w:color="auto"/>
              <w:left w:val="single" w:sz="4" w:space="0" w:color="auto"/>
              <w:bottom w:val="nil"/>
              <w:right w:val="single" w:sz="4" w:space="0" w:color="auto"/>
            </w:tcBorders>
            <w:hideMark/>
          </w:tcPr>
          <w:p w14:paraId="591F8420" w14:textId="77777777" w:rsidR="00203507" w:rsidRPr="007F2770" w:rsidRDefault="00203507" w:rsidP="00203507">
            <w:pPr>
              <w:pStyle w:val="TAC"/>
              <w:rPr>
                <w:lang w:eastAsia="en-US"/>
              </w:rPr>
            </w:pPr>
            <w:r w:rsidRPr="007F2770">
              <w:rPr>
                <w:lang w:eastAsia="en-US"/>
              </w:rPr>
              <w:t>Length of S-NSSAI contents</w:t>
            </w:r>
          </w:p>
        </w:tc>
        <w:tc>
          <w:tcPr>
            <w:tcW w:w="1560" w:type="dxa"/>
            <w:tcBorders>
              <w:top w:val="nil"/>
              <w:left w:val="nil"/>
              <w:bottom w:val="nil"/>
              <w:right w:val="nil"/>
            </w:tcBorders>
            <w:hideMark/>
          </w:tcPr>
          <w:p w14:paraId="291CB09E" w14:textId="77777777" w:rsidR="00203507" w:rsidRPr="007F2770" w:rsidRDefault="00203507" w:rsidP="00203507">
            <w:pPr>
              <w:pStyle w:val="TAL"/>
              <w:rPr>
                <w:lang w:eastAsia="en-US"/>
              </w:rPr>
            </w:pPr>
            <w:r w:rsidRPr="007F2770">
              <w:rPr>
                <w:lang w:eastAsia="en-US"/>
              </w:rPr>
              <w:t>octet 2</w:t>
            </w:r>
          </w:p>
        </w:tc>
      </w:tr>
      <w:tr w:rsidR="00203507" w:rsidRPr="007F2770" w14:paraId="44F06EDF" w14:textId="77777777" w:rsidTr="00203507">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85CB686" w14:textId="77777777" w:rsidR="00203507" w:rsidRPr="007F2770" w:rsidRDefault="00203507" w:rsidP="00203507">
            <w:pPr>
              <w:pStyle w:val="TAC"/>
              <w:rPr>
                <w:lang w:eastAsia="en-US"/>
              </w:rPr>
            </w:pPr>
            <w:r w:rsidRPr="007F2770">
              <w:rPr>
                <w:lang w:eastAsia="en-US"/>
              </w:rPr>
              <w:t>SST</w:t>
            </w:r>
          </w:p>
        </w:tc>
        <w:tc>
          <w:tcPr>
            <w:tcW w:w="1560" w:type="dxa"/>
            <w:tcBorders>
              <w:top w:val="nil"/>
              <w:left w:val="nil"/>
              <w:bottom w:val="nil"/>
              <w:right w:val="nil"/>
            </w:tcBorders>
            <w:hideMark/>
          </w:tcPr>
          <w:p w14:paraId="07D30195" w14:textId="77777777" w:rsidR="00203507" w:rsidRPr="007F2770" w:rsidRDefault="00203507" w:rsidP="00203507">
            <w:pPr>
              <w:pStyle w:val="TAL"/>
              <w:rPr>
                <w:lang w:eastAsia="en-US"/>
              </w:rPr>
            </w:pPr>
            <w:r w:rsidRPr="007F2770">
              <w:rPr>
                <w:lang w:eastAsia="en-US"/>
              </w:rPr>
              <w:t>octet 3</w:t>
            </w:r>
          </w:p>
        </w:tc>
      </w:tr>
      <w:tr w:rsidR="00203507" w:rsidRPr="007F2770" w14:paraId="7C97CD95" w14:textId="77777777" w:rsidTr="0020350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6DA2E43" w14:textId="77777777" w:rsidR="00203507" w:rsidRPr="007F2770" w:rsidRDefault="00203507" w:rsidP="00203507">
            <w:pPr>
              <w:pStyle w:val="TAC"/>
              <w:rPr>
                <w:lang w:eastAsia="en-US"/>
              </w:rPr>
            </w:pPr>
          </w:p>
          <w:p w14:paraId="0B2DA499" w14:textId="77777777" w:rsidR="00203507" w:rsidRPr="007F2770" w:rsidRDefault="00203507" w:rsidP="00203507">
            <w:pPr>
              <w:pStyle w:val="TAC"/>
              <w:rPr>
                <w:lang w:eastAsia="en-US"/>
              </w:rPr>
            </w:pPr>
            <w:r w:rsidRPr="007F2770">
              <w:rPr>
                <w:lang w:eastAsia="en-US"/>
              </w:rPr>
              <w:t>SD</w:t>
            </w:r>
          </w:p>
          <w:p w14:paraId="71103667" w14:textId="77777777" w:rsidR="00203507" w:rsidRPr="007F2770" w:rsidRDefault="00203507" w:rsidP="00203507">
            <w:pPr>
              <w:pStyle w:val="TAC"/>
              <w:rPr>
                <w:lang w:eastAsia="en-US"/>
              </w:rPr>
            </w:pPr>
          </w:p>
        </w:tc>
        <w:tc>
          <w:tcPr>
            <w:tcW w:w="1560" w:type="dxa"/>
            <w:tcBorders>
              <w:top w:val="nil"/>
              <w:left w:val="nil"/>
              <w:bottom w:val="nil"/>
              <w:right w:val="nil"/>
            </w:tcBorders>
          </w:tcPr>
          <w:p w14:paraId="16040FCC" w14:textId="77777777" w:rsidR="00203507" w:rsidRPr="007F2770" w:rsidRDefault="00203507" w:rsidP="00203507">
            <w:pPr>
              <w:pStyle w:val="TAL"/>
              <w:rPr>
                <w:lang w:eastAsia="en-US"/>
              </w:rPr>
            </w:pPr>
            <w:r w:rsidRPr="007F2770">
              <w:rPr>
                <w:lang w:eastAsia="en-US"/>
              </w:rPr>
              <w:t>octet 4*</w:t>
            </w:r>
          </w:p>
          <w:p w14:paraId="34DEBAAF" w14:textId="77777777" w:rsidR="00203507" w:rsidRPr="007F2770" w:rsidRDefault="00203507" w:rsidP="00203507">
            <w:pPr>
              <w:pStyle w:val="TAL"/>
              <w:rPr>
                <w:lang w:eastAsia="en-US"/>
              </w:rPr>
            </w:pPr>
          </w:p>
          <w:p w14:paraId="5FACA08B" w14:textId="77777777" w:rsidR="00203507" w:rsidRPr="007F2770" w:rsidRDefault="00203507" w:rsidP="00203507">
            <w:pPr>
              <w:pStyle w:val="TAL"/>
              <w:rPr>
                <w:lang w:eastAsia="en-US"/>
              </w:rPr>
            </w:pPr>
            <w:r w:rsidRPr="007F2770">
              <w:rPr>
                <w:lang w:eastAsia="en-US"/>
              </w:rPr>
              <w:t>octet 6*</w:t>
            </w:r>
          </w:p>
        </w:tc>
      </w:tr>
      <w:tr w:rsidR="00203507" w:rsidRPr="007F2770" w14:paraId="563E5140" w14:textId="77777777" w:rsidTr="0020350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6B6CC35" w14:textId="77777777" w:rsidR="00203507" w:rsidRPr="007F2770" w:rsidRDefault="00203507" w:rsidP="00203507">
            <w:pPr>
              <w:pStyle w:val="TAC"/>
              <w:rPr>
                <w:lang w:eastAsia="en-US"/>
              </w:rPr>
            </w:pPr>
            <w:r w:rsidRPr="007F2770">
              <w:rPr>
                <w:lang w:eastAsia="en-US"/>
              </w:rPr>
              <w:t xml:space="preserve">Mapped </w:t>
            </w:r>
            <w:r w:rsidR="00086A9B" w:rsidRPr="007F2770">
              <w:rPr>
                <w:lang w:eastAsia="en-US"/>
              </w:rPr>
              <w:t xml:space="preserve">HPLMN </w:t>
            </w:r>
            <w:r w:rsidRPr="007F2770">
              <w:rPr>
                <w:lang w:eastAsia="en-US"/>
              </w:rPr>
              <w:t>SST</w:t>
            </w:r>
          </w:p>
        </w:tc>
        <w:tc>
          <w:tcPr>
            <w:tcW w:w="1560" w:type="dxa"/>
            <w:tcBorders>
              <w:top w:val="nil"/>
              <w:left w:val="nil"/>
              <w:bottom w:val="nil"/>
              <w:right w:val="nil"/>
            </w:tcBorders>
          </w:tcPr>
          <w:p w14:paraId="0DC4E97E" w14:textId="77777777" w:rsidR="00203507" w:rsidRPr="007F2770" w:rsidRDefault="00203507" w:rsidP="00203507">
            <w:pPr>
              <w:pStyle w:val="TAL"/>
              <w:rPr>
                <w:lang w:eastAsia="en-US"/>
              </w:rPr>
            </w:pPr>
            <w:r w:rsidRPr="007F2770">
              <w:rPr>
                <w:lang w:eastAsia="en-US"/>
              </w:rPr>
              <w:t>octet 7*</w:t>
            </w:r>
          </w:p>
        </w:tc>
      </w:tr>
      <w:tr w:rsidR="00203507" w:rsidRPr="007F2770" w14:paraId="72A391F4" w14:textId="77777777" w:rsidTr="0020350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FBFF338" w14:textId="77777777" w:rsidR="00203507" w:rsidRPr="007F2770" w:rsidRDefault="00203507" w:rsidP="00203507">
            <w:pPr>
              <w:pStyle w:val="TAC"/>
              <w:rPr>
                <w:lang w:eastAsia="en-US"/>
              </w:rPr>
            </w:pPr>
          </w:p>
          <w:p w14:paraId="71E2858E" w14:textId="77777777" w:rsidR="00203507" w:rsidRPr="007F2770" w:rsidRDefault="00203507" w:rsidP="00203507">
            <w:pPr>
              <w:pStyle w:val="TAC"/>
              <w:rPr>
                <w:lang w:eastAsia="en-US"/>
              </w:rPr>
            </w:pPr>
            <w:r w:rsidRPr="007F2770">
              <w:rPr>
                <w:lang w:eastAsia="en-US"/>
              </w:rPr>
              <w:t xml:space="preserve">Mapped </w:t>
            </w:r>
            <w:r w:rsidR="00086A9B" w:rsidRPr="007F2770">
              <w:rPr>
                <w:lang w:eastAsia="en-US"/>
              </w:rPr>
              <w:t xml:space="preserve">HPLMN </w:t>
            </w:r>
            <w:r w:rsidRPr="007F2770">
              <w:rPr>
                <w:lang w:eastAsia="en-US"/>
              </w:rPr>
              <w:t>SD</w:t>
            </w:r>
          </w:p>
        </w:tc>
        <w:tc>
          <w:tcPr>
            <w:tcW w:w="1560" w:type="dxa"/>
            <w:tcBorders>
              <w:top w:val="nil"/>
              <w:left w:val="nil"/>
              <w:bottom w:val="nil"/>
              <w:right w:val="nil"/>
            </w:tcBorders>
          </w:tcPr>
          <w:p w14:paraId="1A2A8D1A" w14:textId="77777777" w:rsidR="00203507" w:rsidRPr="007F2770" w:rsidRDefault="00203507" w:rsidP="00203507">
            <w:pPr>
              <w:pStyle w:val="TAL"/>
              <w:rPr>
                <w:lang w:eastAsia="en-US"/>
              </w:rPr>
            </w:pPr>
            <w:r w:rsidRPr="007F2770">
              <w:rPr>
                <w:lang w:eastAsia="en-US"/>
              </w:rPr>
              <w:t>octet 8*</w:t>
            </w:r>
          </w:p>
          <w:p w14:paraId="6D73E34D" w14:textId="77777777" w:rsidR="00203507" w:rsidRPr="007F2770" w:rsidRDefault="00203507" w:rsidP="00203507">
            <w:pPr>
              <w:pStyle w:val="TAL"/>
              <w:rPr>
                <w:lang w:eastAsia="en-US"/>
              </w:rPr>
            </w:pPr>
          </w:p>
          <w:p w14:paraId="11E3FE68" w14:textId="77777777" w:rsidR="00203507" w:rsidRPr="007F2770" w:rsidRDefault="00203507" w:rsidP="00203507">
            <w:pPr>
              <w:pStyle w:val="TAL"/>
              <w:rPr>
                <w:lang w:eastAsia="en-US"/>
              </w:rPr>
            </w:pPr>
            <w:r w:rsidRPr="007F2770">
              <w:rPr>
                <w:lang w:eastAsia="en-US"/>
              </w:rPr>
              <w:t>octet 10*</w:t>
            </w:r>
          </w:p>
        </w:tc>
      </w:tr>
    </w:tbl>
    <w:p w14:paraId="082323FF" w14:textId="77777777" w:rsidR="00203507" w:rsidRPr="007F2770" w:rsidRDefault="00203507" w:rsidP="00203507">
      <w:pPr>
        <w:pStyle w:val="TF"/>
      </w:pPr>
      <w:bookmarkStart w:id="10153" w:name="_CRFigure9_11_2_8_1"/>
      <w:r w:rsidRPr="007F2770">
        <w:t>Figure </w:t>
      </w:r>
      <w:bookmarkEnd w:id="10153"/>
      <w:r w:rsidR="00BE1133" w:rsidRPr="007F2770">
        <w:t>9.11</w:t>
      </w:r>
      <w:r w:rsidRPr="007F2770">
        <w:t>.2.</w:t>
      </w:r>
      <w:r w:rsidR="009063AC" w:rsidRPr="007F2770">
        <w:t>8</w:t>
      </w:r>
      <w:r w:rsidRPr="007F2770">
        <w:t>.1: S-NSSAI information element</w:t>
      </w:r>
    </w:p>
    <w:p w14:paraId="4728A5E8" w14:textId="77777777" w:rsidR="00203507" w:rsidRPr="007F2770" w:rsidRDefault="00203507" w:rsidP="00203507">
      <w:pPr>
        <w:pStyle w:val="TH"/>
      </w:pPr>
      <w:bookmarkStart w:id="10154" w:name="_CRTable9_11_2_8_1"/>
      <w:r w:rsidRPr="007F2770">
        <w:t>Table </w:t>
      </w:r>
      <w:bookmarkEnd w:id="10154"/>
      <w:r w:rsidR="00BE1133" w:rsidRPr="007F2770">
        <w:t>9.11</w:t>
      </w:r>
      <w:r w:rsidRPr="007F2770">
        <w:t>.2.</w:t>
      </w:r>
      <w:r w:rsidR="009063AC" w:rsidRPr="007F2770">
        <w:t>8</w:t>
      </w:r>
      <w:r w:rsidRPr="007F2770">
        <w:t>.1: S-NSSAI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5"/>
        <w:gridCol w:w="283"/>
        <w:gridCol w:w="283"/>
        <w:gridCol w:w="284"/>
        <w:gridCol w:w="284"/>
        <w:gridCol w:w="284"/>
        <w:gridCol w:w="568"/>
        <w:gridCol w:w="4539"/>
      </w:tblGrid>
      <w:tr w:rsidR="00305C01" w:rsidRPr="007F2770" w14:paraId="0AEAEEA6" w14:textId="77777777" w:rsidTr="002B284A">
        <w:trPr>
          <w:cantSplit/>
          <w:jc w:val="center"/>
        </w:trPr>
        <w:tc>
          <w:tcPr>
            <w:tcW w:w="7087" w:type="dxa"/>
            <w:gridSpan w:val="9"/>
            <w:tcBorders>
              <w:top w:val="single" w:sz="4" w:space="0" w:color="auto"/>
              <w:left w:val="single" w:sz="4" w:space="0" w:color="auto"/>
              <w:bottom w:val="nil"/>
              <w:right w:val="single" w:sz="4" w:space="0" w:color="auto"/>
            </w:tcBorders>
            <w:hideMark/>
          </w:tcPr>
          <w:p w14:paraId="7D719EED" w14:textId="77777777" w:rsidR="00305C01" w:rsidRPr="007F2770" w:rsidRDefault="00305C01" w:rsidP="002B284A">
            <w:pPr>
              <w:pStyle w:val="TAL"/>
              <w:rPr>
                <w:lang w:eastAsia="en-US"/>
              </w:rPr>
            </w:pPr>
            <w:r w:rsidRPr="007F2770">
              <w:rPr>
                <w:lang w:eastAsia="en-US"/>
              </w:rPr>
              <w:t>Length of S-NSSAI contents (octet 2)</w:t>
            </w:r>
          </w:p>
        </w:tc>
      </w:tr>
      <w:tr w:rsidR="00305C01" w:rsidRPr="007F2770" w14:paraId="23AB39DD" w14:textId="77777777" w:rsidTr="002B284A">
        <w:trPr>
          <w:cantSplit/>
          <w:jc w:val="center"/>
        </w:trPr>
        <w:tc>
          <w:tcPr>
            <w:tcW w:w="7087" w:type="dxa"/>
            <w:gridSpan w:val="9"/>
            <w:tcBorders>
              <w:top w:val="nil"/>
              <w:left w:val="single" w:sz="4" w:space="0" w:color="auto"/>
              <w:bottom w:val="nil"/>
              <w:right w:val="single" w:sz="4" w:space="0" w:color="auto"/>
            </w:tcBorders>
          </w:tcPr>
          <w:p w14:paraId="71D21637" w14:textId="77777777" w:rsidR="00305C01" w:rsidRPr="007F2770" w:rsidRDefault="00305C01" w:rsidP="002B284A">
            <w:pPr>
              <w:pStyle w:val="TAL"/>
              <w:rPr>
                <w:lang w:eastAsia="en-US"/>
              </w:rPr>
            </w:pPr>
          </w:p>
        </w:tc>
      </w:tr>
      <w:tr w:rsidR="00305C01" w:rsidRPr="007F2770" w14:paraId="3A3FAE2B" w14:textId="77777777" w:rsidTr="002B284A">
        <w:trPr>
          <w:cantSplit/>
          <w:jc w:val="center"/>
        </w:trPr>
        <w:tc>
          <w:tcPr>
            <w:tcW w:w="7087" w:type="dxa"/>
            <w:gridSpan w:val="9"/>
            <w:tcBorders>
              <w:top w:val="nil"/>
              <w:left w:val="single" w:sz="4" w:space="0" w:color="auto"/>
              <w:bottom w:val="nil"/>
              <w:right w:val="single" w:sz="4" w:space="0" w:color="auto"/>
            </w:tcBorders>
          </w:tcPr>
          <w:p w14:paraId="7AD78CC0" w14:textId="77777777" w:rsidR="00305C01" w:rsidRPr="007F2770" w:rsidRDefault="00305C01" w:rsidP="002B284A">
            <w:pPr>
              <w:pStyle w:val="TAL"/>
              <w:rPr>
                <w:lang w:eastAsia="en-US"/>
              </w:rPr>
            </w:pPr>
            <w:r w:rsidRPr="007F2770">
              <w:rPr>
                <w:lang w:eastAsia="en-US"/>
              </w:rPr>
              <w:t>This field indicates the length of the included S-NSSAI contents, and it can have the following values. Depending on the value of the length field the following S-NSSAI contents are included:</w:t>
            </w:r>
          </w:p>
        </w:tc>
      </w:tr>
      <w:tr w:rsidR="00305C01" w:rsidRPr="007F2770" w14:paraId="5C43055F" w14:textId="77777777" w:rsidTr="002B284A">
        <w:trPr>
          <w:cantSplit/>
          <w:jc w:val="center"/>
        </w:trPr>
        <w:tc>
          <w:tcPr>
            <w:tcW w:w="7087" w:type="dxa"/>
            <w:gridSpan w:val="9"/>
            <w:tcBorders>
              <w:top w:val="nil"/>
              <w:left w:val="single" w:sz="4" w:space="0" w:color="auto"/>
              <w:bottom w:val="nil"/>
              <w:right w:val="single" w:sz="4" w:space="0" w:color="auto"/>
            </w:tcBorders>
          </w:tcPr>
          <w:p w14:paraId="38096A62" w14:textId="77777777" w:rsidR="00305C01" w:rsidRPr="007F2770" w:rsidRDefault="00305C01" w:rsidP="00673651">
            <w:pPr>
              <w:pStyle w:val="TAL"/>
              <w:rPr>
                <w:lang w:eastAsia="en-US"/>
              </w:rPr>
            </w:pPr>
            <w:r w:rsidRPr="007F2770">
              <w:rPr>
                <w:lang w:eastAsia="en-US"/>
              </w:rPr>
              <w:t>B</w:t>
            </w:r>
            <w:r w:rsidR="00673651" w:rsidRPr="007F2770">
              <w:rPr>
                <w:lang w:eastAsia="en-US"/>
              </w:rPr>
              <w:t>i</w:t>
            </w:r>
            <w:r w:rsidRPr="007F2770">
              <w:rPr>
                <w:lang w:eastAsia="en-US"/>
              </w:rPr>
              <w:t>ts</w:t>
            </w:r>
          </w:p>
        </w:tc>
      </w:tr>
      <w:tr w:rsidR="00305C01" w:rsidRPr="007F2770" w14:paraId="02D815C4" w14:textId="77777777" w:rsidTr="002B284A">
        <w:tblPrEx>
          <w:tblLook w:val="0000" w:firstRow="0" w:lastRow="0" w:firstColumn="0" w:lastColumn="0" w:noHBand="0" w:noVBand="0"/>
        </w:tblPrEx>
        <w:trPr>
          <w:jc w:val="center"/>
        </w:trPr>
        <w:tc>
          <w:tcPr>
            <w:tcW w:w="284" w:type="dxa"/>
          </w:tcPr>
          <w:p w14:paraId="1231EA33" w14:textId="77777777" w:rsidR="00305C01" w:rsidRPr="007F2770" w:rsidRDefault="00305C01" w:rsidP="002B284A">
            <w:pPr>
              <w:pStyle w:val="TAH"/>
              <w:rPr>
                <w:lang w:eastAsia="en-US"/>
              </w:rPr>
            </w:pPr>
            <w:r w:rsidRPr="007F2770">
              <w:rPr>
                <w:lang w:eastAsia="en-US"/>
              </w:rPr>
              <w:t>8</w:t>
            </w:r>
          </w:p>
        </w:tc>
        <w:tc>
          <w:tcPr>
            <w:tcW w:w="285" w:type="dxa"/>
          </w:tcPr>
          <w:p w14:paraId="1FF27474" w14:textId="77777777" w:rsidR="00305C01" w:rsidRPr="007F2770" w:rsidRDefault="00305C01" w:rsidP="002B284A">
            <w:pPr>
              <w:pStyle w:val="TAH"/>
              <w:rPr>
                <w:lang w:eastAsia="en-US"/>
              </w:rPr>
            </w:pPr>
            <w:r w:rsidRPr="007F2770">
              <w:rPr>
                <w:lang w:eastAsia="en-US"/>
              </w:rPr>
              <w:t>7</w:t>
            </w:r>
          </w:p>
        </w:tc>
        <w:tc>
          <w:tcPr>
            <w:tcW w:w="283" w:type="dxa"/>
          </w:tcPr>
          <w:p w14:paraId="336A5C62" w14:textId="77777777" w:rsidR="00305C01" w:rsidRPr="007F2770" w:rsidRDefault="00305C01" w:rsidP="002B284A">
            <w:pPr>
              <w:pStyle w:val="TAH"/>
              <w:rPr>
                <w:lang w:eastAsia="en-US"/>
              </w:rPr>
            </w:pPr>
            <w:r w:rsidRPr="007F2770">
              <w:rPr>
                <w:lang w:eastAsia="en-US"/>
              </w:rPr>
              <w:t>6</w:t>
            </w:r>
          </w:p>
        </w:tc>
        <w:tc>
          <w:tcPr>
            <w:tcW w:w="283" w:type="dxa"/>
          </w:tcPr>
          <w:p w14:paraId="1266F811" w14:textId="77777777" w:rsidR="00305C01" w:rsidRPr="007F2770" w:rsidRDefault="00305C01" w:rsidP="002B284A">
            <w:pPr>
              <w:pStyle w:val="TAH"/>
              <w:rPr>
                <w:lang w:eastAsia="en-US"/>
              </w:rPr>
            </w:pPr>
            <w:r w:rsidRPr="007F2770">
              <w:rPr>
                <w:lang w:eastAsia="en-US"/>
              </w:rPr>
              <w:t>5</w:t>
            </w:r>
          </w:p>
        </w:tc>
        <w:tc>
          <w:tcPr>
            <w:tcW w:w="284" w:type="dxa"/>
          </w:tcPr>
          <w:p w14:paraId="13475D33" w14:textId="77777777" w:rsidR="00305C01" w:rsidRPr="007F2770" w:rsidRDefault="00305C01" w:rsidP="002B284A">
            <w:pPr>
              <w:pStyle w:val="TAH"/>
              <w:rPr>
                <w:lang w:eastAsia="en-US"/>
              </w:rPr>
            </w:pPr>
            <w:r w:rsidRPr="007F2770">
              <w:rPr>
                <w:lang w:eastAsia="en-US"/>
              </w:rPr>
              <w:t>4</w:t>
            </w:r>
          </w:p>
        </w:tc>
        <w:tc>
          <w:tcPr>
            <w:tcW w:w="284" w:type="dxa"/>
          </w:tcPr>
          <w:p w14:paraId="33CF29C5" w14:textId="77777777" w:rsidR="00305C01" w:rsidRPr="007F2770" w:rsidRDefault="00305C01" w:rsidP="002B284A">
            <w:pPr>
              <w:pStyle w:val="TAH"/>
              <w:rPr>
                <w:lang w:eastAsia="en-US"/>
              </w:rPr>
            </w:pPr>
            <w:r w:rsidRPr="007F2770">
              <w:rPr>
                <w:lang w:eastAsia="en-US"/>
              </w:rPr>
              <w:t>3</w:t>
            </w:r>
          </w:p>
        </w:tc>
        <w:tc>
          <w:tcPr>
            <w:tcW w:w="284" w:type="dxa"/>
          </w:tcPr>
          <w:p w14:paraId="2D8245E8" w14:textId="77777777" w:rsidR="00305C01" w:rsidRPr="007F2770" w:rsidRDefault="00305C01" w:rsidP="002B284A">
            <w:pPr>
              <w:pStyle w:val="TAH"/>
              <w:rPr>
                <w:lang w:eastAsia="en-US"/>
              </w:rPr>
            </w:pPr>
            <w:r w:rsidRPr="007F2770">
              <w:rPr>
                <w:lang w:eastAsia="en-US"/>
              </w:rPr>
              <w:t>2</w:t>
            </w:r>
          </w:p>
        </w:tc>
        <w:tc>
          <w:tcPr>
            <w:tcW w:w="568" w:type="dxa"/>
          </w:tcPr>
          <w:p w14:paraId="79C098DD" w14:textId="77777777" w:rsidR="00305C01" w:rsidRPr="007F2770" w:rsidRDefault="00305C01" w:rsidP="00E41E5C">
            <w:pPr>
              <w:pStyle w:val="TAL"/>
            </w:pPr>
            <w:r w:rsidRPr="007F2770">
              <w:t>1</w:t>
            </w:r>
          </w:p>
        </w:tc>
        <w:tc>
          <w:tcPr>
            <w:tcW w:w="4539" w:type="dxa"/>
          </w:tcPr>
          <w:p w14:paraId="6CB55057" w14:textId="77777777" w:rsidR="00305C01" w:rsidRPr="007F2770" w:rsidRDefault="00305C01" w:rsidP="002B284A">
            <w:pPr>
              <w:pStyle w:val="TAL"/>
              <w:rPr>
                <w:lang w:eastAsia="en-US"/>
              </w:rPr>
            </w:pPr>
          </w:p>
        </w:tc>
      </w:tr>
      <w:tr w:rsidR="00305C01" w:rsidRPr="007F2770" w14:paraId="1EE7062F" w14:textId="77777777" w:rsidTr="002B284A">
        <w:tblPrEx>
          <w:tblLook w:val="0000" w:firstRow="0" w:lastRow="0" w:firstColumn="0" w:lastColumn="0" w:noHBand="0" w:noVBand="0"/>
        </w:tblPrEx>
        <w:trPr>
          <w:jc w:val="center"/>
        </w:trPr>
        <w:tc>
          <w:tcPr>
            <w:tcW w:w="284" w:type="dxa"/>
          </w:tcPr>
          <w:p w14:paraId="36C7B2EE" w14:textId="77777777" w:rsidR="00305C01" w:rsidRPr="007F2770" w:rsidRDefault="00305C01" w:rsidP="002B284A">
            <w:pPr>
              <w:pStyle w:val="TAC"/>
              <w:rPr>
                <w:lang w:eastAsia="en-US"/>
              </w:rPr>
            </w:pPr>
            <w:r w:rsidRPr="007F2770">
              <w:rPr>
                <w:lang w:eastAsia="en-US"/>
              </w:rPr>
              <w:t>0</w:t>
            </w:r>
          </w:p>
        </w:tc>
        <w:tc>
          <w:tcPr>
            <w:tcW w:w="285" w:type="dxa"/>
          </w:tcPr>
          <w:p w14:paraId="26282D2E" w14:textId="77777777" w:rsidR="00305C01" w:rsidRPr="007F2770" w:rsidRDefault="00305C01" w:rsidP="002B284A">
            <w:pPr>
              <w:pStyle w:val="TAC"/>
              <w:rPr>
                <w:lang w:eastAsia="en-US"/>
              </w:rPr>
            </w:pPr>
            <w:r w:rsidRPr="007F2770">
              <w:rPr>
                <w:lang w:eastAsia="en-US"/>
              </w:rPr>
              <w:t>0</w:t>
            </w:r>
          </w:p>
        </w:tc>
        <w:tc>
          <w:tcPr>
            <w:tcW w:w="283" w:type="dxa"/>
          </w:tcPr>
          <w:p w14:paraId="6E5A0A96" w14:textId="77777777" w:rsidR="00305C01" w:rsidRPr="007F2770" w:rsidRDefault="00305C01" w:rsidP="002B284A">
            <w:pPr>
              <w:pStyle w:val="TAC"/>
              <w:rPr>
                <w:lang w:eastAsia="en-US"/>
              </w:rPr>
            </w:pPr>
            <w:r w:rsidRPr="007F2770">
              <w:rPr>
                <w:lang w:eastAsia="en-US"/>
              </w:rPr>
              <w:t>0</w:t>
            </w:r>
          </w:p>
        </w:tc>
        <w:tc>
          <w:tcPr>
            <w:tcW w:w="283" w:type="dxa"/>
          </w:tcPr>
          <w:p w14:paraId="0F550445" w14:textId="77777777" w:rsidR="00305C01" w:rsidRPr="007F2770" w:rsidRDefault="00305C01" w:rsidP="002B284A">
            <w:pPr>
              <w:pStyle w:val="TAC"/>
              <w:rPr>
                <w:lang w:eastAsia="en-US"/>
              </w:rPr>
            </w:pPr>
            <w:r w:rsidRPr="007F2770">
              <w:rPr>
                <w:lang w:eastAsia="en-US"/>
              </w:rPr>
              <w:t>0</w:t>
            </w:r>
          </w:p>
        </w:tc>
        <w:tc>
          <w:tcPr>
            <w:tcW w:w="284" w:type="dxa"/>
          </w:tcPr>
          <w:p w14:paraId="4B919492" w14:textId="77777777" w:rsidR="00305C01" w:rsidRPr="007F2770" w:rsidRDefault="00305C01" w:rsidP="002B284A">
            <w:pPr>
              <w:pStyle w:val="TAC"/>
              <w:rPr>
                <w:lang w:eastAsia="en-US"/>
              </w:rPr>
            </w:pPr>
            <w:r w:rsidRPr="007F2770">
              <w:rPr>
                <w:lang w:eastAsia="en-US"/>
              </w:rPr>
              <w:t>0</w:t>
            </w:r>
          </w:p>
        </w:tc>
        <w:tc>
          <w:tcPr>
            <w:tcW w:w="284" w:type="dxa"/>
          </w:tcPr>
          <w:p w14:paraId="2AFD8626" w14:textId="77777777" w:rsidR="00305C01" w:rsidRPr="007F2770" w:rsidRDefault="00305C01" w:rsidP="002B284A">
            <w:pPr>
              <w:pStyle w:val="TAC"/>
              <w:rPr>
                <w:lang w:eastAsia="en-US"/>
              </w:rPr>
            </w:pPr>
            <w:r w:rsidRPr="007F2770">
              <w:rPr>
                <w:lang w:eastAsia="en-US"/>
              </w:rPr>
              <w:t>0</w:t>
            </w:r>
          </w:p>
        </w:tc>
        <w:tc>
          <w:tcPr>
            <w:tcW w:w="284" w:type="dxa"/>
          </w:tcPr>
          <w:p w14:paraId="5B1022DD" w14:textId="77777777" w:rsidR="00305C01" w:rsidRPr="007F2770" w:rsidRDefault="00305C01" w:rsidP="002B284A">
            <w:pPr>
              <w:pStyle w:val="TAC"/>
              <w:rPr>
                <w:lang w:eastAsia="en-US"/>
              </w:rPr>
            </w:pPr>
            <w:r w:rsidRPr="007F2770">
              <w:rPr>
                <w:lang w:eastAsia="en-US"/>
              </w:rPr>
              <w:t>0</w:t>
            </w:r>
          </w:p>
        </w:tc>
        <w:tc>
          <w:tcPr>
            <w:tcW w:w="568" w:type="dxa"/>
          </w:tcPr>
          <w:p w14:paraId="151667EE" w14:textId="77777777" w:rsidR="00305C01" w:rsidRPr="007F2770" w:rsidRDefault="00305C01" w:rsidP="002B284A">
            <w:pPr>
              <w:pStyle w:val="TAL"/>
              <w:rPr>
                <w:lang w:eastAsia="en-US"/>
              </w:rPr>
            </w:pPr>
            <w:r w:rsidRPr="007F2770">
              <w:rPr>
                <w:lang w:eastAsia="en-US"/>
              </w:rPr>
              <w:t>1</w:t>
            </w:r>
          </w:p>
        </w:tc>
        <w:tc>
          <w:tcPr>
            <w:tcW w:w="4539" w:type="dxa"/>
          </w:tcPr>
          <w:p w14:paraId="179DE1AA" w14:textId="77777777" w:rsidR="00305C01" w:rsidRPr="007F2770" w:rsidRDefault="00305C01" w:rsidP="002B284A">
            <w:pPr>
              <w:pStyle w:val="TAL"/>
              <w:rPr>
                <w:lang w:eastAsia="en-US"/>
              </w:rPr>
            </w:pPr>
            <w:r w:rsidRPr="007F2770">
              <w:rPr>
                <w:lang w:eastAsia="en-US"/>
              </w:rPr>
              <w:t>SST</w:t>
            </w:r>
          </w:p>
        </w:tc>
      </w:tr>
      <w:tr w:rsidR="00305C01" w:rsidRPr="007F2770" w14:paraId="590E284F" w14:textId="77777777" w:rsidTr="002B284A">
        <w:tblPrEx>
          <w:tblLook w:val="0000" w:firstRow="0" w:lastRow="0" w:firstColumn="0" w:lastColumn="0" w:noHBand="0" w:noVBand="0"/>
        </w:tblPrEx>
        <w:trPr>
          <w:jc w:val="center"/>
        </w:trPr>
        <w:tc>
          <w:tcPr>
            <w:tcW w:w="284" w:type="dxa"/>
          </w:tcPr>
          <w:p w14:paraId="1FE5013C" w14:textId="77777777" w:rsidR="00305C01" w:rsidRPr="007F2770" w:rsidRDefault="00305C01" w:rsidP="002B284A">
            <w:pPr>
              <w:pStyle w:val="TAC"/>
              <w:rPr>
                <w:lang w:eastAsia="en-US"/>
              </w:rPr>
            </w:pPr>
            <w:r w:rsidRPr="007F2770">
              <w:rPr>
                <w:lang w:eastAsia="en-US"/>
              </w:rPr>
              <w:t>0</w:t>
            </w:r>
          </w:p>
        </w:tc>
        <w:tc>
          <w:tcPr>
            <w:tcW w:w="285" w:type="dxa"/>
          </w:tcPr>
          <w:p w14:paraId="2F6D0B34" w14:textId="77777777" w:rsidR="00305C01" w:rsidRPr="007F2770" w:rsidRDefault="00305C01" w:rsidP="002B284A">
            <w:pPr>
              <w:pStyle w:val="TAC"/>
              <w:rPr>
                <w:lang w:eastAsia="en-US"/>
              </w:rPr>
            </w:pPr>
            <w:r w:rsidRPr="007F2770">
              <w:rPr>
                <w:lang w:eastAsia="en-US"/>
              </w:rPr>
              <w:t>0</w:t>
            </w:r>
          </w:p>
        </w:tc>
        <w:tc>
          <w:tcPr>
            <w:tcW w:w="283" w:type="dxa"/>
          </w:tcPr>
          <w:p w14:paraId="05538A68" w14:textId="77777777" w:rsidR="00305C01" w:rsidRPr="007F2770" w:rsidRDefault="00305C01" w:rsidP="002B284A">
            <w:pPr>
              <w:pStyle w:val="TAC"/>
              <w:rPr>
                <w:lang w:eastAsia="en-US"/>
              </w:rPr>
            </w:pPr>
            <w:r w:rsidRPr="007F2770">
              <w:rPr>
                <w:lang w:eastAsia="en-US"/>
              </w:rPr>
              <w:t>0</w:t>
            </w:r>
          </w:p>
        </w:tc>
        <w:tc>
          <w:tcPr>
            <w:tcW w:w="283" w:type="dxa"/>
          </w:tcPr>
          <w:p w14:paraId="70F17A51" w14:textId="77777777" w:rsidR="00305C01" w:rsidRPr="007F2770" w:rsidRDefault="00305C01" w:rsidP="002B284A">
            <w:pPr>
              <w:pStyle w:val="TAC"/>
              <w:rPr>
                <w:lang w:eastAsia="en-US"/>
              </w:rPr>
            </w:pPr>
            <w:r w:rsidRPr="007F2770">
              <w:rPr>
                <w:lang w:eastAsia="en-US"/>
              </w:rPr>
              <w:t>0</w:t>
            </w:r>
          </w:p>
        </w:tc>
        <w:tc>
          <w:tcPr>
            <w:tcW w:w="284" w:type="dxa"/>
          </w:tcPr>
          <w:p w14:paraId="7AEE5AA7" w14:textId="77777777" w:rsidR="00305C01" w:rsidRPr="007F2770" w:rsidRDefault="00305C01" w:rsidP="002B284A">
            <w:pPr>
              <w:pStyle w:val="TAC"/>
              <w:rPr>
                <w:lang w:eastAsia="en-US"/>
              </w:rPr>
            </w:pPr>
            <w:r w:rsidRPr="007F2770">
              <w:rPr>
                <w:lang w:eastAsia="en-US"/>
              </w:rPr>
              <w:t>0</w:t>
            </w:r>
          </w:p>
        </w:tc>
        <w:tc>
          <w:tcPr>
            <w:tcW w:w="284" w:type="dxa"/>
          </w:tcPr>
          <w:p w14:paraId="2518A1CB" w14:textId="77777777" w:rsidR="00305C01" w:rsidRPr="007F2770" w:rsidRDefault="00305C01" w:rsidP="002B284A">
            <w:pPr>
              <w:pStyle w:val="TAC"/>
              <w:rPr>
                <w:lang w:eastAsia="en-US"/>
              </w:rPr>
            </w:pPr>
            <w:r w:rsidRPr="007F2770">
              <w:rPr>
                <w:lang w:eastAsia="en-US"/>
              </w:rPr>
              <w:t>0</w:t>
            </w:r>
          </w:p>
        </w:tc>
        <w:tc>
          <w:tcPr>
            <w:tcW w:w="284" w:type="dxa"/>
          </w:tcPr>
          <w:p w14:paraId="3D03BC97" w14:textId="77777777" w:rsidR="00305C01" w:rsidRPr="007F2770" w:rsidRDefault="00305C01" w:rsidP="002B284A">
            <w:pPr>
              <w:pStyle w:val="TAC"/>
              <w:rPr>
                <w:lang w:eastAsia="en-US"/>
              </w:rPr>
            </w:pPr>
            <w:r w:rsidRPr="007F2770">
              <w:rPr>
                <w:lang w:eastAsia="en-US"/>
              </w:rPr>
              <w:t>1</w:t>
            </w:r>
          </w:p>
        </w:tc>
        <w:tc>
          <w:tcPr>
            <w:tcW w:w="568" w:type="dxa"/>
          </w:tcPr>
          <w:p w14:paraId="5366D082" w14:textId="77777777" w:rsidR="00305C01" w:rsidRPr="007F2770" w:rsidRDefault="00305C01" w:rsidP="002B284A">
            <w:pPr>
              <w:pStyle w:val="TAL"/>
              <w:rPr>
                <w:lang w:eastAsia="en-US"/>
              </w:rPr>
            </w:pPr>
            <w:r w:rsidRPr="007F2770">
              <w:rPr>
                <w:lang w:eastAsia="en-US"/>
              </w:rPr>
              <w:t>0</w:t>
            </w:r>
          </w:p>
        </w:tc>
        <w:tc>
          <w:tcPr>
            <w:tcW w:w="4539" w:type="dxa"/>
          </w:tcPr>
          <w:p w14:paraId="2A59FB65" w14:textId="77777777" w:rsidR="00305C01" w:rsidRPr="007F2770" w:rsidRDefault="00305C01" w:rsidP="002B284A">
            <w:pPr>
              <w:pStyle w:val="TAL"/>
              <w:rPr>
                <w:lang w:eastAsia="en-US"/>
              </w:rPr>
            </w:pPr>
            <w:r w:rsidRPr="007F2770">
              <w:rPr>
                <w:lang w:eastAsia="en-US"/>
              </w:rPr>
              <w:t xml:space="preserve">SST and mapped </w:t>
            </w:r>
            <w:r w:rsidR="00086A9B" w:rsidRPr="007F2770">
              <w:rPr>
                <w:lang w:eastAsia="en-US"/>
              </w:rPr>
              <w:t xml:space="preserve">HPLMN </w:t>
            </w:r>
            <w:r w:rsidRPr="007F2770">
              <w:rPr>
                <w:lang w:eastAsia="en-US"/>
              </w:rPr>
              <w:t>SST</w:t>
            </w:r>
          </w:p>
        </w:tc>
      </w:tr>
      <w:tr w:rsidR="00305C01" w:rsidRPr="007F2770" w14:paraId="51E54A5A" w14:textId="77777777" w:rsidTr="002B284A">
        <w:tblPrEx>
          <w:tblLook w:val="0000" w:firstRow="0" w:lastRow="0" w:firstColumn="0" w:lastColumn="0" w:noHBand="0" w:noVBand="0"/>
        </w:tblPrEx>
        <w:trPr>
          <w:jc w:val="center"/>
        </w:trPr>
        <w:tc>
          <w:tcPr>
            <w:tcW w:w="284" w:type="dxa"/>
          </w:tcPr>
          <w:p w14:paraId="0F2D37A4" w14:textId="77777777" w:rsidR="00305C01" w:rsidRPr="007F2770" w:rsidRDefault="00305C01" w:rsidP="002B284A">
            <w:pPr>
              <w:pStyle w:val="TAC"/>
              <w:rPr>
                <w:lang w:eastAsia="en-US"/>
              </w:rPr>
            </w:pPr>
            <w:r w:rsidRPr="007F2770">
              <w:rPr>
                <w:lang w:eastAsia="en-US"/>
              </w:rPr>
              <w:t>0</w:t>
            </w:r>
          </w:p>
        </w:tc>
        <w:tc>
          <w:tcPr>
            <w:tcW w:w="285" w:type="dxa"/>
          </w:tcPr>
          <w:p w14:paraId="54BC595B" w14:textId="77777777" w:rsidR="00305C01" w:rsidRPr="007F2770" w:rsidRDefault="00305C01" w:rsidP="002B284A">
            <w:pPr>
              <w:pStyle w:val="TAC"/>
              <w:rPr>
                <w:lang w:eastAsia="en-US"/>
              </w:rPr>
            </w:pPr>
            <w:r w:rsidRPr="007F2770">
              <w:rPr>
                <w:lang w:eastAsia="en-US"/>
              </w:rPr>
              <w:t>0</w:t>
            </w:r>
          </w:p>
        </w:tc>
        <w:tc>
          <w:tcPr>
            <w:tcW w:w="283" w:type="dxa"/>
          </w:tcPr>
          <w:p w14:paraId="58BCDC89" w14:textId="77777777" w:rsidR="00305C01" w:rsidRPr="007F2770" w:rsidRDefault="00305C01" w:rsidP="002B284A">
            <w:pPr>
              <w:pStyle w:val="TAC"/>
              <w:rPr>
                <w:lang w:eastAsia="en-US"/>
              </w:rPr>
            </w:pPr>
            <w:r w:rsidRPr="007F2770">
              <w:rPr>
                <w:lang w:eastAsia="en-US"/>
              </w:rPr>
              <w:t>0</w:t>
            </w:r>
          </w:p>
        </w:tc>
        <w:tc>
          <w:tcPr>
            <w:tcW w:w="283" w:type="dxa"/>
          </w:tcPr>
          <w:p w14:paraId="606563DC" w14:textId="77777777" w:rsidR="00305C01" w:rsidRPr="007F2770" w:rsidRDefault="00305C01" w:rsidP="002B284A">
            <w:pPr>
              <w:pStyle w:val="TAC"/>
              <w:rPr>
                <w:lang w:eastAsia="en-US"/>
              </w:rPr>
            </w:pPr>
            <w:r w:rsidRPr="007F2770">
              <w:rPr>
                <w:lang w:eastAsia="en-US"/>
              </w:rPr>
              <w:t>0</w:t>
            </w:r>
          </w:p>
        </w:tc>
        <w:tc>
          <w:tcPr>
            <w:tcW w:w="284" w:type="dxa"/>
          </w:tcPr>
          <w:p w14:paraId="2CB4E4EF" w14:textId="77777777" w:rsidR="00305C01" w:rsidRPr="007F2770" w:rsidRDefault="00305C01" w:rsidP="002B284A">
            <w:pPr>
              <w:pStyle w:val="TAC"/>
              <w:rPr>
                <w:lang w:eastAsia="en-US"/>
              </w:rPr>
            </w:pPr>
            <w:r w:rsidRPr="007F2770">
              <w:rPr>
                <w:lang w:eastAsia="en-US"/>
              </w:rPr>
              <w:t>0</w:t>
            </w:r>
          </w:p>
        </w:tc>
        <w:tc>
          <w:tcPr>
            <w:tcW w:w="284" w:type="dxa"/>
          </w:tcPr>
          <w:p w14:paraId="32BF81E3" w14:textId="77777777" w:rsidR="00305C01" w:rsidRPr="007F2770" w:rsidRDefault="00305C01" w:rsidP="002B284A">
            <w:pPr>
              <w:pStyle w:val="TAC"/>
              <w:rPr>
                <w:lang w:eastAsia="en-US"/>
              </w:rPr>
            </w:pPr>
            <w:r w:rsidRPr="007F2770">
              <w:rPr>
                <w:lang w:eastAsia="en-US"/>
              </w:rPr>
              <w:t>1</w:t>
            </w:r>
          </w:p>
        </w:tc>
        <w:tc>
          <w:tcPr>
            <w:tcW w:w="284" w:type="dxa"/>
          </w:tcPr>
          <w:p w14:paraId="77E6ABDE" w14:textId="77777777" w:rsidR="00305C01" w:rsidRPr="007F2770" w:rsidRDefault="00305C01" w:rsidP="002B284A">
            <w:pPr>
              <w:pStyle w:val="TAC"/>
              <w:rPr>
                <w:lang w:eastAsia="en-US"/>
              </w:rPr>
            </w:pPr>
            <w:r w:rsidRPr="007F2770">
              <w:rPr>
                <w:lang w:eastAsia="en-US"/>
              </w:rPr>
              <w:t>0</w:t>
            </w:r>
          </w:p>
        </w:tc>
        <w:tc>
          <w:tcPr>
            <w:tcW w:w="568" w:type="dxa"/>
          </w:tcPr>
          <w:p w14:paraId="675C4BA6" w14:textId="77777777" w:rsidR="00305C01" w:rsidRPr="007F2770" w:rsidRDefault="00305C01" w:rsidP="002B284A">
            <w:pPr>
              <w:pStyle w:val="TAL"/>
              <w:rPr>
                <w:lang w:eastAsia="en-US"/>
              </w:rPr>
            </w:pPr>
            <w:r w:rsidRPr="007F2770">
              <w:rPr>
                <w:lang w:eastAsia="en-US"/>
              </w:rPr>
              <w:t>0</w:t>
            </w:r>
          </w:p>
        </w:tc>
        <w:tc>
          <w:tcPr>
            <w:tcW w:w="4539" w:type="dxa"/>
          </w:tcPr>
          <w:p w14:paraId="5ACEFDA3" w14:textId="77777777" w:rsidR="00305C01" w:rsidRPr="007F2770" w:rsidRDefault="00305C01" w:rsidP="002B284A">
            <w:pPr>
              <w:pStyle w:val="TAL"/>
              <w:rPr>
                <w:lang w:eastAsia="en-US"/>
              </w:rPr>
            </w:pPr>
            <w:r w:rsidRPr="007F2770">
              <w:rPr>
                <w:lang w:eastAsia="en-US"/>
              </w:rPr>
              <w:t>SST and SD</w:t>
            </w:r>
          </w:p>
        </w:tc>
      </w:tr>
      <w:tr w:rsidR="00305C01" w:rsidRPr="007F2770" w14:paraId="49FE137A" w14:textId="77777777" w:rsidTr="002B284A">
        <w:tblPrEx>
          <w:tblLook w:val="0000" w:firstRow="0" w:lastRow="0" w:firstColumn="0" w:lastColumn="0" w:noHBand="0" w:noVBand="0"/>
        </w:tblPrEx>
        <w:trPr>
          <w:jc w:val="center"/>
        </w:trPr>
        <w:tc>
          <w:tcPr>
            <w:tcW w:w="284" w:type="dxa"/>
          </w:tcPr>
          <w:p w14:paraId="64624D5D" w14:textId="77777777" w:rsidR="00305C01" w:rsidRPr="007F2770" w:rsidRDefault="00305C01" w:rsidP="002B284A">
            <w:pPr>
              <w:pStyle w:val="TAC"/>
              <w:rPr>
                <w:lang w:eastAsia="en-US"/>
              </w:rPr>
            </w:pPr>
            <w:r w:rsidRPr="007F2770">
              <w:rPr>
                <w:lang w:eastAsia="en-US"/>
              </w:rPr>
              <w:t>0</w:t>
            </w:r>
          </w:p>
        </w:tc>
        <w:tc>
          <w:tcPr>
            <w:tcW w:w="285" w:type="dxa"/>
          </w:tcPr>
          <w:p w14:paraId="2A3ECD7E" w14:textId="77777777" w:rsidR="00305C01" w:rsidRPr="007F2770" w:rsidRDefault="00305C01" w:rsidP="002B284A">
            <w:pPr>
              <w:pStyle w:val="TAC"/>
              <w:rPr>
                <w:lang w:eastAsia="en-US"/>
              </w:rPr>
            </w:pPr>
            <w:r w:rsidRPr="007F2770">
              <w:rPr>
                <w:lang w:eastAsia="en-US"/>
              </w:rPr>
              <w:t>0</w:t>
            </w:r>
          </w:p>
        </w:tc>
        <w:tc>
          <w:tcPr>
            <w:tcW w:w="283" w:type="dxa"/>
          </w:tcPr>
          <w:p w14:paraId="465E130B" w14:textId="77777777" w:rsidR="00305C01" w:rsidRPr="007F2770" w:rsidRDefault="00305C01" w:rsidP="002B284A">
            <w:pPr>
              <w:pStyle w:val="TAC"/>
              <w:rPr>
                <w:lang w:eastAsia="en-US"/>
              </w:rPr>
            </w:pPr>
            <w:r w:rsidRPr="007F2770">
              <w:rPr>
                <w:lang w:eastAsia="en-US"/>
              </w:rPr>
              <w:t>0</w:t>
            </w:r>
          </w:p>
        </w:tc>
        <w:tc>
          <w:tcPr>
            <w:tcW w:w="283" w:type="dxa"/>
          </w:tcPr>
          <w:p w14:paraId="220D76A6" w14:textId="77777777" w:rsidR="00305C01" w:rsidRPr="007F2770" w:rsidRDefault="00305C01" w:rsidP="002B284A">
            <w:pPr>
              <w:pStyle w:val="TAC"/>
              <w:rPr>
                <w:lang w:eastAsia="en-US"/>
              </w:rPr>
            </w:pPr>
            <w:r w:rsidRPr="007F2770">
              <w:rPr>
                <w:lang w:eastAsia="en-US"/>
              </w:rPr>
              <w:t>0</w:t>
            </w:r>
          </w:p>
        </w:tc>
        <w:tc>
          <w:tcPr>
            <w:tcW w:w="284" w:type="dxa"/>
          </w:tcPr>
          <w:p w14:paraId="798D7620" w14:textId="77777777" w:rsidR="00305C01" w:rsidRPr="007F2770" w:rsidRDefault="00305C01" w:rsidP="002B284A">
            <w:pPr>
              <w:pStyle w:val="TAC"/>
              <w:rPr>
                <w:lang w:eastAsia="en-US"/>
              </w:rPr>
            </w:pPr>
            <w:r w:rsidRPr="007F2770">
              <w:rPr>
                <w:lang w:eastAsia="en-US"/>
              </w:rPr>
              <w:t>0</w:t>
            </w:r>
          </w:p>
        </w:tc>
        <w:tc>
          <w:tcPr>
            <w:tcW w:w="284" w:type="dxa"/>
          </w:tcPr>
          <w:p w14:paraId="42F98FD4" w14:textId="77777777" w:rsidR="00305C01" w:rsidRPr="007F2770" w:rsidRDefault="00305C01" w:rsidP="002B284A">
            <w:pPr>
              <w:pStyle w:val="TAC"/>
              <w:rPr>
                <w:lang w:eastAsia="en-US"/>
              </w:rPr>
            </w:pPr>
            <w:r w:rsidRPr="007F2770">
              <w:rPr>
                <w:lang w:eastAsia="en-US"/>
              </w:rPr>
              <w:t>1</w:t>
            </w:r>
          </w:p>
        </w:tc>
        <w:tc>
          <w:tcPr>
            <w:tcW w:w="284" w:type="dxa"/>
          </w:tcPr>
          <w:p w14:paraId="7B0F888F" w14:textId="77777777" w:rsidR="00305C01" w:rsidRPr="007F2770" w:rsidRDefault="00305C01" w:rsidP="002B284A">
            <w:pPr>
              <w:pStyle w:val="TAC"/>
              <w:rPr>
                <w:lang w:eastAsia="en-US"/>
              </w:rPr>
            </w:pPr>
            <w:r w:rsidRPr="007F2770">
              <w:rPr>
                <w:lang w:eastAsia="en-US"/>
              </w:rPr>
              <w:t>0</w:t>
            </w:r>
          </w:p>
        </w:tc>
        <w:tc>
          <w:tcPr>
            <w:tcW w:w="568" w:type="dxa"/>
          </w:tcPr>
          <w:p w14:paraId="1DF6E045" w14:textId="77777777" w:rsidR="00305C01" w:rsidRPr="007F2770" w:rsidRDefault="00305C01" w:rsidP="002B284A">
            <w:pPr>
              <w:pStyle w:val="TAL"/>
              <w:rPr>
                <w:lang w:eastAsia="en-US"/>
              </w:rPr>
            </w:pPr>
            <w:r w:rsidRPr="007F2770">
              <w:rPr>
                <w:lang w:eastAsia="en-US"/>
              </w:rPr>
              <w:t>1</w:t>
            </w:r>
          </w:p>
        </w:tc>
        <w:tc>
          <w:tcPr>
            <w:tcW w:w="4539" w:type="dxa"/>
          </w:tcPr>
          <w:p w14:paraId="23067688" w14:textId="77777777" w:rsidR="00305C01" w:rsidRPr="007F2770" w:rsidRDefault="00305C01" w:rsidP="002B284A">
            <w:pPr>
              <w:pStyle w:val="TAL"/>
              <w:rPr>
                <w:lang w:eastAsia="en-US"/>
              </w:rPr>
            </w:pPr>
            <w:r w:rsidRPr="007F2770">
              <w:rPr>
                <w:lang w:eastAsia="en-US"/>
              </w:rPr>
              <w:t xml:space="preserve">SST, SD and mapped </w:t>
            </w:r>
            <w:r w:rsidR="00086A9B" w:rsidRPr="007F2770">
              <w:rPr>
                <w:lang w:eastAsia="en-US"/>
              </w:rPr>
              <w:t xml:space="preserve">HPLMN </w:t>
            </w:r>
            <w:r w:rsidRPr="007F2770">
              <w:rPr>
                <w:lang w:eastAsia="en-US"/>
              </w:rPr>
              <w:t>SST</w:t>
            </w:r>
          </w:p>
        </w:tc>
      </w:tr>
      <w:tr w:rsidR="00305C01" w:rsidRPr="007F2770" w14:paraId="2C21FBF8" w14:textId="77777777" w:rsidTr="002B284A">
        <w:tblPrEx>
          <w:tblLook w:val="0000" w:firstRow="0" w:lastRow="0" w:firstColumn="0" w:lastColumn="0" w:noHBand="0" w:noVBand="0"/>
        </w:tblPrEx>
        <w:trPr>
          <w:jc w:val="center"/>
        </w:trPr>
        <w:tc>
          <w:tcPr>
            <w:tcW w:w="284" w:type="dxa"/>
          </w:tcPr>
          <w:p w14:paraId="333E0185" w14:textId="77777777" w:rsidR="00305C01" w:rsidRPr="007F2770" w:rsidRDefault="00305C01" w:rsidP="002B284A">
            <w:pPr>
              <w:pStyle w:val="TAC"/>
              <w:rPr>
                <w:lang w:eastAsia="en-US"/>
              </w:rPr>
            </w:pPr>
            <w:r w:rsidRPr="007F2770">
              <w:rPr>
                <w:lang w:eastAsia="en-US"/>
              </w:rPr>
              <w:t>0</w:t>
            </w:r>
          </w:p>
        </w:tc>
        <w:tc>
          <w:tcPr>
            <w:tcW w:w="285" w:type="dxa"/>
          </w:tcPr>
          <w:p w14:paraId="6CCD08C1" w14:textId="77777777" w:rsidR="00305C01" w:rsidRPr="007F2770" w:rsidRDefault="00305C01" w:rsidP="002B284A">
            <w:pPr>
              <w:pStyle w:val="TAC"/>
              <w:rPr>
                <w:lang w:eastAsia="en-US"/>
              </w:rPr>
            </w:pPr>
            <w:r w:rsidRPr="007F2770">
              <w:rPr>
                <w:lang w:eastAsia="en-US"/>
              </w:rPr>
              <w:t>0</w:t>
            </w:r>
          </w:p>
        </w:tc>
        <w:tc>
          <w:tcPr>
            <w:tcW w:w="283" w:type="dxa"/>
          </w:tcPr>
          <w:p w14:paraId="10D5D239" w14:textId="77777777" w:rsidR="00305C01" w:rsidRPr="007F2770" w:rsidRDefault="00305C01" w:rsidP="002B284A">
            <w:pPr>
              <w:pStyle w:val="TAC"/>
              <w:rPr>
                <w:lang w:eastAsia="en-US"/>
              </w:rPr>
            </w:pPr>
            <w:r w:rsidRPr="007F2770">
              <w:rPr>
                <w:lang w:eastAsia="en-US"/>
              </w:rPr>
              <w:t>0</w:t>
            </w:r>
          </w:p>
        </w:tc>
        <w:tc>
          <w:tcPr>
            <w:tcW w:w="283" w:type="dxa"/>
          </w:tcPr>
          <w:p w14:paraId="75EE7CCA" w14:textId="77777777" w:rsidR="00305C01" w:rsidRPr="007F2770" w:rsidRDefault="00305C01" w:rsidP="002B284A">
            <w:pPr>
              <w:pStyle w:val="TAC"/>
              <w:rPr>
                <w:lang w:eastAsia="en-US"/>
              </w:rPr>
            </w:pPr>
            <w:r w:rsidRPr="007F2770">
              <w:rPr>
                <w:lang w:eastAsia="en-US"/>
              </w:rPr>
              <w:t>0</w:t>
            </w:r>
          </w:p>
        </w:tc>
        <w:tc>
          <w:tcPr>
            <w:tcW w:w="284" w:type="dxa"/>
          </w:tcPr>
          <w:p w14:paraId="59365867" w14:textId="77777777" w:rsidR="00305C01" w:rsidRPr="007F2770" w:rsidRDefault="00305C01" w:rsidP="002B284A">
            <w:pPr>
              <w:pStyle w:val="TAC"/>
              <w:rPr>
                <w:lang w:eastAsia="en-US"/>
              </w:rPr>
            </w:pPr>
            <w:r w:rsidRPr="007F2770">
              <w:rPr>
                <w:lang w:eastAsia="en-US"/>
              </w:rPr>
              <w:t>1</w:t>
            </w:r>
          </w:p>
        </w:tc>
        <w:tc>
          <w:tcPr>
            <w:tcW w:w="284" w:type="dxa"/>
          </w:tcPr>
          <w:p w14:paraId="14EA4D8C" w14:textId="77777777" w:rsidR="00305C01" w:rsidRPr="007F2770" w:rsidRDefault="00305C01" w:rsidP="002B284A">
            <w:pPr>
              <w:pStyle w:val="TAC"/>
              <w:rPr>
                <w:lang w:eastAsia="en-US"/>
              </w:rPr>
            </w:pPr>
            <w:r w:rsidRPr="007F2770">
              <w:rPr>
                <w:lang w:eastAsia="en-US"/>
              </w:rPr>
              <w:t>0</w:t>
            </w:r>
          </w:p>
        </w:tc>
        <w:tc>
          <w:tcPr>
            <w:tcW w:w="284" w:type="dxa"/>
          </w:tcPr>
          <w:p w14:paraId="7BADBD70" w14:textId="77777777" w:rsidR="00305C01" w:rsidRPr="007F2770" w:rsidRDefault="00305C01" w:rsidP="002B284A">
            <w:pPr>
              <w:pStyle w:val="TAC"/>
              <w:rPr>
                <w:lang w:eastAsia="en-US"/>
              </w:rPr>
            </w:pPr>
            <w:r w:rsidRPr="007F2770">
              <w:rPr>
                <w:lang w:eastAsia="en-US"/>
              </w:rPr>
              <w:t>0</w:t>
            </w:r>
          </w:p>
        </w:tc>
        <w:tc>
          <w:tcPr>
            <w:tcW w:w="568" w:type="dxa"/>
          </w:tcPr>
          <w:p w14:paraId="534959C3" w14:textId="77777777" w:rsidR="00305C01" w:rsidRPr="007F2770" w:rsidRDefault="00305C01" w:rsidP="002B284A">
            <w:pPr>
              <w:pStyle w:val="TAL"/>
              <w:rPr>
                <w:lang w:eastAsia="en-US"/>
              </w:rPr>
            </w:pPr>
            <w:r w:rsidRPr="007F2770">
              <w:rPr>
                <w:lang w:eastAsia="en-US"/>
              </w:rPr>
              <w:t>0</w:t>
            </w:r>
          </w:p>
        </w:tc>
        <w:tc>
          <w:tcPr>
            <w:tcW w:w="4539" w:type="dxa"/>
          </w:tcPr>
          <w:p w14:paraId="40057338" w14:textId="77777777" w:rsidR="00305C01" w:rsidRPr="007F2770" w:rsidRDefault="00305C01" w:rsidP="002B284A">
            <w:pPr>
              <w:pStyle w:val="TAL"/>
              <w:rPr>
                <w:lang w:eastAsia="en-US"/>
              </w:rPr>
            </w:pPr>
            <w:r w:rsidRPr="007F2770">
              <w:rPr>
                <w:lang w:eastAsia="en-US"/>
              </w:rPr>
              <w:t xml:space="preserve">SST, SD, mapped </w:t>
            </w:r>
            <w:r w:rsidR="00086A9B" w:rsidRPr="007F2770">
              <w:rPr>
                <w:lang w:eastAsia="en-US"/>
              </w:rPr>
              <w:t xml:space="preserve">HPLMN </w:t>
            </w:r>
            <w:r w:rsidRPr="007F2770">
              <w:rPr>
                <w:lang w:eastAsia="en-US"/>
              </w:rPr>
              <w:t xml:space="preserve">SST and mapped </w:t>
            </w:r>
            <w:r w:rsidR="00086A9B" w:rsidRPr="007F2770">
              <w:rPr>
                <w:lang w:eastAsia="en-US"/>
              </w:rPr>
              <w:t xml:space="preserve">HPLMN </w:t>
            </w:r>
            <w:r w:rsidRPr="007F2770">
              <w:rPr>
                <w:lang w:eastAsia="en-US"/>
              </w:rPr>
              <w:t>SD</w:t>
            </w:r>
          </w:p>
        </w:tc>
      </w:tr>
      <w:tr w:rsidR="00305C01" w:rsidRPr="007F2770" w14:paraId="2AF68494" w14:textId="77777777" w:rsidTr="002B284A">
        <w:trPr>
          <w:cantSplit/>
          <w:jc w:val="center"/>
        </w:trPr>
        <w:tc>
          <w:tcPr>
            <w:tcW w:w="7087" w:type="dxa"/>
            <w:gridSpan w:val="9"/>
            <w:tcBorders>
              <w:top w:val="nil"/>
              <w:left w:val="single" w:sz="4" w:space="0" w:color="auto"/>
              <w:bottom w:val="nil"/>
              <w:right w:val="single" w:sz="4" w:space="0" w:color="auto"/>
            </w:tcBorders>
          </w:tcPr>
          <w:p w14:paraId="2ECC1DA8" w14:textId="77777777" w:rsidR="00305C01" w:rsidRPr="007F2770" w:rsidRDefault="00305C01" w:rsidP="002B284A">
            <w:pPr>
              <w:pStyle w:val="TAL"/>
              <w:rPr>
                <w:lang w:eastAsia="en-US"/>
              </w:rPr>
            </w:pPr>
            <w:r w:rsidRPr="007F2770">
              <w:rPr>
                <w:lang w:eastAsia="en-US"/>
              </w:rPr>
              <w:t>All other values are reserved.</w:t>
            </w:r>
          </w:p>
          <w:p w14:paraId="679A7139" w14:textId="77777777" w:rsidR="00305C01" w:rsidRPr="007F2770" w:rsidRDefault="00305C01" w:rsidP="002B284A">
            <w:pPr>
              <w:pStyle w:val="TAL"/>
              <w:rPr>
                <w:lang w:eastAsia="en-US"/>
              </w:rPr>
            </w:pPr>
          </w:p>
        </w:tc>
      </w:tr>
      <w:tr w:rsidR="00305C01" w:rsidRPr="007F2770" w14:paraId="60792006" w14:textId="77777777" w:rsidTr="002B284A">
        <w:trPr>
          <w:cantSplit/>
          <w:jc w:val="center"/>
        </w:trPr>
        <w:tc>
          <w:tcPr>
            <w:tcW w:w="7087" w:type="dxa"/>
            <w:gridSpan w:val="9"/>
            <w:tcBorders>
              <w:top w:val="nil"/>
              <w:left w:val="single" w:sz="4" w:space="0" w:color="auto"/>
              <w:bottom w:val="nil"/>
              <w:right w:val="single" w:sz="4" w:space="0" w:color="auto"/>
            </w:tcBorders>
          </w:tcPr>
          <w:p w14:paraId="4E48F8AF" w14:textId="77777777" w:rsidR="00305C01" w:rsidRPr="007F2770" w:rsidRDefault="00305C01" w:rsidP="002B284A">
            <w:pPr>
              <w:pStyle w:val="TAL"/>
              <w:rPr>
                <w:lang w:eastAsia="en-US"/>
              </w:rPr>
            </w:pPr>
            <w:r w:rsidRPr="007F2770">
              <w:rPr>
                <w:lang w:eastAsia="en-US"/>
              </w:rPr>
              <w:t>Slice/service type (SST) (octet 3)</w:t>
            </w:r>
          </w:p>
        </w:tc>
      </w:tr>
      <w:tr w:rsidR="00305C01" w:rsidRPr="007F2770" w14:paraId="46788626" w14:textId="77777777" w:rsidTr="002B284A">
        <w:trPr>
          <w:cantSplit/>
          <w:jc w:val="center"/>
        </w:trPr>
        <w:tc>
          <w:tcPr>
            <w:tcW w:w="7087" w:type="dxa"/>
            <w:gridSpan w:val="9"/>
            <w:tcBorders>
              <w:top w:val="nil"/>
              <w:left w:val="single" w:sz="4" w:space="0" w:color="auto"/>
              <w:bottom w:val="nil"/>
              <w:right w:val="single" w:sz="4" w:space="0" w:color="auto"/>
            </w:tcBorders>
          </w:tcPr>
          <w:p w14:paraId="21CE66D7" w14:textId="77777777" w:rsidR="00305C01" w:rsidRPr="007F2770" w:rsidRDefault="00305C01" w:rsidP="002B284A">
            <w:pPr>
              <w:pStyle w:val="TAL"/>
              <w:rPr>
                <w:lang w:eastAsia="en-US"/>
              </w:rPr>
            </w:pPr>
          </w:p>
          <w:p w14:paraId="064C05B9" w14:textId="77777777" w:rsidR="00305C01" w:rsidRPr="007F2770" w:rsidRDefault="00305C01" w:rsidP="002B284A">
            <w:pPr>
              <w:pStyle w:val="TAL"/>
              <w:rPr>
                <w:lang w:eastAsia="en-US"/>
              </w:rPr>
            </w:pPr>
            <w:r w:rsidRPr="007F2770">
              <w:rPr>
                <w:lang w:eastAsia="en-US"/>
              </w:rPr>
              <w:t>This field contains the 8 bit SST value. The coding of the SST value part is defined in 3GPP TS 23.003 [4].</w:t>
            </w:r>
            <w:r w:rsidR="0073402B" w:rsidRPr="007F2770">
              <w:t xml:space="preserve"> If this IE is included during the network slice-specific authentication and authorization procedure, this field contains the 8 bit SST value of an S-NSSAI in the S-NSSAI(s) of the HPLMN</w:t>
            </w:r>
            <w:r w:rsidR="00EE3F21" w:rsidRPr="007F2770">
              <w:t xml:space="preserve"> or the RSNPN</w:t>
            </w:r>
            <w:r w:rsidR="0073402B" w:rsidRPr="007F2770">
              <w:t>.</w:t>
            </w:r>
          </w:p>
          <w:p w14:paraId="2D8445DA" w14:textId="77777777" w:rsidR="00305C01" w:rsidRPr="007F2770" w:rsidRDefault="00305C01" w:rsidP="002B284A">
            <w:pPr>
              <w:pStyle w:val="TAL"/>
              <w:rPr>
                <w:lang w:eastAsia="en-US"/>
              </w:rPr>
            </w:pPr>
          </w:p>
        </w:tc>
      </w:tr>
      <w:tr w:rsidR="00305C01" w:rsidRPr="007F2770" w14:paraId="779C0F2B" w14:textId="77777777" w:rsidTr="002B284A">
        <w:trPr>
          <w:cantSplit/>
          <w:jc w:val="center"/>
        </w:trPr>
        <w:tc>
          <w:tcPr>
            <w:tcW w:w="7087" w:type="dxa"/>
            <w:gridSpan w:val="9"/>
            <w:tcBorders>
              <w:top w:val="nil"/>
              <w:left w:val="single" w:sz="4" w:space="0" w:color="auto"/>
              <w:bottom w:val="nil"/>
              <w:right w:val="single" w:sz="4" w:space="0" w:color="auto"/>
            </w:tcBorders>
            <w:hideMark/>
          </w:tcPr>
          <w:p w14:paraId="18BF445C" w14:textId="77777777" w:rsidR="00305C01" w:rsidRPr="007F2770" w:rsidRDefault="00305C01" w:rsidP="002B284A">
            <w:pPr>
              <w:pStyle w:val="TAL"/>
              <w:rPr>
                <w:lang w:eastAsia="en-US"/>
              </w:rPr>
            </w:pPr>
            <w:r w:rsidRPr="007F2770">
              <w:rPr>
                <w:lang w:eastAsia="en-US"/>
              </w:rPr>
              <w:t>Slice differentiator (SD) (octet 4 to octet 6)</w:t>
            </w:r>
          </w:p>
          <w:p w14:paraId="7CAE4E1E" w14:textId="77777777" w:rsidR="00305C01" w:rsidRPr="007F2770" w:rsidRDefault="00305C01" w:rsidP="002B284A">
            <w:pPr>
              <w:pStyle w:val="TAL"/>
              <w:rPr>
                <w:lang w:eastAsia="en-US"/>
              </w:rPr>
            </w:pPr>
          </w:p>
          <w:p w14:paraId="45F7C6CA" w14:textId="77777777" w:rsidR="00305C01" w:rsidRPr="007F2770" w:rsidRDefault="00305C01" w:rsidP="002B284A">
            <w:pPr>
              <w:pStyle w:val="TAL"/>
              <w:rPr>
                <w:lang w:eastAsia="en-US"/>
              </w:rPr>
            </w:pPr>
            <w:r w:rsidRPr="007F2770">
              <w:rPr>
                <w:lang w:eastAsia="en-US"/>
              </w:rPr>
              <w:t>This field contains the 24 bit SD value. The coding of the SD value part is defined in 3GPP TS 23.003 [4].</w:t>
            </w:r>
            <w:r w:rsidR="0073402B" w:rsidRPr="007F2770">
              <w:t xml:space="preserve"> If this IE is included during the network slice-specific authentication and authorization procedure, this field contains the 24 bit SD value of an S-NSSAI in the S-NSSAI(s) of the HPLMN</w:t>
            </w:r>
            <w:r w:rsidR="00EE3F21" w:rsidRPr="007F2770">
              <w:t xml:space="preserve"> or the RSNPN</w:t>
            </w:r>
            <w:r w:rsidR="0073402B" w:rsidRPr="007F2770">
              <w:t>.</w:t>
            </w:r>
          </w:p>
          <w:p w14:paraId="4D9210D1" w14:textId="77777777" w:rsidR="00305C01" w:rsidRPr="007F2770" w:rsidRDefault="00305C01" w:rsidP="002B284A">
            <w:pPr>
              <w:pStyle w:val="TAL"/>
              <w:rPr>
                <w:lang w:eastAsia="en-US"/>
              </w:rPr>
            </w:pPr>
          </w:p>
        </w:tc>
      </w:tr>
      <w:tr w:rsidR="00305C01" w:rsidRPr="007F2770" w14:paraId="24A60F86" w14:textId="77777777" w:rsidTr="002B284A">
        <w:trPr>
          <w:cantSplit/>
          <w:jc w:val="center"/>
        </w:trPr>
        <w:tc>
          <w:tcPr>
            <w:tcW w:w="7087" w:type="dxa"/>
            <w:gridSpan w:val="9"/>
            <w:tcBorders>
              <w:top w:val="nil"/>
              <w:left w:val="single" w:sz="4" w:space="0" w:color="auto"/>
              <w:bottom w:val="nil"/>
              <w:right w:val="single" w:sz="4" w:space="0" w:color="auto"/>
            </w:tcBorders>
          </w:tcPr>
          <w:p w14:paraId="38FEDE61" w14:textId="77777777" w:rsidR="00305C01" w:rsidRPr="007F2770" w:rsidRDefault="00305C01" w:rsidP="002B284A">
            <w:pPr>
              <w:pStyle w:val="TAL"/>
              <w:rPr>
                <w:lang w:eastAsia="en-US"/>
              </w:rPr>
            </w:pPr>
            <w:r w:rsidRPr="007F2770">
              <w:rPr>
                <w:lang w:eastAsia="en-US"/>
              </w:rPr>
              <w:t xml:space="preserve">If the SST encoded in octet 3 is not associated with a valid SD value, and the sender needs to include a mapped </w:t>
            </w:r>
            <w:r w:rsidR="00086A9B" w:rsidRPr="007F2770">
              <w:rPr>
                <w:lang w:eastAsia="en-US"/>
              </w:rPr>
              <w:t xml:space="preserve">HPLMN </w:t>
            </w:r>
            <w:r w:rsidRPr="007F2770">
              <w:rPr>
                <w:lang w:eastAsia="en-US"/>
              </w:rPr>
              <w:t xml:space="preserve">SST (octet 7) and a mapped </w:t>
            </w:r>
            <w:r w:rsidR="00086A9B" w:rsidRPr="007F2770">
              <w:rPr>
                <w:lang w:eastAsia="en-US"/>
              </w:rPr>
              <w:t xml:space="preserve">HPLMN </w:t>
            </w:r>
            <w:r w:rsidRPr="007F2770">
              <w:rPr>
                <w:lang w:eastAsia="en-US"/>
              </w:rPr>
              <w:t>SD (octets 8 to 10), then the sender shall set the SD value (octets 4 to 6) to "no SD value associated with the SST".</w:t>
            </w:r>
          </w:p>
        </w:tc>
      </w:tr>
      <w:tr w:rsidR="00305C01" w:rsidRPr="007F2770" w14:paraId="6679042C" w14:textId="77777777" w:rsidTr="002B284A">
        <w:trPr>
          <w:cantSplit/>
          <w:jc w:val="center"/>
        </w:trPr>
        <w:tc>
          <w:tcPr>
            <w:tcW w:w="7087" w:type="dxa"/>
            <w:gridSpan w:val="9"/>
            <w:tcBorders>
              <w:top w:val="nil"/>
              <w:left w:val="single" w:sz="4" w:space="0" w:color="auto"/>
              <w:bottom w:val="nil"/>
              <w:right w:val="single" w:sz="4" w:space="0" w:color="auto"/>
            </w:tcBorders>
          </w:tcPr>
          <w:p w14:paraId="11AE4AD2" w14:textId="77777777" w:rsidR="00305C01" w:rsidRPr="007F2770" w:rsidRDefault="00305C01" w:rsidP="002B284A">
            <w:pPr>
              <w:pStyle w:val="TAL"/>
              <w:rPr>
                <w:lang w:eastAsia="en-US"/>
              </w:rPr>
            </w:pPr>
          </w:p>
        </w:tc>
      </w:tr>
      <w:tr w:rsidR="00305C01" w:rsidRPr="007F2770" w14:paraId="20111DC3" w14:textId="77777777" w:rsidTr="002B284A">
        <w:trPr>
          <w:cantSplit/>
          <w:jc w:val="center"/>
        </w:trPr>
        <w:tc>
          <w:tcPr>
            <w:tcW w:w="7087" w:type="dxa"/>
            <w:gridSpan w:val="9"/>
          </w:tcPr>
          <w:p w14:paraId="4BA1FA6E" w14:textId="77777777" w:rsidR="00305C01" w:rsidRPr="007F2770" w:rsidRDefault="00305C01" w:rsidP="002B284A">
            <w:pPr>
              <w:pStyle w:val="TAL"/>
              <w:rPr>
                <w:lang w:eastAsia="en-US"/>
              </w:rPr>
            </w:pPr>
            <w:r w:rsidRPr="007F2770">
              <w:rPr>
                <w:lang w:eastAsia="en-US"/>
              </w:rPr>
              <w:t xml:space="preserve">mapped </w:t>
            </w:r>
            <w:r w:rsidR="00086A9B" w:rsidRPr="007F2770">
              <w:rPr>
                <w:lang w:eastAsia="en-US"/>
              </w:rPr>
              <w:t xml:space="preserve">HPLMN </w:t>
            </w:r>
            <w:r w:rsidRPr="007F2770">
              <w:rPr>
                <w:lang w:eastAsia="en-US"/>
              </w:rPr>
              <w:t>Slice/service type (SST) (octet 7)</w:t>
            </w:r>
          </w:p>
        </w:tc>
      </w:tr>
      <w:tr w:rsidR="00305C01" w:rsidRPr="007F2770" w14:paraId="55488C9D" w14:textId="77777777" w:rsidTr="002B284A">
        <w:trPr>
          <w:cantSplit/>
          <w:jc w:val="center"/>
        </w:trPr>
        <w:tc>
          <w:tcPr>
            <w:tcW w:w="7087" w:type="dxa"/>
            <w:gridSpan w:val="9"/>
          </w:tcPr>
          <w:p w14:paraId="4BAF8679" w14:textId="77777777" w:rsidR="00305C01" w:rsidRPr="007F2770" w:rsidRDefault="00305C01" w:rsidP="002B284A">
            <w:pPr>
              <w:pStyle w:val="TAL"/>
              <w:rPr>
                <w:lang w:eastAsia="en-US"/>
              </w:rPr>
            </w:pPr>
          </w:p>
          <w:p w14:paraId="27C6B87C" w14:textId="77777777" w:rsidR="00305C01" w:rsidRPr="007F2770" w:rsidRDefault="00305C01" w:rsidP="002B284A">
            <w:pPr>
              <w:pStyle w:val="TAL"/>
              <w:rPr>
                <w:lang w:eastAsia="en-US"/>
              </w:rPr>
            </w:pPr>
            <w:r w:rsidRPr="007F2770">
              <w:rPr>
                <w:lang w:eastAsia="en-US"/>
              </w:rPr>
              <w:t xml:space="preserve">This field contains the 8 bit SST value of an S-NSSAI in </w:t>
            </w:r>
            <w:r w:rsidR="00086A9B" w:rsidRPr="007F2770">
              <w:rPr>
                <w:rFonts w:eastAsia="Malgun Gothic"/>
                <w:lang w:eastAsia="ko-KR"/>
              </w:rPr>
              <w:t xml:space="preserve">the </w:t>
            </w:r>
            <w:r w:rsidR="00086A9B" w:rsidRPr="007F2770">
              <w:t xml:space="preserve">S-NSSAI(s) of </w:t>
            </w:r>
            <w:r w:rsidR="00086A9B" w:rsidRPr="007F2770">
              <w:rPr>
                <w:lang w:val="en-US"/>
              </w:rPr>
              <w:t xml:space="preserve">the </w:t>
            </w:r>
            <w:r w:rsidRPr="007F2770">
              <w:rPr>
                <w:lang w:eastAsia="en-US"/>
              </w:rPr>
              <w:t>HPLMN to which the SST value is mapped. The coding of the SST value part is defined in 3GPP TS 23.003 [4].</w:t>
            </w:r>
          </w:p>
          <w:p w14:paraId="0DA02F70" w14:textId="77777777" w:rsidR="00305C01" w:rsidRPr="007F2770" w:rsidRDefault="00305C01" w:rsidP="002B284A">
            <w:pPr>
              <w:keepNext/>
              <w:keepLines/>
              <w:spacing w:after="0"/>
              <w:rPr>
                <w:rFonts w:ascii="Arial" w:hAnsi="Arial"/>
                <w:sz w:val="18"/>
              </w:rPr>
            </w:pPr>
            <w:bookmarkStart w:id="10155" w:name="_PERM_MCCTEMPBM_CRPT61090028___7"/>
            <w:bookmarkEnd w:id="10155"/>
          </w:p>
        </w:tc>
      </w:tr>
      <w:tr w:rsidR="00305C01" w:rsidRPr="007F2770" w14:paraId="75A27411" w14:textId="77777777" w:rsidTr="002B284A">
        <w:trPr>
          <w:cantSplit/>
          <w:jc w:val="center"/>
        </w:trPr>
        <w:tc>
          <w:tcPr>
            <w:tcW w:w="7087" w:type="dxa"/>
            <w:gridSpan w:val="9"/>
          </w:tcPr>
          <w:p w14:paraId="5B475453" w14:textId="77777777" w:rsidR="00305C01" w:rsidRPr="007F2770" w:rsidRDefault="00305C01" w:rsidP="002B284A">
            <w:pPr>
              <w:pStyle w:val="TAL"/>
              <w:rPr>
                <w:lang w:eastAsia="en-US"/>
              </w:rPr>
            </w:pPr>
            <w:r w:rsidRPr="007F2770">
              <w:rPr>
                <w:lang w:eastAsia="en-US"/>
              </w:rPr>
              <w:t xml:space="preserve">mapped </w:t>
            </w:r>
            <w:r w:rsidR="00086A9B" w:rsidRPr="007F2770">
              <w:rPr>
                <w:lang w:eastAsia="en-US"/>
              </w:rPr>
              <w:t>HPLMN</w:t>
            </w:r>
            <w:r w:rsidR="00086A9B" w:rsidRPr="007F2770">
              <w:rPr>
                <w:rFonts w:cs="Arial"/>
                <w:lang w:eastAsia="en-US"/>
              </w:rPr>
              <w:t xml:space="preserve"> </w:t>
            </w:r>
            <w:r w:rsidRPr="007F2770">
              <w:rPr>
                <w:rFonts w:cs="Arial"/>
                <w:lang w:eastAsia="en-US"/>
              </w:rPr>
              <w:t>Slice differentiator (SD)</w:t>
            </w:r>
            <w:r w:rsidRPr="007F2770">
              <w:rPr>
                <w:lang w:eastAsia="en-US"/>
              </w:rPr>
              <w:t xml:space="preserve"> (octet 8 to octet 10)</w:t>
            </w:r>
          </w:p>
          <w:p w14:paraId="5A7AE691" w14:textId="77777777" w:rsidR="00305C01" w:rsidRPr="007F2770" w:rsidRDefault="00305C01" w:rsidP="002B284A">
            <w:pPr>
              <w:pStyle w:val="TAL"/>
              <w:rPr>
                <w:lang w:eastAsia="en-US"/>
              </w:rPr>
            </w:pPr>
          </w:p>
          <w:p w14:paraId="37EC3087" w14:textId="77777777" w:rsidR="00305C01" w:rsidRPr="007F2770" w:rsidRDefault="00305C01" w:rsidP="002B284A">
            <w:pPr>
              <w:pStyle w:val="TAL"/>
              <w:rPr>
                <w:lang w:eastAsia="en-US"/>
              </w:rPr>
            </w:pPr>
            <w:r w:rsidRPr="007F2770">
              <w:rPr>
                <w:lang w:eastAsia="en-US"/>
              </w:rPr>
              <w:t xml:space="preserve">This field contains the 24 bit SD value of an S-NSSAI in </w:t>
            </w:r>
            <w:r w:rsidR="00086A9B" w:rsidRPr="007F2770">
              <w:rPr>
                <w:rFonts w:eastAsia="Malgun Gothic"/>
                <w:lang w:eastAsia="ko-KR"/>
              </w:rPr>
              <w:t xml:space="preserve">the </w:t>
            </w:r>
            <w:r w:rsidR="00086A9B" w:rsidRPr="007F2770">
              <w:t xml:space="preserve">S-NSSAI(s) of </w:t>
            </w:r>
            <w:r w:rsidR="00086A9B" w:rsidRPr="007F2770">
              <w:rPr>
                <w:lang w:val="en-US"/>
              </w:rPr>
              <w:t xml:space="preserve">the </w:t>
            </w:r>
            <w:r w:rsidRPr="007F2770">
              <w:rPr>
                <w:lang w:eastAsia="en-US"/>
              </w:rPr>
              <w:t>HPLMN to which the SD value is mapped. The coding of the SD value part is defined in 3GPP TS 23.003 [4].</w:t>
            </w:r>
          </w:p>
          <w:p w14:paraId="7B0E7B70" w14:textId="77777777" w:rsidR="00305C01" w:rsidRPr="007F2770" w:rsidRDefault="00305C01" w:rsidP="002B284A">
            <w:pPr>
              <w:keepNext/>
              <w:keepLines/>
              <w:spacing w:after="0"/>
              <w:rPr>
                <w:rFonts w:ascii="Arial" w:hAnsi="Arial"/>
                <w:sz w:val="18"/>
              </w:rPr>
            </w:pPr>
            <w:bookmarkStart w:id="10156" w:name="_PERM_MCCTEMPBM_CRPT61090029___7"/>
            <w:bookmarkEnd w:id="10156"/>
          </w:p>
        </w:tc>
      </w:tr>
      <w:tr w:rsidR="00305C01" w:rsidRPr="007F2770" w14:paraId="742DE640" w14:textId="77777777" w:rsidTr="002B284A">
        <w:trPr>
          <w:cantSplit/>
          <w:jc w:val="center"/>
        </w:trPr>
        <w:tc>
          <w:tcPr>
            <w:tcW w:w="7087" w:type="dxa"/>
            <w:gridSpan w:val="9"/>
          </w:tcPr>
          <w:p w14:paraId="744B9E18" w14:textId="77777777" w:rsidR="00305C01" w:rsidRPr="007F2770" w:rsidRDefault="00305C01" w:rsidP="002B284A">
            <w:pPr>
              <w:pStyle w:val="TAN"/>
              <w:rPr>
                <w:lang w:eastAsia="en-US"/>
              </w:rPr>
            </w:pPr>
            <w:r w:rsidRPr="007F2770">
              <w:rPr>
                <w:lang w:eastAsia="en-US"/>
              </w:rPr>
              <w:t>NOTE 1:</w:t>
            </w:r>
            <w:r w:rsidRPr="007F2770">
              <w:rPr>
                <w:lang w:eastAsia="en-US"/>
              </w:rPr>
              <w:tab/>
              <w:t>Octet 3 shall always be included.</w:t>
            </w:r>
          </w:p>
          <w:p w14:paraId="13FCEA8B" w14:textId="77777777" w:rsidR="00305C01" w:rsidRPr="007F2770" w:rsidRDefault="00305C01" w:rsidP="002B284A">
            <w:pPr>
              <w:pStyle w:val="TAN"/>
              <w:rPr>
                <w:lang w:eastAsia="en-US"/>
              </w:rPr>
            </w:pPr>
            <w:r w:rsidRPr="007F2770">
              <w:rPr>
                <w:rFonts w:hint="eastAsia"/>
                <w:lang w:eastAsia="en-US"/>
              </w:rPr>
              <w:t>NOTE</w:t>
            </w:r>
            <w:r w:rsidRPr="007F2770">
              <w:rPr>
                <w:lang w:eastAsia="en-US"/>
              </w:rPr>
              <w:t> 2</w:t>
            </w:r>
            <w:r w:rsidRPr="007F2770">
              <w:rPr>
                <w:rFonts w:hint="eastAsia"/>
                <w:lang w:eastAsia="en-US"/>
              </w:rPr>
              <w:t>:</w:t>
            </w:r>
            <w:r w:rsidRPr="007F2770">
              <w:rPr>
                <w:lang w:eastAsia="en-US"/>
              </w:rPr>
              <w:tab/>
            </w:r>
            <w:r w:rsidRPr="007F2770">
              <w:rPr>
                <w:rFonts w:hint="eastAsia"/>
                <w:lang w:eastAsia="en-US"/>
              </w:rPr>
              <w:t xml:space="preserve">If the </w:t>
            </w:r>
            <w:r w:rsidRPr="007F2770">
              <w:rPr>
                <w:lang w:eastAsia="en-US"/>
              </w:rPr>
              <w:t>octet 4 is included, then octet 5 and octet 6 shall be included.</w:t>
            </w:r>
          </w:p>
          <w:p w14:paraId="68BE98A8" w14:textId="77777777" w:rsidR="00305C01" w:rsidRPr="007F2770" w:rsidRDefault="00305C01" w:rsidP="002B284A">
            <w:pPr>
              <w:pStyle w:val="TAN"/>
              <w:rPr>
                <w:lang w:eastAsia="en-US"/>
              </w:rPr>
            </w:pPr>
            <w:r w:rsidRPr="007F2770">
              <w:rPr>
                <w:lang w:eastAsia="en-US"/>
              </w:rPr>
              <w:t>NOTE 3:</w:t>
            </w:r>
            <w:r w:rsidRPr="007F2770">
              <w:rPr>
                <w:lang w:eastAsia="en-US"/>
              </w:rPr>
              <w:tab/>
              <w:t>If the octet 7 is included, then octets 8, 9, and 10 may be included.</w:t>
            </w:r>
          </w:p>
          <w:p w14:paraId="72F34DC7" w14:textId="77777777" w:rsidR="00305C01" w:rsidRPr="007F2770" w:rsidRDefault="00305C01" w:rsidP="002B284A">
            <w:pPr>
              <w:pStyle w:val="TAN"/>
              <w:rPr>
                <w:lang w:eastAsia="en-US"/>
              </w:rPr>
            </w:pPr>
            <w:r w:rsidRPr="007F2770">
              <w:rPr>
                <w:rFonts w:hint="eastAsia"/>
                <w:lang w:eastAsia="en-US"/>
              </w:rPr>
              <w:t>NOTE</w:t>
            </w:r>
            <w:r w:rsidRPr="007F2770">
              <w:rPr>
                <w:lang w:eastAsia="en-US"/>
              </w:rPr>
              <w:t> 4</w:t>
            </w:r>
            <w:r w:rsidRPr="007F2770">
              <w:rPr>
                <w:rFonts w:hint="eastAsia"/>
                <w:lang w:eastAsia="en-US"/>
              </w:rPr>
              <w:t>:</w:t>
            </w:r>
            <w:r w:rsidRPr="007F2770">
              <w:rPr>
                <w:lang w:eastAsia="en-US"/>
              </w:rPr>
              <w:tab/>
            </w:r>
            <w:r w:rsidRPr="007F2770">
              <w:rPr>
                <w:rFonts w:hint="eastAsia"/>
                <w:lang w:eastAsia="en-US"/>
              </w:rPr>
              <w:t xml:space="preserve">If the </w:t>
            </w:r>
            <w:r w:rsidRPr="007F2770">
              <w:rPr>
                <w:lang w:eastAsia="en-US"/>
              </w:rPr>
              <w:t>octet 8 is included, then octet 9 and octet 10 shall be included.</w:t>
            </w:r>
          </w:p>
          <w:p w14:paraId="7AFBC8F2" w14:textId="648FD055" w:rsidR="0073402B" w:rsidRPr="007F2770" w:rsidRDefault="0073402B" w:rsidP="0073402B">
            <w:pPr>
              <w:pStyle w:val="TAN"/>
            </w:pPr>
            <w:r w:rsidRPr="007F2770">
              <w:t>NOTE 5:</w:t>
            </w:r>
            <w:r w:rsidR="00F85871" w:rsidRPr="007F2770">
              <w:tab/>
            </w:r>
            <w:r w:rsidRPr="007F2770">
              <w:t xml:space="preserve">If only HPLMN S-NSSAI </w:t>
            </w:r>
            <w:r w:rsidR="00EE3F21" w:rsidRPr="007F2770">
              <w:t xml:space="preserve">or </w:t>
            </w:r>
            <w:r w:rsidR="00F73212" w:rsidRPr="007F2770">
              <w:t xml:space="preserve">subscribed </w:t>
            </w:r>
            <w:r w:rsidR="00EE3F21" w:rsidRPr="007F2770">
              <w:t xml:space="preserve">SNPN S-NSSAI </w:t>
            </w:r>
            <w:r w:rsidRPr="007F2770">
              <w:t>is included, then octets 7 to 10 shall not be included.</w:t>
            </w:r>
          </w:p>
          <w:p w14:paraId="2858DD48" w14:textId="77777777" w:rsidR="0073402B" w:rsidRPr="007F2770" w:rsidRDefault="0073402B" w:rsidP="002B284A">
            <w:pPr>
              <w:pStyle w:val="TAN"/>
              <w:rPr>
                <w:lang w:eastAsia="en-US"/>
              </w:rPr>
            </w:pPr>
          </w:p>
        </w:tc>
      </w:tr>
    </w:tbl>
    <w:p w14:paraId="1FE70FF3" w14:textId="77777777" w:rsidR="00203507" w:rsidRPr="007F2770" w:rsidRDefault="00203507" w:rsidP="00203507"/>
    <w:p w14:paraId="7E5BA9ED" w14:textId="77777777" w:rsidR="00203507" w:rsidRPr="007F2770" w:rsidRDefault="00BE1133" w:rsidP="00781477">
      <w:pPr>
        <w:pStyle w:val="Heading4"/>
        <w:rPr>
          <w:noProof/>
          <w:lang w:val="fr-FR" w:eastAsia="ko-KR"/>
        </w:rPr>
      </w:pPr>
      <w:bookmarkStart w:id="10157" w:name="_CR9_11_2_9"/>
      <w:bookmarkStart w:id="10158" w:name="_Toc20233210"/>
      <w:bookmarkStart w:id="10159" w:name="_Toc27747334"/>
      <w:bookmarkStart w:id="10160" w:name="_Toc36213525"/>
      <w:bookmarkStart w:id="10161" w:name="_Toc36657702"/>
      <w:bookmarkStart w:id="10162" w:name="_Toc45287377"/>
      <w:bookmarkStart w:id="10163" w:name="_Toc51948652"/>
      <w:bookmarkStart w:id="10164" w:name="_Toc51949744"/>
      <w:bookmarkStart w:id="10165" w:name="_Toc162972042"/>
      <w:bookmarkEnd w:id="10157"/>
      <w:r w:rsidRPr="007F2770">
        <w:rPr>
          <w:noProof/>
          <w:lang w:val="fr-FR" w:eastAsia="ko-KR"/>
        </w:rPr>
        <w:t>9.11</w:t>
      </w:r>
      <w:r w:rsidR="00203507" w:rsidRPr="007F2770">
        <w:rPr>
          <w:noProof/>
          <w:lang w:val="fr-FR" w:eastAsia="ko-KR"/>
        </w:rPr>
        <w:t>.2.</w:t>
      </w:r>
      <w:r w:rsidR="009063AC" w:rsidRPr="007F2770">
        <w:rPr>
          <w:noProof/>
          <w:lang w:val="fr-FR" w:eastAsia="ko-KR"/>
        </w:rPr>
        <w:t>9</w:t>
      </w:r>
      <w:r w:rsidR="00203507" w:rsidRPr="007F2770">
        <w:rPr>
          <w:noProof/>
          <w:lang w:val="fr-FR" w:eastAsia="ko-KR"/>
        </w:rPr>
        <w:tab/>
        <w:t>S1 mode to N1 mode</w:t>
      </w:r>
      <w:r w:rsidR="00203507" w:rsidRPr="007F2770">
        <w:rPr>
          <w:lang w:val="fr-FR"/>
        </w:rPr>
        <w:t xml:space="preserve"> NAS transparent container</w:t>
      </w:r>
      <w:bookmarkEnd w:id="10158"/>
      <w:bookmarkEnd w:id="10159"/>
      <w:bookmarkEnd w:id="10160"/>
      <w:bookmarkEnd w:id="10161"/>
      <w:bookmarkEnd w:id="10162"/>
      <w:bookmarkEnd w:id="10163"/>
      <w:bookmarkEnd w:id="10164"/>
      <w:bookmarkEnd w:id="10165"/>
    </w:p>
    <w:p w14:paraId="1D92E256" w14:textId="77777777" w:rsidR="00203507" w:rsidRPr="007F2770" w:rsidRDefault="00203507" w:rsidP="00203507">
      <w:pPr>
        <w:rPr>
          <w:lang w:val="en-US" w:eastAsia="ko-KR"/>
        </w:rPr>
      </w:pPr>
      <w:r w:rsidRPr="007F2770">
        <w:rPr>
          <w:lang w:val="en-US" w:eastAsia="ko-KR"/>
        </w:rPr>
        <w:t xml:space="preserve">The purpose of the </w:t>
      </w:r>
      <w:r w:rsidRPr="007F2770">
        <w:rPr>
          <w:noProof/>
          <w:lang w:val="en-US" w:eastAsia="ko-KR"/>
        </w:rPr>
        <w:t>S1 mode to N1 mode</w:t>
      </w:r>
      <w:r w:rsidRPr="007F2770">
        <w:t xml:space="preserve"> NAS transparent container</w:t>
      </w:r>
      <w:r w:rsidRPr="007F2770" w:rsidDel="00851344">
        <w:rPr>
          <w:lang w:val="en-US" w:eastAsia="ko-KR"/>
        </w:rPr>
        <w:t xml:space="preserve"> </w:t>
      </w:r>
      <w:r w:rsidRPr="007F2770">
        <w:rPr>
          <w:lang w:val="en-US" w:eastAsia="ko-KR"/>
        </w:rPr>
        <w:t xml:space="preserve">information element is to provide the UE with parameters that enable the UE to create a mapped 5G NAS security context and take this context into use after inter-system change to N1 mode </w:t>
      </w:r>
      <w:r w:rsidRPr="007F2770">
        <w:t>in 5GMM-CONNECTED mode</w:t>
      </w:r>
      <w:r w:rsidRPr="007F2770">
        <w:rPr>
          <w:lang w:val="en-US" w:eastAsia="ko-KR"/>
        </w:rPr>
        <w:t>.</w:t>
      </w:r>
    </w:p>
    <w:p w14:paraId="2701ACD3" w14:textId="77777777" w:rsidR="00203507" w:rsidRPr="007F2770" w:rsidRDefault="00203507" w:rsidP="00203507">
      <w:pPr>
        <w:rPr>
          <w:lang w:val="en-US" w:eastAsia="ko-KR"/>
        </w:rPr>
      </w:pPr>
      <w:r w:rsidRPr="007F2770">
        <w:rPr>
          <w:lang w:val="en-US" w:eastAsia="ko-KR"/>
        </w:rPr>
        <w:t xml:space="preserve">The </w:t>
      </w:r>
      <w:r w:rsidRPr="007F2770">
        <w:rPr>
          <w:noProof/>
          <w:lang w:val="en-US" w:eastAsia="ko-KR"/>
        </w:rPr>
        <w:t>S1 mode to N1 mode</w:t>
      </w:r>
      <w:r w:rsidRPr="007F2770">
        <w:t xml:space="preserve"> NAS transparent container</w:t>
      </w:r>
      <w:r w:rsidRPr="007F2770" w:rsidDel="00851344">
        <w:rPr>
          <w:lang w:val="en-US" w:eastAsia="ko-KR"/>
        </w:rPr>
        <w:t xml:space="preserve"> </w:t>
      </w:r>
      <w:r w:rsidRPr="007F2770">
        <w:rPr>
          <w:lang w:val="en-US" w:eastAsia="ko-KR"/>
        </w:rPr>
        <w:t>information element is coded as shown in figure</w:t>
      </w:r>
      <w:r w:rsidRPr="007F2770">
        <w:t> </w:t>
      </w:r>
      <w:r w:rsidR="00BE1133" w:rsidRPr="007F2770">
        <w:rPr>
          <w:lang w:val="en-US" w:eastAsia="ko-KR"/>
        </w:rPr>
        <w:t>9.11</w:t>
      </w:r>
      <w:r w:rsidRPr="007F2770">
        <w:rPr>
          <w:lang w:val="en-US" w:eastAsia="ko-KR"/>
        </w:rPr>
        <w:t>.2.</w:t>
      </w:r>
      <w:r w:rsidR="009063AC" w:rsidRPr="007F2770">
        <w:rPr>
          <w:lang w:val="en-US" w:eastAsia="ko-KR"/>
        </w:rPr>
        <w:t>9</w:t>
      </w:r>
      <w:r w:rsidRPr="007F2770">
        <w:rPr>
          <w:lang w:val="en-US" w:eastAsia="ko-KR"/>
        </w:rPr>
        <w:t>.1 and table</w:t>
      </w:r>
      <w:r w:rsidRPr="007F2770">
        <w:t> </w:t>
      </w:r>
      <w:r w:rsidR="00BE1133" w:rsidRPr="007F2770">
        <w:rPr>
          <w:lang w:val="en-US" w:eastAsia="ko-KR"/>
        </w:rPr>
        <w:t>9.11</w:t>
      </w:r>
      <w:r w:rsidRPr="007F2770">
        <w:rPr>
          <w:lang w:val="en-US" w:eastAsia="ko-KR"/>
        </w:rPr>
        <w:t>.2.</w:t>
      </w:r>
      <w:r w:rsidR="009063AC" w:rsidRPr="007F2770">
        <w:rPr>
          <w:lang w:val="en-US" w:eastAsia="ko-KR"/>
        </w:rPr>
        <w:t>9</w:t>
      </w:r>
      <w:r w:rsidRPr="007F2770">
        <w:rPr>
          <w:lang w:val="en-US" w:eastAsia="ko-KR"/>
        </w:rPr>
        <w:t>.1.</w:t>
      </w:r>
    </w:p>
    <w:p w14:paraId="064FDB3F" w14:textId="77777777" w:rsidR="00203507" w:rsidRPr="007F2770" w:rsidRDefault="00203507" w:rsidP="00203507">
      <w:pPr>
        <w:rPr>
          <w:lang w:val="en-US" w:eastAsia="ko-KR"/>
        </w:rPr>
      </w:pPr>
      <w:r w:rsidRPr="007F2770">
        <w:rPr>
          <w:lang w:val="en-US" w:eastAsia="ko-KR"/>
        </w:rPr>
        <w:t xml:space="preserve">The </w:t>
      </w:r>
      <w:r w:rsidRPr="007F2770">
        <w:rPr>
          <w:noProof/>
          <w:lang w:val="en-US" w:eastAsia="ko-KR"/>
        </w:rPr>
        <w:t>S1 mode to N1 mode</w:t>
      </w:r>
      <w:r w:rsidRPr="007F2770">
        <w:t xml:space="preserve"> NAS transparent container</w:t>
      </w:r>
      <w:r w:rsidRPr="007F2770" w:rsidDel="00851344">
        <w:rPr>
          <w:lang w:val="en-US" w:eastAsia="ko-KR"/>
        </w:rPr>
        <w:t xml:space="preserve"> </w:t>
      </w:r>
      <w:r w:rsidRPr="007F2770">
        <w:rPr>
          <w:lang w:val="en-US" w:eastAsia="ko-KR"/>
        </w:rPr>
        <w:t>is a type 4 information element with a length of 10 octets.</w:t>
      </w:r>
    </w:p>
    <w:p w14:paraId="409AA307" w14:textId="77777777" w:rsidR="00203507" w:rsidRPr="007F2770" w:rsidRDefault="00203507" w:rsidP="00203507">
      <w:pPr>
        <w:rPr>
          <w:lang w:val="en-US" w:eastAsia="ko-KR"/>
        </w:rPr>
      </w:pPr>
      <w:r w:rsidRPr="007F2770">
        <w:rPr>
          <w:lang w:val="en-US" w:eastAsia="ko-KR"/>
        </w:rPr>
        <w:t xml:space="preserve">The value part of the </w:t>
      </w:r>
      <w:r w:rsidRPr="007F2770">
        <w:rPr>
          <w:noProof/>
          <w:lang w:val="en-US" w:eastAsia="ko-KR"/>
        </w:rPr>
        <w:t>S1 mode to N1 mode</w:t>
      </w:r>
      <w:r w:rsidRPr="007F2770">
        <w:t xml:space="preserve"> NAS transparent container</w:t>
      </w:r>
      <w:r w:rsidRPr="007F2770" w:rsidDel="00851344">
        <w:rPr>
          <w:lang w:val="en-US" w:eastAsia="ko-KR"/>
        </w:rPr>
        <w:t xml:space="preserve"> </w:t>
      </w:r>
      <w:r w:rsidRPr="007F2770">
        <w:rPr>
          <w:lang w:val="en-US" w:eastAsia="ko-KR"/>
        </w:rPr>
        <w:t>information element is included in specific information elements within some RRC messages sent to the UE.</w:t>
      </w:r>
    </w:p>
    <w:p w14:paraId="076D24A7" w14:textId="77777777" w:rsidR="00203507" w:rsidRPr="007F2770" w:rsidRDefault="00203507" w:rsidP="00203507">
      <w:pPr>
        <w:pStyle w:val="NO"/>
        <w:rPr>
          <w:lang w:val="en-US" w:eastAsia="ko-KR"/>
        </w:rPr>
      </w:pPr>
      <w:r w:rsidRPr="007F2770">
        <w:rPr>
          <w:rFonts w:hint="eastAsia"/>
          <w:lang w:val="en-US" w:eastAsia="ko-KR"/>
        </w:rPr>
        <w:t>NOTE</w:t>
      </w:r>
      <w:r w:rsidRPr="007F2770">
        <w:rPr>
          <w:lang w:val="en-US" w:eastAsia="ko-KR"/>
        </w:rPr>
        <w:t>:</w:t>
      </w:r>
      <w:r w:rsidRPr="007F2770">
        <w:rPr>
          <w:lang w:val="en-US" w:eastAsia="ko-KR"/>
        </w:rPr>
        <w:tab/>
        <w:t xml:space="preserve">For these cases the coding of the information element identifier and length information of RRC is </w:t>
      </w:r>
      <w:r w:rsidRPr="007F2770">
        <w:rPr>
          <w:rFonts w:hint="eastAsia"/>
          <w:lang w:val="en-US" w:eastAsia="ko-KR"/>
        </w:rPr>
        <w:t xml:space="preserve">defined in </w:t>
      </w:r>
      <w:r w:rsidRPr="007F2770">
        <w:t>3GPP TS </w:t>
      </w:r>
      <w:r w:rsidRPr="007F2770">
        <w:rPr>
          <w:rFonts w:hint="eastAsia"/>
          <w:lang w:eastAsia="ko-KR"/>
        </w:rPr>
        <w:t>38</w:t>
      </w:r>
      <w:r w:rsidRPr="007F2770">
        <w:t>.3</w:t>
      </w:r>
      <w:r w:rsidRPr="007F2770">
        <w:rPr>
          <w:rFonts w:hint="eastAsia"/>
          <w:lang w:eastAsia="ko-KR"/>
        </w:rPr>
        <w:t>3</w:t>
      </w:r>
      <w:r w:rsidRPr="007F2770">
        <w:t>1 [30].</w:t>
      </w:r>
    </w:p>
    <w:p w14:paraId="0123DDBC" w14:textId="77777777" w:rsidR="00203507" w:rsidRPr="007F2770" w:rsidRDefault="00203507" w:rsidP="00203507">
      <w:pPr>
        <w:pStyle w:val="TAC"/>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4"/>
        <w:gridCol w:w="745"/>
        <w:gridCol w:w="744"/>
        <w:gridCol w:w="744"/>
        <w:gridCol w:w="745"/>
        <w:gridCol w:w="744"/>
        <w:gridCol w:w="745"/>
        <w:gridCol w:w="1560"/>
      </w:tblGrid>
      <w:tr w:rsidR="00203507" w:rsidRPr="007F2770" w14:paraId="54F08BB1" w14:textId="77777777" w:rsidTr="00203507">
        <w:trPr>
          <w:cantSplit/>
          <w:jc w:val="center"/>
        </w:trPr>
        <w:tc>
          <w:tcPr>
            <w:tcW w:w="744" w:type="dxa"/>
            <w:tcBorders>
              <w:top w:val="nil"/>
              <w:left w:val="nil"/>
              <w:bottom w:val="nil"/>
              <w:right w:val="nil"/>
            </w:tcBorders>
          </w:tcPr>
          <w:p w14:paraId="57FE1836" w14:textId="77777777" w:rsidR="00203507" w:rsidRPr="007F2770" w:rsidRDefault="00203507" w:rsidP="00203507">
            <w:pPr>
              <w:pStyle w:val="TAC"/>
              <w:rPr>
                <w:lang w:eastAsia="en-US"/>
              </w:rPr>
            </w:pPr>
            <w:r w:rsidRPr="007F2770">
              <w:rPr>
                <w:lang w:eastAsia="en-US"/>
              </w:rPr>
              <w:t>8</w:t>
            </w:r>
          </w:p>
        </w:tc>
        <w:tc>
          <w:tcPr>
            <w:tcW w:w="744" w:type="dxa"/>
            <w:tcBorders>
              <w:top w:val="nil"/>
              <w:left w:val="nil"/>
              <w:bottom w:val="nil"/>
              <w:right w:val="nil"/>
            </w:tcBorders>
          </w:tcPr>
          <w:p w14:paraId="49F3C22F" w14:textId="77777777" w:rsidR="00203507" w:rsidRPr="007F2770" w:rsidRDefault="00203507" w:rsidP="00203507">
            <w:pPr>
              <w:pStyle w:val="TAC"/>
              <w:rPr>
                <w:lang w:eastAsia="en-US"/>
              </w:rPr>
            </w:pPr>
            <w:r w:rsidRPr="007F2770">
              <w:rPr>
                <w:lang w:eastAsia="en-US"/>
              </w:rPr>
              <w:t>7</w:t>
            </w:r>
          </w:p>
        </w:tc>
        <w:tc>
          <w:tcPr>
            <w:tcW w:w="745" w:type="dxa"/>
            <w:tcBorders>
              <w:top w:val="nil"/>
              <w:left w:val="nil"/>
              <w:bottom w:val="nil"/>
              <w:right w:val="nil"/>
            </w:tcBorders>
          </w:tcPr>
          <w:p w14:paraId="276D5FF7" w14:textId="77777777" w:rsidR="00203507" w:rsidRPr="007F2770" w:rsidRDefault="00203507" w:rsidP="00203507">
            <w:pPr>
              <w:pStyle w:val="TAC"/>
              <w:rPr>
                <w:lang w:eastAsia="en-US"/>
              </w:rPr>
            </w:pPr>
            <w:r w:rsidRPr="007F2770">
              <w:rPr>
                <w:lang w:eastAsia="en-US"/>
              </w:rPr>
              <w:t>6</w:t>
            </w:r>
          </w:p>
        </w:tc>
        <w:tc>
          <w:tcPr>
            <w:tcW w:w="744" w:type="dxa"/>
            <w:tcBorders>
              <w:top w:val="nil"/>
              <w:left w:val="nil"/>
              <w:bottom w:val="nil"/>
              <w:right w:val="nil"/>
            </w:tcBorders>
          </w:tcPr>
          <w:p w14:paraId="2A0746DF" w14:textId="77777777" w:rsidR="00203507" w:rsidRPr="007F2770" w:rsidRDefault="00203507" w:rsidP="00203507">
            <w:pPr>
              <w:pStyle w:val="TAC"/>
              <w:rPr>
                <w:lang w:eastAsia="en-US"/>
              </w:rPr>
            </w:pPr>
            <w:r w:rsidRPr="007F2770">
              <w:rPr>
                <w:lang w:eastAsia="en-US"/>
              </w:rPr>
              <w:t>5</w:t>
            </w:r>
          </w:p>
        </w:tc>
        <w:tc>
          <w:tcPr>
            <w:tcW w:w="744" w:type="dxa"/>
            <w:tcBorders>
              <w:top w:val="nil"/>
              <w:left w:val="nil"/>
              <w:bottom w:val="nil"/>
              <w:right w:val="nil"/>
            </w:tcBorders>
          </w:tcPr>
          <w:p w14:paraId="74369F11" w14:textId="77777777" w:rsidR="00203507" w:rsidRPr="007F2770" w:rsidRDefault="00203507" w:rsidP="00203507">
            <w:pPr>
              <w:pStyle w:val="TAC"/>
              <w:rPr>
                <w:lang w:eastAsia="en-US"/>
              </w:rPr>
            </w:pPr>
            <w:r w:rsidRPr="007F2770">
              <w:rPr>
                <w:lang w:eastAsia="en-US"/>
              </w:rPr>
              <w:t>4</w:t>
            </w:r>
          </w:p>
        </w:tc>
        <w:tc>
          <w:tcPr>
            <w:tcW w:w="745" w:type="dxa"/>
            <w:tcBorders>
              <w:top w:val="nil"/>
              <w:left w:val="nil"/>
              <w:bottom w:val="nil"/>
              <w:right w:val="nil"/>
            </w:tcBorders>
          </w:tcPr>
          <w:p w14:paraId="6E814902" w14:textId="77777777" w:rsidR="00203507" w:rsidRPr="007F2770" w:rsidRDefault="00203507" w:rsidP="00203507">
            <w:pPr>
              <w:pStyle w:val="TAC"/>
              <w:rPr>
                <w:lang w:eastAsia="en-US"/>
              </w:rPr>
            </w:pPr>
            <w:r w:rsidRPr="007F2770">
              <w:rPr>
                <w:lang w:eastAsia="en-US"/>
              </w:rPr>
              <w:t>3</w:t>
            </w:r>
          </w:p>
        </w:tc>
        <w:tc>
          <w:tcPr>
            <w:tcW w:w="744" w:type="dxa"/>
            <w:tcBorders>
              <w:top w:val="nil"/>
              <w:left w:val="nil"/>
              <w:bottom w:val="nil"/>
              <w:right w:val="nil"/>
            </w:tcBorders>
          </w:tcPr>
          <w:p w14:paraId="70DAB90D" w14:textId="77777777" w:rsidR="00203507" w:rsidRPr="007F2770" w:rsidRDefault="00203507" w:rsidP="00203507">
            <w:pPr>
              <w:pStyle w:val="TAC"/>
              <w:rPr>
                <w:lang w:eastAsia="en-US"/>
              </w:rPr>
            </w:pPr>
            <w:r w:rsidRPr="007F2770">
              <w:rPr>
                <w:lang w:eastAsia="en-US"/>
              </w:rPr>
              <w:t>2</w:t>
            </w:r>
          </w:p>
        </w:tc>
        <w:tc>
          <w:tcPr>
            <w:tcW w:w="745" w:type="dxa"/>
            <w:tcBorders>
              <w:top w:val="nil"/>
              <w:left w:val="nil"/>
              <w:bottom w:val="nil"/>
              <w:right w:val="nil"/>
            </w:tcBorders>
          </w:tcPr>
          <w:p w14:paraId="11FA1426" w14:textId="77777777" w:rsidR="00203507" w:rsidRPr="007F2770" w:rsidRDefault="00203507" w:rsidP="00203507">
            <w:pPr>
              <w:pStyle w:val="TAC"/>
              <w:rPr>
                <w:lang w:eastAsia="en-US"/>
              </w:rPr>
            </w:pPr>
            <w:r w:rsidRPr="007F2770">
              <w:rPr>
                <w:lang w:eastAsia="en-US"/>
              </w:rPr>
              <w:t>1</w:t>
            </w:r>
          </w:p>
        </w:tc>
        <w:tc>
          <w:tcPr>
            <w:tcW w:w="1560" w:type="dxa"/>
            <w:tcBorders>
              <w:top w:val="nil"/>
              <w:left w:val="nil"/>
              <w:bottom w:val="nil"/>
              <w:right w:val="nil"/>
            </w:tcBorders>
          </w:tcPr>
          <w:p w14:paraId="41E3A2FD" w14:textId="77777777" w:rsidR="00203507" w:rsidRPr="007F2770" w:rsidRDefault="00203507" w:rsidP="002E78E2">
            <w:pPr>
              <w:pStyle w:val="TAL"/>
            </w:pPr>
          </w:p>
        </w:tc>
      </w:tr>
      <w:tr w:rsidR="00203507" w:rsidRPr="007F2770" w14:paraId="6486CF7B" w14:textId="77777777" w:rsidTr="00203507">
        <w:trPr>
          <w:cantSplit/>
          <w:jc w:val="center"/>
        </w:trPr>
        <w:tc>
          <w:tcPr>
            <w:tcW w:w="5955" w:type="dxa"/>
            <w:gridSpan w:val="8"/>
            <w:tcBorders>
              <w:top w:val="single" w:sz="4" w:space="0" w:color="auto"/>
              <w:bottom w:val="single" w:sz="4" w:space="0" w:color="auto"/>
              <w:right w:val="single" w:sz="4" w:space="0" w:color="auto"/>
            </w:tcBorders>
          </w:tcPr>
          <w:p w14:paraId="2B2BDF97" w14:textId="77777777" w:rsidR="00203507" w:rsidRPr="007F2770" w:rsidRDefault="00203507" w:rsidP="00203507">
            <w:pPr>
              <w:pStyle w:val="TAC"/>
              <w:rPr>
                <w:lang w:val="fr-FR" w:eastAsia="en-US"/>
              </w:rPr>
            </w:pPr>
            <w:r w:rsidRPr="007F2770">
              <w:rPr>
                <w:noProof/>
                <w:lang w:val="fr-FR" w:eastAsia="ko-KR"/>
              </w:rPr>
              <w:t>S1 mode to N1 mode</w:t>
            </w:r>
            <w:r w:rsidRPr="007F2770">
              <w:rPr>
                <w:lang w:val="fr-FR" w:eastAsia="en-US"/>
              </w:rPr>
              <w:t xml:space="preserve"> NAS transparent container IEI</w:t>
            </w:r>
          </w:p>
        </w:tc>
        <w:tc>
          <w:tcPr>
            <w:tcW w:w="1560" w:type="dxa"/>
            <w:tcBorders>
              <w:top w:val="nil"/>
              <w:left w:val="nil"/>
              <w:bottom w:val="nil"/>
              <w:right w:val="nil"/>
            </w:tcBorders>
          </w:tcPr>
          <w:p w14:paraId="4D2D78F9" w14:textId="77777777" w:rsidR="00203507" w:rsidRPr="007F2770" w:rsidRDefault="00203507" w:rsidP="003E4F47">
            <w:pPr>
              <w:pStyle w:val="TAL"/>
            </w:pPr>
            <w:r w:rsidRPr="007F2770">
              <w:t>octet 1</w:t>
            </w:r>
          </w:p>
        </w:tc>
      </w:tr>
      <w:tr w:rsidR="00203507" w:rsidRPr="007F2770" w14:paraId="0DB58AC6" w14:textId="77777777" w:rsidTr="00203507">
        <w:trPr>
          <w:cantSplit/>
          <w:jc w:val="center"/>
        </w:trPr>
        <w:tc>
          <w:tcPr>
            <w:tcW w:w="5955" w:type="dxa"/>
            <w:gridSpan w:val="8"/>
            <w:tcBorders>
              <w:top w:val="single" w:sz="4" w:space="0" w:color="auto"/>
              <w:bottom w:val="single" w:sz="4" w:space="0" w:color="auto"/>
              <w:right w:val="single" w:sz="4" w:space="0" w:color="auto"/>
            </w:tcBorders>
          </w:tcPr>
          <w:p w14:paraId="22D29886" w14:textId="77777777" w:rsidR="00203507" w:rsidRPr="007F2770" w:rsidRDefault="00203507" w:rsidP="00203507">
            <w:pPr>
              <w:pStyle w:val="TAC"/>
              <w:rPr>
                <w:lang w:eastAsia="en-US"/>
              </w:rPr>
            </w:pPr>
            <w:r w:rsidRPr="007F2770">
              <w:rPr>
                <w:lang w:eastAsia="en-US"/>
              </w:rPr>
              <w:t xml:space="preserve">Length of </w:t>
            </w:r>
            <w:r w:rsidRPr="007F2770">
              <w:rPr>
                <w:noProof/>
                <w:lang w:val="en-US" w:eastAsia="ko-KR"/>
              </w:rPr>
              <w:t>S1 mode to N1 mode</w:t>
            </w:r>
            <w:r w:rsidRPr="007F2770">
              <w:rPr>
                <w:lang w:eastAsia="en-US"/>
              </w:rPr>
              <w:t xml:space="preserve"> NAS transparent container contents</w:t>
            </w:r>
          </w:p>
        </w:tc>
        <w:tc>
          <w:tcPr>
            <w:tcW w:w="1560" w:type="dxa"/>
            <w:tcBorders>
              <w:top w:val="nil"/>
              <w:left w:val="nil"/>
              <w:bottom w:val="nil"/>
              <w:right w:val="nil"/>
            </w:tcBorders>
          </w:tcPr>
          <w:p w14:paraId="0432034E" w14:textId="77777777" w:rsidR="00203507" w:rsidRPr="007F2770" w:rsidRDefault="00203507" w:rsidP="003E4F47">
            <w:pPr>
              <w:pStyle w:val="TAL"/>
            </w:pPr>
            <w:r w:rsidRPr="007F2770">
              <w:t>octet 2</w:t>
            </w:r>
          </w:p>
        </w:tc>
      </w:tr>
      <w:tr w:rsidR="00203507" w:rsidRPr="007F2770" w14:paraId="6CA8E774" w14:textId="77777777" w:rsidTr="00203507">
        <w:trPr>
          <w:cantSplit/>
          <w:trHeight w:val="695"/>
          <w:jc w:val="center"/>
        </w:trPr>
        <w:tc>
          <w:tcPr>
            <w:tcW w:w="5955" w:type="dxa"/>
            <w:gridSpan w:val="8"/>
            <w:tcBorders>
              <w:top w:val="single" w:sz="4" w:space="0" w:color="auto"/>
              <w:right w:val="single" w:sz="4" w:space="0" w:color="auto"/>
            </w:tcBorders>
          </w:tcPr>
          <w:p w14:paraId="089993B1" w14:textId="77777777" w:rsidR="00203507" w:rsidRPr="007F2770" w:rsidRDefault="00203507" w:rsidP="00203507">
            <w:pPr>
              <w:pStyle w:val="TAC"/>
              <w:rPr>
                <w:lang w:eastAsia="en-US"/>
              </w:rPr>
            </w:pPr>
          </w:p>
          <w:p w14:paraId="06C3A4E7" w14:textId="77777777" w:rsidR="00203507" w:rsidRPr="007F2770" w:rsidRDefault="00203507" w:rsidP="00203507">
            <w:pPr>
              <w:pStyle w:val="TAC"/>
              <w:rPr>
                <w:lang w:eastAsia="en-US"/>
              </w:rPr>
            </w:pPr>
            <w:r w:rsidRPr="007F2770">
              <w:rPr>
                <w:lang w:eastAsia="en-US"/>
              </w:rPr>
              <w:t>Message authentication code</w:t>
            </w:r>
          </w:p>
        </w:tc>
        <w:tc>
          <w:tcPr>
            <w:tcW w:w="1560" w:type="dxa"/>
            <w:tcBorders>
              <w:top w:val="nil"/>
              <w:left w:val="nil"/>
              <w:bottom w:val="nil"/>
              <w:right w:val="nil"/>
            </w:tcBorders>
          </w:tcPr>
          <w:p w14:paraId="1A99DCDB" w14:textId="77777777" w:rsidR="00203507" w:rsidRPr="007F2770" w:rsidRDefault="00203507" w:rsidP="003E4F47">
            <w:pPr>
              <w:pStyle w:val="TAL"/>
            </w:pPr>
            <w:r w:rsidRPr="007F2770">
              <w:t>octet 3</w:t>
            </w:r>
          </w:p>
          <w:p w14:paraId="1BBA741C" w14:textId="77777777" w:rsidR="00203507" w:rsidRPr="007F2770" w:rsidRDefault="00203507" w:rsidP="003E4F47">
            <w:pPr>
              <w:pStyle w:val="TAL"/>
            </w:pPr>
          </w:p>
          <w:p w14:paraId="5B0512A3" w14:textId="77777777" w:rsidR="00203507" w:rsidRPr="007F2770" w:rsidRDefault="00203507" w:rsidP="003E4F47">
            <w:pPr>
              <w:pStyle w:val="TAL"/>
            </w:pPr>
            <w:r w:rsidRPr="007F2770">
              <w:t>octet 6</w:t>
            </w:r>
          </w:p>
        </w:tc>
      </w:tr>
      <w:tr w:rsidR="00203507" w:rsidRPr="007F2770" w14:paraId="276C3C32" w14:textId="77777777" w:rsidTr="00203507">
        <w:trPr>
          <w:cantSplit/>
          <w:trHeight w:val="460"/>
          <w:jc w:val="center"/>
        </w:trPr>
        <w:tc>
          <w:tcPr>
            <w:tcW w:w="2977" w:type="dxa"/>
            <w:gridSpan w:val="4"/>
            <w:tcBorders>
              <w:top w:val="single" w:sz="4" w:space="0" w:color="auto"/>
              <w:left w:val="single" w:sz="4" w:space="0" w:color="auto"/>
              <w:right w:val="single" w:sz="4" w:space="0" w:color="auto"/>
            </w:tcBorders>
          </w:tcPr>
          <w:p w14:paraId="26C45117" w14:textId="77777777" w:rsidR="00203507" w:rsidRPr="007F2770" w:rsidRDefault="00203507" w:rsidP="00203507">
            <w:pPr>
              <w:pStyle w:val="TAC"/>
              <w:rPr>
                <w:lang w:eastAsia="en-US"/>
              </w:rPr>
            </w:pPr>
            <w:r w:rsidRPr="007F2770">
              <w:rPr>
                <w:lang w:eastAsia="en-US"/>
              </w:rPr>
              <w:t>Type of ciphering algorithm</w:t>
            </w:r>
          </w:p>
        </w:tc>
        <w:tc>
          <w:tcPr>
            <w:tcW w:w="2978" w:type="dxa"/>
            <w:gridSpan w:val="4"/>
            <w:tcBorders>
              <w:top w:val="single" w:sz="4" w:space="0" w:color="auto"/>
              <w:left w:val="single" w:sz="4" w:space="0" w:color="auto"/>
              <w:right w:val="single" w:sz="4" w:space="0" w:color="auto"/>
            </w:tcBorders>
          </w:tcPr>
          <w:p w14:paraId="5467B440" w14:textId="77777777" w:rsidR="00203507" w:rsidRPr="007F2770" w:rsidRDefault="00203507" w:rsidP="00203507">
            <w:pPr>
              <w:pStyle w:val="TAC"/>
              <w:rPr>
                <w:lang w:eastAsia="en-US"/>
              </w:rPr>
            </w:pPr>
            <w:r w:rsidRPr="007F2770">
              <w:rPr>
                <w:lang w:eastAsia="en-US"/>
              </w:rPr>
              <w:t>Type of integrity protection algorithm</w:t>
            </w:r>
          </w:p>
        </w:tc>
        <w:tc>
          <w:tcPr>
            <w:tcW w:w="1560" w:type="dxa"/>
            <w:tcBorders>
              <w:top w:val="nil"/>
              <w:left w:val="single" w:sz="4" w:space="0" w:color="auto"/>
              <w:bottom w:val="nil"/>
              <w:right w:val="nil"/>
            </w:tcBorders>
          </w:tcPr>
          <w:p w14:paraId="297ACD60" w14:textId="77777777" w:rsidR="00203507" w:rsidRPr="007F2770" w:rsidRDefault="00203507" w:rsidP="003E4F47">
            <w:pPr>
              <w:pStyle w:val="TAL"/>
            </w:pPr>
          </w:p>
          <w:p w14:paraId="67259259" w14:textId="77777777" w:rsidR="00203507" w:rsidRPr="007F2770" w:rsidRDefault="00203507" w:rsidP="003E4F47">
            <w:pPr>
              <w:pStyle w:val="TAL"/>
            </w:pPr>
            <w:r w:rsidRPr="007F2770">
              <w:t>octet 7</w:t>
            </w:r>
          </w:p>
        </w:tc>
      </w:tr>
      <w:tr w:rsidR="00040EEF" w:rsidRPr="007F2770" w14:paraId="2948B6A4" w14:textId="77777777" w:rsidTr="00E14627">
        <w:trPr>
          <w:cantSplit/>
          <w:trHeight w:val="460"/>
          <w:jc w:val="center"/>
        </w:trPr>
        <w:tc>
          <w:tcPr>
            <w:tcW w:w="744" w:type="dxa"/>
            <w:tcBorders>
              <w:top w:val="single" w:sz="4" w:space="0" w:color="auto"/>
              <w:left w:val="single" w:sz="4" w:space="0" w:color="auto"/>
              <w:right w:val="single" w:sz="4" w:space="0" w:color="auto"/>
            </w:tcBorders>
          </w:tcPr>
          <w:p w14:paraId="7E4E1829" w14:textId="77777777" w:rsidR="00040EEF" w:rsidRPr="007F2770" w:rsidRDefault="00040EEF" w:rsidP="00E14627">
            <w:pPr>
              <w:pStyle w:val="TAC"/>
              <w:rPr>
                <w:lang w:eastAsia="en-US"/>
              </w:rPr>
            </w:pPr>
            <w:r w:rsidRPr="007F2770">
              <w:rPr>
                <w:lang w:eastAsia="en-US"/>
              </w:rPr>
              <w:t>0</w:t>
            </w:r>
          </w:p>
          <w:p w14:paraId="1501E079" w14:textId="77777777" w:rsidR="00040EEF" w:rsidRPr="007F2770" w:rsidRDefault="00040EEF" w:rsidP="00E14627">
            <w:pPr>
              <w:pStyle w:val="TAC"/>
              <w:rPr>
                <w:lang w:eastAsia="en-US"/>
              </w:rPr>
            </w:pPr>
            <w:r w:rsidRPr="007F2770">
              <w:rPr>
                <w:lang w:eastAsia="en-US"/>
              </w:rPr>
              <w:t>Spare</w:t>
            </w:r>
          </w:p>
        </w:tc>
        <w:tc>
          <w:tcPr>
            <w:tcW w:w="2233" w:type="dxa"/>
            <w:gridSpan w:val="3"/>
            <w:tcBorders>
              <w:top w:val="single" w:sz="4" w:space="0" w:color="auto"/>
              <w:left w:val="single" w:sz="4" w:space="0" w:color="auto"/>
              <w:right w:val="single" w:sz="4" w:space="0" w:color="auto"/>
            </w:tcBorders>
          </w:tcPr>
          <w:p w14:paraId="040D33F0" w14:textId="77777777" w:rsidR="00040EEF" w:rsidRPr="007F2770" w:rsidRDefault="00040EEF" w:rsidP="00E14627">
            <w:pPr>
              <w:pStyle w:val="TAC"/>
              <w:rPr>
                <w:lang w:eastAsia="en-US"/>
              </w:rPr>
            </w:pPr>
            <w:r w:rsidRPr="007F2770">
              <w:rPr>
                <w:lang w:eastAsia="en-US"/>
              </w:rPr>
              <w:t>NCC</w:t>
            </w:r>
          </w:p>
        </w:tc>
        <w:tc>
          <w:tcPr>
            <w:tcW w:w="744" w:type="dxa"/>
            <w:tcBorders>
              <w:top w:val="single" w:sz="4" w:space="0" w:color="auto"/>
              <w:left w:val="single" w:sz="4" w:space="0" w:color="auto"/>
              <w:right w:val="single" w:sz="4" w:space="0" w:color="auto"/>
            </w:tcBorders>
          </w:tcPr>
          <w:p w14:paraId="098E3796" w14:textId="77777777" w:rsidR="00040EEF" w:rsidRPr="007F2770" w:rsidRDefault="00040EEF" w:rsidP="00E14627">
            <w:pPr>
              <w:pStyle w:val="TAC"/>
              <w:rPr>
                <w:lang w:eastAsia="en-US"/>
              </w:rPr>
            </w:pPr>
            <w:r w:rsidRPr="007F2770">
              <w:rPr>
                <w:lang w:eastAsia="en-US"/>
              </w:rPr>
              <w:t>TSC</w:t>
            </w:r>
          </w:p>
        </w:tc>
        <w:tc>
          <w:tcPr>
            <w:tcW w:w="2234" w:type="dxa"/>
            <w:gridSpan w:val="3"/>
            <w:tcBorders>
              <w:top w:val="single" w:sz="4" w:space="0" w:color="auto"/>
              <w:left w:val="single" w:sz="4" w:space="0" w:color="auto"/>
              <w:right w:val="single" w:sz="4" w:space="0" w:color="auto"/>
            </w:tcBorders>
          </w:tcPr>
          <w:p w14:paraId="2FF72E37" w14:textId="77777777" w:rsidR="00040EEF" w:rsidRPr="007F2770" w:rsidRDefault="00040EEF" w:rsidP="00E14627">
            <w:pPr>
              <w:pStyle w:val="TAC"/>
              <w:rPr>
                <w:lang w:eastAsia="en-US"/>
              </w:rPr>
            </w:pPr>
            <w:r w:rsidRPr="007F2770">
              <w:rPr>
                <w:lang w:eastAsia="en-US"/>
              </w:rPr>
              <w:t>Key set identifier in 5G</w:t>
            </w:r>
          </w:p>
        </w:tc>
        <w:tc>
          <w:tcPr>
            <w:tcW w:w="1560" w:type="dxa"/>
            <w:tcBorders>
              <w:top w:val="nil"/>
              <w:left w:val="single" w:sz="4" w:space="0" w:color="auto"/>
              <w:bottom w:val="nil"/>
              <w:right w:val="nil"/>
            </w:tcBorders>
          </w:tcPr>
          <w:p w14:paraId="38B4BAB7" w14:textId="77777777" w:rsidR="00040EEF" w:rsidRPr="007F2770" w:rsidRDefault="00040EEF" w:rsidP="003E4F47">
            <w:pPr>
              <w:pStyle w:val="TAL"/>
            </w:pPr>
          </w:p>
          <w:p w14:paraId="086BC3F1" w14:textId="77777777" w:rsidR="00040EEF" w:rsidRPr="007F2770" w:rsidRDefault="00040EEF" w:rsidP="003E4F47">
            <w:pPr>
              <w:pStyle w:val="TAL"/>
            </w:pPr>
            <w:r w:rsidRPr="007F2770">
              <w:t>octet 8</w:t>
            </w:r>
          </w:p>
        </w:tc>
      </w:tr>
      <w:tr w:rsidR="0037456A" w:rsidRPr="007F2770" w14:paraId="4DB95D87" w14:textId="77777777" w:rsidTr="00F74B50">
        <w:trPr>
          <w:cantSplit/>
          <w:trHeight w:val="133"/>
          <w:jc w:val="center"/>
        </w:trPr>
        <w:tc>
          <w:tcPr>
            <w:tcW w:w="744" w:type="dxa"/>
            <w:tcBorders>
              <w:top w:val="single" w:sz="4" w:space="0" w:color="auto"/>
              <w:left w:val="single" w:sz="4" w:space="0" w:color="auto"/>
              <w:bottom w:val="single" w:sz="4" w:space="0" w:color="auto"/>
              <w:right w:val="single" w:sz="4" w:space="0" w:color="auto"/>
            </w:tcBorders>
          </w:tcPr>
          <w:p w14:paraId="65936CFF" w14:textId="77777777" w:rsidR="0037456A" w:rsidRPr="007F2770" w:rsidRDefault="0037456A" w:rsidP="00F74B50">
            <w:pPr>
              <w:pStyle w:val="TAC"/>
            </w:pPr>
            <w:r w:rsidRPr="007F2770">
              <w:t>0</w:t>
            </w:r>
          </w:p>
          <w:p w14:paraId="63C94E0C" w14:textId="77777777" w:rsidR="0037456A" w:rsidRPr="007F2770" w:rsidRDefault="0037456A" w:rsidP="00F74B50">
            <w:pPr>
              <w:pStyle w:val="TAC"/>
            </w:pPr>
            <w:r w:rsidRPr="007F2770">
              <w:t>Spare</w:t>
            </w:r>
          </w:p>
        </w:tc>
        <w:tc>
          <w:tcPr>
            <w:tcW w:w="744" w:type="dxa"/>
            <w:tcBorders>
              <w:top w:val="single" w:sz="4" w:space="0" w:color="auto"/>
              <w:left w:val="single" w:sz="4" w:space="0" w:color="auto"/>
              <w:bottom w:val="single" w:sz="4" w:space="0" w:color="auto"/>
              <w:right w:val="single" w:sz="4" w:space="0" w:color="auto"/>
            </w:tcBorders>
          </w:tcPr>
          <w:p w14:paraId="3CC41347" w14:textId="77777777" w:rsidR="0037456A" w:rsidRPr="007F2770" w:rsidRDefault="0037456A" w:rsidP="00F74B50">
            <w:pPr>
              <w:pStyle w:val="TAC"/>
            </w:pPr>
            <w:r w:rsidRPr="007F2770">
              <w:t>0</w:t>
            </w:r>
          </w:p>
          <w:p w14:paraId="49245A5E" w14:textId="77777777" w:rsidR="0037456A" w:rsidRPr="007F2770" w:rsidRDefault="0037456A" w:rsidP="00F74B50">
            <w:pPr>
              <w:pStyle w:val="TAC"/>
            </w:pPr>
            <w:r w:rsidRPr="007F2770">
              <w:t>Spare</w:t>
            </w:r>
          </w:p>
        </w:tc>
        <w:tc>
          <w:tcPr>
            <w:tcW w:w="745" w:type="dxa"/>
            <w:tcBorders>
              <w:top w:val="single" w:sz="4" w:space="0" w:color="auto"/>
              <w:left w:val="single" w:sz="4" w:space="0" w:color="auto"/>
              <w:bottom w:val="single" w:sz="4" w:space="0" w:color="auto"/>
              <w:right w:val="single" w:sz="4" w:space="0" w:color="auto"/>
            </w:tcBorders>
          </w:tcPr>
          <w:p w14:paraId="12AB9E3E" w14:textId="77777777" w:rsidR="0037456A" w:rsidRPr="007F2770" w:rsidRDefault="0037456A" w:rsidP="00F74B50">
            <w:pPr>
              <w:pStyle w:val="TAC"/>
            </w:pPr>
            <w:r w:rsidRPr="007F2770">
              <w:t>0</w:t>
            </w:r>
          </w:p>
          <w:p w14:paraId="5CE27F0C" w14:textId="77777777" w:rsidR="0037456A" w:rsidRPr="007F2770" w:rsidRDefault="0037456A" w:rsidP="00F74B50">
            <w:pPr>
              <w:pStyle w:val="TAC"/>
            </w:pPr>
            <w:r w:rsidRPr="007F2770">
              <w:t>Spare</w:t>
            </w:r>
          </w:p>
        </w:tc>
        <w:tc>
          <w:tcPr>
            <w:tcW w:w="744" w:type="dxa"/>
            <w:tcBorders>
              <w:top w:val="single" w:sz="4" w:space="0" w:color="auto"/>
              <w:left w:val="single" w:sz="4" w:space="0" w:color="auto"/>
              <w:bottom w:val="single" w:sz="4" w:space="0" w:color="auto"/>
              <w:right w:val="single" w:sz="4" w:space="0" w:color="auto"/>
            </w:tcBorders>
          </w:tcPr>
          <w:p w14:paraId="7830D6FB" w14:textId="77777777" w:rsidR="0037456A" w:rsidRPr="007F2770" w:rsidRDefault="0037456A" w:rsidP="00F74B50">
            <w:pPr>
              <w:pStyle w:val="TAC"/>
            </w:pPr>
            <w:r w:rsidRPr="007F2770">
              <w:t>0</w:t>
            </w:r>
          </w:p>
          <w:p w14:paraId="04B46368" w14:textId="77777777" w:rsidR="0037456A" w:rsidRPr="007F2770" w:rsidRDefault="0037456A" w:rsidP="00F74B50">
            <w:pPr>
              <w:pStyle w:val="TAC"/>
            </w:pPr>
            <w:r w:rsidRPr="007F2770">
              <w:t>Spare</w:t>
            </w:r>
          </w:p>
        </w:tc>
        <w:tc>
          <w:tcPr>
            <w:tcW w:w="744" w:type="dxa"/>
            <w:tcBorders>
              <w:top w:val="single" w:sz="4" w:space="0" w:color="auto"/>
              <w:left w:val="single" w:sz="4" w:space="0" w:color="auto"/>
              <w:bottom w:val="single" w:sz="4" w:space="0" w:color="auto"/>
              <w:right w:val="single" w:sz="4" w:space="0" w:color="auto"/>
            </w:tcBorders>
          </w:tcPr>
          <w:p w14:paraId="175648F4" w14:textId="77777777" w:rsidR="0037456A" w:rsidRPr="007F2770" w:rsidRDefault="0037456A" w:rsidP="00F74B50">
            <w:pPr>
              <w:pStyle w:val="TAC"/>
            </w:pPr>
            <w:r w:rsidRPr="007F2770">
              <w:t>0</w:t>
            </w:r>
          </w:p>
          <w:p w14:paraId="643966A5" w14:textId="77777777" w:rsidR="0037456A" w:rsidRPr="007F2770" w:rsidRDefault="0037456A" w:rsidP="00F74B50">
            <w:pPr>
              <w:pStyle w:val="TAC"/>
            </w:pPr>
            <w:r w:rsidRPr="007F2770">
              <w:t>Spare</w:t>
            </w:r>
          </w:p>
        </w:tc>
        <w:tc>
          <w:tcPr>
            <w:tcW w:w="745" w:type="dxa"/>
            <w:tcBorders>
              <w:top w:val="single" w:sz="4" w:space="0" w:color="auto"/>
              <w:left w:val="single" w:sz="4" w:space="0" w:color="auto"/>
              <w:bottom w:val="single" w:sz="4" w:space="0" w:color="auto"/>
              <w:right w:val="single" w:sz="4" w:space="0" w:color="auto"/>
            </w:tcBorders>
          </w:tcPr>
          <w:p w14:paraId="0923B604" w14:textId="77777777" w:rsidR="0037456A" w:rsidRPr="007F2770" w:rsidRDefault="0037456A" w:rsidP="00F74B50">
            <w:pPr>
              <w:pStyle w:val="TAC"/>
            </w:pPr>
            <w:r w:rsidRPr="007F2770">
              <w:t>0</w:t>
            </w:r>
          </w:p>
          <w:p w14:paraId="3A0A6469" w14:textId="77777777" w:rsidR="0037456A" w:rsidRPr="007F2770" w:rsidRDefault="0037456A" w:rsidP="00F74B50">
            <w:pPr>
              <w:pStyle w:val="TAC"/>
            </w:pPr>
            <w:r w:rsidRPr="007F2770">
              <w:t>Spare</w:t>
            </w:r>
          </w:p>
        </w:tc>
        <w:tc>
          <w:tcPr>
            <w:tcW w:w="744" w:type="dxa"/>
            <w:tcBorders>
              <w:top w:val="single" w:sz="4" w:space="0" w:color="auto"/>
              <w:left w:val="single" w:sz="4" w:space="0" w:color="auto"/>
              <w:bottom w:val="single" w:sz="4" w:space="0" w:color="auto"/>
              <w:right w:val="single" w:sz="4" w:space="0" w:color="auto"/>
            </w:tcBorders>
          </w:tcPr>
          <w:p w14:paraId="3BBAE962" w14:textId="77777777" w:rsidR="0037456A" w:rsidRPr="007F2770" w:rsidRDefault="0037456A" w:rsidP="00F74B50">
            <w:pPr>
              <w:pStyle w:val="TAC"/>
            </w:pPr>
            <w:r w:rsidRPr="007F2770">
              <w:t>0</w:t>
            </w:r>
          </w:p>
          <w:p w14:paraId="0C983B42" w14:textId="77777777" w:rsidR="0037456A" w:rsidRPr="007F2770" w:rsidRDefault="0037456A" w:rsidP="00F74B50">
            <w:pPr>
              <w:pStyle w:val="TAC"/>
            </w:pPr>
            <w:r w:rsidRPr="007F2770">
              <w:t>Spare</w:t>
            </w:r>
          </w:p>
        </w:tc>
        <w:tc>
          <w:tcPr>
            <w:tcW w:w="745" w:type="dxa"/>
            <w:tcBorders>
              <w:top w:val="single" w:sz="4" w:space="0" w:color="auto"/>
              <w:left w:val="single" w:sz="4" w:space="0" w:color="auto"/>
              <w:bottom w:val="single" w:sz="4" w:space="0" w:color="auto"/>
              <w:right w:val="single" w:sz="4" w:space="0" w:color="auto"/>
            </w:tcBorders>
          </w:tcPr>
          <w:p w14:paraId="4726009C" w14:textId="77777777" w:rsidR="0037456A" w:rsidRPr="007F2770" w:rsidRDefault="0037456A" w:rsidP="00F74B50">
            <w:pPr>
              <w:pStyle w:val="TAC"/>
            </w:pPr>
            <w:r w:rsidRPr="007F2770">
              <w:t>0</w:t>
            </w:r>
          </w:p>
          <w:p w14:paraId="17F22BE7" w14:textId="77777777" w:rsidR="0037456A" w:rsidRPr="007F2770" w:rsidRDefault="0037456A" w:rsidP="00F74B50">
            <w:pPr>
              <w:pStyle w:val="TAC"/>
            </w:pPr>
            <w:r w:rsidRPr="007F2770">
              <w:t>Spare</w:t>
            </w:r>
          </w:p>
        </w:tc>
        <w:tc>
          <w:tcPr>
            <w:tcW w:w="1560" w:type="dxa"/>
            <w:vMerge w:val="restart"/>
            <w:tcBorders>
              <w:top w:val="nil"/>
              <w:left w:val="single" w:sz="4" w:space="0" w:color="auto"/>
              <w:right w:val="nil"/>
            </w:tcBorders>
          </w:tcPr>
          <w:p w14:paraId="408AFE7B" w14:textId="77777777" w:rsidR="0037456A" w:rsidRPr="007F2770" w:rsidRDefault="0037456A" w:rsidP="00F74B50">
            <w:pPr>
              <w:pStyle w:val="TAL"/>
            </w:pPr>
          </w:p>
          <w:p w14:paraId="2F518C0D" w14:textId="77777777" w:rsidR="0037456A" w:rsidRPr="007F2770" w:rsidRDefault="0037456A" w:rsidP="00F74B50">
            <w:pPr>
              <w:pStyle w:val="TAL"/>
            </w:pPr>
            <w:r w:rsidRPr="007F2770">
              <w:t>octet 9</w:t>
            </w:r>
          </w:p>
          <w:p w14:paraId="6676A09E" w14:textId="77777777" w:rsidR="0037456A" w:rsidRPr="007F2770" w:rsidRDefault="0037456A" w:rsidP="00F74B50">
            <w:pPr>
              <w:pStyle w:val="TAL"/>
            </w:pPr>
          </w:p>
          <w:p w14:paraId="6FFCBBB1" w14:textId="77777777" w:rsidR="0037456A" w:rsidRPr="007F2770" w:rsidRDefault="0037456A" w:rsidP="00F74B50">
            <w:pPr>
              <w:pStyle w:val="TAL"/>
            </w:pPr>
            <w:r w:rsidRPr="007F2770">
              <w:t>octet 10</w:t>
            </w:r>
          </w:p>
        </w:tc>
      </w:tr>
      <w:tr w:rsidR="0037456A" w:rsidRPr="007F2770" w14:paraId="0FE2B5E0" w14:textId="77777777" w:rsidTr="00F74B50">
        <w:trPr>
          <w:cantSplit/>
          <w:trHeight w:val="133"/>
          <w:jc w:val="center"/>
        </w:trPr>
        <w:tc>
          <w:tcPr>
            <w:tcW w:w="744" w:type="dxa"/>
            <w:tcBorders>
              <w:top w:val="single" w:sz="4" w:space="0" w:color="auto"/>
              <w:left w:val="single" w:sz="4" w:space="0" w:color="auto"/>
              <w:bottom w:val="single" w:sz="4" w:space="0" w:color="auto"/>
              <w:right w:val="single" w:sz="4" w:space="0" w:color="auto"/>
            </w:tcBorders>
          </w:tcPr>
          <w:p w14:paraId="5B45D0FE" w14:textId="77777777" w:rsidR="0037456A" w:rsidRPr="007F2770" w:rsidRDefault="0037456A" w:rsidP="00F74B50">
            <w:pPr>
              <w:pStyle w:val="TAC"/>
            </w:pPr>
            <w:r w:rsidRPr="007F2770">
              <w:t>0</w:t>
            </w:r>
          </w:p>
          <w:p w14:paraId="206F8F05" w14:textId="77777777" w:rsidR="0037456A" w:rsidRPr="007F2770" w:rsidRDefault="0037456A" w:rsidP="00F74B50">
            <w:pPr>
              <w:pStyle w:val="TAC"/>
            </w:pPr>
            <w:r w:rsidRPr="007F2770">
              <w:t>Spare</w:t>
            </w:r>
          </w:p>
        </w:tc>
        <w:tc>
          <w:tcPr>
            <w:tcW w:w="744" w:type="dxa"/>
            <w:tcBorders>
              <w:top w:val="single" w:sz="4" w:space="0" w:color="auto"/>
              <w:left w:val="single" w:sz="4" w:space="0" w:color="auto"/>
              <w:bottom w:val="single" w:sz="4" w:space="0" w:color="auto"/>
              <w:right w:val="single" w:sz="4" w:space="0" w:color="auto"/>
            </w:tcBorders>
          </w:tcPr>
          <w:p w14:paraId="72CE781F" w14:textId="77777777" w:rsidR="0037456A" w:rsidRPr="007F2770" w:rsidRDefault="0037456A" w:rsidP="00F74B50">
            <w:pPr>
              <w:pStyle w:val="TAC"/>
            </w:pPr>
            <w:r w:rsidRPr="007F2770">
              <w:t>0</w:t>
            </w:r>
          </w:p>
          <w:p w14:paraId="75E33E23" w14:textId="77777777" w:rsidR="0037456A" w:rsidRPr="007F2770" w:rsidRDefault="0037456A" w:rsidP="00F74B50">
            <w:pPr>
              <w:pStyle w:val="TAC"/>
            </w:pPr>
            <w:r w:rsidRPr="007F2770">
              <w:t>Spare</w:t>
            </w:r>
          </w:p>
        </w:tc>
        <w:tc>
          <w:tcPr>
            <w:tcW w:w="745" w:type="dxa"/>
            <w:tcBorders>
              <w:top w:val="single" w:sz="4" w:space="0" w:color="auto"/>
              <w:left w:val="single" w:sz="4" w:space="0" w:color="auto"/>
              <w:bottom w:val="single" w:sz="4" w:space="0" w:color="auto"/>
              <w:right w:val="single" w:sz="4" w:space="0" w:color="auto"/>
            </w:tcBorders>
          </w:tcPr>
          <w:p w14:paraId="29D3AEBD" w14:textId="77777777" w:rsidR="0037456A" w:rsidRPr="007F2770" w:rsidRDefault="0037456A" w:rsidP="00F74B50">
            <w:pPr>
              <w:pStyle w:val="TAC"/>
            </w:pPr>
            <w:r w:rsidRPr="007F2770">
              <w:t>0</w:t>
            </w:r>
          </w:p>
          <w:p w14:paraId="38E36366" w14:textId="77777777" w:rsidR="0037456A" w:rsidRPr="007F2770" w:rsidRDefault="0037456A" w:rsidP="00F74B50">
            <w:pPr>
              <w:pStyle w:val="TAC"/>
            </w:pPr>
            <w:r w:rsidRPr="007F2770">
              <w:t>Spare</w:t>
            </w:r>
          </w:p>
        </w:tc>
        <w:tc>
          <w:tcPr>
            <w:tcW w:w="744" w:type="dxa"/>
            <w:tcBorders>
              <w:top w:val="single" w:sz="4" w:space="0" w:color="auto"/>
              <w:left w:val="single" w:sz="4" w:space="0" w:color="auto"/>
              <w:bottom w:val="single" w:sz="4" w:space="0" w:color="auto"/>
              <w:right w:val="single" w:sz="4" w:space="0" w:color="auto"/>
            </w:tcBorders>
          </w:tcPr>
          <w:p w14:paraId="066918A0" w14:textId="77777777" w:rsidR="0037456A" w:rsidRPr="007F2770" w:rsidRDefault="0037456A" w:rsidP="00F74B50">
            <w:pPr>
              <w:pStyle w:val="TAC"/>
            </w:pPr>
            <w:r w:rsidRPr="007F2770">
              <w:t>0</w:t>
            </w:r>
          </w:p>
          <w:p w14:paraId="08E25A11" w14:textId="77777777" w:rsidR="0037456A" w:rsidRPr="007F2770" w:rsidRDefault="0037456A" w:rsidP="00F74B50">
            <w:pPr>
              <w:pStyle w:val="TAC"/>
            </w:pPr>
            <w:r w:rsidRPr="007F2770">
              <w:t>Spare</w:t>
            </w:r>
          </w:p>
        </w:tc>
        <w:tc>
          <w:tcPr>
            <w:tcW w:w="744" w:type="dxa"/>
            <w:tcBorders>
              <w:top w:val="single" w:sz="4" w:space="0" w:color="auto"/>
              <w:left w:val="single" w:sz="4" w:space="0" w:color="auto"/>
              <w:bottom w:val="single" w:sz="4" w:space="0" w:color="auto"/>
              <w:right w:val="single" w:sz="4" w:space="0" w:color="auto"/>
            </w:tcBorders>
          </w:tcPr>
          <w:p w14:paraId="6EA5EA88" w14:textId="77777777" w:rsidR="0037456A" w:rsidRPr="007F2770" w:rsidRDefault="0037456A" w:rsidP="00F74B50">
            <w:pPr>
              <w:pStyle w:val="TAC"/>
            </w:pPr>
            <w:r w:rsidRPr="007F2770">
              <w:t>0</w:t>
            </w:r>
          </w:p>
          <w:p w14:paraId="6E2351A0" w14:textId="77777777" w:rsidR="0037456A" w:rsidRPr="007F2770" w:rsidRDefault="0037456A" w:rsidP="00F74B50">
            <w:pPr>
              <w:pStyle w:val="TAC"/>
            </w:pPr>
            <w:r w:rsidRPr="007F2770">
              <w:t>Spare</w:t>
            </w:r>
          </w:p>
        </w:tc>
        <w:tc>
          <w:tcPr>
            <w:tcW w:w="745" w:type="dxa"/>
            <w:tcBorders>
              <w:top w:val="single" w:sz="4" w:space="0" w:color="auto"/>
              <w:left w:val="single" w:sz="4" w:space="0" w:color="auto"/>
              <w:bottom w:val="single" w:sz="4" w:space="0" w:color="auto"/>
              <w:right w:val="single" w:sz="4" w:space="0" w:color="auto"/>
            </w:tcBorders>
          </w:tcPr>
          <w:p w14:paraId="5BFF4875" w14:textId="77777777" w:rsidR="0037456A" w:rsidRPr="007F2770" w:rsidRDefault="0037456A" w:rsidP="00F74B50">
            <w:pPr>
              <w:pStyle w:val="TAC"/>
            </w:pPr>
            <w:r w:rsidRPr="007F2770">
              <w:t>0</w:t>
            </w:r>
          </w:p>
          <w:p w14:paraId="6B8B888B" w14:textId="77777777" w:rsidR="0037456A" w:rsidRPr="007F2770" w:rsidRDefault="0037456A" w:rsidP="00F74B50">
            <w:pPr>
              <w:pStyle w:val="TAC"/>
            </w:pPr>
            <w:r w:rsidRPr="007F2770">
              <w:t>Spare</w:t>
            </w:r>
          </w:p>
        </w:tc>
        <w:tc>
          <w:tcPr>
            <w:tcW w:w="744" w:type="dxa"/>
            <w:tcBorders>
              <w:top w:val="single" w:sz="4" w:space="0" w:color="auto"/>
              <w:left w:val="single" w:sz="4" w:space="0" w:color="auto"/>
              <w:bottom w:val="single" w:sz="4" w:space="0" w:color="auto"/>
              <w:right w:val="single" w:sz="4" w:space="0" w:color="auto"/>
            </w:tcBorders>
          </w:tcPr>
          <w:p w14:paraId="630226BE" w14:textId="77777777" w:rsidR="0037456A" w:rsidRPr="007F2770" w:rsidRDefault="0037456A" w:rsidP="00F74B50">
            <w:pPr>
              <w:pStyle w:val="TAC"/>
            </w:pPr>
            <w:r w:rsidRPr="007F2770">
              <w:t>0</w:t>
            </w:r>
          </w:p>
          <w:p w14:paraId="649536BD" w14:textId="77777777" w:rsidR="0037456A" w:rsidRPr="007F2770" w:rsidRDefault="0037456A" w:rsidP="00F74B50">
            <w:pPr>
              <w:pStyle w:val="TAC"/>
            </w:pPr>
            <w:r w:rsidRPr="007F2770">
              <w:t>Spare</w:t>
            </w:r>
          </w:p>
        </w:tc>
        <w:tc>
          <w:tcPr>
            <w:tcW w:w="745" w:type="dxa"/>
            <w:tcBorders>
              <w:top w:val="single" w:sz="4" w:space="0" w:color="auto"/>
              <w:left w:val="single" w:sz="4" w:space="0" w:color="auto"/>
              <w:bottom w:val="single" w:sz="4" w:space="0" w:color="auto"/>
              <w:right w:val="single" w:sz="4" w:space="0" w:color="auto"/>
            </w:tcBorders>
          </w:tcPr>
          <w:p w14:paraId="4B61EA32" w14:textId="77777777" w:rsidR="0037456A" w:rsidRPr="007F2770" w:rsidRDefault="0037456A" w:rsidP="00F74B50">
            <w:pPr>
              <w:pStyle w:val="TAC"/>
            </w:pPr>
            <w:r w:rsidRPr="007F2770">
              <w:t>0</w:t>
            </w:r>
          </w:p>
          <w:p w14:paraId="06624B79" w14:textId="77777777" w:rsidR="0037456A" w:rsidRPr="007F2770" w:rsidRDefault="0037456A" w:rsidP="00F74B50">
            <w:pPr>
              <w:pStyle w:val="TAC"/>
            </w:pPr>
            <w:r w:rsidRPr="007F2770">
              <w:t>Spare</w:t>
            </w:r>
          </w:p>
        </w:tc>
        <w:tc>
          <w:tcPr>
            <w:tcW w:w="1560" w:type="dxa"/>
            <w:vMerge/>
            <w:tcBorders>
              <w:left w:val="single" w:sz="4" w:space="0" w:color="auto"/>
              <w:bottom w:val="nil"/>
              <w:right w:val="nil"/>
            </w:tcBorders>
          </w:tcPr>
          <w:p w14:paraId="03F60321" w14:textId="77777777" w:rsidR="0037456A" w:rsidRPr="007F2770" w:rsidRDefault="0037456A" w:rsidP="00F74B50">
            <w:pPr>
              <w:pStyle w:val="TAL"/>
            </w:pPr>
          </w:p>
        </w:tc>
      </w:tr>
    </w:tbl>
    <w:p w14:paraId="0767FE49" w14:textId="77777777" w:rsidR="00203507" w:rsidRPr="007F2770" w:rsidRDefault="00203507" w:rsidP="00203507">
      <w:pPr>
        <w:pStyle w:val="TAC"/>
      </w:pPr>
    </w:p>
    <w:p w14:paraId="3B92FAEE" w14:textId="77777777" w:rsidR="00203507" w:rsidRPr="007F2770" w:rsidRDefault="00203507" w:rsidP="00203507">
      <w:pPr>
        <w:pStyle w:val="TF"/>
        <w:rPr>
          <w:lang w:val="en-US" w:eastAsia="ko-KR"/>
        </w:rPr>
      </w:pPr>
      <w:bookmarkStart w:id="10166" w:name="_CRFigure9_11_2_9_1"/>
      <w:r w:rsidRPr="007F2770">
        <w:rPr>
          <w:lang w:val="en-US" w:eastAsia="ko-KR"/>
        </w:rPr>
        <w:t>Figure</w:t>
      </w:r>
      <w:r w:rsidRPr="007F2770">
        <w:t> </w:t>
      </w:r>
      <w:bookmarkEnd w:id="10166"/>
      <w:r w:rsidR="00BE1133" w:rsidRPr="007F2770">
        <w:rPr>
          <w:lang w:val="en-US" w:eastAsia="ko-KR"/>
        </w:rPr>
        <w:t>9.11</w:t>
      </w:r>
      <w:r w:rsidRPr="007F2770">
        <w:rPr>
          <w:lang w:val="en-US" w:eastAsia="ko-KR"/>
        </w:rPr>
        <w:t>.2.</w:t>
      </w:r>
      <w:r w:rsidR="009063AC" w:rsidRPr="007F2770">
        <w:rPr>
          <w:lang w:val="en-US" w:eastAsia="ko-KR"/>
        </w:rPr>
        <w:t>9</w:t>
      </w:r>
      <w:r w:rsidRPr="007F2770">
        <w:rPr>
          <w:lang w:val="en-US" w:eastAsia="ko-KR"/>
        </w:rPr>
        <w:t xml:space="preserve">.1: </w:t>
      </w:r>
      <w:r w:rsidRPr="007F2770">
        <w:rPr>
          <w:noProof/>
          <w:lang w:val="en-US" w:eastAsia="ko-KR"/>
        </w:rPr>
        <w:t>S1 mode to N1 mode</w:t>
      </w:r>
      <w:r w:rsidRPr="007F2770">
        <w:t xml:space="preserve"> </w:t>
      </w:r>
      <w:r w:rsidRPr="007F2770">
        <w:rPr>
          <w:lang w:val="en-US" w:eastAsia="ko-KR"/>
        </w:rPr>
        <w:t>NAS transparent container</w:t>
      </w:r>
      <w:r w:rsidRPr="007F2770" w:rsidDel="00851344">
        <w:rPr>
          <w:lang w:val="en-US" w:eastAsia="ko-KR"/>
        </w:rPr>
        <w:t xml:space="preserve"> </w:t>
      </w:r>
      <w:r w:rsidRPr="007F2770">
        <w:rPr>
          <w:lang w:val="en-US" w:eastAsia="ko-KR"/>
        </w:rPr>
        <w:t>information element</w:t>
      </w:r>
    </w:p>
    <w:p w14:paraId="10B15016" w14:textId="77777777" w:rsidR="00203507" w:rsidRPr="007F2770" w:rsidRDefault="00203507" w:rsidP="00203507">
      <w:pPr>
        <w:pStyle w:val="TH"/>
        <w:rPr>
          <w:lang w:val="en-US" w:eastAsia="ko-KR"/>
        </w:rPr>
      </w:pPr>
      <w:bookmarkStart w:id="10167" w:name="_CRTable9_11_2_9_1"/>
      <w:r w:rsidRPr="007F2770">
        <w:rPr>
          <w:lang w:val="en-US" w:eastAsia="ko-KR"/>
        </w:rPr>
        <w:t>Table</w:t>
      </w:r>
      <w:r w:rsidRPr="007F2770">
        <w:t> </w:t>
      </w:r>
      <w:bookmarkEnd w:id="10167"/>
      <w:r w:rsidR="00BE1133" w:rsidRPr="007F2770">
        <w:rPr>
          <w:lang w:val="en-US" w:eastAsia="ko-KR"/>
        </w:rPr>
        <w:t>9.11</w:t>
      </w:r>
      <w:r w:rsidRPr="007F2770">
        <w:rPr>
          <w:lang w:val="en-US" w:eastAsia="ko-KR"/>
        </w:rPr>
        <w:t>.2.</w:t>
      </w:r>
      <w:r w:rsidR="009063AC" w:rsidRPr="007F2770">
        <w:rPr>
          <w:lang w:val="en-US" w:eastAsia="ko-KR"/>
        </w:rPr>
        <w:t>9</w:t>
      </w:r>
      <w:r w:rsidRPr="007F2770">
        <w:rPr>
          <w:lang w:val="en-US" w:eastAsia="ko-KR"/>
        </w:rPr>
        <w:t xml:space="preserve">.1: </w:t>
      </w:r>
      <w:r w:rsidRPr="007F2770">
        <w:rPr>
          <w:noProof/>
          <w:lang w:val="en-US" w:eastAsia="ko-KR"/>
        </w:rPr>
        <w:t>S1 mode to N1 mode</w:t>
      </w:r>
      <w:r w:rsidRPr="007F2770">
        <w:t xml:space="preserve"> </w:t>
      </w:r>
      <w:r w:rsidRPr="007F2770">
        <w:rPr>
          <w:lang w:val="en-US" w:eastAsia="ko-KR"/>
        </w:rPr>
        <w:t>NAS transparent container</w:t>
      </w:r>
      <w:r w:rsidRPr="007F2770" w:rsidDel="00851344">
        <w:rPr>
          <w:lang w:val="en-US" w:eastAsia="ko-KR"/>
        </w:rPr>
        <w:t xml:space="preserve"> </w:t>
      </w:r>
      <w:r w:rsidRPr="007F2770">
        <w:rPr>
          <w:lang w:val="en-US" w:eastAsia="ko-KR"/>
        </w:rP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203507" w:rsidRPr="007F2770" w14:paraId="0166D369" w14:textId="77777777" w:rsidTr="00203507">
        <w:trPr>
          <w:cantSplit/>
          <w:jc w:val="center"/>
        </w:trPr>
        <w:tc>
          <w:tcPr>
            <w:tcW w:w="7087" w:type="dxa"/>
            <w:shd w:val="clear" w:color="auto" w:fill="FFFFFF"/>
          </w:tcPr>
          <w:p w14:paraId="7D5A0460" w14:textId="77777777" w:rsidR="00203507" w:rsidRPr="007F2770" w:rsidRDefault="00203507" w:rsidP="00203507">
            <w:pPr>
              <w:pStyle w:val="TAL"/>
              <w:rPr>
                <w:lang w:eastAsia="ko-KR"/>
              </w:rPr>
            </w:pPr>
            <w:r w:rsidRPr="007F2770">
              <w:rPr>
                <w:lang w:eastAsia="ko-KR"/>
              </w:rPr>
              <w:t>Message authentication code</w:t>
            </w:r>
            <w:r w:rsidRPr="007F2770" w:rsidDel="00EC1CE0">
              <w:rPr>
                <w:lang w:eastAsia="ko-KR"/>
              </w:rPr>
              <w:t xml:space="preserve"> </w:t>
            </w:r>
            <w:r w:rsidRPr="007F2770">
              <w:rPr>
                <w:lang w:eastAsia="ko-KR"/>
              </w:rPr>
              <w:t xml:space="preserve">(octet </w:t>
            </w:r>
            <w:r w:rsidR="00040EEF" w:rsidRPr="007F2770">
              <w:rPr>
                <w:lang w:eastAsia="ko-KR"/>
              </w:rPr>
              <w:t>3</w:t>
            </w:r>
            <w:r w:rsidRPr="007F2770">
              <w:rPr>
                <w:lang w:eastAsia="ko-KR"/>
              </w:rPr>
              <w:t xml:space="preserve"> to </w:t>
            </w:r>
            <w:r w:rsidR="00040EEF" w:rsidRPr="007F2770">
              <w:rPr>
                <w:lang w:eastAsia="ko-KR"/>
              </w:rPr>
              <w:t>6</w:t>
            </w:r>
            <w:r w:rsidRPr="007F2770">
              <w:rPr>
                <w:lang w:eastAsia="ko-KR"/>
              </w:rPr>
              <w:t>)</w:t>
            </w:r>
          </w:p>
        </w:tc>
      </w:tr>
      <w:tr w:rsidR="00203507" w:rsidRPr="007F2770" w14:paraId="1CD4AAAE" w14:textId="77777777" w:rsidTr="00203507">
        <w:trPr>
          <w:cantSplit/>
          <w:jc w:val="center"/>
        </w:trPr>
        <w:tc>
          <w:tcPr>
            <w:tcW w:w="7087" w:type="dxa"/>
            <w:shd w:val="clear" w:color="auto" w:fill="FFFFFF"/>
          </w:tcPr>
          <w:p w14:paraId="60C9126C" w14:textId="77777777" w:rsidR="00203507" w:rsidRPr="007F2770" w:rsidRDefault="00203507" w:rsidP="00203507">
            <w:pPr>
              <w:pStyle w:val="TAL"/>
              <w:rPr>
                <w:lang w:eastAsia="ko-KR"/>
              </w:rPr>
            </w:pPr>
          </w:p>
        </w:tc>
      </w:tr>
      <w:tr w:rsidR="00203507" w:rsidRPr="007F2770" w14:paraId="35DA2591" w14:textId="77777777" w:rsidTr="00203507">
        <w:trPr>
          <w:cantSplit/>
          <w:jc w:val="center"/>
        </w:trPr>
        <w:tc>
          <w:tcPr>
            <w:tcW w:w="7087" w:type="dxa"/>
            <w:shd w:val="clear" w:color="auto" w:fill="FFFFFF"/>
          </w:tcPr>
          <w:p w14:paraId="25A4944D" w14:textId="77777777" w:rsidR="00203507" w:rsidRPr="007F2770" w:rsidRDefault="00203507" w:rsidP="00A82D6E">
            <w:pPr>
              <w:pStyle w:val="TAL"/>
              <w:rPr>
                <w:lang w:eastAsia="ko-KR"/>
              </w:rPr>
            </w:pPr>
            <w:r w:rsidRPr="007F2770">
              <w:rPr>
                <w:lang w:eastAsia="ko-KR"/>
              </w:rPr>
              <w:t>This field is coded as the Message authentication code information element (see subclause</w:t>
            </w:r>
            <w:r w:rsidRPr="007F2770">
              <w:rPr>
                <w:lang w:eastAsia="en-US"/>
              </w:rPr>
              <w:t> </w:t>
            </w:r>
            <w:r w:rsidRPr="007F2770">
              <w:rPr>
                <w:lang w:eastAsia="ko-KR"/>
              </w:rPr>
              <w:t>9.</w:t>
            </w:r>
            <w:r w:rsidRPr="007F2770">
              <w:rPr>
                <w:rFonts w:hint="eastAsia"/>
                <w:lang w:eastAsia="ko-KR"/>
              </w:rPr>
              <w:t>8</w:t>
            </w:r>
            <w:r w:rsidRPr="007F2770">
              <w:rPr>
                <w:lang w:eastAsia="ko-KR"/>
              </w:rPr>
              <w:t>).</w:t>
            </w:r>
          </w:p>
        </w:tc>
      </w:tr>
      <w:tr w:rsidR="00203507" w:rsidRPr="007F2770" w14:paraId="0571F678" w14:textId="77777777" w:rsidTr="00203507">
        <w:trPr>
          <w:cantSplit/>
          <w:jc w:val="center"/>
        </w:trPr>
        <w:tc>
          <w:tcPr>
            <w:tcW w:w="7087" w:type="dxa"/>
            <w:shd w:val="clear" w:color="auto" w:fill="FFFFFF"/>
          </w:tcPr>
          <w:p w14:paraId="0CDFEC1E" w14:textId="77777777" w:rsidR="00203507" w:rsidRPr="007F2770" w:rsidRDefault="00203507" w:rsidP="00203507">
            <w:pPr>
              <w:pStyle w:val="TAL"/>
              <w:rPr>
                <w:lang w:eastAsia="ko-KR"/>
              </w:rPr>
            </w:pPr>
          </w:p>
        </w:tc>
      </w:tr>
      <w:tr w:rsidR="00203507" w:rsidRPr="007F2770" w14:paraId="789A4270" w14:textId="77777777" w:rsidTr="00203507">
        <w:trPr>
          <w:cantSplit/>
          <w:jc w:val="center"/>
        </w:trPr>
        <w:tc>
          <w:tcPr>
            <w:tcW w:w="7087" w:type="dxa"/>
          </w:tcPr>
          <w:p w14:paraId="00091C95" w14:textId="77777777" w:rsidR="00203507" w:rsidRPr="007F2770" w:rsidRDefault="00203507" w:rsidP="00203507">
            <w:pPr>
              <w:pStyle w:val="TAL"/>
              <w:rPr>
                <w:lang w:eastAsia="ko-KR"/>
              </w:rPr>
            </w:pPr>
            <w:r w:rsidRPr="007F2770">
              <w:rPr>
                <w:lang w:eastAsia="ko-KR"/>
              </w:rPr>
              <w:t xml:space="preserve">Type of integrity protection algorithm (octet </w:t>
            </w:r>
            <w:r w:rsidR="00040EEF" w:rsidRPr="007F2770">
              <w:rPr>
                <w:lang w:eastAsia="ko-KR"/>
              </w:rPr>
              <w:t>7</w:t>
            </w:r>
            <w:r w:rsidRPr="007F2770">
              <w:rPr>
                <w:lang w:eastAsia="ko-KR"/>
              </w:rPr>
              <w:t xml:space="preserve">, bit 1 to </w:t>
            </w:r>
            <w:r w:rsidRPr="007F2770">
              <w:rPr>
                <w:rFonts w:hint="eastAsia"/>
                <w:lang w:eastAsia="ko-KR"/>
              </w:rPr>
              <w:t>4</w:t>
            </w:r>
            <w:r w:rsidRPr="007F2770">
              <w:rPr>
                <w:lang w:eastAsia="ko-KR"/>
              </w:rPr>
              <w:t>) and</w:t>
            </w:r>
            <w:r w:rsidRPr="007F2770">
              <w:rPr>
                <w:lang w:eastAsia="ko-KR"/>
              </w:rPr>
              <w:br/>
              <w:t xml:space="preserve">type of ciphering algorithm (octet </w:t>
            </w:r>
            <w:r w:rsidR="00040EEF" w:rsidRPr="007F2770">
              <w:rPr>
                <w:lang w:eastAsia="ko-KR"/>
              </w:rPr>
              <w:t>7</w:t>
            </w:r>
            <w:r w:rsidRPr="007F2770">
              <w:rPr>
                <w:lang w:eastAsia="ko-KR"/>
              </w:rPr>
              <w:t xml:space="preserve">, bit 5 to </w:t>
            </w:r>
            <w:r w:rsidRPr="007F2770">
              <w:rPr>
                <w:rFonts w:hint="eastAsia"/>
                <w:lang w:eastAsia="ko-KR"/>
              </w:rPr>
              <w:t>8</w:t>
            </w:r>
            <w:r w:rsidRPr="007F2770">
              <w:rPr>
                <w:lang w:eastAsia="ko-KR"/>
              </w:rPr>
              <w:t>)</w:t>
            </w:r>
          </w:p>
        </w:tc>
      </w:tr>
      <w:tr w:rsidR="00203507" w:rsidRPr="007F2770" w14:paraId="311B74B6" w14:textId="77777777" w:rsidTr="00203507">
        <w:trPr>
          <w:cantSplit/>
          <w:jc w:val="center"/>
        </w:trPr>
        <w:tc>
          <w:tcPr>
            <w:tcW w:w="7087" w:type="dxa"/>
            <w:shd w:val="clear" w:color="auto" w:fill="FFFFFF"/>
          </w:tcPr>
          <w:p w14:paraId="50F3B960" w14:textId="77777777" w:rsidR="00203507" w:rsidRPr="007F2770" w:rsidRDefault="00203507" w:rsidP="00203507">
            <w:pPr>
              <w:pStyle w:val="TAL"/>
              <w:rPr>
                <w:lang w:eastAsia="ko-KR"/>
              </w:rPr>
            </w:pPr>
          </w:p>
        </w:tc>
      </w:tr>
      <w:tr w:rsidR="00203507" w:rsidRPr="007F2770" w14:paraId="4CDE7C2F" w14:textId="77777777" w:rsidTr="00203507">
        <w:trPr>
          <w:cantSplit/>
          <w:jc w:val="center"/>
        </w:trPr>
        <w:tc>
          <w:tcPr>
            <w:tcW w:w="7087" w:type="dxa"/>
            <w:shd w:val="clear" w:color="auto" w:fill="FFFFFF"/>
          </w:tcPr>
          <w:p w14:paraId="055945FC" w14:textId="77777777" w:rsidR="00203507" w:rsidRPr="007F2770" w:rsidRDefault="00203507" w:rsidP="00217D75">
            <w:pPr>
              <w:pStyle w:val="TAL"/>
              <w:rPr>
                <w:lang w:eastAsia="ko-KR"/>
              </w:rPr>
            </w:pPr>
            <w:r w:rsidRPr="007F2770">
              <w:rPr>
                <w:lang w:eastAsia="ko-KR"/>
              </w:rPr>
              <w:t>These fields are coded as the type of integrity protection algorithm and type of ciphering algorithm in the NAS security algorithms information element (see subclause</w:t>
            </w:r>
            <w:r w:rsidRPr="007F2770">
              <w:rPr>
                <w:lang w:eastAsia="en-US"/>
              </w:rPr>
              <w:t> </w:t>
            </w:r>
            <w:r w:rsidR="00BE1133" w:rsidRPr="007F2770">
              <w:rPr>
                <w:lang w:eastAsia="ko-KR"/>
              </w:rPr>
              <w:t>9.11</w:t>
            </w:r>
            <w:r w:rsidRPr="007F2770">
              <w:rPr>
                <w:lang w:eastAsia="ko-KR"/>
              </w:rPr>
              <w:t>.3.3</w:t>
            </w:r>
            <w:r w:rsidR="00217D75" w:rsidRPr="007F2770">
              <w:rPr>
                <w:lang w:eastAsia="ko-KR"/>
              </w:rPr>
              <w:t>4</w:t>
            </w:r>
            <w:r w:rsidRPr="007F2770">
              <w:rPr>
                <w:lang w:eastAsia="ko-KR"/>
              </w:rPr>
              <w:t>).</w:t>
            </w:r>
          </w:p>
        </w:tc>
      </w:tr>
      <w:tr w:rsidR="00203507" w:rsidRPr="007F2770" w14:paraId="05FE6CDD" w14:textId="77777777" w:rsidTr="00203507">
        <w:trPr>
          <w:cantSplit/>
          <w:jc w:val="center"/>
        </w:trPr>
        <w:tc>
          <w:tcPr>
            <w:tcW w:w="7087" w:type="dxa"/>
            <w:shd w:val="clear" w:color="auto" w:fill="FFFFFF"/>
          </w:tcPr>
          <w:p w14:paraId="0E4EF44A" w14:textId="77777777" w:rsidR="00203507" w:rsidRPr="007F2770" w:rsidRDefault="00203507" w:rsidP="00203507">
            <w:pPr>
              <w:pStyle w:val="TAL"/>
              <w:rPr>
                <w:lang w:eastAsia="ko-KR"/>
              </w:rPr>
            </w:pPr>
          </w:p>
        </w:tc>
      </w:tr>
      <w:tr w:rsidR="00203507" w:rsidRPr="007F2770" w14:paraId="6736D94B" w14:textId="77777777" w:rsidTr="005F7EB0">
        <w:trPr>
          <w:cantSplit/>
          <w:jc w:val="center"/>
        </w:trPr>
        <w:tc>
          <w:tcPr>
            <w:tcW w:w="7087" w:type="dxa"/>
            <w:shd w:val="clear" w:color="auto" w:fill="FFFFFF"/>
          </w:tcPr>
          <w:p w14:paraId="0CA313AF" w14:textId="77777777" w:rsidR="00203507" w:rsidRPr="007F2770" w:rsidRDefault="00203507" w:rsidP="00203507">
            <w:pPr>
              <w:pStyle w:val="TAL"/>
              <w:rPr>
                <w:lang w:eastAsia="ko-KR"/>
              </w:rPr>
            </w:pPr>
            <w:r w:rsidRPr="007F2770">
              <w:rPr>
                <w:lang w:eastAsia="ko-KR"/>
              </w:rPr>
              <w:t>N</w:t>
            </w:r>
            <w:r w:rsidR="00040EEF" w:rsidRPr="007F2770">
              <w:rPr>
                <w:lang w:eastAsia="ko-KR"/>
              </w:rPr>
              <w:t>CC</w:t>
            </w:r>
            <w:r w:rsidRPr="007F2770">
              <w:rPr>
                <w:lang w:eastAsia="ko-KR"/>
              </w:rPr>
              <w:t xml:space="preserve"> (octet </w:t>
            </w:r>
            <w:r w:rsidR="00040EEF" w:rsidRPr="007F2770">
              <w:rPr>
                <w:lang w:eastAsia="ko-KR"/>
              </w:rPr>
              <w:t>8</w:t>
            </w:r>
            <w:r w:rsidRPr="007F2770">
              <w:rPr>
                <w:lang w:eastAsia="ko-KR"/>
              </w:rPr>
              <w:t xml:space="preserve">, bits 5 to </w:t>
            </w:r>
            <w:r w:rsidR="00040EEF" w:rsidRPr="007F2770">
              <w:rPr>
                <w:lang w:eastAsia="ko-KR"/>
              </w:rPr>
              <w:t>7</w:t>
            </w:r>
            <w:r w:rsidRPr="007F2770">
              <w:rPr>
                <w:lang w:eastAsia="ko-KR"/>
              </w:rPr>
              <w:t>)</w:t>
            </w:r>
          </w:p>
        </w:tc>
      </w:tr>
      <w:tr w:rsidR="00203507" w:rsidRPr="007F2770" w14:paraId="7862986D" w14:textId="77777777" w:rsidTr="005F7EB0">
        <w:trPr>
          <w:cantSplit/>
          <w:jc w:val="center"/>
        </w:trPr>
        <w:tc>
          <w:tcPr>
            <w:tcW w:w="7087" w:type="dxa"/>
            <w:shd w:val="clear" w:color="auto" w:fill="FFFFFF"/>
          </w:tcPr>
          <w:p w14:paraId="3E3AFF58" w14:textId="77777777" w:rsidR="00203507" w:rsidRPr="007F2770" w:rsidRDefault="00203507" w:rsidP="00203507">
            <w:pPr>
              <w:pStyle w:val="TAL"/>
              <w:rPr>
                <w:lang w:eastAsia="ko-KR"/>
              </w:rPr>
            </w:pPr>
          </w:p>
        </w:tc>
      </w:tr>
      <w:tr w:rsidR="00203507" w:rsidRPr="007F2770" w14:paraId="03838C4B" w14:textId="77777777" w:rsidTr="005F7EB0">
        <w:trPr>
          <w:cantSplit/>
          <w:jc w:val="center"/>
        </w:trPr>
        <w:tc>
          <w:tcPr>
            <w:tcW w:w="7087" w:type="dxa"/>
            <w:shd w:val="clear" w:color="auto" w:fill="FFFFFF"/>
          </w:tcPr>
          <w:p w14:paraId="797E760B" w14:textId="77777777" w:rsidR="00203507" w:rsidRPr="007F2770" w:rsidDel="002B61F5" w:rsidRDefault="00203507" w:rsidP="00203507">
            <w:pPr>
              <w:pStyle w:val="TAL"/>
              <w:rPr>
                <w:lang w:eastAsia="ko-KR"/>
              </w:rPr>
            </w:pPr>
            <w:r w:rsidRPr="007F2770">
              <w:rPr>
                <w:lang w:eastAsia="ko-KR"/>
              </w:rPr>
              <w:t xml:space="preserve">This field </w:t>
            </w:r>
            <w:r w:rsidR="00040EEF" w:rsidRPr="007F2770">
              <w:rPr>
                <w:lang w:eastAsia="ko-KR"/>
              </w:rPr>
              <w:t xml:space="preserve">contains the 3 bit Next hop chaining counter </w:t>
            </w:r>
            <w:r w:rsidRPr="007F2770">
              <w:rPr>
                <w:lang w:eastAsia="ko-KR"/>
              </w:rPr>
              <w:t xml:space="preserve">(see </w:t>
            </w:r>
            <w:r w:rsidR="00040EEF" w:rsidRPr="007F2770">
              <w:rPr>
                <w:lang w:eastAsia="ko-KR"/>
              </w:rPr>
              <w:t>3GPP TS 33.501 [24]</w:t>
            </w:r>
            <w:r w:rsidRPr="007F2770">
              <w:rPr>
                <w:lang w:eastAsia="ko-KR"/>
              </w:rPr>
              <w:t>)</w:t>
            </w:r>
          </w:p>
        </w:tc>
      </w:tr>
      <w:tr w:rsidR="00203507" w:rsidRPr="007F2770" w14:paraId="57758BFA" w14:textId="77777777" w:rsidTr="005F7EB0">
        <w:trPr>
          <w:cantSplit/>
          <w:jc w:val="center"/>
        </w:trPr>
        <w:tc>
          <w:tcPr>
            <w:tcW w:w="7087" w:type="dxa"/>
            <w:shd w:val="clear" w:color="auto" w:fill="FFFFFF"/>
          </w:tcPr>
          <w:p w14:paraId="68A9DC4E" w14:textId="77777777" w:rsidR="00203507" w:rsidRPr="007F2770" w:rsidDel="002B61F5" w:rsidRDefault="00203507" w:rsidP="00203507">
            <w:pPr>
              <w:pStyle w:val="TAL"/>
              <w:rPr>
                <w:lang w:eastAsia="ko-KR"/>
              </w:rPr>
            </w:pPr>
          </w:p>
        </w:tc>
      </w:tr>
      <w:tr w:rsidR="00203507" w:rsidRPr="007F2770" w14:paraId="1FEAED64" w14:textId="77777777" w:rsidTr="00203507">
        <w:trPr>
          <w:cantSplit/>
          <w:jc w:val="center"/>
        </w:trPr>
        <w:tc>
          <w:tcPr>
            <w:tcW w:w="7087" w:type="dxa"/>
            <w:shd w:val="clear" w:color="auto" w:fill="FFFFFF"/>
          </w:tcPr>
          <w:p w14:paraId="5387E863" w14:textId="77777777" w:rsidR="00203507" w:rsidRPr="007F2770" w:rsidRDefault="00203507" w:rsidP="00203507">
            <w:pPr>
              <w:pStyle w:val="TAL"/>
              <w:rPr>
                <w:lang w:eastAsia="ko-KR"/>
              </w:rPr>
            </w:pPr>
            <w:r w:rsidRPr="007F2770">
              <w:rPr>
                <w:lang w:eastAsia="ko-KR"/>
              </w:rPr>
              <w:t xml:space="preserve">Key set identifier in 5G (octet </w:t>
            </w:r>
            <w:r w:rsidR="0037456A" w:rsidRPr="007F2770">
              <w:rPr>
                <w:lang w:eastAsia="ko-KR"/>
              </w:rPr>
              <w:t>8</w:t>
            </w:r>
            <w:r w:rsidRPr="007F2770">
              <w:rPr>
                <w:lang w:eastAsia="ko-KR"/>
              </w:rPr>
              <w:t>, bit 1 to 3) and</w:t>
            </w:r>
            <w:r w:rsidRPr="007F2770">
              <w:rPr>
                <w:lang w:eastAsia="ko-KR"/>
              </w:rPr>
              <w:br/>
              <w:t xml:space="preserve">type of security context flag (TSC) (octet </w:t>
            </w:r>
            <w:r w:rsidR="0037456A" w:rsidRPr="007F2770">
              <w:rPr>
                <w:lang w:eastAsia="ko-KR"/>
              </w:rPr>
              <w:t>8</w:t>
            </w:r>
            <w:r w:rsidRPr="007F2770">
              <w:rPr>
                <w:lang w:eastAsia="ko-KR"/>
              </w:rPr>
              <w:t>, bit 4)</w:t>
            </w:r>
          </w:p>
        </w:tc>
      </w:tr>
      <w:tr w:rsidR="00203507" w:rsidRPr="007F2770" w14:paraId="66BAB4D0" w14:textId="77777777" w:rsidTr="00203507">
        <w:trPr>
          <w:cantSplit/>
          <w:jc w:val="center"/>
        </w:trPr>
        <w:tc>
          <w:tcPr>
            <w:tcW w:w="7087" w:type="dxa"/>
            <w:shd w:val="clear" w:color="auto" w:fill="FFFFFF"/>
          </w:tcPr>
          <w:p w14:paraId="12A1DD7D" w14:textId="77777777" w:rsidR="00203507" w:rsidRPr="007F2770" w:rsidRDefault="00203507" w:rsidP="00203507">
            <w:pPr>
              <w:pStyle w:val="TAL"/>
              <w:rPr>
                <w:lang w:eastAsia="ko-KR"/>
              </w:rPr>
            </w:pPr>
          </w:p>
        </w:tc>
      </w:tr>
      <w:tr w:rsidR="00203507" w:rsidRPr="007F2770" w14:paraId="50478F96" w14:textId="77777777" w:rsidTr="00203507">
        <w:trPr>
          <w:cantSplit/>
          <w:jc w:val="center"/>
        </w:trPr>
        <w:tc>
          <w:tcPr>
            <w:tcW w:w="7087" w:type="dxa"/>
            <w:shd w:val="clear" w:color="auto" w:fill="FFFFFF"/>
          </w:tcPr>
          <w:p w14:paraId="23B77671" w14:textId="77777777" w:rsidR="00203507" w:rsidRPr="007F2770" w:rsidRDefault="00203507" w:rsidP="00217D75">
            <w:pPr>
              <w:pStyle w:val="TAL"/>
              <w:rPr>
                <w:lang w:eastAsia="ko-KR"/>
              </w:rPr>
            </w:pPr>
            <w:r w:rsidRPr="007F2770">
              <w:rPr>
                <w:lang w:eastAsia="ko-KR"/>
              </w:rPr>
              <w:t>These fields are coded as the NAS key set identifier and type of security context flag in the NAS key set identifier information element (see subclause</w:t>
            </w:r>
            <w:r w:rsidRPr="007F2770">
              <w:rPr>
                <w:lang w:eastAsia="en-US"/>
              </w:rPr>
              <w:t> </w:t>
            </w:r>
            <w:r w:rsidR="00BE1133" w:rsidRPr="007F2770">
              <w:rPr>
                <w:lang w:eastAsia="ko-KR"/>
              </w:rPr>
              <w:t>9.11</w:t>
            </w:r>
            <w:r w:rsidRPr="007F2770">
              <w:rPr>
                <w:lang w:eastAsia="ko-KR"/>
              </w:rPr>
              <w:t>.3.</w:t>
            </w:r>
            <w:r w:rsidR="00217D75" w:rsidRPr="007F2770">
              <w:rPr>
                <w:lang w:eastAsia="ko-KR"/>
              </w:rPr>
              <w:t>3</w:t>
            </w:r>
            <w:r w:rsidRPr="007F2770">
              <w:rPr>
                <w:lang w:eastAsia="ko-KR"/>
              </w:rPr>
              <w:t>2).</w:t>
            </w:r>
          </w:p>
        </w:tc>
      </w:tr>
      <w:tr w:rsidR="00203507" w:rsidRPr="007F2770" w14:paraId="44DE45E5" w14:textId="77777777" w:rsidTr="00203507">
        <w:trPr>
          <w:cantSplit/>
          <w:jc w:val="center"/>
        </w:trPr>
        <w:tc>
          <w:tcPr>
            <w:tcW w:w="7087" w:type="dxa"/>
            <w:shd w:val="clear" w:color="auto" w:fill="FFFFFF"/>
          </w:tcPr>
          <w:p w14:paraId="645C52B8" w14:textId="77777777" w:rsidR="00203507" w:rsidRPr="007F2770" w:rsidRDefault="00203507" w:rsidP="00203507">
            <w:pPr>
              <w:pStyle w:val="TAL"/>
              <w:rPr>
                <w:lang w:eastAsia="ko-KR"/>
              </w:rPr>
            </w:pPr>
          </w:p>
        </w:tc>
      </w:tr>
      <w:tr w:rsidR="00203507" w:rsidRPr="007F2770" w14:paraId="2013A715" w14:textId="77777777" w:rsidTr="005F7EB0">
        <w:trPr>
          <w:cantSplit/>
          <w:jc w:val="center"/>
        </w:trPr>
        <w:tc>
          <w:tcPr>
            <w:tcW w:w="7087" w:type="dxa"/>
            <w:tcBorders>
              <w:left w:val="single" w:sz="4" w:space="0" w:color="auto"/>
              <w:right w:val="single" w:sz="4" w:space="0" w:color="auto"/>
            </w:tcBorders>
          </w:tcPr>
          <w:p w14:paraId="1E2C2EFF" w14:textId="77777777" w:rsidR="00203507" w:rsidRPr="007F2770" w:rsidDel="008A579B" w:rsidRDefault="0037456A" w:rsidP="00203507">
            <w:pPr>
              <w:pStyle w:val="TAL"/>
              <w:rPr>
                <w:lang w:eastAsia="ko-KR"/>
              </w:rPr>
            </w:pPr>
            <w:r w:rsidRPr="007F2770">
              <w:rPr>
                <w:lang w:eastAsia="ko-KR"/>
              </w:rPr>
              <w:t>Octets 9 and 10 are spare and shall be coded as zero.</w:t>
            </w:r>
          </w:p>
        </w:tc>
      </w:tr>
      <w:tr w:rsidR="0037456A" w:rsidRPr="007F2770" w:rsidDel="00F93CEE" w14:paraId="18AA247A" w14:textId="77777777" w:rsidTr="0085304B">
        <w:trPr>
          <w:cantSplit/>
          <w:jc w:val="center"/>
        </w:trPr>
        <w:tc>
          <w:tcPr>
            <w:tcW w:w="7087" w:type="dxa"/>
            <w:tcBorders>
              <w:top w:val="single" w:sz="4" w:space="0" w:color="auto"/>
              <w:left w:val="single" w:sz="4" w:space="0" w:color="auto"/>
              <w:bottom w:val="single" w:sz="4" w:space="0" w:color="auto"/>
              <w:right w:val="single" w:sz="4" w:space="0" w:color="auto"/>
            </w:tcBorders>
          </w:tcPr>
          <w:p w14:paraId="2CFD9E2E" w14:textId="77777777" w:rsidR="0037456A" w:rsidRPr="007F2770" w:rsidDel="00F93CEE" w:rsidRDefault="0037456A" w:rsidP="0085304B">
            <w:pPr>
              <w:pStyle w:val="TAN"/>
              <w:rPr>
                <w:lang w:eastAsia="ko-KR"/>
              </w:rPr>
            </w:pPr>
            <w:r w:rsidRPr="007F2770">
              <w:t>NOTE:</w:t>
            </w:r>
            <w:r w:rsidRPr="007F2770">
              <w:tab/>
              <w:t>In earlier versions of this protocol, octets 9 and 10 can have any value. In this version of the protocol, octets 9 and 10 can always be ignored by the UE.</w:t>
            </w:r>
          </w:p>
        </w:tc>
      </w:tr>
    </w:tbl>
    <w:p w14:paraId="52462706" w14:textId="4C66F255" w:rsidR="00203507" w:rsidRPr="007F2770" w:rsidRDefault="00203507" w:rsidP="00203507">
      <w:pPr>
        <w:rPr>
          <w:lang w:val="en-US"/>
        </w:rPr>
      </w:pPr>
    </w:p>
    <w:p w14:paraId="6A7001A8" w14:textId="749605AF" w:rsidR="00BE6359" w:rsidRPr="007F2770" w:rsidRDefault="00BE6359" w:rsidP="00781477">
      <w:pPr>
        <w:pStyle w:val="Heading4"/>
        <w:rPr>
          <w:rFonts w:eastAsia="Malgun Gothic"/>
          <w:lang w:val="en-US"/>
        </w:rPr>
      </w:pPr>
      <w:bookmarkStart w:id="10168" w:name="_CR9_11_2_10"/>
      <w:bookmarkStart w:id="10169" w:name="_Toc162972043"/>
      <w:bookmarkEnd w:id="10168"/>
      <w:r w:rsidRPr="007F2770">
        <w:rPr>
          <w:rFonts w:eastAsia="Malgun Gothic"/>
          <w:lang w:val="en-US"/>
        </w:rPr>
        <w:t>9.11.2.10</w:t>
      </w:r>
      <w:r w:rsidRPr="007F2770">
        <w:rPr>
          <w:rFonts w:eastAsia="Malgun Gothic"/>
          <w:lang w:val="en-US"/>
        </w:rPr>
        <w:tab/>
        <w:t>Service-level-AA container</w:t>
      </w:r>
      <w:bookmarkEnd w:id="10169"/>
    </w:p>
    <w:p w14:paraId="65FC830A" w14:textId="77777777" w:rsidR="00BE6359" w:rsidRPr="007F2770" w:rsidRDefault="00BE6359" w:rsidP="00BE6359">
      <w:pPr>
        <w:rPr>
          <w:rFonts w:eastAsia="Malgun Gothic"/>
          <w:lang w:val="en-US"/>
        </w:rPr>
      </w:pPr>
      <w:r w:rsidRPr="007F2770">
        <w:rPr>
          <w:rFonts w:eastAsia="Malgun Gothic"/>
          <w:lang w:val="en-US"/>
        </w:rPr>
        <w:t>The purpose of the Service-level-AA container information element is to transfer</w:t>
      </w:r>
      <w:r w:rsidRPr="007F2770">
        <w:t xml:space="preserve"> upper layer information for authentication and authorization between the UE and the network.</w:t>
      </w:r>
    </w:p>
    <w:p w14:paraId="233BFDE3" w14:textId="7454C077" w:rsidR="00BE6359" w:rsidRPr="007F2770" w:rsidRDefault="00BE6359" w:rsidP="00BE6359">
      <w:pPr>
        <w:rPr>
          <w:rFonts w:eastAsia="Malgun Gothic"/>
          <w:lang w:val="en-US"/>
        </w:rPr>
      </w:pPr>
      <w:r w:rsidRPr="007F2770">
        <w:rPr>
          <w:rFonts w:eastAsia="Malgun Gothic"/>
          <w:lang w:val="en-US"/>
        </w:rPr>
        <w:t>The Service-level-AA container information element is coded as shown in figure 9.11.2.10.1, figure 9.11.2.10.2, figure 9.11.2.10.3, figure 9.11.2.10.4 and table 9.11.2.10.1.</w:t>
      </w:r>
    </w:p>
    <w:p w14:paraId="4F87AC7B" w14:textId="5F7B1D3F" w:rsidR="00BE6359" w:rsidRPr="007F2770" w:rsidRDefault="00BE6359" w:rsidP="00BE6359">
      <w:pPr>
        <w:rPr>
          <w:rFonts w:eastAsia="Malgun Gothic"/>
          <w:lang w:val="en-US"/>
        </w:rPr>
      </w:pPr>
      <w:r w:rsidRPr="007F2770">
        <w:rPr>
          <w:rFonts w:eastAsia="Malgun Gothic"/>
          <w:lang w:val="en-US"/>
        </w:rPr>
        <w:t xml:space="preserve">The Service-level-AA container </w:t>
      </w:r>
      <w:r w:rsidR="00ED6BE6" w:rsidRPr="007F2770">
        <w:rPr>
          <w:rFonts w:eastAsia="Malgun Gothic"/>
          <w:lang w:val="en-US"/>
        </w:rPr>
        <w:t xml:space="preserve">information element </w:t>
      </w:r>
      <w:r w:rsidRPr="007F2770">
        <w:rPr>
          <w:rFonts w:eastAsia="Malgun Gothic"/>
          <w:lang w:val="en-US"/>
        </w:rPr>
        <w:t xml:space="preserve">is a type 6 information element with a minimum length of </w:t>
      </w:r>
      <w:r w:rsidR="00EB2B19">
        <w:rPr>
          <w:rFonts w:eastAsia="Malgun Gothic"/>
          <w:lang w:val="en-US"/>
        </w:rPr>
        <w:t>4</w:t>
      </w:r>
      <w:r w:rsidRPr="007F2770">
        <w:rPr>
          <w:rFonts w:eastAsia="Malgun Gothic"/>
          <w:lang w:val="en-US"/>
        </w:rPr>
        <w:t xml:space="preserve"> octets and a maximum length of 65538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62"/>
        <w:gridCol w:w="1560"/>
      </w:tblGrid>
      <w:tr w:rsidR="00BE6359" w:rsidRPr="007F2770" w14:paraId="24077B81" w14:textId="77777777" w:rsidTr="00BC12E7">
        <w:trPr>
          <w:cantSplit/>
          <w:jc w:val="center"/>
        </w:trPr>
        <w:tc>
          <w:tcPr>
            <w:tcW w:w="709" w:type="dxa"/>
            <w:tcBorders>
              <w:top w:val="nil"/>
              <w:left w:val="nil"/>
              <w:bottom w:val="nil"/>
              <w:right w:val="nil"/>
            </w:tcBorders>
            <w:hideMark/>
          </w:tcPr>
          <w:p w14:paraId="22F0BB4F" w14:textId="77777777" w:rsidR="00BE6359" w:rsidRPr="007F2770" w:rsidRDefault="00BE6359" w:rsidP="00BC12E7">
            <w:pPr>
              <w:pStyle w:val="TAC"/>
              <w:rPr>
                <w:rFonts w:eastAsia="Malgun Gothic"/>
                <w:lang w:val="en-US"/>
              </w:rPr>
            </w:pPr>
            <w:r w:rsidRPr="007F2770">
              <w:rPr>
                <w:rFonts w:eastAsia="Malgun Gothic"/>
                <w:lang w:val="en-US"/>
              </w:rPr>
              <w:t>8</w:t>
            </w:r>
          </w:p>
        </w:tc>
        <w:tc>
          <w:tcPr>
            <w:tcW w:w="781" w:type="dxa"/>
            <w:tcBorders>
              <w:top w:val="nil"/>
              <w:left w:val="nil"/>
              <w:bottom w:val="nil"/>
              <w:right w:val="nil"/>
            </w:tcBorders>
            <w:hideMark/>
          </w:tcPr>
          <w:p w14:paraId="084E8A43" w14:textId="77777777" w:rsidR="00BE6359" w:rsidRPr="007F2770" w:rsidRDefault="00BE6359" w:rsidP="00BC12E7">
            <w:pPr>
              <w:pStyle w:val="TAC"/>
              <w:rPr>
                <w:rFonts w:eastAsia="Malgun Gothic"/>
                <w:lang w:val="en-US"/>
              </w:rPr>
            </w:pPr>
            <w:r w:rsidRPr="007F2770">
              <w:rPr>
                <w:rFonts w:eastAsia="Malgun Gothic"/>
                <w:lang w:val="en-US"/>
              </w:rPr>
              <w:t>7</w:t>
            </w:r>
          </w:p>
        </w:tc>
        <w:tc>
          <w:tcPr>
            <w:tcW w:w="780" w:type="dxa"/>
            <w:tcBorders>
              <w:top w:val="nil"/>
              <w:left w:val="nil"/>
              <w:bottom w:val="nil"/>
              <w:right w:val="nil"/>
            </w:tcBorders>
            <w:hideMark/>
          </w:tcPr>
          <w:p w14:paraId="481AE788" w14:textId="77777777" w:rsidR="00BE6359" w:rsidRPr="007F2770" w:rsidRDefault="00BE6359" w:rsidP="00BC12E7">
            <w:pPr>
              <w:pStyle w:val="TAC"/>
              <w:rPr>
                <w:rFonts w:eastAsia="Malgun Gothic"/>
                <w:lang w:val="en-US"/>
              </w:rPr>
            </w:pPr>
            <w:r w:rsidRPr="007F2770">
              <w:rPr>
                <w:rFonts w:eastAsia="Malgun Gothic"/>
                <w:lang w:val="en-US"/>
              </w:rPr>
              <w:t>6</w:t>
            </w:r>
          </w:p>
        </w:tc>
        <w:tc>
          <w:tcPr>
            <w:tcW w:w="779" w:type="dxa"/>
            <w:tcBorders>
              <w:top w:val="nil"/>
              <w:left w:val="nil"/>
              <w:bottom w:val="nil"/>
              <w:right w:val="nil"/>
            </w:tcBorders>
            <w:hideMark/>
          </w:tcPr>
          <w:p w14:paraId="4B313947" w14:textId="77777777" w:rsidR="00BE6359" w:rsidRPr="007F2770" w:rsidRDefault="00BE6359" w:rsidP="00BC12E7">
            <w:pPr>
              <w:pStyle w:val="TAC"/>
              <w:rPr>
                <w:rFonts w:eastAsia="Malgun Gothic"/>
                <w:lang w:val="en-US"/>
              </w:rPr>
            </w:pPr>
            <w:r w:rsidRPr="007F2770">
              <w:rPr>
                <w:rFonts w:eastAsia="Malgun Gothic"/>
                <w:lang w:val="en-US"/>
              </w:rPr>
              <w:t>5</w:t>
            </w:r>
          </w:p>
        </w:tc>
        <w:tc>
          <w:tcPr>
            <w:tcW w:w="496" w:type="dxa"/>
            <w:tcBorders>
              <w:top w:val="nil"/>
              <w:left w:val="nil"/>
              <w:bottom w:val="nil"/>
              <w:right w:val="nil"/>
            </w:tcBorders>
            <w:hideMark/>
          </w:tcPr>
          <w:p w14:paraId="3A6F2FB6" w14:textId="77777777" w:rsidR="00BE6359" w:rsidRPr="007F2770" w:rsidRDefault="00BE6359" w:rsidP="00BC12E7">
            <w:pPr>
              <w:pStyle w:val="TAC"/>
              <w:rPr>
                <w:rFonts w:eastAsia="Malgun Gothic"/>
                <w:lang w:val="en-US"/>
              </w:rPr>
            </w:pPr>
            <w:r w:rsidRPr="007F2770">
              <w:rPr>
                <w:rFonts w:eastAsia="Malgun Gothic"/>
                <w:lang w:val="en-US"/>
              </w:rPr>
              <w:t>4</w:t>
            </w:r>
          </w:p>
        </w:tc>
        <w:tc>
          <w:tcPr>
            <w:tcW w:w="709" w:type="dxa"/>
            <w:tcBorders>
              <w:top w:val="nil"/>
              <w:left w:val="nil"/>
              <w:bottom w:val="nil"/>
              <w:right w:val="nil"/>
            </w:tcBorders>
            <w:hideMark/>
          </w:tcPr>
          <w:p w14:paraId="56862791" w14:textId="77777777" w:rsidR="00BE6359" w:rsidRPr="007F2770" w:rsidRDefault="00BE6359" w:rsidP="00BC12E7">
            <w:pPr>
              <w:pStyle w:val="TAC"/>
              <w:rPr>
                <w:rFonts w:eastAsia="Malgun Gothic"/>
                <w:lang w:val="en-US"/>
              </w:rPr>
            </w:pPr>
            <w:r w:rsidRPr="007F2770">
              <w:rPr>
                <w:rFonts w:eastAsia="Malgun Gothic"/>
                <w:lang w:val="en-US"/>
              </w:rPr>
              <w:t>3</w:t>
            </w:r>
          </w:p>
        </w:tc>
        <w:tc>
          <w:tcPr>
            <w:tcW w:w="993" w:type="dxa"/>
            <w:tcBorders>
              <w:top w:val="nil"/>
              <w:left w:val="nil"/>
              <w:bottom w:val="nil"/>
              <w:right w:val="nil"/>
            </w:tcBorders>
            <w:hideMark/>
          </w:tcPr>
          <w:p w14:paraId="73A8C655" w14:textId="77777777" w:rsidR="00BE6359" w:rsidRPr="007F2770" w:rsidRDefault="00BE6359" w:rsidP="00BC12E7">
            <w:pPr>
              <w:pStyle w:val="TAC"/>
              <w:rPr>
                <w:rFonts w:eastAsia="Malgun Gothic"/>
                <w:lang w:val="en-US"/>
              </w:rPr>
            </w:pPr>
            <w:r w:rsidRPr="007F2770">
              <w:rPr>
                <w:rFonts w:eastAsia="Malgun Gothic"/>
                <w:lang w:val="en-US"/>
              </w:rPr>
              <w:t>2</w:t>
            </w:r>
          </w:p>
        </w:tc>
        <w:tc>
          <w:tcPr>
            <w:tcW w:w="708" w:type="dxa"/>
            <w:tcBorders>
              <w:top w:val="nil"/>
              <w:left w:val="nil"/>
              <w:bottom w:val="nil"/>
              <w:right w:val="nil"/>
            </w:tcBorders>
            <w:hideMark/>
          </w:tcPr>
          <w:p w14:paraId="2CCD90DC" w14:textId="77777777" w:rsidR="00BE6359" w:rsidRPr="007F2770" w:rsidRDefault="00BE6359" w:rsidP="00BC12E7">
            <w:pPr>
              <w:pStyle w:val="TAC"/>
              <w:rPr>
                <w:rFonts w:eastAsia="Malgun Gothic"/>
                <w:lang w:val="en-US"/>
              </w:rPr>
            </w:pPr>
            <w:r w:rsidRPr="007F2770">
              <w:rPr>
                <w:rFonts w:eastAsia="Malgun Gothic"/>
                <w:lang w:val="en-US"/>
              </w:rPr>
              <w:t>1</w:t>
            </w:r>
          </w:p>
        </w:tc>
        <w:tc>
          <w:tcPr>
            <w:tcW w:w="1560" w:type="dxa"/>
            <w:tcBorders>
              <w:top w:val="nil"/>
              <w:left w:val="nil"/>
              <w:bottom w:val="nil"/>
              <w:right w:val="nil"/>
            </w:tcBorders>
          </w:tcPr>
          <w:p w14:paraId="653B03A3" w14:textId="77777777" w:rsidR="00BE6359" w:rsidRPr="007F2770" w:rsidRDefault="00BE6359" w:rsidP="00BC12E7">
            <w:pPr>
              <w:rPr>
                <w:rFonts w:eastAsia="Malgun Gothic"/>
                <w:lang w:val="en-US"/>
              </w:rPr>
            </w:pPr>
          </w:p>
        </w:tc>
      </w:tr>
      <w:tr w:rsidR="00BE6359" w:rsidRPr="007F2770" w14:paraId="097E2190" w14:textId="77777777" w:rsidTr="00BC12E7">
        <w:trPr>
          <w:cantSplit/>
          <w:jc w:val="center"/>
        </w:trPr>
        <w:tc>
          <w:tcPr>
            <w:tcW w:w="6009" w:type="dxa"/>
            <w:gridSpan w:val="8"/>
            <w:tcBorders>
              <w:top w:val="single" w:sz="4" w:space="0" w:color="auto"/>
              <w:left w:val="single" w:sz="4" w:space="0" w:color="auto"/>
              <w:bottom w:val="nil"/>
              <w:right w:val="single" w:sz="4" w:space="0" w:color="auto"/>
            </w:tcBorders>
          </w:tcPr>
          <w:p w14:paraId="4E19BDEF" w14:textId="77777777" w:rsidR="00BE6359" w:rsidRPr="007F2770" w:rsidRDefault="00BE6359" w:rsidP="00BC12E7">
            <w:pPr>
              <w:pStyle w:val="TAC"/>
              <w:rPr>
                <w:rFonts w:eastAsia="Malgun Gothic"/>
                <w:lang w:val="en-US"/>
              </w:rPr>
            </w:pPr>
            <w:r w:rsidRPr="007F2770">
              <w:rPr>
                <w:rFonts w:eastAsia="Malgun Gothic"/>
                <w:lang w:val="en-US"/>
              </w:rPr>
              <w:t>Service-level-AA container IEI</w:t>
            </w:r>
          </w:p>
        </w:tc>
        <w:tc>
          <w:tcPr>
            <w:tcW w:w="1539" w:type="dxa"/>
            <w:tcBorders>
              <w:top w:val="nil"/>
              <w:left w:val="nil"/>
              <w:bottom w:val="nil"/>
              <w:right w:val="nil"/>
            </w:tcBorders>
          </w:tcPr>
          <w:p w14:paraId="4C984AE5" w14:textId="77777777" w:rsidR="00BE6359" w:rsidRPr="007F2770" w:rsidRDefault="00BE6359" w:rsidP="00BC12E7">
            <w:pPr>
              <w:pStyle w:val="TAL"/>
              <w:rPr>
                <w:rFonts w:eastAsia="Malgun Gothic"/>
                <w:lang w:val="en-US"/>
              </w:rPr>
            </w:pPr>
            <w:r w:rsidRPr="007F2770">
              <w:rPr>
                <w:rFonts w:eastAsia="Malgun Gothic"/>
                <w:lang w:val="en-US"/>
              </w:rPr>
              <w:t>octet 1</w:t>
            </w:r>
          </w:p>
        </w:tc>
      </w:tr>
      <w:tr w:rsidR="00BE6359" w:rsidRPr="007F2770" w14:paraId="14A1AD56" w14:textId="77777777" w:rsidTr="00BC12E7">
        <w:trPr>
          <w:cantSplit/>
          <w:jc w:val="center"/>
        </w:trPr>
        <w:tc>
          <w:tcPr>
            <w:tcW w:w="6009" w:type="dxa"/>
            <w:gridSpan w:val="8"/>
            <w:tcBorders>
              <w:top w:val="single" w:sz="4" w:space="0" w:color="auto"/>
              <w:left w:val="single" w:sz="4" w:space="0" w:color="auto"/>
              <w:bottom w:val="nil"/>
              <w:right w:val="single" w:sz="4" w:space="0" w:color="auto"/>
            </w:tcBorders>
            <w:hideMark/>
          </w:tcPr>
          <w:p w14:paraId="46DA5A25" w14:textId="77777777" w:rsidR="00BE6359" w:rsidRPr="007F2770" w:rsidRDefault="00BE6359" w:rsidP="00BC12E7">
            <w:pPr>
              <w:pStyle w:val="TAC"/>
              <w:rPr>
                <w:rFonts w:eastAsia="Malgun Gothic"/>
                <w:lang w:val="en-US"/>
              </w:rPr>
            </w:pPr>
          </w:p>
          <w:p w14:paraId="41C10632" w14:textId="77777777" w:rsidR="00BE6359" w:rsidRPr="007F2770" w:rsidRDefault="00BE6359" w:rsidP="00BC12E7">
            <w:pPr>
              <w:pStyle w:val="TAC"/>
              <w:rPr>
                <w:rFonts w:eastAsia="Malgun Gothic"/>
                <w:lang w:val="en-US"/>
              </w:rPr>
            </w:pPr>
            <w:r w:rsidRPr="007F2770">
              <w:rPr>
                <w:rFonts w:eastAsia="Malgun Gothic"/>
                <w:lang w:val="en-US"/>
              </w:rPr>
              <w:t>Length of Service-level-AA container contents</w:t>
            </w:r>
          </w:p>
        </w:tc>
        <w:tc>
          <w:tcPr>
            <w:tcW w:w="1539" w:type="dxa"/>
            <w:tcBorders>
              <w:top w:val="nil"/>
              <w:left w:val="nil"/>
              <w:bottom w:val="nil"/>
              <w:right w:val="nil"/>
            </w:tcBorders>
            <w:hideMark/>
          </w:tcPr>
          <w:p w14:paraId="25179451" w14:textId="77777777" w:rsidR="00BE6359" w:rsidRPr="007F2770" w:rsidRDefault="00BE6359" w:rsidP="00BC12E7">
            <w:pPr>
              <w:pStyle w:val="TAL"/>
              <w:rPr>
                <w:rFonts w:eastAsia="Malgun Gothic"/>
                <w:lang w:val="en-US"/>
              </w:rPr>
            </w:pPr>
            <w:r w:rsidRPr="007F2770">
              <w:rPr>
                <w:rFonts w:eastAsia="Malgun Gothic"/>
                <w:lang w:val="en-US"/>
              </w:rPr>
              <w:t>octet 2</w:t>
            </w:r>
          </w:p>
        </w:tc>
      </w:tr>
      <w:tr w:rsidR="00BE6359" w:rsidRPr="007F2770" w14:paraId="2A13CBFE" w14:textId="77777777" w:rsidTr="00BC12E7">
        <w:trPr>
          <w:cantSplit/>
          <w:jc w:val="center"/>
        </w:trPr>
        <w:tc>
          <w:tcPr>
            <w:tcW w:w="6009" w:type="dxa"/>
            <w:gridSpan w:val="8"/>
            <w:tcBorders>
              <w:top w:val="nil"/>
              <w:left w:val="single" w:sz="4" w:space="0" w:color="auto"/>
              <w:bottom w:val="single" w:sz="4" w:space="0" w:color="auto"/>
              <w:right w:val="single" w:sz="4" w:space="0" w:color="auto"/>
            </w:tcBorders>
          </w:tcPr>
          <w:p w14:paraId="198381C7" w14:textId="77777777" w:rsidR="00BE6359" w:rsidRPr="007F2770" w:rsidRDefault="00BE6359" w:rsidP="00BC12E7">
            <w:pPr>
              <w:pStyle w:val="TAC"/>
              <w:rPr>
                <w:rFonts w:eastAsia="Malgun Gothic"/>
                <w:lang w:val="en-US"/>
              </w:rPr>
            </w:pPr>
          </w:p>
        </w:tc>
        <w:tc>
          <w:tcPr>
            <w:tcW w:w="1539" w:type="dxa"/>
            <w:tcBorders>
              <w:top w:val="nil"/>
              <w:left w:val="nil"/>
              <w:bottom w:val="nil"/>
              <w:right w:val="nil"/>
            </w:tcBorders>
            <w:hideMark/>
          </w:tcPr>
          <w:p w14:paraId="65167859" w14:textId="77777777" w:rsidR="00BE6359" w:rsidRPr="007F2770" w:rsidRDefault="00BE6359" w:rsidP="00BC12E7">
            <w:pPr>
              <w:pStyle w:val="TAL"/>
              <w:rPr>
                <w:rFonts w:eastAsia="Malgun Gothic"/>
                <w:lang w:val="en-US"/>
              </w:rPr>
            </w:pPr>
            <w:r w:rsidRPr="007F2770">
              <w:rPr>
                <w:rFonts w:eastAsia="Malgun Gothic"/>
                <w:lang w:val="en-US"/>
              </w:rPr>
              <w:t>octet 3</w:t>
            </w:r>
          </w:p>
        </w:tc>
      </w:tr>
      <w:tr w:rsidR="00BE6359" w:rsidRPr="007F2770" w14:paraId="516A7ECD" w14:textId="77777777" w:rsidTr="00BC12E7">
        <w:trPr>
          <w:cantSplit/>
          <w:jc w:val="center"/>
        </w:trPr>
        <w:tc>
          <w:tcPr>
            <w:tcW w:w="6009" w:type="dxa"/>
            <w:gridSpan w:val="8"/>
            <w:tcBorders>
              <w:top w:val="single" w:sz="4" w:space="0" w:color="auto"/>
              <w:left w:val="single" w:sz="4" w:space="0" w:color="auto"/>
              <w:bottom w:val="nil"/>
              <w:right w:val="single" w:sz="4" w:space="0" w:color="auto"/>
            </w:tcBorders>
          </w:tcPr>
          <w:p w14:paraId="5485AB0F" w14:textId="77777777" w:rsidR="00BE6359" w:rsidRPr="007F2770" w:rsidRDefault="00BE6359" w:rsidP="00BC12E7">
            <w:pPr>
              <w:pStyle w:val="TAC"/>
              <w:rPr>
                <w:rFonts w:eastAsia="Malgun Gothic"/>
                <w:lang w:val="en-US"/>
              </w:rPr>
            </w:pPr>
          </w:p>
        </w:tc>
        <w:tc>
          <w:tcPr>
            <w:tcW w:w="1539" w:type="dxa"/>
            <w:tcBorders>
              <w:top w:val="nil"/>
              <w:left w:val="single" w:sz="4" w:space="0" w:color="auto"/>
              <w:bottom w:val="nil"/>
              <w:right w:val="nil"/>
            </w:tcBorders>
            <w:hideMark/>
          </w:tcPr>
          <w:p w14:paraId="27004BD9" w14:textId="77777777" w:rsidR="00BE6359" w:rsidRPr="007F2770" w:rsidRDefault="00BE6359" w:rsidP="00BC12E7">
            <w:pPr>
              <w:pStyle w:val="TAL"/>
              <w:rPr>
                <w:rFonts w:eastAsia="Malgun Gothic"/>
                <w:lang w:val="en-US"/>
              </w:rPr>
            </w:pPr>
            <w:r w:rsidRPr="007F2770">
              <w:rPr>
                <w:rFonts w:eastAsia="Malgun Gothic"/>
                <w:lang w:val="en-US"/>
              </w:rPr>
              <w:t>octet 4</w:t>
            </w:r>
          </w:p>
        </w:tc>
      </w:tr>
      <w:tr w:rsidR="00BE6359" w:rsidRPr="007F2770" w14:paraId="6E639C7E" w14:textId="77777777" w:rsidTr="00BC12E7">
        <w:trPr>
          <w:cantSplit/>
          <w:jc w:val="center"/>
        </w:trPr>
        <w:tc>
          <w:tcPr>
            <w:tcW w:w="6009" w:type="dxa"/>
            <w:gridSpan w:val="8"/>
            <w:tcBorders>
              <w:top w:val="nil"/>
              <w:left w:val="single" w:sz="4" w:space="0" w:color="auto"/>
              <w:bottom w:val="nil"/>
              <w:right w:val="single" w:sz="4" w:space="0" w:color="auto"/>
            </w:tcBorders>
            <w:hideMark/>
          </w:tcPr>
          <w:p w14:paraId="7D8F566F" w14:textId="77777777" w:rsidR="00BE6359" w:rsidRPr="007F2770" w:rsidRDefault="00BE6359" w:rsidP="00BC12E7">
            <w:pPr>
              <w:pStyle w:val="TAC"/>
              <w:rPr>
                <w:rFonts w:eastAsia="Malgun Gothic"/>
                <w:lang w:val="en-US"/>
              </w:rPr>
            </w:pPr>
            <w:r w:rsidRPr="007F2770">
              <w:rPr>
                <w:rFonts w:eastAsia="Malgun Gothic"/>
                <w:lang w:val="en-US"/>
              </w:rPr>
              <w:t>Service-level-AA container contents</w:t>
            </w:r>
          </w:p>
        </w:tc>
        <w:tc>
          <w:tcPr>
            <w:tcW w:w="1539" w:type="dxa"/>
            <w:tcBorders>
              <w:top w:val="nil"/>
              <w:left w:val="single" w:sz="4" w:space="0" w:color="auto"/>
              <w:bottom w:val="nil"/>
              <w:right w:val="nil"/>
            </w:tcBorders>
          </w:tcPr>
          <w:p w14:paraId="7EF3E9F7" w14:textId="77777777" w:rsidR="00BE6359" w:rsidRPr="007F2770" w:rsidRDefault="00BE6359" w:rsidP="00BC12E7">
            <w:pPr>
              <w:pStyle w:val="TAL"/>
              <w:rPr>
                <w:rFonts w:eastAsia="Malgun Gothic"/>
                <w:lang w:val="en-US"/>
              </w:rPr>
            </w:pPr>
          </w:p>
        </w:tc>
      </w:tr>
      <w:tr w:rsidR="00BE6359" w:rsidRPr="007F2770" w14:paraId="15E48873" w14:textId="77777777" w:rsidTr="00BC12E7">
        <w:trPr>
          <w:cantSplit/>
          <w:jc w:val="center"/>
        </w:trPr>
        <w:tc>
          <w:tcPr>
            <w:tcW w:w="6009" w:type="dxa"/>
            <w:gridSpan w:val="8"/>
            <w:tcBorders>
              <w:top w:val="nil"/>
              <w:left w:val="single" w:sz="4" w:space="0" w:color="auto"/>
              <w:bottom w:val="single" w:sz="4" w:space="0" w:color="auto"/>
              <w:right w:val="single" w:sz="4" w:space="0" w:color="auto"/>
            </w:tcBorders>
          </w:tcPr>
          <w:p w14:paraId="7E778009" w14:textId="77777777" w:rsidR="00BE6359" w:rsidRPr="007F2770" w:rsidRDefault="00BE6359" w:rsidP="00BC12E7">
            <w:pPr>
              <w:pStyle w:val="TAC"/>
              <w:rPr>
                <w:rFonts w:eastAsia="Malgun Gothic"/>
                <w:lang w:val="en-US"/>
              </w:rPr>
            </w:pPr>
          </w:p>
        </w:tc>
        <w:tc>
          <w:tcPr>
            <w:tcW w:w="1539" w:type="dxa"/>
            <w:tcBorders>
              <w:top w:val="nil"/>
              <w:left w:val="single" w:sz="4" w:space="0" w:color="auto"/>
              <w:bottom w:val="nil"/>
              <w:right w:val="nil"/>
            </w:tcBorders>
            <w:hideMark/>
          </w:tcPr>
          <w:p w14:paraId="4977D99F" w14:textId="77777777" w:rsidR="00BE6359" w:rsidRPr="007F2770" w:rsidRDefault="00BE6359" w:rsidP="00BC12E7">
            <w:pPr>
              <w:pStyle w:val="TAL"/>
              <w:rPr>
                <w:rFonts w:eastAsia="Malgun Gothic"/>
                <w:lang w:val="en-US"/>
              </w:rPr>
            </w:pPr>
            <w:r w:rsidRPr="007F2770">
              <w:rPr>
                <w:rFonts w:eastAsia="Malgun Gothic"/>
                <w:lang w:val="en-US"/>
              </w:rPr>
              <w:t>octet n</w:t>
            </w:r>
          </w:p>
        </w:tc>
      </w:tr>
    </w:tbl>
    <w:p w14:paraId="7B535587" w14:textId="7759068D" w:rsidR="00BE6359" w:rsidRPr="007F2770" w:rsidRDefault="00BE6359" w:rsidP="00BE6359">
      <w:pPr>
        <w:pStyle w:val="TF"/>
        <w:rPr>
          <w:rFonts w:eastAsia="Malgun Gothic"/>
          <w:lang w:val="fr-FR"/>
        </w:rPr>
      </w:pPr>
      <w:bookmarkStart w:id="10170" w:name="_CRFigure9_11_2_10_1"/>
      <w:r w:rsidRPr="007F2770">
        <w:rPr>
          <w:rFonts w:eastAsia="Malgun Gothic"/>
          <w:lang w:val="fr-FR"/>
        </w:rPr>
        <w:t>Figure </w:t>
      </w:r>
      <w:bookmarkEnd w:id="10170"/>
      <w:r w:rsidRPr="007F2770">
        <w:rPr>
          <w:rFonts w:eastAsia="Malgun Gothic"/>
          <w:lang w:val="fr-FR"/>
        </w:rPr>
        <w:t>9.11.2.10.1: Service-level-AA container information element</w:t>
      </w:r>
    </w:p>
    <w:p w14:paraId="47050D42" w14:textId="77777777" w:rsidR="00BE6359" w:rsidRPr="007F2770" w:rsidRDefault="00BE6359" w:rsidP="00BE6359">
      <w:pPr>
        <w:pStyle w:val="TF"/>
        <w:rPr>
          <w:rFonts w:eastAsia="Malgun Gothic"/>
          <w:lang w:val="fr-F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BE6359" w:rsidRPr="007F2770" w14:paraId="29B1F0ED" w14:textId="77777777" w:rsidTr="00BC12E7">
        <w:trPr>
          <w:cantSplit/>
          <w:jc w:val="center"/>
        </w:trPr>
        <w:tc>
          <w:tcPr>
            <w:tcW w:w="709" w:type="dxa"/>
            <w:tcBorders>
              <w:top w:val="nil"/>
              <w:left w:val="nil"/>
              <w:bottom w:val="nil"/>
              <w:right w:val="nil"/>
            </w:tcBorders>
          </w:tcPr>
          <w:p w14:paraId="27DA8880" w14:textId="77777777" w:rsidR="00BE6359" w:rsidRPr="007F2770" w:rsidRDefault="00BE6359" w:rsidP="00BC12E7">
            <w:pPr>
              <w:pStyle w:val="TAC"/>
              <w:rPr>
                <w:rFonts w:eastAsia="Malgun Gothic"/>
                <w:lang w:val="en-US"/>
              </w:rPr>
            </w:pPr>
            <w:r w:rsidRPr="007F2770">
              <w:rPr>
                <w:rFonts w:eastAsia="Malgun Gothic"/>
                <w:lang w:val="en-US"/>
              </w:rPr>
              <w:t>8</w:t>
            </w:r>
          </w:p>
        </w:tc>
        <w:tc>
          <w:tcPr>
            <w:tcW w:w="781" w:type="dxa"/>
            <w:tcBorders>
              <w:top w:val="nil"/>
              <w:left w:val="nil"/>
              <w:bottom w:val="nil"/>
              <w:right w:val="nil"/>
            </w:tcBorders>
          </w:tcPr>
          <w:p w14:paraId="05B36315" w14:textId="77777777" w:rsidR="00BE6359" w:rsidRPr="007F2770" w:rsidRDefault="00BE6359" w:rsidP="00BC12E7">
            <w:pPr>
              <w:pStyle w:val="TAC"/>
              <w:rPr>
                <w:rFonts w:eastAsia="Malgun Gothic"/>
                <w:lang w:val="en-US"/>
              </w:rPr>
            </w:pPr>
            <w:r w:rsidRPr="007F2770">
              <w:rPr>
                <w:rFonts w:eastAsia="Malgun Gothic"/>
                <w:lang w:val="en-US"/>
              </w:rPr>
              <w:t>7</w:t>
            </w:r>
          </w:p>
        </w:tc>
        <w:tc>
          <w:tcPr>
            <w:tcW w:w="780" w:type="dxa"/>
            <w:tcBorders>
              <w:top w:val="nil"/>
              <w:left w:val="nil"/>
              <w:bottom w:val="nil"/>
              <w:right w:val="nil"/>
            </w:tcBorders>
          </w:tcPr>
          <w:p w14:paraId="4DECC22B" w14:textId="77777777" w:rsidR="00BE6359" w:rsidRPr="007F2770" w:rsidRDefault="00BE6359" w:rsidP="00BC12E7">
            <w:pPr>
              <w:pStyle w:val="TAC"/>
              <w:rPr>
                <w:rFonts w:eastAsia="Malgun Gothic"/>
                <w:lang w:val="en-US"/>
              </w:rPr>
            </w:pPr>
            <w:r w:rsidRPr="007F2770">
              <w:rPr>
                <w:rFonts w:eastAsia="Malgun Gothic"/>
                <w:lang w:val="en-US"/>
              </w:rPr>
              <w:t>6</w:t>
            </w:r>
          </w:p>
        </w:tc>
        <w:tc>
          <w:tcPr>
            <w:tcW w:w="779" w:type="dxa"/>
            <w:tcBorders>
              <w:top w:val="nil"/>
              <w:left w:val="nil"/>
              <w:bottom w:val="nil"/>
              <w:right w:val="nil"/>
            </w:tcBorders>
          </w:tcPr>
          <w:p w14:paraId="0EE1C58A" w14:textId="77777777" w:rsidR="00BE6359" w:rsidRPr="007F2770" w:rsidRDefault="00BE6359" w:rsidP="00BC12E7">
            <w:pPr>
              <w:pStyle w:val="TAC"/>
              <w:rPr>
                <w:rFonts w:eastAsia="Malgun Gothic"/>
                <w:lang w:val="en-US"/>
              </w:rPr>
            </w:pPr>
            <w:r w:rsidRPr="007F2770">
              <w:rPr>
                <w:rFonts w:eastAsia="Malgun Gothic"/>
                <w:lang w:val="en-US"/>
              </w:rPr>
              <w:t>5</w:t>
            </w:r>
          </w:p>
        </w:tc>
        <w:tc>
          <w:tcPr>
            <w:tcW w:w="496" w:type="dxa"/>
            <w:tcBorders>
              <w:top w:val="nil"/>
              <w:left w:val="nil"/>
              <w:bottom w:val="nil"/>
              <w:right w:val="nil"/>
            </w:tcBorders>
          </w:tcPr>
          <w:p w14:paraId="0663F16A" w14:textId="77777777" w:rsidR="00BE6359" w:rsidRPr="007F2770" w:rsidRDefault="00BE6359" w:rsidP="00BC12E7">
            <w:pPr>
              <w:pStyle w:val="TAC"/>
              <w:rPr>
                <w:rFonts w:eastAsia="Malgun Gothic"/>
                <w:lang w:val="en-US"/>
              </w:rPr>
            </w:pPr>
            <w:r w:rsidRPr="007F2770">
              <w:rPr>
                <w:rFonts w:eastAsia="Malgun Gothic"/>
                <w:lang w:val="en-US"/>
              </w:rPr>
              <w:t>4</w:t>
            </w:r>
          </w:p>
        </w:tc>
        <w:tc>
          <w:tcPr>
            <w:tcW w:w="709" w:type="dxa"/>
            <w:tcBorders>
              <w:top w:val="nil"/>
              <w:left w:val="nil"/>
              <w:bottom w:val="nil"/>
              <w:right w:val="nil"/>
            </w:tcBorders>
          </w:tcPr>
          <w:p w14:paraId="43311E6A" w14:textId="77777777" w:rsidR="00BE6359" w:rsidRPr="007F2770" w:rsidRDefault="00BE6359" w:rsidP="00BC12E7">
            <w:pPr>
              <w:pStyle w:val="TAC"/>
              <w:rPr>
                <w:rFonts w:eastAsia="Malgun Gothic"/>
                <w:lang w:val="en-US"/>
              </w:rPr>
            </w:pPr>
            <w:r w:rsidRPr="007F2770">
              <w:rPr>
                <w:rFonts w:eastAsia="Malgun Gothic"/>
                <w:lang w:val="en-US"/>
              </w:rPr>
              <w:t>3</w:t>
            </w:r>
          </w:p>
        </w:tc>
        <w:tc>
          <w:tcPr>
            <w:tcW w:w="993" w:type="dxa"/>
            <w:tcBorders>
              <w:top w:val="nil"/>
              <w:left w:val="nil"/>
              <w:bottom w:val="nil"/>
              <w:right w:val="nil"/>
            </w:tcBorders>
          </w:tcPr>
          <w:p w14:paraId="4E68971B" w14:textId="77777777" w:rsidR="00BE6359" w:rsidRPr="007F2770" w:rsidRDefault="00BE6359" w:rsidP="00BC12E7">
            <w:pPr>
              <w:pStyle w:val="TAC"/>
              <w:rPr>
                <w:rFonts w:eastAsia="Malgun Gothic"/>
                <w:lang w:val="en-US"/>
              </w:rPr>
            </w:pPr>
            <w:r w:rsidRPr="007F2770">
              <w:rPr>
                <w:rFonts w:eastAsia="Malgun Gothic"/>
                <w:lang w:val="en-US"/>
              </w:rPr>
              <w:t>2</w:t>
            </w:r>
          </w:p>
        </w:tc>
        <w:tc>
          <w:tcPr>
            <w:tcW w:w="708" w:type="dxa"/>
            <w:tcBorders>
              <w:top w:val="nil"/>
              <w:left w:val="nil"/>
              <w:bottom w:val="nil"/>
              <w:right w:val="nil"/>
            </w:tcBorders>
          </w:tcPr>
          <w:p w14:paraId="1D79D568" w14:textId="77777777" w:rsidR="00BE6359" w:rsidRPr="007F2770" w:rsidRDefault="00BE6359" w:rsidP="00BC12E7">
            <w:pPr>
              <w:pStyle w:val="TAC"/>
              <w:rPr>
                <w:rFonts w:eastAsia="Malgun Gothic"/>
                <w:lang w:val="en-US"/>
              </w:rPr>
            </w:pPr>
            <w:r w:rsidRPr="007F2770">
              <w:rPr>
                <w:rFonts w:eastAsia="Malgun Gothic"/>
                <w:lang w:val="en-US"/>
              </w:rPr>
              <w:t>1</w:t>
            </w:r>
          </w:p>
        </w:tc>
        <w:tc>
          <w:tcPr>
            <w:tcW w:w="1560" w:type="dxa"/>
            <w:tcBorders>
              <w:top w:val="nil"/>
              <w:left w:val="nil"/>
              <w:bottom w:val="nil"/>
              <w:right w:val="nil"/>
            </w:tcBorders>
          </w:tcPr>
          <w:p w14:paraId="65FCAE27" w14:textId="77777777" w:rsidR="00BE6359" w:rsidRPr="007F2770" w:rsidRDefault="00BE6359" w:rsidP="00BC12E7">
            <w:pPr>
              <w:rPr>
                <w:rFonts w:eastAsia="Malgun Gothic"/>
                <w:lang w:val="en-US"/>
              </w:rPr>
            </w:pPr>
          </w:p>
        </w:tc>
      </w:tr>
      <w:tr w:rsidR="00BE6359" w:rsidRPr="007F2770" w14:paraId="22696291" w14:textId="77777777" w:rsidTr="00BC12E7">
        <w:trPr>
          <w:cantSplit/>
          <w:trHeight w:val="692"/>
          <w:jc w:val="center"/>
        </w:trPr>
        <w:tc>
          <w:tcPr>
            <w:tcW w:w="5955" w:type="dxa"/>
            <w:gridSpan w:val="8"/>
            <w:tcBorders>
              <w:top w:val="single" w:sz="4" w:space="0" w:color="auto"/>
              <w:left w:val="single" w:sz="4" w:space="0" w:color="auto"/>
              <w:bottom w:val="single" w:sz="4" w:space="0" w:color="auto"/>
              <w:right w:val="single" w:sz="4" w:space="0" w:color="auto"/>
            </w:tcBorders>
          </w:tcPr>
          <w:p w14:paraId="2A747703" w14:textId="77777777" w:rsidR="00BE6359" w:rsidRPr="007F2770" w:rsidRDefault="00BE6359" w:rsidP="00BC12E7">
            <w:pPr>
              <w:pStyle w:val="TAC"/>
              <w:rPr>
                <w:rFonts w:eastAsia="Malgun Gothic"/>
              </w:rPr>
            </w:pPr>
          </w:p>
          <w:p w14:paraId="5106696F" w14:textId="77777777" w:rsidR="00BE6359" w:rsidRPr="007F2770" w:rsidRDefault="00BE6359" w:rsidP="00BC12E7">
            <w:pPr>
              <w:pStyle w:val="TAC"/>
              <w:rPr>
                <w:rFonts w:eastAsia="Malgun Gothic"/>
              </w:rPr>
            </w:pPr>
            <w:r w:rsidRPr="007F2770">
              <w:rPr>
                <w:rFonts w:eastAsia="Malgun Gothic"/>
                <w:lang w:val="en-US"/>
              </w:rPr>
              <w:t>Service-level-AA p</w:t>
            </w:r>
            <w:r w:rsidRPr="007F2770">
              <w:rPr>
                <w:rFonts w:eastAsia="Malgun Gothic"/>
              </w:rPr>
              <w:t>arameter 1</w:t>
            </w:r>
          </w:p>
        </w:tc>
        <w:tc>
          <w:tcPr>
            <w:tcW w:w="1560" w:type="dxa"/>
            <w:tcBorders>
              <w:top w:val="nil"/>
              <w:left w:val="nil"/>
              <w:bottom w:val="nil"/>
              <w:right w:val="nil"/>
            </w:tcBorders>
          </w:tcPr>
          <w:p w14:paraId="7E079BC4" w14:textId="77777777" w:rsidR="00BE6359" w:rsidRPr="007F2770" w:rsidRDefault="00BE6359" w:rsidP="00BC12E7">
            <w:pPr>
              <w:pStyle w:val="TAL"/>
              <w:rPr>
                <w:rFonts w:eastAsia="Malgun Gothic"/>
              </w:rPr>
            </w:pPr>
            <w:r w:rsidRPr="007F2770">
              <w:rPr>
                <w:rFonts w:eastAsia="Malgun Gothic"/>
              </w:rPr>
              <w:t>octet 4</w:t>
            </w:r>
          </w:p>
          <w:p w14:paraId="04EFA33F" w14:textId="77777777" w:rsidR="00BE6359" w:rsidRPr="007F2770" w:rsidRDefault="00BE6359" w:rsidP="00BC12E7">
            <w:pPr>
              <w:pStyle w:val="TAL"/>
              <w:rPr>
                <w:rFonts w:eastAsia="Malgun Gothic"/>
              </w:rPr>
            </w:pPr>
          </w:p>
          <w:p w14:paraId="785650DF" w14:textId="77777777" w:rsidR="00BE6359" w:rsidRPr="007F2770" w:rsidRDefault="00BE6359" w:rsidP="00BC12E7">
            <w:pPr>
              <w:pStyle w:val="TAL"/>
              <w:rPr>
                <w:rFonts w:eastAsia="Malgun Gothic"/>
              </w:rPr>
            </w:pPr>
            <w:r w:rsidRPr="007F2770">
              <w:rPr>
                <w:rFonts w:eastAsia="Malgun Gothic"/>
                <w:lang w:val="en-US"/>
              </w:rPr>
              <w:t>octet x1</w:t>
            </w:r>
          </w:p>
        </w:tc>
      </w:tr>
      <w:tr w:rsidR="00BE6359" w:rsidRPr="007F2770" w14:paraId="7A63CBE8" w14:textId="77777777" w:rsidTr="00BC12E7">
        <w:trPr>
          <w:cantSplit/>
          <w:trHeight w:val="710"/>
          <w:jc w:val="center"/>
        </w:trPr>
        <w:tc>
          <w:tcPr>
            <w:tcW w:w="5955" w:type="dxa"/>
            <w:gridSpan w:val="8"/>
            <w:tcBorders>
              <w:top w:val="single" w:sz="4" w:space="0" w:color="auto"/>
              <w:left w:val="single" w:sz="4" w:space="0" w:color="auto"/>
              <w:bottom w:val="single" w:sz="4" w:space="0" w:color="auto"/>
              <w:right w:val="single" w:sz="4" w:space="0" w:color="auto"/>
            </w:tcBorders>
          </w:tcPr>
          <w:p w14:paraId="3FF7095A" w14:textId="77777777" w:rsidR="00BE6359" w:rsidRPr="007F2770" w:rsidRDefault="00BE6359" w:rsidP="00BC12E7">
            <w:pPr>
              <w:pStyle w:val="TAC"/>
              <w:rPr>
                <w:rFonts w:eastAsia="Malgun Gothic"/>
              </w:rPr>
            </w:pPr>
          </w:p>
          <w:p w14:paraId="032E8FC6" w14:textId="77777777" w:rsidR="00BE6359" w:rsidRPr="007F2770" w:rsidRDefault="00BE6359" w:rsidP="00BC12E7">
            <w:pPr>
              <w:pStyle w:val="TAC"/>
              <w:rPr>
                <w:rFonts w:eastAsia="Malgun Gothic"/>
              </w:rPr>
            </w:pPr>
            <w:r w:rsidRPr="007F2770">
              <w:rPr>
                <w:rFonts w:eastAsia="Malgun Gothic"/>
                <w:lang w:val="en-US"/>
              </w:rPr>
              <w:t xml:space="preserve">Service-level-AA </w:t>
            </w:r>
            <w:r w:rsidRPr="007F2770">
              <w:rPr>
                <w:rFonts w:eastAsia="Malgun Gothic"/>
              </w:rPr>
              <w:t>parameter 2</w:t>
            </w:r>
          </w:p>
        </w:tc>
        <w:tc>
          <w:tcPr>
            <w:tcW w:w="1560" w:type="dxa"/>
            <w:tcBorders>
              <w:top w:val="nil"/>
              <w:left w:val="nil"/>
              <w:bottom w:val="nil"/>
              <w:right w:val="nil"/>
            </w:tcBorders>
          </w:tcPr>
          <w:p w14:paraId="2C4E5CBF" w14:textId="77777777" w:rsidR="00BE6359" w:rsidRPr="007F2770" w:rsidRDefault="00BE6359" w:rsidP="00BC12E7">
            <w:pPr>
              <w:pStyle w:val="TAL"/>
              <w:rPr>
                <w:rFonts w:eastAsia="Malgun Gothic"/>
              </w:rPr>
            </w:pPr>
            <w:r w:rsidRPr="007F2770">
              <w:rPr>
                <w:rFonts w:eastAsia="Malgun Gothic"/>
              </w:rPr>
              <w:t>octet x1+1*</w:t>
            </w:r>
          </w:p>
          <w:p w14:paraId="5548DF9C" w14:textId="77777777" w:rsidR="00BE6359" w:rsidRPr="007F2770" w:rsidRDefault="00BE6359" w:rsidP="00BC12E7">
            <w:pPr>
              <w:pStyle w:val="TAL"/>
              <w:rPr>
                <w:rFonts w:eastAsia="Malgun Gothic"/>
              </w:rPr>
            </w:pPr>
          </w:p>
          <w:p w14:paraId="67B73471" w14:textId="77777777" w:rsidR="00BE6359" w:rsidRPr="007F2770" w:rsidRDefault="00BE6359" w:rsidP="00BC12E7">
            <w:pPr>
              <w:pStyle w:val="TAL"/>
              <w:rPr>
                <w:rFonts w:eastAsia="Malgun Gothic"/>
              </w:rPr>
            </w:pPr>
            <w:r w:rsidRPr="007F2770">
              <w:rPr>
                <w:rFonts w:eastAsia="Malgun Gothic"/>
                <w:lang w:val="en-US"/>
              </w:rPr>
              <w:t>octet x2*</w:t>
            </w:r>
          </w:p>
        </w:tc>
      </w:tr>
      <w:tr w:rsidR="00BE6359" w:rsidRPr="007F2770" w14:paraId="1E877000" w14:textId="77777777" w:rsidTr="00BC12E7">
        <w:trPr>
          <w:cantSplit/>
          <w:trHeight w:val="368"/>
          <w:jc w:val="center"/>
        </w:trPr>
        <w:tc>
          <w:tcPr>
            <w:tcW w:w="5955" w:type="dxa"/>
            <w:gridSpan w:val="8"/>
            <w:tcBorders>
              <w:top w:val="single" w:sz="4" w:space="0" w:color="auto"/>
              <w:left w:val="single" w:sz="4" w:space="0" w:color="auto"/>
              <w:bottom w:val="single" w:sz="4" w:space="0" w:color="auto"/>
              <w:right w:val="single" w:sz="4" w:space="0" w:color="auto"/>
            </w:tcBorders>
          </w:tcPr>
          <w:p w14:paraId="619282F5" w14:textId="77777777" w:rsidR="00BE6359" w:rsidRPr="007F2770" w:rsidRDefault="00BE6359" w:rsidP="00BC12E7">
            <w:pPr>
              <w:pStyle w:val="TAC"/>
              <w:rPr>
                <w:rFonts w:eastAsia="Malgun Gothic"/>
              </w:rPr>
            </w:pPr>
            <w:r w:rsidRPr="007F2770">
              <w:rPr>
                <w:rFonts w:eastAsia="Malgun Gothic"/>
              </w:rPr>
              <w:t>……</w:t>
            </w:r>
          </w:p>
        </w:tc>
        <w:tc>
          <w:tcPr>
            <w:tcW w:w="1560" w:type="dxa"/>
            <w:tcBorders>
              <w:top w:val="nil"/>
              <w:left w:val="nil"/>
              <w:bottom w:val="nil"/>
              <w:right w:val="nil"/>
            </w:tcBorders>
          </w:tcPr>
          <w:p w14:paraId="4CB6DEA0" w14:textId="77777777" w:rsidR="00BE6359" w:rsidRPr="007F2770" w:rsidRDefault="00BE6359" w:rsidP="00BC12E7">
            <w:pPr>
              <w:pStyle w:val="TAL"/>
              <w:rPr>
                <w:rFonts w:eastAsia="Malgun Gothic"/>
              </w:rPr>
            </w:pPr>
            <w:r w:rsidRPr="007F2770">
              <w:rPr>
                <w:rFonts w:eastAsia="Malgun Gothic"/>
              </w:rPr>
              <w:t>…</w:t>
            </w:r>
          </w:p>
        </w:tc>
      </w:tr>
      <w:tr w:rsidR="00BE6359" w:rsidRPr="007F2770" w14:paraId="79B1CCE5" w14:textId="77777777" w:rsidTr="00BC12E7">
        <w:trPr>
          <w:cantSplit/>
          <w:trHeight w:val="588"/>
          <w:jc w:val="center"/>
        </w:trPr>
        <w:tc>
          <w:tcPr>
            <w:tcW w:w="5955" w:type="dxa"/>
            <w:gridSpan w:val="8"/>
            <w:tcBorders>
              <w:top w:val="single" w:sz="4" w:space="0" w:color="auto"/>
              <w:left w:val="single" w:sz="4" w:space="0" w:color="auto"/>
              <w:bottom w:val="single" w:sz="4" w:space="0" w:color="auto"/>
              <w:right w:val="single" w:sz="4" w:space="0" w:color="auto"/>
            </w:tcBorders>
          </w:tcPr>
          <w:p w14:paraId="4CE07B9A" w14:textId="77777777" w:rsidR="00BE6359" w:rsidRPr="007F2770" w:rsidRDefault="00BE6359" w:rsidP="00BC12E7">
            <w:pPr>
              <w:pStyle w:val="TAC"/>
              <w:rPr>
                <w:rFonts w:eastAsia="Malgun Gothic"/>
              </w:rPr>
            </w:pPr>
          </w:p>
          <w:p w14:paraId="5AF2A759" w14:textId="77777777" w:rsidR="00BE6359" w:rsidRPr="007F2770" w:rsidRDefault="00BE6359" w:rsidP="00BC12E7">
            <w:pPr>
              <w:pStyle w:val="TAC"/>
              <w:rPr>
                <w:rFonts w:eastAsia="Malgun Gothic"/>
              </w:rPr>
            </w:pPr>
            <w:r w:rsidRPr="007F2770">
              <w:rPr>
                <w:rFonts w:eastAsia="Malgun Gothic"/>
                <w:lang w:val="en-US"/>
              </w:rPr>
              <w:t>Service-level-AA p</w:t>
            </w:r>
            <w:r w:rsidRPr="007F2770">
              <w:rPr>
                <w:rFonts w:eastAsia="Malgun Gothic"/>
              </w:rPr>
              <w:t>arameter n</w:t>
            </w:r>
          </w:p>
        </w:tc>
        <w:tc>
          <w:tcPr>
            <w:tcW w:w="1560" w:type="dxa"/>
            <w:tcBorders>
              <w:top w:val="nil"/>
              <w:left w:val="nil"/>
              <w:bottom w:val="nil"/>
              <w:right w:val="nil"/>
            </w:tcBorders>
          </w:tcPr>
          <w:p w14:paraId="2A0AEA75" w14:textId="77777777" w:rsidR="00BE6359" w:rsidRPr="007F2770" w:rsidRDefault="00BE6359" w:rsidP="00BC12E7">
            <w:pPr>
              <w:pStyle w:val="TAL"/>
              <w:rPr>
                <w:rFonts w:eastAsia="Malgun Gothic"/>
              </w:rPr>
            </w:pPr>
            <w:r w:rsidRPr="007F2770">
              <w:rPr>
                <w:rFonts w:eastAsia="Malgun Gothic"/>
              </w:rPr>
              <w:t>octet xi +1*</w:t>
            </w:r>
          </w:p>
          <w:p w14:paraId="7FD15E45" w14:textId="77777777" w:rsidR="00BE6359" w:rsidRPr="007F2770" w:rsidRDefault="00BE6359" w:rsidP="00BC12E7">
            <w:pPr>
              <w:pStyle w:val="TAL"/>
              <w:rPr>
                <w:rFonts w:eastAsia="Malgun Gothic"/>
              </w:rPr>
            </w:pPr>
          </w:p>
          <w:p w14:paraId="1E1A801E" w14:textId="77777777" w:rsidR="00BE6359" w:rsidRPr="007F2770" w:rsidRDefault="00BE6359" w:rsidP="00BC12E7">
            <w:pPr>
              <w:pStyle w:val="TAL"/>
              <w:rPr>
                <w:rFonts w:eastAsia="Malgun Gothic"/>
              </w:rPr>
            </w:pPr>
            <w:r w:rsidRPr="007F2770">
              <w:rPr>
                <w:rFonts w:eastAsia="Malgun Gothic"/>
                <w:lang w:val="en-US"/>
              </w:rPr>
              <w:t>octet n*</w:t>
            </w:r>
          </w:p>
        </w:tc>
      </w:tr>
    </w:tbl>
    <w:p w14:paraId="350E70C4" w14:textId="07883FD0" w:rsidR="00BE6359" w:rsidRPr="007F2770" w:rsidRDefault="00BE6359" w:rsidP="00BE6359">
      <w:pPr>
        <w:pStyle w:val="TF"/>
        <w:rPr>
          <w:rFonts w:eastAsia="Malgun Gothic"/>
          <w:lang w:val="fr-FR"/>
        </w:rPr>
      </w:pPr>
      <w:bookmarkStart w:id="10171" w:name="_CRFigure9_11_2_10_2"/>
      <w:r w:rsidRPr="007F2770">
        <w:rPr>
          <w:rFonts w:eastAsia="Malgun Gothic"/>
          <w:lang w:val="fr-FR"/>
        </w:rPr>
        <w:t>Figure </w:t>
      </w:r>
      <w:bookmarkEnd w:id="10171"/>
      <w:r w:rsidRPr="007F2770">
        <w:rPr>
          <w:rFonts w:eastAsia="Malgun Gothic"/>
          <w:lang w:val="fr-FR"/>
        </w:rPr>
        <w:t>9.11.2.10.2: Service-level-AA container contents</w:t>
      </w:r>
    </w:p>
    <w:p w14:paraId="0608E78C" w14:textId="77777777" w:rsidR="00BE6359" w:rsidRPr="007F2770" w:rsidRDefault="00BE6359" w:rsidP="00BE6359">
      <w:pPr>
        <w:pStyle w:val="TF"/>
        <w:rPr>
          <w:rFonts w:eastAsia="Malgun Gothic"/>
          <w:lang w:val="fr-F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BE6359" w:rsidRPr="007F2770" w14:paraId="77055D39" w14:textId="77777777" w:rsidTr="00BC12E7">
        <w:trPr>
          <w:cantSplit/>
          <w:jc w:val="center"/>
        </w:trPr>
        <w:tc>
          <w:tcPr>
            <w:tcW w:w="709" w:type="dxa"/>
            <w:tcBorders>
              <w:top w:val="nil"/>
              <w:left w:val="nil"/>
              <w:bottom w:val="nil"/>
              <w:right w:val="nil"/>
            </w:tcBorders>
          </w:tcPr>
          <w:p w14:paraId="1EA79F42" w14:textId="77777777" w:rsidR="00BE6359" w:rsidRPr="007F2770" w:rsidRDefault="00BE6359" w:rsidP="00BC12E7">
            <w:pPr>
              <w:pStyle w:val="TAC"/>
              <w:rPr>
                <w:rFonts w:eastAsia="Malgun Gothic"/>
                <w:lang w:val="en-US"/>
              </w:rPr>
            </w:pPr>
            <w:r w:rsidRPr="007F2770">
              <w:rPr>
                <w:rFonts w:eastAsia="Malgun Gothic"/>
                <w:lang w:val="en-US"/>
              </w:rPr>
              <w:t>8</w:t>
            </w:r>
          </w:p>
        </w:tc>
        <w:tc>
          <w:tcPr>
            <w:tcW w:w="781" w:type="dxa"/>
            <w:tcBorders>
              <w:top w:val="nil"/>
              <w:left w:val="nil"/>
              <w:bottom w:val="nil"/>
              <w:right w:val="nil"/>
            </w:tcBorders>
          </w:tcPr>
          <w:p w14:paraId="1F955FB3" w14:textId="77777777" w:rsidR="00BE6359" w:rsidRPr="007F2770" w:rsidRDefault="00BE6359" w:rsidP="00BC12E7">
            <w:pPr>
              <w:pStyle w:val="TAC"/>
              <w:rPr>
                <w:rFonts w:eastAsia="Malgun Gothic"/>
                <w:lang w:val="en-US"/>
              </w:rPr>
            </w:pPr>
            <w:r w:rsidRPr="007F2770">
              <w:rPr>
                <w:rFonts w:eastAsia="Malgun Gothic"/>
                <w:lang w:val="en-US"/>
              </w:rPr>
              <w:t>7</w:t>
            </w:r>
          </w:p>
        </w:tc>
        <w:tc>
          <w:tcPr>
            <w:tcW w:w="780" w:type="dxa"/>
            <w:tcBorders>
              <w:top w:val="nil"/>
              <w:left w:val="nil"/>
              <w:bottom w:val="nil"/>
              <w:right w:val="nil"/>
            </w:tcBorders>
          </w:tcPr>
          <w:p w14:paraId="40851CC3" w14:textId="77777777" w:rsidR="00BE6359" w:rsidRPr="007F2770" w:rsidRDefault="00BE6359" w:rsidP="00BC12E7">
            <w:pPr>
              <w:pStyle w:val="TAC"/>
              <w:rPr>
                <w:rFonts w:eastAsia="Malgun Gothic"/>
                <w:lang w:val="en-US"/>
              </w:rPr>
            </w:pPr>
            <w:r w:rsidRPr="007F2770">
              <w:rPr>
                <w:rFonts w:eastAsia="Malgun Gothic"/>
                <w:lang w:val="en-US"/>
              </w:rPr>
              <w:t>6</w:t>
            </w:r>
          </w:p>
        </w:tc>
        <w:tc>
          <w:tcPr>
            <w:tcW w:w="779" w:type="dxa"/>
            <w:tcBorders>
              <w:top w:val="nil"/>
              <w:left w:val="nil"/>
              <w:bottom w:val="nil"/>
              <w:right w:val="nil"/>
            </w:tcBorders>
          </w:tcPr>
          <w:p w14:paraId="4DAD2A4C" w14:textId="77777777" w:rsidR="00BE6359" w:rsidRPr="007F2770" w:rsidRDefault="00BE6359" w:rsidP="00BC12E7">
            <w:pPr>
              <w:pStyle w:val="TAC"/>
              <w:rPr>
                <w:rFonts w:eastAsia="Malgun Gothic"/>
                <w:lang w:val="en-US"/>
              </w:rPr>
            </w:pPr>
            <w:r w:rsidRPr="007F2770">
              <w:rPr>
                <w:rFonts w:eastAsia="Malgun Gothic"/>
                <w:lang w:val="en-US"/>
              </w:rPr>
              <w:t>5</w:t>
            </w:r>
          </w:p>
        </w:tc>
        <w:tc>
          <w:tcPr>
            <w:tcW w:w="496" w:type="dxa"/>
            <w:tcBorders>
              <w:top w:val="nil"/>
              <w:left w:val="nil"/>
              <w:bottom w:val="nil"/>
              <w:right w:val="nil"/>
            </w:tcBorders>
          </w:tcPr>
          <w:p w14:paraId="073C8E10" w14:textId="77777777" w:rsidR="00BE6359" w:rsidRPr="007F2770" w:rsidRDefault="00BE6359" w:rsidP="00BC12E7">
            <w:pPr>
              <w:pStyle w:val="TAC"/>
              <w:rPr>
                <w:rFonts w:eastAsia="Malgun Gothic"/>
                <w:lang w:val="en-US"/>
              </w:rPr>
            </w:pPr>
            <w:r w:rsidRPr="007F2770">
              <w:rPr>
                <w:rFonts w:eastAsia="Malgun Gothic"/>
                <w:lang w:val="en-US"/>
              </w:rPr>
              <w:t>4</w:t>
            </w:r>
          </w:p>
        </w:tc>
        <w:tc>
          <w:tcPr>
            <w:tcW w:w="709" w:type="dxa"/>
            <w:tcBorders>
              <w:top w:val="nil"/>
              <w:left w:val="nil"/>
              <w:bottom w:val="nil"/>
              <w:right w:val="nil"/>
            </w:tcBorders>
          </w:tcPr>
          <w:p w14:paraId="3922B73B" w14:textId="77777777" w:rsidR="00BE6359" w:rsidRPr="007F2770" w:rsidRDefault="00BE6359" w:rsidP="00BC12E7">
            <w:pPr>
              <w:pStyle w:val="TAC"/>
              <w:rPr>
                <w:rFonts w:eastAsia="Malgun Gothic"/>
                <w:lang w:val="en-US"/>
              </w:rPr>
            </w:pPr>
            <w:r w:rsidRPr="007F2770">
              <w:rPr>
                <w:rFonts w:eastAsia="Malgun Gothic"/>
                <w:lang w:val="en-US"/>
              </w:rPr>
              <w:t>3</w:t>
            </w:r>
          </w:p>
        </w:tc>
        <w:tc>
          <w:tcPr>
            <w:tcW w:w="993" w:type="dxa"/>
            <w:tcBorders>
              <w:top w:val="nil"/>
              <w:left w:val="nil"/>
              <w:bottom w:val="nil"/>
              <w:right w:val="nil"/>
            </w:tcBorders>
          </w:tcPr>
          <w:p w14:paraId="03DC2DDA" w14:textId="77777777" w:rsidR="00BE6359" w:rsidRPr="007F2770" w:rsidRDefault="00BE6359" w:rsidP="00BC12E7">
            <w:pPr>
              <w:pStyle w:val="TAC"/>
              <w:rPr>
                <w:rFonts w:eastAsia="Malgun Gothic"/>
                <w:lang w:val="en-US"/>
              </w:rPr>
            </w:pPr>
            <w:r w:rsidRPr="007F2770">
              <w:rPr>
                <w:rFonts w:eastAsia="Malgun Gothic"/>
                <w:lang w:val="en-US"/>
              </w:rPr>
              <w:t>2</w:t>
            </w:r>
          </w:p>
        </w:tc>
        <w:tc>
          <w:tcPr>
            <w:tcW w:w="708" w:type="dxa"/>
            <w:tcBorders>
              <w:top w:val="nil"/>
              <w:left w:val="nil"/>
              <w:bottom w:val="nil"/>
              <w:right w:val="nil"/>
            </w:tcBorders>
          </w:tcPr>
          <w:p w14:paraId="30D7A863" w14:textId="77777777" w:rsidR="00BE6359" w:rsidRPr="007F2770" w:rsidRDefault="00BE6359" w:rsidP="00BC12E7">
            <w:pPr>
              <w:pStyle w:val="TAC"/>
              <w:rPr>
                <w:rFonts w:eastAsia="Malgun Gothic"/>
                <w:lang w:val="en-US"/>
              </w:rPr>
            </w:pPr>
            <w:r w:rsidRPr="007F2770">
              <w:rPr>
                <w:rFonts w:eastAsia="Malgun Gothic"/>
                <w:lang w:val="en-US"/>
              </w:rPr>
              <w:t>1</w:t>
            </w:r>
          </w:p>
        </w:tc>
        <w:tc>
          <w:tcPr>
            <w:tcW w:w="1560" w:type="dxa"/>
            <w:tcBorders>
              <w:top w:val="nil"/>
              <w:left w:val="nil"/>
              <w:bottom w:val="nil"/>
              <w:right w:val="nil"/>
            </w:tcBorders>
          </w:tcPr>
          <w:p w14:paraId="5C63AD8A" w14:textId="77777777" w:rsidR="00BE6359" w:rsidRPr="007F2770" w:rsidRDefault="00BE6359" w:rsidP="00BC12E7">
            <w:pPr>
              <w:rPr>
                <w:rFonts w:eastAsia="Malgun Gothic"/>
                <w:lang w:val="en-US"/>
              </w:rPr>
            </w:pPr>
          </w:p>
        </w:tc>
      </w:tr>
      <w:tr w:rsidR="00BE6359" w:rsidRPr="007F2770" w14:paraId="1DF298AF" w14:textId="77777777" w:rsidTr="00BC12E7">
        <w:trPr>
          <w:cantSplit/>
          <w:trHeight w:val="336"/>
          <w:jc w:val="center"/>
        </w:trPr>
        <w:tc>
          <w:tcPr>
            <w:tcW w:w="5955" w:type="dxa"/>
            <w:gridSpan w:val="8"/>
            <w:tcBorders>
              <w:top w:val="single" w:sz="4" w:space="0" w:color="auto"/>
              <w:left w:val="single" w:sz="4" w:space="0" w:color="auto"/>
              <w:bottom w:val="single" w:sz="4" w:space="0" w:color="auto"/>
              <w:right w:val="single" w:sz="4" w:space="0" w:color="auto"/>
            </w:tcBorders>
          </w:tcPr>
          <w:p w14:paraId="23D64899" w14:textId="77777777" w:rsidR="00BE6359" w:rsidRPr="007F2770" w:rsidRDefault="00BE6359" w:rsidP="00BC12E7">
            <w:pPr>
              <w:pStyle w:val="TAC"/>
              <w:rPr>
                <w:rFonts w:eastAsia="Malgun Gothic"/>
              </w:rPr>
            </w:pPr>
            <w:r w:rsidRPr="007F2770">
              <w:rPr>
                <w:rFonts w:eastAsia="Malgun Gothic"/>
              </w:rPr>
              <w:t xml:space="preserve">Type of </w:t>
            </w:r>
            <w:r w:rsidRPr="007F2770">
              <w:rPr>
                <w:rFonts w:eastAsia="Malgun Gothic"/>
                <w:lang w:val="en-US"/>
              </w:rPr>
              <w:t>service-level-AA parameter</w:t>
            </w:r>
          </w:p>
        </w:tc>
        <w:tc>
          <w:tcPr>
            <w:tcW w:w="1560" w:type="dxa"/>
            <w:tcBorders>
              <w:top w:val="nil"/>
              <w:left w:val="nil"/>
              <w:bottom w:val="nil"/>
              <w:right w:val="nil"/>
            </w:tcBorders>
          </w:tcPr>
          <w:p w14:paraId="6EABD6D8" w14:textId="77777777" w:rsidR="00BE6359" w:rsidRPr="007F2770" w:rsidRDefault="00BE6359" w:rsidP="00BC12E7">
            <w:pPr>
              <w:pStyle w:val="TAL"/>
              <w:rPr>
                <w:rFonts w:eastAsia="Malgun Gothic"/>
              </w:rPr>
            </w:pPr>
            <w:r w:rsidRPr="007F2770">
              <w:rPr>
                <w:rFonts w:eastAsia="Malgun Gothic"/>
              </w:rPr>
              <w:t>octet xi +1</w:t>
            </w:r>
          </w:p>
          <w:p w14:paraId="515DFE53" w14:textId="77777777" w:rsidR="00BE6359" w:rsidRPr="007F2770" w:rsidRDefault="00BE6359" w:rsidP="00BC12E7">
            <w:pPr>
              <w:pStyle w:val="TAL"/>
              <w:rPr>
                <w:rFonts w:eastAsia="Malgun Gothic"/>
              </w:rPr>
            </w:pPr>
          </w:p>
        </w:tc>
      </w:tr>
      <w:tr w:rsidR="00BE6359" w:rsidRPr="007F2770" w14:paraId="7AEF85BC" w14:textId="77777777" w:rsidTr="00BC12E7">
        <w:trPr>
          <w:cantSplit/>
          <w:trHeight w:val="390"/>
          <w:jc w:val="center"/>
        </w:trPr>
        <w:tc>
          <w:tcPr>
            <w:tcW w:w="5955" w:type="dxa"/>
            <w:gridSpan w:val="8"/>
            <w:tcBorders>
              <w:top w:val="single" w:sz="4" w:space="0" w:color="auto"/>
              <w:left w:val="single" w:sz="4" w:space="0" w:color="auto"/>
              <w:bottom w:val="single" w:sz="4" w:space="0" w:color="auto"/>
              <w:right w:val="single" w:sz="4" w:space="0" w:color="auto"/>
            </w:tcBorders>
          </w:tcPr>
          <w:p w14:paraId="7ED845F1" w14:textId="77777777" w:rsidR="00BE6359" w:rsidRPr="007F2770" w:rsidRDefault="00BE6359" w:rsidP="00BC12E7">
            <w:pPr>
              <w:pStyle w:val="TAC"/>
              <w:rPr>
                <w:rFonts w:eastAsia="Malgun Gothic"/>
              </w:rPr>
            </w:pPr>
            <w:r w:rsidRPr="007F2770">
              <w:t xml:space="preserve">Length of </w:t>
            </w:r>
            <w:r w:rsidRPr="007F2770">
              <w:rPr>
                <w:rFonts w:eastAsia="Malgun Gothic"/>
                <w:lang w:val="en-US"/>
              </w:rPr>
              <w:t>service-level-AA parameter</w:t>
            </w:r>
          </w:p>
        </w:tc>
        <w:tc>
          <w:tcPr>
            <w:tcW w:w="1560" w:type="dxa"/>
            <w:tcBorders>
              <w:top w:val="nil"/>
              <w:left w:val="nil"/>
              <w:bottom w:val="nil"/>
              <w:right w:val="nil"/>
            </w:tcBorders>
          </w:tcPr>
          <w:p w14:paraId="4A001C9F" w14:textId="77777777" w:rsidR="00BE6359" w:rsidRPr="007F2770" w:rsidRDefault="00BE6359" w:rsidP="00BC12E7">
            <w:pPr>
              <w:pStyle w:val="TAL"/>
              <w:rPr>
                <w:rFonts w:eastAsia="Malgun Gothic"/>
              </w:rPr>
            </w:pPr>
            <w:r w:rsidRPr="007F2770">
              <w:rPr>
                <w:rFonts w:eastAsia="Malgun Gothic"/>
              </w:rPr>
              <w:t>octet xi +2</w:t>
            </w:r>
          </w:p>
          <w:p w14:paraId="0156D329" w14:textId="77777777" w:rsidR="00BE6359" w:rsidRPr="007F2770" w:rsidRDefault="00BE6359" w:rsidP="00BC12E7">
            <w:pPr>
              <w:pStyle w:val="TAL"/>
              <w:rPr>
                <w:rFonts w:eastAsia="Malgun Gothic"/>
              </w:rPr>
            </w:pPr>
          </w:p>
        </w:tc>
      </w:tr>
      <w:tr w:rsidR="00BE6359" w:rsidRPr="007F2770" w14:paraId="0654DBDA" w14:textId="77777777" w:rsidTr="00BC12E7">
        <w:trPr>
          <w:cantSplit/>
          <w:trHeight w:val="692"/>
          <w:jc w:val="center"/>
        </w:trPr>
        <w:tc>
          <w:tcPr>
            <w:tcW w:w="5955" w:type="dxa"/>
            <w:gridSpan w:val="8"/>
            <w:tcBorders>
              <w:top w:val="single" w:sz="4" w:space="0" w:color="auto"/>
              <w:left w:val="single" w:sz="4" w:space="0" w:color="auto"/>
              <w:bottom w:val="single" w:sz="4" w:space="0" w:color="auto"/>
              <w:right w:val="single" w:sz="4" w:space="0" w:color="auto"/>
            </w:tcBorders>
          </w:tcPr>
          <w:p w14:paraId="51EA8631" w14:textId="77777777" w:rsidR="00BE6359" w:rsidRPr="007F2770" w:rsidRDefault="00BE6359" w:rsidP="00BC12E7">
            <w:pPr>
              <w:pStyle w:val="TAC"/>
              <w:rPr>
                <w:rFonts w:eastAsia="Malgun Gothic"/>
              </w:rPr>
            </w:pPr>
          </w:p>
          <w:p w14:paraId="2D2AE5C9" w14:textId="77777777" w:rsidR="00BE6359" w:rsidRPr="007F2770" w:rsidRDefault="00BE6359" w:rsidP="00BC12E7">
            <w:pPr>
              <w:pStyle w:val="TAC"/>
              <w:rPr>
                <w:rFonts w:eastAsia="Malgun Gothic"/>
              </w:rPr>
            </w:pPr>
            <w:r w:rsidRPr="007F2770">
              <w:rPr>
                <w:rFonts w:eastAsia="Malgun Gothic"/>
              </w:rPr>
              <w:t xml:space="preserve">Value of </w:t>
            </w:r>
            <w:r w:rsidRPr="007F2770">
              <w:rPr>
                <w:rFonts w:eastAsia="Malgun Gothic"/>
                <w:lang w:val="en-US"/>
              </w:rPr>
              <w:t>service-level-AA parameter</w:t>
            </w:r>
          </w:p>
        </w:tc>
        <w:tc>
          <w:tcPr>
            <w:tcW w:w="1560" w:type="dxa"/>
            <w:tcBorders>
              <w:top w:val="nil"/>
              <w:left w:val="nil"/>
              <w:bottom w:val="nil"/>
              <w:right w:val="nil"/>
            </w:tcBorders>
          </w:tcPr>
          <w:p w14:paraId="61BE1DA5" w14:textId="77777777" w:rsidR="00BE6359" w:rsidRPr="007F2770" w:rsidRDefault="00BE6359" w:rsidP="00BC12E7">
            <w:pPr>
              <w:pStyle w:val="TAL"/>
              <w:rPr>
                <w:rFonts w:eastAsia="Malgun Gothic"/>
              </w:rPr>
            </w:pPr>
            <w:r w:rsidRPr="007F2770">
              <w:rPr>
                <w:rFonts w:eastAsia="Malgun Gothic"/>
              </w:rPr>
              <w:t>octet xi +3</w:t>
            </w:r>
          </w:p>
          <w:p w14:paraId="558423AC" w14:textId="77777777" w:rsidR="00BE6359" w:rsidRPr="007F2770" w:rsidRDefault="00BE6359" w:rsidP="00BC12E7">
            <w:pPr>
              <w:pStyle w:val="TAL"/>
              <w:rPr>
                <w:rFonts w:eastAsia="Malgun Gothic"/>
              </w:rPr>
            </w:pPr>
          </w:p>
          <w:p w14:paraId="49596A6E" w14:textId="77777777" w:rsidR="00BE6359" w:rsidRPr="007F2770" w:rsidRDefault="00BE6359" w:rsidP="00BC12E7">
            <w:pPr>
              <w:pStyle w:val="TAL"/>
              <w:rPr>
                <w:rFonts w:eastAsia="Malgun Gothic"/>
              </w:rPr>
            </w:pPr>
            <w:r w:rsidRPr="007F2770">
              <w:rPr>
                <w:rFonts w:eastAsia="Malgun Gothic"/>
              </w:rPr>
              <w:t>octet n</w:t>
            </w:r>
          </w:p>
        </w:tc>
      </w:tr>
    </w:tbl>
    <w:p w14:paraId="0082DE2A" w14:textId="1C7C4EC5" w:rsidR="00BE6359" w:rsidRPr="007F2770" w:rsidRDefault="00BE6359" w:rsidP="000F2709">
      <w:pPr>
        <w:pStyle w:val="TF"/>
        <w:rPr>
          <w:rFonts w:eastAsia="Malgun Gothic"/>
        </w:rPr>
      </w:pPr>
      <w:bookmarkStart w:id="10172" w:name="_CRFigure9_11_2_10_3"/>
      <w:r w:rsidRPr="007F2770">
        <w:rPr>
          <w:rFonts w:eastAsia="Malgun Gothic"/>
        </w:rPr>
        <w:t>Figure </w:t>
      </w:r>
      <w:bookmarkEnd w:id="10172"/>
      <w:r w:rsidRPr="007F2770">
        <w:rPr>
          <w:rFonts w:eastAsia="Malgun Gothic"/>
        </w:rPr>
        <w:t xml:space="preserve">9.11.2.10.3: </w:t>
      </w:r>
      <w:r w:rsidRPr="007F2770">
        <w:rPr>
          <w:rFonts w:eastAsia="Malgun Gothic"/>
          <w:lang w:val="en-US"/>
        </w:rPr>
        <w:t xml:space="preserve">Service-level-AA parameter (when the </w:t>
      </w:r>
      <w:r w:rsidRPr="007F2770">
        <w:rPr>
          <w:rFonts w:eastAsia="Malgun Gothic"/>
        </w:rPr>
        <w:t xml:space="preserve">type of </w:t>
      </w:r>
      <w:r w:rsidRPr="007F2770">
        <w:rPr>
          <w:rFonts w:eastAsia="Malgun Gothic"/>
          <w:lang w:val="en-US"/>
        </w:rPr>
        <w:t>service-level-AA parameter field contains an IEI of a type 4 information element as specified in 3GPP TS 24.007 [11])</w:t>
      </w:r>
    </w:p>
    <w:p w14:paraId="1FA1E0CD" w14:textId="77777777" w:rsidR="00164229" w:rsidRPr="007F2770" w:rsidRDefault="00164229" w:rsidP="00B03AC8">
      <w:pPr>
        <w:rPr>
          <w:rFonts w:eastAsia="Malgun Gothic"/>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164229" w:rsidRPr="007F2770" w14:paraId="5C1E2C91" w14:textId="77777777" w:rsidTr="00B03AC8">
        <w:trPr>
          <w:cantSplit/>
          <w:jc w:val="center"/>
        </w:trPr>
        <w:tc>
          <w:tcPr>
            <w:tcW w:w="709" w:type="dxa"/>
            <w:tcBorders>
              <w:top w:val="nil"/>
              <w:left w:val="nil"/>
              <w:bottom w:val="nil"/>
              <w:right w:val="nil"/>
            </w:tcBorders>
          </w:tcPr>
          <w:p w14:paraId="2039EC2B" w14:textId="77777777" w:rsidR="00164229" w:rsidRPr="007F2770" w:rsidRDefault="00164229" w:rsidP="00164229">
            <w:pPr>
              <w:pStyle w:val="TAC"/>
              <w:rPr>
                <w:rFonts w:eastAsia="Malgun Gothic"/>
                <w:lang w:val="en-US"/>
              </w:rPr>
            </w:pPr>
            <w:r w:rsidRPr="007F2770">
              <w:rPr>
                <w:rFonts w:eastAsia="Malgun Gothic"/>
                <w:lang w:val="en-US"/>
              </w:rPr>
              <w:t>8</w:t>
            </w:r>
          </w:p>
        </w:tc>
        <w:tc>
          <w:tcPr>
            <w:tcW w:w="781" w:type="dxa"/>
            <w:tcBorders>
              <w:top w:val="nil"/>
              <w:left w:val="nil"/>
              <w:bottom w:val="nil"/>
              <w:right w:val="nil"/>
            </w:tcBorders>
          </w:tcPr>
          <w:p w14:paraId="69260356" w14:textId="77777777" w:rsidR="00164229" w:rsidRPr="007F2770" w:rsidRDefault="00164229" w:rsidP="00164229">
            <w:pPr>
              <w:pStyle w:val="TAC"/>
              <w:rPr>
                <w:rFonts w:eastAsia="Malgun Gothic"/>
                <w:lang w:val="en-US"/>
              </w:rPr>
            </w:pPr>
            <w:r w:rsidRPr="007F2770">
              <w:rPr>
                <w:rFonts w:eastAsia="Malgun Gothic"/>
                <w:lang w:val="en-US"/>
              </w:rPr>
              <w:t>7</w:t>
            </w:r>
          </w:p>
        </w:tc>
        <w:tc>
          <w:tcPr>
            <w:tcW w:w="780" w:type="dxa"/>
            <w:tcBorders>
              <w:top w:val="nil"/>
              <w:left w:val="nil"/>
              <w:bottom w:val="nil"/>
              <w:right w:val="nil"/>
            </w:tcBorders>
          </w:tcPr>
          <w:p w14:paraId="725AF2A6" w14:textId="77777777" w:rsidR="00164229" w:rsidRPr="007F2770" w:rsidRDefault="00164229" w:rsidP="00164229">
            <w:pPr>
              <w:pStyle w:val="TAC"/>
              <w:rPr>
                <w:rFonts w:eastAsia="Malgun Gothic"/>
                <w:lang w:val="en-US"/>
              </w:rPr>
            </w:pPr>
            <w:r w:rsidRPr="007F2770">
              <w:rPr>
                <w:rFonts w:eastAsia="Malgun Gothic"/>
                <w:lang w:val="en-US"/>
              </w:rPr>
              <w:t>6</w:t>
            </w:r>
          </w:p>
        </w:tc>
        <w:tc>
          <w:tcPr>
            <w:tcW w:w="779" w:type="dxa"/>
            <w:tcBorders>
              <w:top w:val="nil"/>
              <w:left w:val="nil"/>
              <w:bottom w:val="nil"/>
              <w:right w:val="nil"/>
            </w:tcBorders>
          </w:tcPr>
          <w:p w14:paraId="261BC68A" w14:textId="77777777" w:rsidR="00164229" w:rsidRPr="007F2770" w:rsidRDefault="00164229" w:rsidP="00164229">
            <w:pPr>
              <w:pStyle w:val="TAC"/>
              <w:rPr>
                <w:rFonts w:eastAsia="Malgun Gothic"/>
                <w:lang w:val="en-US"/>
              </w:rPr>
            </w:pPr>
            <w:r w:rsidRPr="007F2770">
              <w:rPr>
                <w:rFonts w:eastAsia="Malgun Gothic"/>
                <w:lang w:val="en-US"/>
              </w:rPr>
              <w:t>5</w:t>
            </w:r>
          </w:p>
        </w:tc>
        <w:tc>
          <w:tcPr>
            <w:tcW w:w="496" w:type="dxa"/>
            <w:tcBorders>
              <w:top w:val="nil"/>
              <w:left w:val="nil"/>
              <w:bottom w:val="nil"/>
              <w:right w:val="nil"/>
            </w:tcBorders>
          </w:tcPr>
          <w:p w14:paraId="129C55E8" w14:textId="77777777" w:rsidR="00164229" w:rsidRPr="007F2770" w:rsidRDefault="00164229" w:rsidP="00164229">
            <w:pPr>
              <w:pStyle w:val="TAC"/>
              <w:rPr>
                <w:rFonts w:eastAsia="Malgun Gothic"/>
                <w:lang w:val="en-US"/>
              </w:rPr>
            </w:pPr>
            <w:r w:rsidRPr="007F2770">
              <w:rPr>
                <w:rFonts w:eastAsia="Malgun Gothic"/>
                <w:lang w:val="en-US"/>
              </w:rPr>
              <w:t>4</w:t>
            </w:r>
          </w:p>
        </w:tc>
        <w:tc>
          <w:tcPr>
            <w:tcW w:w="709" w:type="dxa"/>
            <w:tcBorders>
              <w:top w:val="nil"/>
              <w:left w:val="nil"/>
              <w:bottom w:val="nil"/>
              <w:right w:val="nil"/>
            </w:tcBorders>
          </w:tcPr>
          <w:p w14:paraId="12985A7C" w14:textId="77777777" w:rsidR="00164229" w:rsidRPr="007F2770" w:rsidRDefault="00164229" w:rsidP="00164229">
            <w:pPr>
              <w:pStyle w:val="TAC"/>
              <w:rPr>
                <w:rFonts w:eastAsia="Malgun Gothic"/>
                <w:lang w:val="en-US"/>
              </w:rPr>
            </w:pPr>
            <w:r w:rsidRPr="007F2770">
              <w:rPr>
                <w:rFonts w:eastAsia="Malgun Gothic"/>
                <w:lang w:val="en-US"/>
              </w:rPr>
              <w:t>3</w:t>
            </w:r>
          </w:p>
        </w:tc>
        <w:tc>
          <w:tcPr>
            <w:tcW w:w="993" w:type="dxa"/>
            <w:tcBorders>
              <w:top w:val="nil"/>
              <w:left w:val="nil"/>
              <w:bottom w:val="nil"/>
              <w:right w:val="nil"/>
            </w:tcBorders>
          </w:tcPr>
          <w:p w14:paraId="79D3F92C" w14:textId="77777777" w:rsidR="00164229" w:rsidRPr="007F2770" w:rsidRDefault="00164229" w:rsidP="00164229">
            <w:pPr>
              <w:pStyle w:val="TAC"/>
              <w:rPr>
                <w:rFonts w:eastAsia="Malgun Gothic"/>
                <w:lang w:val="en-US"/>
              </w:rPr>
            </w:pPr>
            <w:r w:rsidRPr="007F2770">
              <w:rPr>
                <w:rFonts w:eastAsia="Malgun Gothic"/>
                <w:lang w:val="en-US"/>
              </w:rPr>
              <w:t>2</w:t>
            </w:r>
          </w:p>
        </w:tc>
        <w:tc>
          <w:tcPr>
            <w:tcW w:w="708" w:type="dxa"/>
            <w:tcBorders>
              <w:top w:val="nil"/>
              <w:left w:val="nil"/>
              <w:bottom w:val="nil"/>
              <w:right w:val="nil"/>
            </w:tcBorders>
          </w:tcPr>
          <w:p w14:paraId="540AFAAE" w14:textId="77777777" w:rsidR="00164229" w:rsidRPr="007F2770" w:rsidRDefault="00164229" w:rsidP="00164229">
            <w:pPr>
              <w:pStyle w:val="TAC"/>
              <w:rPr>
                <w:rFonts w:eastAsia="Malgun Gothic"/>
                <w:lang w:val="en-US"/>
              </w:rPr>
            </w:pPr>
            <w:r w:rsidRPr="007F2770">
              <w:rPr>
                <w:rFonts w:eastAsia="Malgun Gothic"/>
                <w:lang w:val="en-US"/>
              </w:rPr>
              <w:t>1</w:t>
            </w:r>
          </w:p>
        </w:tc>
        <w:tc>
          <w:tcPr>
            <w:tcW w:w="1560" w:type="dxa"/>
            <w:tcBorders>
              <w:top w:val="nil"/>
              <w:left w:val="nil"/>
              <w:bottom w:val="nil"/>
              <w:right w:val="nil"/>
            </w:tcBorders>
          </w:tcPr>
          <w:p w14:paraId="443FBC0E" w14:textId="77777777" w:rsidR="00164229" w:rsidRPr="007F2770" w:rsidRDefault="00164229" w:rsidP="00164229">
            <w:pPr>
              <w:rPr>
                <w:rFonts w:eastAsia="Malgun Gothic"/>
                <w:lang w:val="en-US"/>
              </w:rPr>
            </w:pPr>
          </w:p>
        </w:tc>
      </w:tr>
      <w:tr w:rsidR="00164229" w:rsidRPr="007F2770" w14:paraId="3488EBC8" w14:textId="77777777" w:rsidTr="00B03AC8">
        <w:trPr>
          <w:cantSplit/>
          <w:trHeight w:val="336"/>
          <w:jc w:val="center"/>
        </w:trPr>
        <w:tc>
          <w:tcPr>
            <w:tcW w:w="5955" w:type="dxa"/>
            <w:gridSpan w:val="8"/>
            <w:tcBorders>
              <w:top w:val="single" w:sz="4" w:space="0" w:color="auto"/>
              <w:left w:val="single" w:sz="4" w:space="0" w:color="auto"/>
              <w:bottom w:val="single" w:sz="4" w:space="0" w:color="auto"/>
              <w:right w:val="single" w:sz="4" w:space="0" w:color="auto"/>
            </w:tcBorders>
          </w:tcPr>
          <w:p w14:paraId="0CA09B75" w14:textId="77777777" w:rsidR="00164229" w:rsidRPr="007F2770" w:rsidRDefault="00164229" w:rsidP="00164229">
            <w:pPr>
              <w:pStyle w:val="TAC"/>
              <w:rPr>
                <w:rFonts w:eastAsia="Malgun Gothic"/>
              </w:rPr>
            </w:pPr>
            <w:r w:rsidRPr="007F2770">
              <w:rPr>
                <w:rFonts w:eastAsia="Malgun Gothic"/>
              </w:rPr>
              <w:t xml:space="preserve">Type of </w:t>
            </w:r>
            <w:r w:rsidRPr="007F2770">
              <w:rPr>
                <w:rFonts w:eastAsia="Malgun Gothic"/>
                <w:lang w:val="en-US"/>
              </w:rPr>
              <w:t>service-level-AA parameter</w:t>
            </w:r>
          </w:p>
        </w:tc>
        <w:tc>
          <w:tcPr>
            <w:tcW w:w="1560" w:type="dxa"/>
            <w:tcBorders>
              <w:top w:val="nil"/>
              <w:left w:val="nil"/>
              <w:bottom w:val="nil"/>
              <w:right w:val="nil"/>
            </w:tcBorders>
          </w:tcPr>
          <w:p w14:paraId="087896BF" w14:textId="77777777" w:rsidR="00164229" w:rsidRPr="007F2770" w:rsidRDefault="00164229" w:rsidP="00164229">
            <w:pPr>
              <w:pStyle w:val="TAL"/>
              <w:rPr>
                <w:rFonts w:eastAsia="Malgun Gothic"/>
              </w:rPr>
            </w:pPr>
            <w:r w:rsidRPr="007F2770">
              <w:rPr>
                <w:rFonts w:eastAsia="Malgun Gothic"/>
              </w:rPr>
              <w:t>octet xi +1</w:t>
            </w:r>
          </w:p>
          <w:p w14:paraId="153BDC8E" w14:textId="77777777" w:rsidR="00164229" w:rsidRPr="007F2770" w:rsidRDefault="00164229" w:rsidP="00164229">
            <w:pPr>
              <w:pStyle w:val="TAL"/>
              <w:rPr>
                <w:rFonts w:eastAsia="Malgun Gothic"/>
              </w:rPr>
            </w:pPr>
          </w:p>
        </w:tc>
      </w:tr>
      <w:tr w:rsidR="00164229" w:rsidRPr="007F2770" w14:paraId="2081C9B6" w14:textId="77777777" w:rsidTr="00B03AC8">
        <w:trPr>
          <w:cantSplit/>
          <w:trHeight w:val="390"/>
          <w:jc w:val="center"/>
        </w:trPr>
        <w:tc>
          <w:tcPr>
            <w:tcW w:w="5955" w:type="dxa"/>
            <w:gridSpan w:val="8"/>
            <w:tcBorders>
              <w:top w:val="single" w:sz="4" w:space="0" w:color="auto"/>
              <w:left w:val="single" w:sz="4" w:space="0" w:color="auto"/>
              <w:bottom w:val="single" w:sz="4" w:space="0" w:color="auto"/>
              <w:right w:val="single" w:sz="4" w:space="0" w:color="auto"/>
            </w:tcBorders>
          </w:tcPr>
          <w:p w14:paraId="03CA3A57" w14:textId="77777777" w:rsidR="00164229" w:rsidRPr="007F2770" w:rsidRDefault="00164229" w:rsidP="00164229">
            <w:pPr>
              <w:pStyle w:val="TAC"/>
            </w:pPr>
          </w:p>
          <w:p w14:paraId="002CD78D" w14:textId="77777777" w:rsidR="00164229" w:rsidRPr="007F2770" w:rsidRDefault="00164229" w:rsidP="00164229">
            <w:pPr>
              <w:pStyle w:val="TAC"/>
              <w:rPr>
                <w:rFonts w:eastAsia="Malgun Gothic"/>
              </w:rPr>
            </w:pPr>
            <w:r w:rsidRPr="007F2770">
              <w:t xml:space="preserve">Length of </w:t>
            </w:r>
            <w:r w:rsidRPr="007F2770">
              <w:rPr>
                <w:rFonts w:eastAsia="Malgun Gothic"/>
                <w:lang w:val="en-US"/>
              </w:rPr>
              <w:t>service-level-AA parameter</w:t>
            </w:r>
          </w:p>
        </w:tc>
        <w:tc>
          <w:tcPr>
            <w:tcW w:w="1560" w:type="dxa"/>
            <w:tcBorders>
              <w:top w:val="nil"/>
              <w:left w:val="nil"/>
              <w:bottom w:val="nil"/>
              <w:right w:val="nil"/>
            </w:tcBorders>
          </w:tcPr>
          <w:p w14:paraId="5355FBB0" w14:textId="77777777" w:rsidR="00164229" w:rsidRPr="007F2770" w:rsidRDefault="00164229" w:rsidP="00164229">
            <w:pPr>
              <w:pStyle w:val="TAL"/>
              <w:rPr>
                <w:rFonts w:eastAsia="Malgun Gothic"/>
              </w:rPr>
            </w:pPr>
            <w:r w:rsidRPr="007F2770">
              <w:rPr>
                <w:rFonts w:eastAsia="Malgun Gothic"/>
              </w:rPr>
              <w:t>octet xi +2</w:t>
            </w:r>
          </w:p>
          <w:p w14:paraId="24A56303" w14:textId="77777777" w:rsidR="00164229" w:rsidRPr="007F2770" w:rsidRDefault="00164229" w:rsidP="00164229">
            <w:pPr>
              <w:pStyle w:val="TAL"/>
              <w:rPr>
                <w:rFonts w:eastAsia="Malgun Gothic"/>
              </w:rPr>
            </w:pPr>
          </w:p>
          <w:p w14:paraId="77D4244E" w14:textId="77777777" w:rsidR="00164229" w:rsidRPr="007F2770" w:rsidRDefault="00164229" w:rsidP="00164229">
            <w:pPr>
              <w:pStyle w:val="TAL"/>
              <w:rPr>
                <w:rFonts w:eastAsia="Malgun Gothic"/>
              </w:rPr>
            </w:pPr>
            <w:r w:rsidRPr="007F2770">
              <w:rPr>
                <w:rFonts w:eastAsia="Malgun Gothic"/>
              </w:rPr>
              <w:t>octet xi +3</w:t>
            </w:r>
          </w:p>
        </w:tc>
      </w:tr>
      <w:tr w:rsidR="00164229" w:rsidRPr="007F2770" w14:paraId="6530494E" w14:textId="77777777" w:rsidTr="00B03AC8">
        <w:trPr>
          <w:cantSplit/>
          <w:trHeight w:val="390"/>
          <w:jc w:val="center"/>
        </w:trPr>
        <w:tc>
          <w:tcPr>
            <w:tcW w:w="5955" w:type="dxa"/>
            <w:gridSpan w:val="8"/>
            <w:tcBorders>
              <w:top w:val="single" w:sz="4" w:space="0" w:color="auto"/>
              <w:left w:val="single" w:sz="4" w:space="0" w:color="auto"/>
              <w:bottom w:val="single" w:sz="4" w:space="0" w:color="auto"/>
              <w:right w:val="single" w:sz="4" w:space="0" w:color="auto"/>
            </w:tcBorders>
          </w:tcPr>
          <w:p w14:paraId="2E240AE2" w14:textId="77777777" w:rsidR="00164229" w:rsidRPr="007F2770" w:rsidRDefault="00164229" w:rsidP="00164229">
            <w:pPr>
              <w:pStyle w:val="TAC"/>
            </w:pPr>
            <w:r w:rsidRPr="007F2770">
              <w:t>Value of service-level-AA parameter</w:t>
            </w:r>
          </w:p>
        </w:tc>
        <w:tc>
          <w:tcPr>
            <w:tcW w:w="1560" w:type="dxa"/>
            <w:tcBorders>
              <w:top w:val="nil"/>
              <w:left w:val="nil"/>
              <w:bottom w:val="nil"/>
              <w:right w:val="nil"/>
            </w:tcBorders>
          </w:tcPr>
          <w:p w14:paraId="37C249AF" w14:textId="77777777" w:rsidR="00164229" w:rsidRPr="007F2770" w:rsidRDefault="00164229" w:rsidP="00164229">
            <w:pPr>
              <w:pStyle w:val="TAL"/>
              <w:rPr>
                <w:rFonts w:eastAsia="Malgun Gothic"/>
              </w:rPr>
            </w:pPr>
            <w:r w:rsidRPr="007F2770">
              <w:rPr>
                <w:rFonts w:eastAsia="Malgun Gothic"/>
              </w:rPr>
              <w:t>octet xi +4</w:t>
            </w:r>
          </w:p>
          <w:p w14:paraId="3391804A" w14:textId="77777777" w:rsidR="00164229" w:rsidRPr="007F2770" w:rsidRDefault="00164229" w:rsidP="00164229">
            <w:pPr>
              <w:pStyle w:val="TAL"/>
              <w:rPr>
                <w:rFonts w:eastAsia="Malgun Gothic"/>
              </w:rPr>
            </w:pPr>
          </w:p>
          <w:p w14:paraId="6FF355D2" w14:textId="77777777" w:rsidR="00164229" w:rsidRPr="007F2770" w:rsidRDefault="00164229" w:rsidP="00164229">
            <w:pPr>
              <w:pStyle w:val="TAL"/>
              <w:rPr>
                <w:rFonts w:eastAsia="Malgun Gothic"/>
              </w:rPr>
            </w:pPr>
            <w:r w:rsidRPr="007F2770">
              <w:rPr>
                <w:rFonts w:eastAsia="Malgun Gothic"/>
              </w:rPr>
              <w:t>octet n</w:t>
            </w:r>
          </w:p>
        </w:tc>
      </w:tr>
    </w:tbl>
    <w:p w14:paraId="08792475" w14:textId="77777777" w:rsidR="00164229" w:rsidRPr="007F2770" w:rsidRDefault="00164229" w:rsidP="00164229">
      <w:pPr>
        <w:pStyle w:val="TF"/>
        <w:rPr>
          <w:rFonts w:eastAsia="Malgun Gothic"/>
        </w:rPr>
      </w:pPr>
      <w:bookmarkStart w:id="10173" w:name="_CRFigure9_11_2_10_4"/>
      <w:r w:rsidRPr="007F2770">
        <w:rPr>
          <w:rFonts w:eastAsia="Malgun Gothic"/>
        </w:rPr>
        <w:t>Figure </w:t>
      </w:r>
      <w:bookmarkEnd w:id="10173"/>
      <w:r w:rsidRPr="007F2770">
        <w:rPr>
          <w:rFonts w:eastAsia="Malgun Gothic"/>
        </w:rPr>
        <w:t xml:space="preserve">9.11.2.10.4: </w:t>
      </w:r>
      <w:r w:rsidRPr="007F2770">
        <w:rPr>
          <w:rFonts w:eastAsia="Malgun Gothic"/>
          <w:lang w:val="en-US"/>
        </w:rPr>
        <w:t xml:space="preserve">Service-level-AA parameter (when the </w:t>
      </w:r>
      <w:r w:rsidRPr="007F2770">
        <w:rPr>
          <w:rFonts w:eastAsia="Malgun Gothic"/>
        </w:rPr>
        <w:t xml:space="preserve">type of </w:t>
      </w:r>
      <w:r w:rsidRPr="007F2770">
        <w:rPr>
          <w:rFonts w:eastAsia="Malgun Gothic"/>
          <w:lang w:val="en-US"/>
        </w:rPr>
        <w:t>service-level-AA parameter field contains an IEI of a type 6 information element as specified in 3GPP TS 24.007 [1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0F2709" w:rsidRPr="007F2770" w14:paraId="285AB7BF" w14:textId="77777777" w:rsidTr="008B0B5C">
        <w:trPr>
          <w:cantSplit/>
          <w:jc w:val="center"/>
        </w:trPr>
        <w:tc>
          <w:tcPr>
            <w:tcW w:w="709" w:type="dxa"/>
            <w:tcBorders>
              <w:top w:val="nil"/>
              <w:left w:val="nil"/>
              <w:bottom w:val="nil"/>
              <w:right w:val="nil"/>
            </w:tcBorders>
          </w:tcPr>
          <w:p w14:paraId="358E49DB" w14:textId="77777777" w:rsidR="000F2709" w:rsidRPr="007F2770" w:rsidRDefault="000F2709" w:rsidP="008B0B5C">
            <w:pPr>
              <w:pStyle w:val="TAC"/>
              <w:rPr>
                <w:rFonts w:eastAsia="Malgun Gothic"/>
                <w:lang w:val="en-US"/>
              </w:rPr>
            </w:pPr>
            <w:bookmarkStart w:id="10174" w:name="OLE_LINK38"/>
            <w:r w:rsidRPr="007F2770">
              <w:rPr>
                <w:rFonts w:eastAsia="Malgun Gothic"/>
                <w:lang w:val="en-US"/>
              </w:rPr>
              <w:t>8</w:t>
            </w:r>
          </w:p>
        </w:tc>
        <w:tc>
          <w:tcPr>
            <w:tcW w:w="781" w:type="dxa"/>
            <w:tcBorders>
              <w:top w:val="nil"/>
              <w:left w:val="nil"/>
              <w:bottom w:val="nil"/>
              <w:right w:val="nil"/>
            </w:tcBorders>
          </w:tcPr>
          <w:p w14:paraId="2EB418F2" w14:textId="77777777" w:rsidR="000F2709" w:rsidRPr="007F2770" w:rsidRDefault="000F2709" w:rsidP="008B0B5C">
            <w:pPr>
              <w:pStyle w:val="TAC"/>
              <w:rPr>
                <w:rFonts w:eastAsia="Malgun Gothic"/>
                <w:lang w:val="en-US"/>
              </w:rPr>
            </w:pPr>
            <w:r w:rsidRPr="007F2770">
              <w:rPr>
                <w:rFonts w:eastAsia="Malgun Gothic"/>
                <w:lang w:val="en-US"/>
              </w:rPr>
              <w:t>7</w:t>
            </w:r>
          </w:p>
        </w:tc>
        <w:tc>
          <w:tcPr>
            <w:tcW w:w="780" w:type="dxa"/>
            <w:tcBorders>
              <w:top w:val="nil"/>
              <w:left w:val="nil"/>
              <w:bottom w:val="nil"/>
              <w:right w:val="nil"/>
            </w:tcBorders>
          </w:tcPr>
          <w:p w14:paraId="4E2DD334" w14:textId="77777777" w:rsidR="000F2709" w:rsidRPr="007F2770" w:rsidRDefault="000F2709" w:rsidP="008B0B5C">
            <w:pPr>
              <w:pStyle w:val="TAC"/>
              <w:rPr>
                <w:rFonts w:eastAsia="Malgun Gothic"/>
                <w:lang w:val="en-US"/>
              </w:rPr>
            </w:pPr>
            <w:r w:rsidRPr="007F2770">
              <w:rPr>
                <w:rFonts w:eastAsia="Malgun Gothic"/>
                <w:lang w:val="en-US"/>
              </w:rPr>
              <w:t>6</w:t>
            </w:r>
          </w:p>
        </w:tc>
        <w:tc>
          <w:tcPr>
            <w:tcW w:w="779" w:type="dxa"/>
            <w:tcBorders>
              <w:top w:val="nil"/>
              <w:left w:val="nil"/>
              <w:bottom w:val="nil"/>
              <w:right w:val="nil"/>
            </w:tcBorders>
          </w:tcPr>
          <w:p w14:paraId="4F0C632E" w14:textId="77777777" w:rsidR="000F2709" w:rsidRPr="007F2770" w:rsidRDefault="000F2709" w:rsidP="008B0B5C">
            <w:pPr>
              <w:pStyle w:val="TAC"/>
              <w:rPr>
                <w:rFonts w:eastAsia="Malgun Gothic"/>
                <w:lang w:val="en-US"/>
              </w:rPr>
            </w:pPr>
            <w:r w:rsidRPr="007F2770">
              <w:rPr>
                <w:rFonts w:eastAsia="Malgun Gothic"/>
                <w:lang w:val="en-US"/>
              </w:rPr>
              <w:t>5</w:t>
            </w:r>
          </w:p>
        </w:tc>
        <w:tc>
          <w:tcPr>
            <w:tcW w:w="496" w:type="dxa"/>
            <w:tcBorders>
              <w:top w:val="nil"/>
              <w:left w:val="nil"/>
              <w:bottom w:val="nil"/>
              <w:right w:val="nil"/>
            </w:tcBorders>
          </w:tcPr>
          <w:p w14:paraId="2945CE21" w14:textId="77777777" w:rsidR="000F2709" w:rsidRPr="007F2770" w:rsidRDefault="000F2709" w:rsidP="008B0B5C">
            <w:pPr>
              <w:pStyle w:val="TAC"/>
              <w:rPr>
                <w:rFonts w:eastAsia="Malgun Gothic"/>
                <w:lang w:val="en-US"/>
              </w:rPr>
            </w:pPr>
            <w:r w:rsidRPr="007F2770">
              <w:rPr>
                <w:rFonts w:eastAsia="Malgun Gothic"/>
                <w:lang w:val="en-US"/>
              </w:rPr>
              <w:t>4</w:t>
            </w:r>
          </w:p>
        </w:tc>
        <w:tc>
          <w:tcPr>
            <w:tcW w:w="709" w:type="dxa"/>
            <w:tcBorders>
              <w:top w:val="nil"/>
              <w:left w:val="nil"/>
              <w:bottom w:val="nil"/>
              <w:right w:val="nil"/>
            </w:tcBorders>
          </w:tcPr>
          <w:p w14:paraId="76018979" w14:textId="77777777" w:rsidR="000F2709" w:rsidRPr="007F2770" w:rsidRDefault="000F2709" w:rsidP="008B0B5C">
            <w:pPr>
              <w:pStyle w:val="TAC"/>
              <w:rPr>
                <w:rFonts w:eastAsia="Malgun Gothic"/>
                <w:lang w:val="en-US"/>
              </w:rPr>
            </w:pPr>
            <w:r w:rsidRPr="007F2770">
              <w:rPr>
                <w:rFonts w:eastAsia="Malgun Gothic"/>
                <w:lang w:val="en-US"/>
              </w:rPr>
              <w:t>3</w:t>
            </w:r>
          </w:p>
        </w:tc>
        <w:tc>
          <w:tcPr>
            <w:tcW w:w="993" w:type="dxa"/>
            <w:tcBorders>
              <w:top w:val="nil"/>
              <w:left w:val="nil"/>
              <w:bottom w:val="nil"/>
              <w:right w:val="nil"/>
            </w:tcBorders>
          </w:tcPr>
          <w:p w14:paraId="3403DDB8" w14:textId="77777777" w:rsidR="000F2709" w:rsidRPr="007F2770" w:rsidRDefault="000F2709" w:rsidP="008B0B5C">
            <w:pPr>
              <w:pStyle w:val="TAC"/>
              <w:rPr>
                <w:rFonts w:eastAsia="Malgun Gothic"/>
                <w:lang w:val="en-US"/>
              </w:rPr>
            </w:pPr>
            <w:r w:rsidRPr="007F2770">
              <w:rPr>
                <w:rFonts w:eastAsia="Malgun Gothic"/>
                <w:lang w:val="en-US"/>
              </w:rPr>
              <w:t>2</w:t>
            </w:r>
          </w:p>
        </w:tc>
        <w:tc>
          <w:tcPr>
            <w:tcW w:w="708" w:type="dxa"/>
            <w:tcBorders>
              <w:top w:val="nil"/>
              <w:left w:val="nil"/>
              <w:bottom w:val="nil"/>
              <w:right w:val="nil"/>
            </w:tcBorders>
          </w:tcPr>
          <w:p w14:paraId="135DB1F0" w14:textId="77777777" w:rsidR="000F2709" w:rsidRPr="007F2770" w:rsidRDefault="000F2709" w:rsidP="008B0B5C">
            <w:pPr>
              <w:pStyle w:val="TAC"/>
              <w:rPr>
                <w:rFonts w:eastAsia="Malgun Gothic"/>
                <w:lang w:val="en-US"/>
              </w:rPr>
            </w:pPr>
            <w:r w:rsidRPr="007F2770">
              <w:rPr>
                <w:rFonts w:eastAsia="Malgun Gothic"/>
                <w:lang w:val="en-US"/>
              </w:rPr>
              <w:t>1</w:t>
            </w:r>
          </w:p>
        </w:tc>
        <w:tc>
          <w:tcPr>
            <w:tcW w:w="1560" w:type="dxa"/>
            <w:tcBorders>
              <w:top w:val="nil"/>
              <w:left w:val="nil"/>
              <w:bottom w:val="nil"/>
              <w:right w:val="nil"/>
            </w:tcBorders>
          </w:tcPr>
          <w:p w14:paraId="0C8012B7" w14:textId="77777777" w:rsidR="000F2709" w:rsidRPr="007F2770" w:rsidRDefault="000F2709" w:rsidP="008B0B5C">
            <w:pPr>
              <w:rPr>
                <w:rFonts w:eastAsia="Malgun Gothic"/>
                <w:lang w:val="en-US"/>
              </w:rPr>
            </w:pPr>
          </w:p>
        </w:tc>
      </w:tr>
      <w:tr w:rsidR="000F2709" w:rsidRPr="007F2770" w14:paraId="45F7CD98" w14:textId="77777777" w:rsidTr="008B0B5C">
        <w:trPr>
          <w:cantSplit/>
          <w:trHeight w:val="390"/>
          <w:jc w:val="center"/>
        </w:trPr>
        <w:tc>
          <w:tcPr>
            <w:tcW w:w="5955" w:type="dxa"/>
            <w:gridSpan w:val="8"/>
            <w:tcBorders>
              <w:top w:val="single" w:sz="4" w:space="0" w:color="auto"/>
              <w:left w:val="single" w:sz="4" w:space="0" w:color="auto"/>
              <w:bottom w:val="single" w:sz="4" w:space="0" w:color="auto"/>
              <w:right w:val="single" w:sz="4" w:space="0" w:color="auto"/>
            </w:tcBorders>
          </w:tcPr>
          <w:p w14:paraId="3B47D5E1" w14:textId="77777777" w:rsidR="000F2709" w:rsidRPr="007F2770" w:rsidRDefault="000F2709" w:rsidP="008B0B5C">
            <w:pPr>
              <w:pStyle w:val="TAC"/>
            </w:pPr>
          </w:p>
          <w:p w14:paraId="4DE4FB1E" w14:textId="77777777" w:rsidR="000F2709" w:rsidRPr="007F2770" w:rsidRDefault="000F2709" w:rsidP="008B0B5C">
            <w:pPr>
              <w:pStyle w:val="TAC"/>
              <w:rPr>
                <w:rFonts w:eastAsia="Malgun Gothic"/>
              </w:rPr>
            </w:pPr>
            <w:r w:rsidRPr="007F2770">
              <w:t>Service-level-AA payload type</w:t>
            </w:r>
          </w:p>
        </w:tc>
        <w:tc>
          <w:tcPr>
            <w:tcW w:w="1560" w:type="dxa"/>
            <w:tcBorders>
              <w:top w:val="nil"/>
              <w:left w:val="nil"/>
              <w:bottom w:val="nil"/>
              <w:right w:val="nil"/>
            </w:tcBorders>
          </w:tcPr>
          <w:p w14:paraId="64829AB1" w14:textId="77777777" w:rsidR="000F2709" w:rsidRPr="007F2770" w:rsidRDefault="000F2709" w:rsidP="008B0B5C">
            <w:pPr>
              <w:pStyle w:val="TAL"/>
              <w:rPr>
                <w:rFonts w:eastAsia="Malgun Gothic"/>
              </w:rPr>
            </w:pPr>
            <w:r w:rsidRPr="007F2770">
              <w:rPr>
                <w:rFonts w:eastAsia="Malgun Gothic"/>
              </w:rPr>
              <w:t>octet xi +1</w:t>
            </w:r>
          </w:p>
          <w:p w14:paraId="01756E9E" w14:textId="77777777" w:rsidR="000F2709" w:rsidRPr="007F2770" w:rsidRDefault="000F2709" w:rsidP="008B0B5C">
            <w:pPr>
              <w:pStyle w:val="TAL"/>
              <w:rPr>
                <w:rFonts w:eastAsia="Malgun Gothic"/>
              </w:rPr>
            </w:pPr>
          </w:p>
          <w:p w14:paraId="11214F9C" w14:textId="77777777" w:rsidR="000F2709" w:rsidRPr="007F2770" w:rsidRDefault="000F2709" w:rsidP="008B0B5C">
            <w:pPr>
              <w:pStyle w:val="TAL"/>
              <w:rPr>
                <w:rFonts w:eastAsia="Malgun Gothic"/>
              </w:rPr>
            </w:pPr>
            <w:r w:rsidRPr="007F2770">
              <w:rPr>
                <w:rFonts w:eastAsia="Malgun Gothic"/>
              </w:rPr>
              <w:t>octet xi +3</w:t>
            </w:r>
          </w:p>
        </w:tc>
      </w:tr>
      <w:tr w:rsidR="000F2709" w:rsidRPr="007F2770" w14:paraId="508B9AB1" w14:textId="77777777" w:rsidTr="008B0B5C">
        <w:trPr>
          <w:cantSplit/>
          <w:trHeight w:val="692"/>
          <w:jc w:val="center"/>
        </w:trPr>
        <w:tc>
          <w:tcPr>
            <w:tcW w:w="5955" w:type="dxa"/>
            <w:gridSpan w:val="8"/>
            <w:tcBorders>
              <w:top w:val="single" w:sz="4" w:space="0" w:color="auto"/>
              <w:left w:val="single" w:sz="4" w:space="0" w:color="auto"/>
              <w:bottom w:val="single" w:sz="4" w:space="0" w:color="auto"/>
              <w:right w:val="single" w:sz="4" w:space="0" w:color="auto"/>
            </w:tcBorders>
          </w:tcPr>
          <w:p w14:paraId="4E970EDB" w14:textId="77777777" w:rsidR="000F2709" w:rsidRPr="007F2770" w:rsidRDefault="000F2709" w:rsidP="008B0B5C">
            <w:pPr>
              <w:pStyle w:val="TAC"/>
              <w:rPr>
                <w:rFonts w:eastAsia="Malgun Gothic"/>
              </w:rPr>
            </w:pPr>
          </w:p>
          <w:p w14:paraId="1421C66C" w14:textId="77777777" w:rsidR="000F2709" w:rsidRPr="007F2770" w:rsidRDefault="000F2709" w:rsidP="008B0B5C">
            <w:pPr>
              <w:pStyle w:val="TAC"/>
              <w:rPr>
                <w:rFonts w:eastAsia="Malgun Gothic"/>
              </w:rPr>
            </w:pPr>
            <w:r w:rsidRPr="007F2770">
              <w:rPr>
                <w:lang w:val="en-US"/>
              </w:rPr>
              <w:t>Service-level-AA payload</w:t>
            </w:r>
          </w:p>
        </w:tc>
        <w:tc>
          <w:tcPr>
            <w:tcW w:w="1560" w:type="dxa"/>
            <w:tcBorders>
              <w:top w:val="nil"/>
              <w:left w:val="nil"/>
              <w:bottom w:val="nil"/>
              <w:right w:val="nil"/>
            </w:tcBorders>
          </w:tcPr>
          <w:p w14:paraId="6EC5CF0F" w14:textId="77777777" w:rsidR="000F2709" w:rsidRPr="007F2770" w:rsidRDefault="000F2709" w:rsidP="008B0B5C">
            <w:pPr>
              <w:pStyle w:val="TAL"/>
              <w:rPr>
                <w:rFonts w:eastAsia="Malgun Gothic"/>
              </w:rPr>
            </w:pPr>
            <w:r w:rsidRPr="007F2770">
              <w:rPr>
                <w:rFonts w:eastAsia="Malgun Gothic"/>
              </w:rPr>
              <w:t>octet xi +4</w:t>
            </w:r>
          </w:p>
          <w:p w14:paraId="35A56AA3" w14:textId="77777777" w:rsidR="000F2709" w:rsidRPr="007F2770" w:rsidRDefault="000F2709" w:rsidP="008B0B5C">
            <w:pPr>
              <w:pStyle w:val="TAL"/>
              <w:rPr>
                <w:rFonts w:eastAsia="Malgun Gothic"/>
              </w:rPr>
            </w:pPr>
          </w:p>
          <w:p w14:paraId="25F8B02E" w14:textId="77777777" w:rsidR="000F2709" w:rsidRPr="007F2770" w:rsidRDefault="000F2709" w:rsidP="008B0B5C">
            <w:pPr>
              <w:pStyle w:val="TAL"/>
              <w:rPr>
                <w:rFonts w:eastAsia="Malgun Gothic"/>
              </w:rPr>
            </w:pPr>
            <w:r w:rsidRPr="007F2770">
              <w:rPr>
                <w:rFonts w:eastAsia="Malgun Gothic"/>
              </w:rPr>
              <w:t>octet n</w:t>
            </w:r>
          </w:p>
        </w:tc>
      </w:tr>
    </w:tbl>
    <w:p w14:paraId="16BA6B2B" w14:textId="77FF10A3" w:rsidR="000F2709" w:rsidRPr="007F2770" w:rsidRDefault="000F2709" w:rsidP="000F2709">
      <w:pPr>
        <w:pStyle w:val="TF"/>
        <w:rPr>
          <w:rFonts w:eastAsia="Malgun Gothic"/>
          <w:lang w:val="en-US"/>
        </w:rPr>
      </w:pPr>
      <w:bookmarkStart w:id="10175" w:name="_CRFigure9_11_2_10_5"/>
      <w:r w:rsidRPr="007F2770">
        <w:rPr>
          <w:rFonts w:eastAsia="Malgun Gothic"/>
        </w:rPr>
        <w:t>Figure </w:t>
      </w:r>
      <w:bookmarkEnd w:id="10175"/>
      <w:r w:rsidRPr="007F2770">
        <w:rPr>
          <w:rFonts w:eastAsia="Malgun Gothic"/>
        </w:rPr>
        <w:t xml:space="preserve">9.11.2.10.5: </w:t>
      </w:r>
      <w:r w:rsidRPr="007F2770">
        <w:rPr>
          <w:rFonts w:eastAsia="Malgun Gothic"/>
          <w:lang w:val="en-US"/>
        </w:rPr>
        <w:t xml:space="preserve">Service-level-AA parameter (when Service-level-AA payload type and its associated Service-level-AA payload are included in the </w:t>
      </w:r>
      <w:r w:rsidRPr="007F2770">
        <w:rPr>
          <w:rFonts w:eastAsia="Malgun Gothic"/>
        </w:rPr>
        <w:t>Service-level-AA container contents</w:t>
      </w:r>
      <w:r w:rsidRPr="007F2770">
        <w:rPr>
          <w:rFonts w:eastAsia="Malgun Gothic"/>
          <w:lang w:val="en-US"/>
        </w:rPr>
        <w:t>)</w:t>
      </w:r>
    </w:p>
    <w:p w14:paraId="082F7069" w14:textId="77777777" w:rsidR="00EA55D7" w:rsidRPr="007F2770" w:rsidRDefault="00EA55D7" w:rsidP="00EA55D7">
      <w:pPr>
        <w:rPr>
          <w:rFonts w:eastAsia="Malgun Gothic"/>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EA55D7" w:rsidRPr="007F2770" w14:paraId="6E0730F7" w14:textId="77777777" w:rsidTr="001E0A9F">
        <w:trPr>
          <w:cantSplit/>
          <w:jc w:val="center"/>
        </w:trPr>
        <w:tc>
          <w:tcPr>
            <w:tcW w:w="709" w:type="dxa"/>
            <w:tcBorders>
              <w:top w:val="nil"/>
              <w:left w:val="nil"/>
              <w:bottom w:val="nil"/>
              <w:right w:val="nil"/>
            </w:tcBorders>
            <w:hideMark/>
          </w:tcPr>
          <w:p w14:paraId="1EF812F6" w14:textId="77777777" w:rsidR="00EA55D7" w:rsidRPr="007F2770" w:rsidRDefault="00EA55D7" w:rsidP="001E0A9F">
            <w:pPr>
              <w:pStyle w:val="TAC"/>
            </w:pPr>
            <w:r w:rsidRPr="007F2770">
              <w:t>8</w:t>
            </w:r>
          </w:p>
        </w:tc>
        <w:tc>
          <w:tcPr>
            <w:tcW w:w="709" w:type="dxa"/>
            <w:tcBorders>
              <w:top w:val="nil"/>
              <w:left w:val="nil"/>
              <w:bottom w:val="nil"/>
              <w:right w:val="nil"/>
            </w:tcBorders>
            <w:hideMark/>
          </w:tcPr>
          <w:p w14:paraId="2DFC1E4B" w14:textId="77777777" w:rsidR="00EA55D7" w:rsidRPr="007F2770" w:rsidRDefault="00EA55D7" w:rsidP="001E0A9F">
            <w:pPr>
              <w:pStyle w:val="TAC"/>
            </w:pPr>
            <w:r w:rsidRPr="007F2770">
              <w:t>7</w:t>
            </w:r>
          </w:p>
        </w:tc>
        <w:tc>
          <w:tcPr>
            <w:tcW w:w="709" w:type="dxa"/>
            <w:tcBorders>
              <w:top w:val="nil"/>
              <w:left w:val="nil"/>
              <w:bottom w:val="nil"/>
              <w:right w:val="nil"/>
            </w:tcBorders>
            <w:hideMark/>
          </w:tcPr>
          <w:p w14:paraId="3C22DC31" w14:textId="77777777" w:rsidR="00EA55D7" w:rsidRPr="007F2770" w:rsidRDefault="00EA55D7" w:rsidP="001E0A9F">
            <w:pPr>
              <w:pStyle w:val="TAC"/>
            </w:pPr>
            <w:r w:rsidRPr="007F2770">
              <w:t>6</w:t>
            </w:r>
          </w:p>
        </w:tc>
        <w:tc>
          <w:tcPr>
            <w:tcW w:w="709" w:type="dxa"/>
            <w:tcBorders>
              <w:top w:val="nil"/>
              <w:left w:val="nil"/>
              <w:bottom w:val="nil"/>
              <w:right w:val="nil"/>
            </w:tcBorders>
            <w:hideMark/>
          </w:tcPr>
          <w:p w14:paraId="20661F71" w14:textId="77777777" w:rsidR="00EA55D7" w:rsidRPr="007F2770" w:rsidRDefault="00EA55D7" w:rsidP="001E0A9F">
            <w:pPr>
              <w:pStyle w:val="TAC"/>
            </w:pPr>
            <w:r w:rsidRPr="007F2770">
              <w:t>5</w:t>
            </w:r>
          </w:p>
        </w:tc>
        <w:tc>
          <w:tcPr>
            <w:tcW w:w="709" w:type="dxa"/>
            <w:tcBorders>
              <w:top w:val="nil"/>
              <w:left w:val="nil"/>
              <w:bottom w:val="nil"/>
              <w:right w:val="nil"/>
            </w:tcBorders>
            <w:hideMark/>
          </w:tcPr>
          <w:p w14:paraId="08D0EB26" w14:textId="77777777" w:rsidR="00EA55D7" w:rsidRPr="007F2770" w:rsidRDefault="00EA55D7" w:rsidP="001E0A9F">
            <w:pPr>
              <w:pStyle w:val="TAC"/>
            </w:pPr>
            <w:r w:rsidRPr="007F2770">
              <w:t>4</w:t>
            </w:r>
          </w:p>
        </w:tc>
        <w:tc>
          <w:tcPr>
            <w:tcW w:w="709" w:type="dxa"/>
            <w:tcBorders>
              <w:top w:val="nil"/>
              <w:left w:val="nil"/>
              <w:bottom w:val="nil"/>
              <w:right w:val="nil"/>
            </w:tcBorders>
            <w:hideMark/>
          </w:tcPr>
          <w:p w14:paraId="51D9D404" w14:textId="77777777" w:rsidR="00EA55D7" w:rsidRPr="007F2770" w:rsidRDefault="00EA55D7" w:rsidP="001E0A9F">
            <w:pPr>
              <w:pStyle w:val="TAC"/>
            </w:pPr>
            <w:r w:rsidRPr="007F2770">
              <w:t>3</w:t>
            </w:r>
          </w:p>
        </w:tc>
        <w:tc>
          <w:tcPr>
            <w:tcW w:w="709" w:type="dxa"/>
            <w:tcBorders>
              <w:top w:val="nil"/>
              <w:left w:val="nil"/>
              <w:bottom w:val="nil"/>
              <w:right w:val="nil"/>
            </w:tcBorders>
            <w:hideMark/>
          </w:tcPr>
          <w:p w14:paraId="2CA774AC" w14:textId="77777777" w:rsidR="00EA55D7" w:rsidRPr="007F2770" w:rsidRDefault="00EA55D7" w:rsidP="001E0A9F">
            <w:pPr>
              <w:pStyle w:val="TAC"/>
            </w:pPr>
            <w:r w:rsidRPr="007F2770">
              <w:t>2</w:t>
            </w:r>
          </w:p>
        </w:tc>
        <w:tc>
          <w:tcPr>
            <w:tcW w:w="709" w:type="dxa"/>
            <w:tcBorders>
              <w:top w:val="nil"/>
              <w:left w:val="nil"/>
              <w:bottom w:val="nil"/>
              <w:right w:val="nil"/>
            </w:tcBorders>
            <w:hideMark/>
          </w:tcPr>
          <w:p w14:paraId="2F33AE72" w14:textId="77777777" w:rsidR="00EA55D7" w:rsidRPr="007F2770" w:rsidRDefault="00EA55D7" w:rsidP="001E0A9F">
            <w:pPr>
              <w:pStyle w:val="TAC"/>
            </w:pPr>
            <w:r w:rsidRPr="007F2770">
              <w:t>1</w:t>
            </w:r>
          </w:p>
        </w:tc>
        <w:tc>
          <w:tcPr>
            <w:tcW w:w="1560" w:type="dxa"/>
            <w:tcBorders>
              <w:top w:val="nil"/>
              <w:left w:val="nil"/>
              <w:bottom w:val="nil"/>
              <w:right w:val="nil"/>
            </w:tcBorders>
          </w:tcPr>
          <w:p w14:paraId="6CB81B96" w14:textId="77777777" w:rsidR="00EA55D7" w:rsidRPr="007F2770" w:rsidRDefault="00EA55D7" w:rsidP="001E0A9F">
            <w:pPr>
              <w:pStyle w:val="TAL"/>
            </w:pPr>
          </w:p>
        </w:tc>
      </w:tr>
      <w:tr w:rsidR="00EA55D7" w:rsidRPr="007F2770" w14:paraId="086B3159" w14:textId="77777777" w:rsidTr="001E0A9F">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24EE6E17" w14:textId="77777777" w:rsidR="00EA55D7" w:rsidRPr="007F2770" w:rsidRDefault="00EA55D7" w:rsidP="001E0A9F">
            <w:pPr>
              <w:pStyle w:val="TAC"/>
            </w:pPr>
            <w:r w:rsidRPr="007F2770">
              <w:rPr>
                <w:rFonts w:eastAsia="Malgun Gothic"/>
              </w:rPr>
              <w:t xml:space="preserve">Type of </w:t>
            </w:r>
            <w:r w:rsidRPr="007F2770">
              <w:rPr>
                <w:rFonts w:eastAsia="Malgun Gothic"/>
                <w:lang w:val="en-US"/>
              </w:rPr>
              <w:t>service-level-AA parameter</w:t>
            </w:r>
          </w:p>
        </w:tc>
        <w:tc>
          <w:tcPr>
            <w:tcW w:w="2836" w:type="dxa"/>
            <w:gridSpan w:val="4"/>
            <w:tcBorders>
              <w:top w:val="single" w:sz="4" w:space="0" w:color="auto"/>
              <w:left w:val="single" w:sz="4" w:space="0" w:color="auto"/>
              <w:bottom w:val="single" w:sz="4" w:space="0" w:color="auto"/>
              <w:right w:val="single" w:sz="4" w:space="0" w:color="auto"/>
            </w:tcBorders>
          </w:tcPr>
          <w:p w14:paraId="6A0233A8" w14:textId="77777777" w:rsidR="00EA55D7" w:rsidRPr="007F2770" w:rsidRDefault="00EA55D7" w:rsidP="001E0A9F">
            <w:pPr>
              <w:pStyle w:val="TAC"/>
            </w:pPr>
            <w:r w:rsidRPr="007F2770">
              <w:rPr>
                <w:rFonts w:eastAsia="Malgun Gothic"/>
              </w:rPr>
              <w:t xml:space="preserve">Value of </w:t>
            </w:r>
            <w:r w:rsidRPr="007F2770">
              <w:rPr>
                <w:rFonts w:eastAsia="Malgun Gothic"/>
                <w:lang w:val="en-US"/>
              </w:rPr>
              <w:t>service-level-AA parameter</w:t>
            </w:r>
          </w:p>
        </w:tc>
        <w:tc>
          <w:tcPr>
            <w:tcW w:w="1560" w:type="dxa"/>
            <w:tcBorders>
              <w:top w:val="nil"/>
              <w:left w:val="nil"/>
              <w:bottom w:val="nil"/>
              <w:right w:val="nil"/>
            </w:tcBorders>
            <w:hideMark/>
          </w:tcPr>
          <w:p w14:paraId="7184A2EC" w14:textId="77777777" w:rsidR="00EA55D7" w:rsidRPr="007F2770" w:rsidRDefault="00EA55D7" w:rsidP="001E0A9F">
            <w:pPr>
              <w:pStyle w:val="TAL"/>
            </w:pPr>
            <w:r w:rsidRPr="007F2770">
              <w:t>octet xi+1</w:t>
            </w:r>
          </w:p>
        </w:tc>
      </w:tr>
    </w:tbl>
    <w:p w14:paraId="1350CF51" w14:textId="01051DB5" w:rsidR="00EA55D7" w:rsidRPr="007F2770" w:rsidRDefault="00EA55D7" w:rsidP="00EA55D7">
      <w:pPr>
        <w:pStyle w:val="TF"/>
        <w:rPr>
          <w:rFonts w:eastAsia="Malgun Gothic"/>
        </w:rPr>
      </w:pPr>
      <w:bookmarkStart w:id="10176" w:name="_CRFigure9_11_2_10_6"/>
      <w:r w:rsidRPr="007F2770">
        <w:rPr>
          <w:rFonts w:eastAsia="Malgun Gothic"/>
        </w:rPr>
        <w:t>Figure </w:t>
      </w:r>
      <w:bookmarkEnd w:id="10176"/>
      <w:r w:rsidRPr="007F2770">
        <w:rPr>
          <w:rFonts w:eastAsia="Malgun Gothic"/>
        </w:rPr>
        <w:t xml:space="preserve">9.11.2.10.6: </w:t>
      </w:r>
      <w:r w:rsidRPr="007F2770">
        <w:rPr>
          <w:rFonts w:eastAsia="Malgun Gothic"/>
          <w:lang w:val="en-US"/>
        </w:rPr>
        <w:t xml:space="preserve">Service-level-AA parameter (when the </w:t>
      </w:r>
      <w:r w:rsidRPr="007F2770">
        <w:rPr>
          <w:rFonts w:eastAsia="Malgun Gothic"/>
        </w:rPr>
        <w:t xml:space="preserve">type of </w:t>
      </w:r>
      <w:r w:rsidRPr="007F2770">
        <w:rPr>
          <w:rFonts w:eastAsia="Malgun Gothic"/>
          <w:lang w:val="en-US"/>
        </w:rPr>
        <w:t>service-level-AA parameter field contains an IEI of a type 1 information element as specified in 3GPP TS 24.007 [11])</w:t>
      </w:r>
    </w:p>
    <w:p w14:paraId="0F2E3A80" w14:textId="77777777" w:rsidR="00EA55D7" w:rsidRPr="007F2770" w:rsidRDefault="00EA55D7" w:rsidP="00EA55D7">
      <w:pPr>
        <w:rPr>
          <w:rFonts w:eastAsia="Malgun Gothic"/>
        </w:rPr>
      </w:pPr>
    </w:p>
    <w:p w14:paraId="27E1209F" w14:textId="77777777" w:rsidR="000F2709" w:rsidRPr="007F2770" w:rsidRDefault="000F2709" w:rsidP="000F2709">
      <w:pPr>
        <w:pStyle w:val="TH"/>
        <w:rPr>
          <w:rFonts w:eastAsia="Malgun Gothic"/>
          <w:lang w:val="fr-FR"/>
        </w:rPr>
      </w:pPr>
      <w:bookmarkStart w:id="10177" w:name="_CRTable9_11_2_10_1"/>
      <w:bookmarkStart w:id="10178" w:name="_Hlk73433276"/>
      <w:bookmarkEnd w:id="10174"/>
      <w:r w:rsidRPr="007F2770">
        <w:rPr>
          <w:rFonts w:eastAsia="Malgun Gothic"/>
          <w:lang w:val="fr-FR"/>
        </w:rPr>
        <w:t>Table </w:t>
      </w:r>
      <w:bookmarkEnd w:id="10177"/>
      <w:r w:rsidRPr="007F2770">
        <w:rPr>
          <w:rFonts w:eastAsia="Malgun Gothic"/>
          <w:lang w:val="fr-FR"/>
        </w:rPr>
        <w:t>9.11.2.10.1</w:t>
      </w:r>
      <w:bookmarkEnd w:id="10178"/>
      <w:r w:rsidRPr="007F2770">
        <w:rPr>
          <w:rFonts w:eastAsia="Malgun Gothic"/>
          <w:lang w:val="fr-FR"/>
        </w:rPr>
        <w:t>: Service-level-AA container information element</w:t>
      </w:r>
    </w:p>
    <w:tbl>
      <w:tblPr>
        <w:tblW w:w="0" w:type="auto"/>
        <w:jc w:val="center"/>
        <w:tblBorders>
          <w:top w:val="single" w:sz="4" w:space="0" w:color="auto"/>
          <w:left w:val="single" w:sz="4" w:space="0" w:color="auto"/>
          <w:bottom w:val="single" w:sz="4" w:space="0" w:color="auto"/>
          <w:right w:val="single" w:sz="4" w:space="0" w:color="auto"/>
          <w:insideV w:val="single" w:sz="4" w:space="0" w:color="auto"/>
        </w:tblBorders>
        <w:tblLayout w:type="fixed"/>
        <w:tblCellMar>
          <w:left w:w="28" w:type="dxa"/>
        </w:tblCellMar>
        <w:tblLook w:val="04A0" w:firstRow="1" w:lastRow="0" w:firstColumn="1" w:lastColumn="0" w:noHBand="0" w:noVBand="1"/>
      </w:tblPr>
      <w:tblGrid>
        <w:gridCol w:w="895"/>
        <w:gridCol w:w="1800"/>
        <w:gridCol w:w="4721"/>
      </w:tblGrid>
      <w:tr w:rsidR="000F2709" w:rsidRPr="007F2770" w14:paraId="4ABB1ED2" w14:textId="77777777" w:rsidTr="008B0B5C">
        <w:trPr>
          <w:cantSplit/>
          <w:trHeight w:val="27"/>
          <w:jc w:val="center"/>
        </w:trPr>
        <w:tc>
          <w:tcPr>
            <w:tcW w:w="7416" w:type="dxa"/>
            <w:gridSpan w:val="3"/>
            <w:hideMark/>
          </w:tcPr>
          <w:p w14:paraId="02AD3AF3" w14:textId="77777777" w:rsidR="000F2709" w:rsidRPr="007F2770" w:rsidRDefault="000F2709" w:rsidP="008B0B5C">
            <w:pPr>
              <w:pStyle w:val="TAL"/>
              <w:rPr>
                <w:rFonts w:eastAsia="Malgun Gothic"/>
                <w:lang w:val="en-US"/>
              </w:rPr>
            </w:pPr>
            <w:bookmarkStart w:id="10179" w:name="_Hlk73435046"/>
            <w:r w:rsidRPr="007F2770">
              <w:rPr>
                <w:rFonts w:eastAsia="Malgun Gothic"/>
                <w:lang w:val="en-US"/>
              </w:rPr>
              <w:t xml:space="preserve">Service-level-AA container contents </w:t>
            </w:r>
            <w:bookmarkEnd w:id="10179"/>
            <w:r w:rsidRPr="007F2770">
              <w:rPr>
                <w:rFonts w:eastAsia="Malgun Gothic"/>
                <w:lang w:val="en-US"/>
              </w:rPr>
              <w:t>(octet 4 to octet n); max value of 65535 octets</w:t>
            </w:r>
          </w:p>
        </w:tc>
      </w:tr>
      <w:tr w:rsidR="000F2709" w:rsidRPr="007F2770" w14:paraId="40E4241F" w14:textId="77777777" w:rsidTr="008B0B5C">
        <w:trPr>
          <w:cantSplit/>
          <w:trHeight w:val="27"/>
          <w:jc w:val="center"/>
        </w:trPr>
        <w:tc>
          <w:tcPr>
            <w:tcW w:w="7416" w:type="dxa"/>
            <w:gridSpan w:val="3"/>
          </w:tcPr>
          <w:p w14:paraId="079A2E05" w14:textId="77777777" w:rsidR="000F2709" w:rsidRPr="007F2770" w:rsidRDefault="000F2709" w:rsidP="008B0B5C">
            <w:pPr>
              <w:pStyle w:val="TAL"/>
            </w:pPr>
          </w:p>
        </w:tc>
      </w:tr>
      <w:tr w:rsidR="000F2709" w:rsidRPr="007F2770" w14:paraId="04240414" w14:textId="77777777" w:rsidTr="008B0B5C">
        <w:trPr>
          <w:cantSplit/>
          <w:trHeight w:val="27"/>
          <w:jc w:val="center"/>
        </w:trPr>
        <w:tc>
          <w:tcPr>
            <w:tcW w:w="7416" w:type="dxa"/>
            <w:gridSpan w:val="3"/>
          </w:tcPr>
          <w:p w14:paraId="0B4A9CD8" w14:textId="1105FBB4" w:rsidR="000F2709" w:rsidRPr="007F2770" w:rsidRDefault="000F2709" w:rsidP="008B0B5C">
            <w:pPr>
              <w:pStyle w:val="TAL"/>
              <w:rPr>
                <w:rFonts w:eastAsia="Malgun Gothic"/>
              </w:rPr>
            </w:pPr>
            <w:r w:rsidRPr="007F2770">
              <w:rPr>
                <w:rFonts w:eastAsia="Malgun Gothic"/>
              </w:rPr>
              <w:t xml:space="preserve">The error handlings for </w:t>
            </w:r>
            <w:r w:rsidRPr="007F2770">
              <w:rPr>
                <w:rFonts w:eastAsia="Malgun Gothic"/>
                <w:lang w:val="en-US"/>
              </w:rPr>
              <w:t>service-level-AA parameter</w:t>
            </w:r>
            <w:r w:rsidRPr="007F2770">
              <w:rPr>
                <w:rFonts w:eastAsia="Malgun Gothic"/>
              </w:rPr>
              <w:t>s specified in subclauses</w:t>
            </w:r>
            <w:r w:rsidRPr="007F2770">
              <w:rPr>
                <w:rFonts w:eastAsia="Malgun Gothic"/>
                <w:lang w:val="en-US"/>
              </w:rPr>
              <w:t> </w:t>
            </w:r>
            <w:r w:rsidRPr="007F2770">
              <w:rPr>
                <w:rFonts w:eastAsia="Malgun Gothic"/>
              </w:rPr>
              <w:t xml:space="preserve">7.6.1, 7.6.3 and 7.7.1 shall apply to the </w:t>
            </w:r>
            <w:r w:rsidRPr="007F2770">
              <w:rPr>
                <w:rFonts w:eastAsia="Malgun Gothic"/>
                <w:lang w:val="en-US"/>
              </w:rPr>
              <w:t>service-level-AA parameter</w:t>
            </w:r>
            <w:r w:rsidRPr="007F2770">
              <w:rPr>
                <w:rFonts w:eastAsia="Malgun Gothic"/>
              </w:rPr>
              <w:t xml:space="preserve">s included in the </w:t>
            </w:r>
            <w:r w:rsidR="00ED6BE6" w:rsidRPr="007F2770">
              <w:rPr>
                <w:rFonts w:eastAsia="Malgun Gothic"/>
              </w:rPr>
              <w:t>service</w:t>
            </w:r>
            <w:r w:rsidRPr="007F2770">
              <w:rPr>
                <w:rFonts w:eastAsia="Malgun Gothic"/>
              </w:rPr>
              <w:t>-level</w:t>
            </w:r>
            <w:r w:rsidRPr="007F2770">
              <w:rPr>
                <w:rFonts w:eastAsia="Malgun Gothic"/>
                <w:lang w:val="en-US"/>
              </w:rPr>
              <w:t>-AA container contents</w:t>
            </w:r>
            <w:r w:rsidRPr="007F2770">
              <w:rPr>
                <w:rFonts w:eastAsia="Malgun Gothic"/>
              </w:rPr>
              <w:t>.</w:t>
            </w:r>
          </w:p>
          <w:p w14:paraId="486FCD4E" w14:textId="77777777" w:rsidR="000F2709" w:rsidRPr="007F2770" w:rsidRDefault="000F2709" w:rsidP="008B0B5C">
            <w:pPr>
              <w:pStyle w:val="TAL"/>
              <w:rPr>
                <w:rFonts w:eastAsia="Malgun Gothic"/>
              </w:rPr>
            </w:pPr>
          </w:p>
        </w:tc>
      </w:tr>
      <w:tr w:rsidR="000F2709" w:rsidRPr="007F2770" w14:paraId="02AEF9BD" w14:textId="77777777" w:rsidTr="008B0B5C">
        <w:trPr>
          <w:cantSplit/>
          <w:trHeight w:val="589"/>
          <w:jc w:val="center"/>
        </w:trPr>
        <w:tc>
          <w:tcPr>
            <w:tcW w:w="7416" w:type="dxa"/>
            <w:gridSpan w:val="3"/>
          </w:tcPr>
          <w:p w14:paraId="74BD2577" w14:textId="77777777" w:rsidR="000F2709" w:rsidRPr="007F2770" w:rsidRDefault="000F2709" w:rsidP="008B0B5C">
            <w:pPr>
              <w:pStyle w:val="TAL"/>
              <w:rPr>
                <w:rFonts w:eastAsia="Malgun Gothic"/>
              </w:rPr>
            </w:pPr>
            <w:r w:rsidRPr="007F2770">
              <w:rPr>
                <w:rFonts w:eastAsia="Malgun Gothic"/>
                <w:lang w:val="en-US"/>
              </w:rPr>
              <w:t>Service-level-AA parameter</w:t>
            </w:r>
            <w:r w:rsidRPr="007F2770">
              <w:rPr>
                <w:rFonts w:eastAsia="Malgun Gothic"/>
              </w:rPr>
              <w:t>s</w:t>
            </w:r>
          </w:p>
          <w:p w14:paraId="17533AE6" w14:textId="77777777" w:rsidR="000F2709" w:rsidRPr="007F2770" w:rsidRDefault="000F2709" w:rsidP="008B0B5C">
            <w:pPr>
              <w:pStyle w:val="TAL"/>
            </w:pPr>
            <w:r w:rsidRPr="007F2770">
              <w:rPr>
                <w:rFonts w:eastAsia="Malgun Gothic"/>
              </w:rPr>
              <w:t xml:space="preserve">Type of </w:t>
            </w:r>
            <w:r w:rsidRPr="007F2770">
              <w:rPr>
                <w:rFonts w:eastAsia="Malgun Gothic"/>
                <w:lang w:val="en-US"/>
              </w:rPr>
              <w:t>service-level-AA parameter</w:t>
            </w:r>
            <w:r w:rsidRPr="007F2770">
              <w:rPr>
                <w:rFonts w:eastAsia="Malgun Gothic"/>
              </w:rPr>
              <w:t xml:space="preserve"> </w:t>
            </w:r>
            <w:r w:rsidRPr="007F2770">
              <w:t xml:space="preserve">(octet </w:t>
            </w:r>
            <w:r w:rsidRPr="007F2770">
              <w:rPr>
                <w:rFonts w:eastAsia="Malgun Gothic"/>
              </w:rPr>
              <w:t>xi +1</w:t>
            </w:r>
            <w:r w:rsidRPr="007F2770">
              <w:t>)</w:t>
            </w:r>
          </w:p>
          <w:p w14:paraId="6F0735FC" w14:textId="77777777" w:rsidR="000F2709" w:rsidRPr="007F2770" w:rsidRDefault="000F2709" w:rsidP="008B0B5C">
            <w:pPr>
              <w:pStyle w:val="TAL"/>
            </w:pPr>
            <w:r w:rsidRPr="007F2770">
              <w:t xml:space="preserve">This field contains the IEI of the </w:t>
            </w:r>
            <w:r w:rsidRPr="007F2770">
              <w:rPr>
                <w:rFonts w:eastAsia="Malgun Gothic"/>
                <w:lang w:val="en-US"/>
              </w:rPr>
              <w:t>service-level-AA parameter</w:t>
            </w:r>
            <w:r w:rsidRPr="007F2770">
              <w:t>.</w:t>
            </w:r>
          </w:p>
        </w:tc>
      </w:tr>
      <w:tr w:rsidR="000F2709" w:rsidRPr="007F2770" w14:paraId="209239B3" w14:textId="77777777" w:rsidTr="008B0B5C">
        <w:trPr>
          <w:cantSplit/>
          <w:trHeight w:val="196"/>
          <w:jc w:val="center"/>
        </w:trPr>
        <w:tc>
          <w:tcPr>
            <w:tcW w:w="7416" w:type="dxa"/>
            <w:gridSpan w:val="3"/>
          </w:tcPr>
          <w:p w14:paraId="0DAF7E70" w14:textId="77777777" w:rsidR="000F2709" w:rsidRPr="007F2770" w:rsidRDefault="000F2709" w:rsidP="008B0B5C">
            <w:pPr>
              <w:pStyle w:val="TAL"/>
              <w:rPr>
                <w:rFonts w:eastAsia="Malgun Gothic"/>
                <w:lang w:val="en-US"/>
              </w:rPr>
            </w:pPr>
          </w:p>
        </w:tc>
      </w:tr>
      <w:tr w:rsidR="000F2709" w:rsidRPr="007F2770" w14:paraId="6220568A" w14:textId="77777777" w:rsidTr="008B0B5C">
        <w:trPr>
          <w:cantSplit/>
          <w:trHeight w:val="490"/>
          <w:jc w:val="center"/>
        </w:trPr>
        <w:tc>
          <w:tcPr>
            <w:tcW w:w="7416" w:type="dxa"/>
            <w:gridSpan w:val="3"/>
          </w:tcPr>
          <w:p w14:paraId="24BC5C8C" w14:textId="77777777" w:rsidR="000F2709" w:rsidRPr="007F2770" w:rsidRDefault="000F2709" w:rsidP="008B0B5C">
            <w:pPr>
              <w:pStyle w:val="TAL"/>
              <w:rPr>
                <w:rFonts w:eastAsia="Malgun Gothic"/>
              </w:rPr>
            </w:pPr>
            <w:r w:rsidRPr="007F2770">
              <w:rPr>
                <w:rFonts w:eastAsia="Malgun Gothic"/>
              </w:rPr>
              <w:t xml:space="preserve">Length of </w:t>
            </w:r>
            <w:r w:rsidRPr="007F2770">
              <w:rPr>
                <w:rFonts w:eastAsia="Malgun Gothic"/>
                <w:lang w:val="en-US"/>
              </w:rPr>
              <w:t>service-level-AA parameter</w:t>
            </w:r>
          </w:p>
          <w:p w14:paraId="69373C80" w14:textId="77777777" w:rsidR="000F2709" w:rsidRPr="007F2770" w:rsidRDefault="000F2709" w:rsidP="008B0B5C">
            <w:pPr>
              <w:pStyle w:val="TAL"/>
            </w:pPr>
            <w:r w:rsidRPr="007F2770">
              <w:t xml:space="preserve">This field indicates binary coded length of the value of the </w:t>
            </w:r>
            <w:r w:rsidRPr="007F2770">
              <w:rPr>
                <w:rFonts w:eastAsia="Malgun Gothic"/>
                <w:lang w:val="en-US"/>
              </w:rPr>
              <w:t>service-level-AA parameter</w:t>
            </w:r>
            <w:r w:rsidRPr="007F2770">
              <w:t>.</w:t>
            </w:r>
          </w:p>
          <w:p w14:paraId="0718EBF2" w14:textId="77777777" w:rsidR="000F2709" w:rsidRPr="007F2770" w:rsidRDefault="000F2709" w:rsidP="008B0B5C">
            <w:pPr>
              <w:pStyle w:val="TAL"/>
            </w:pPr>
          </w:p>
        </w:tc>
      </w:tr>
      <w:tr w:rsidR="000F2709" w:rsidRPr="007F2770" w14:paraId="1BA5E359" w14:textId="77777777" w:rsidTr="008B0B5C">
        <w:trPr>
          <w:cantSplit/>
          <w:trHeight w:val="795"/>
          <w:jc w:val="center"/>
        </w:trPr>
        <w:tc>
          <w:tcPr>
            <w:tcW w:w="7416" w:type="dxa"/>
            <w:gridSpan w:val="3"/>
          </w:tcPr>
          <w:p w14:paraId="0DA4CBBF" w14:textId="77777777" w:rsidR="000F2709" w:rsidRPr="007F2770" w:rsidRDefault="000F2709" w:rsidP="008B0B5C">
            <w:pPr>
              <w:pStyle w:val="TAL"/>
              <w:rPr>
                <w:rFonts w:eastAsia="Malgun Gothic"/>
              </w:rPr>
            </w:pPr>
            <w:r w:rsidRPr="007F2770">
              <w:rPr>
                <w:rFonts w:eastAsia="Malgun Gothic"/>
              </w:rPr>
              <w:t xml:space="preserve">Value of </w:t>
            </w:r>
            <w:r w:rsidRPr="007F2770">
              <w:rPr>
                <w:rFonts w:eastAsia="Malgun Gothic"/>
                <w:lang w:val="en-US"/>
              </w:rPr>
              <w:t>service-level-AA parameter</w:t>
            </w:r>
          </w:p>
          <w:p w14:paraId="0629092D" w14:textId="77777777" w:rsidR="000F2709" w:rsidRPr="007F2770" w:rsidRDefault="000F2709" w:rsidP="008B0B5C">
            <w:pPr>
              <w:pStyle w:val="TAL"/>
              <w:rPr>
                <w:rFonts w:eastAsia="Malgun Gothic"/>
                <w:lang w:val="en-US"/>
              </w:rPr>
            </w:pPr>
            <w:r w:rsidRPr="007F2770">
              <w:t xml:space="preserve">This field contains the value of the </w:t>
            </w:r>
            <w:r w:rsidRPr="007F2770">
              <w:rPr>
                <w:rFonts w:eastAsia="Malgun Gothic"/>
                <w:lang w:val="en-US"/>
              </w:rPr>
              <w:t>service-level-AA parameter</w:t>
            </w:r>
            <w:r w:rsidRPr="007F2770">
              <w:rPr>
                <w:rFonts w:eastAsia="Malgun Gothic"/>
              </w:rPr>
              <w:t xml:space="preserve"> </w:t>
            </w:r>
            <w:r w:rsidRPr="007F2770">
              <w:t xml:space="preserve">with the value part of the referred information element based on following </w:t>
            </w:r>
            <w:r w:rsidRPr="007F2770">
              <w:rPr>
                <w:rFonts w:eastAsia="Malgun Gothic"/>
                <w:lang w:val="en-US"/>
              </w:rPr>
              <w:t>service-level-AA parameter</w:t>
            </w:r>
            <w:r w:rsidRPr="007F2770">
              <w:rPr>
                <w:rFonts w:eastAsia="Malgun Gothic"/>
              </w:rPr>
              <w:t xml:space="preserve"> </w:t>
            </w:r>
            <w:r w:rsidRPr="007F2770">
              <w:rPr>
                <w:rFonts w:eastAsia="Malgun Gothic"/>
                <w:lang w:val="en-US"/>
              </w:rPr>
              <w:t>reference.</w:t>
            </w:r>
          </w:p>
          <w:p w14:paraId="6F51ABF5" w14:textId="77777777" w:rsidR="000F2709" w:rsidRPr="007F2770" w:rsidRDefault="000F2709" w:rsidP="008B0B5C">
            <w:pPr>
              <w:pStyle w:val="TAL"/>
              <w:rPr>
                <w:rFonts w:eastAsia="Malgun Gothic"/>
                <w:lang w:val="en-US"/>
              </w:rPr>
            </w:pPr>
          </w:p>
          <w:p w14:paraId="2B3EC114" w14:textId="77777777" w:rsidR="000F2709" w:rsidRPr="007F2770" w:rsidRDefault="000F2709" w:rsidP="008B0B5C">
            <w:pPr>
              <w:pStyle w:val="TAL"/>
              <w:rPr>
                <w:rFonts w:eastAsia="Malgun Gothic"/>
              </w:rPr>
            </w:pPr>
            <w:r w:rsidRPr="007F2770">
              <w:rPr>
                <w:rFonts w:eastAsia="Malgun Gothic"/>
              </w:rPr>
              <w:t xml:space="preserve">The receiving entity shall ignore </w:t>
            </w:r>
            <w:r w:rsidRPr="007F2770">
              <w:rPr>
                <w:rFonts w:eastAsia="Malgun Gothic"/>
                <w:lang w:val="en-US"/>
              </w:rPr>
              <w:t>service-level-AA parameter</w:t>
            </w:r>
            <w:r w:rsidRPr="007F2770">
              <w:rPr>
                <w:rFonts w:eastAsia="Malgun Gothic"/>
              </w:rPr>
              <w:t xml:space="preserve"> with type of </w:t>
            </w:r>
            <w:r w:rsidRPr="007F2770">
              <w:rPr>
                <w:rFonts w:eastAsia="Malgun Gothic"/>
                <w:lang w:val="en-US"/>
              </w:rPr>
              <w:t xml:space="preserve">service-level-AA parameter field containing an </w:t>
            </w:r>
            <w:r w:rsidRPr="007F2770">
              <w:rPr>
                <w:rFonts w:eastAsia="Malgun Gothic"/>
              </w:rPr>
              <w:t>unknown IEI.</w:t>
            </w:r>
          </w:p>
          <w:p w14:paraId="2181E579" w14:textId="77777777" w:rsidR="000F2709" w:rsidRPr="007F2770" w:rsidRDefault="000F2709" w:rsidP="008B0B5C">
            <w:pPr>
              <w:pStyle w:val="TAL"/>
              <w:rPr>
                <w:rFonts w:eastAsia="Malgun Gothic"/>
              </w:rPr>
            </w:pPr>
          </w:p>
          <w:p w14:paraId="0F4D1832" w14:textId="77777777" w:rsidR="000F2709" w:rsidRPr="007F2770" w:rsidRDefault="000F2709" w:rsidP="008B0B5C">
            <w:pPr>
              <w:pStyle w:val="TAL"/>
              <w:rPr>
                <w:rFonts w:eastAsia="Malgun Gothic"/>
              </w:rPr>
            </w:pPr>
          </w:p>
        </w:tc>
      </w:tr>
      <w:tr w:rsidR="000F2709" w:rsidRPr="007F2770" w14:paraId="2D825E98" w14:textId="77777777" w:rsidTr="008B0B5C">
        <w:trPr>
          <w:cantSplit/>
          <w:trHeight w:val="208"/>
          <w:jc w:val="center"/>
        </w:trPr>
        <w:tc>
          <w:tcPr>
            <w:tcW w:w="895" w:type="dxa"/>
            <w:hideMark/>
          </w:tcPr>
          <w:p w14:paraId="460F951D" w14:textId="77777777" w:rsidR="000F2709" w:rsidRPr="007F2770" w:rsidRDefault="000F2709" w:rsidP="008B0B5C">
            <w:pPr>
              <w:pStyle w:val="TAL"/>
              <w:rPr>
                <w:rFonts w:eastAsia="Malgun Gothic"/>
              </w:rPr>
            </w:pPr>
            <w:r w:rsidRPr="007F2770">
              <w:rPr>
                <w:rFonts w:eastAsia="Malgun Gothic"/>
                <w:lang w:val="en-US"/>
              </w:rPr>
              <w:t xml:space="preserve">IEI (hexadecimal) </w:t>
            </w:r>
          </w:p>
        </w:tc>
        <w:tc>
          <w:tcPr>
            <w:tcW w:w="1800" w:type="dxa"/>
            <w:hideMark/>
          </w:tcPr>
          <w:p w14:paraId="5ED853D2" w14:textId="77777777" w:rsidR="000F2709" w:rsidRPr="007F2770" w:rsidRDefault="000F2709" w:rsidP="008B0B5C">
            <w:pPr>
              <w:pStyle w:val="TAL"/>
              <w:rPr>
                <w:rFonts w:eastAsia="Malgun Gothic"/>
                <w:u w:val="single"/>
              </w:rPr>
            </w:pPr>
            <w:r w:rsidRPr="007F2770">
              <w:rPr>
                <w:rFonts w:eastAsia="Malgun Gothic"/>
                <w:lang w:val="en-US"/>
              </w:rPr>
              <w:t>Service-level-AA parameter</w:t>
            </w:r>
            <w:r w:rsidRPr="007F2770">
              <w:rPr>
                <w:rFonts w:eastAsia="Malgun Gothic"/>
              </w:rPr>
              <w:t xml:space="preserve"> </w:t>
            </w:r>
            <w:r w:rsidRPr="007F2770">
              <w:rPr>
                <w:rFonts w:eastAsia="Malgun Gothic"/>
                <w:lang w:val="en-US"/>
              </w:rPr>
              <w:t>name</w:t>
            </w:r>
          </w:p>
        </w:tc>
        <w:tc>
          <w:tcPr>
            <w:tcW w:w="4721" w:type="dxa"/>
            <w:hideMark/>
          </w:tcPr>
          <w:p w14:paraId="2C149AC6" w14:textId="77777777" w:rsidR="000F2709" w:rsidRPr="007F2770" w:rsidRDefault="000F2709" w:rsidP="008B0B5C">
            <w:pPr>
              <w:pStyle w:val="TAL"/>
              <w:rPr>
                <w:rFonts w:eastAsia="Malgun Gothic"/>
                <w:u w:val="single"/>
              </w:rPr>
            </w:pPr>
            <w:r w:rsidRPr="007F2770">
              <w:rPr>
                <w:rFonts w:eastAsia="Malgun Gothic"/>
                <w:lang w:val="en-US"/>
              </w:rPr>
              <w:t>Service-level-AA parameter</w:t>
            </w:r>
            <w:r w:rsidRPr="007F2770">
              <w:rPr>
                <w:rFonts w:eastAsia="Malgun Gothic"/>
              </w:rPr>
              <w:t xml:space="preserve"> </w:t>
            </w:r>
            <w:r w:rsidRPr="007F2770">
              <w:rPr>
                <w:rFonts w:eastAsia="Malgun Gothic"/>
                <w:lang w:val="en-US"/>
              </w:rPr>
              <w:t>reference</w:t>
            </w:r>
          </w:p>
        </w:tc>
      </w:tr>
      <w:tr w:rsidR="000F2709" w:rsidRPr="007F2770" w14:paraId="66108D6A" w14:textId="77777777" w:rsidTr="008B0B5C">
        <w:trPr>
          <w:cantSplit/>
          <w:trHeight w:val="207"/>
          <w:jc w:val="center"/>
        </w:trPr>
        <w:tc>
          <w:tcPr>
            <w:tcW w:w="895" w:type="dxa"/>
            <w:hideMark/>
          </w:tcPr>
          <w:p w14:paraId="7D73BDB0" w14:textId="77777777" w:rsidR="000F2709" w:rsidRPr="007F2770" w:rsidRDefault="000F2709" w:rsidP="008B0B5C">
            <w:pPr>
              <w:pStyle w:val="TAL"/>
              <w:rPr>
                <w:rFonts w:eastAsia="Malgun Gothic"/>
              </w:rPr>
            </w:pPr>
            <w:r w:rsidRPr="007F2770">
              <w:t>10</w:t>
            </w:r>
          </w:p>
        </w:tc>
        <w:tc>
          <w:tcPr>
            <w:tcW w:w="1800" w:type="dxa"/>
            <w:hideMark/>
          </w:tcPr>
          <w:p w14:paraId="5C410C49" w14:textId="77777777" w:rsidR="000F2709" w:rsidRPr="007F2770" w:rsidRDefault="000F2709" w:rsidP="008B0B5C">
            <w:pPr>
              <w:pStyle w:val="TAL"/>
              <w:rPr>
                <w:rFonts w:eastAsia="Malgun Gothic"/>
              </w:rPr>
            </w:pPr>
            <w:r w:rsidRPr="007F2770">
              <w:rPr>
                <w:lang w:val="en-US"/>
              </w:rPr>
              <w:t xml:space="preserve">Service-level device </w:t>
            </w:r>
            <w:r w:rsidRPr="007F2770">
              <w:t>ID</w:t>
            </w:r>
          </w:p>
        </w:tc>
        <w:tc>
          <w:tcPr>
            <w:tcW w:w="4721" w:type="dxa"/>
            <w:hideMark/>
          </w:tcPr>
          <w:p w14:paraId="46813665" w14:textId="77777777" w:rsidR="000F2709" w:rsidRPr="007F2770" w:rsidRDefault="000F2709" w:rsidP="008B0B5C">
            <w:pPr>
              <w:pStyle w:val="TAL"/>
            </w:pPr>
            <w:r w:rsidRPr="007F2770">
              <w:rPr>
                <w:lang w:val="en-US"/>
              </w:rPr>
              <w:t xml:space="preserve">Service-level device </w:t>
            </w:r>
            <w:r w:rsidRPr="007F2770">
              <w:t>ID (see subclause</w:t>
            </w:r>
            <w:r w:rsidRPr="007F2770">
              <w:rPr>
                <w:rFonts w:eastAsia="Malgun Gothic"/>
                <w:lang w:val="en-US"/>
              </w:rPr>
              <w:t> </w:t>
            </w:r>
            <w:r w:rsidRPr="007F2770">
              <w:t>9.11.2.11)</w:t>
            </w:r>
          </w:p>
        </w:tc>
      </w:tr>
      <w:tr w:rsidR="000F2709" w:rsidRPr="007F2770" w14:paraId="6F1BF627" w14:textId="77777777" w:rsidTr="008B0B5C">
        <w:trPr>
          <w:cantSplit/>
          <w:trHeight w:val="207"/>
          <w:jc w:val="center"/>
        </w:trPr>
        <w:tc>
          <w:tcPr>
            <w:tcW w:w="895" w:type="dxa"/>
            <w:hideMark/>
          </w:tcPr>
          <w:p w14:paraId="240E1BB6" w14:textId="77777777" w:rsidR="000F2709" w:rsidRPr="007F2770" w:rsidRDefault="000F2709" w:rsidP="008B0B5C">
            <w:pPr>
              <w:pStyle w:val="TAL"/>
              <w:rPr>
                <w:rFonts w:eastAsia="Malgun Gothic"/>
              </w:rPr>
            </w:pPr>
            <w:r w:rsidRPr="007F2770">
              <w:t>20</w:t>
            </w:r>
          </w:p>
        </w:tc>
        <w:tc>
          <w:tcPr>
            <w:tcW w:w="1800" w:type="dxa"/>
            <w:hideMark/>
          </w:tcPr>
          <w:p w14:paraId="4C49E6CA" w14:textId="77777777" w:rsidR="000F2709" w:rsidRPr="007F2770" w:rsidRDefault="000F2709" w:rsidP="008B0B5C">
            <w:pPr>
              <w:pStyle w:val="TAL"/>
              <w:rPr>
                <w:rFonts w:eastAsia="Malgun Gothic"/>
                <w:lang w:val="en-US"/>
              </w:rPr>
            </w:pPr>
            <w:r w:rsidRPr="007F2770">
              <w:rPr>
                <w:lang w:val="en-US"/>
              </w:rPr>
              <w:t>Service-level-AA server address</w:t>
            </w:r>
          </w:p>
        </w:tc>
        <w:tc>
          <w:tcPr>
            <w:tcW w:w="4721" w:type="dxa"/>
            <w:hideMark/>
          </w:tcPr>
          <w:p w14:paraId="4A27ACC6" w14:textId="77777777" w:rsidR="000F2709" w:rsidRPr="007F2770" w:rsidRDefault="000F2709" w:rsidP="008B0B5C">
            <w:pPr>
              <w:pStyle w:val="TAL"/>
            </w:pPr>
            <w:r w:rsidRPr="007F2770">
              <w:rPr>
                <w:lang w:val="en-US"/>
              </w:rPr>
              <w:t>Service-level-AA server address</w:t>
            </w:r>
            <w:r w:rsidRPr="007F2770">
              <w:t xml:space="preserve"> (see subclause</w:t>
            </w:r>
            <w:r w:rsidRPr="007F2770">
              <w:rPr>
                <w:rFonts w:eastAsia="Malgun Gothic"/>
                <w:lang w:val="en-US"/>
              </w:rPr>
              <w:t> </w:t>
            </w:r>
            <w:r w:rsidRPr="007F2770">
              <w:t>9.11.2.12)</w:t>
            </w:r>
          </w:p>
        </w:tc>
      </w:tr>
      <w:tr w:rsidR="000F2709" w:rsidRPr="007F2770" w14:paraId="18EC073B" w14:textId="77777777" w:rsidTr="008B0B5C">
        <w:trPr>
          <w:cantSplit/>
          <w:trHeight w:val="207"/>
          <w:jc w:val="center"/>
        </w:trPr>
        <w:tc>
          <w:tcPr>
            <w:tcW w:w="895" w:type="dxa"/>
          </w:tcPr>
          <w:p w14:paraId="1EBF2849" w14:textId="77777777" w:rsidR="000F2709" w:rsidRPr="007F2770" w:rsidRDefault="000F2709" w:rsidP="008B0B5C">
            <w:pPr>
              <w:pStyle w:val="TAL"/>
            </w:pPr>
            <w:r w:rsidRPr="007F2770">
              <w:t>30</w:t>
            </w:r>
          </w:p>
        </w:tc>
        <w:tc>
          <w:tcPr>
            <w:tcW w:w="1800" w:type="dxa"/>
          </w:tcPr>
          <w:p w14:paraId="26794493" w14:textId="77777777" w:rsidR="000F2709" w:rsidRPr="007F2770" w:rsidRDefault="000F2709" w:rsidP="008B0B5C">
            <w:pPr>
              <w:pStyle w:val="TAL"/>
            </w:pPr>
            <w:r w:rsidRPr="007F2770">
              <w:rPr>
                <w:lang w:val="en-US"/>
              </w:rPr>
              <w:t>Service-level-AA response</w:t>
            </w:r>
          </w:p>
        </w:tc>
        <w:tc>
          <w:tcPr>
            <w:tcW w:w="4721" w:type="dxa"/>
          </w:tcPr>
          <w:p w14:paraId="15487CE5" w14:textId="77777777" w:rsidR="000F2709" w:rsidRPr="007F2770" w:rsidRDefault="000F2709" w:rsidP="008B0B5C">
            <w:pPr>
              <w:pStyle w:val="TAL"/>
            </w:pPr>
            <w:r w:rsidRPr="007F2770">
              <w:t>Service-level-AA response (see subclause</w:t>
            </w:r>
            <w:r w:rsidRPr="007F2770">
              <w:rPr>
                <w:rFonts w:eastAsia="Malgun Gothic"/>
                <w:lang w:val="en-US"/>
              </w:rPr>
              <w:t> </w:t>
            </w:r>
            <w:r w:rsidRPr="007F2770">
              <w:t>9.11.2.14)</w:t>
            </w:r>
          </w:p>
        </w:tc>
      </w:tr>
      <w:tr w:rsidR="000F2709" w:rsidRPr="007F2770" w14:paraId="2378B6D0" w14:textId="77777777" w:rsidTr="008B0B5C">
        <w:trPr>
          <w:cantSplit/>
          <w:trHeight w:val="207"/>
          <w:jc w:val="center"/>
        </w:trPr>
        <w:tc>
          <w:tcPr>
            <w:tcW w:w="895" w:type="dxa"/>
          </w:tcPr>
          <w:p w14:paraId="31DE1217" w14:textId="77777777" w:rsidR="000F2709" w:rsidRPr="007F2770" w:rsidRDefault="000F2709" w:rsidP="008B0B5C">
            <w:pPr>
              <w:pStyle w:val="TAL"/>
            </w:pPr>
            <w:r w:rsidRPr="007F2770">
              <w:rPr>
                <w:rFonts w:hint="eastAsia"/>
                <w:lang w:eastAsia="zh-CN"/>
              </w:rPr>
              <w:t>4</w:t>
            </w:r>
            <w:r w:rsidRPr="007F2770">
              <w:rPr>
                <w:lang w:eastAsia="zh-CN"/>
              </w:rPr>
              <w:t>0</w:t>
            </w:r>
          </w:p>
        </w:tc>
        <w:tc>
          <w:tcPr>
            <w:tcW w:w="1800" w:type="dxa"/>
          </w:tcPr>
          <w:p w14:paraId="2F68C3EA" w14:textId="77777777" w:rsidR="000F2709" w:rsidRPr="007F2770" w:rsidRDefault="000F2709" w:rsidP="008B0B5C">
            <w:pPr>
              <w:pStyle w:val="TAL"/>
              <w:rPr>
                <w:lang w:val="en-US"/>
              </w:rPr>
            </w:pPr>
            <w:r w:rsidRPr="007F2770">
              <w:t>Service-level-AA payload type</w:t>
            </w:r>
          </w:p>
        </w:tc>
        <w:tc>
          <w:tcPr>
            <w:tcW w:w="4721" w:type="dxa"/>
          </w:tcPr>
          <w:p w14:paraId="6130AD64" w14:textId="7256E1A8" w:rsidR="000F2709" w:rsidRPr="007F2770" w:rsidRDefault="000F2709" w:rsidP="008B0B5C">
            <w:pPr>
              <w:pStyle w:val="TAL"/>
            </w:pPr>
            <w:r w:rsidRPr="007F2770">
              <w:t>Service-level-AA payload type (see subclause 9.11.2.</w:t>
            </w:r>
            <w:r w:rsidR="001419D1" w:rsidRPr="007F2770">
              <w:t>15</w:t>
            </w:r>
            <w:r w:rsidRPr="007F2770">
              <w:t>) (NOTE)</w:t>
            </w:r>
          </w:p>
        </w:tc>
      </w:tr>
      <w:tr w:rsidR="000F2709" w:rsidRPr="007F2770" w14:paraId="4B4B6D71" w14:textId="77777777" w:rsidTr="008B0B5C">
        <w:trPr>
          <w:cantSplit/>
          <w:trHeight w:val="56"/>
          <w:jc w:val="center"/>
        </w:trPr>
        <w:tc>
          <w:tcPr>
            <w:tcW w:w="895" w:type="dxa"/>
          </w:tcPr>
          <w:p w14:paraId="690A0919" w14:textId="77777777" w:rsidR="000F2709" w:rsidRPr="007F2770" w:rsidRDefault="000F2709" w:rsidP="008B0B5C">
            <w:pPr>
              <w:pStyle w:val="TAL"/>
            </w:pPr>
            <w:r w:rsidRPr="007F2770">
              <w:t>70</w:t>
            </w:r>
          </w:p>
        </w:tc>
        <w:tc>
          <w:tcPr>
            <w:tcW w:w="1800" w:type="dxa"/>
          </w:tcPr>
          <w:p w14:paraId="410C057C" w14:textId="77777777" w:rsidR="000F2709" w:rsidRPr="007F2770" w:rsidRDefault="000F2709" w:rsidP="008B0B5C">
            <w:pPr>
              <w:pStyle w:val="TAL"/>
              <w:rPr>
                <w:lang w:val="en-US"/>
              </w:rPr>
            </w:pPr>
            <w:r w:rsidRPr="007F2770">
              <w:rPr>
                <w:lang w:val="en-US"/>
              </w:rPr>
              <w:t>Service-level-AA payload</w:t>
            </w:r>
          </w:p>
        </w:tc>
        <w:tc>
          <w:tcPr>
            <w:tcW w:w="4721" w:type="dxa"/>
          </w:tcPr>
          <w:p w14:paraId="053B3420" w14:textId="77777777" w:rsidR="000F2709" w:rsidRPr="007F2770" w:rsidRDefault="000F2709" w:rsidP="008B0B5C">
            <w:pPr>
              <w:pStyle w:val="TAL"/>
            </w:pPr>
            <w:r w:rsidRPr="007F2770">
              <w:t>Service-level-AA payload (see subclause 9.11.2.13)</w:t>
            </w:r>
          </w:p>
        </w:tc>
      </w:tr>
      <w:tr w:rsidR="00EA55D7" w:rsidRPr="007F2770" w14:paraId="656BD920" w14:textId="77777777" w:rsidTr="00C24079">
        <w:trPr>
          <w:cantSplit/>
          <w:trHeight w:val="56"/>
          <w:jc w:val="center"/>
        </w:trPr>
        <w:tc>
          <w:tcPr>
            <w:tcW w:w="895" w:type="dxa"/>
            <w:tcBorders>
              <w:bottom w:val="nil"/>
            </w:tcBorders>
          </w:tcPr>
          <w:p w14:paraId="3F770E35" w14:textId="66F20D69" w:rsidR="00EA55D7" w:rsidRPr="007F2770" w:rsidRDefault="00CC2E39" w:rsidP="00CC2E39">
            <w:pPr>
              <w:pStyle w:val="TAL"/>
            </w:pPr>
            <w:r w:rsidRPr="007F2770">
              <w:t>A</w:t>
            </w:r>
            <w:r w:rsidR="00EA55D7" w:rsidRPr="007F2770">
              <w:t>-</w:t>
            </w:r>
          </w:p>
        </w:tc>
        <w:tc>
          <w:tcPr>
            <w:tcW w:w="1800" w:type="dxa"/>
            <w:tcBorders>
              <w:bottom w:val="nil"/>
            </w:tcBorders>
          </w:tcPr>
          <w:p w14:paraId="5568E909" w14:textId="461DC676" w:rsidR="00EA55D7" w:rsidRPr="007F2770" w:rsidRDefault="00EA55D7" w:rsidP="00EA55D7">
            <w:pPr>
              <w:pStyle w:val="TAL"/>
              <w:rPr>
                <w:lang w:val="en-US"/>
              </w:rPr>
            </w:pPr>
            <w:r w:rsidRPr="007F2770">
              <w:rPr>
                <w:lang w:val="en-US"/>
              </w:rPr>
              <w:t>Service-level-AA pending indication</w:t>
            </w:r>
          </w:p>
        </w:tc>
        <w:tc>
          <w:tcPr>
            <w:tcW w:w="4721" w:type="dxa"/>
            <w:tcBorders>
              <w:bottom w:val="nil"/>
            </w:tcBorders>
          </w:tcPr>
          <w:p w14:paraId="34C0D9AF" w14:textId="73C7FB74" w:rsidR="00EA55D7" w:rsidRPr="007F2770" w:rsidRDefault="00EA55D7" w:rsidP="00EA55D7">
            <w:pPr>
              <w:pStyle w:val="TAL"/>
            </w:pPr>
            <w:r w:rsidRPr="007F2770">
              <w:t>Service-level-AA pending indication (see subclause 9.11.2.17)</w:t>
            </w:r>
          </w:p>
        </w:tc>
      </w:tr>
      <w:tr w:rsidR="00A14EB8" w:rsidRPr="007F2770" w14:paraId="3A35B51E" w14:textId="77777777" w:rsidTr="00C24079">
        <w:trPr>
          <w:cantSplit/>
          <w:trHeight w:val="56"/>
          <w:jc w:val="center"/>
        </w:trPr>
        <w:tc>
          <w:tcPr>
            <w:tcW w:w="895" w:type="dxa"/>
            <w:tcBorders>
              <w:top w:val="nil"/>
              <w:bottom w:val="single" w:sz="4" w:space="0" w:color="auto"/>
            </w:tcBorders>
          </w:tcPr>
          <w:p w14:paraId="2E9794D0" w14:textId="111DE6E9" w:rsidR="00A14EB8" w:rsidRPr="007F2770" w:rsidRDefault="007B704A" w:rsidP="00CA66DA">
            <w:pPr>
              <w:pStyle w:val="TAL"/>
            </w:pPr>
            <w:r>
              <w:t>50</w:t>
            </w:r>
          </w:p>
        </w:tc>
        <w:tc>
          <w:tcPr>
            <w:tcW w:w="1800" w:type="dxa"/>
            <w:tcBorders>
              <w:top w:val="nil"/>
              <w:bottom w:val="single" w:sz="4" w:space="0" w:color="auto"/>
            </w:tcBorders>
          </w:tcPr>
          <w:p w14:paraId="0834C19D" w14:textId="77777777" w:rsidR="00A14EB8" w:rsidRPr="007F2770" w:rsidRDefault="00A14EB8" w:rsidP="00CA66DA">
            <w:pPr>
              <w:pStyle w:val="TAL"/>
              <w:rPr>
                <w:lang w:val="en-US"/>
              </w:rPr>
            </w:pPr>
            <w:r w:rsidRPr="007F2770">
              <w:rPr>
                <w:lang w:val="en-US"/>
              </w:rPr>
              <w:t>Service-level-AA service status indication</w:t>
            </w:r>
          </w:p>
        </w:tc>
        <w:tc>
          <w:tcPr>
            <w:tcW w:w="4721" w:type="dxa"/>
            <w:tcBorders>
              <w:top w:val="nil"/>
              <w:bottom w:val="single" w:sz="4" w:space="0" w:color="auto"/>
            </w:tcBorders>
          </w:tcPr>
          <w:p w14:paraId="6AF4538A" w14:textId="0F575666" w:rsidR="00A14EB8" w:rsidRPr="007F2770" w:rsidRDefault="00A14EB8" w:rsidP="00CA66DA">
            <w:pPr>
              <w:pStyle w:val="TAL"/>
              <w:rPr>
                <w:lang w:val="en-US"/>
              </w:rPr>
            </w:pPr>
            <w:r w:rsidRPr="007F2770">
              <w:t>Service-level-AA service status indication (see subclause</w:t>
            </w:r>
            <w:r w:rsidRPr="007F2770">
              <w:rPr>
                <w:lang w:val="en-US"/>
              </w:rPr>
              <w:t> 9.11.2.18)</w:t>
            </w:r>
          </w:p>
        </w:tc>
      </w:tr>
      <w:tr w:rsidR="000F2709" w:rsidRPr="007F2770" w14:paraId="60B3C5D8" w14:textId="77777777" w:rsidTr="00591DDA">
        <w:trPr>
          <w:cantSplit/>
          <w:trHeight w:val="56"/>
          <w:jc w:val="center"/>
        </w:trPr>
        <w:tc>
          <w:tcPr>
            <w:tcW w:w="7416" w:type="dxa"/>
            <w:gridSpan w:val="3"/>
            <w:tcBorders>
              <w:top w:val="single" w:sz="4" w:space="0" w:color="auto"/>
              <w:bottom w:val="single" w:sz="4" w:space="0" w:color="auto"/>
            </w:tcBorders>
          </w:tcPr>
          <w:p w14:paraId="61A3B717" w14:textId="67C7B4D6" w:rsidR="000F2709" w:rsidRPr="007F2770" w:rsidRDefault="000F2709" w:rsidP="00591DDA">
            <w:pPr>
              <w:pStyle w:val="TAN"/>
            </w:pPr>
            <w:r w:rsidRPr="007F2770">
              <w:t>NOTE:</w:t>
            </w:r>
            <w:r w:rsidRPr="007F2770">
              <w:tab/>
              <w:t xml:space="preserve">A </w:t>
            </w:r>
            <w:r w:rsidR="00ED6BE6" w:rsidRPr="007F2770">
              <w:t>service</w:t>
            </w:r>
            <w:r w:rsidRPr="007F2770">
              <w:t xml:space="preserve">-level-AA payload type is always followed by the associated </w:t>
            </w:r>
            <w:r w:rsidR="00ED6BE6" w:rsidRPr="007F2770">
              <w:t>service</w:t>
            </w:r>
            <w:r w:rsidRPr="007F2770">
              <w:t>-level-AA payload as shown in figure 9.11.2.10.</w:t>
            </w:r>
            <w:r w:rsidR="001419D1" w:rsidRPr="007F2770">
              <w:t>5</w:t>
            </w:r>
            <w:r w:rsidRPr="007F2770">
              <w:t>.</w:t>
            </w:r>
          </w:p>
        </w:tc>
      </w:tr>
    </w:tbl>
    <w:p w14:paraId="6BB9E8A0" w14:textId="77777777" w:rsidR="000F2709" w:rsidRPr="007F2770" w:rsidRDefault="000F2709" w:rsidP="000F2709">
      <w:pPr>
        <w:rPr>
          <w:lang w:val="en-US"/>
        </w:rPr>
      </w:pPr>
    </w:p>
    <w:p w14:paraId="0929AF80" w14:textId="7D63AD01" w:rsidR="00BE6359" w:rsidRPr="007F2770" w:rsidRDefault="00BE6359" w:rsidP="00781477">
      <w:pPr>
        <w:pStyle w:val="Heading4"/>
        <w:rPr>
          <w:rFonts w:eastAsia="Malgun Gothic"/>
          <w:lang w:val="en-US"/>
        </w:rPr>
      </w:pPr>
      <w:bookmarkStart w:id="10180" w:name="_CR9_11_2_11"/>
      <w:bookmarkStart w:id="10181" w:name="_Toc162972044"/>
      <w:bookmarkEnd w:id="10180"/>
      <w:r w:rsidRPr="007F2770">
        <w:rPr>
          <w:rFonts w:eastAsia="Malgun Gothic"/>
          <w:lang w:val="en-US"/>
        </w:rPr>
        <w:t>9.11.2.11</w:t>
      </w:r>
      <w:r w:rsidRPr="007F2770">
        <w:rPr>
          <w:rFonts w:eastAsia="Malgun Gothic"/>
          <w:lang w:val="en-US"/>
        </w:rPr>
        <w:tab/>
      </w:r>
      <w:r w:rsidRPr="007F2770">
        <w:rPr>
          <w:lang w:val="en-US"/>
        </w:rPr>
        <w:t>Service-level device ID</w:t>
      </w:r>
      <w:bookmarkEnd w:id="10181"/>
    </w:p>
    <w:p w14:paraId="1F3E7BB9" w14:textId="77777777" w:rsidR="00BE6359" w:rsidRPr="007F2770" w:rsidRDefault="00BE6359" w:rsidP="00BE6359">
      <w:pPr>
        <w:rPr>
          <w:rFonts w:eastAsia="Malgun Gothic"/>
          <w:lang w:val="en-US"/>
        </w:rPr>
      </w:pPr>
      <w:r w:rsidRPr="007F2770">
        <w:t>The purpose of the S</w:t>
      </w:r>
      <w:r w:rsidRPr="007F2770">
        <w:rPr>
          <w:lang w:val="en-US"/>
        </w:rPr>
        <w:t xml:space="preserve">ervice-level device ID information element is to carry the necessary </w:t>
      </w:r>
      <w:r w:rsidRPr="007F2770">
        <w:t xml:space="preserve">identity for </w:t>
      </w:r>
      <w:r w:rsidRPr="007F2770">
        <w:rPr>
          <w:rFonts w:eastAsia="MS Mincho"/>
        </w:rPr>
        <w:t>authentication and authorization by the external DN.</w:t>
      </w:r>
    </w:p>
    <w:p w14:paraId="3B1D20DA" w14:textId="45B9215A" w:rsidR="00BE6359" w:rsidRPr="007F2770" w:rsidRDefault="00BE6359" w:rsidP="00BE6359">
      <w:pPr>
        <w:rPr>
          <w:lang w:val="en-US"/>
        </w:rPr>
      </w:pPr>
      <w:r w:rsidRPr="007F2770">
        <w:rPr>
          <w:lang w:val="en-US"/>
        </w:rPr>
        <w:t>The Service-level device ID information element is coded as shown in figure </w:t>
      </w:r>
      <w:r w:rsidRPr="007F2770">
        <w:t>9.11.2.11.1</w:t>
      </w:r>
      <w:r w:rsidRPr="007F2770">
        <w:rPr>
          <w:lang w:val="en-US"/>
        </w:rPr>
        <w:t xml:space="preserve"> and table </w:t>
      </w:r>
      <w:r w:rsidRPr="007F2770">
        <w:t>9.11.2.11.1</w:t>
      </w:r>
      <w:r w:rsidRPr="007F2770">
        <w:rPr>
          <w:lang w:val="en-US"/>
        </w:rPr>
        <w:t>.</w:t>
      </w:r>
    </w:p>
    <w:p w14:paraId="67823152" w14:textId="661467FB" w:rsidR="00BE6359" w:rsidRPr="007F2770" w:rsidRDefault="00BE6359" w:rsidP="00BE6359">
      <w:r w:rsidRPr="007F2770">
        <w:rPr>
          <w:lang w:val="en-US"/>
        </w:rPr>
        <w:t>The Service-level device ID</w:t>
      </w:r>
      <w:r w:rsidRPr="007F2770">
        <w:t xml:space="preserve"> </w:t>
      </w:r>
      <w:r w:rsidR="00ED6BE6" w:rsidRPr="007F2770">
        <w:rPr>
          <w:lang w:val="en-US"/>
        </w:rPr>
        <w:t xml:space="preserve">information element </w:t>
      </w:r>
      <w:r w:rsidRPr="007F2770">
        <w:rPr>
          <w:lang w:val="en-US"/>
        </w:rPr>
        <w:t>is a type 4 information element with minimum length of 3 octets and maximum length of 257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BE6359" w:rsidRPr="007F2770" w14:paraId="63690B89" w14:textId="77777777" w:rsidTr="00BC12E7">
        <w:trPr>
          <w:cantSplit/>
          <w:jc w:val="center"/>
        </w:trPr>
        <w:tc>
          <w:tcPr>
            <w:tcW w:w="709" w:type="dxa"/>
            <w:tcBorders>
              <w:top w:val="nil"/>
              <w:left w:val="nil"/>
              <w:bottom w:val="nil"/>
              <w:right w:val="nil"/>
            </w:tcBorders>
            <w:hideMark/>
          </w:tcPr>
          <w:p w14:paraId="08AB06BC" w14:textId="77777777" w:rsidR="00BE6359" w:rsidRPr="007F2770" w:rsidRDefault="00BE6359" w:rsidP="00BC12E7">
            <w:pPr>
              <w:pStyle w:val="TAC"/>
            </w:pPr>
            <w:r w:rsidRPr="007F2770">
              <w:t>8</w:t>
            </w:r>
          </w:p>
        </w:tc>
        <w:tc>
          <w:tcPr>
            <w:tcW w:w="781" w:type="dxa"/>
            <w:tcBorders>
              <w:top w:val="nil"/>
              <w:left w:val="nil"/>
              <w:bottom w:val="nil"/>
              <w:right w:val="nil"/>
            </w:tcBorders>
            <w:hideMark/>
          </w:tcPr>
          <w:p w14:paraId="242E1C03" w14:textId="77777777" w:rsidR="00BE6359" w:rsidRPr="007F2770" w:rsidRDefault="00BE6359" w:rsidP="00BC12E7">
            <w:pPr>
              <w:pStyle w:val="TAC"/>
            </w:pPr>
            <w:r w:rsidRPr="007F2770">
              <w:t>7</w:t>
            </w:r>
          </w:p>
        </w:tc>
        <w:tc>
          <w:tcPr>
            <w:tcW w:w="780" w:type="dxa"/>
            <w:tcBorders>
              <w:top w:val="nil"/>
              <w:left w:val="nil"/>
              <w:bottom w:val="nil"/>
              <w:right w:val="nil"/>
            </w:tcBorders>
            <w:hideMark/>
          </w:tcPr>
          <w:p w14:paraId="17F55E08" w14:textId="77777777" w:rsidR="00BE6359" w:rsidRPr="007F2770" w:rsidRDefault="00BE6359" w:rsidP="00BC12E7">
            <w:pPr>
              <w:pStyle w:val="TAC"/>
            </w:pPr>
            <w:r w:rsidRPr="007F2770">
              <w:t>6</w:t>
            </w:r>
          </w:p>
        </w:tc>
        <w:tc>
          <w:tcPr>
            <w:tcW w:w="779" w:type="dxa"/>
            <w:tcBorders>
              <w:top w:val="nil"/>
              <w:left w:val="nil"/>
              <w:bottom w:val="nil"/>
              <w:right w:val="nil"/>
            </w:tcBorders>
            <w:hideMark/>
          </w:tcPr>
          <w:p w14:paraId="3B252290" w14:textId="77777777" w:rsidR="00BE6359" w:rsidRPr="007F2770" w:rsidRDefault="00BE6359" w:rsidP="00BC12E7">
            <w:pPr>
              <w:pStyle w:val="TAC"/>
            </w:pPr>
            <w:r w:rsidRPr="007F2770">
              <w:t>5</w:t>
            </w:r>
          </w:p>
        </w:tc>
        <w:tc>
          <w:tcPr>
            <w:tcW w:w="496" w:type="dxa"/>
            <w:tcBorders>
              <w:top w:val="nil"/>
              <w:left w:val="nil"/>
              <w:bottom w:val="nil"/>
              <w:right w:val="nil"/>
            </w:tcBorders>
            <w:hideMark/>
          </w:tcPr>
          <w:p w14:paraId="1AABB6FF" w14:textId="77777777" w:rsidR="00BE6359" w:rsidRPr="007F2770" w:rsidRDefault="00BE6359" w:rsidP="00BC12E7">
            <w:pPr>
              <w:pStyle w:val="TAC"/>
            </w:pPr>
            <w:r w:rsidRPr="007F2770">
              <w:t>4</w:t>
            </w:r>
          </w:p>
        </w:tc>
        <w:tc>
          <w:tcPr>
            <w:tcW w:w="709" w:type="dxa"/>
            <w:tcBorders>
              <w:top w:val="nil"/>
              <w:left w:val="nil"/>
              <w:bottom w:val="nil"/>
              <w:right w:val="nil"/>
            </w:tcBorders>
            <w:hideMark/>
          </w:tcPr>
          <w:p w14:paraId="48980F75" w14:textId="77777777" w:rsidR="00BE6359" w:rsidRPr="007F2770" w:rsidRDefault="00BE6359" w:rsidP="00BC12E7">
            <w:pPr>
              <w:pStyle w:val="TAC"/>
            </w:pPr>
            <w:r w:rsidRPr="007F2770">
              <w:t>3</w:t>
            </w:r>
          </w:p>
        </w:tc>
        <w:tc>
          <w:tcPr>
            <w:tcW w:w="993" w:type="dxa"/>
            <w:tcBorders>
              <w:top w:val="nil"/>
              <w:left w:val="nil"/>
              <w:bottom w:val="nil"/>
              <w:right w:val="nil"/>
            </w:tcBorders>
            <w:hideMark/>
          </w:tcPr>
          <w:p w14:paraId="0C95C589" w14:textId="77777777" w:rsidR="00BE6359" w:rsidRPr="007F2770" w:rsidRDefault="00BE6359" w:rsidP="00BC12E7">
            <w:pPr>
              <w:pStyle w:val="TAC"/>
            </w:pPr>
            <w:r w:rsidRPr="007F2770">
              <w:t>2</w:t>
            </w:r>
          </w:p>
        </w:tc>
        <w:tc>
          <w:tcPr>
            <w:tcW w:w="708" w:type="dxa"/>
            <w:tcBorders>
              <w:top w:val="nil"/>
              <w:left w:val="nil"/>
              <w:bottom w:val="nil"/>
              <w:right w:val="nil"/>
            </w:tcBorders>
            <w:hideMark/>
          </w:tcPr>
          <w:p w14:paraId="68C7DDED" w14:textId="77777777" w:rsidR="00BE6359" w:rsidRPr="007F2770" w:rsidRDefault="00BE6359" w:rsidP="00BC12E7">
            <w:pPr>
              <w:pStyle w:val="TAC"/>
            </w:pPr>
            <w:r w:rsidRPr="007F2770">
              <w:t>1</w:t>
            </w:r>
          </w:p>
        </w:tc>
        <w:tc>
          <w:tcPr>
            <w:tcW w:w="1560" w:type="dxa"/>
            <w:tcBorders>
              <w:top w:val="nil"/>
              <w:left w:val="nil"/>
              <w:bottom w:val="nil"/>
              <w:right w:val="nil"/>
            </w:tcBorders>
          </w:tcPr>
          <w:p w14:paraId="5699C009" w14:textId="77777777" w:rsidR="00BE6359" w:rsidRPr="007F2770" w:rsidRDefault="00BE6359" w:rsidP="00BC12E7">
            <w:pPr>
              <w:pStyle w:val="TAL"/>
            </w:pPr>
          </w:p>
        </w:tc>
      </w:tr>
      <w:tr w:rsidR="00BE6359" w:rsidRPr="007F2770" w14:paraId="2869FD40"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4FEC60AF" w14:textId="77777777" w:rsidR="00BE6359" w:rsidRPr="007F2770" w:rsidRDefault="00BE6359" w:rsidP="00BC12E7">
            <w:pPr>
              <w:pStyle w:val="TAC"/>
              <w:rPr>
                <w:lang w:val="fr-FR"/>
              </w:rPr>
            </w:pPr>
            <w:r w:rsidRPr="007F2770">
              <w:rPr>
                <w:lang w:val="en-US"/>
              </w:rPr>
              <w:t>Service-level device ID</w:t>
            </w:r>
            <w:r w:rsidRPr="007F2770">
              <w:rPr>
                <w:lang w:val="fr-FR"/>
              </w:rPr>
              <w:t xml:space="preserve"> IEI</w:t>
            </w:r>
          </w:p>
        </w:tc>
        <w:tc>
          <w:tcPr>
            <w:tcW w:w="1560" w:type="dxa"/>
            <w:tcBorders>
              <w:top w:val="nil"/>
              <w:left w:val="nil"/>
              <w:bottom w:val="nil"/>
              <w:right w:val="nil"/>
            </w:tcBorders>
            <w:hideMark/>
          </w:tcPr>
          <w:p w14:paraId="3A45F237" w14:textId="77777777" w:rsidR="00BE6359" w:rsidRPr="007F2770" w:rsidRDefault="00BE6359" w:rsidP="00BC12E7">
            <w:pPr>
              <w:pStyle w:val="TAL"/>
            </w:pPr>
            <w:r w:rsidRPr="007F2770">
              <w:t>octet 1</w:t>
            </w:r>
          </w:p>
        </w:tc>
      </w:tr>
      <w:tr w:rsidR="00BE6359" w:rsidRPr="007F2770" w14:paraId="00923856"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05254EDB" w14:textId="77777777" w:rsidR="00BE6359" w:rsidRPr="007F2770" w:rsidRDefault="00BE6359" w:rsidP="00BC12E7">
            <w:pPr>
              <w:pStyle w:val="TAC"/>
            </w:pPr>
            <w:r w:rsidRPr="007F2770">
              <w:rPr>
                <w:lang w:val="en-US"/>
              </w:rPr>
              <w:t>Service-level device ID</w:t>
            </w:r>
            <w:r w:rsidRPr="007F2770">
              <w:t xml:space="preserve"> length</w:t>
            </w:r>
          </w:p>
        </w:tc>
        <w:tc>
          <w:tcPr>
            <w:tcW w:w="1560" w:type="dxa"/>
            <w:tcBorders>
              <w:top w:val="nil"/>
              <w:left w:val="nil"/>
              <w:bottom w:val="nil"/>
              <w:right w:val="nil"/>
            </w:tcBorders>
            <w:hideMark/>
          </w:tcPr>
          <w:p w14:paraId="034EC96E" w14:textId="77777777" w:rsidR="00BE6359" w:rsidRPr="007F2770" w:rsidRDefault="00BE6359" w:rsidP="00BC12E7">
            <w:pPr>
              <w:pStyle w:val="TAL"/>
            </w:pPr>
            <w:r w:rsidRPr="007F2770">
              <w:t>octet 2</w:t>
            </w:r>
          </w:p>
        </w:tc>
      </w:tr>
      <w:tr w:rsidR="00BE6359" w:rsidRPr="007F2770" w14:paraId="39424B24"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0487F7A4" w14:textId="77777777" w:rsidR="00BE6359" w:rsidRPr="007F2770" w:rsidRDefault="00BE6359" w:rsidP="00BC12E7">
            <w:pPr>
              <w:pStyle w:val="TAC"/>
            </w:pPr>
            <w:r w:rsidRPr="007F2770">
              <w:rPr>
                <w:lang w:val="en-US"/>
              </w:rPr>
              <w:t>Service-level device ID</w:t>
            </w:r>
          </w:p>
        </w:tc>
        <w:tc>
          <w:tcPr>
            <w:tcW w:w="1560" w:type="dxa"/>
            <w:tcBorders>
              <w:top w:val="nil"/>
              <w:left w:val="nil"/>
              <w:bottom w:val="nil"/>
              <w:right w:val="nil"/>
            </w:tcBorders>
            <w:hideMark/>
          </w:tcPr>
          <w:p w14:paraId="6F34021F" w14:textId="77777777" w:rsidR="00BE6359" w:rsidRPr="007F2770" w:rsidRDefault="00BE6359" w:rsidP="00BC12E7">
            <w:pPr>
              <w:pStyle w:val="TAL"/>
            </w:pPr>
            <w:r w:rsidRPr="007F2770">
              <w:t>octets 3-y</w:t>
            </w:r>
          </w:p>
        </w:tc>
      </w:tr>
    </w:tbl>
    <w:p w14:paraId="3F497513" w14:textId="19D97A6E" w:rsidR="00BE6359" w:rsidRPr="007F2770" w:rsidRDefault="00BE6359" w:rsidP="00BE6359">
      <w:pPr>
        <w:pStyle w:val="TF"/>
        <w:rPr>
          <w:lang w:val="fr-FR"/>
        </w:rPr>
      </w:pPr>
      <w:bookmarkStart w:id="10182" w:name="_CRFigure9_11_2_11_1"/>
      <w:r w:rsidRPr="007F2770">
        <w:rPr>
          <w:lang w:val="fr-FR"/>
        </w:rPr>
        <w:t>Figure </w:t>
      </w:r>
      <w:bookmarkEnd w:id="10182"/>
      <w:r w:rsidRPr="007F2770">
        <w:rPr>
          <w:lang w:val="fr-FR"/>
        </w:rPr>
        <w:t xml:space="preserve">9.11.2.11.1: </w:t>
      </w:r>
      <w:r w:rsidRPr="007F2770">
        <w:rPr>
          <w:lang w:val="en-US"/>
        </w:rPr>
        <w:t xml:space="preserve">Service-level device ID </w:t>
      </w:r>
      <w:r w:rsidRPr="007F2770">
        <w:rPr>
          <w:lang w:val="fr-FR"/>
        </w:rPr>
        <w:t>information element</w:t>
      </w:r>
    </w:p>
    <w:p w14:paraId="001D414F" w14:textId="3436C3DC" w:rsidR="00BE6359" w:rsidRPr="007F2770" w:rsidRDefault="00BE6359" w:rsidP="00BE6359">
      <w:pPr>
        <w:pStyle w:val="TH"/>
        <w:rPr>
          <w:lang w:val="fr-FR"/>
        </w:rPr>
      </w:pPr>
      <w:bookmarkStart w:id="10183" w:name="_CRTable9_11_2_11_1"/>
      <w:r w:rsidRPr="007F2770">
        <w:rPr>
          <w:lang w:val="fr-FR"/>
        </w:rPr>
        <w:t>Table </w:t>
      </w:r>
      <w:bookmarkEnd w:id="10183"/>
      <w:r w:rsidRPr="007F2770">
        <w:t>9.11.2.11.1</w:t>
      </w:r>
      <w:r w:rsidRPr="007F2770">
        <w:rPr>
          <w:lang w:val="fr-FR"/>
        </w:rPr>
        <w:t xml:space="preserve">: </w:t>
      </w:r>
      <w:r w:rsidRPr="007F2770">
        <w:rPr>
          <w:lang w:val="en-US"/>
        </w:rPr>
        <w:t>Service-level device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BE6359" w:rsidRPr="007F2770" w14:paraId="09BA7167" w14:textId="77777777" w:rsidTr="00BC12E7">
        <w:trPr>
          <w:cantSplit/>
          <w:jc w:val="center"/>
        </w:trPr>
        <w:tc>
          <w:tcPr>
            <w:tcW w:w="7087" w:type="dxa"/>
            <w:tcBorders>
              <w:top w:val="single" w:sz="4" w:space="0" w:color="auto"/>
              <w:left w:val="single" w:sz="4" w:space="0" w:color="auto"/>
              <w:bottom w:val="single" w:sz="4" w:space="0" w:color="auto"/>
              <w:right w:val="single" w:sz="4" w:space="0" w:color="auto"/>
            </w:tcBorders>
            <w:shd w:val="clear" w:color="auto" w:fill="FFFFFF"/>
            <w:hideMark/>
          </w:tcPr>
          <w:p w14:paraId="7D5F1A49" w14:textId="77777777" w:rsidR="00BE6359" w:rsidRPr="007F2770" w:rsidRDefault="00BE6359" w:rsidP="00BC12E7">
            <w:pPr>
              <w:pStyle w:val="TAL"/>
            </w:pPr>
            <w:r w:rsidRPr="007F2770">
              <w:rPr>
                <w:lang w:val="en-US"/>
              </w:rPr>
              <w:t xml:space="preserve">Service-level device ID </w:t>
            </w:r>
            <w:r w:rsidRPr="007F2770">
              <w:t>(octet 3 to octet y)</w:t>
            </w:r>
          </w:p>
          <w:p w14:paraId="44805144" w14:textId="62145E9A" w:rsidR="00BE6359" w:rsidRPr="007F2770" w:rsidRDefault="00BE6359" w:rsidP="00BC12E7">
            <w:pPr>
              <w:pStyle w:val="TAL"/>
            </w:pPr>
            <w:r w:rsidRPr="007F2770">
              <w:t xml:space="preserve">A </w:t>
            </w:r>
            <w:r w:rsidR="00ED6BE6" w:rsidRPr="007F2770">
              <w:rPr>
                <w:lang w:val="en-US"/>
              </w:rPr>
              <w:t>service</w:t>
            </w:r>
            <w:r w:rsidRPr="007F2770">
              <w:rPr>
                <w:lang w:val="en-US"/>
              </w:rPr>
              <w:t>-level device ID</w:t>
            </w:r>
            <w:r w:rsidRPr="007F2770">
              <w:t xml:space="preserve"> encoded as UTF-8 string.</w:t>
            </w:r>
          </w:p>
        </w:tc>
      </w:tr>
    </w:tbl>
    <w:p w14:paraId="509D2BC6" w14:textId="77777777" w:rsidR="00BE6359" w:rsidRPr="007F2770" w:rsidRDefault="00BE6359" w:rsidP="00BE6359"/>
    <w:p w14:paraId="4BDEE949" w14:textId="0969150B" w:rsidR="00BE6359" w:rsidRPr="007F2770" w:rsidRDefault="00BE6359" w:rsidP="00781477">
      <w:pPr>
        <w:pStyle w:val="Heading4"/>
        <w:rPr>
          <w:rFonts w:eastAsia="Malgun Gothic"/>
          <w:lang w:val="en-US"/>
        </w:rPr>
      </w:pPr>
      <w:bookmarkStart w:id="10184" w:name="_CR9_11_2_12"/>
      <w:bookmarkStart w:id="10185" w:name="_Toc162972045"/>
      <w:bookmarkEnd w:id="10184"/>
      <w:r w:rsidRPr="007F2770">
        <w:rPr>
          <w:rFonts w:eastAsia="Malgun Gothic"/>
          <w:lang w:val="en-US"/>
        </w:rPr>
        <w:t>9.11.2.12</w:t>
      </w:r>
      <w:r w:rsidRPr="007F2770">
        <w:rPr>
          <w:rFonts w:eastAsia="Malgun Gothic"/>
          <w:lang w:val="en-US"/>
        </w:rPr>
        <w:tab/>
        <w:t>Service-level</w:t>
      </w:r>
      <w:r w:rsidRPr="007F2770">
        <w:rPr>
          <w:lang w:val="en-US"/>
        </w:rPr>
        <w:t>-AA server address</w:t>
      </w:r>
      <w:bookmarkEnd w:id="10185"/>
    </w:p>
    <w:p w14:paraId="41A866D1" w14:textId="77777777" w:rsidR="00BE6359" w:rsidRPr="007F2770" w:rsidRDefault="00BE6359" w:rsidP="00BE6359">
      <w:pPr>
        <w:rPr>
          <w:rFonts w:eastAsia="Malgun Gothic"/>
          <w:lang w:val="en-US"/>
        </w:rPr>
      </w:pPr>
      <w:r w:rsidRPr="007F2770">
        <w:t>The purpose of the Service-level</w:t>
      </w:r>
      <w:r w:rsidRPr="007F2770">
        <w:rPr>
          <w:lang w:val="en-US"/>
        </w:rPr>
        <w:t xml:space="preserve">-AA server address information element is to carry the address of </w:t>
      </w:r>
      <w:r w:rsidRPr="007F2770">
        <w:t>the service level authentication</w:t>
      </w:r>
      <w:r w:rsidRPr="007F2770">
        <w:rPr>
          <w:rFonts w:eastAsia="MS Mincho"/>
        </w:rPr>
        <w:t xml:space="preserve"> and authorization server.</w:t>
      </w:r>
    </w:p>
    <w:p w14:paraId="747D3CD6" w14:textId="1D894FE8" w:rsidR="00BE6359" w:rsidRPr="007F2770" w:rsidRDefault="00BE6359" w:rsidP="00BE6359">
      <w:pPr>
        <w:rPr>
          <w:lang w:val="en-US"/>
        </w:rPr>
      </w:pPr>
      <w:r w:rsidRPr="007F2770">
        <w:rPr>
          <w:lang w:val="en-US"/>
        </w:rPr>
        <w:t>The Service-level-AA server address information element is coded as shown in figure </w:t>
      </w:r>
      <w:r w:rsidRPr="007F2770">
        <w:t>9.11.2.</w:t>
      </w:r>
      <w:r w:rsidR="002802AD" w:rsidRPr="007F2770">
        <w:t>12</w:t>
      </w:r>
      <w:r w:rsidRPr="007F2770">
        <w:t xml:space="preserve">.1 </w:t>
      </w:r>
      <w:r w:rsidRPr="007F2770">
        <w:rPr>
          <w:lang w:val="en-US"/>
        </w:rPr>
        <w:t>and table </w:t>
      </w:r>
      <w:r w:rsidRPr="007F2770">
        <w:t>9.11.2.</w:t>
      </w:r>
      <w:r w:rsidR="002802AD" w:rsidRPr="007F2770">
        <w:t>12</w:t>
      </w:r>
      <w:r w:rsidRPr="007F2770">
        <w:t>.1</w:t>
      </w:r>
      <w:r w:rsidRPr="007F2770">
        <w:rPr>
          <w:lang w:val="en-US"/>
        </w:rPr>
        <w:t>.</w:t>
      </w:r>
    </w:p>
    <w:p w14:paraId="0393C094" w14:textId="43303723" w:rsidR="00BE6359" w:rsidRPr="007F2770" w:rsidRDefault="00BE6359" w:rsidP="00BE6359">
      <w:r w:rsidRPr="007F2770">
        <w:rPr>
          <w:lang w:val="en-US"/>
        </w:rPr>
        <w:t>The Service-level-AA server address</w:t>
      </w:r>
      <w:r w:rsidR="00ED6BE6" w:rsidRPr="007F2770">
        <w:rPr>
          <w:lang w:val="en-US"/>
        </w:rPr>
        <w:t xml:space="preserve"> information element</w:t>
      </w:r>
      <w:r w:rsidRPr="007F2770">
        <w:t xml:space="preserve"> </w:t>
      </w:r>
      <w:r w:rsidRPr="007F2770">
        <w:rPr>
          <w:lang w:val="en-US"/>
        </w:rPr>
        <w:t>is a type 4 information element with minimum length of 4 octets and maximum length of 25</w:t>
      </w:r>
      <w:r w:rsidR="00AF3A53">
        <w:rPr>
          <w:lang w:val="en-US"/>
        </w:rPr>
        <w:t>7</w:t>
      </w:r>
      <w:r w:rsidRPr="007F2770">
        <w:rPr>
          <w:lang w:val="en-US"/>
        </w:rPr>
        <w:t xml:space="preserve">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BE6359" w:rsidRPr="007F2770" w14:paraId="12E18B2A" w14:textId="77777777" w:rsidTr="00BC12E7">
        <w:trPr>
          <w:cantSplit/>
          <w:jc w:val="center"/>
        </w:trPr>
        <w:tc>
          <w:tcPr>
            <w:tcW w:w="709" w:type="dxa"/>
            <w:tcBorders>
              <w:top w:val="nil"/>
              <w:left w:val="nil"/>
              <w:bottom w:val="nil"/>
              <w:right w:val="nil"/>
            </w:tcBorders>
            <w:hideMark/>
          </w:tcPr>
          <w:p w14:paraId="564F915B" w14:textId="77777777" w:rsidR="00BE6359" w:rsidRPr="007F2770" w:rsidRDefault="00BE6359" w:rsidP="00BC12E7">
            <w:pPr>
              <w:pStyle w:val="TAC"/>
            </w:pPr>
            <w:r w:rsidRPr="007F2770">
              <w:t>8</w:t>
            </w:r>
          </w:p>
        </w:tc>
        <w:tc>
          <w:tcPr>
            <w:tcW w:w="781" w:type="dxa"/>
            <w:tcBorders>
              <w:top w:val="nil"/>
              <w:left w:val="nil"/>
              <w:bottom w:val="nil"/>
              <w:right w:val="nil"/>
            </w:tcBorders>
            <w:hideMark/>
          </w:tcPr>
          <w:p w14:paraId="4588349D" w14:textId="77777777" w:rsidR="00BE6359" w:rsidRPr="007F2770" w:rsidRDefault="00BE6359" w:rsidP="00BC12E7">
            <w:pPr>
              <w:pStyle w:val="TAC"/>
            </w:pPr>
            <w:r w:rsidRPr="007F2770">
              <w:t>7</w:t>
            </w:r>
          </w:p>
        </w:tc>
        <w:tc>
          <w:tcPr>
            <w:tcW w:w="780" w:type="dxa"/>
            <w:tcBorders>
              <w:top w:val="nil"/>
              <w:left w:val="nil"/>
              <w:bottom w:val="nil"/>
              <w:right w:val="nil"/>
            </w:tcBorders>
            <w:hideMark/>
          </w:tcPr>
          <w:p w14:paraId="15573BBC" w14:textId="77777777" w:rsidR="00BE6359" w:rsidRPr="007F2770" w:rsidRDefault="00BE6359" w:rsidP="00BC12E7">
            <w:pPr>
              <w:pStyle w:val="TAC"/>
            </w:pPr>
            <w:r w:rsidRPr="007F2770">
              <w:t>6</w:t>
            </w:r>
          </w:p>
        </w:tc>
        <w:tc>
          <w:tcPr>
            <w:tcW w:w="779" w:type="dxa"/>
            <w:tcBorders>
              <w:top w:val="nil"/>
              <w:left w:val="nil"/>
              <w:bottom w:val="nil"/>
              <w:right w:val="nil"/>
            </w:tcBorders>
            <w:hideMark/>
          </w:tcPr>
          <w:p w14:paraId="4E9B66D3" w14:textId="77777777" w:rsidR="00BE6359" w:rsidRPr="007F2770" w:rsidRDefault="00BE6359" w:rsidP="00BC12E7">
            <w:pPr>
              <w:pStyle w:val="TAC"/>
            </w:pPr>
            <w:r w:rsidRPr="007F2770">
              <w:t>5</w:t>
            </w:r>
          </w:p>
        </w:tc>
        <w:tc>
          <w:tcPr>
            <w:tcW w:w="496" w:type="dxa"/>
            <w:tcBorders>
              <w:top w:val="nil"/>
              <w:left w:val="nil"/>
              <w:bottom w:val="nil"/>
              <w:right w:val="nil"/>
            </w:tcBorders>
            <w:hideMark/>
          </w:tcPr>
          <w:p w14:paraId="3AC48A17" w14:textId="77777777" w:rsidR="00BE6359" w:rsidRPr="007F2770" w:rsidRDefault="00BE6359" w:rsidP="00BC12E7">
            <w:pPr>
              <w:pStyle w:val="TAC"/>
            </w:pPr>
            <w:r w:rsidRPr="007F2770">
              <w:t>4</w:t>
            </w:r>
          </w:p>
        </w:tc>
        <w:tc>
          <w:tcPr>
            <w:tcW w:w="709" w:type="dxa"/>
            <w:tcBorders>
              <w:top w:val="nil"/>
              <w:left w:val="nil"/>
              <w:bottom w:val="nil"/>
              <w:right w:val="nil"/>
            </w:tcBorders>
            <w:hideMark/>
          </w:tcPr>
          <w:p w14:paraId="20F25B3D" w14:textId="77777777" w:rsidR="00BE6359" w:rsidRPr="007F2770" w:rsidRDefault="00BE6359" w:rsidP="00BC12E7">
            <w:pPr>
              <w:pStyle w:val="TAC"/>
            </w:pPr>
            <w:r w:rsidRPr="007F2770">
              <w:t>3</w:t>
            </w:r>
          </w:p>
        </w:tc>
        <w:tc>
          <w:tcPr>
            <w:tcW w:w="993" w:type="dxa"/>
            <w:tcBorders>
              <w:top w:val="nil"/>
              <w:left w:val="nil"/>
              <w:bottom w:val="nil"/>
              <w:right w:val="nil"/>
            </w:tcBorders>
            <w:hideMark/>
          </w:tcPr>
          <w:p w14:paraId="0CA3068F" w14:textId="77777777" w:rsidR="00BE6359" w:rsidRPr="007F2770" w:rsidRDefault="00BE6359" w:rsidP="00BC12E7">
            <w:pPr>
              <w:pStyle w:val="TAC"/>
            </w:pPr>
            <w:r w:rsidRPr="007F2770">
              <w:t>2</w:t>
            </w:r>
          </w:p>
        </w:tc>
        <w:tc>
          <w:tcPr>
            <w:tcW w:w="708" w:type="dxa"/>
            <w:tcBorders>
              <w:top w:val="nil"/>
              <w:left w:val="nil"/>
              <w:bottom w:val="nil"/>
              <w:right w:val="nil"/>
            </w:tcBorders>
            <w:hideMark/>
          </w:tcPr>
          <w:p w14:paraId="653F55CB" w14:textId="77777777" w:rsidR="00BE6359" w:rsidRPr="007F2770" w:rsidRDefault="00BE6359" w:rsidP="00BC12E7">
            <w:pPr>
              <w:pStyle w:val="TAC"/>
            </w:pPr>
            <w:r w:rsidRPr="007F2770">
              <w:t>1</w:t>
            </w:r>
          </w:p>
        </w:tc>
        <w:tc>
          <w:tcPr>
            <w:tcW w:w="1560" w:type="dxa"/>
            <w:tcBorders>
              <w:top w:val="nil"/>
              <w:left w:val="nil"/>
              <w:bottom w:val="nil"/>
              <w:right w:val="nil"/>
            </w:tcBorders>
          </w:tcPr>
          <w:p w14:paraId="49CB2F47" w14:textId="77777777" w:rsidR="00BE6359" w:rsidRPr="007F2770" w:rsidRDefault="00BE6359" w:rsidP="00BC12E7">
            <w:pPr>
              <w:pStyle w:val="TAL"/>
            </w:pPr>
          </w:p>
        </w:tc>
      </w:tr>
      <w:tr w:rsidR="00BE6359" w:rsidRPr="007F2770" w14:paraId="4A56BFF6"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71A491F6" w14:textId="77777777" w:rsidR="00BE6359" w:rsidRPr="007F2770" w:rsidRDefault="00BE6359" w:rsidP="00BC12E7">
            <w:pPr>
              <w:pStyle w:val="TAC"/>
            </w:pPr>
            <w:r w:rsidRPr="007F2770">
              <w:rPr>
                <w:lang w:val="en-US"/>
              </w:rPr>
              <w:t>Service-level-AA server address</w:t>
            </w:r>
            <w:r w:rsidRPr="007F2770">
              <w:t xml:space="preserve"> IEI</w:t>
            </w:r>
          </w:p>
        </w:tc>
        <w:tc>
          <w:tcPr>
            <w:tcW w:w="1560" w:type="dxa"/>
            <w:tcBorders>
              <w:top w:val="nil"/>
              <w:left w:val="nil"/>
              <w:bottom w:val="nil"/>
              <w:right w:val="nil"/>
            </w:tcBorders>
            <w:hideMark/>
          </w:tcPr>
          <w:p w14:paraId="5180840D" w14:textId="77777777" w:rsidR="00BE6359" w:rsidRPr="007F2770" w:rsidRDefault="00BE6359" w:rsidP="00BC12E7">
            <w:pPr>
              <w:pStyle w:val="TAL"/>
            </w:pPr>
            <w:r w:rsidRPr="007F2770">
              <w:t>octet 1</w:t>
            </w:r>
          </w:p>
        </w:tc>
      </w:tr>
      <w:tr w:rsidR="00BE6359" w:rsidRPr="007F2770" w14:paraId="6C9CFCDD"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7D0F2704" w14:textId="77777777" w:rsidR="00BE6359" w:rsidRPr="007F2770" w:rsidRDefault="00BE6359" w:rsidP="00BC12E7">
            <w:pPr>
              <w:pStyle w:val="TAC"/>
              <w:rPr>
                <w:lang w:val="en-US"/>
              </w:rPr>
            </w:pPr>
            <w:r w:rsidRPr="007F2770">
              <w:rPr>
                <w:lang w:val="en-US"/>
              </w:rPr>
              <w:t>Service-level-AA server address length</w:t>
            </w:r>
          </w:p>
        </w:tc>
        <w:tc>
          <w:tcPr>
            <w:tcW w:w="1560" w:type="dxa"/>
            <w:tcBorders>
              <w:top w:val="nil"/>
              <w:left w:val="nil"/>
              <w:bottom w:val="nil"/>
              <w:right w:val="nil"/>
            </w:tcBorders>
          </w:tcPr>
          <w:p w14:paraId="4958BED0" w14:textId="77777777" w:rsidR="00BE6359" w:rsidRPr="007F2770" w:rsidRDefault="00BE6359" w:rsidP="00BC12E7">
            <w:pPr>
              <w:pStyle w:val="TAL"/>
            </w:pPr>
            <w:r w:rsidRPr="007F2770">
              <w:t>octet 2</w:t>
            </w:r>
          </w:p>
        </w:tc>
      </w:tr>
      <w:tr w:rsidR="00BE6359" w:rsidRPr="007F2770" w14:paraId="60372546"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5D9D992D" w14:textId="77777777" w:rsidR="00BE6359" w:rsidRPr="007F2770" w:rsidRDefault="00BE6359" w:rsidP="00BC12E7">
            <w:pPr>
              <w:pStyle w:val="TAC"/>
            </w:pPr>
            <w:r w:rsidRPr="007F2770">
              <w:rPr>
                <w:lang w:val="en-US"/>
              </w:rPr>
              <w:t>Service-level-AA server address</w:t>
            </w:r>
            <w:r w:rsidRPr="007F2770">
              <w:t xml:space="preserve"> type</w:t>
            </w:r>
          </w:p>
        </w:tc>
        <w:tc>
          <w:tcPr>
            <w:tcW w:w="1560" w:type="dxa"/>
            <w:tcBorders>
              <w:top w:val="nil"/>
              <w:left w:val="nil"/>
              <w:bottom w:val="nil"/>
              <w:right w:val="nil"/>
            </w:tcBorders>
            <w:hideMark/>
          </w:tcPr>
          <w:p w14:paraId="020A4CF6" w14:textId="77777777" w:rsidR="00BE6359" w:rsidRPr="007F2770" w:rsidRDefault="00BE6359" w:rsidP="00BC12E7">
            <w:pPr>
              <w:pStyle w:val="TAL"/>
            </w:pPr>
            <w:r w:rsidRPr="007F2770">
              <w:t>octet 3</w:t>
            </w:r>
          </w:p>
        </w:tc>
      </w:tr>
      <w:tr w:rsidR="00BE6359" w:rsidRPr="007F2770" w14:paraId="1EA8AFA4"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3E9DD935" w14:textId="77777777" w:rsidR="00BE6359" w:rsidRPr="007F2770" w:rsidRDefault="00BE6359" w:rsidP="00BC12E7">
            <w:pPr>
              <w:pStyle w:val="TAC"/>
            </w:pPr>
            <w:r w:rsidRPr="007F2770">
              <w:rPr>
                <w:lang w:val="en-US"/>
              </w:rPr>
              <w:t>Service-level-AA server address</w:t>
            </w:r>
          </w:p>
        </w:tc>
        <w:tc>
          <w:tcPr>
            <w:tcW w:w="1560" w:type="dxa"/>
            <w:tcBorders>
              <w:top w:val="nil"/>
              <w:left w:val="nil"/>
              <w:bottom w:val="nil"/>
              <w:right w:val="nil"/>
            </w:tcBorders>
            <w:hideMark/>
          </w:tcPr>
          <w:p w14:paraId="48A28A83" w14:textId="77777777" w:rsidR="00BE6359" w:rsidRPr="007F2770" w:rsidRDefault="00BE6359" w:rsidP="00BC12E7">
            <w:pPr>
              <w:pStyle w:val="TAL"/>
            </w:pPr>
            <w:r w:rsidRPr="007F2770">
              <w:t>octets 4-z</w:t>
            </w:r>
          </w:p>
        </w:tc>
      </w:tr>
    </w:tbl>
    <w:p w14:paraId="4866D735" w14:textId="47B90E66" w:rsidR="00BE6359" w:rsidRPr="007F2770" w:rsidRDefault="00BE6359" w:rsidP="00BE6359">
      <w:pPr>
        <w:pStyle w:val="TF"/>
      </w:pPr>
      <w:bookmarkStart w:id="10186" w:name="_CRFigure9_11_2_12_1"/>
      <w:r w:rsidRPr="007F2770">
        <w:t>Figure </w:t>
      </w:r>
      <w:bookmarkEnd w:id="10186"/>
      <w:r w:rsidRPr="007F2770">
        <w:t>9.11.2.12.1: Service-level</w:t>
      </w:r>
      <w:r w:rsidRPr="007F2770">
        <w:rPr>
          <w:lang w:val="en-US"/>
        </w:rPr>
        <w:t xml:space="preserve">-AA server address </w:t>
      </w:r>
      <w:r w:rsidRPr="007F2770">
        <w:t>information element</w:t>
      </w:r>
    </w:p>
    <w:p w14:paraId="2C5AE1AC" w14:textId="093B0AC3" w:rsidR="00BE6359" w:rsidRPr="007F2770" w:rsidRDefault="00BE6359" w:rsidP="00BE6359">
      <w:pPr>
        <w:pStyle w:val="TH"/>
        <w:rPr>
          <w:lang w:val="en-US"/>
        </w:rPr>
      </w:pPr>
      <w:bookmarkStart w:id="10187" w:name="_CRTable9_11_2_12_1"/>
      <w:r w:rsidRPr="007F2770">
        <w:rPr>
          <w:lang w:val="en-US"/>
        </w:rPr>
        <w:t>Table </w:t>
      </w:r>
      <w:bookmarkEnd w:id="10187"/>
      <w:r w:rsidRPr="007F2770">
        <w:t>9.11.2.12.1</w:t>
      </w:r>
      <w:r w:rsidRPr="007F2770">
        <w:rPr>
          <w:lang w:val="en-US"/>
        </w:rPr>
        <w:t>: Service-level-AA server addres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54"/>
        <w:gridCol w:w="354"/>
        <w:gridCol w:w="355"/>
        <w:gridCol w:w="354"/>
        <w:gridCol w:w="354"/>
        <w:gridCol w:w="355"/>
        <w:gridCol w:w="354"/>
        <w:gridCol w:w="354"/>
        <w:gridCol w:w="355"/>
        <w:gridCol w:w="3898"/>
      </w:tblGrid>
      <w:tr w:rsidR="00BE6359" w:rsidRPr="007F2770" w14:paraId="3AE7FE1B" w14:textId="77777777" w:rsidTr="00BC12E7">
        <w:trPr>
          <w:cantSplit/>
          <w:jc w:val="center"/>
        </w:trPr>
        <w:tc>
          <w:tcPr>
            <w:tcW w:w="7087" w:type="dxa"/>
            <w:gridSpan w:val="10"/>
          </w:tcPr>
          <w:p w14:paraId="35906006" w14:textId="62384678" w:rsidR="00BE6359" w:rsidRPr="007F2770" w:rsidRDefault="00BE6359" w:rsidP="00BC12E7">
            <w:pPr>
              <w:pStyle w:val="TAL"/>
            </w:pPr>
            <w:r w:rsidRPr="007F2770">
              <w:rPr>
                <w:lang w:val="en-US"/>
              </w:rPr>
              <w:t xml:space="preserve">Service-level-AA server address type </w:t>
            </w:r>
            <w:r w:rsidRPr="007F2770">
              <w:t xml:space="preserve">(octet </w:t>
            </w:r>
            <w:r w:rsidR="00993440" w:rsidRPr="007F2770">
              <w:t>3</w:t>
            </w:r>
            <w:r w:rsidRPr="007F2770">
              <w:t>):</w:t>
            </w:r>
          </w:p>
          <w:p w14:paraId="7EC0862A" w14:textId="77777777" w:rsidR="00BE6359" w:rsidRPr="007F2770" w:rsidRDefault="00BE6359" w:rsidP="00BC12E7">
            <w:pPr>
              <w:pStyle w:val="TAL"/>
            </w:pPr>
            <w:r w:rsidRPr="007F2770">
              <w:t>Bits</w:t>
            </w:r>
          </w:p>
        </w:tc>
      </w:tr>
      <w:tr w:rsidR="00BE6359" w:rsidRPr="007F2770" w14:paraId="22EC3AC0" w14:textId="77777777" w:rsidTr="00BC12E7">
        <w:trPr>
          <w:cantSplit/>
          <w:jc w:val="center"/>
        </w:trPr>
        <w:tc>
          <w:tcPr>
            <w:tcW w:w="354" w:type="dxa"/>
          </w:tcPr>
          <w:p w14:paraId="710C2D98" w14:textId="77777777" w:rsidR="00BE6359" w:rsidRPr="007F2770" w:rsidRDefault="00BE6359" w:rsidP="00BC12E7">
            <w:pPr>
              <w:pStyle w:val="TAL"/>
              <w:rPr>
                <w:b/>
              </w:rPr>
            </w:pPr>
            <w:r w:rsidRPr="007F2770">
              <w:rPr>
                <w:b/>
              </w:rPr>
              <w:t>8</w:t>
            </w:r>
          </w:p>
        </w:tc>
        <w:tc>
          <w:tcPr>
            <w:tcW w:w="354" w:type="dxa"/>
          </w:tcPr>
          <w:p w14:paraId="7B3E0D9C" w14:textId="77777777" w:rsidR="00BE6359" w:rsidRPr="007F2770" w:rsidRDefault="00BE6359" w:rsidP="00BC12E7">
            <w:pPr>
              <w:pStyle w:val="TAL"/>
              <w:rPr>
                <w:b/>
              </w:rPr>
            </w:pPr>
            <w:r w:rsidRPr="007F2770">
              <w:rPr>
                <w:b/>
              </w:rPr>
              <w:t>7</w:t>
            </w:r>
          </w:p>
        </w:tc>
        <w:tc>
          <w:tcPr>
            <w:tcW w:w="355" w:type="dxa"/>
          </w:tcPr>
          <w:p w14:paraId="169D215F" w14:textId="77777777" w:rsidR="00BE6359" w:rsidRPr="007F2770" w:rsidRDefault="00BE6359" w:rsidP="00BC12E7">
            <w:pPr>
              <w:pStyle w:val="TAL"/>
              <w:rPr>
                <w:b/>
              </w:rPr>
            </w:pPr>
            <w:r w:rsidRPr="007F2770">
              <w:rPr>
                <w:b/>
              </w:rPr>
              <w:t>6</w:t>
            </w:r>
          </w:p>
        </w:tc>
        <w:tc>
          <w:tcPr>
            <w:tcW w:w="354" w:type="dxa"/>
          </w:tcPr>
          <w:p w14:paraId="2515EB31" w14:textId="77777777" w:rsidR="00BE6359" w:rsidRPr="007F2770" w:rsidRDefault="00BE6359" w:rsidP="00BC12E7">
            <w:pPr>
              <w:pStyle w:val="TAL"/>
              <w:rPr>
                <w:b/>
              </w:rPr>
            </w:pPr>
            <w:r w:rsidRPr="007F2770">
              <w:rPr>
                <w:b/>
              </w:rPr>
              <w:t>5</w:t>
            </w:r>
          </w:p>
        </w:tc>
        <w:tc>
          <w:tcPr>
            <w:tcW w:w="354" w:type="dxa"/>
          </w:tcPr>
          <w:p w14:paraId="54EC7AAF" w14:textId="77777777" w:rsidR="00BE6359" w:rsidRPr="007F2770" w:rsidRDefault="00BE6359" w:rsidP="00BC12E7">
            <w:pPr>
              <w:pStyle w:val="TAL"/>
              <w:rPr>
                <w:b/>
              </w:rPr>
            </w:pPr>
            <w:r w:rsidRPr="007F2770">
              <w:rPr>
                <w:b/>
              </w:rPr>
              <w:t>4</w:t>
            </w:r>
          </w:p>
        </w:tc>
        <w:tc>
          <w:tcPr>
            <w:tcW w:w="355" w:type="dxa"/>
          </w:tcPr>
          <w:p w14:paraId="0F2B7B25" w14:textId="77777777" w:rsidR="00BE6359" w:rsidRPr="007F2770" w:rsidRDefault="00BE6359" w:rsidP="00BC12E7">
            <w:pPr>
              <w:pStyle w:val="TAL"/>
              <w:rPr>
                <w:b/>
              </w:rPr>
            </w:pPr>
            <w:r w:rsidRPr="007F2770">
              <w:rPr>
                <w:b/>
              </w:rPr>
              <w:t>3</w:t>
            </w:r>
          </w:p>
        </w:tc>
        <w:tc>
          <w:tcPr>
            <w:tcW w:w="354" w:type="dxa"/>
          </w:tcPr>
          <w:p w14:paraId="121FFFAE" w14:textId="77777777" w:rsidR="00BE6359" w:rsidRPr="007F2770" w:rsidRDefault="00BE6359" w:rsidP="00BC12E7">
            <w:pPr>
              <w:pStyle w:val="TAL"/>
              <w:rPr>
                <w:b/>
              </w:rPr>
            </w:pPr>
            <w:r w:rsidRPr="007F2770">
              <w:rPr>
                <w:b/>
              </w:rPr>
              <w:t>2</w:t>
            </w:r>
          </w:p>
        </w:tc>
        <w:tc>
          <w:tcPr>
            <w:tcW w:w="354" w:type="dxa"/>
          </w:tcPr>
          <w:p w14:paraId="70A06364" w14:textId="77777777" w:rsidR="00BE6359" w:rsidRPr="007F2770" w:rsidRDefault="00BE6359" w:rsidP="00BC12E7">
            <w:pPr>
              <w:pStyle w:val="TAL"/>
              <w:rPr>
                <w:b/>
              </w:rPr>
            </w:pPr>
            <w:r w:rsidRPr="007F2770">
              <w:rPr>
                <w:b/>
              </w:rPr>
              <w:t>1</w:t>
            </w:r>
          </w:p>
        </w:tc>
        <w:tc>
          <w:tcPr>
            <w:tcW w:w="355" w:type="dxa"/>
          </w:tcPr>
          <w:p w14:paraId="5411E179" w14:textId="77777777" w:rsidR="00BE6359" w:rsidRPr="007F2770" w:rsidRDefault="00BE6359" w:rsidP="00BC12E7">
            <w:pPr>
              <w:pStyle w:val="TAL"/>
              <w:rPr>
                <w:b/>
              </w:rPr>
            </w:pPr>
          </w:p>
        </w:tc>
        <w:tc>
          <w:tcPr>
            <w:tcW w:w="3898" w:type="dxa"/>
          </w:tcPr>
          <w:p w14:paraId="4D03B965" w14:textId="77777777" w:rsidR="00BE6359" w:rsidRPr="007F2770" w:rsidRDefault="00BE6359" w:rsidP="00BC12E7">
            <w:pPr>
              <w:pStyle w:val="TAL"/>
              <w:rPr>
                <w:b/>
              </w:rPr>
            </w:pPr>
          </w:p>
        </w:tc>
      </w:tr>
      <w:tr w:rsidR="00BE6359" w:rsidRPr="007F2770" w14:paraId="0F376609" w14:textId="77777777" w:rsidTr="00BC12E7">
        <w:trPr>
          <w:cantSplit/>
          <w:jc w:val="center"/>
        </w:trPr>
        <w:tc>
          <w:tcPr>
            <w:tcW w:w="354" w:type="dxa"/>
          </w:tcPr>
          <w:p w14:paraId="5B96902B" w14:textId="77777777" w:rsidR="00BE6359" w:rsidRPr="007F2770" w:rsidRDefault="00BE6359" w:rsidP="00BC12E7">
            <w:pPr>
              <w:pStyle w:val="TAL"/>
            </w:pPr>
            <w:r w:rsidRPr="007F2770">
              <w:t>0</w:t>
            </w:r>
          </w:p>
        </w:tc>
        <w:tc>
          <w:tcPr>
            <w:tcW w:w="354" w:type="dxa"/>
          </w:tcPr>
          <w:p w14:paraId="3A25B935" w14:textId="77777777" w:rsidR="00BE6359" w:rsidRPr="007F2770" w:rsidRDefault="00BE6359" w:rsidP="00BC12E7">
            <w:pPr>
              <w:pStyle w:val="TAL"/>
            </w:pPr>
            <w:r w:rsidRPr="007F2770">
              <w:t>0</w:t>
            </w:r>
          </w:p>
        </w:tc>
        <w:tc>
          <w:tcPr>
            <w:tcW w:w="355" w:type="dxa"/>
          </w:tcPr>
          <w:p w14:paraId="543EFC32" w14:textId="77777777" w:rsidR="00BE6359" w:rsidRPr="007F2770" w:rsidRDefault="00BE6359" w:rsidP="00BC12E7">
            <w:pPr>
              <w:pStyle w:val="TAL"/>
            </w:pPr>
            <w:r w:rsidRPr="007F2770">
              <w:t>0</w:t>
            </w:r>
          </w:p>
        </w:tc>
        <w:tc>
          <w:tcPr>
            <w:tcW w:w="354" w:type="dxa"/>
          </w:tcPr>
          <w:p w14:paraId="0F5DF11E" w14:textId="77777777" w:rsidR="00BE6359" w:rsidRPr="007F2770" w:rsidRDefault="00BE6359" w:rsidP="00BC12E7">
            <w:pPr>
              <w:pStyle w:val="TAL"/>
            </w:pPr>
            <w:r w:rsidRPr="007F2770">
              <w:t>0</w:t>
            </w:r>
          </w:p>
        </w:tc>
        <w:tc>
          <w:tcPr>
            <w:tcW w:w="354" w:type="dxa"/>
          </w:tcPr>
          <w:p w14:paraId="21F7D568" w14:textId="77777777" w:rsidR="00BE6359" w:rsidRPr="007F2770" w:rsidRDefault="00BE6359" w:rsidP="00BC12E7">
            <w:pPr>
              <w:pStyle w:val="TAL"/>
            </w:pPr>
            <w:r w:rsidRPr="007F2770">
              <w:t>0</w:t>
            </w:r>
          </w:p>
        </w:tc>
        <w:tc>
          <w:tcPr>
            <w:tcW w:w="355" w:type="dxa"/>
          </w:tcPr>
          <w:p w14:paraId="3BC2B187" w14:textId="77777777" w:rsidR="00BE6359" w:rsidRPr="007F2770" w:rsidRDefault="00BE6359" w:rsidP="00BC12E7">
            <w:pPr>
              <w:pStyle w:val="TAL"/>
            </w:pPr>
            <w:r w:rsidRPr="007F2770">
              <w:t>0</w:t>
            </w:r>
          </w:p>
        </w:tc>
        <w:tc>
          <w:tcPr>
            <w:tcW w:w="354" w:type="dxa"/>
          </w:tcPr>
          <w:p w14:paraId="37214B1B" w14:textId="77777777" w:rsidR="00BE6359" w:rsidRPr="007F2770" w:rsidRDefault="00BE6359" w:rsidP="00BC12E7">
            <w:pPr>
              <w:pStyle w:val="TAL"/>
            </w:pPr>
            <w:r w:rsidRPr="007F2770">
              <w:t>0</w:t>
            </w:r>
          </w:p>
        </w:tc>
        <w:tc>
          <w:tcPr>
            <w:tcW w:w="354" w:type="dxa"/>
          </w:tcPr>
          <w:p w14:paraId="134B1417" w14:textId="77777777" w:rsidR="00BE6359" w:rsidRPr="007F2770" w:rsidRDefault="00BE6359" w:rsidP="00BC12E7">
            <w:pPr>
              <w:pStyle w:val="TAL"/>
            </w:pPr>
            <w:r w:rsidRPr="007F2770">
              <w:t>1</w:t>
            </w:r>
          </w:p>
        </w:tc>
        <w:tc>
          <w:tcPr>
            <w:tcW w:w="355" w:type="dxa"/>
          </w:tcPr>
          <w:p w14:paraId="424E828F" w14:textId="77777777" w:rsidR="00BE6359" w:rsidRPr="007F2770" w:rsidRDefault="00BE6359" w:rsidP="00BC12E7">
            <w:pPr>
              <w:pStyle w:val="TAL"/>
            </w:pPr>
          </w:p>
        </w:tc>
        <w:tc>
          <w:tcPr>
            <w:tcW w:w="3898" w:type="dxa"/>
          </w:tcPr>
          <w:p w14:paraId="58F3775F" w14:textId="77777777" w:rsidR="00BE6359" w:rsidRPr="007F2770" w:rsidRDefault="00BE6359" w:rsidP="00BC12E7">
            <w:pPr>
              <w:pStyle w:val="TAL"/>
            </w:pPr>
            <w:r w:rsidRPr="007F2770">
              <w:t>IPv4</w:t>
            </w:r>
          </w:p>
        </w:tc>
      </w:tr>
      <w:tr w:rsidR="00BE6359" w:rsidRPr="007F2770" w14:paraId="63E24EEC" w14:textId="77777777" w:rsidTr="00BC12E7">
        <w:trPr>
          <w:cantSplit/>
          <w:jc w:val="center"/>
        </w:trPr>
        <w:tc>
          <w:tcPr>
            <w:tcW w:w="354" w:type="dxa"/>
          </w:tcPr>
          <w:p w14:paraId="5B5217AC" w14:textId="77777777" w:rsidR="00BE6359" w:rsidRPr="007F2770" w:rsidRDefault="00BE6359" w:rsidP="00BC12E7">
            <w:pPr>
              <w:pStyle w:val="TAL"/>
            </w:pPr>
            <w:r w:rsidRPr="007F2770">
              <w:t>0</w:t>
            </w:r>
          </w:p>
        </w:tc>
        <w:tc>
          <w:tcPr>
            <w:tcW w:w="354" w:type="dxa"/>
          </w:tcPr>
          <w:p w14:paraId="7763085C" w14:textId="77777777" w:rsidR="00BE6359" w:rsidRPr="007F2770" w:rsidRDefault="00BE6359" w:rsidP="00BC12E7">
            <w:pPr>
              <w:pStyle w:val="TAL"/>
            </w:pPr>
            <w:r w:rsidRPr="007F2770">
              <w:t>0</w:t>
            </w:r>
          </w:p>
        </w:tc>
        <w:tc>
          <w:tcPr>
            <w:tcW w:w="355" w:type="dxa"/>
          </w:tcPr>
          <w:p w14:paraId="2D449A53" w14:textId="77777777" w:rsidR="00BE6359" w:rsidRPr="007F2770" w:rsidRDefault="00BE6359" w:rsidP="00BC12E7">
            <w:pPr>
              <w:pStyle w:val="TAL"/>
            </w:pPr>
            <w:r w:rsidRPr="007F2770">
              <w:t>0</w:t>
            </w:r>
          </w:p>
        </w:tc>
        <w:tc>
          <w:tcPr>
            <w:tcW w:w="354" w:type="dxa"/>
          </w:tcPr>
          <w:p w14:paraId="3BE12105" w14:textId="77777777" w:rsidR="00BE6359" w:rsidRPr="007F2770" w:rsidRDefault="00BE6359" w:rsidP="00BC12E7">
            <w:pPr>
              <w:pStyle w:val="TAL"/>
            </w:pPr>
            <w:r w:rsidRPr="007F2770">
              <w:t>0</w:t>
            </w:r>
          </w:p>
        </w:tc>
        <w:tc>
          <w:tcPr>
            <w:tcW w:w="354" w:type="dxa"/>
          </w:tcPr>
          <w:p w14:paraId="46BC7F81" w14:textId="77777777" w:rsidR="00BE6359" w:rsidRPr="007F2770" w:rsidRDefault="00BE6359" w:rsidP="00BC12E7">
            <w:pPr>
              <w:pStyle w:val="TAL"/>
            </w:pPr>
            <w:r w:rsidRPr="007F2770">
              <w:t>0</w:t>
            </w:r>
          </w:p>
        </w:tc>
        <w:tc>
          <w:tcPr>
            <w:tcW w:w="355" w:type="dxa"/>
          </w:tcPr>
          <w:p w14:paraId="487444AA" w14:textId="77777777" w:rsidR="00BE6359" w:rsidRPr="007F2770" w:rsidRDefault="00BE6359" w:rsidP="00BC12E7">
            <w:pPr>
              <w:pStyle w:val="TAL"/>
            </w:pPr>
            <w:r w:rsidRPr="007F2770">
              <w:t>0</w:t>
            </w:r>
          </w:p>
        </w:tc>
        <w:tc>
          <w:tcPr>
            <w:tcW w:w="354" w:type="dxa"/>
          </w:tcPr>
          <w:p w14:paraId="2F7B0E91" w14:textId="77777777" w:rsidR="00BE6359" w:rsidRPr="007F2770" w:rsidRDefault="00BE6359" w:rsidP="00BC12E7">
            <w:pPr>
              <w:pStyle w:val="TAL"/>
            </w:pPr>
            <w:r w:rsidRPr="007F2770">
              <w:t>1</w:t>
            </w:r>
          </w:p>
        </w:tc>
        <w:tc>
          <w:tcPr>
            <w:tcW w:w="354" w:type="dxa"/>
          </w:tcPr>
          <w:p w14:paraId="1EEA9E3B" w14:textId="77777777" w:rsidR="00BE6359" w:rsidRPr="007F2770" w:rsidRDefault="00BE6359" w:rsidP="00BC12E7">
            <w:pPr>
              <w:pStyle w:val="TAL"/>
            </w:pPr>
            <w:r w:rsidRPr="007F2770">
              <w:t>0</w:t>
            </w:r>
          </w:p>
        </w:tc>
        <w:tc>
          <w:tcPr>
            <w:tcW w:w="355" w:type="dxa"/>
          </w:tcPr>
          <w:p w14:paraId="29C4F0D6" w14:textId="77777777" w:rsidR="00BE6359" w:rsidRPr="007F2770" w:rsidRDefault="00BE6359" w:rsidP="00BC12E7">
            <w:pPr>
              <w:pStyle w:val="TAL"/>
            </w:pPr>
          </w:p>
        </w:tc>
        <w:tc>
          <w:tcPr>
            <w:tcW w:w="3898" w:type="dxa"/>
          </w:tcPr>
          <w:p w14:paraId="03580C73" w14:textId="77777777" w:rsidR="00BE6359" w:rsidRPr="007F2770" w:rsidRDefault="00BE6359" w:rsidP="00BC12E7">
            <w:pPr>
              <w:pStyle w:val="TAL"/>
            </w:pPr>
            <w:r w:rsidRPr="007F2770">
              <w:t>IPv6</w:t>
            </w:r>
          </w:p>
        </w:tc>
      </w:tr>
      <w:tr w:rsidR="00BE6359" w:rsidRPr="007F2770" w14:paraId="4668F2C2" w14:textId="77777777" w:rsidTr="00BC12E7">
        <w:trPr>
          <w:cantSplit/>
          <w:jc w:val="center"/>
        </w:trPr>
        <w:tc>
          <w:tcPr>
            <w:tcW w:w="354" w:type="dxa"/>
          </w:tcPr>
          <w:p w14:paraId="7BFAA7F2" w14:textId="77777777" w:rsidR="00BE6359" w:rsidRPr="007F2770" w:rsidRDefault="00BE6359" w:rsidP="00BC12E7">
            <w:pPr>
              <w:pStyle w:val="TAL"/>
            </w:pPr>
            <w:r w:rsidRPr="007F2770">
              <w:t>0</w:t>
            </w:r>
          </w:p>
        </w:tc>
        <w:tc>
          <w:tcPr>
            <w:tcW w:w="354" w:type="dxa"/>
          </w:tcPr>
          <w:p w14:paraId="5A09E48D" w14:textId="77777777" w:rsidR="00BE6359" w:rsidRPr="007F2770" w:rsidRDefault="00BE6359" w:rsidP="00BC12E7">
            <w:pPr>
              <w:pStyle w:val="TAL"/>
            </w:pPr>
            <w:r w:rsidRPr="007F2770">
              <w:t>0</w:t>
            </w:r>
          </w:p>
        </w:tc>
        <w:tc>
          <w:tcPr>
            <w:tcW w:w="355" w:type="dxa"/>
          </w:tcPr>
          <w:p w14:paraId="4891D5F4" w14:textId="77777777" w:rsidR="00BE6359" w:rsidRPr="007F2770" w:rsidRDefault="00BE6359" w:rsidP="00BC12E7">
            <w:pPr>
              <w:pStyle w:val="TAL"/>
            </w:pPr>
            <w:r w:rsidRPr="007F2770">
              <w:t>0</w:t>
            </w:r>
          </w:p>
        </w:tc>
        <w:tc>
          <w:tcPr>
            <w:tcW w:w="354" w:type="dxa"/>
          </w:tcPr>
          <w:p w14:paraId="1DC9DE97" w14:textId="77777777" w:rsidR="00BE6359" w:rsidRPr="007F2770" w:rsidRDefault="00BE6359" w:rsidP="00BC12E7">
            <w:pPr>
              <w:pStyle w:val="TAL"/>
            </w:pPr>
            <w:r w:rsidRPr="007F2770">
              <w:t>0</w:t>
            </w:r>
          </w:p>
        </w:tc>
        <w:tc>
          <w:tcPr>
            <w:tcW w:w="354" w:type="dxa"/>
          </w:tcPr>
          <w:p w14:paraId="646CFE60" w14:textId="77777777" w:rsidR="00BE6359" w:rsidRPr="007F2770" w:rsidRDefault="00BE6359" w:rsidP="00BC12E7">
            <w:pPr>
              <w:pStyle w:val="TAL"/>
            </w:pPr>
            <w:r w:rsidRPr="007F2770">
              <w:t>0</w:t>
            </w:r>
          </w:p>
        </w:tc>
        <w:tc>
          <w:tcPr>
            <w:tcW w:w="355" w:type="dxa"/>
          </w:tcPr>
          <w:p w14:paraId="44679991" w14:textId="77777777" w:rsidR="00BE6359" w:rsidRPr="007F2770" w:rsidRDefault="00BE6359" w:rsidP="00BC12E7">
            <w:pPr>
              <w:pStyle w:val="TAL"/>
            </w:pPr>
            <w:r w:rsidRPr="007F2770">
              <w:t>0</w:t>
            </w:r>
          </w:p>
        </w:tc>
        <w:tc>
          <w:tcPr>
            <w:tcW w:w="354" w:type="dxa"/>
          </w:tcPr>
          <w:p w14:paraId="557B30B5" w14:textId="77777777" w:rsidR="00BE6359" w:rsidRPr="007F2770" w:rsidRDefault="00BE6359" w:rsidP="00BC12E7">
            <w:pPr>
              <w:pStyle w:val="TAL"/>
            </w:pPr>
            <w:r w:rsidRPr="007F2770">
              <w:t>1</w:t>
            </w:r>
          </w:p>
        </w:tc>
        <w:tc>
          <w:tcPr>
            <w:tcW w:w="354" w:type="dxa"/>
          </w:tcPr>
          <w:p w14:paraId="72087235" w14:textId="77777777" w:rsidR="00BE6359" w:rsidRPr="007F2770" w:rsidRDefault="00BE6359" w:rsidP="00BC12E7">
            <w:pPr>
              <w:pStyle w:val="TAL"/>
            </w:pPr>
            <w:r w:rsidRPr="007F2770">
              <w:t>1</w:t>
            </w:r>
          </w:p>
        </w:tc>
        <w:tc>
          <w:tcPr>
            <w:tcW w:w="355" w:type="dxa"/>
          </w:tcPr>
          <w:p w14:paraId="49124F05" w14:textId="77777777" w:rsidR="00BE6359" w:rsidRPr="007F2770" w:rsidRDefault="00BE6359" w:rsidP="00BC12E7">
            <w:pPr>
              <w:pStyle w:val="TAL"/>
            </w:pPr>
          </w:p>
        </w:tc>
        <w:tc>
          <w:tcPr>
            <w:tcW w:w="3898" w:type="dxa"/>
          </w:tcPr>
          <w:p w14:paraId="5E6E3EB8" w14:textId="77777777" w:rsidR="00BE6359" w:rsidRPr="007F2770" w:rsidRDefault="00BE6359" w:rsidP="00BC12E7">
            <w:pPr>
              <w:pStyle w:val="TAL"/>
            </w:pPr>
            <w:r w:rsidRPr="007F2770">
              <w:t>IPv4v6</w:t>
            </w:r>
          </w:p>
        </w:tc>
      </w:tr>
      <w:tr w:rsidR="00BE6359" w:rsidRPr="007F2770" w14:paraId="1966F771" w14:textId="77777777" w:rsidTr="00BC12E7">
        <w:trPr>
          <w:cantSplit/>
          <w:jc w:val="center"/>
        </w:trPr>
        <w:tc>
          <w:tcPr>
            <w:tcW w:w="354" w:type="dxa"/>
          </w:tcPr>
          <w:p w14:paraId="4335D51E" w14:textId="77777777" w:rsidR="00BE6359" w:rsidRPr="007F2770" w:rsidRDefault="00BE6359" w:rsidP="00BC12E7">
            <w:pPr>
              <w:pStyle w:val="TAL"/>
            </w:pPr>
            <w:r w:rsidRPr="007F2770">
              <w:t>0</w:t>
            </w:r>
          </w:p>
        </w:tc>
        <w:tc>
          <w:tcPr>
            <w:tcW w:w="354" w:type="dxa"/>
          </w:tcPr>
          <w:p w14:paraId="033DB52C" w14:textId="77777777" w:rsidR="00BE6359" w:rsidRPr="007F2770" w:rsidRDefault="00BE6359" w:rsidP="00BC12E7">
            <w:pPr>
              <w:pStyle w:val="TAL"/>
            </w:pPr>
            <w:r w:rsidRPr="007F2770">
              <w:t>0</w:t>
            </w:r>
          </w:p>
        </w:tc>
        <w:tc>
          <w:tcPr>
            <w:tcW w:w="355" w:type="dxa"/>
          </w:tcPr>
          <w:p w14:paraId="715C0138" w14:textId="77777777" w:rsidR="00BE6359" w:rsidRPr="007F2770" w:rsidRDefault="00BE6359" w:rsidP="00BC12E7">
            <w:pPr>
              <w:pStyle w:val="TAL"/>
            </w:pPr>
            <w:r w:rsidRPr="007F2770">
              <w:t>0</w:t>
            </w:r>
          </w:p>
        </w:tc>
        <w:tc>
          <w:tcPr>
            <w:tcW w:w="354" w:type="dxa"/>
          </w:tcPr>
          <w:p w14:paraId="71A7AFF0" w14:textId="77777777" w:rsidR="00BE6359" w:rsidRPr="007F2770" w:rsidRDefault="00BE6359" w:rsidP="00BC12E7">
            <w:pPr>
              <w:pStyle w:val="TAL"/>
            </w:pPr>
            <w:r w:rsidRPr="007F2770">
              <w:t>0</w:t>
            </w:r>
          </w:p>
        </w:tc>
        <w:tc>
          <w:tcPr>
            <w:tcW w:w="354" w:type="dxa"/>
          </w:tcPr>
          <w:p w14:paraId="49157F00" w14:textId="77777777" w:rsidR="00BE6359" w:rsidRPr="007F2770" w:rsidRDefault="00BE6359" w:rsidP="00BC12E7">
            <w:pPr>
              <w:pStyle w:val="TAL"/>
            </w:pPr>
            <w:r w:rsidRPr="007F2770">
              <w:t>0</w:t>
            </w:r>
          </w:p>
        </w:tc>
        <w:tc>
          <w:tcPr>
            <w:tcW w:w="355" w:type="dxa"/>
          </w:tcPr>
          <w:p w14:paraId="58B603BB" w14:textId="77777777" w:rsidR="00BE6359" w:rsidRPr="007F2770" w:rsidRDefault="00BE6359" w:rsidP="00BC12E7">
            <w:pPr>
              <w:pStyle w:val="TAL"/>
            </w:pPr>
            <w:r w:rsidRPr="007F2770">
              <w:t>1</w:t>
            </w:r>
          </w:p>
        </w:tc>
        <w:tc>
          <w:tcPr>
            <w:tcW w:w="354" w:type="dxa"/>
          </w:tcPr>
          <w:p w14:paraId="59BA09E1" w14:textId="77777777" w:rsidR="00BE6359" w:rsidRPr="007F2770" w:rsidRDefault="00BE6359" w:rsidP="00BC12E7">
            <w:pPr>
              <w:pStyle w:val="TAL"/>
            </w:pPr>
            <w:r w:rsidRPr="007F2770">
              <w:t>0</w:t>
            </w:r>
          </w:p>
        </w:tc>
        <w:tc>
          <w:tcPr>
            <w:tcW w:w="354" w:type="dxa"/>
          </w:tcPr>
          <w:p w14:paraId="5119DA9F" w14:textId="77777777" w:rsidR="00BE6359" w:rsidRPr="007F2770" w:rsidRDefault="00BE6359" w:rsidP="00BC12E7">
            <w:pPr>
              <w:pStyle w:val="TAL"/>
            </w:pPr>
            <w:r w:rsidRPr="007F2770">
              <w:t>0</w:t>
            </w:r>
          </w:p>
        </w:tc>
        <w:tc>
          <w:tcPr>
            <w:tcW w:w="355" w:type="dxa"/>
          </w:tcPr>
          <w:p w14:paraId="67E4F674" w14:textId="77777777" w:rsidR="00BE6359" w:rsidRPr="007F2770" w:rsidRDefault="00BE6359" w:rsidP="00BC12E7">
            <w:pPr>
              <w:pStyle w:val="TAL"/>
            </w:pPr>
          </w:p>
        </w:tc>
        <w:tc>
          <w:tcPr>
            <w:tcW w:w="3898" w:type="dxa"/>
          </w:tcPr>
          <w:p w14:paraId="55CFA12C" w14:textId="77777777" w:rsidR="00BE6359" w:rsidRPr="007F2770" w:rsidRDefault="00BE6359" w:rsidP="00BC12E7">
            <w:pPr>
              <w:pStyle w:val="TAL"/>
            </w:pPr>
            <w:r w:rsidRPr="007F2770">
              <w:t>FQDN</w:t>
            </w:r>
          </w:p>
        </w:tc>
      </w:tr>
      <w:tr w:rsidR="001D0A6E" w:rsidRPr="007F2770" w14:paraId="1E0668F8" w14:textId="77777777" w:rsidTr="00BC12E7">
        <w:trPr>
          <w:cantSplit/>
          <w:jc w:val="center"/>
        </w:trPr>
        <w:tc>
          <w:tcPr>
            <w:tcW w:w="7087" w:type="dxa"/>
            <w:gridSpan w:val="10"/>
          </w:tcPr>
          <w:p w14:paraId="1E2F7774" w14:textId="2985EE9E" w:rsidR="001D0A6E" w:rsidRPr="007F2770" w:rsidRDefault="001D0A6E" w:rsidP="001D0A6E">
            <w:pPr>
              <w:pStyle w:val="TAL"/>
            </w:pPr>
            <w:r w:rsidRPr="000819C6">
              <w:t>All other values are spare.</w:t>
            </w:r>
            <w:r w:rsidRPr="00CC0C94">
              <w:t xml:space="preserve"> If received they shall be i</w:t>
            </w:r>
            <w:r>
              <w:t>gnored.</w:t>
            </w:r>
          </w:p>
        </w:tc>
      </w:tr>
      <w:tr w:rsidR="00BE6359" w:rsidRPr="007F2770" w14:paraId="4D94ED65" w14:textId="77777777" w:rsidTr="00BC12E7">
        <w:trPr>
          <w:cantSplit/>
          <w:jc w:val="center"/>
        </w:trPr>
        <w:tc>
          <w:tcPr>
            <w:tcW w:w="7087" w:type="dxa"/>
            <w:gridSpan w:val="10"/>
          </w:tcPr>
          <w:p w14:paraId="76F5C509" w14:textId="77777777" w:rsidR="00BE6359" w:rsidRPr="007F2770" w:rsidRDefault="00BE6359" w:rsidP="00BC12E7">
            <w:pPr>
              <w:pStyle w:val="TAL"/>
            </w:pPr>
          </w:p>
        </w:tc>
      </w:tr>
      <w:tr w:rsidR="00BE6359" w:rsidRPr="007F2770" w14:paraId="4AE2DC5B" w14:textId="77777777" w:rsidTr="00BC12E7">
        <w:trPr>
          <w:cantSplit/>
          <w:trHeight w:val="292"/>
          <w:jc w:val="center"/>
        </w:trPr>
        <w:tc>
          <w:tcPr>
            <w:tcW w:w="7087" w:type="dxa"/>
            <w:gridSpan w:val="10"/>
            <w:shd w:val="clear" w:color="auto" w:fill="FFFFFF"/>
          </w:tcPr>
          <w:p w14:paraId="656410BC" w14:textId="7D842CC0" w:rsidR="00BE6359" w:rsidRPr="007F2770" w:rsidRDefault="00BE6359" w:rsidP="00BC12E7">
            <w:pPr>
              <w:pStyle w:val="TAL"/>
            </w:pPr>
            <w:r w:rsidRPr="007F2770">
              <w:t xml:space="preserve">If the </w:t>
            </w:r>
            <w:r w:rsidR="00ED6BE6" w:rsidRPr="007F2770">
              <w:rPr>
                <w:lang w:val="en-US"/>
              </w:rPr>
              <w:t>service</w:t>
            </w:r>
            <w:r w:rsidRPr="007F2770">
              <w:rPr>
                <w:lang w:val="en-US"/>
              </w:rPr>
              <w:t xml:space="preserve">-level-AA server address type </w:t>
            </w:r>
            <w:r w:rsidRPr="007F2770">
              <w:t>indicates IPv4, then the</w:t>
            </w:r>
            <w:r w:rsidRPr="007F2770">
              <w:rPr>
                <w:lang w:eastAsia="zh-CN"/>
              </w:rPr>
              <w:t xml:space="preserve"> </w:t>
            </w:r>
            <w:r w:rsidR="00ED6BE6" w:rsidRPr="007F2770">
              <w:rPr>
                <w:lang w:val="en-US"/>
              </w:rPr>
              <w:t>s</w:t>
            </w:r>
            <w:r w:rsidRPr="007F2770">
              <w:rPr>
                <w:lang w:val="en-US"/>
              </w:rPr>
              <w:t>ervice-level-AA server address</w:t>
            </w:r>
            <w:r w:rsidRPr="007F2770">
              <w:t xml:space="preserve"> field contains an IPv4 address in octet 4 to octet 7.</w:t>
            </w:r>
          </w:p>
        </w:tc>
      </w:tr>
      <w:tr w:rsidR="00BE6359" w:rsidRPr="007F2770" w14:paraId="4DF7DA47" w14:textId="77777777" w:rsidTr="00BC12E7">
        <w:trPr>
          <w:cantSplit/>
          <w:trHeight w:val="292"/>
          <w:jc w:val="center"/>
        </w:trPr>
        <w:tc>
          <w:tcPr>
            <w:tcW w:w="7087" w:type="dxa"/>
            <w:gridSpan w:val="10"/>
            <w:shd w:val="clear" w:color="auto" w:fill="FFFFFF"/>
          </w:tcPr>
          <w:p w14:paraId="7C2C63A6" w14:textId="77777777" w:rsidR="00BE6359" w:rsidRPr="007F2770" w:rsidRDefault="00BE6359" w:rsidP="00BC12E7">
            <w:pPr>
              <w:pStyle w:val="TAL"/>
            </w:pPr>
          </w:p>
        </w:tc>
      </w:tr>
      <w:tr w:rsidR="00BE6359" w:rsidRPr="007F2770" w14:paraId="4BB309E6" w14:textId="77777777" w:rsidTr="00BC12E7">
        <w:trPr>
          <w:cantSplit/>
          <w:trHeight w:val="292"/>
          <w:jc w:val="center"/>
        </w:trPr>
        <w:tc>
          <w:tcPr>
            <w:tcW w:w="7087" w:type="dxa"/>
            <w:gridSpan w:val="10"/>
            <w:shd w:val="clear" w:color="auto" w:fill="FFFFFF"/>
          </w:tcPr>
          <w:p w14:paraId="387DC31D" w14:textId="23BBA9EC" w:rsidR="00BE6359" w:rsidRPr="007F2770" w:rsidRDefault="00BE6359" w:rsidP="00BC12E7">
            <w:pPr>
              <w:pStyle w:val="TAL"/>
            </w:pPr>
            <w:r w:rsidRPr="007F2770">
              <w:t xml:space="preserve">If the </w:t>
            </w:r>
            <w:r w:rsidR="00ED6BE6" w:rsidRPr="007F2770">
              <w:rPr>
                <w:lang w:val="en-US"/>
              </w:rPr>
              <w:t>service</w:t>
            </w:r>
            <w:r w:rsidRPr="007F2770">
              <w:rPr>
                <w:lang w:val="en-US"/>
              </w:rPr>
              <w:t>-level-AA server address type</w:t>
            </w:r>
            <w:r w:rsidRPr="007F2770">
              <w:t xml:space="preserve"> indicates IPv6, then the</w:t>
            </w:r>
            <w:r w:rsidRPr="007F2770">
              <w:rPr>
                <w:lang w:eastAsia="zh-CN"/>
              </w:rPr>
              <w:t xml:space="preserve"> </w:t>
            </w:r>
            <w:r w:rsidR="00ED6BE6" w:rsidRPr="007F2770">
              <w:rPr>
                <w:lang w:val="en-US"/>
              </w:rPr>
              <w:t>s</w:t>
            </w:r>
            <w:r w:rsidRPr="007F2770">
              <w:rPr>
                <w:lang w:val="en-US"/>
              </w:rPr>
              <w:t xml:space="preserve">ervice-level-AA server address </w:t>
            </w:r>
            <w:r w:rsidRPr="007F2770">
              <w:t>field contains an IPv6 address in octet 4 to octet 19.</w:t>
            </w:r>
          </w:p>
        </w:tc>
      </w:tr>
      <w:tr w:rsidR="00BE6359" w:rsidRPr="007F2770" w14:paraId="55DFAE7C" w14:textId="77777777" w:rsidTr="00BC12E7">
        <w:trPr>
          <w:cantSplit/>
          <w:trHeight w:val="292"/>
          <w:jc w:val="center"/>
        </w:trPr>
        <w:tc>
          <w:tcPr>
            <w:tcW w:w="7087" w:type="dxa"/>
            <w:gridSpan w:val="10"/>
            <w:shd w:val="clear" w:color="auto" w:fill="FFFFFF"/>
          </w:tcPr>
          <w:p w14:paraId="2E8F98A5" w14:textId="77777777" w:rsidR="00BE6359" w:rsidRPr="007F2770" w:rsidRDefault="00BE6359" w:rsidP="00BC12E7">
            <w:pPr>
              <w:pStyle w:val="TAL"/>
            </w:pPr>
          </w:p>
        </w:tc>
      </w:tr>
      <w:tr w:rsidR="00BE6359" w:rsidRPr="007F2770" w14:paraId="00AA79A9" w14:textId="77777777" w:rsidTr="00BC12E7">
        <w:trPr>
          <w:cantSplit/>
          <w:trHeight w:val="292"/>
          <w:jc w:val="center"/>
        </w:trPr>
        <w:tc>
          <w:tcPr>
            <w:tcW w:w="7087" w:type="dxa"/>
            <w:gridSpan w:val="10"/>
            <w:shd w:val="clear" w:color="auto" w:fill="FFFFFF"/>
          </w:tcPr>
          <w:p w14:paraId="01359BE6" w14:textId="511F10EA" w:rsidR="00BE6359" w:rsidRPr="007F2770" w:rsidRDefault="00BE6359" w:rsidP="00BC12E7">
            <w:pPr>
              <w:pStyle w:val="TAL"/>
            </w:pPr>
            <w:r w:rsidRPr="007F2770">
              <w:t xml:space="preserve">If the </w:t>
            </w:r>
            <w:r w:rsidR="00ED6BE6" w:rsidRPr="007F2770">
              <w:rPr>
                <w:lang w:val="en-US"/>
              </w:rPr>
              <w:t>service</w:t>
            </w:r>
            <w:r w:rsidRPr="007F2770">
              <w:rPr>
                <w:lang w:val="en-US"/>
              </w:rPr>
              <w:t>-level-AA server address type</w:t>
            </w:r>
            <w:r w:rsidRPr="007F2770">
              <w:t xml:space="preserve"> indicates IPv4v6, then the</w:t>
            </w:r>
            <w:r w:rsidRPr="007F2770">
              <w:rPr>
                <w:lang w:eastAsia="zh-CN"/>
              </w:rPr>
              <w:t xml:space="preserve"> </w:t>
            </w:r>
            <w:r w:rsidR="00ED6BE6" w:rsidRPr="007F2770">
              <w:rPr>
                <w:lang w:val="en-US"/>
              </w:rPr>
              <w:t>s</w:t>
            </w:r>
            <w:r w:rsidRPr="007F2770">
              <w:rPr>
                <w:lang w:val="en-US"/>
              </w:rPr>
              <w:t>ervice-level-AA server address field</w:t>
            </w:r>
            <w:r w:rsidRPr="007F2770">
              <w:t xml:space="preserve"> contains two IP addresses. The first IP address is an IPv4 address in octet 4 to octet 7. The second IP address is an IPv6 address in octet </w:t>
            </w:r>
            <w:r w:rsidRPr="007F2770">
              <w:rPr>
                <w:lang w:eastAsia="zh-CN"/>
              </w:rPr>
              <w:t>8</w:t>
            </w:r>
            <w:r w:rsidRPr="007F2770">
              <w:t xml:space="preserve"> to octet </w:t>
            </w:r>
            <w:r w:rsidRPr="007F2770">
              <w:rPr>
                <w:lang w:eastAsia="zh-CN"/>
              </w:rPr>
              <w:t>23</w:t>
            </w:r>
            <w:r w:rsidRPr="007F2770">
              <w:t>.</w:t>
            </w:r>
          </w:p>
        </w:tc>
      </w:tr>
      <w:tr w:rsidR="00BE6359" w:rsidRPr="007F2770" w14:paraId="445E3F33" w14:textId="77777777" w:rsidTr="00BC12E7">
        <w:trPr>
          <w:cantSplit/>
          <w:trHeight w:val="292"/>
          <w:jc w:val="center"/>
        </w:trPr>
        <w:tc>
          <w:tcPr>
            <w:tcW w:w="7087" w:type="dxa"/>
            <w:gridSpan w:val="10"/>
            <w:shd w:val="clear" w:color="auto" w:fill="FFFFFF"/>
          </w:tcPr>
          <w:p w14:paraId="2709F73A" w14:textId="77777777" w:rsidR="00BE6359" w:rsidRPr="007F2770" w:rsidRDefault="00BE6359" w:rsidP="00BC12E7">
            <w:pPr>
              <w:pStyle w:val="TAL"/>
            </w:pPr>
          </w:p>
        </w:tc>
      </w:tr>
      <w:tr w:rsidR="00BE6359" w:rsidRPr="007F2770" w14:paraId="423CF844" w14:textId="77777777" w:rsidTr="00BC12E7">
        <w:trPr>
          <w:cantSplit/>
          <w:trHeight w:val="292"/>
          <w:jc w:val="center"/>
        </w:trPr>
        <w:tc>
          <w:tcPr>
            <w:tcW w:w="7087" w:type="dxa"/>
            <w:gridSpan w:val="10"/>
            <w:shd w:val="clear" w:color="auto" w:fill="FFFFFF"/>
          </w:tcPr>
          <w:p w14:paraId="6EAB71E3" w14:textId="112A3AFA" w:rsidR="00BE6359" w:rsidRPr="007F2770" w:rsidRDefault="00BE6359" w:rsidP="00BC12E7">
            <w:pPr>
              <w:pStyle w:val="TAL"/>
            </w:pPr>
            <w:r w:rsidRPr="007F2770">
              <w:t xml:space="preserve">If the </w:t>
            </w:r>
            <w:r w:rsidR="00ED6BE6" w:rsidRPr="007F2770">
              <w:rPr>
                <w:lang w:val="en-US"/>
              </w:rPr>
              <w:t>service</w:t>
            </w:r>
            <w:r w:rsidRPr="007F2770">
              <w:rPr>
                <w:lang w:val="en-US"/>
              </w:rPr>
              <w:t>-level-AA server address type</w:t>
            </w:r>
            <w:r w:rsidRPr="007F2770">
              <w:t xml:space="preserve"> indicates FQDN, octet 4 to octet z is encoded as defined in subclause </w:t>
            </w:r>
            <w:r w:rsidR="006E0DCB" w:rsidRPr="007F2770">
              <w:rPr>
                <w:lang w:eastAsia="zh-CN"/>
              </w:rPr>
              <w:t>19.4.2.1</w:t>
            </w:r>
            <w:r w:rsidRPr="007F2770">
              <w:rPr>
                <w:noProof/>
                <w:lang w:eastAsia="zh-CN"/>
              </w:rPr>
              <w:t xml:space="preserve"> in</w:t>
            </w:r>
            <w:r w:rsidRPr="007F2770">
              <w:t xml:space="preserve"> 3GPP TS 23.003 [4].</w:t>
            </w:r>
          </w:p>
        </w:tc>
      </w:tr>
      <w:tr w:rsidR="00BE6359" w:rsidRPr="007F2770" w14:paraId="6C297233" w14:textId="77777777" w:rsidTr="00BC12E7">
        <w:trPr>
          <w:cantSplit/>
          <w:trHeight w:val="292"/>
          <w:jc w:val="center"/>
        </w:trPr>
        <w:tc>
          <w:tcPr>
            <w:tcW w:w="7087" w:type="dxa"/>
            <w:gridSpan w:val="10"/>
            <w:shd w:val="clear" w:color="auto" w:fill="FFFFFF"/>
          </w:tcPr>
          <w:p w14:paraId="380D2AA3" w14:textId="77777777" w:rsidR="00BE6359" w:rsidRPr="007F2770" w:rsidRDefault="00BE6359" w:rsidP="00BC12E7">
            <w:pPr>
              <w:pStyle w:val="TAL"/>
            </w:pPr>
          </w:p>
        </w:tc>
      </w:tr>
    </w:tbl>
    <w:p w14:paraId="0D0EF735" w14:textId="77777777" w:rsidR="00BE6359" w:rsidRPr="007F2770" w:rsidRDefault="00BE6359" w:rsidP="00E21342"/>
    <w:p w14:paraId="550205A4" w14:textId="464E94FA" w:rsidR="00BE6359" w:rsidRPr="007F2770" w:rsidRDefault="00BE6359" w:rsidP="00781477">
      <w:pPr>
        <w:pStyle w:val="Heading4"/>
        <w:rPr>
          <w:rFonts w:eastAsia="Malgun Gothic"/>
          <w:lang w:val="en-US"/>
        </w:rPr>
      </w:pPr>
      <w:bookmarkStart w:id="10188" w:name="_CR9_11_2_13"/>
      <w:bookmarkStart w:id="10189" w:name="_Toc162972046"/>
      <w:bookmarkEnd w:id="10188"/>
      <w:r w:rsidRPr="007F2770">
        <w:rPr>
          <w:rFonts w:eastAsia="Malgun Gothic"/>
          <w:lang w:val="en-US"/>
        </w:rPr>
        <w:t>9.11.2.13</w:t>
      </w:r>
      <w:r w:rsidRPr="007F2770">
        <w:rPr>
          <w:rFonts w:eastAsia="Malgun Gothic"/>
          <w:lang w:val="en-US"/>
        </w:rPr>
        <w:tab/>
        <w:t>Service-level</w:t>
      </w:r>
      <w:r w:rsidRPr="007F2770">
        <w:rPr>
          <w:lang w:val="en-US"/>
        </w:rPr>
        <w:t>-AA payload</w:t>
      </w:r>
      <w:bookmarkEnd w:id="10189"/>
    </w:p>
    <w:p w14:paraId="499F3A25" w14:textId="77777777" w:rsidR="00BE6359" w:rsidRPr="007F2770" w:rsidRDefault="00BE6359" w:rsidP="00BE6359">
      <w:pPr>
        <w:rPr>
          <w:rFonts w:eastAsia="Malgun Gothic"/>
          <w:lang w:val="en-US"/>
        </w:rPr>
      </w:pPr>
      <w:r w:rsidRPr="007F2770">
        <w:t>The purpose of the Service-level-AA</w:t>
      </w:r>
      <w:r w:rsidRPr="007F2770">
        <w:rPr>
          <w:lang w:val="en-US"/>
        </w:rPr>
        <w:t xml:space="preserve"> payload information element is to carry the upper layer payload for authentication and authorization between the UE and the service-level-AA server.</w:t>
      </w:r>
    </w:p>
    <w:p w14:paraId="7C8687E9" w14:textId="47903452" w:rsidR="00BE6359" w:rsidRPr="007F2770" w:rsidRDefault="00BE6359" w:rsidP="00BE6359">
      <w:pPr>
        <w:rPr>
          <w:lang w:val="en-US"/>
        </w:rPr>
      </w:pPr>
      <w:r w:rsidRPr="007F2770">
        <w:rPr>
          <w:lang w:val="en-US"/>
        </w:rPr>
        <w:t>The Service-level-AA payload information element is coded as shown in figure </w:t>
      </w:r>
      <w:r w:rsidRPr="007F2770">
        <w:t>9.11.2.13.1</w:t>
      </w:r>
      <w:r w:rsidRPr="007F2770">
        <w:rPr>
          <w:lang w:val="en-US"/>
        </w:rPr>
        <w:t xml:space="preserve"> and table </w:t>
      </w:r>
      <w:r w:rsidRPr="007F2770">
        <w:t>9.11.2.13.1</w:t>
      </w:r>
      <w:r w:rsidRPr="007F2770">
        <w:rPr>
          <w:lang w:val="en-US"/>
        </w:rPr>
        <w:t>.</w:t>
      </w:r>
    </w:p>
    <w:p w14:paraId="5018FA1E" w14:textId="1C254C2F" w:rsidR="00BE6359" w:rsidRPr="007F2770" w:rsidRDefault="00BE6359" w:rsidP="00BE6359">
      <w:r w:rsidRPr="007F2770">
        <w:rPr>
          <w:lang w:val="en-US"/>
        </w:rPr>
        <w:t>The Service-level-AA payload</w:t>
      </w:r>
      <w:r w:rsidR="00ED6BE6" w:rsidRPr="007F2770">
        <w:rPr>
          <w:lang w:val="en-US"/>
        </w:rPr>
        <w:t xml:space="preserve"> information element</w:t>
      </w:r>
      <w:r w:rsidRPr="007F2770">
        <w:rPr>
          <w:lang w:val="en-US"/>
        </w:rPr>
        <w:t xml:space="preserve"> is a type 6 information element with minimum length of 4 octets and maximum length of 6553</w:t>
      </w:r>
      <w:r w:rsidR="006E0DCB" w:rsidRPr="007F2770">
        <w:rPr>
          <w:lang w:val="en-US"/>
        </w:rPr>
        <w:t>8</w:t>
      </w:r>
      <w:r w:rsidRPr="007F2770">
        <w:rPr>
          <w:lang w:val="en-US"/>
        </w:rPr>
        <w:t xml:space="preserve">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BE6359" w:rsidRPr="007F2770" w14:paraId="3A83ED31" w14:textId="77777777" w:rsidTr="00BC12E7">
        <w:trPr>
          <w:cantSplit/>
          <w:jc w:val="center"/>
        </w:trPr>
        <w:tc>
          <w:tcPr>
            <w:tcW w:w="709" w:type="dxa"/>
            <w:tcBorders>
              <w:top w:val="nil"/>
              <w:left w:val="nil"/>
              <w:bottom w:val="nil"/>
              <w:right w:val="nil"/>
            </w:tcBorders>
            <w:hideMark/>
          </w:tcPr>
          <w:p w14:paraId="69403021" w14:textId="77777777" w:rsidR="00BE6359" w:rsidRPr="007F2770" w:rsidRDefault="00BE6359" w:rsidP="00BC12E7">
            <w:pPr>
              <w:pStyle w:val="TAC"/>
            </w:pPr>
            <w:r w:rsidRPr="007F2770">
              <w:t>8</w:t>
            </w:r>
          </w:p>
        </w:tc>
        <w:tc>
          <w:tcPr>
            <w:tcW w:w="781" w:type="dxa"/>
            <w:tcBorders>
              <w:top w:val="nil"/>
              <w:left w:val="nil"/>
              <w:bottom w:val="nil"/>
              <w:right w:val="nil"/>
            </w:tcBorders>
            <w:hideMark/>
          </w:tcPr>
          <w:p w14:paraId="5E835D05" w14:textId="77777777" w:rsidR="00BE6359" w:rsidRPr="007F2770" w:rsidRDefault="00BE6359" w:rsidP="00BC12E7">
            <w:pPr>
              <w:pStyle w:val="TAC"/>
            </w:pPr>
            <w:r w:rsidRPr="007F2770">
              <w:t>7</w:t>
            </w:r>
          </w:p>
        </w:tc>
        <w:tc>
          <w:tcPr>
            <w:tcW w:w="780" w:type="dxa"/>
            <w:tcBorders>
              <w:top w:val="nil"/>
              <w:left w:val="nil"/>
              <w:bottom w:val="nil"/>
              <w:right w:val="nil"/>
            </w:tcBorders>
            <w:hideMark/>
          </w:tcPr>
          <w:p w14:paraId="70946C65" w14:textId="77777777" w:rsidR="00BE6359" w:rsidRPr="007F2770" w:rsidRDefault="00BE6359" w:rsidP="00BC12E7">
            <w:pPr>
              <w:pStyle w:val="TAC"/>
            </w:pPr>
            <w:r w:rsidRPr="007F2770">
              <w:t>6</w:t>
            </w:r>
          </w:p>
        </w:tc>
        <w:tc>
          <w:tcPr>
            <w:tcW w:w="779" w:type="dxa"/>
            <w:tcBorders>
              <w:top w:val="nil"/>
              <w:left w:val="nil"/>
              <w:bottom w:val="nil"/>
              <w:right w:val="nil"/>
            </w:tcBorders>
            <w:hideMark/>
          </w:tcPr>
          <w:p w14:paraId="090F47E5" w14:textId="77777777" w:rsidR="00BE6359" w:rsidRPr="007F2770" w:rsidRDefault="00BE6359" w:rsidP="00BC12E7">
            <w:pPr>
              <w:pStyle w:val="TAC"/>
            </w:pPr>
            <w:r w:rsidRPr="007F2770">
              <w:t>5</w:t>
            </w:r>
          </w:p>
        </w:tc>
        <w:tc>
          <w:tcPr>
            <w:tcW w:w="496" w:type="dxa"/>
            <w:tcBorders>
              <w:top w:val="nil"/>
              <w:left w:val="nil"/>
              <w:bottom w:val="nil"/>
              <w:right w:val="nil"/>
            </w:tcBorders>
            <w:hideMark/>
          </w:tcPr>
          <w:p w14:paraId="2A45D091" w14:textId="77777777" w:rsidR="00BE6359" w:rsidRPr="007F2770" w:rsidRDefault="00BE6359" w:rsidP="00BC12E7">
            <w:pPr>
              <w:pStyle w:val="TAC"/>
            </w:pPr>
            <w:r w:rsidRPr="007F2770">
              <w:t>4</w:t>
            </w:r>
          </w:p>
        </w:tc>
        <w:tc>
          <w:tcPr>
            <w:tcW w:w="709" w:type="dxa"/>
            <w:tcBorders>
              <w:top w:val="nil"/>
              <w:left w:val="nil"/>
              <w:bottom w:val="nil"/>
              <w:right w:val="nil"/>
            </w:tcBorders>
            <w:hideMark/>
          </w:tcPr>
          <w:p w14:paraId="535F233D" w14:textId="77777777" w:rsidR="00BE6359" w:rsidRPr="007F2770" w:rsidRDefault="00BE6359" w:rsidP="00BC12E7">
            <w:pPr>
              <w:pStyle w:val="TAC"/>
            </w:pPr>
            <w:r w:rsidRPr="007F2770">
              <w:t>3</w:t>
            </w:r>
          </w:p>
        </w:tc>
        <w:tc>
          <w:tcPr>
            <w:tcW w:w="993" w:type="dxa"/>
            <w:tcBorders>
              <w:top w:val="nil"/>
              <w:left w:val="nil"/>
              <w:bottom w:val="nil"/>
              <w:right w:val="nil"/>
            </w:tcBorders>
            <w:hideMark/>
          </w:tcPr>
          <w:p w14:paraId="03D7CFD4" w14:textId="77777777" w:rsidR="00BE6359" w:rsidRPr="007F2770" w:rsidRDefault="00BE6359" w:rsidP="00BC12E7">
            <w:pPr>
              <w:pStyle w:val="TAC"/>
            </w:pPr>
            <w:r w:rsidRPr="007F2770">
              <w:t>2</w:t>
            </w:r>
          </w:p>
        </w:tc>
        <w:tc>
          <w:tcPr>
            <w:tcW w:w="708" w:type="dxa"/>
            <w:tcBorders>
              <w:top w:val="nil"/>
              <w:left w:val="nil"/>
              <w:bottom w:val="nil"/>
              <w:right w:val="nil"/>
            </w:tcBorders>
            <w:hideMark/>
          </w:tcPr>
          <w:p w14:paraId="094CA460" w14:textId="77777777" w:rsidR="00BE6359" w:rsidRPr="007F2770" w:rsidRDefault="00BE6359" w:rsidP="00BC12E7">
            <w:pPr>
              <w:pStyle w:val="TAC"/>
            </w:pPr>
            <w:r w:rsidRPr="007F2770">
              <w:t>1</w:t>
            </w:r>
          </w:p>
        </w:tc>
        <w:tc>
          <w:tcPr>
            <w:tcW w:w="1560" w:type="dxa"/>
            <w:tcBorders>
              <w:top w:val="nil"/>
              <w:left w:val="nil"/>
              <w:bottom w:val="nil"/>
              <w:right w:val="nil"/>
            </w:tcBorders>
          </w:tcPr>
          <w:p w14:paraId="5C4ABEBB" w14:textId="77777777" w:rsidR="00BE6359" w:rsidRPr="007F2770" w:rsidRDefault="00BE6359" w:rsidP="00BC12E7">
            <w:pPr>
              <w:pStyle w:val="TAL"/>
            </w:pPr>
          </w:p>
        </w:tc>
      </w:tr>
      <w:tr w:rsidR="00BE6359" w:rsidRPr="007F2770" w14:paraId="76F86C8A"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722F41CC" w14:textId="77777777" w:rsidR="00BE6359" w:rsidRPr="007F2770" w:rsidRDefault="00BE6359" w:rsidP="00BC12E7">
            <w:pPr>
              <w:pStyle w:val="TAC"/>
              <w:rPr>
                <w:lang w:val="en-US"/>
              </w:rPr>
            </w:pPr>
            <w:r w:rsidRPr="007F2770">
              <w:t>Service-level-AA</w:t>
            </w:r>
            <w:r w:rsidRPr="007F2770">
              <w:rPr>
                <w:lang w:val="en-US"/>
              </w:rPr>
              <w:t xml:space="preserve"> payload IEI</w:t>
            </w:r>
          </w:p>
        </w:tc>
        <w:tc>
          <w:tcPr>
            <w:tcW w:w="1560" w:type="dxa"/>
            <w:tcBorders>
              <w:top w:val="nil"/>
              <w:left w:val="nil"/>
              <w:bottom w:val="nil"/>
              <w:right w:val="nil"/>
            </w:tcBorders>
            <w:hideMark/>
          </w:tcPr>
          <w:p w14:paraId="19FC1683" w14:textId="77777777" w:rsidR="00BE6359" w:rsidRPr="007F2770" w:rsidRDefault="00BE6359" w:rsidP="00BC12E7">
            <w:pPr>
              <w:pStyle w:val="TAL"/>
            </w:pPr>
            <w:r w:rsidRPr="007F2770">
              <w:t>octet 1</w:t>
            </w:r>
          </w:p>
        </w:tc>
      </w:tr>
      <w:tr w:rsidR="00BE6359" w:rsidRPr="007F2770" w14:paraId="4636D829"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3368D8E1" w14:textId="77777777" w:rsidR="00BE6359" w:rsidRPr="007F2770" w:rsidRDefault="00BE6359" w:rsidP="00BC12E7">
            <w:pPr>
              <w:pStyle w:val="TAC"/>
              <w:rPr>
                <w:lang w:val="en-US"/>
              </w:rPr>
            </w:pPr>
          </w:p>
          <w:p w14:paraId="5854F532" w14:textId="77777777" w:rsidR="00BE6359" w:rsidRPr="007F2770" w:rsidRDefault="00BE6359" w:rsidP="00BC12E7">
            <w:pPr>
              <w:pStyle w:val="TAC"/>
            </w:pPr>
            <w:r w:rsidRPr="007F2770">
              <w:rPr>
                <w:lang w:val="en-US"/>
              </w:rPr>
              <w:t>Service-level-AA payload</w:t>
            </w:r>
            <w:r w:rsidRPr="007F2770">
              <w:t xml:space="preserve"> length</w:t>
            </w:r>
          </w:p>
        </w:tc>
        <w:tc>
          <w:tcPr>
            <w:tcW w:w="1560" w:type="dxa"/>
            <w:tcBorders>
              <w:top w:val="nil"/>
              <w:left w:val="nil"/>
              <w:bottom w:val="nil"/>
              <w:right w:val="nil"/>
            </w:tcBorders>
            <w:hideMark/>
          </w:tcPr>
          <w:p w14:paraId="4E4F679D" w14:textId="77777777" w:rsidR="00BE6359" w:rsidRPr="007F2770" w:rsidRDefault="00BE6359" w:rsidP="00BC12E7">
            <w:pPr>
              <w:pStyle w:val="TAL"/>
            </w:pPr>
            <w:r w:rsidRPr="007F2770">
              <w:t>octet 2</w:t>
            </w:r>
          </w:p>
          <w:p w14:paraId="5746D3D1" w14:textId="77777777" w:rsidR="00BE6359" w:rsidRPr="007F2770" w:rsidRDefault="00BE6359" w:rsidP="00BC12E7">
            <w:pPr>
              <w:pStyle w:val="TAL"/>
            </w:pPr>
          </w:p>
          <w:p w14:paraId="5338D456" w14:textId="77777777" w:rsidR="00BE6359" w:rsidRPr="007F2770" w:rsidRDefault="00BE6359" w:rsidP="00BC12E7">
            <w:pPr>
              <w:pStyle w:val="TAL"/>
            </w:pPr>
            <w:r w:rsidRPr="007F2770">
              <w:t>octet 3</w:t>
            </w:r>
          </w:p>
        </w:tc>
      </w:tr>
      <w:tr w:rsidR="00BE6359" w:rsidRPr="007F2770" w14:paraId="1436E777"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410F6C78" w14:textId="77777777" w:rsidR="00BE6359" w:rsidRPr="007F2770" w:rsidRDefault="00BE6359" w:rsidP="00BC12E7">
            <w:pPr>
              <w:pStyle w:val="TAC"/>
            </w:pPr>
            <w:r w:rsidRPr="007F2770">
              <w:rPr>
                <w:lang w:val="en-US"/>
              </w:rPr>
              <w:t>Service-level-AA payload</w:t>
            </w:r>
          </w:p>
        </w:tc>
        <w:tc>
          <w:tcPr>
            <w:tcW w:w="1560" w:type="dxa"/>
            <w:tcBorders>
              <w:top w:val="nil"/>
              <w:left w:val="nil"/>
              <w:bottom w:val="nil"/>
              <w:right w:val="nil"/>
            </w:tcBorders>
            <w:hideMark/>
          </w:tcPr>
          <w:p w14:paraId="07C10DB1" w14:textId="77777777" w:rsidR="00BE6359" w:rsidRPr="007F2770" w:rsidRDefault="00BE6359" w:rsidP="00BC12E7">
            <w:pPr>
              <w:pStyle w:val="TAL"/>
            </w:pPr>
            <w:r w:rsidRPr="007F2770">
              <w:t>octets 4-s</w:t>
            </w:r>
          </w:p>
        </w:tc>
      </w:tr>
    </w:tbl>
    <w:p w14:paraId="195A817F" w14:textId="154BB706" w:rsidR="00BE6359" w:rsidRPr="007F2770" w:rsidRDefault="00BE6359" w:rsidP="00BE6359">
      <w:pPr>
        <w:pStyle w:val="TF"/>
        <w:rPr>
          <w:lang w:val="en-US"/>
        </w:rPr>
      </w:pPr>
      <w:bookmarkStart w:id="10190" w:name="_CRFigure9_11_2_13_1"/>
      <w:r w:rsidRPr="007F2770">
        <w:rPr>
          <w:lang w:val="en-US"/>
        </w:rPr>
        <w:t>Figure </w:t>
      </w:r>
      <w:bookmarkEnd w:id="10190"/>
      <w:r w:rsidRPr="007F2770">
        <w:rPr>
          <w:lang w:val="en-US"/>
        </w:rPr>
        <w:t>9.11.2.13.1: Service-level-AA payload information element</w:t>
      </w:r>
    </w:p>
    <w:p w14:paraId="4026A0A1" w14:textId="19F17061" w:rsidR="00BE6359" w:rsidRPr="007F2770" w:rsidRDefault="00BE6359" w:rsidP="00BE6359">
      <w:pPr>
        <w:pStyle w:val="TH"/>
        <w:rPr>
          <w:lang w:val="en-US"/>
        </w:rPr>
      </w:pPr>
      <w:bookmarkStart w:id="10191" w:name="_CRTable9_11_2_13_1"/>
      <w:r w:rsidRPr="007F2770">
        <w:rPr>
          <w:lang w:val="en-US"/>
        </w:rPr>
        <w:t>Table </w:t>
      </w:r>
      <w:bookmarkEnd w:id="10191"/>
      <w:r w:rsidRPr="007F2770">
        <w:t>9.11.2.13.1</w:t>
      </w:r>
      <w:r w:rsidRPr="007F2770">
        <w:rPr>
          <w:lang w:val="en-US"/>
        </w:rPr>
        <w:t>: Service-level-AA payloa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BE6359" w:rsidRPr="007F2770" w14:paraId="4475645D" w14:textId="77777777" w:rsidTr="00BC12E7">
        <w:trPr>
          <w:cantSplit/>
          <w:jc w:val="center"/>
        </w:trPr>
        <w:tc>
          <w:tcPr>
            <w:tcW w:w="7087" w:type="dxa"/>
            <w:tcBorders>
              <w:top w:val="single" w:sz="4" w:space="0" w:color="auto"/>
              <w:left w:val="single" w:sz="4" w:space="0" w:color="auto"/>
              <w:bottom w:val="single" w:sz="4" w:space="0" w:color="auto"/>
              <w:right w:val="single" w:sz="4" w:space="0" w:color="auto"/>
            </w:tcBorders>
            <w:shd w:val="clear" w:color="auto" w:fill="FFFFFF"/>
            <w:hideMark/>
          </w:tcPr>
          <w:p w14:paraId="24ED22DF" w14:textId="77777777" w:rsidR="00BE6359" w:rsidRPr="007F2770" w:rsidRDefault="00BE6359" w:rsidP="00BC12E7">
            <w:pPr>
              <w:pStyle w:val="TAL"/>
            </w:pPr>
            <w:r w:rsidRPr="007F2770">
              <w:rPr>
                <w:lang w:val="en-US"/>
              </w:rPr>
              <w:t xml:space="preserve">Service-level-AA payload </w:t>
            </w:r>
            <w:r w:rsidRPr="007F2770">
              <w:t>(octet 4 to octet s)</w:t>
            </w:r>
          </w:p>
          <w:p w14:paraId="385F8B72" w14:textId="77777777" w:rsidR="00BE6359" w:rsidRPr="007F2770" w:rsidRDefault="00BE6359" w:rsidP="00BC12E7">
            <w:pPr>
              <w:pStyle w:val="TAL"/>
            </w:pPr>
            <w:r w:rsidRPr="007F2770">
              <w:t xml:space="preserve">A </w:t>
            </w:r>
            <w:r w:rsidRPr="007F2770">
              <w:rPr>
                <w:lang w:val="en-US"/>
              </w:rPr>
              <w:t>payload for authentication and authorization transparently transported and which is provided from/to the upper layers</w:t>
            </w:r>
            <w:r w:rsidRPr="007F2770">
              <w:t>.</w:t>
            </w:r>
          </w:p>
        </w:tc>
      </w:tr>
    </w:tbl>
    <w:p w14:paraId="6698165B" w14:textId="77777777" w:rsidR="00BE6359" w:rsidRPr="007F2770" w:rsidRDefault="00BE6359" w:rsidP="00BE6359">
      <w:pPr>
        <w:rPr>
          <w:lang w:val="en-US"/>
        </w:rPr>
      </w:pPr>
    </w:p>
    <w:p w14:paraId="5860762B" w14:textId="77777777" w:rsidR="00193BB8" w:rsidRPr="007F2770" w:rsidRDefault="00BE6359" w:rsidP="00781477">
      <w:pPr>
        <w:pStyle w:val="Heading4"/>
        <w:rPr>
          <w:lang w:val="en-US"/>
        </w:rPr>
      </w:pPr>
      <w:bookmarkStart w:id="10192" w:name="_CR9_11_2_14"/>
      <w:bookmarkStart w:id="10193" w:name="_Toc162972047"/>
      <w:bookmarkEnd w:id="10192"/>
      <w:r w:rsidRPr="007F2770">
        <w:rPr>
          <w:lang w:val="en-US"/>
        </w:rPr>
        <w:t>9.11.2.14</w:t>
      </w:r>
      <w:r w:rsidRPr="007F2770">
        <w:rPr>
          <w:lang w:val="en-US"/>
        </w:rPr>
        <w:tab/>
        <w:t xml:space="preserve">Service-level-AA </w:t>
      </w:r>
      <w:r w:rsidRPr="007F2770">
        <w:t>response</w:t>
      </w:r>
      <w:bookmarkEnd w:id="10193"/>
    </w:p>
    <w:p w14:paraId="67BB2D58" w14:textId="77777777" w:rsidR="009E4738" w:rsidRPr="007F2770" w:rsidRDefault="009E4738" w:rsidP="009E4738">
      <w:pPr>
        <w:rPr>
          <w:lang w:val="en-US"/>
        </w:rPr>
      </w:pPr>
      <w:r w:rsidRPr="007F2770">
        <w:rPr>
          <w:lang w:val="en-US"/>
        </w:rPr>
        <w:t>The purpose of the Service-level-AA</w:t>
      </w:r>
      <w:r w:rsidRPr="007F2770">
        <w:t xml:space="preserve"> response</w:t>
      </w:r>
      <w:r w:rsidRPr="007F2770">
        <w:rPr>
          <w:lang w:val="en-US"/>
        </w:rPr>
        <w:t xml:space="preserve"> information element is to provide information regarding the service level authentication and authorization request, e.g. to indicate that the authentication and authorization request to the service level</w:t>
      </w:r>
      <w:r w:rsidRPr="007F2770">
        <w:t xml:space="preserve"> authentication</w:t>
      </w:r>
      <w:r w:rsidRPr="007F2770">
        <w:rPr>
          <w:rFonts w:eastAsia="MS Mincho"/>
        </w:rPr>
        <w:t xml:space="preserve"> server was successful</w:t>
      </w:r>
      <w:r w:rsidRPr="007F2770">
        <w:rPr>
          <w:rFonts w:hint="eastAsia"/>
          <w:lang w:eastAsia="zh-CN"/>
        </w:rPr>
        <w:t>, or to notify that s</w:t>
      </w:r>
      <w:r w:rsidRPr="007F2770">
        <w:t xml:space="preserve">ervice level </w:t>
      </w:r>
      <w:r w:rsidRPr="007F2770">
        <w:rPr>
          <w:lang w:val="en-US"/>
        </w:rPr>
        <w:t>authorization</w:t>
      </w:r>
      <w:r w:rsidRPr="007F2770">
        <w:t xml:space="preserve"> </w:t>
      </w:r>
      <w:r w:rsidRPr="007F2770">
        <w:rPr>
          <w:rFonts w:hint="eastAsia"/>
          <w:lang w:eastAsia="zh-CN"/>
        </w:rPr>
        <w:t>is revoked</w:t>
      </w:r>
      <w:r w:rsidRPr="007F2770">
        <w:rPr>
          <w:lang w:val="en-US"/>
        </w:rPr>
        <w:t>.</w:t>
      </w:r>
    </w:p>
    <w:p w14:paraId="006D2C5D" w14:textId="0C894CE0" w:rsidR="00BE6359" w:rsidRPr="007F2770" w:rsidRDefault="00BE6359" w:rsidP="00BE6359">
      <w:pPr>
        <w:rPr>
          <w:lang w:val="en-US"/>
        </w:rPr>
      </w:pPr>
      <w:r w:rsidRPr="007F2770">
        <w:rPr>
          <w:lang w:val="en-US"/>
        </w:rPr>
        <w:t>The Service-level-AA</w:t>
      </w:r>
      <w:r w:rsidRPr="007F2770">
        <w:t xml:space="preserve"> response</w:t>
      </w:r>
      <w:r w:rsidRPr="007F2770">
        <w:rPr>
          <w:lang w:val="en-US"/>
        </w:rPr>
        <w:t xml:space="preserve"> information element is coded as shown in figure 9.11.2.14.1 and table 9.11.2.14.1.</w:t>
      </w:r>
    </w:p>
    <w:p w14:paraId="32342879" w14:textId="2ADACD9B" w:rsidR="00F73F6A" w:rsidRPr="007F2770" w:rsidRDefault="00F73F6A" w:rsidP="00F73F6A">
      <w:pPr>
        <w:rPr>
          <w:lang w:val="en-US"/>
        </w:rPr>
      </w:pPr>
      <w:r w:rsidRPr="007F2770">
        <w:rPr>
          <w:lang w:val="en-US"/>
        </w:rPr>
        <w:t xml:space="preserve">The Service-level-AA </w:t>
      </w:r>
      <w:r w:rsidRPr="007F2770">
        <w:t>response</w:t>
      </w:r>
      <w:r w:rsidRPr="007F2770">
        <w:rPr>
          <w:lang w:val="en-US"/>
        </w:rPr>
        <w:t xml:space="preserve"> information element is a type 4 information element with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44"/>
        <w:gridCol w:w="674"/>
        <w:gridCol w:w="70"/>
        <w:gridCol w:w="745"/>
        <w:gridCol w:w="603"/>
        <w:gridCol w:w="141"/>
        <w:gridCol w:w="744"/>
        <w:gridCol w:w="533"/>
        <w:gridCol w:w="212"/>
        <w:gridCol w:w="744"/>
        <w:gridCol w:w="462"/>
        <w:gridCol w:w="283"/>
        <w:gridCol w:w="1277"/>
        <w:gridCol w:w="339"/>
      </w:tblGrid>
      <w:tr w:rsidR="00F73F6A" w:rsidRPr="007F2770" w14:paraId="00CC75A4" w14:textId="77777777" w:rsidTr="005A4158">
        <w:trPr>
          <w:cantSplit/>
          <w:jc w:val="center"/>
        </w:trPr>
        <w:tc>
          <w:tcPr>
            <w:tcW w:w="744" w:type="dxa"/>
            <w:tcBorders>
              <w:top w:val="nil"/>
              <w:left w:val="nil"/>
              <w:bottom w:val="nil"/>
              <w:right w:val="nil"/>
            </w:tcBorders>
            <w:hideMark/>
          </w:tcPr>
          <w:p w14:paraId="16016A06" w14:textId="77777777" w:rsidR="00F73F6A" w:rsidRPr="007F2770" w:rsidRDefault="00F73F6A" w:rsidP="005A4158">
            <w:pPr>
              <w:pStyle w:val="TAC"/>
            </w:pPr>
            <w:r w:rsidRPr="007F2770">
              <w:t>8</w:t>
            </w:r>
          </w:p>
        </w:tc>
        <w:tc>
          <w:tcPr>
            <w:tcW w:w="744" w:type="dxa"/>
            <w:gridSpan w:val="2"/>
            <w:tcBorders>
              <w:top w:val="nil"/>
              <w:left w:val="nil"/>
              <w:bottom w:val="nil"/>
              <w:right w:val="nil"/>
            </w:tcBorders>
            <w:hideMark/>
          </w:tcPr>
          <w:p w14:paraId="4F4D2745" w14:textId="77777777" w:rsidR="00F73F6A" w:rsidRPr="007F2770" w:rsidRDefault="00F73F6A" w:rsidP="005A4158">
            <w:pPr>
              <w:pStyle w:val="TAC"/>
            </w:pPr>
            <w:r w:rsidRPr="007F2770">
              <w:t>7</w:t>
            </w:r>
          </w:p>
        </w:tc>
        <w:tc>
          <w:tcPr>
            <w:tcW w:w="745" w:type="dxa"/>
            <w:tcBorders>
              <w:top w:val="nil"/>
              <w:left w:val="nil"/>
              <w:bottom w:val="nil"/>
              <w:right w:val="nil"/>
            </w:tcBorders>
            <w:hideMark/>
          </w:tcPr>
          <w:p w14:paraId="5DE859A8" w14:textId="77777777" w:rsidR="00F73F6A" w:rsidRPr="007F2770" w:rsidRDefault="00F73F6A" w:rsidP="005A4158">
            <w:pPr>
              <w:pStyle w:val="TAC"/>
            </w:pPr>
            <w:r w:rsidRPr="007F2770">
              <w:t>6</w:t>
            </w:r>
          </w:p>
        </w:tc>
        <w:tc>
          <w:tcPr>
            <w:tcW w:w="744" w:type="dxa"/>
            <w:gridSpan w:val="2"/>
            <w:tcBorders>
              <w:top w:val="nil"/>
              <w:left w:val="nil"/>
              <w:bottom w:val="nil"/>
              <w:right w:val="nil"/>
            </w:tcBorders>
            <w:hideMark/>
          </w:tcPr>
          <w:p w14:paraId="35C468D5" w14:textId="77777777" w:rsidR="00F73F6A" w:rsidRPr="007F2770" w:rsidRDefault="00F73F6A" w:rsidP="005A4158">
            <w:pPr>
              <w:pStyle w:val="TAC"/>
            </w:pPr>
            <w:r w:rsidRPr="007F2770">
              <w:t>5</w:t>
            </w:r>
          </w:p>
        </w:tc>
        <w:tc>
          <w:tcPr>
            <w:tcW w:w="744" w:type="dxa"/>
            <w:tcBorders>
              <w:top w:val="nil"/>
              <w:left w:val="nil"/>
              <w:bottom w:val="nil"/>
              <w:right w:val="nil"/>
            </w:tcBorders>
            <w:hideMark/>
          </w:tcPr>
          <w:p w14:paraId="4AF6954F" w14:textId="77777777" w:rsidR="00F73F6A" w:rsidRPr="007F2770" w:rsidRDefault="00F73F6A" w:rsidP="005A4158">
            <w:pPr>
              <w:pStyle w:val="TAC"/>
            </w:pPr>
            <w:r w:rsidRPr="007F2770">
              <w:t>4</w:t>
            </w:r>
          </w:p>
        </w:tc>
        <w:tc>
          <w:tcPr>
            <w:tcW w:w="745" w:type="dxa"/>
            <w:gridSpan w:val="2"/>
            <w:tcBorders>
              <w:top w:val="nil"/>
              <w:left w:val="nil"/>
              <w:bottom w:val="nil"/>
              <w:right w:val="nil"/>
            </w:tcBorders>
            <w:hideMark/>
          </w:tcPr>
          <w:p w14:paraId="70CAE10C" w14:textId="77777777" w:rsidR="00F73F6A" w:rsidRPr="007F2770" w:rsidRDefault="00F73F6A" w:rsidP="005A4158">
            <w:pPr>
              <w:pStyle w:val="TAC"/>
            </w:pPr>
            <w:r w:rsidRPr="007F2770">
              <w:t>3</w:t>
            </w:r>
          </w:p>
        </w:tc>
        <w:tc>
          <w:tcPr>
            <w:tcW w:w="744" w:type="dxa"/>
            <w:tcBorders>
              <w:top w:val="nil"/>
              <w:left w:val="nil"/>
              <w:bottom w:val="nil"/>
              <w:right w:val="nil"/>
            </w:tcBorders>
            <w:hideMark/>
          </w:tcPr>
          <w:p w14:paraId="32287209" w14:textId="77777777" w:rsidR="00F73F6A" w:rsidRPr="007F2770" w:rsidRDefault="00F73F6A" w:rsidP="005A4158">
            <w:pPr>
              <w:pStyle w:val="TAC"/>
            </w:pPr>
            <w:r w:rsidRPr="007F2770">
              <w:t>2</w:t>
            </w:r>
          </w:p>
        </w:tc>
        <w:tc>
          <w:tcPr>
            <w:tcW w:w="745" w:type="dxa"/>
            <w:gridSpan w:val="2"/>
            <w:tcBorders>
              <w:top w:val="nil"/>
              <w:left w:val="nil"/>
              <w:bottom w:val="nil"/>
              <w:right w:val="nil"/>
            </w:tcBorders>
            <w:hideMark/>
          </w:tcPr>
          <w:p w14:paraId="54AB93AB" w14:textId="77777777" w:rsidR="00F73F6A" w:rsidRPr="007F2770" w:rsidRDefault="00F73F6A" w:rsidP="005A4158">
            <w:pPr>
              <w:pStyle w:val="TAC"/>
            </w:pPr>
            <w:r w:rsidRPr="007F2770">
              <w:t>1</w:t>
            </w:r>
          </w:p>
        </w:tc>
        <w:tc>
          <w:tcPr>
            <w:tcW w:w="1560" w:type="dxa"/>
            <w:gridSpan w:val="2"/>
            <w:tcBorders>
              <w:top w:val="nil"/>
              <w:left w:val="nil"/>
              <w:bottom w:val="nil"/>
              <w:right w:val="nil"/>
            </w:tcBorders>
          </w:tcPr>
          <w:p w14:paraId="554CDD23" w14:textId="77777777" w:rsidR="00F73F6A" w:rsidRPr="007F2770" w:rsidRDefault="00F73F6A" w:rsidP="005A4158">
            <w:pPr>
              <w:pStyle w:val="TAL"/>
            </w:pPr>
          </w:p>
        </w:tc>
      </w:tr>
      <w:tr w:rsidR="00F73F6A" w:rsidRPr="007F2770" w14:paraId="0A50152F" w14:textId="77777777" w:rsidTr="005A4158">
        <w:trPr>
          <w:gridAfter w:val="1"/>
          <w:wAfter w:w="339" w:type="dxa"/>
          <w:cantSplit/>
          <w:jc w:val="center"/>
        </w:trPr>
        <w:tc>
          <w:tcPr>
            <w:tcW w:w="5672" w:type="dxa"/>
            <w:gridSpan w:val="11"/>
            <w:tcBorders>
              <w:top w:val="single" w:sz="4" w:space="0" w:color="auto"/>
              <w:left w:val="single" w:sz="4" w:space="0" w:color="auto"/>
              <w:bottom w:val="single" w:sz="4" w:space="0" w:color="auto"/>
              <w:right w:val="single" w:sz="4" w:space="0" w:color="auto"/>
            </w:tcBorders>
            <w:hideMark/>
          </w:tcPr>
          <w:p w14:paraId="3EC9B399" w14:textId="77777777" w:rsidR="00F73F6A" w:rsidRPr="007F2770" w:rsidRDefault="00F73F6A" w:rsidP="005A4158">
            <w:pPr>
              <w:pStyle w:val="TAC"/>
            </w:pPr>
            <w:r w:rsidRPr="007F2770">
              <w:t>Service-level-AA response</w:t>
            </w:r>
            <w:r w:rsidRPr="007F2770">
              <w:rPr>
                <w:lang w:val="en-US"/>
              </w:rPr>
              <w:t xml:space="preserve"> </w:t>
            </w:r>
            <w:r w:rsidRPr="007F2770">
              <w:t>IEI</w:t>
            </w:r>
          </w:p>
        </w:tc>
        <w:tc>
          <w:tcPr>
            <w:tcW w:w="1560" w:type="dxa"/>
            <w:gridSpan w:val="2"/>
            <w:tcBorders>
              <w:top w:val="nil"/>
              <w:left w:val="nil"/>
              <w:bottom w:val="nil"/>
              <w:right w:val="nil"/>
            </w:tcBorders>
            <w:hideMark/>
          </w:tcPr>
          <w:p w14:paraId="5AFBD610" w14:textId="77777777" w:rsidR="00F73F6A" w:rsidRPr="007F2770" w:rsidRDefault="00F73F6A" w:rsidP="005A4158">
            <w:pPr>
              <w:pStyle w:val="TAL"/>
            </w:pPr>
            <w:r w:rsidRPr="007F2770">
              <w:t>octet 1</w:t>
            </w:r>
          </w:p>
        </w:tc>
      </w:tr>
      <w:tr w:rsidR="00F73F6A" w:rsidRPr="007F2770" w14:paraId="78270787" w14:textId="77777777" w:rsidTr="005A4158">
        <w:trPr>
          <w:gridAfter w:val="1"/>
          <w:wAfter w:w="339" w:type="dxa"/>
          <w:cantSplit/>
          <w:jc w:val="center"/>
        </w:trPr>
        <w:tc>
          <w:tcPr>
            <w:tcW w:w="5672" w:type="dxa"/>
            <w:gridSpan w:val="11"/>
            <w:tcBorders>
              <w:top w:val="single" w:sz="4" w:space="0" w:color="auto"/>
              <w:left w:val="single" w:sz="4" w:space="0" w:color="auto"/>
              <w:bottom w:val="single" w:sz="4" w:space="0" w:color="auto"/>
              <w:right w:val="single" w:sz="4" w:space="0" w:color="auto"/>
            </w:tcBorders>
            <w:hideMark/>
          </w:tcPr>
          <w:p w14:paraId="3D4958BB" w14:textId="77777777" w:rsidR="00F73F6A" w:rsidRPr="007F2770" w:rsidRDefault="00F73F6A" w:rsidP="005A4158">
            <w:pPr>
              <w:pStyle w:val="TAC"/>
            </w:pPr>
            <w:r w:rsidRPr="007F2770">
              <w:t>Service-level-AA response</w:t>
            </w:r>
            <w:r w:rsidRPr="007F2770">
              <w:rPr>
                <w:lang w:val="en-US"/>
              </w:rPr>
              <w:t xml:space="preserve"> </w:t>
            </w:r>
            <w:r w:rsidRPr="007F2770">
              <w:t>length</w:t>
            </w:r>
          </w:p>
        </w:tc>
        <w:tc>
          <w:tcPr>
            <w:tcW w:w="1560" w:type="dxa"/>
            <w:gridSpan w:val="2"/>
            <w:tcBorders>
              <w:top w:val="nil"/>
              <w:left w:val="nil"/>
              <w:bottom w:val="nil"/>
              <w:right w:val="nil"/>
            </w:tcBorders>
            <w:hideMark/>
          </w:tcPr>
          <w:p w14:paraId="41DDE1AA" w14:textId="77777777" w:rsidR="00F73F6A" w:rsidRPr="007F2770" w:rsidRDefault="00F73F6A" w:rsidP="005A4158">
            <w:pPr>
              <w:pStyle w:val="TAL"/>
            </w:pPr>
            <w:r w:rsidRPr="007F2770">
              <w:t>octet 2</w:t>
            </w:r>
          </w:p>
        </w:tc>
      </w:tr>
      <w:tr w:rsidR="00F73F6A" w:rsidRPr="007F2770" w14:paraId="3167349F" w14:textId="77777777" w:rsidTr="005A4158">
        <w:trPr>
          <w:gridAfter w:val="1"/>
          <w:wAfter w:w="339" w:type="dxa"/>
          <w:cantSplit/>
          <w:jc w:val="center"/>
        </w:trPr>
        <w:tc>
          <w:tcPr>
            <w:tcW w:w="1418" w:type="dxa"/>
            <w:gridSpan w:val="2"/>
            <w:tcBorders>
              <w:top w:val="single" w:sz="4" w:space="0" w:color="auto"/>
              <w:left w:val="single" w:sz="4" w:space="0" w:color="auto"/>
              <w:bottom w:val="single" w:sz="4" w:space="0" w:color="auto"/>
              <w:right w:val="single" w:sz="4" w:space="0" w:color="auto"/>
            </w:tcBorders>
            <w:hideMark/>
          </w:tcPr>
          <w:p w14:paraId="0C58BEE8" w14:textId="77777777" w:rsidR="00F73F6A" w:rsidRPr="007F2770" w:rsidRDefault="00F73F6A" w:rsidP="005A4158">
            <w:pPr>
              <w:pStyle w:val="TAC"/>
            </w:pPr>
            <w:r w:rsidRPr="007F2770">
              <w:t>0</w:t>
            </w:r>
          </w:p>
          <w:p w14:paraId="73C708D9" w14:textId="3DCCA884" w:rsidR="00F73F6A" w:rsidRPr="007F2770" w:rsidRDefault="00F73F6A" w:rsidP="005A4158">
            <w:pPr>
              <w:pStyle w:val="TAC"/>
            </w:pPr>
            <w:r w:rsidRPr="007F2770">
              <w:t>Spare</w:t>
            </w:r>
          </w:p>
        </w:tc>
        <w:tc>
          <w:tcPr>
            <w:tcW w:w="1418" w:type="dxa"/>
            <w:gridSpan w:val="3"/>
            <w:tcBorders>
              <w:top w:val="single" w:sz="4" w:space="0" w:color="auto"/>
              <w:left w:val="single" w:sz="4" w:space="0" w:color="auto"/>
              <w:bottom w:val="single" w:sz="4" w:space="0" w:color="auto"/>
              <w:right w:val="single" w:sz="4" w:space="0" w:color="auto"/>
            </w:tcBorders>
            <w:hideMark/>
          </w:tcPr>
          <w:p w14:paraId="35AB5F40" w14:textId="77777777" w:rsidR="00F73F6A" w:rsidRPr="007F2770" w:rsidRDefault="00F73F6A" w:rsidP="005A4158">
            <w:pPr>
              <w:pStyle w:val="TAC"/>
            </w:pPr>
            <w:r w:rsidRPr="007F2770">
              <w:t>0</w:t>
            </w:r>
          </w:p>
          <w:p w14:paraId="298D295C" w14:textId="5E2F42C2" w:rsidR="00F73F6A" w:rsidRPr="007F2770" w:rsidRDefault="00F73F6A" w:rsidP="005A4158">
            <w:pPr>
              <w:pStyle w:val="TAC"/>
            </w:pPr>
            <w:r w:rsidRPr="007F2770">
              <w:t>Spare</w:t>
            </w:r>
          </w:p>
        </w:tc>
        <w:tc>
          <w:tcPr>
            <w:tcW w:w="1418" w:type="dxa"/>
            <w:gridSpan w:val="3"/>
            <w:tcBorders>
              <w:top w:val="single" w:sz="4" w:space="0" w:color="auto"/>
              <w:left w:val="single" w:sz="4" w:space="0" w:color="auto"/>
              <w:bottom w:val="single" w:sz="4" w:space="0" w:color="auto"/>
              <w:right w:val="single" w:sz="4" w:space="0" w:color="auto"/>
            </w:tcBorders>
            <w:hideMark/>
          </w:tcPr>
          <w:p w14:paraId="24F65C73" w14:textId="73E684CD" w:rsidR="00F73F6A" w:rsidRPr="007F2770" w:rsidRDefault="00F73F6A" w:rsidP="005A4158">
            <w:pPr>
              <w:pStyle w:val="TAC"/>
            </w:pPr>
            <w:r w:rsidRPr="007F2770">
              <w:t>C2AR</w:t>
            </w:r>
          </w:p>
        </w:tc>
        <w:tc>
          <w:tcPr>
            <w:tcW w:w="1418" w:type="dxa"/>
            <w:gridSpan w:val="3"/>
            <w:tcBorders>
              <w:top w:val="single" w:sz="4" w:space="0" w:color="auto"/>
              <w:left w:val="single" w:sz="4" w:space="0" w:color="auto"/>
              <w:bottom w:val="single" w:sz="4" w:space="0" w:color="auto"/>
              <w:right w:val="single" w:sz="4" w:space="0" w:color="auto"/>
            </w:tcBorders>
            <w:hideMark/>
          </w:tcPr>
          <w:p w14:paraId="3BBE61E0" w14:textId="77777777" w:rsidR="00F73F6A" w:rsidRPr="007F2770" w:rsidRDefault="00F73F6A" w:rsidP="005A4158">
            <w:pPr>
              <w:pStyle w:val="TAC"/>
            </w:pPr>
            <w:r w:rsidRPr="007F2770">
              <w:t>SLAR</w:t>
            </w:r>
          </w:p>
        </w:tc>
        <w:tc>
          <w:tcPr>
            <w:tcW w:w="1560" w:type="dxa"/>
            <w:gridSpan w:val="2"/>
            <w:tcBorders>
              <w:top w:val="nil"/>
              <w:left w:val="nil"/>
              <w:bottom w:val="nil"/>
              <w:right w:val="nil"/>
            </w:tcBorders>
            <w:hideMark/>
          </w:tcPr>
          <w:p w14:paraId="11BD976F" w14:textId="77777777" w:rsidR="00F73F6A" w:rsidRPr="007F2770" w:rsidRDefault="00F73F6A" w:rsidP="005A4158">
            <w:pPr>
              <w:pStyle w:val="TAL"/>
            </w:pPr>
            <w:r w:rsidRPr="007F2770">
              <w:t>octet 3</w:t>
            </w:r>
          </w:p>
        </w:tc>
      </w:tr>
    </w:tbl>
    <w:p w14:paraId="5F5A938C" w14:textId="77777777" w:rsidR="00F73F6A" w:rsidRPr="007F2770" w:rsidRDefault="00F73F6A" w:rsidP="00F73F6A">
      <w:pPr>
        <w:pStyle w:val="TF"/>
        <w:rPr>
          <w:lang w:val="fr-FR"/>
        </w:rPr>
      </w:pPr>
      <w:bookmarkStart w:id="10194" w:name="_CRFigure9_11_2_14_1"/>
      <w:r w:rsidRPr="007F2770">
        <w:rPr>
          <w:lang w:val="fr-FR"/>
        </w:rPr>
        <w:t>Figure </w:t>
      </w:r>
      <w:bookmarkEnd w:id="10194"/>
      <w:r w:rsidRPr="007F2770">
        <w:rPr>
          <w:lang w:val="fr-FR"/>
        </w:rPr>
        <w:t>9.11.2.14.1: Service-level-AA response information element</w:t>
      </w:r>
    </w:p>
    <w:p w14:paraId="232B7DFC" w14:textId="77777777" w:rsidR="00164229" w:rsidRPr="007F2770" w:rsidRDefault="00164229" w:rsidP="00164229">
      <w:pPr>
        <w:pStyle w:val="TH"/>
        <w:rPr>
          <w:lang w:val="fr-FR"/>
        </w:rPr>
      </w:pPr>
      <w:bookmarkStart w:id="10195" w:name="_CRTable9_11_2_14_1"/>
      <w:r w:rsidRPr="007F2770">
        <w:rPr>
          <w:lang w:val="fr-FR"/>
        </w:rPr>
        <w:t>Table </w:t>
      </w:r>
      <w:bookmarkEnd w:id="10195"/>
      <w:r w:rsidRPr="007F2770">
        <w:rPr>
          <w:lang w:val="fr-FR"/>
        </w:rPr>
        <w:t>9.11.2.14.1: Service-level-AA respon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21"/>
        <w:gridCol w:w="221"/>
        <w:gridCol w:w="415"/>
        <w:gridCol w:w="6230"/>
      </w:tblGrid>
      <w:tr w:rsidR="00164229" w:rsidRPr="007F2770" w14:paraId="7607F183" w14:textId="77777777" w:rsidTr="00B03AC8">
        <w:trPr>
          <w:cantSplit/>
          <w:jc w:val="center"/>
        </w:trPr>
        <w:tc>
          <w:tcPr>
            <w:tcW w:w="7087" w:type="dxa"/>
            <w:gridSpan w:val="4"/>
            <w:tcBorders>
              <w:top w:val="single" w:sz="4" w:space="0" w:color="auto"/>
              <w:left w:val="single" w:sz="4" w:space="0" w:color="auto"/>
              <w:bottom w:val="nil"/>
              <w:right w:val="single" w:sz="4" w:space="0" w:color="auto"/>
            </w:tcBorders>
            <w:hideMark/>
          </w:tcPr>
          <w:p w14:paraId="568CE3B1" w14:textId="19C8CD25" w:rsidR="00164229" w:rsidRPr="007F2770" w:rsidRDefault="00164229" w:rsidP="00B03AC8">
            <w:pPr>
              <w:pStyle w:val="TAL"/>
            </w:pPr>
            <w:r w:rsidRPr="007F2770">
              <w:t>Service-level-AA result</w:t>
            </w:r>
            <w:r w:rsidRPr="007F2770">
              <w:rPr>
                <w:lang w:val="en-US"/>
              </w:rPr>
              <w:t xml:space="preserve"> </w:t>
            </w:r>
            <w:r w:rsidRPr="007F2770">
              <w:t>field (SLAR) (octet 3, bits 1 and 2)</w:t>
            </w:r>
          </w:p>
        </w:tc>
      </w:tr>
      <w:tr w:rsidR="00164229" w:rsidRPr="007F2770" w14:paraId="247FA5CE" w14:textId="77777777" w:rsidTr="00B03AC8">
        <w:trPr>
          <w:cantSplit/>
          <w:jc w:val="center"/>
        </w:trPr>
        <w:tc>
          <w:tcPr>
            <w:tcW w:w="7087" w:type="dxa"/>
            <w:gridSpan w:val="4"/>
            <w:tcBorders>
              <w:top w:val="nil"/>
              <w:left w:val="single" w:sz="4" w:space="0" w:color="auto"/>
              <w:bottom w:val="nil"/>
              <w:right w:val="single" w:sz="4" w:space="0" w:color="auto"/>
            </w:tcBorders>
            <w:hideMark/>
          </w:tcPr>
          <w:p w14:paraId="29C9243B" w14:textId="77777777" w:rsidR="00164229" w:rsidRPr="007F2770" w:rsidRDefault="00164229" w:rsidP="00B03AC8">
            <w:pPr>
              <w:pStyle w:val="TAL"/>
            </w:pPr>
            <w:r w:rsidRPr="007F2770">
              <w:t>Bits</w:t>
            </w:r>
          </w:p>
        </w:tc>
      </w:tr>
      <w:tr w:rsidR="00164229" w:rsidRPr="007F2770" w14:paraId="50E22FDE" w14:textId="77777777" w:rsidTr="00B03AC8">
        <w:trPr>
          <w:cantSplit/>
          <w:jc w:val="center"/>
        </w:trPr>
        <w:tc>
          <w:tcPr>
            <w:tcW w:w="221" w:type="dxa"/>
            <w:tcBorders>
              <w:top w:val="nil"/>
              <w:left w:val="single" w:sz="4" w:space="0" w:color="auto"/>
              <w:bottom w:val="nil"/>
              <w:right w:val="nil"/>
            </w:tcBorders>
          </w:tcPr>
          <w:p w14:paraId="5008966B" w14:textId="77777777" w:rsidR="00164229" w:rsidRPr="007F2770" w:rsidRDefault="00164229" w:rsidP="00B03AC8">
            <w:pPr>
              <w:pStyle w:val="TAL"/>
              <w:rPr>
                <w:b/>
                <w:bCs/>
                <w:lang w:val="en-US"/>
              </w:rPr>
            </w:pPr>
            <w:r w:rsidRPr="007F2770">
              <w:rPr>
                <w:b/>
                <w:bCs/>
                <w:lang w:val="en-US"/>
              </w:rPr>
              <w:t>1</w:t>
            </w:r>
          </w:p>
        </w:tc>
        <w:tc>
          <w:tcPr>
            <w:tcW w:w="221" w:type="dxa"/>
            <w:tcBorders>
              <w:top w:val="nil"/>
              <w:left w:val="nil"/>
              <w:bottom w:val="nil"/>
              <w:right w:val="nil"/>
            </w:tcBorders>
          </w:tcPr>
          <w:p w14:paraId="747F64C1" w14:textId="77777777" w:rsidR="00164229" w:rsidRPr="007F2770" w:rsidRDefault="00164229" w:rsidP="00B03AC8">
            <w:pPr>
              <w:pStyle w:val="TAL"/>
              <w:rPr>
                <w:b/>
                <w:bCs/>
                <w:lang w:val="en-US"/>
              </w:rPr>
            </w:pPr>
            <w:r w:rsidRPr="007F2770">
              <w:rPr>
                <w:b/>
                <w:bCs/>
                <w:lang w:val="en-US"/>
              </w:rPr>
              <w:t>2</w:t>
            </w:r>
          </w:p>
        </w:tc>
        <w:tc>
          <w:tcPr>
            <w:tcW w:w="6645" w:type="dxa"/>
            <w:gridSpan w:val="2"/>
            <w:tcBorders>
              <w:top w:val="nil"/>
              <w:left w:val="nil"/>
              <w:bottom w:val="nil"/>
              <w:right w:val="single" w:sz="4" w:space="0" w:color="auto"/>
            </w:tcBorders>
          </w:tcPr>
          <w:p w14:paraId="564930CE" w14:textId="77777777" w:rsidR="00164229" w:rsidRPr="007F2770" w:rsidRDefault="00164229" w:rsidP="00B03AC8">
            <w:pPr>
              <w:pStyle w:val="TAL"/>
              <w:rPr>
                <w:lang w:val="en-US"/>
              </w:rPr>
            </w:pPr>
          </w:p>
        </w:tc>
      </w:tr>
      <w:tr w:rsidR="00164229" w:rsidRPr="007F2770" w14:paraId="0D89C043" w14:textId="77777777" w:rsidTr="00B03AC8">
        <w:trPr>
          <w:cantSplit/>
          <w:jc w:val="center"/>
        </w:trPr>
        <w:tc>
          <w:tcPr>
            <w:tcW w:w="221" w:type="dxa"/>
            <w:tcBorders>
              <w:top w:val="nil"/>
              <w:left w:val="single" w:sz="4" w:space="0" w:color="auto"/>
              <w:bottom w:val="nil"/>
              <w:right w:val="nil"/>
            </w:tcBorders>
          </w:tcPr>
          <w:p w14:paraId="10533A1C" w14:textId="77777777" w:rsidR="00164229" w:rsidRPr="007F2770" w:rsidRDefault="00164229" w:rsidP="00B03AC8">
            <w:pPr>
              <w:pStyle w:val="TAL"/>
              <w:rPr>
                <w:lang w:val="en-US"/>
              </w:rPr>
            </w:pPr>
            <w:r w:rsidRPr="007F2770">
              <w:rPr>
                <w:lang w:val="en-US"/>
              </w:rPr>
              <w:t>0</w:t>
            </w:r>
          </w:p>
        </w:tc>
        <w:tc>
          <w:tcPr>
            <w:tcW w:w="221" w:type="dxa"/>
            <w:tcBorders>
              <w:top w:val="nil"/>
              <w:left w:val="nil"/>
              <w:bottom w:val="nil"/>
              <w:right w:val="nil"/>
            </w:tcBorders>
          </w:tcPr>
          <w:p w14:paraId="63E8EB35" w14:textId="77777777" w:rsidR="00164229" w:rsidRPr="007F2770" w:rsidRDefault="00164229" w:rsidP="00B03AC8">
            <w:pPr>
              <w:pStyle w:val="TAL"/>
              <w:rPr>
                <w:lang w:val="en-US"/>
              </w:rPr>
            </w:pPr>
            <w:r w:rsidRPr="007F2770">
              <w:rPr>
                <w:lang w:val="en-US"/>
              </w:rPr>
              <w:t>0</w:t>
            </w:r>
          </w:p>
        </w:tc>
        <w:tc>
          <w:tcPr>
            <w:tcW w:w="415" w:type="dxa"/>
            <w:tcBorders>
              <w:top w:val="nil"/>
              <w:left w:val="nil"/>
              <w:bottom w:val="nil"/>
              <w:right w:val="nil"/>
            </w:tcBorders>
          </w:tcPr>
          <w:p w14:paraId="79944271" w14:textId="77777777" w:rsidR="00164229" w:rsidRPr="007F2770" w:rsidRDefault="00164229" w:rsidP="00B03AC8">
            <w:pPr>
              <w:pStyle w:val="TAL"/>
              <w:rPr>
                <w:lang w:val="en-US"/>
              </w:rPr>
            </w:pPr>
          </w:p>
        </w:tc>
        <w:tc>
          <w:tcPr>
            <w:tcW w:w="6230" w:type="dxa"/>
            <w:tcBorders>
              <w:top w:val="nil"/>
              <w:left w:val="nil"/>
              <w:bottom w:val="nil"/>
              <w:right w:val="single" w:sz="4" w:space="0" w:color="auto"/>
            </w:tcBorders>
          </w:tcPr>
          <w:p w14:paraId="47C5E25C" w14:textId="77777777" w:rsidR="00164229" w:rsidRPr="007F2770" w:rsidRDefault="00164229" w:rsidP="00B03AC8">
            <w:pPr>
              <w:pStyle w:val="TAL"/>
              <w:rPr>
                <w:lang w:val="en-US"/>
              </w:rPr>
            </w:pPr>
            <w:r w:rsidRPr="007F2770">
              <w:rPr>
                <w:lang w:val="en-US"/>
              </w:rPr>
              <w:t>No information</w:t>
            </w:r>
          </w:p>
        </w:tc>
      </w:tr>
      <w:tr w:rsidR="00164229" w:rsidRPr="007F2770" w14:paraId="71A83E2D" w14:textId="77777777" w:rsidTr="00B03AC8">
        <w:trPr>
          <w:cantSplit/>
          <w:jc w:val="center"/>
        </w:trPr>
        <w:tc>
          <w:tcPr>
            <w:tcW w:w="221" w:type="dxa"/>
            <w:tcBorders>
              <w:top w:val="nil"/>
              <w:left w:val="single" w:sz="4" w:space="0" w:color="auto"/>
              <w:bottom w:val="nil"/>
              <w:right w:val="nil"/>
            </w:tcBorders>
          </w:tcPr>
          <w:p w14:paraId="78A17FD6" w14:textId="77777777" w:rsidR="00164229" w:rsidRPr="007F2770" w:rsidRDefault="00164229" w:rsidP="00B03AC8">
            <w:pPr>
              <w:pStyle w:val="TAL"/>
              <w:rPr>
                <w:lang w:val="en-US"/>
              </w:rPr>
            </w:pPr>
            <w:r w:rsidRPr="007F2770">
              <w:rPr>
                <w:lang w:val="en-US"/>
              </w:rPr>
              <w:t>0</w:t>
            </w:r>
          </w:p>
        </w:tc>
        <w:tc>
          <w:tcPr>
            <w:tcW w:w="221" w:type="dxa"/>
            <w:tcBorders>
              <w:top w:val="nil"/>
              <w:left w:val="nil"/>
              <w:bottom w:val="nil"/>
              <w:right w:val="nil"/>
            </w:tcBorders>
          </w:tcPr>
          <w:p w14:paraId="66B2291B" w14:textId="77777777" w:rsidR="00164229" w:rsidRPr="007F2770" w:rsidRDefault="00164229" w:rsidP="00B03AC8">
            <w:pPr>
              <w:pStyle w:val="TAL"/>
              <w:rPr>
                <w:lang w:val="en-US"/>
              </w:rPr>
            </w:pPr>
            <w:r w:rsidRPr="007F2770">
              <w:rPr>
                <w:lang w:val="en-US"/>
              </w:rPr>
              <w:t>1</w:t>
            </w:r>
          </w:p>
        </w:tc>
        <w:tc>
          <w:tcPr>
            <w:tcW w:w="415" w:type="dxa"/>
            <w:tcBorders>
              <w:top w:val="nil"/>
              <w:left w:val="nil"/>
              <w:bottom w:val="nil"/>
              <w:right w:val="nil"/>
            </w:tcBorders>
          </w:tcPr>
          <w:p w14:paraId="5BDFCE18" w14:textId="77777777" w:rsidR="00164229" w:rsidRPr="007F2770" w:rsidRDefault="00164229" w:rsidP="00B03AC8">
            <w:pPr>
              <w:pStyle w:val="TAL"/>
              <w:rPr>
                <w:lang w:val="en-US"/>
              </w:rPr>
            </w:pPr>
          </w:p>
        </w:tc>
        <w:tc>
          <w:tcPr>
            <w:tcW w:w="6230" w:type="dxa"/>
            <w:tcBorders>
              <w:top w:val="nil"/>
              <w:left w:val="nil"/>
              <w:bottom w:val="nil"/>
              <w:right w:val="single" w:sz="4" w:space="0" w:color="auto"/>
            </w:tcBorders>
          </w:tcPr>
          <w:p w14:paraId="33F24E07" w14:textId="77777777" w:rsidR="00164229" w:rsidRPr="007F2770" w:rsidRDefault="00164229" w:rsidP="00B03AC8">
            <w:pPr>
              <w:pStyle w:val="TAL"/>
              <w:rPr>
                <w:lang w:val="en-US"/>
              </w:rPr>
            </w:pPr>
            <w:r w:rsidRPr="007F2770">
              <w:t>Service level authentication and authorization was successful.</w:t>
            </w:r>
          </w:p>
        </w:tc>
      </w:tr>
      <w:tr w:rsidR="00164229" w:rsidRPr="007F2770" w14:paraId="5F3EB9E4" w14:textId="77777777" w:rsidTr="00B03AC8">
        <w:trPr>
          <w:cantSplit/>
          <w:jc w:val="center"/>
        </w:trPr>
        <w:tc>
          <w:tcPr>
            <w:tcW w:w="221" w:type="dxa"/>
            <w:tcBorders>
              <w:top w:val="nil"/>
              <w:left w:val="single" w:sz="4" w:space="0" w:color="auto"/>
              <w:bottom w:val="nil"/>
              <w:right w:val="nil"/>
            </w:tcBorders>
          </w:tcPr>
          <w:p w14:paraId="5E664A2B" w14:textId="77777777" w:rsidR="00164229" w:rsidRPr="007F2770" w:rsidRDefault="00164229" w:rsidP="00B03AC8">
            <w:pPr>
              <w:pStyle w:val="TAL"/>
              <w:rPr>
                <w:lang w:val="en-US"/>
              </w:rPr>
            </w:pPr>
            <w:r w:rsidRPr="007F2770">
              <w:rPr>
                <w:lang w:val="en-US"/>
              </w:rPr>
              <w:t>1</w:t>
            </w:r>
          </w:p>
        </w:tc>
        <w:tc>
          <w:tcPr>
            <w:tcW w:w="221" w:type="dxa"/>
            <w:tcBorders>
              <w:top w:val="nil"/>
              <w:left w:val="nil"/>
              <w:bottom w:val="nil"/>
              <w:right w:val="nil"/>
            </w:tcBorders>
          </w:tcPr>
          <w:p w14:paraId="15383D59" w14:textId="77777777" w:rsidR="00164229" w:rsidRPr="007F2770" w:rsidRDefault="00164229" w:rsidP="00B03AC8">
            <w:pPr>
              <w:pStyle w:val="TAL"/>
              <w:rPr>
                <w:lang w:val="en-US"/>
              </w:rPr>
            </w:pPr>
            <w:r w:rsidRPr="007F2770">
              <w:rPr>
                <w:lang w:val="en-US"/>
              </w:rPr>
              <w:t>0</w:t>
            </w:r>
          </w:p>
        </w:tc>
        <w:tc>
          <w:tcPr>
            <w:tcW w:w="415" w:type="dxa"/>
            <w:tcBorders>
              <w:top w:val="nil"/>
              <w:left w:val="nil"/>
              <w:bottom w:val="nil"/>
              <w:right w:val="nil"/>
            </w:tcBorders>
          </w:tcPr>
          <w:p w14:paraId="29963E20" w14:textId="77777777" w:rsidR="00164229" w:rsidRPr="007F2770" w:rsidRDefault="00164229" w:rsidP="00B03AC8">
            <w:pPr>
              <w:pStyle w:val="TAL"/>
              <w:rPr>
                <w:lang w:val="en-US"/>
              </w:rPr>
            </w:pPr>
          </w:p>
        </w:tc>
        <w:tc>
          <w:tcPr>
            <w:tcW w:w="6230" w:type="dxa"/>
            <w:tcBorders>
              <w:top w:val="nil"/>
              <w:left w:val="nil"/>
              <w:bottom w:val="nil"/>
              <w:right w:val="single" w:sz="4" w:space="0" w:color="auto"/>
            </w:tcBorders>
          </w:tcPr>
          <w:p w14:paraId="03DA0D59" w14:textId="77777777" w:rsidR="00164229" w:rsidRPr="007F2770" w:rsidRDefault="00164229" w:rsidP="00B03AC8">
            <w:pPr>
              <w:pStyle w:val="TAL"/>
            </w:pPr>
            <w:r w:rsidRPr="007F2770">
              <w:t>Service level authentication and authorization was not successful</w:t>
            </w:r>
            <w:r w:rsidRPr="007F2770">
              <w:rPr>
                <w:lang w:eastAsia="zh-CN"/>
              </w:rPr>
              <w:t xml:space="preserve"> or s</w:t>
            </w:r>
            <w:r w:rsidRPr="007F2770">
              <w:t xml:space="preserve">ervice level </w:t>
            </w:r>
            <w:r w:rsidRPr="007F2770">
              <w:rPr>
                <w:lang w:val="en-US"/>
              </w:rPr>
              <w:t>authorization</w:t>
            </w:r>
            <w:r w:rsidRPr="007F2770">
              <w:t xml:space="preserve"> </w:t>
            </w:r>
            <w:r w:rsidRPr="007F2770">
              <w:rPr>
                <w:lang w:eastAsia="zh-CN"/>
              </w:rPr>
              <w:t>is revoked.</w:t>
            </w:r>
          </w:p>
        </w:tc>
      </w:tr>
      <w:tr w:rsidR="00164229" w:rsidRPr="007F2770" w14:paraId="71AF38C6" w14:textId="77777777" w:rsidTr="00B03AC8">
        <w:trPr>
          <w:cantSplit/>
          <w:jc w:val="center"/>
        </w:trPr>
        <w:tc>
          <w:tcPr>
            <w:tcW w:w="221" w:type="dxa"/>
            <w:tcBorders>
              <w:top w:val="nil"/>
              <w:left w:val="single" w:sz="4" w:space="0" w:color="auto"/>
              <w:bottom w:val="nil"/>
              <w:right w:val="nil"/>
            </w:tcBorders>
          </w:tcPr>
          <w:p w14:paraId="046E4044" w14:textId="77777777" w:rsidR="00164229" w:rsidRPr="007F2770" w:rsidRDefault="00164229" w:rsidP="00B03AC8">
            <w:pPr>
              <w:pStyle w:val="TAL"/>
              <w:rPr>
                <w:lang w:val="en-US"/>
              </w:rPr>
            </w:pPr>
            <w:r w:rsidRPr="007F2770">
              <w:rPr>
                <w:lang w:val="en-US"/>
              </w:rPr>
              <w:t>1</w:t>
            </w:r>
          </w:p>
        </w:tc>
        <w:tc>
          <w:tcPr>
            <w:tcW w:w="221" w:type="dxa"/>
            <w:tcBorders>
              <w:top w:val="nil"/>
              <w:left w:val="nil"/>
              <w:bottom w:val="nil"/>
              <w:right w:val="nil"/>
            </w:tcBorders>
          </w:tcPr>
          <w:p w14:paraId="14A41B6A" w14:textId="77777777" w:rsidR="00164229" w:rsidRPr="007F2770" w:rsidRDefault="00164229" w:rsidP="00B03AC8">
            <w:pPr>
              <w:pStyle w:val="TAL"/>
              <w:rPr>
                <w:lang w:val="en-US"/>
              </w:rPr>
            </w:pPr>
            <w:r w:rsidRPr="007F2770">
              <w:rPr>
                <w:lang w:val="en-US"/>
              </w:rPr>
              <w:t>1</w:t>
            </w:r>
          </w:p>
        </w:tc>
        <w:tc>
          <w:tcPr>
            <w:tcW w:w="415" w:type="dxa"/>
            <w:tcBorders>
              <w:top w:val="nil"/>
              <w:left w:val="nil"/>
              <w:bottom w:val="nil"/>
              <w:right w:val="nil"/>
            </w:tcBorders>
          </w:tcPr>
          <w:p w14:paraId="76BC7983" w14:textId="77777777" w:rsidR="00164229" w:rsidRPr="007F2770" w:rsidRDefault="00164229" w:rsidP="00B03AC8">
            <w:pPr>
              <w:pStyle w:val="TAL"/>
              <w:rPr>
                <w:lang w:val="en-US"/>
              </w:rPr>
            </w:pPr>
          </w:p>
        </w:tc>
        <w:tc>
          <w:tcPr>
            <w:tcW w:w="6230" w:type="dxa"/>
            <w:tcBorders>
              <w:top w:val="nil"/>
              <w:left w:val="nil"/>
              <w:bottom w:val="nil"/>
              <w:right w:val="single" w:sz="4" w:space="0" w:color="auto"/>
            </w:tcBorders>
          </w:tcPr>
          <w:p w14:paraId="378E85C9" w14:textId="77777777" w:rsidR="00164229" w:rsidRPr="007F2770" w:rsidRDefault="00164229" w:rsidP="00B03AC8">
            <w:pPr>
              <w:pStyle w:val="TAL"/>
            </w:pPr>
            <w:r w:rsidRPr="007F2770">
              <w:t>Reserved</w:t>
            </w:r>
          </w:p>
        </w:tc>
      </w:tr>
      <w:tr w:rsidR="00164229" w:rsidRPr="007F2770" w14:paraId="326AA7B0" w14:textId="77777777" w:rsidTr="00B03AC8">
        <w:trPr>
          <w:cantSplit/>
          <w:jc w:val="center"/>
        </w:trPr>
        <w:tc>
          <w:tcPr>
            <w:tcW w:w="7087" w:type="dxa"/>
            <w:gridSpan w:val="4"/>
            <w:tcBorders>
              <w:top w:val="nil"/>
              <w:left w:val="single" w:sz="4" w:space="0" w:color="auto"/>
              <w:bottom w:val="nil"/>
              <w:right w:val="single" w:sz="4" w:space="0" w:color="auto"/>
            </w:tcBorders>
          </w:tcPr>
          <w:p w14:paraId="6A21EC14" w14:textId="77777777" w:rsidR="00164229" w:rsidRPr="007F2770" w:rsidRDefault="00164229" w:rsidP="00B03AC8">
            <w:pPr>
              <w:pStyle w:val="TAL"/>
            </w:pPr>
          </w:p>
        </w:tc>
      </w:tr>
      <w:tr w:rsidR="00164229" w:rsidRPr="007F2770" w14:paraId="35F422F5" w14:textId="77777777" w:rsidTr="00B03AC8">
        <w:trPr>
          <w:cantSplit/>
          <w:jc w:val="center"/>
        </w:trPr>
        <w:tc>
          <w:tcPr>
            <w:tcW w:w="7087" w:type="dxa"/>
            <w:gridSpan w:val="4"/>
            <w:tcBorders>
              <w:top w:val="nil"/>
              <w:left w:val="single" w:sz="4" w:space="0" w:color="auto"/>
              <w:bottom w:val="nil"/>
              <w:right w:val="single" w:sz="4" w:space="0" w:color="auto"/>
            </w:tcBorders>
          </w:tcPr>
          <w:p w14:paraId="40AFDE68" w14:textId="4772CEB2" w:rsidR="00164229" w:rsidRPr="007F2770" w:rsidRDefault="00164229" w:rsidP="00B03AC8">
            <w:pPr>
              <w:pStyle w:val="TAL"/>
            </w:pPr>
            <w:r w:rsidRPr="007F2770">
              <w:t>C2 authorization result field (C2AR) (octet 3, bits 3 and 4)</w:t>
            </w:r>
          </w:p>
        </w:tc>
      </w:tr>
      <w:tr w:rsidR="00164229" w:rsidRPr="007F2770" w14:paraId="50068A40" w14:textId="77777777" w:rsidTr="00B03AC8">
        <w:trPr>
          <w:cantSplit/>
          <w:jc w:val="center"/>
        </w:trPr>
        <w:tc>
          <w:tcPr>
            <w:tcW w:w="7087" w:type="dxa"/>
            <w:gridSpan w:val="4"/>
            <w:tcBorders>
              <w:top w:val="nil"/>
              <w:left w:val="single" w:sz="4" w:space="0" w:color="auto"/>
              <w:bottom w:val="nil"/>
              <w:right w:val="single" w:sz="4" w:space="0" w:color="auto"/>
            </w:tcBorders>
          </w:tcPr>
          <w:p w14:paraId="71EDEF69" w14:textId="77777777" w:rsidR="00164229" w:rsidRPr="007F2770" w:rsidRDefault="00164229" w:rsidP="00B03AC8">
            <w:pPr>
              <w:pStyle w:val="TAL"/>
            </w:pPr>
            <w:r w:rsidRPr="007F2770">
              <w:t>Bits</w:t>
            </w:r>
          </w:p>
        </w:tc>
      </w:tr>
      <w:tr w:rsidR="00164229" w:rsidRPr="007F2770" w14:paraId="17A91822" w14:textId="77777777" w:rsidTr="00B03AC8">
        <w:trPr>
          <w:cantSplit/>
          <w:jc w:val="center"/>
        </w:trPr>
        <w:tc>
          <w:tcPr>
            <w:tcW w:w="221" w:type="dxa"/>
            <w:tcBorders>
              <w:top w:val="nil"/>
              <w:left w:val="single" w:sz="4" w:space="0" w:color="auto"/>
              <w:bottom w:val="nil"/>
              <w:right w:val="nil"/>
            </w:tcBorders>
          </w:tcPr>
          <w:p w14:paraId="25F2A3E0" w14:textId="77777777" w:rsidR="00164229" w:rsidRPr="007F2770" w:rsidRDefault="00164229" w:rsidP="00B03AC8">
            <w:pPr>
              <w:pStyle w:val="TAL"/>
              <w:rPr>
                <w:b/>
                <w:bCs/>
                <w:lang w:val="en-US"/>
              </w:rPr>
            </w:pPr>
            <w:r w:rsidRPr="007F2770">
              <w:rPr>
                <w:b/>
                <w:bCs/>
                <w:lang w:val="en-US"/>
              </w:rPr>
              <w:t>3</w:t>
            </w:r>
          </w:p>
        </w:tc>
        <w:tc>
          <w:tcPr>
            <w:tcW w:w="221" w:type="dxa"/>
            <w:tcBorders>
              <w:top w:val="nil"/>
              <w:left w:val="nil"/>
              <w:bottom w:val="nil"/>
              <w:right w:val="nil"/>
            </w:tcBorders>
          </w:tcPr>
          <w:p w14:paraId="68858E0E" w14:textId="77777777" w:rsidR="00164229" w:rsidRPr="007F2770" w:rsidRDefault="00164229" w:rsidP="00B03AC8">
            <w:pPr>
              <w:pStyle w:val="TAL"/>
              <w:rPr>
                <w:b/>
                <w:bCs/>
                <w:lang w:val="en-US"/>
              </w:rPr>
            </w:pPr>
            <w:r w:rsidRPr="007F2770">
              <w:rPr>
                <w:b/>
                <w:bCs/>
                <w:lang w:val="en-US"/>
              </w:rPr>
              <w:t>4</w:t>
            </w:r>
          </w:p>
        </w:tc>
        <w:tc>
          <w:tcPr>
            <w:tcW w:w="415" w:type="dxa"/>
            <w:tcBorders>
              <w:top w:val="nil"/>
              <w:left w:val="nil"/>
              <w:bottom w:val="nil"/>
              <w:right w:val="nil"/>
            </w:tcBorders>
          </w:tcPr>
          <w:p w14:paraId="66A7AC70" w14:textId="77777777" w:rsidR="00164229" w:rsidRPr="007F2770" w:rsidRDefault="00164229" w:rsidP="00B03AC8">
            <w:pPr>
              <w:pStyle w:val="TAL"/>
              <w:rPr>
                <w:lang w:val="en-US"/>
              </w:rPr>
            </w:pPr>
          </w:p>
        </w:tc>
        <w:tc>
          <w:tcPr>
            <w:tcW w:w="6230" w:type="dxa"/>
            <w:tcBorders>
              <w:top w:val="nil"/>
              <w:left w:val="nil"/>
              <w:bottom w:val="nil"/>
              <w:right w:val="single" w:sz="4" w:space="0" w:color="auto"/>
            </w:tcBorders>
          </w:tcPr>
          <w:p w14:paraId="498F4078" w14:textId="77777777" w:rsidR="00164229" w:rsidRPr="007F2770" w:rsidRDefault="00164229" w:rsidP="00B03AC8">
            <w:pPr>
              <w:pStyle w:val="TAL"/>
            </w:pPr>
          </w:p>
        </w:tc>
      </w:tr>
      <w:tr w:rsidR="00164229" w:rsidRPr="007F2770" w14:paraId="5F75B966" w14:textId="77777777" w:rsidTr="00B03AC8">
        <w:trPr>
          <w:cantSplit/>
          <w:jc w:val="center"/>
        </w:trPr>
        <w:tc>
          <w:tcPr>
            <w:tcW w:w="221" w:type="dxa"/>
            <w:tcBorders>
              <w:top w:val="nil"/>
              <w:left w:val="single" w:sz="4" w:space="0" w:color="auto"/>
              <w:bottom w:val="nil"/>
              <w:right w:val="nil"/>
            </w:tcBorders>
          </w:tcPr>
          <w:p w14:paraId="4D0F9057" w14:textId="77777777" w:rsidR="00164229" w:rsidRPr="007F2770" w:rsidRDefault="00164229" w:rsidP="00B03AC8">
            <w:pPr>
              <w:pStyle w:val="TAL"/>
              <w:rPr>
                <w:lang w:val="en-US"/>
              </w:rPr>
            </w:pPr>
            <w:r w:rsidRPr="007F2770">
              <w:rPr>
                <w:lang w:val="en-US"/>
              </w:rPr>
              <w:t>0</w:t>
            </w:r>
          </w:p>
        </w:tc>
        <w:tc>
          <w:tcPr>
            <w:tcW w:w="221" w:type="dxa"/>
            <w:tcBorders>
              <w:top w:val="nil"/>
              <w:left w:val="nil"/>
              <w:bottom w:val="nil"/>
              <w:right w:val="nil"/>
            </w:tcBorders>
          </w:tcPr>
          <w:p w14:paraId="69213816" w14:textId="77777777" w:rsidR="00164229" w:rsidRPr="007F2770" w:rsidRDefault="00164229" w:rsidP="00B03AC8">
            <w:pPr>
              <w:pStyle w:val="TAL"/>
              <w:rPr>
                <w:lang w:val="en-US"/>
              </w:rPr>
            </w:pPr>
            <w:r w:rsidRPr="007F2770">
              <w:rPr>
                <w:lang w:val="en-US"/>
              </w:rPr>
              <w:t>0</w:t>
            </w:r>
          </w:p>
        </w:tc>
        <w:tc>
          <w:tcPr>
            <w:tcW w:w="415" w:type="dxa"/>
            <w:tcBorders>
              <w:top w:val="nil"/>
              <w:left w:val="nil"/>
              <w:bottom w:val="nil"/>
              <w:right w:val="nil"/>
            </w:tcBorders>
          </w:tcPr>
          <w:p w14:paraId="3A71A612" w14:textId="77777777" w:rsidR="00164229" w:rsidRPr="007F2770" w:rsidRDefault="00164229" w:rsidP="00B03AC8">
            <w:pPr>
              <w:pStyle w:val="TAL"/>
              <w:rPr>
                <w:lang w:val="en-US"/>
              </w:rPr>
            </w:pPr>
          </w:p>
        </w:tc>
        <w:tc>
          <w:tcPr>
            <w:tcW w:w="6230" w:type="dxa"/>
            <w:tcBorders>
              <w:top w:val="nil"/>
              <w:left w:val="nil"/>
              <w:bottom w:val="nil"/>
              <w:right w:val="single" w:sz="4" w:space="0" w:color="auto"/>
            </w:tcBorders>
          </w:tcPr>
          <w:p w14:paraId="34FCC09B" w14:textId="77777777" w:rsidR="00164229" w:rsidRPr="007F2770" w:rsidRDefault="00164229" w:rsidP="00B03AC8">
            <w:pPr>
              <w:pStyle w:val="TAL"/>
            </w:pPr>
            <w:r w:rsidRPr="007F2770">
              <w:t>No information</w:t>
            </w:r>
          </w:p>
        </w:tc>
      </w:tr>
      <w:tr w:rsidR="00164229" w:rsidRPr="007F2770" w14:paraId="2675F696" w14:textId="77777777" w:rsidTr="00B03AC8">
        <w:trPr>
          <w:cantSplit/>
          <w:jc w:val="center"/>
        </w:trPr>
        <w:tc>
          <w:tcPr>
            <w:tcW w:w="221" w:type="dxa"/>
            <w:tcBorders>
              <w:top w:val="nil"/>
              <w:left w:val="single" w:sz="4" w:space="0" w:color="auto"/>
              <w:bottom w:val="nil"/>
              <w:right w:val="nil"/>
            </w:tcBorders>
          </w:tcPr>
          <w:p w14:paraId="425655A5" w14:textId="77777777" w:rsidR="00164229" w:rsidRPr="007F2770" w:rsidRDefault="00164229" w:rsidP="00B03AC8">
            <w:pPr>
              <w:pStyle w:val="TAL"/>
              <w:rPr>
                <w:lang w:val="en-US"/>
              </w:rPr>
            </w:pPr>
            <w:r w:rsidRPr="007F2770">
              <w:rPr>
                <w:lang w:val="en-US"/>
              </w:rPr>
              <w:t>0</w:t>
            </w:r>
          </w:p>
        </w:tc>
        <w:tc>
          <w:tcPr>
            <w:tcW w:w="221" w:type="dxa"/>
            <w:tcBorders>
              <w:top w:val="nil"/>
              <w:left w:val="nil"/>
              <w:bottom w:val="nil"/>
              <w:right w:val="nil"/>
            </w:tcBorders>
          </w:tcPr>
          <w:p w14:paraId="052081BF" w14:textId="77777777" w:rsidR="00164229" w:rsidRPr="007F2770" w:rsidRDefault="00164229" w:rsidP="00B03AC8">
            <w:pPr>
              <w:pStyle w:val="TAL"/>
              <w:rPr>
                <w:lang w:val="en-US"/>
              </w:rPr>
            </w:pPr>
            <w:r w:rsidRPr="007F2770">
              <w:rPr>
                <w:lang w:val="en-US"/>
              </w:rPr>
              <w:t>1</w:t>
            </w:r>
          </w:p>
        </w:tc>
        <w:tc>
          <w:tcPr>
            <w:tcW w:w="415" w:type="dxa"/>
            <w:tcBorders>
              <w:top w:val="nil"/>
              <w:left w:val="nil"/>
              <w:bottom w:val="nil"/>
              <w:right w:val="nil"/>
            </w:tcBorders>
          </w:tcPr>
          <w:p w14:paraId="4B1E37F4" w14:textId="77777777" w:rsidR="00164229" w:rsidRPr="007F2770" w:rsidRDefault="00164229" w:rsidP="00B03AC8">
            <w:pPr>
              <w:pStyle w:val="TAL"/>
              <w:rPr>
                <w:lang w:val="en-US"/>
              </w:rPr>
            </w:pPr>
          </w:p>
        </w:tc>
        <w:tc>
          <w:tcPr>
            <w:tcW w:w="6230" w:type="dxa"/>
            <w:tcBorders>
              <w:top w:val="nil"/>
              <w:left w:val="nil"/>
              <w:bottom w:val="nil"/>
              <w:right w:val="single" w:sz="4" w:space="0" w:color="auto"/>
            </w:tcBorders>
          </w:tcPr>
          <w:p w14:paraId="615574FD" w14:textId="77777777" w:rsidR="00164229" w:rsidRPr="007F2770" w:rsidRDefault="00164229" w:rsidP="00B03AC8">
            <w:pPr>
              <w:pStyle w:val="TAL"/>
            </w:pPr>
            <w:r w:rsidRPr="007F2770">
              <w:t>C2 authorization was successful.</w:t>
            </w:r>
          </w:p>
        </w:tc>
      </w:tr>
      <w:tr w:rsidR="00164229" w:rsidRPr="007F2770" w14:paraId="524C413B" w14:textId="77777777" w:rsidTr="00B03AC8">
        <w:trPr>
          <w:cantSplit/>
          <w:jc w:val="center"/>
        </w:trPr>
        <w:tc>
          <w:tcPr>
            <w:tcW w:w="221" w:type="dxa"/>
            <w:tcBorders>
              <w:top w:val="nil"/>
              <w:left w:val="single" w:sz="4" w:space="0" w:color="auto"/>
              <w:bottom w:val="nil"/>
              <w:right w:val="nil"/>
            </w:tcBorders>
          </w:tcPr>
          <w:p w14:paraId="1681A8D1" w14:textId="77777777" w:rsidR="00164229" w:rsidRPr="007F2770" w:rsidRDefault="00164229" w:rsidP="00B03AC8">
            <w:pPr>
              <w:pStyle w:val="TAL"/>
              <w:rPr>
                <w:lang w:val="en-US"/>
              </w:rPr>
            </w:pPr>
            <w:r w:rsidRPr="007F2770">
              <w:rPr>
                <w:lang w:val="en-US"/>
              </w:rPr>
              <w:t>1</w:t>
            </w:r>
          </w:p>
        </w:tc>
        <w:tc>
          <w:tcPr>
            <w:tcW w:w="221" w:type="dxa"/>
            <w:tcBorders>
              <w:top w:val="nil"/>
              <w:left w:val="nil"/>
              <w:bottom w:val="nil"/>
              <w:right w:val="nil"/>
            </w:tcBorders>
          </w:tcPr>
          <w:p w14:paraId="073628FB" w14:textId="77777777" w:rsidR="00164229" w:rsidRPr="007F2770" w:rsidRDefault="00164229" w:rsidP="00B03AC8">
            <w:pPr>
              <w:pStyle w:val="TAL"/>
              <w:rPr>
                <w:lang w:val="en-US"/>
              </w:rPr>
            </w:pPr>
            <w:r w:rsidRPr="007F2770">
              <w:rPr>
                <w:lang w:val="en-US"/>
              </w:rPr>
              <w:t>0</w:t>
            </w:r>
          </w:p>
        </w:tc>
        <w:tc>
          <w:tcPr>
            <w:tcW w:w="415" w:type="dxa"/>
            <w:tcBorders>
              <w:top w:val="nil"/>
              <w:left w:val="nil"/>
              <w:bottom w:val="nil"/>
              <w:right w:val="nil"/>
            </w:tcBorders>
          </w:tcPr>
          <w:p w14:paraId="43CECA7F" w14:textId="77777777" w:rsidR="00164229" w:rsidRPr="007F2770" w:rsidRDefault="00164229" w:rsidP="00B03AC8">
            <w:pPr>
              <w:pStyle w:val="TAL"/>
              <w:rPr>
                <w:lang w:val="en-US"/>
              </w:rPr>
            </w:pPr>
          </w:p>
        </w:tc>
        <w:tc>
          <w:tcPr>
            <w:tcW w:w="6230" w:type="dxa"/>
            <w:tcBorders>
              <w:top w:val="nil"/>
              <w:left w:val="nil"/>
              <w:bottom w:val="nil"/>
              <w:right w:val="single" w:sz="4" w:space="0" w:color="auto"/>
            </w:tcBorders>
          </w:tcPr>
          <w:p w14:paraId="6F3B5582" w14:textId="77777777" w:rsidR="00164229" w:rsidRPr="007F2770" w:rsidRDefault="00164229" w:rsidP="00B03AC8">
            <w:pPr>
              <w:pStyle w:val="TAL"/>
            </w:pPr>
            <w:r w:rsidRPr="007F2770">
              <w:t>C2 authorization was not successful or C2 authorization is revoked.</w:t>
            </w:r>
          </w:p>
        </w:tc>
      </w:tr>
      <w:tr w:rsidR="00164229" w:rsidRPr="007F2770" w14:paraId="39B16FCE" w14:textId="77777777" w:rsidTr="00B03AC8">
        <w:trPr>
          <w:cantSplit/>
          <w:jc w:val="center"/>
        </w:trPr>
        <w:tc>
          <w:tcPr>
            <w:tcW w:w="221" w:type="dxa"/>
            <w:tcBorders>
              <w:top w:val="nil"/>
              <w:left w:val="single" w:sz="4" w:space="0" w:color="auto"/>
              <w:bottom w:val="nil"/>
              <w:right w:val="nil"/>
            </w:tcBorders>
          </w:tcPr>
          <w:p w14:paraId="526F4894" w14:textId="77777777" w:rsidR="00164229" w:rsidRPr="007F2770" w:rsidRDefault="00164229" w:rsidP="00B03AC8">
            <w:pPr>
              <w:pStyle w:val="TAL"/>
              <w:rPr>
                <w:lang w:val="en-US"/>
              </w:rPr>
            </w:pPr>
            <w:r w:rsidRPr="007F2770">
              <w:rPr>
                <w:lang w:val="en-US"/>
              </w:rPr>
              <w:t>1</w:t>
            </w:r>
          </w:p>
        </w:tc>
        <w:tc>
          <w:tcPr>
            <w:tcW w:w="221" w:type="dxa"/>
            <w:tcBorders>
              <w:top w:val="nil"/>
              <w:left w:val="nil"/>
              <w:bottom w:val="nil"/>
              <w:right w:val="nil"/>
            </w:tcBorders>
          </w:tcPr>
          <w:p w14:paraId="12402EEF" w14:textId="77777777" w:rsidR="00164229" w:rsidRPr="007F2770" w:rsidRDefault="00164229" w:rsidP="00B03AC8">
            <w:pPr>
              <w:pStyle w:val="TAL"/>
              <w:rPr>
                <w:lang w:val="en-US"/>
              </w:rPr>
            </w:pPr>
            <w:r w:rsidRPr="007F2770">
              <w:rPr>
                <w:lang w:val="en-US"/>
              </w:rPr>
              <w:t>1</w:t>
            </w:r>
          </w:p>
        </w:tc>
        <w:tc>
          <w:tcPr>
            <w:tcW w:w="415" w:type="dxa"/>
            <w:tcBorders>
              <w:top w:val="nil"/>
              <w:left w:val="nil"/>
              <w:bottom w:val="nil"/>
              <w:right w:val="nil"/>
            </w:tcBorders>
          </w:tcPr>
          <w:p w14:paraId="43554025" w14:textId="77777777" w:rsidR="00164229" w:rsidRPr="007F2770" w:rsidRDefault="00164229" w:rsidP="00B03AC8">
            <w:pPr>
              <w:pStyle w:val="TAL"/>
              <w:rPr>
                <w:lang w:val="en-US"/>
              </w:rPr>
            </w:pPr>
          </w:p>
        </w:tc>
        <w:tc>
          <w:tcPr>
            <w:tcW w:w="6230" w:type="dxa"/>
            <w:tcBorders>
              <w:top w:val="nil"/>
              <w:left w:val="nil"/>
              <w:bottom w:val="nil"/>
              <w:right w:val="single" w:sz="4" w:space="0" w:color="auto"/>
            </w:tcBorders>
          </w:tcPr>
          <w:p w14:paraId="388AA38F" w14:textId="77777777" w:rsidR="00164229" w:rsidRPr="007F2770" w:rsidRDefault="00164229" w:rsidP="00B03AC8">
            <w:pPr>
              <w:pStyle w:val="TAL"/>
            </w:pPr>
            <w:r w:rsidRPr="007F2770">
              <w:t>Reserved</w:t>
            </w:r>
          </w:p>
        </w:tc>
      </w:tr>
      <w:tr w:rsidR="00164229" w:rsidRPr="007F2770" w14:paraId="107F8159" w14:textId="77777777" w:rsidTr="00B03AC8">
        <w:trPr>
          <w:cantSplit/>
          <w:jc w:val="center"/>
        </w:trPr>
        <w:tc>
          <w:tcPr>
            <w:tcW w:w="7087" w:type="dxa"/>
            <w:gridSpan w:val="4"/>
            <w:tcBorders>
              <w:top w:val="nil"/>
              <w:left w:val="single" w:sz="4" w:space="0" w:color="auto"/>
              <w:bottom w:val="nil"/>
              <w:right w:val="single" w:sz="4" w:space="0" w:color="auto"/>
            </w:tcBorders>
          </w:tcPr>
          <w:p w14:paraId="671AF6EB" w14:textId="77777777" w:rsidR="00164229" w:rsidRPr="007F2770" w:rsidRDefault="00164229" w:rsidP="00B03AC8">
            <w:pPr>
              <w:pStyle w:val="TAL"/>
              <w:rPr>
                <w:lang w:val="en-US"/>
              </w:rPr>
            </w:pPr>
          </w:p>
        </w:tc>
      </w:tr>
      <w:tr w:rsidR="00164229" w:rsidRPr="007F2770" w14:paraId="24D7D5D1" w14:textId="77777777" w:rsidTr="00B03AC8">
        <w:trPr>
          <w:cantSplit/>
          <w:jc w:val="center"/>
        </w:trPr>
        <w:tc>
          <w:tcPr>
            <w:tcW w:w="7087" w:type="dxa"/>
            <w:gridSpan w:val="4"/>
            <w:tcBorders>
              <w:top w:val="nil"/>
              <w:left w:val="single" w:sz="4" w:space="0" w:color="auto"/>
              <w:bottom w:val="single" w:sz="4" w:space="0" w:color="auto"/>
              <w:right w:val="single" w:sz="4" w:space="0" w:color="auto"/>
            </w:tcBorders>
            <w:hideMark/>
          </w:tcPr>
          <w:p w14:paraId="0691DCFF" w14:textId="77777777" w:rsidR="00164229" w:rsidRPr="007F2770" w:rsidRDefault="00164229" w:rsidP="00B03AC8">
            <w:pPr>
              <w:pStyle w:val="TAL"/>
            </w:pPr>
            <w:r w:rsidRPr="007F2770">
              <w:t>Bits 5 to 8 of octet 3 are spare and shall be coded as zero.</w:t>
            </w:r>
          </w:p>
        </w:tc>
      </w:tr>
    </w:tbl>
    <w:p w14:paraId="073268BA" w14:textId="77777777" w:rsidR="00164229" w:rsidRPr="007F2770" w:rsidRDefault="00164229" w:rsidP="00164229">
      <w:pPr>
        <w:rPr>
          <w:lang w:val="en-US"/>
        </w:rPr>
      </w:pPr>
    </w:p>
    <w:p w14:paraId="372CCA82" w14:textId="66423DBD" w:rsidR="000F2709" w:rsidRPr="007F2770" w:rsidRDefault="000F2709" w:rsidP="00781477">
      <w:pPr>
        <w:pStyle w:val="Heading4"/>
        <w:rPr>
          <w:rFonts w:eastAsia="Malgun Gothic"/>
          <w:lang w:val="en-US"/>
        </w:rPr>
      </w:pPr>
      <w:bookmarkStart w:id="10196" w:name="_CR9_11_2_15"/>
      <w:bookmarkStart w:id="10197" w:name="_Toc162972048"/>
      <w:bookmarkEnd w:id="10196"/>
      <w:r w:rsidRPr="007F2770">
        <w:rPr>
          <w:rFonts w:eastAsia="Malgun Gothic"/>
          <w:lang w:val="en-US"/>
        </w:rPr>
        <w:t>9.11.2.15</w:t>
      </w:r>
      <w:r w:rsidRPr="007F2770">
        <w:rPr>
          <w:rFonts w:eastAsia="Malgun Gothic"/>
          <w:lang w:val="en-US"/>
        </w:rPr>
        <w:tab/>
        <w:t>Service-level-AA payload type</w:t>
      </w:r>
      <w:bookmarkEnd w:id="10197"/>
    </w:p>
    <w:p w14:paraId="4C61A3CF" w14:textId="77777777" w:rsidR="000F2709" w:rsidRPr="007F2770" w:rsidRDefault="000F2709" w:rsidP="000F2709">
      <w:pPr>
        <w:rPr>
          <w:rFonts w:eastAsia="Malgun Gothic"/>
          <w:lang w:val="en-US"/>
        </w:rPr>
      </w:pPr>
      <w:r w:rsidRPr="007F2770">
        <w:t>The purpose of the Service-level-AA payload type</w:t>
      </w:r>
      <w:r w:rsidRPr="007F2770">
        <w:rPr>
          <w:lang w:val="en-US"/>
        </w:rPr>
        <w:t xml:space="preserve"> information element is to </w:t>
      </w:r>
      <w:r w:rsidRPr="007F2770">
        <w:rPr>
          <w:rFonts w:eastAsia="Malgun Gothic"/>
          <w:lang w:val="en-US"/>
        </w:rPr>
        <w:t xml:space="preserve">indicates type of payload included in </w:t>
      </w:r>
      <w:r w:rsidRPr="007F2770">
        <w:t>the Service-level-AA</w:t>
      </w:r>
      <w:r w:rsidRPr="007F2770">
        <w:rPr>
          <w:lang w:val="en-US"/>
        </w:rPr>
        <w:t xml:space="preserve"> payload information element</w:t>
      </w:r>
      <w:r w:rsidRPr="007F2770">
        <w:rPr>
          <w:rFonts w:eastAsia="MS Mincho"/>
        </w:rPr>
        <w:t>.</w:t>
      </w:r>
    </w:p>
    <w:p w14:paraId="58D61A15" w14:textId="569C7E27" w:rsidR="000F2709" w:rsidRPr="007F2770" w:rsidRDefault="000F2709" w:rsidP="000F2709">
      <w:pPr>
        <w:rPr>
          <w:lang w:val="en-US"/>
        </w:rPr>
      </w:pPr>
      <w:r w:rsidRPr="007F2770">
        <w:rPr>
          <w:lang w:val="en-US"/>
        </w:rPr>
        <w:t>The Service-level-AA payload type information element is coded as shown in figure </w:t>
      </w:r>
      <w:r w:rsidRPr="007F2770">
        <w:t xml:space="preserve">9.11.2.15.1 </w:t>
      </w:r>
      <w:r w:rsidRPr="007F2770">
        <w:rPr>
          <w:lang w:val="en-US"/>
        </w:rPr>
        <w:t>and table </w:t>
      </w:r>
      <w:r w:rsidRPr="007F2770">
        <w:t>9.11.2.15.1</w:t>
      </w:r>
      <w:r w:rsidRPr="007F2770">
        <w:rPr>
          <w:lang w:val="en-US"/>
        </w:rPr>
        <w:t>.</w:t>
      </w:r>
    </w:p>
    <w:p w14:paraId="1CE0B8C1" w14:textId="6974B05A" w:rsidR="00F73F6A" w:rsidRPr="007F2770" w:rsidRDefault="00F73F6A" w:rsidP="00F73F6A">
      <w:r w:rsidRPr="007F2770">
        <w:rPr>
          <w:lang w:val="en-US"/>
        </w:rPr>
        <w:t xml:space="preserve">The </w:t>
      </w:r>
      <w:bookmarkStart w:id="10198" w:name="_Hlk73441476"/>
      <w:r w:rsidRPr="007F2770">
        <w:rPr>
          <w:lang w:val="en-US"/>
        </w:rPr>
        <w:t>Service-level-AA payload type</w:t>
      </w:r>
      <w:r w:rsidRPr="007F2770">
        <w:t xml:space="preserve"> </w:t>
      </w:r>
      <w:bookmarkEnd w:id="10198"/>
      <w:r w:rsidRPr="007F2770">
        <w:t xml:space="preserve">information element </w:t>
      </w:r>
      <w:r w:rsidRPr="007F2770">
        <w:rPr>
          <w:lang w:val="en-US"/>
        </w:rPr>
        <w:t xml:space="preserve">is a type 4 </w:t>
      </w:r>
      <w:bookmarkStart w:id="10199" w:name="OLE_LINK112"/>
      <w:r w:rsidRPr="007F2770">
        <w:rPr>
          <w:lang w:val="en-US"/>
        </w:rPr>
        <w:t>information element</w:t>
      </w:r>
      <w:bookmarkEnd w:id="10199"/>
      <w:r w:rsidRPr="007F2770">
        <w:rPr>
          <w:lang w:val="en-US"/>
        </w:rPr>
        <w:t xml:space="preserve"> with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F73F6A" w:rsidRPr="007F2770" w14:paraId="7AA9E02B" w14:textId="77777777" w:rsidTr="005A4158">
        <w:trPr>
          <w:cantSplit/>
          <w:jc w:val="center"/>
        </w:trPr>
        <w:tc>
          <w:tcPr>
            <w:tcW w:w="709" w:type="dxa"/>
            <w:tcBorders>
              <w:top w:val="nil"/>
              <w:left w:val="nil"/>
              <w:bottom w:val="nil"/>
              <w:right w:val="nil"/>
            </w:tcBorders>
            <w:hideMark/>
          </w:tcPr>
          <w:p w14:paraId="741C7AE2" w14:textId="77777777" w:rsidR="00F73F6A" w:rsidRPr="007F2770" w:rsidRDefault="00F73F6A" w:rsidP="005A4158">
            <w:pPr>
              <w:pStyle w:val="TAC"/>
            </w:pPr>
            <w:r w:rsidRPr="007F2770">
              <w:t>8</w:t>
            </w:r>
          </w:p>
        </w:tc>
        <w:tc>
          <w:tcPr>
            <w:tcW w:w="781" w:type="dxa"/>
            <w:tcBorders>
              <w:top w:val="nil"/>
              <w:left w:val="nil"/>
              <w:bottom w:val="nil"/>
              <w:right w:val="nil"/>
            </w:tcBorders>
            <w:hideMark/>
          </w:tcPr>
          <w:p w14:paraId="03A327D7" w14:textId="77777777" w:rsidR="00F73F6A" w:rsidRPr="007F2770" w:rsidRDefault="00F73F6A" w:rsidP="005A4158">
            <w:pPr>
              <w:pStyle w:val="TAC"/>
            </w:pPr>
            <w:r w:rsidRPr="007F2770">
              <w:t>7</w:t>
            </w:r>
          </w:p>
        </w:tc>
        <w:tc>
          <w:tcPr>
            <w:tcW w:w="780" w:type="dxa"/>
            <w:tcBorders>
              <w:top w:val="nil"/>
              <w:left w:val="nil"/>
              <w:bottom w:val="nil"/>
              <w:right w:val="nil"/>
            </w:tcBorders>
            <w:hideMark/>
          </w:tcPr>
          <w:p w14:paraId="253C20C6" w14:textId="77777777" w:rsidR="00F73F6A" w:rsidRPr="007F2770" w:rsidRDefault="00F73F6A" w:rsidP="005A4158">
            <w:pPr>
              <w:pStyle w:val="TAC"/>
            </w:pPr>
            <w:r w:rsidRPr="007F2770">
              <w:t>6</w:t>
            </w:r>
          </w:p>
        </w:tc>
        <w:tc>
          <w:tcPr>
            <w:tcW w:w="779" w:type="dxa"/>
            <w:tcBorders>
              <w:top w:val="nil"/>
              <w:left w:val="nil"/>
              <w:bottom w:val="nil"/>
              <w:right w:val="nil"/>
            </w:tcBorders>
            <w:hideMark/>
          </w:tcPr>
          <w:p w14:paraId="0EC21237" w14:textId="77777777" w:rsidR="00F73F6A" w:rsidRPr="007F2770" w:rsidRDefault="00F73F6A" w:rsidP="005A4158">
            <w:pPr>
              <w:pStyle w:val="TAC"/>
            </w:pPr>
            <w:r w:rsidRPr="007F2770">
              <w:t>5</w:t>
            </w:r>
          </w:p>
        </w:tc>
        <w:tc>
          <w:tcPr>
            <w:tcW w:w="496" w:type="dxa"/>
            <w:tcBorders>
              <w:top w:val="nil"/>
              <w:left w:val="nil"/>
              <w:bottom w:val="nil"/>
              <w:right w:val="nil"/>
            </w:tcBorders>
            <w:hideMark/>
          </w:tcPr>
          <w:p w14:paraId="464189FE" w14:textId="77777777" w:rsidR="00F73F6A" w:rsidRPr="007F2770" w:rsidRDefault="00F73F6A" w:rsidP="005A4158">
            <w:pPr>
              <w:pStyle w:val="TAC"/>
            </w:pPr>
            <w:r w:rsidRPr="007F2770">
              <w:t>4</w:t>
            </w:r>
          </w:p>
        </w:tc>
        <w:tc>
          <w:tcPr>
            <w:tcW w:w="709" w:type="dxa"/>
            <w:tcBorders>
              <w:top w:val="nil"/>
              <w:left w:val="nil"/>
              <w:bottom w:val="nil"/>
              <w:right w:val="nil"/>
            </w:tcBorders>
            <w:hideMark/>
          </w:tcPr>
          <w:p w14:paraId="5B57B016" w14:textId="77777777" w:rsidR="00F73F6A" w:rsidRPr="007F2770" w:rsidRDefault="00F73F6A" w:rsidP="005A4158">
            <w:pPr>
              <w:pStyle w:val="TAC"/>
            </w:pPr>
            <w:r w:rsidRPr="007F2770">
              <w:t>3</w:t>
            </w:r>
          </w:p>
        </w:tc>
        <w:tc>
          <w:tcPr>
            <w:tcW w:w="993" w:type="dxa"/>
            <w:tcBorders>
              <w:top w:val="nil"/>
              <w:left w:val="nil"/>
              <w:bottom w:val="nil"/>
              <w:right w:val="nil"/>
            </w:tcBorders>
            <w:hideMark/>
          </w:tcPr>
          <w:p w14:paraId="4E0B1B86" w14:textId="77777777" w:rsidR="00F73F6A" w:rsidRPr="007F2770" w:rsidRDefault="00F73F6A" w:rsidP="005A4158">
            <w:pPr>
              <w:pStyle w:val="TAC"/>
            </w:pPr>
            <w:r w:rsidRPr="007F2770">
              <w:t>2</w:t>
            </w:r>
          </w:p>
        </w:tc>
        <w:tc>
          <w:tcPr>
            <w:tcW w:w="708" w:type="dxa"/>
            <w:tcBorders>
              <w:top w:val="nil"/>
              <w:left w:val="nil"/>
              <w:bottom w:val="nil"/>
              <w:right w:val="nil"/>
            </w:tcBorders>
            <w:hideMark/>
          </w:tcPr>
          <w:p w14:paraId="1B2BD439" w14:textId="77777777" w:rsidR="00F73F6A" w:rsidRPr="007F2770" w:rsidRDefault="00F73F6A" w:rsidP="005A4158">
            <w:pPr>
              <w:pStyle w:val="TAC"/>
            </w:pPr>
            <w:r w:rsidRPr="007F2770">
              <w:t>1</w:t>
            </w:r>
          </w:p>
        </w:tc>
        <w:tc>
          <w:tcPr>
            <w:tcW w:w="1560" w:type="dxa"/>
            <w:tcBorders>
              <w:top w:val="nil"/>
              <w:left w:val="nil"/>
              <w:bottom w:val="nil"/>
              <w:right w:val="nil"/>
            </w:tcBorders>
          </w:tcPr>
          <w:p w14:paraId="7B7961CD" w14:textId="77777777" w:rsidR="00F73F6A" w:rsidRPr="007F2770" w:rsidRDefault="00F73F6A" w:rsidP="005A4158">
            <w:pPr>
              <w:pStyle w:val="TAL"/>
            </w:pPr>
          </w:p>
        </w:tc>
      </w:tr>
      <w:tr w:rsidR="00F73F6A" w:rsidRPr="007F2770" w14:paraId="6A7A25A7" w14:textId="77777777" w:rsidTr="005A4158">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6209C4A2" w14:textId="77777777" w:rsidR="00F73F6A" w:rsidRPr="007F2770" w:rsidRDefault="00F73F6A" w:rsidP="005A4158">
            <w:pPr>
              <w:pStyle w:val="TAC"/>
            </w:pPr>
            <w:r w:rsidRPr="007F2770">
              <w:rPr>
                <w:lang w:val="en-US"/>
              </w:rPr>
              <w:t>Service-level-AA payload type</w:t>
            </w:r>
            <w:r w:rsidRPr="007F2770">
              <w:t xml:space="preserve"> IEI</w:t>
            </w:r>
          </w:p>
        </w:tc>
        <w:tc>
          <w:tcPr>
            <w:tcW w:w="1560" w:type="dxa"/>
            <w:tcBorders>
              <w:top w:val="nil"/>
              <w:left w:val="nil"/>
              <w:bottom w:val="nil"/>
              <w:right w:val="nil"/>
            </w:tcBorders>
            <w:hideMark/>
          </w:tcPr>
          <w:p w14:paraId="2BC97429" w14:textId="77777777" w:rsidR="00F73F6A" w:rsidRPr="007F2770" w:rsidRDefault="00F73F6A" w:rsidP="005A4158">
            <w:pPr>
              <w:pStyle w:val="TAL"/>
            </w:pPr>
            <w:r w:rsidRPr="007F2770">
              <w:t>octet 1</w:t>
            </w:r>
          </w:p>
        </w:tc>
      </w:tr>
      <w:tr w:rsidR="00F73F6A" w:rsidRPr="007F2770" w14:paraId="4747012E" w14:textId="77777777" w:rsidTr="005A4158">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6B0372EC" w14:textId="77777777" w:rsidR="00F73F6A" w:rsidRPr="007F2770" w:rsidRDefault="00F73F6A" w:rsidP="005A4158">
            <w:pPr>
              <w:pStyle w:val="TAC"/>
              <w:rPr>
                <w:lang w:val="en-US"/>
              </w:rPr>
            </w:pPr>
            <w:r w:rsidRPr="007F2770">
              <w:rPr>
                <w:lang w:val="en-US"/>
              </w:rPr>
              <w:t>Service-level-AA payload type length</w:t>
            </w:r>
          </w:p>
        </w:tc>
        <w:tc>
          <w:tcPr>
            <w:tcW w:w="1560" w:type="dxa"/>
            <w:tcBorders>
              <w:top w:val="nil"/>
              <w:left w:val="nil"/>
              <w:bottom w:val="nil"/>
              <w:right w:val="nil"/>
            </w:tcBorders>
            <w:hideMark/>
          </w:tcPr>
          <w:p w14:paraId="7E5CC037" w14:textId="77777777" w:rsidR="00F73F6A" w:rsidRPr="007F2770" w:rsidRDefault="00F73F6A" w:rsidP="005A4158">
            <w:pPr>
              <w:pStyle w:val="TAL"/>
            </w:pPr>
            <w:r w:rsidRPr="007F2770">
              <w:t>octet 2</w:t>
            </w:r>
          </w:p>
        </w:tc>
      </w:tr>
      <w:tr w:rsidR="00F73F6A" w:rsidRPr="007F2770" w14:paraId="5814DC85" w14:textId="77777777" w:rsidTr="005A4158">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0A051DA7" w14:textId="77777777" w:rsidR="00F73F6A" w:rsidRPr="007F2770" w:rsidRDefault="00F73F6A" w:rsidP="005A4158">
            <w:pPr>
              <w:pStyle w:val="TAC"/>
            </w:pPr>
            <w:r w:rsidRPr="007F2770">
              <w:rPr>
                <w:lang w:val="en-US"/>
              </w:rPr>
              <w:t>Service-level-AA payload type</w:t>
            </w:r>
          </w:p>
        </w:tc>
        <w:tc>
          <w:tcPr>
            <w:tcW w:w="1560" w:type="dxa"/>
            <w:tcBorders>
              <w:top w:val="nil"/>
              <w:left w:val="nil"/>
              <w:bottom w:val="nil"/>
              <w:right w:val="nil"/>
            </w:tcBorders>
            <w:hideMark/>
          </w:tcPr>
          <w:p w14:paraId="014F3E47" w14:textId="77777777" w:rsidR="00F73F6A" w:rsidRPr="007F2770" w:rsidRDefault="00F73F6A" w:rsidP="005A4158">
            <w:pPr>
              <w:pStyle w:val="TAL"/>
            </w:pPr>
            <w:r w:rsidRPr="007F2770">
              <w:t>octet 3</w:t>
            </w:r>
          </w:p>
        </w:tc>
      </w:tr>
    </w:tbl>
    <w:p w14:paraId="335CB309" w14:textId="77777777" w:rsidR="00F73F6A" w:rsidRPr="007F2770" w:rsidRDefault="00F73F6A" w:rsidP="00F73F6A">
      <w:pPr>
        <w:pStyle w:val="TF"/>
      </w:pPr>
      <w:bookmarkStart w:id="10200" w:name="_CRFigure9_11_2_15_1"/>
      <w:r w:rsidRPr="007F2770">
        <w:t>Figure </w:t>
      </w:r>
      <w:bookmarkEnd w:id="10200"/>
      <w:r w:rsidRPr="007F2770">
        <w:t>9.11.2.15.1: Service-level-AA payload type</w:t>
      </w:r>
      <w:r w:rsidRPr="007F2770">
        <w:rPr>
          <w:lang w:val="en-US"/>
        </w:rPr>
        <w:t xml:space="preserve"> </w:t>
      </w:r>
      <w:r w:rsidRPr="007F2770">
        <w:t>information element</w:t>
      </w:r>
    </w:p>
    <w:p w14:paraId="064D219C" w14:textId="77777777" w:rsidR="00F73F6A" w:rsidRPr="007F2770" w:rsidRDefault="00F73F6A" w:rsidP="00F73F6A">
      <w:pPr>
        <w:pStyle w:val="TH"/>
        <w:rPr>
          <w:lang w:val="en-US"/>
        </w:rPr>
      </w:pPr>
      <w:bookmarkStart w:id="10201" w:name="_CRTable9_11_2_15_1"/>
      <w:r w:rsidRPr="007F2770">
        <w:rPr>
          <w:lang w:val="en-US"/>
        </w:rPr>
        <w:t>Table </w:t>
      </w:r>
      <w:bookmarkEnd w:id="10201"/>
      <w:r w:rsidRPr="007F2770">
        <w:t>9.11.2.15.1</w:t>
      </w:r>
      <w:r w:rsidRPr="007F2770">
        <w:rPr>
          <w:lang w:val="en-US"/>
        </w:rPr>
        <w:t>: Service-level-AA payload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54"/>
        <w:gridCol w:w="354"/>
        <w:gridCol w:w="355"/>
        <w:gridCol w:w="354"/>
        <w:gridCol w:w="354"/>
        <w:gridCol w:w="355"/>
        <w:gridCol w:w="354"/>
        <w:gridCol w:w="354"/>
        <w:gridCol w:w="355"/>
        <w:gridCol w:w="3898"/>
      </w:tblGrid>
      <w:tr w:rsidR="00F73F6A" w:rsidRPr="007F2770" w14:paraId="49AECBD8" w14:textId="77777777" w:rsidTr="005A4158">
        <w:trPr>
          <w:cantSplit/>
          <w:jc w:val="center"/>
        </w:trPr>
        <w:tc>
          <w:tcPr>
            <w:tcW w:w="7087" w:type="dxa"/>
            <w:gridSpan w:val="10"/>
            <w:tcBorders>
              <w:top w:val="single" w:sz="4" w:space="0" w:color="auto"/>
              <w:left w:val="single" w:sz="4" w:space="0" w:color="auto"/>
              <w:bottom w:val="nil"/>
              <w:right w:val="single" w:sz="4" w:space="0" w:color="auto"/>
            </w:tcBorders>
            <w:hideMark/>
          </w:tcPr>
          <w:p w14:paraId="580F2022" w14:textId="77777777" w:rsidR="00F73F6A" w:rsidRPr="007F2770" w:rsidRDefault="00F73F6A" w:rsidP="005A4158">
            <w:pPr>
              <w:pStyle w:val="TAL"/>
            </w:pPr>
            <w:r w:rsidRPr="007F2770">
              <w:rPr>
                <w:lang w:val="en-US"/>
              </w:rPr>
              <w:t xml:space="preserve">Service-level-AA payload type </w:t>
            </w:r>
            <w:r w:rsidRPr="007F2770">
              <w:t>(octet 3):</w:t>
            </w:r>
          </w:p>
          <w:p w14:paraId="5750969C" w14:textId="77777777" w:rsidR="00F73F6A" w:rsidRPr="007F2770" w:rsidRDefault="00F73F6A" w:rsidP="005A4158">
            <w:pPr>
              <w:pStyle w:val="TAL"/>
            </w:pPr>
            <w:r w:rsidRPr="007F2770">
              <w:t>Bits</w:t>
            </w:r>
          </w:p>
        </w:tc>
      </w:tr>
      <w:tr w:rsidR="00F73F6A" w:rsidRPr="007F2770" w14:paraId="46477B24" w14:textId="77777777" w:rsidTr="005A4158">
        <w:trPr>
          <w:cantSplit/>
          <w:jc w:val="center"/>
        </w:trPr>
        <w:tc>
          <w:tcPr>
            <w:tcW w:w="354" w:type="dxa"/>
            <w:tcBorders>
              <w:top w:val="nil"/>
              <w:left w:val="single" w:sz="4" w:space="0" w:color="auto"/>
              <w:bottom w:val="nil"/>
              <w:right w:val="nil"/>
            </w:tcBorders>
            <w:hideMark/>
          </w:tcPr>
          <w:p w14:paraId="51CEE9E5" w14:textId="77777777" w:rsidR="00F73F6A" w:rsidRPr="007F2770" w:rsidRDefault="00F73F6A" w:rsidP="005A4158">
            <w:pPr>
              <w:pStyle w:val="TAL"/>
              <w:rPr>
                <w:b/>
              </w:rPr>
            </w:pPr>
            <w:r w:rsidRPr="007F2770">
              <w:rPr>
                <w:b/>
              </w:rPr>
              <w:t>8</w:t>
            </w:r>
          </w:p>
        </w:tc>
        <w:tc>
          <w:tcPr>
            <w:tcW w:w="354" w:type="dxa"/>
            <w:tcBorders>
              <w:top w:val="nil"/>
              <w:left w:val="nil"/>
              <w:bottom w:val="nil"/>
              <w:right w:val="nil"/>
            </w:tcBorders>
            <w:hideMark/>
          </w:tcPr>
          <w:p w14:paraId="09EFDA86" w14:textId="77777777" w:rsidR="00F73F6A" w:rsidRPr="007F2770" w:rsidRDefault="00F73F6A" w:rsidP="005A4158">
            <w:pPr>
              <w:pStyle w:val="TAL"/>
              <w:rPr>
                <w:b/>
              </w:rPr>
            </w:pPr>
            <w:r w:rsidRPr="007F2770">
              <w:rPr>
                <w:b/>
              </w:rPr>
              <w:t>7</w:t>
            </w:r>
          </w:p>
        </w:tc>
        <w:tc>
          <w:tcPr>
            <w:tcW w:w="355" w:type="dxa"/>
            <w:tcBorders>
              <w:top w:val="nil"/>
              <w:left w:val="nil"/>
              <w:bottom w:val="nil"/>
              <w:right w:val="nil"/>
            </w:tcBorders>
            <w:hideMark/>
          </w:tcPr>
          <w:p w14:paraId="519F0279" w14:textId="77777777" w:rsidR="00F73F6A" w:rsidRPr="007F2770" w:rsidRDefault="00F73F6A" w:rsidP="005A4158">
            <w:pPr>
              <w:pStyle w:val="TAL"/>
              <w:rPr>
                <w:b/>
              </w:rPr>
            </w:pPr>
            <w:r w:rsidRPr="007F2770">
              <w:rPr>
                <w:b/>
              </w:rPr>
              <w:t>6</w:t>
            </w:r>
          </w:p>
        </w:tc>
        <w:tc>
          <w:tcPr>
            <w:tcW w:w="354" w:type="dxa"/>
            <w:tcBorders>
              <w:top w:val="nil"/>
              <w:left w:val="nil"/>
              <w:bottom w:val="nil"/>
              <w:right w:val="nil"/>
            </w:tcBorders>
            <w:hideMark/>
          </w:tcPr>
          <w:p w14:paraId="5C2EB3D9" w14:textId="77777777" w:rsidR="00F73F6A" w:rsidRPr="007F2770" w:rsidRDefault="00F73F6A" w:rsidP="005A4158">
            <w:pPr>
              <w:pStyle w:val="TAL"/>
              <w:rPr>
                <w:b/>
              </w:rPr>
            </w:pPr>
            <w:r w:rsidRPr="007F2770">
              <w:rPr>
                <w:b/>
              </w:rPr>
              <w:t>5</w:t>
            </w:r>
          </w:p>
        </w:tc>
        <w:tc>
          <w:tcPr>
            <w:tcW w:w="354" w:type="dxa"/>
            <w:tcBorders>
              <w:top w:val="nil"/>
              <w:left w:val="nil"/>
              <w:bottom w:val="nil"/>
              <w:right w:val="nil"/>
            </w:tcBorders>
            <w:hideMark/>
          </w:tcPr>
          <w:p w14:paraId="06B66826" w14:textId="77777777" w:rsidR="00F73F6A" w:rsidRPr="007F2770" w:rsidRDefault="00F73F6A" w:rsidP="005A4158">
            <w:pPr>
              <w:pStyle w:val="TAL"/>
              <w:rPr>
                <w:b/>
              </w:rPr>
            </w:pPr>
            <w:r w:rsidRPr="007F2770">
              <w:rPr>
                <w:b/>
              </w:rPr>
              <w:t>4</w:t>
            </w:r>
          </w:p>
        </w:tc>
        <w:tc>
          <w:tcPr>
            <w:tcW w:w="355" w:type="dxa"/>
            <w:tcBorders>
              <w:top w:val="nil"/>
              <w:left w:val="nil"/>
              <w:bottom w:val="nil"/>
              <w:right w:val="nil"/>
            </w:tcBorders>
            <w:hideMark/>
          </w:tcPr>
          <w:p w14:paraId="1EC624E4" w14:textId="77777777" w:rsidR="00F73F6A" w:rsidRPr="007F2770" w:rsidRDefault="00F73F6A" w:rsidP="005A4158">
            <w:pPr>
              <w:pStyle w:val="TAL"/>
              <w:rPr>
                <w:b/>
              </w:rPr>
            </w:pPr>
            <w:r w:rsidRPr="007F2770">
              <w:rPr>
                <w:b/>
              </w:rPr>
              <w:t>3</w:t>
            </w:r>
          </w:p>
        </w:tc>
        <w:tc>
          <w:tcPr>
            <w:tcW w:w="354" w:type="dxa"/>
            <w:tcBorders>
              <w:top w:val="nil"/>
              <w:left w:val="nil"/>
              <w:bottom w:val="nil"/>
              <w:right w:val="nil"/>
            </w:tcBorders>
            <w:hideMark/>
          </w:tcPr>
          <w:p w14:paraId="32820350" w14:textId="77777777" w:rsidR="00F73F6A" w:rsidRPr="007F2770" w:rsidRDefault="00F73F6A" w:rsidP="005A4158">
            <w:pPr>
              <w:pStyle w:val="TAL"/>
              <w:rPr>
                <w:b/>
              </w:rPr>
            </w:pPr>
            <w:r w:rsidRPr="007F2770">
              <w:rPr>
                <w:b/>
              </w:rPr>
              <w:t>2</w:t>
            </w:r>
          </w:p>
        </w:tc>
        <w:tc>
          <w:tcPr>
            <w:tcW w:w="354" w:type="dxa"/>
            <w:tcBorders>
              <w:top w:val="nil"/>
              <w:left w:val="nil"/>
              <w:bottom w:val="nil"/>
              <w:right w:val="nil"/>
            </w:tcBorders>
            <w:hideMark/>
          </w:tcPr>
          <w:p w14:paraId="40C5EEA7" w14:textId="77777777" w:rsidR="00F73F6A" w:rsidRPr="007F2770" w:rsidRDefault="00F73F6A" w:rsidP="005A4158">
            <w:pPr>
              <w:pStyle w:val="TAL"/>
              <w:rPr>
                <w:b/>
              </w:rPr>
            </w:pPr>
            <w:r w:rsidRPr="007F2770">
              <w:rPr>
                <w:b/>
              </w:rPr>
              <w:t>1</w:t>
            </w:r>
          </w:p>
        </w:tc>
        <w:tc>
          <w:tcPr>
            <w:tcW w:w="355" w:type="dxa"/>
            <w:tcBorders>
              <w:top w:val="nil"/>
              <w:left w:val="nil"/>
              <w:bottom w:val="nil"/>
              <w:right w:val="nil"/>
            </w:tcBorders>
          </w:tcPr>
          <w:p w14:paraId="0461474D" w14:textId="77777777" w:rsidR="00F73F6A" w:rsidRPr="007F2770" w:rsidRDefault="00F73F6A" w:rsidP="005A4158">
            <w:pPr>
              <w:pStyle w:val="TAL"/>
              <w:rPr>
                <w:b/>
              </w:rPr>
            </w:pPr>
          </w:p>
        </w:tc>
        <w:tc>
          <w:tcPr>
            <w:tcW w:w="3898" w:type="dxa"/>
            <w:tcBorders>
              <w:top w:val="nil"/>
              <w:left w:val="nil"/>
              <w:bottom w:val="nil"/>
              <w:right w:val="single" w:sz="4" w:space="0" w:color="auto"/>
            </w:tcBorders>
          </w:tcPr>
          <w:p w14:paraId="22F90527" w14:textId="77777777" w:rsidR="00F73F6A" w:rsidRPr="007F2770" w:rsidRDefault="00F73F6A" w:rsidP="005A4158">
            <w:pPr>
              <w:pStyle w:val="TAL"/>
              <w:rPr>
                <w:b/>
              </w:rPr>
            </w:pPr>
          </w:p>
        </w:tc>
      </w:tr>
      <w:tr w:rsidR="00F73F6A" w:rsidRPr="007F2770" w14:paraId="4ADD2E54" w14:textId="77777777" w:rsidTr="005A4158">
        <w:trPr>
          <w:cantSplit/>
          <w:jc w:val="center"/>
        </w:trPr>
        <w:tc>
          <w:tcPr>
            <w:tcW w:w="354" w:type="dxa"/>
            <w:tcBorders>
              <w:top w:val="nil"/>
              <w:left w:val="single" w:sz="4" w:space="0" w:color="auto"/>
              <w:bottom w:val="nil"/>
              <w:right w:val="nil"/>
            </w:tcBorders>
            <w:hideMark/>
          </w:tcPr>
          <w:p w14:paraId="3F4BE2FA" w14:textId="77777777" w:rsidR="00F73F6A" w:rsidRPr="007F2770" w:rsidRDefault="00F73F6A" w:rsidP="005A4158">
            <w:pPr>
              <w:pStyle w:val="TAL"/>
            </w:pPr>
            <w:r w:rsidRPr="007F2770">
              <w:t>0</w:t>
            </w:r>
          </w:p>
        </w:tc>
        <w:tc>
          <w:tcPr>
            <w:tcW w:w="354" w:type="dxa"/>
            <w:tcBorders>
              <w:top w:val="nil"/>
              <w:left w:val="nil"/>
              <w:bottom w:val="nil"/>
              <w:right w:val="nil"/>
            </w:tcBorders>
            <w:hideMark/>
          </w:tcPr>
          <w:p w14:paraId="5D4F74EC" w14:textId="77777777" w:rsidR="00F73F6A" w:rsidRPr="007F2770" w:rsidRDefault="00F73F6A" w:rsidP="005A4158">
            <w:pPr>
              <w:pStyle w:val="TAL"/>
            </w:pPr>
            <w:r w:rsidRPr="007F2770">
              <w:t>0</w:t>
            </w:r>
          </w:p>
        </w:tc>
        <w:tc>
          <w:tcPr>
            <w:tcW w:w="355" w:type="dxa"/>
            <w:tcBorders>
              <w:top w:val="nil"/>
              <w:left w:val="nil"/>
              <w:bottom w:val="nil"/>
              <w:right w:val="nil"/>
            </w:tcBorders>
            <w:hideMark/>
          </w:tcPr>
          <w:p w14:paraId="4C457559" w14:textId="77777777" w:rsidR="00F73F6A" w:rsidRPr="007F2770" w:rsidRDefault="00F73F6A" w:rsidP="005A4158">
            <w:pPr>
              <w:pStyle w:val="TAL"/>
            </w:pPr>
            <w:r w:rsidRPr="007F2770">
              <w:t>0</w:t>
            </w:r>
          </w:p>
        </w:tc>
        <w:tc>
          <w:tcPr>
            <w:tcW w:w="354" w:type="dxa"/>
            <w:tcBorders>
              <w:top w:val="nil"/>
              <w:left w:val="nil"/>
              <w:bottom w:val="nil"/>
              <w:right w:val="nil"/>
            </w:tcBorders>
            <w:hideMark/>
          </w:tcPr>
          <w:p w14:paraId="1FB3BB97" w14:textId="77777777" w:rsidR="00F73F6A" w:rsidRPr="007F2770" w:rsidRDefault="00F73F6A" w:rsidP="005A4158">
            <w:pPr>
              <w:pStyle w:val="TAL"/>
            </w:pPr>
            <w:r w:rsidRPr="007F2770">
              <w:t>0</w:t>
            </w:r>
          </w:p>
        </w:tc>
        <w:tc>
          <w:tcPr>
            <w:tcW w:w="354" w:type="dxa"/>
            <w:tcBorders>
              <w:top w:val="nil"/>
              <w:left w:val="nil"/>
              <w:bottom w:val="nil"/>
              <w:right w:val="nil"/>
            </w:tcBorders>
            <w:hideMark/>
          </w:tcPr>
          <w:p w14:paraId="4D3044AE" w14:textId="77777777" w:rsidR="00F73F6A" w:rsidRPr="007F2770" w:rsidRDefault="00F73F6A" w:rsidP="005A4158">
            <w:pPr>
              <w:pStyle w:val="TAL"/>
            </w:pPr>
            <w:r w:rsidRPr="007F2770">
              <w:t>0</w:t>
            </w:r>
          </w:p>
        </w:tc>
        <w:tc>
          <w:tcPr>
            <w:tcW w:w="355" w:type="dxa"/>
            <w:tcBorders>
              <w:top w:val="nil"/>
              <w:left w:val="nil"/>
              <w:bottom w:val="nil"/>
              <w:right w:val="nil"/>
            </w:tcBorders>
            <w:hideMark/>
          </w:tcPr>
          <w:p w14:paraId="4FC7A339" w14:textId="77777777" w:rsidR="00F73F6A" w:rsidRPr="007F2770" w:rsidRDefault="00F73F6A" w:rsidP="005A4158">
            <w:pPr>
              <w:pStyle w:val="TAL"/>
            </w:pPr>
            <w:r w:rsidRPr="007F2770">
              <w:t>0</w:t>
            </w:r>
          </w:p>
        </w:tc>
        <w:tc>
          <w:tcPr>
            <w:tcW w:w="354" w:type="dxa"/>
            <w:tcBorders>
              <w:top w:val="nil"/>
              <w:left w:val="nil"/>
              <w:bottom w:val="nil"/>
              <w:right w:val="nil"/>
            </w:tcBorders>
            <w:hideMark/>
          </w:tcPr>
          <w:p w14:paraId="38CD9DA5" w14:textId="77777777" w:rsidR="00F73F6A" w:rsidRPr="007F2770" w:rsidRDefault="00F73F6A" w:rsidP="005A4158">
            <w:pPr>
              <w:pStyle w:val="TAL"/>
            </w:pPr>
            <w:r w:rsidRPr="007F2770">
              <w:t>0</w:t>
            </w:r>
          </w:p>
        </w:tc>
        <w:tc>
          <w:tcPr>
            <w:tcW w:w="354" w:type="dxa"/>
            <w:tcBorders>
              <w:top w:val="nil"/>
              <w:left w:val="nil"/>
              <w:bottom w:val="nil"/>
              <w:right w:val="nil"/>
            </w:tcBorders>
            <w:hideMark/>
          </w:tcPr>
          <w:p w14:paraId="432597E9" w14:textId="77777777" w:rsidR="00F73F6A" w:rsidRPr="007F2770" w:rsidRDefault="00F73F6A" w:rsidP="005A4158">
            <w:pPr>
              <w:pStyle w:val="TAL"/>
            </w:pPr>
            <w:r w:rsidRPr="007F2770">
              <w:t>1</w:t>
            </w:r>
          </w:p>
        </w:tc>
        <w:tc>
          <w:tcPr>
            <w:tcW w:w="355" w:type="dxa"/>
            <w:tcBorders>
              <w:top w:val="nil"/>
              <w:left w:val="nil"/>
              <w:bottom w:val="nil"/>
              <w:right w:val="nil"/>
            </w:tcBorders>
          </w:tcPr>
          <w:p w14:paraId="14419EBD" w14:textId="77777777" w:rsidR="00F73F6A" w:rsidRPr="007F2770" w:rsidRDefault="00F73F6A" w:rsidP="005A4158">
            <w:pPr>
              <w:pStyle w:val="TAL"/>
            </w:pPr>
          </w:p>
        </w:tc>
        <w:tc>
          <w:tcPr>
            <w:tcW w:w="3898" w:type="dxa"/>
            <w:tcBorders>
              <w:top w:val="nil"/>
              <w:left w:val="nil"/>
              <w:bottom w:val="nil"/>
              <w:right w:val="single" w:sz="4" w:space="0" w:color="auto"/>
            </w:tcBorders>
            <w:hideMark/>
          </w:tcPr>
          <w:p w14:paraId="34736B03" w14:textId="77777777" w:rsidR="00F73F6A" w:rsidRPr="007F2770" w:rsidRDefault="00F73F6A" w:rsidP="005A4158">
            <w:pPr>
              <w:pStyle w:val="TAL"/>
            </w:pPr>
            <w:r w:rsidRPr="007F2770">
              <w:t>UUAA payload (see NOTE 1)</w:t>
            </w:r>
          </w:p>
        </w:tc>
      </w:tr>
      <w:tr w:rsidR="00F73F6A" w:rsidRPr="007F2770" w14:paraId="6AC4F845" w14:textId="77777777" w:rsidTr="005A4158">
        <w:trPr>
          <w:cantSplit/>
          <w:jc w:val="center"/>
        </w:trPr>
        <w:tc>
          <w:tcPr>
            <w:tcW w:w="354" w:type="dxa"/>
            <w:tcBorders>
              <w:top w:val="nil"/>
              <w:left w:val="single" w:sz="4" w:space="0" w:color="auto"/>
              <w:bottom w:val="nil"/>
              <w:right w:val="nil"/>
            </w:tcBorders>
            <w:hideMark/>
          </w:tcPr>
          <w:p w14:paraId="224716FF" w14:textId="77777777" w:rsidR="00F73F6A" w:rsidRPr="007F2770" w:rsidRDefault="00F73F6A" w:rsidP="005A4158">
            <w:pPr>
              <w:pStyle w:val="TAL"/>
            </w:pPr>
            <w:r w:rsidRPr="007F2770">
              <w:t>0</w:t>
            </w:r>
          </w:p>
        </w:tc>
        <w:tc>
          <w:tcPr>
            <w:tcW w:w="354" w:type="dxa"/>
            <w:tcBorders>
              <w:top w:val="nil"/>
              <w:left w:val="nil"/>
              <w:bottom w:val="nil"/>
              <w:right w:val="nil"/>
            </w:tcBorders>
            <w:hideMark/>
          </w:tcPr>
          <w:p w14:paraId="1C49FD3F" w14:textId="77777777" w:rsidR="00F73F6A" w:rsidRPr="007F2770" w:rsidRDefault="00F73F6A" w:rsidP="005A4158">
            <w:pPr>
              <w:pStyle w:val="TAL"/>
            </w:pPr>
            <w:r w:rsidRPr="007F2770">
              <w:t>0</w:t>
            </w:r>
          </w:p>
        </w:tc>
        <w:tc>
          <w:tcPr>
            <w:tcW w:w="355" w:type="dxa"/>
            <w:tcBorders>
              <w:top w:val="nil"/>
              <w:left w:val="nil"/>
              <w:bottom w:val="nil"/>
              <w:right w:val="nil"/>
            </w:tcBorders>
            <w:hideMark/>
          </w:tcPr>
          <w:p w14:paraId="5D850DBC" w14:textId="77777777" w:rsidR="00F73F6A" w:rsidRPr="007F2770" w:rsidRDefault="00F73F6A" w:rsidP="005A4158">
            <w:pPr>
              <w:pStyle w:val="TAL"/>
            </w:pPr>
            <w:r w:rsidRPr="007F2770">
              <w:t>0</w:t>
            </w:r>
          </w:p>
        </w:tc>
        <w:tc>
          <w:tcPr>
            <w:tcW w:w="354" w:type="dxa"/>
            <w:tcBorders>
              <w:top w:val="nil"/>
              <w:left w:val="nil"/>
              <w:bottom w:val="nil"/>
              <w:right w:val="nil"/>
            </w:tcBorders>
            <w:hideMark/>
          </w:tcPr>
          <w:p w14:paraId="546CD9CF" w14:textId="77777777" w:rsidR="00F73F6A" w:rsidRPr="007F2770" w:rsidRDefault="00F73F6A" w:rsidP="005A4158">
            <w:pPr>
              <w:pStyle w:val="TAL"/>
            </w:pPr>
            <w:r w:rsidRPr="007F2770">
              <w:t>0</w:t>
            </w:r>
          </w:p>
        </w:tc>
        <w:tc>
          <w:tcPr>
            <w:tcW w:w="354" w:type="dxa"/>
            <w:tcBorders>
              <w:top w:val="nil"/>
              <w:left w:val="nil"/>
              <w:bottom w:val="nil"/>
              <w:right w:val="nil"/>
            </w:tcBorders>
            <w:hideMark/>
          </w:tcPr>
          <w:p w14:paraId="6EECC558" w14:textId="77777777" w:rsidR="00F73F6A" w:rsidRPr="007F2770" w:rsidRDefault="00F73F6A" w:rsidP="005A4158">
            <w:pPr>
              <w:pStyle w:val="TAL"/>
            </w:pPr>
            <w:r w:rsidRPr="007F2770">
              <w:t>0</w:t>
            </w:r>
          </w:p>
        </w:tc>
        <w:tc>
          <w:tcPr>
            <w:tcW w:w="355" w:type="dxa"/>
            <w:tcBorders>
              <w:top w:val="nil"/>
              <w:left w:val="nil"/>
              <w:bottom w:val="nil"/>
              <w:right w:val="nil"/>
            </w:tcBorders>
            <w:hideMark/>
          </w:tcPr>
          <w:p w14:paraId="0C5BB76F" w14:textId="77777777" w:rsidR="00F73F6A" w:rsidRPr="007F2770" w:rsidRDefault="00F73F6A" w:rsidP="005A4158">
            <w:pPr>
              <w:pStyle w:val="TAL"/>
            </w:pPr>
            <w:r w:rsidRPr="007F2770">
              <w:t>0</w:t>
            </w:r>
          </w:p>
        </w:tc>
        <w:tc>
          <w:tcPr>
            <w:tcW w:w="354" w:type="dxa"/>
            <w:tcBorders>
              <w:top w:val="nil"/>
              <w:left w:val="nil"/>
              <w:bottom w:val="nil"/>
              <w:right w:val="nil"/>
            </w:tcBorders>
            <w:hideMark/>
          </w:tcPr>
          <w:p w14:paraId="3598D78B" w14:textId="77777777" w:rsidR="00F73F6A" w:rsidRPr="007F2770" w:rsidRDefault="00F73F6A" w:rsidP="005A4158">
            <w:pPr>
              <w:pStyle w:val="TAL"/>
            </w:pPr>
            <w:r w:rsidRPr="007F2770">
              <w:t>1</w:t>
            </w:r>
          </w:p>
        </w:tc>
        <w:tc>
          <w:tcPr>
            <w:tcW w:w="354" w:type="dxa"/>
            <w:tcBorders>
              <w:top w:val="nil"/>
              <w:left w:val="nil"/>
              <w:bottom w:val="nil"/>
              <w:right w:val="nil"/>
            </w:tcBorders>
            <w:hideMark/>
          </w:tcPr>
          <w:p w14:paraId="4391CE81" w14:textId="77777777" w:rsidR="00F73F6A" w:rsidRPr="007F2770" w:rsidRDefault="00F73F6A" w:rsidP="005A4158">
            <w:pPr>
              <w:pStyle w:val="TAL"/>
            </w:pPr>
            <w:r w:rsidRPr="007F2770">
              <w:t>0</w:t>
            </w:r>
          </w:p>
        </w:tc>
        <w:tc>
          <w:tcPr>
            <w:tcW w:w="355" w:type="dxa"/>
            <w:tcBorders>
              <w:top w:val="nil"/>
              <w:left w:val="nil"/>
              <w:bottom w:val="nil"/>
              <w:right w:val="nil"/>
            </w:tcBorders>
          </w:tcPr>
          <w:p w14:paraId="4BAC10FD" w14:textId="77777777" w:rsidR="00F73F6A" w:rsidRPr="007F2770" w:rsidRDefault="00F73F6A" w:rsidP="005A4158">
            <w:pPr>
              <w:pStyle w:val="TAL"/>
            </w:pPr>
          </w:p>
        </w:tc>
        <w:tc>
          <w:tcPr>
            <w:tcW w:w="3898" w:type="dxa"/>
            <w:tcBorders>
              <w:top w:val="nil"/>
              <w:left w:val="nil"/>
              <w:bottom w:val="nil"/>
              <w:right w:val="single" w:sz="4" w:space="0" w:color="auto"/>
            </w:tcBorders>
            <w:hideMark/>
          </w:tcPr>
          <w:p w14:paraId="2314A9DB" w14:textId="77777777" w:rsidR="00F73F6A" w:rsidRPr="007F2770" w:rsidRDefault="00F73F6A" w:rsidP="005A4158">
            <w:pPr>
              <w:pStyle w:val="TAL"/>
            </w:pPr>
            <w:r w:rsidRPr="007F2770">
              <w:t>C2 authorization payload (see NOTE 2)</w:t>
            </w:r>
          </w:p>
        </w:tc>
      </w:tr>
      <w:tr w:rsidR="00F73F6A" w:rsidRPr="007F2770" w14:paraId="2D328A2B" w14:textId="77777777" w:rsidTr="005A4158">
        <w:trPr>
          <w:cantSplit/>
          <w:jc w:val="center"/>
        </w:trPr>
        <w:tc>
          <w:tcPr>
            <w:tcW w:w="7087" w:type="dxa"/>
            <w:gridSpan w:val="10"/>
            <w:tcBorders>
              <w:top w:val="nil"/>
              <w:left w:val="single" w:sz="4" w:space="0" w:color="auto"/>
              <w:bottom w:val="nil"/>
              <w:right w:val="single" w:sz="4" w:space="0" w:color="auto"/>
            </w:tcBorders>
            <w:hideMark/>
          </w:tcPr>
          <w:p w14:paraId="2175545F" w14:textId="5DE865DD" w:rsidR="00F73F6A" w:rsidRPr="007F2770" w:rsidRDefault="00F73F6A" w:rsidP="005A4158">
            <w:pPr>
              <w:pStyle w:val="TAL"/>
            </w:pPr>
            <w:r w:rsidRPr="007F2770">
              <w:t xml:space="preserve">All other values are </w:t>
            </w:r>
            <w:r w:rsidR="00F604B2" w:rsidRPr="007F2770">
              <w:t>spare, and the receiving entity shall ignore the service-level-AA payload type value set to a spare value</w:t>
            </w:r>
            <w:r w:rsidRPr="007F2770">
              <w:t>.</w:t>
            </w:r>
          </w:p>
        </w:tc>
      </w:tr>
      <w:tr w:rsidR="00F73F6A" w:rsidRPr="007F2770" w14:paraId="0E40D728" w14:textId="77777777" w:rsidTr="005A4158">
        <w:trPr>
          <w:cantSplit/>
          <w:jc w:val="center"/>
        </w:trPr>
        <w:tc>
          <w:tcPr>
            <w:tcW w:w="7087" w:type="dxa"/>
            <w:gridSpan w:val="10"/>
            <w:tcBorders>
              <w:top w:val="nil"/>
              <w:left w:val="single" w:sz="4" w:space="0" w:color="auto"/>
              <w:bottom w:val="single" w:sz="4" w:space="0" w:color="auto"/>
              <w:right w:val="single" w:sz="4" w:space="0" w:color="auto"/>
            </w:tcBorders>
          </w:tcPr>
          <w:p w14:paraId="06EB5C4E" w14:textId="77777777" w:rsidR="00F73F6A" w:rsidRPr="007F2770" w:rsidRDefault="00F73F6A" w:rsidP="005A4158">
            <w:pPr>
              <w:pStyle w:val="TAL"/>
            </w:pPr>
          </w:p>
        </w:tc>
      </w:tr>
      <w:tr w:rsidR="00F73F6A" w:rsidRPr="007F2770" w14:paraId="426D19AC" w14:textId="77777777" w:rsidTr="005A4158">
        <w:trPr>
          <w:cantSplit/>
          <w:jc w:val="center"/>
        </w:trPr>
        <w:tc>
          <w:tcPr>
            <w:tcW w:w="7087" w:type="dxa"/>
            <w:gridSpan w:val="10"/>
            <w:tcBorders>
              <w:top w:val="single" w:sz="4" w:space="0" w:color="auto"/>
              <w:left w:val="single" w:sz="4" w:space="0" w:color="auto"/>
              <w:bottom w:val="single" w:sz="4" w:space="0" w:color="auto"/>
              <w:right w:val="single" w:sz="4" w:space="0" w:color="auto"/>
            </w:tcBorders>
          </w:tcPr>
          <w:p w14:paraId="688AE38F" w14:textId="77777777" w:rsidR="00F73F6A" w:rsidRPr="007F2770" w:rsidRDefault="00F73F6A" w:rsidP="005A4158">
            <w:pPr>
              <w:pStyle w:val="TAN"/>
            </w:pPr>
            <w:bookmarkStart w:id="10202" w:name="_Hlk96542716"/>
            <w:r w:rsidRPr="007F2770">
              <w:t>NOTE 1:</w:t>
            </w:r>
            <w:r w:rsidRPr="007F2770">
              <w:tab/>
            </w:r>
            <w:r w:rsidRPr="007F2770">
              <w:rPr>
                <w:rFonts w:eastAsia="Malgun Gothic"/>
              </w:rPr>
              <w:t>If the service-level-AA payload type indicates UUAA payload, the field for the service-level-AA payload of the Service-level AA payload information element is an application layer payload for UUAA procedure between the UE supporting UAS services and the USS.</w:t>
            </w:r>
          </w:p>
          <w:p w14:paraId="3348D079" w14:textId="030DE5DC" w:rsidR="00F73F6A" w:rsidRPr="007F2770" w:rsidRDefault="00F73F6A" w:rsidP="005A4158">
            <w:pPr>
              <w:pStyle w:val="TAN"/>
            </w:pPr>
            <w:r w:rsidRPr="007F2770">
              <w:t>NOTE 2:</w:t>
            </w:r>
            <w:r w:rsidRPr="007F2770">
              <w:tab/>
            </w:r>
            <w:r w:rsidRPr="007F2770">
              <w:rPr>
                <w:rFonts w:eastAsia="Malgun Gothic"/>
              </w:rPr>
              <w:t xml:space="preserve">If the service-level-AA payload type indicates C2 authorization payload, the field for the service-level-AA payload of the </w:t>
            </w:r>
            <w:r w:rsidR="00164229" w:rsidRPr="007F2770">
              <w:rPr>
                <w:rFonts w:eastAsia="Malgun Gothic"/>
              </w:rPr>
              <w:t>Service-level-AA payload</w:t>
            </w:r>
            <w:r w:rsidRPr="007F2770">
              <w:rPr>
                <w:rFonts w:eastAsia="Malgun Gothic"/>
              </w:rPr>
              <w:t xml:space="preserve"> information element is an application layer payload for C2 authorization procedure between the UE supporting UAS services and the USS.</w:t>
            </w:r>
          </w:p>
          <w:bookmarkEnd w:id="10202"/>
          <w:p w14:paraId="0B727E8A" w14:textId="77777777" w:rsidR="00F73F6A" w:rsidRPr="007F2770" w:rsidRDefault="00F73F6A" w:rsidP="005A4158">
            <w:pPr>
              <w:pStyle w:val="TAL"/>
            </w:pPr>
          </w:p>
        </w:tc>
      </w:tr>
    </w:tbl>
    <w:p w14:paraId="6E7EB565" w14:textId="77777777" w:rsidR="00F73F6A" w:rsidRPr="007F2770" w:rsidRDefault="00F73F6A" w:rsidP="00F73F6A"/>
    <w:p w14:paraId="0E11B246" w14:textId="0D974B5A" w:rsidR="001419D1" w:rsidRPr="007F2770" w:rsidRDefault="001419D1" w:rsidP="00781477">
      <w:pPr>
        <w:pStyle w:val="Heading4"/>
        <w:rPr>
          <w:rFonts w:eastAsia="Malgun Gothic"/>
          <w:lang w:val="en-US"/>
        </w:rPr>
      </w:pPr>
      <w:bookmarkStart w:id="10203" w:name="_CR9_11_2_16"/>
      <w:bookmarkStart w:id="10204" w:name="_Toc162972049"/>
      <w:bookmarkEnd w:id="10203"/>
      <w:r w:rsidRPr="007F2770">
        <w:rPr>
          <w:rFonts w:eastAsia="Malgun Gothic"/>
          <w:lang w:val="en-US"/>
        </w:rPr>
        <w:t>9.11.2.16</w:t>
      </w:r>
      <w:r w:rsidRPr="007F2770">
        <w:rPr>
          <w:rFonts w:eastAsia="Malgun Gothic"/>
          <w:lang w:val="en-US"/>
        </w:rPr>
        <w:tab/>
      </w:r>
      <w:r w:rsidR="00F73F6A" w:rsidRPr="007F2770">
        <w:rPr>
          <w:rFonts w:eastAsia="Malgun Gothic"/>
          <w:lang w:val="en-US"/>
        </w:rPr>
        <w:t>Void</w:t>
      </w:r>
      <w:bookmarkEnd w:id="10204"/>
    </w:p>
    <w:p w14:paraId="6656FEC7" w14:textId="36A656EC" w:rsidR="00EA55D7" w:rsidRPr="007F2770" w:rsidRDefault="00EA55D7" w:rsidP="00781477">
      <w:pPr>
        <w:pStyle w:val="Heading4"/>
      </w:pPr>
      <w:bookmarkStart w:id="10205" w:name="_CR9_11_2_17"/>
      <w:bookmarkStart w:id="10206" w:name="_Toc162972050"/>
      <w:bookmarkEnd w:id="10205"/>
      <w:r w:rsidRPr="007F2770">
        <w:t>9.11.2.17</w:t>
      </w:r>
      <w:r w:rsidRPr="007F2770">
        <w:tab/>
        <w:t>Service-level-AA pending indication</w:t>
      </w:r>
      <w:bookmarkEnd w:id="10206"/>
    </w:p>
    <w:p w14:paraId="3278FB6D" w14:textId="77777777" w:rsidR="00EA55D7" w:rsidRPr="007F2770" w:rsidRDefault="00EA55D7" w:rsidP="00EA55D7">
      <w:r w:rsidRPr="007F2770">
        <w:rPr>
          <w:lang w:eastAsia="x-none"/>
        </w:rPr>
        <w:t>The purpose of the Service-level-AA pending indication information element is to provide an indication that the service level authentication and authorization procedure is to be performed.</w:t>
      </w:r>
    </w:p>
    <w:p w14:paraId="665243FC" w14:textId="29D09A40" w:rsidR="00EA55D7" w:rsidRPr="007F2770" w:rsidRDefault="00EA55D7" w:rsidP="00EA55D7">
      <w:pPr>
        <w:rPr>
          <w:lang w:val="en-US"/>
        </w:rPr>
      </w:pPr>
      <w:r w:rsidRPr="007F2770">
        <w:rPr>
          <w:lang w:val="en-US"/>
        </w:rPr>
        <w:t>The Service-level-AA</w:t>
      </w:r>
      <w:r w:rsidRPr="007F2770">
        <w:t xml:space="preserve"> pending indication</w:t>
      </w:r>
      <w:r w:rsidRPr="007F2770">
        <w:rPr>
          <w:lang w:val="en-US"/>
        </w:rPr>
        <w:t xml:space="preserve"> information element is coded as shown in figure 9.11.2.17.1 and table 9.11.2.17.1.</w:t>
      </w:r>
    </w:p>
    <w:p w14:paraId="7D070E02" w14:textId="673D4411" w:rsidR="00EA55D7" w:rsidRPr="007F2770" w:rsidRDefault="00EA55D7" w:rsidP="00EA55D7">
      <w:pPr>
        <w:rPr>
          <w:lang w:val="en-US"/>
        </w:rPr>
      </w:pPr>
      <w:r w:rsidRPr="007F2770">
        <w:rPr>
          <w:lang w:val="en-US"/>
        </w:rPr>
        <w:t xml:space="preserve">The Service-level-AA </w:t>
      </w:r>
      <w:r w:rsidRPr="007F2770">
        <w:t>pending indication</w:t>
      </w:r>
      <w:r w:rsidR="00ED6BE6" w:rsidRPr="007F2770">
        <w:rPr>
          <w:lang w:val="en-US"/>
        </w:rPr>
        <w:t xml:space="preserve"> information element</w:t>
      </w:r>
      <w:r w:rsidRPr="007F2770">
        <w:rPr>
          <w:lang w:val="en-US"/>
        </w:rPr>
        <w:t xml:space="preserve">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EA55D7" w:rsidRPr="007F2770" w14:paraId="7CD8688A" w14:textId="77777777" w:rsidTr="001E0A9F">
        <w:trPr>
          <w:cantSplit/>
          <w:jc w:val="center"/>
        </w:trPr>
        <w:tc>
          <w:tcPr>
            <w:tcW w:w="709" w:type="dxa"/>
            <w:tcBorders>
              <w:top w:val="nil"/>
              <w:left w:val="nil"/>
              <w:bottom w:val="nil"/>
              <w:right w:val="nil"/>
            </w:tcBorders>
            <w:hideMark/>
          </w:tcPr>
          <w:p w14:paraId="12B15F69" w14:textId="77777777" w:rsidR="00EA55D7" w:rsidRPr="007F2770" w:rsidRDefault="00EA55D7" w:rsidP="001E0A9F">
            <w:pPr>
              <w:pStyle w:val="TAC"/>
            </w:pPr>
            <w:r w:rsidRPr="007F2770">
              <w:t>8</w:t>
            </w:r>
          </w:p>
        </w:tc>
        <w:tc>
          <w:tcPr>
            <w:tcW w:w="709" w:type="dxa"/>
            <w:tcBorders>
              <w:top w:val="nil"/>
              <w:left w:val="nil"/>
              <w:bottom w:val="nil"/>
              <w:right w:val="nil"/>
            </w:tcBorders>
            <w:hideMark/>
          </w:tcPr>
          <w:p w14:paraId="39A5FC36" w14:textId="77777777" w:rsidR="00EA55D7" w:rsidRPr="007F2770" w:rsidRDefault="00EA55D7" w:rsidP="001E0A9F">
            <w:pPr>
              <w:pStyle w:val="TAC"/>
            </w:pPr>
            <w:r w:rsidRPr="007F2770">
              <w:t>7</w:t>
            </w:r>
          </w:p>
        </w:tc>
        <w:tc>
          <w:tcPr>
            <w:tcW w:w="709" w:type="dxa"/>
            <w:tcBorders>
              <w:top w:val="nil"/>
              <w:left w:val="nil"/>
              <w:bottom w:val="nil"/>
              <w:right w:val="nil"/>
            </w:tcBorders>
            <w:hideMark/>
          </w:tcPr>
          <w:p w14:paraId="2FC97EE2" w14:textId="77777777" w:rsidR="00EA55D7" w:rsidRPr="007F2770" w:rsidRDefault="00EA55D7" w:rsidP="001E0A9F">
            <w:pPr>
              <w:pStyle w:val="TAC"/>
            </w:pPr>
            <w:r w:rsidRPr="007F2770">
              <w:t>6</w:t>
            </w:r>
          </w:p>
        </w:tc>
        <w:tc>
          <w:tcPr>
            <w:tcW w:w="709" w:type="dxa"/>
            <w:tcBorders>
              <w:top w:val="nil"/>
              <w:left w:val="nil"/>
              <w:bottom w:val="nil"/>
              <w:right w:val="nil"/>
            </w:tcBorders>
            <w:hideMark/>
          </w:tcPr>
          <w:p w14:paraId="601560B8" w14:textId="77777777" w:rsidR="00EA55D7" w:rsidRPr="007F2770" w:rsidRDefault="00EA55D7" w:rsidP="001E0A9F">
            <w:pPr>
              <w:pStyle w:val="TAC"/>
            </w:pPr>
            <w:r w:rsidRPr="007F2770">
              <w:t>5</w:t>
            </w:r>
          </w:p>
        </w:tc>
        <w:tc>
          <w:tcPr>
            <w:tcW w:w="709" w:type="dxa"/>
            <w:tcBorders>
              <w:top w:val="nil"/>
              <w:left w:val="nil"/>
              <w:bottom w:val="nil"/>
              <w:right w:val="nil"/>
            </w:tcBorders>
            <w:hideMark/>
          </w:tcPr>
          <w:p w14:paraId="2F2C4AA9" w14:textId="77777777" w:rsidR="00EA55D7" w:rsidRPr="007F2770" w:rsidRDefault="00EA55D7" w:rsidP="001E0A9F">
            <w:pPr>
              <w:pStyle w:val="TAC"/>
            </w:pPr>
            <w:r w:rsidRPr="007F2770">
              <w:t>4</w:t>
            </w:r>
          </w:p>
        </w:tc>
        <w:tc>
          <w:tcPr>
            <w:tcW w:w="709" w:type="dxa"/>
            <w:tcBorders>
              <w:top w:val="nil"/>
              <w:left w:val="nil"/>
              <w:bottom w:val="nil"/>
              <w:right w:val="nil"/>
            </w:tcBorders>
            <w:hideMark/>
          </w:tcPr>
          <w:p w14:paraId="51390ABD" w14:textId="77777777" w:rsidR="00EA55D7" w:rsidRPr="007F2770" w:rsidRDefault="00EA55D7" w:rsidP="001E0A9F">
            <w:pPr>
              <w:pStyle w:val="TAC"/>
            </w:pPr>
            <w:r w:rsidRPr="007F2770">
              <w:t>3</w:t>
            </w:r>
          </w:p>
        </w:tc>
        <w:tc>
          <w:tcPr>
            <w:tcW w:w="709" w:type="dxa"/>
            <w:tcBorders>
              <w:top w:val="nil"/>
              <w:left w:val="nil"/>
              <w:bottom w:val="nil"/>
              <w:right w:val="nil"/>
            </w:tcBorders>
            <w:hideMark/>
          </w:tcPr>
          <w:p w14:paraId="145DCA3B" w14:textId="77777777" w:rsidR="00EA55D7" w:rsidRPr="007F2770" w:rsidRDefault="00EA55D7" w:rsidP="001E0A9F">
            <w:pPr>
              <w:pStyle w:val="TAC"/>
            </w:pPr>
            <w:r w:rsidRPr="007F2770">
              <w:t>2</w:t>
            </w:r>
          </w:p>
        </w:tc>
        <w:tc>
          <w:tcPr>
            <w:tcW w:w="709" w:type="dxa"/>
            <w:tcBorders>
              <w:top w:val="nil"/>
              <w:left w:val="nil"/>
              <w:bottom w:val="nil"/>
              <w:right w:val="nil"/>
            </w:tcBorders>
            <w:hideMark/>
          </w:tcPr>
          <w:p w14:paraId="6D23FD8A" w14:textId="77777777" w:rsidR="00EA55D7" w:rsidRPr="007F2770" w:rsidRDefault="00EA55D7" w:rsidP="001E0A9F">
            <w:pPr>
              <w:pStyle w:val="TAC"/>
            </w:pPr>
            <w:r w:rsidRPr="007F2770">
              <w:t>1</w:t>
            </w:r>
          </w:p>
        </w:tc>
        <w:tc>
          <w:tcPr>
            <w:tcW w:w="1560" w:type="dxa"/>
            <w:tcBorders>
              <w:top w:val="nil"/>
              <w:left w:val="nil"/>
              <w:bottom w:val="nil"/>
              <w:right w:val="nil"/>
            </w:tcBorders>
          </w:tcPr>
          <w:p w14:paraId="18C29B9C" w14:textId="77777777" w:rsidR="00EA55D7" w:rsidRPr="007F2770" w:rsidRDefault="00EA55D7" w:rsidP="001E0A9F">
            <w:pPr>
              <w:pStyle w:val="TAL"/>
            </w:pPr>
          </w:p>
        </w:tc>
      </w:tr>
      <w:tr w:rsidR="00EA55D7" w:rsidRPr="007F2770" w14:paraId="373BDB76" w14:textId="77777777" w:rsidTr="001E0A9F">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152F712B" w14:textId="77777777" w:rsidR="00EA55D7" w:rsidRPr="007F2770" w:rsidRDefault="00EA55D7" w:rsidP="001E0A9F">
            <w:pPr>
              <w:pStyle w:val="TAC"/>
            </w:pPr>
            <w:r w:rsidRPr="007F2770">
              <w:t>Service-level-AA pending indication IEI</w:t>
            </w:r>
          </w:p>
        </w:tc>
        <w:tc>
          <w:tcPr>
            <w:tcW w:w="709" w:type="dxa"/>
            <w:tcBorders>
              <w:top w:val="single" w:sz="4" w:space="0" w:color="auto"/>
              <w:left w:val="single" w:sz="4" w:space="0" w:color="auto"/>
              <w:bottom w:val="single" w:sz="4" w:space="0" w:color="auto"/>
              <w:right w:val="single" w:sz="4" w:space="0" w:color="auto"/>
            </w:tcBorders>
          </w:tcPr>
          <w:p w14:paraId="58153BFC" w14:textId="77777777" w:rsidR="00EA55D7" w:rsidRPr="007F2770" w:rsidRDefault="00EA55D7" w:rsidP="001E0A9F">
            <w:pPr>
              <w:pStyle w:val="TAC"/>
            </w:pPr>
            <w:r w:rsidRPr="007F2770">
              <w:t>0</w:t>
            </w:r>
          </w:p>
          <w:p w14:paraId="41AB29AF" w14:textId="77777777" w:rsidR="00EA55D7" w:rsidRPr="007F2770" w:rsidRDefault="00EA55D7" w:rsidP="001E0A9F">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5E6AF112" w14:textId="77777777" w:rsidR="00EA55D7" w:rsidRPr="007F2770" w:rsidRDefault="00EA55D7" w:rsidP="001E0A9F">
            <w:pPr>
              <w:pStyle w:val="TAC"/>
            </w:pPr>
            <w:r w:rsidRPr="007F2770">
              <w:t>0</w:t>
            </w:r>
          </w:p>
          <w:p w14:paraId="47AF18DA" w14:textId="77777777" w:rsidR="00EA55D7" w:rsidRPr="007F2770" w:rsidRDefault="00EA55D7" w:rsidP="001E0A9F">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235950D1" w14:textId="77777777" w:rsidR="00EA55D7" w:rsidRPr="007F2770" w:rsidRDefault="00EA55D7" w:rsidP="001E0A9F">
            <w:pPr>
              <w:pStyle w:val="TAC"/>
            </w:pPr>
            <w:r w:rsidRPr="007F2770">
              <w:t>0</w:t>
            </w:r>
          </w:p>
          <w:p w14:paraId="347E31CD" w14:textId="77777777" w:rsidR="00EA55D7" w:rsidRPr="007F2770" w:rsidRDefault="00EA55D7" w:rsidP="001E0A9F">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68495113" w14:textId="77777777" w:rsidR="00EA55D7" w:rsidRPr="007F2770" w:rsidRDefault="00EA55D7" w:rsidP="001E0A9F">
            <w:pPr>
              <w:pStyle w:val="TAC"/>
            </w:pPr>
            <w:r w:rsidRPr="007F2770">
              <w:t>SLAPI</w:t>
            </w:r>
          </w:p>
        </w:tc>
        <w:tc>
          <w:tcPr>
            <w:tcW w:w="1560" w:type="dxa"/>
            <w:tcBorders>
              <w:top w:val="nil"/>
              <w:left w:val="nil"/>
              <w:bottom w:val="nil"/>
              <w:right w:val="nil"/>
            </w:tcBorders>
            <w:hideMark/>
          </w:tcPr>
          <w:p w14:paraId="5FB82A4E" w14:textId="77777777" w:rsidR="00EA55D7" w:rsidRPr="007F2770" w:rsidRDefault="00EA55D7" w:rsidP="001E0A9F">
            <w:pPr>
              <w:pStyle w:val="TAL"/>
            </w:pPr>
            <w:r w:rsidRPr="007F2770">
              <w:t>octet 1</w:t>
            </w:r>
          </w:p>
        </w:tc>
      </w:tr>
    </w:tbl>
    <w:p w14:paraId="0E5F11A4" w14:textId="42BF5755" w:rsidR="00EA55D7" w:rsidRPr="007F2770" w:rsidRDefault="00EA55D7" w:rsidP="00EA55D7">
      <w:pPr>
        <w:pStyle w:val="TF"/>
      </w:pPr>
      <w:bookmarkStart w:id="10207" w:name="_CRFigure9_11_2_17_1"/>
      <w:r w:rsidRPr="007F2770">
        <w:t>Figure </w:t>
      </w:r>
      <w:bookmarkEnd w:id="10207"/>
      <w:r w:rsidRPr="007F2770">
        <w:t>9.11.2.17.1: Service-level-AA pending indication</w:t>
      </w:r>
    </w:p>
    <w:p w14:paraId="703476E6" w14:textId="1CE80474" w:rsidR="00EA55D7" w:rsidRPr="007F2770" w:rsidRDefault="00EA55D7" w:rsidP="00EA55D7">
      <w:pPr>
        <w:pStyle w:val="TH"/>
      </w:pPr>
      <w:bookmarkStart w:id="10208" w:name="_CRTable9_11_2_17_1"/>
      <w:r w:rsidRPr="007F2770">
        <w:t>Table </w:t>
      </w:r>
      <w:bookmarkEnd w:id="10208"/>
      <w:r w:rsidRPr="007F2770">
        <w:t>9.11.2.17.1: Service-level-AA pending indic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6"/>
        <w:gridCol w:w="6811"/>
      </w:tblGrid>
      <w:tr w:rsidR="00EA55D7" w:rsidRPr="007F2770" w14:paraId="6397B9B6" w14:textId="77777777" w:rsidTr="001E0A9F">
        <w:trPr>
          <w:cantSplit/>
          <w:jc w:val="center"/>
        </w:trPr>
        <w:tc>
          <w:tcPr>
            <w:tcW w:w="7089" w:type="dxa"/>
            <w:gridSpan w:val="2"/>
          </w:tcPr>
          <w:p w14:paraId="27C249D8" w14:textId="77777777" w:rsidR="00EA55D7" w:rsidRPr="007F2770" w:rsidRDefault="00EA55D7" w:rsidP="001E0A9F">
            <w:pPr>
              <w:pStyle w:val="TAL"/>
            </w:pPr>
            <w:r w:rsidRPr="007F2770">
              <w:t>Service-level-AA pending indication (SLAPI) (octet 1, bit 1)</w:t>
            </w:r>
          </w:p>
        </w:tc>
      </w:tr>
      <w:tr w:rsidR="00EA55D7" w:rsidRPr="007F2770" w14:paraId="2A78A827" w14:textId="77777777" w:rsidTr="001E0A9F">
        <w:trPr>
          <w:cantSplit/>
          <w:jc w:val="center"/>
        </w:trPr>
        <w:tc>
          <w:tcPr>
            <w:tcW w:w="7089" w:type="dxa"/>
            <w:gridSpan w:val="2"/>
          </w:tcPr>
          <w:p w14:paraId="4EBC5794" w14:textId="77777777" w:rsidR="00EA55D7" w:rsidRPr="007F2770" w:rsidRDefault="00EA55D7" w:rsidP="001E0A9F">
            <w:pPr>
              <w:pStyle w:val="TAL"/>
            </w:pPr>
            <w:r w:rsidRPr="007F2770">
              <w:t>Bit</w:t>
            </w:r>
          </w:p>
        </w:tc>
      </w:tr>
      <w:tr w:rsidR="00EA55D7" w:rsidRPr="007F2770" w14:paraId="2761AFB5" w14:textId="77777777" w:rsidTr="00591DDA">
        <w:tblPrEx>
          <w:tblLook w:val="0000" w:firstRow="0" w:lastRow="0" w:firstColumn="0" w:lastColumn="0" w:noHBand="0" w:noVBand="0"/>
        </w:tblPrEx>
        <w:trPr>
          <w:cantSplit/>
          <w:jc w:val="center"/>
        </w:trPr>
        <w:tc>
          <w:tcPr>
            <w:tcW w:w="286" w:type="dxa"/>
          </w:tcPr>
          <w:p w14:paraId="71D79C68" w14:textId="77777777" w:rsidR="00EA55D7" w:rsidRPr="007F2770" w:rsidRDefault="00EA55D7" w:rsidP="001E0A9F">
            <w:pPr>
              <w:pStyle w:val="TAH"/>
            </w:pPr>
            <w:r w:rsidRPr="007F2770">
              <w:rPr>
                <w:rFonts w:hint="eastAsia"/>
              </w:rPr>
              <w:t>1</w:t>
            </w:r>
          </w:p>
        </w:tc>
        <w:tc>
          <w:tcPr>
            <w:tcW w:w="6811" w:type="dxa"/>
          </w:tcPr>
          <w:p w14:paraId="7798437B" w14:textId="77777777" w:rsidR="00EA55D7" w:rsidRPr="007F2770" w:rsidRDefault="00EA55D7" w:rsidP="001E0A9F">
            <w:pPr>
              <w:pStyle w:val="TAL"/>
            </w:pPr>
          </w:p>
        </w:tc>
      </w:tr>
      <w:tr w:rsidR="00EA55D7" w:rsidRPr="007F2770" w14:paraId="59D21EE7" w14:textId="77777777" w:rsidTr="001E0A9F">
        <w:trPr>
          <w:cantSplit/>
          <w:jc w:val="center"/>
        </w:trPr>
        <w:tc>
          <w:tcPr>
            <w:tcW w:w="286" w:type="dxa"/>
            <w:hideMark/>
          </w:tcPr>
          <w:p w14:paraId="699E8D7D" w14:textId="77777777" w:rsidR="00EA55D7" w:rsidRPr="007F2770" w:rsidRDefault="00EA55D7" w:rsidP="001E0A9F">
            <w:pPr>
              <w:pStyle w:val="TAL"/>
            </w:pPr>
            <w:r w:rsidRPr="007F2770">
              <w:t>0</w:t>
            </w:r>
          </w:p>
        </w:tc>
        <w:tc>
          <w:tcPr>
            <w:tcW w:w="6803" w:type="dxa"/>
          </w:tcPr>
          <w:p w14:paraId="02A6F358" w14:textId="77777777" w:rsidR="00EA55D7" w:rsidRPr="007F2770" w:rsidRDefault="00EA55D7" w:rsidP="001E0A9F">
            <w:pPr>
              <w:pStyle w:val="TAL"/>
            </w:pPr>
            <w:r w:rsidRPr="007F2770">
              <w:t>reserved</w:t>
            </w:r>
          </w:p>
        </w:tc>
      </w:tr>
      <w:tr w:rsidR="00EA55D7" w:rsidRPr="007F2770" w14:paraId="23F1590D" w14:textId="77777777" w:rsidTr="001E0A9F">
        <w:trPr>
          <w:cantSplit/>
          <w:jc w:val="center"/>
        </w:trPr>
        <w:tc>
          <w:tcPr>
            <w:tcW w:w="286" w:type="dxa"/>
            <w:hideMark/>
          </w:tcPr>
          <w:p w14:paraId="6CF87D01" w14:textId="77777777" w:rsidR="00EA55D7" w:rsidRPr="007F2770" w:rsidRDefault="00EA55D7" w:rsidP="001E0A9F">
            <w:pPr>
              <w:pStyle w:val="TAL"/>
            </w:pPr>
            <w:r w:rsidRPr="007F2770">
              <w:t>1</w:t>
            </w:r>
          </w:p>
        </w:tc>
        <w:tc>
          <w:tcPr>
            <w:tcW w:w="6803" w:type="dxa"/>
          </w:tcPr>
          <w:p w14:paraId="13E06E3A" w14:textId="77777777" w:rsidR="00EA55D7" w:rsidRPr="007F2770" w:rsidRDefault="00EA55D7" w:rsidP="001E0A9F">
            <w:pPr>
              <w:pStyle w:val="TAL"/>
            </w:pPr>
            <w:r w:rsidRPr="007F2770">
              <w:t>Service-level-AA procedure is to be performed</w:t>
            </w:r>
          </w:p>
        </w:tc>
      </w:tr>
    </w:tbl>
    <w:p w14:paraId="21C65AD5" w14:textId="77777777" w:rsidR="001419D1" w:rsidRPr="007F2770" w:rsidRDefault="001419D1" w:rsidP="00203507"/>
    <w:p w14:paraId="7EC4963A" w14:textId="5566E244" w:rsidR="00A14EB8" w:rsidRPr="007F2770" w:rsidRDefault="00A14EB8" w:rsidP="00A14EB8">
      <w:pPr>
        <w:pStyle w:val="Heading4"/>
      </w:pPr>
      <w:bookmarkStart w:id="10209" w:name="_CR9_11_2_18"/>
      <w:bookmarkStart w:id="10210" w:name="_Toc162972051"/>
      <w:bookmarkStart w:id="10211" w:name="_Toc20233211"/>
      <w:bookmarkStart w:id="10212" w:name="_Toc27747335"/>
      <w:bookmarkStart w:id="10213" w:name="_Toc36213526"/>
      <w:bookmarkStart w:id="10214" w:name="_Toc36657703"/>
      <w:bookmarkStart w:id="10215" w:name="_Toc45287378"/>
      <w:bookmarkStart w:id="10216" w:name="_Toc51948653"/>
      <w:bookmarkStart w:id="10217" w:name="_Toc51949745"/>
      <w:bookmarkEnd w:id="10209"/>
      <w:r w:rsidRPr="007F2770">
        <w:t>9.11.2.18</w:t>
      </w:r>
      <w:r w:rsidRPr="007F2770">
        <w:tab/>
        <w:t>Service-level-AA service status indication</w:t>
      </w:r>
      <w:bookmarkEnd w:id="10210"/>
    </w:p>
    <w:p w14:paraId="56C43D0F" w14:textId="77777777" w:rsidR="00A14EB8" w:rsidRPr="007F2770" w:rsidRDefault="00A14EB8" w:rsidP="00A14EB8">
      <w:r w:rsidRPr="007F2770">
        <w:rPr>
          <w:lang w:eastAsia="x-none"/>
        </w:rPr>
        <w:t>The purpose of the Service-level-AA service status indication information element is to provide an indication of the service availability to the UE.</w:t>
      </w:r>
    </w:p>
    <w:p w14:paraId="41674A61" w14:textId="4ADD876A" w:rsidR="00A14EB8" w:rsidRPr="007F2770" w:rsidRDefault="00A14EB8" w:rsidP="00A14EB8">
      <w:pPr>
        <w:rPr>
          <w:lang w:val="en-US"/>
        </w:rPr>
      </w:pPr>
      <w:r w:rsidRPr="007F2770">
        <w:rPr>
          <w:lang w:val="en-US"/>
        </w:rPr>
        <w:t>The Service-level-AA</w:t>
      </w:r>
      <w:r w:rsidRPr="007F2770">
        <w:t xml:space="preserve"> </w:t>
      </w:r>
      <w:r w:rsidRPr="007F2770">
        <w:rPr>
          <w:lang w:eastAsia="x-none"/>
        </w:rPr>
        <w:t xml:space="preserve">service status indication </w:t>
      </w:r>
      <w:r w:rsidRPr="007F2770">
        <w:rPr>
          <w:lang w:val="en-US"/>
        </w:rPr>
        <w:t>information element is coded as shown in figure 9.11.2.18.1 and table 9.11.2.18.1.</w:t>
      </w:r>
    </w:p>
    <w:p w14:paraId="329D5497" w14:textId="77777777" w:rsidR="00A14EB8" w:rsidRPr="007F2770" w:rsidRDefault="00A14EB8" w:rsidP="00A14EB8">
      <w:pPr>
        <w:rPr>
          <w:lang w:val="en-US"/>
        </w:rPr>
      </w:pPr>
      <w:r w:rsidRPr="007F2770">
        <w:rPr>
          <w:lang w:val="en-US"/>
        </w:rPr>
        <w:t xml:space="preserve">The Service-level-AA </w:t>
      </w:r>
      <w:r w:rsidRPr="007F2770">
        <w:rPr>
          <w:lang w:eastAsia="x-none"/>
        </w:rPr>
        <w:t xml:space="preserve">service status indication </w:t>
      </w:r>
      <w:r w:rsidRPr="007F2770">
        <w:rPr>
          <w:lang w:val="en-US"/>
        </w:rPr>
        <w:t>information element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
        <w:gridCol w:w="571"/>
        <w:gridCol w:w="139"/>
        <w:gridCol w:w="582"/>
        <w:gridCol w:w="138"/>
        <w:gridCol w:w="583"/>
        <w:gridCol w:w="137"/>
        <w:gridCol w:w="584"/>
        <w:gridCol w:w="136"/>
        <w:gridCol w:w="585"/>
        <w:gridCol w:w="135"/>
        <w:gridCol w:w="586"/>
        <w:gridCol w:w="134"/>
        <w:gridCol w:w="586"/>
        <w:gridCol w:w="134"/>
        <w:gridCol w:w="587"/>
        <w:gridCol w:w="133"/>
        <w:gridCol w:w="590"/>
        <w:gridCol w:w="140"/>
        <w:gridCol w:w="997"/>
        <w:gridCol w:w="165"/>
      </w:tblGrid>
      <w:tr w:rsidR="00A14EB8" w:rsidRPr="007F2770" w14:paraId="1BA25FD9" w14:textId="77777777" w:rsidTr="00CA66DA">
        <w:trPr>
          <w:gridBefore w:val="1"/>
          <w:wBefore w:w="150" w:type="dxa"/>
          <w:cantSplit/>
          <w:jc w:val="center"/>
        </w:trPr>
        <w:tc>
          <w:tcPr>
            <w:tcW w:w="710" w:type="dxa"/>
            <w:gridSpan w:val="2"/>
            <w:tcBorders>
              <w:top w:val="nil"/>
              <w:left w:val="nil"/>
              <w:bottom w:val="nil"/>
              <w:right w:val="nil"/>
            </w:tcBorders>
            <w:hideMark/>
          </w:tcPr>
          <w:p w14:paraId="58C2E72A" w14:textId="77777777" w:rsidR="00A14EB8" w:rsidRPr="007F2770" w:rsidRDefault="00A14EB8" w:rsidP="00CA66DA">
            <w:pPr>
              <w:pStyle w:val="TAC"/>
            </w:pPr>
            <w:r w:rsidRPr="007F2770">
              <w:t>8</w:t>
            </w:r>
          </w:p>
        </w:tc>
        <w:tc>
          <w:tcPr>
            <w:tcW w:w="720" w:type="dxa"/>
            <w:gridSpan w:val="2"/>
            <w:tcBorders>
              <w:top w:val="nil"/>
              <w:left w:val="nil"/>
              <w:bottom w:val="nil"/>
              <w:right w:val="nil"/>
            </w:tcBorders>
            <w:hideMark/>
          </w:tcPr>
          <w:p w14:paraId="482B2CF2" w14:textId="77777777" w:rsidR="00A14EB8" w:rsidRPr="007F2770" w:rsidRDefault="00A14EB8" w:rsidP="00CA66DA">
            <w:pPr>
              <w:pStyle w:val="TAC"/>
            </w:pPr>
            <w:r w:rsidRPr="007F2770">
              <w:t>7</w:t>
            </w:r>
          </w:p>
        </w:tc>
        <w:tc>
          <w:tcPr>
            <w:tcW w:w="720" w:type="dxa"/>
            <w:gridSpan w:val="2"/>
            <w:tcBorders>
              <w:top w:val="nil"/>
              <w:left w:val="nil"/>
              <w:bottom w:val="nil"/>
              <w:right w:val="nil"/>
            </w:tcBorders>
            <w:hideMark/>
          </w:tcPr>
          <w:p w14:paraId="3B680EF7" w14:textId="77777777" w:rsidR="00A14EB8" w:rsidRPr="007F2770" w:rsidRDefault="00A14EB8" w:rsidP="00CA66DA">
            <w:pPr>
              <w:pStyle w:val="TAC"/>
            </w:pPr>
            <w:r w:rsidRPr="007F2770">
              <w:t>6</w:t>
            </w:r>
          </w:p>
        </w:tc>
        <w:tc>
          <w:tcPr>
            <w:tcW w:w="720" w:type="dxa"/>
            <w:gridSpan w:val="2"/>
            <w:tcBorders>
              <w:top w:val="nil"/>
              <w:left w:val="nil"/>
              <w:bottom w:val="nil"/>
              <w:right w:val="nil"/>
            </w:tcBorders>
            <w:hideMark/>
          </w:tcPr>
          <w:p w14:paraId="2212E569" w14:textId="77777777" w:rsidR="00A14EB8" w:rsidRPr="007F2770" w:rsidRDefault="00A14EB8" w:rsidP="00CA66DA">
            <w:pPr>
              <w:pStyle w:val="TAC"/>
            </w:pPr>
            <w:r w:rsidRPr="007F2770">
              <w:t>5</w:t>
            </w:r>
          </w:p>
        </w:tc>
        <w:tc>
          <w:tcPr>
            <w:tcW w:w="720" w:type="dxa"/>
            <w:gridSpan w:val="2"/>
            <w:tcBorders>
              <w:top w:val="nil"/>
              <w:left w:val="nil"/>
              <w:bottom w:val="nil"/>
              <w:right w:val="nil"/>
            </w:tcBorders>
            <w:hideMark/>
          </w:tcPr>
          <w:p w14:paraId="49F7B227" w14:textId="77777777" w:rsidR="00A14EB8" w:rsidRPr="007F2770" w:rsidRDefault="00A14EB8" w:rsidP="00CA66DA">
            <w:pPr>
              <w:pStyle w:val="TAC"/>
            </w:pPr>
            <w:r w:rsidRPr="007F2770">
              <w:t>4</w:t>
            </w:r>
          </w:p>
        </w:tc>
        <w:tc>
          <w:tcPr>
            <w:tcW w:w="720" w:type="dxa"/>
            <w:gridSpan w:val="2"/>
            <w:tcBorders>
              <w:top w:val="nil"/>
              <w:left w:val="nil"/>
              <w:bottom w:val="nil"/>
              <w:right w:val="nil"/>
            </w:tcBorders>
            <w:hideMark/>
          </w:tcPr>
          <w:p w14:paraId="3E7A672C" w14:textId="77777777" w:rsidR="00A14EB8" w:rsidRPr="007F2770" w:rsidRDefault="00A14EB8" w:rsidP="00CA66DA">
            <w:pPr>
              <w:pStyle w:val="TAC"/>
            </w:pPr>
            <w:r w:rsidRPr="007F2770">
              <w:t>3</w:t>
            </w:r>
          </w:p>
        </w:tc>
        <w:tc>
          <w:tcPr>
            <w:tcW w:w="720" w:type="dxa"/>
            <w:gridSpan w:val="2"/>
            <w:tcBorders>
              <w:top w:val="nil"/>
              <w:left w:val="nil"/>
              <w:bottom w:val="nil"/>
              <w:right w:val="nil"/>
            </w:tcBorders>
          </w:tcPr>
          <w:p w14:paraId="78D4D720" w14:textId="77777777" w:rsidR="00A14EB8" w:rsidRPr="007F2770" w:rsidRDefault="00A14EB8" w:rsidP="00CA66DA">
            <w:pPr>
              <w:pStyle w:val="TAC"/>
            </w:pPr>
          </w:p>
        </w:tc>
        <w:tc>
          <w:tcPr>
            <w:tcW w:w="720" w:type="dxa"/>
            <w:gridSpan w:val="2"/>
            <w:tcBorders>
              <w:top w:val="nil"/>
              <w:left w:val="nil"/>
              <w:bottom w:val="nil"/>
              <w:right w:val="nil"/>
            </w:tcBorders>
            <w:hideMark/>
          </w:tcPr>
          <w:p w14:paraId="184DE628" w14:textId="77777777" w:rsidR="00A14EB8" w:rsidRPr="007F2770" w:rsidRDefault="00A14EB8" w:rsidP="00CA66DA">
            <w:pPr>
              <w:pStyle w:val="TAC"/>
            </w:pPr>
            <w:r w:rsidRPr="007F2770">
              <w:t>2</w:t>
            </w:r>
          </w:p>
        </w:tc>
        <w:tc>
          <w:tcPr>
            <w:tcW w:w="730" w:type="dxa"/>
            <w:gridSpan w:val="2"/>
            <w:tcBorders>
              <w:top w:val="nil"/>
              <w:left w:val="nil"/>
              <w:bottom w:val="nil"/>
              <w:right w:val="nil"/>
            </w:tcBorders>
            <w:hideMark/>
          </w:tcPr>
          <w:p w14:paraId="7F8345FF" w14:textId="77777777" w:rsidR="00A14EB8" w:rsidRPr="007F2770" w:rsidRDefault="00A14EB8" w:rsidP="00CA66DA">
            <w:pPr>
              <w:pStyle w:val="TAC"/>
            </w:pPr>
            <w:r w:rsidRPr="007F2770">
              <w:t>1</w:t>
            </w:r>
          </w:p>
        </w:tc>
        <w:tc>
          <w:tcPr>
            <w:tcW w:w="1162" w:type="dxa"/>
            <w:gridSpan w:val="2"/>
            <w:tcBorders>
              <w:top w:val="nil"/>
              <w:left w:val="nil"/>
              <w:bottom w:val="nil"/>
              <w:right w:val="nil"/>
            </w:tcBorders>
          </w:tcPr>
          <w:p w14:paraId="6A21540D" w14:textId="77777777" w:rsidR="00A14EB8" w:rsidRPr="007F2770" w:rsidRDefault="00A14EB8" w:rsidP="00CA66DA">
            <w:pPr>
              <w:pStyle w:val="TAL"/>
            </w:pPr>
          </w:p>
        </w:tc>
      </w:tr>
      <w:tr w:rsidR="00A14EB8" w:rsidRPr="007F2770" w14:paraId="76C937C6" w14:textId="77777777" w:rsidTr="00CA66DA">
        <w:trPr>
          <w:gridAfter w:val="1"/>
          <w:wAfter w:w="165" w:type="dxa"/>
          <w:cantSplit/>
          <w:jc w:val="center"/>
        </w:trPr>
        <w:tc>
          <w:tcPr>
            <w:tcW w:w="6490" w:type="dxa"/>
            <w:gridSpan w:val="18"/>
            <w:tcBorders>
              <w:top w:val="single" w:sz="4" w:space="0" w:color="auto"/>
              <w:left w:val="single" w:sz="4" w:space="0" w:color="auto"/>
              <w:bottom w:val="single" w:sz="4" w:space="0" w:color="auto"/>
              <w:right w:val="single" w:sz="4" w:space="0" w:color="auto"/>
            </w:tcBorders>
          </w:tcPr>
          <w:p w14:paraId="3F43DB9A" w14:textId="77777777" w:rsidR="00A14EB8" w:rsidRPr="007F2770" w:rsidRDefault="00A14EB8" w:rsidP="00CA66DA">
            <w:pPr>
              <w:pStyle w:val="TAC"/>
            </w:pPr>
            <w:r w:rsidRPr="007F2770">
              <w:rPr>
                <w:lang w:val="en-US"/>
              </w:rPr>
              <w:t>Service-level-AA service</w:t>
            </w:r>
            <w:r w:rsidRPr="009A7A48">
              <w:rPr>
                <w:rFonts w:eastAsia="Malgun Gothic"/>
              </w:rPr>
              <w:t xml:space="preserve"> </w:t>
            </w:r>
            <w:r w:rsidRPr="007F2770">
              <w:rPr>
                <w:lang w:val="en-US"/>
              </w:rPr>
              <w:t>status indication IEI</w:t>
            </w:r>
          </w:p>
        </w:tc>
        <w:tc>
          <w:tcPr>
            <w:tcW w:w="1137" w:type="dxa"/>
            <w:gridSpan w:val="2"/>
            <w:tcBorders>
              <w:top w:val="nil"/>
              <w:left w:val="nil"/>
              <w:bottom w:val="nil"/>
              <w:right w:val="nil"/>
            </w:tcBorders>
            <w:hideMark/>
          </w:tcPr>
          <w:p w14:paraId="294C7FA2" w14:textId="77777777" w:rsidR="00A14EB8" w:rsidRPr="007F2770" w:rsidRDefault="00A14EB8" w:rsidP="00CA66DA">
            <w:pPr>
              <w:pStyle w:val="TAL"/>
            </w:pPr>
            <w:r w:rsidRPr="007F2770">
              <w:t>octet 1</w:t>
            </w:r>
          </w:p>
        </w:tc>
      </w:tr>
      <w:tr w:rsidR="00A14EB8" w:rsidRPr="007F2770" w14:paraId="6F7DE5AF" w14:textId="77777777" w:rsidTr="00CA66DA">
        <w:trPr>
          <w:gridAfter w:val="1"/>
          <w:wAfter w:w="165" w:type="dxa"/>
          <w:cantSplit/>
          <w:jc w:val="center"/>
        </w:trPr>
        <w:tc>
          <w:tcPr>
            <w:tcW w:w="6490" w:type="dxa"/>
            <w:gridSpan w:val="18"/>
            <w:tcBorders>
              <w:top w:val="single" w:sz="4" w:space="0" w:color="auto"/>
              <w:left w:val="single" w:sz="4" w:space="0" w:color="auto"/>
              <w:bottom w:val="single" w:sz="4" w:space="0" w:color="auto"/>
              <w:right w:val="single" w:sz="4" w:space="0" w:color="auto"/>
            </w:tcBorders>
          </w:tcPr>
          <w:p w14:paraId="206DA38A" w14:textId="77777777" w:rsidR="00A14EB8" w:rsidRPr="007F2770" w:rsidRDefault="00A14EB8" w:rsidP="00CA66DA">
            <w:pPr>
              <w:pStyle w:val="TAC"/>
            </w:pPr>
            <w:r w:rsidRPr="007F2770">
              <w:rPr>
                <w:lang w:val="en-US"/>
              </w:rPr>
              <w:t>Length of Service-level-AA service status indication</w:t>
            </w:r>
          </w:p>
        </w:tc>
        <w:tc>
          <w:tcPr>
            <w:tcW w:w="1137" w:type="dxa"/>
            <w:gridSpan w:val="2"/>
            <w:tcBorders>
              <w:top w:val="nil"/>
              <w:left w:val="nil"/>
              <w:bottom w:val="nil"/>
              <w:right w:val="nil"/>
            </w:tcBorders>
            <w:hideMark/>
          </w:tcPr>
          <w:p w14:paraId="29279B4F" w14:textId="77777777" w:rsidR="00A14EB8" w:rsidRPr="007F2770" w:rsidRDefault="00A14EB8" w:rsidP="00CA66DA">
            <w:pPr>
              <w:pStyle w:val="TAL"/>
            </w:pPr>
            <w:r w:rsidRPr="007F2770">
              <w:t>octet 2</w:t>
            </w:r>
          </w:p>
        </w:tc>
      </w:tr>
      <w:tr w:rsidR="00A14EB8" w:rsidRPr="007F2770" w14:paraId="7BA3EF61" w14:textId="77777777" w:rsidTr="00CA66DA">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4BE16F6C" w14:textId="77777777" w:rsidR="00A14EB8" w:rsidRPr="007F2770" w:rsidRDefault="00A14EB8" w:rsidP="00CA66DA">
            <w:pPr>
              <w:pStyle w:val="TAC"/>
            </w:pPr>
            <w:r w:rsidRPr="007F2770">
              <w:t>0</w:t>
            </w:r>
          </w:p>
          <w:p w14:paraId="227C5E06" w14:textId="77777777" w:rsidR="00A14EB8" w:rsidRPr="007F2770" w:rsidRDefault="00A14EB8" w:rsidP="00CA66DA">
            <w:pPr>
              <w:pStyle w:val="TAC"/>
            </w:pPr>
            <w:r w:rsidRPr="007F2770">
              <w:t>Spare</w:t>
            </w:r>
          </w:p>
        </w:tc>
        <w:tc>
          <w:tcPr>
            <w:tcW w:w="721" w:type="dxa"/>
            <w:gridSpan w:val="2"/>
            <w:tcBorders>
              <w:top w:val="nil"/>
              <w:left w:val="single" w:sz="4" w:space="0" w:color="auto"/>
              <w:bottom w:val="single" w:sz="4" w:space="0" w:color="auto"/>
              <w:right w:val="single" w:sz="4" w:space="0" w:color="auto"/>
            </w:tcBorders>
            <w:hideMark/>
          </w:tcPr>
          <w:p w14:paraId="182FD337" w14:textId="77777777" w:rsidR="00A14EB8" w:rsidRPr="007F2770" w:rsidRDefault="00A14EB8" w:rsidP="00CA66DA">
            <w:pPr>
              <w:pStyle w:val="TAC"/>
            </w:pPr>
            <w:r w:rsidRPr="007F2770">
              <w:t>0</w:t>
            </w:r>
          </w:p>
          <w:p w14:paraId="7DC69FF2" w14:textId="77777777" w:rsidR="00A14EB8" w:rsidRPr="007F2770" w:rsidRDefault="00A14EB8" w:rsidP="00CA66DA">
            <w:pPr>
              <w:pStyle w:val="TAC"/>
              <w:rPr>
                <w:lang w:val="es-ES"/>
              </w:rPr>
            </w:pPr>
            <w:r w:rsidRPr="007F2770">
              <w:t>Spare</w:t>
            </w:r>
          </w:p>
        </w:tc>
        <w:tc>
          <w:tcPr>
            <w:tcW w:w="721" w:type="dxa"/>
            <w:gridSpan w:val="2"/>
            <w:tcBorders>
              <w:top w:val="nil"/>
              <w:left w:val="single" w:sz="4" w:space="0" w:color="auto"/>
              <w:bottom w:val="single" w:sz="4" w:space="0" w:color="auto"/>
              <w:right w:val="single" w:sz="4" w:space="0" w:color="auto"/>
            </w:tcBorders>
            <w:hideMark/>
          </w:tcPr>
          <w:p w14:paraId="47F3053E" w14:textId="77777777" w:rsidR="00A14EB8" w:rsidRPr="007F2770" w:rsidRDefault="00A14EB8" w:rsidP="00CA66DA">
            <w:pPr>
              <w:pStyle w:val="TAC"/>
            </w:pPr>
            <w:r w:rsidRPr="007F2770">
              <w:t>0</w:t>
            </w:r>
          </w:p>
          <w:p w14:paraId="511CFEF4" w14:textId="77777777" w:rsidR="00A14EB8" w:rsidRPr="007F2770" w:rsidRDefault="00A14EB8" w:rsidP="00CA66DA">
            <w:pPr>
              <w:pStyle w:val="TAC"/>
            </w:pPr>
            <w:r w:rsidRPr="007F2770">
              <w:t>Spare</w:t>
            </w:r>
          </w:p>
        </w:tc>
        <w:tc>
          <w:tcPr>
            <w:tcW w:w="721" w:type="dxa"/>
            <w:gridSpan w:val="2"/>
            <w:tcBorders>
              <w:top w:val="nil"/>
              <w:left w:val="single" w:sz="4" w:space="0" w:color="auto"/>
              <w:bottom w:val="single" w:sz="4" w:space="0" w:color="auto"/>
              <w:right w:val="single" w:sz="4" w:space="0" w:color="auto"/>
            </w:tcBorders>
            <w:hideMark/>
          </w:tcPr>
          <w:p w14:paraId="606DB1E7" w14:textId="77777777" w:rsidR="00A14EB8" w:rsidRPr="007F2770" w:rsidRDefault="00A14EB8" w:rsidP="00CA66DA">
            <w:pPr>
              <w:pStyle w:val="TAC"/>
            </w:pPr>
            <w:r w:rsidRPr="007F2770">
              <w:t>0</w:t>
            </w:r>
          </w:p>
          <w:p w14:paraId="6B4ECDE5" w14:textId="77777777" w:rsidR="00A14EB8" w:rsidRPr="007F2770" w:rsidRDefault="00A14EB8" w:rsidP="00CA66DA">
            <w:pPr>
              <w:pStyle w:val="TAC"/>
            </w:pPr>
            <w:r w:rsidRPr="007F2770">
              <w:t>Spare</w:t>
            </w:r>
          </w:p>
        </w:tc>
        <w:tc>
          <w:tcPr>
            <w:tcW w:w="721" w:type="dxa"/>
            <w:gridSpan w:val="2"/>
            <w:tcBorders>
              <w:top w:val="nil"/>
              <w:left w:val="single" w:sz="4" w:space="0" w:color="auto"/>
              <w:bottom w:val="single" w:sz="4" w:space="0" w:color="auto"/>
              <w:right w:val="single" w:sz="4" w:space="0" w:color="auto"/>
            </w:tcBorders>
            <w:hideMark/>
          </w:tcPr>
          <w:p w14:paraId="493DC85F" w14:textId="77777777" w:rsidR="00A14EB8" w:rsidRPr="007F2770" w:rsidRDefault="00A14EB8" w:rsidP="00CA66DA">
            <w:pPr>
              <w:pStyle w:val="TAC"/>
            </w:pPr>
            <w:r w:rsidRPr="007F2770">
              <w:t>0</w:t>
            </w:r>
          </w:p>
          <w:p w14:paraId="623CB9DA" w14:textId="77777777" w:rsidR="00A14EB8" w:rsidRPr="007F2770" w:rsidRDefault="00A14EB8" w:rsidP="00CA66DA">
            <w:pPr>
              <w:pStyle w:val="TAC"/>
            </w:pPr>
            <w:r w:rsidRPr="007F2770">
              <w:t>Spare</w:t>
            </w:r>
          </w:p>
        </w:tc>
        <w:tc>
          <w:tcPr>
            <w:tcW w:w="721" w:type="dxa"/>
            <w:gridSpan w:val="2"/>
            <w:tcBorders>
              <w:top w:val="nil"/>
              <w:left w:val="single" w:sz="4" w:space="0" w:color="auto"/>
              <w:bottom w:val="single" w:sz="4" w:space="0" w:color="auto"/>
              <w:right w:val="single" w:sz="4" w:space="0" w:color="auto"/>
            </w:tcBorders>
          </w:tcPr>
          <w:p w14:paraId="4EB2DC20" w14:textId="77777777" w:rsidR="00A14EB8" w:rsidRPr="007F2770" w:rsidRDefault="00A14EB8" w:rsidP="00CA66DA">
            <w:pPr>
              <w:pStyle w:val="TAC"/>
            </w:pPr>
            <w:r w:rsidRPr="007F2770">
              <w:t>0</w:t>
            </w:r>
          </w:p>
          <w:p w14:paraId="3EB3A219" w14:textId="77777777" w:rsidR="00A14EB8" w:rsidRPr="007F2770" w:rsidRDefault="00A14EB8" w:rsidP="00CA66DA">
            <w:pPr>
              <w:pStyle w:val="TAC"/>
            </w:pPr>
            <w:r w:rsidRPr="007F2770">
              <w:t>Spare</w:t>
            </w:r>
          </w:p>
        </w:tc>
        <w:tc>
          <w:tcPr>
            <w:tcW w:w="720" w:type="dxa"/>
            <w:gridSpan w:val="2"/>
            <w:tcBorders>
              <w:top w:val="nil"/>
              <w:left w:val="single" w:sz="4" w:space="0" w:color="auto"/>
              <w:bottom w:val="single" w:sz="4" w:space="0" w:color="auto"/>
              <w:right w:val="single" w:sz="4" w:space="0" w:color="auto"/>
            </w:tcBorders>
          </w:tcPr>
          <w:p w14:paraId="0C5E7732" w14:textId="77777777" w:rsidR="00A14EB8" w:rsidRPr="007F2770" w:rsidRDefault="00A14EB8" w:rsidP="00CA66DA">
            <w:pPr>
              <w:pStyle w:val="TAC"/>
            </w:pPr>
            <w:r w:rsidRPr="007F2770">
              <w:t>0</w:t>
            </w:r>
          </w:p>
          <w:p w14:paraId="1F0F7209" w14:textId="77777777" w:rsidR="00A14EB8" w:rsidRPr="007F2770" w:rsidRDefault="00A14EB8" w:rsidP="00CA66DA">
            <w:pPr>
              <w:pStyle w:val="TAC"/>
            </w:pPr>
            <w:r w:rsidRPr="007F2770">
              <w:t>Spare</w:t>
            </w:r>
          </w:p>
        </w:tc>
        <w:tc>
          <w:tcPr>
            <w:tcW w:w="721" w:type="dxa"/>
            <w:gridSpan w:val="2"/>
            <w:tcBorders>
              <w:top w:val="nil"/>
              <w:left w:val="single" w:sz="4" w:space="0" w:color="auto"/>
              <w:bottom w:val="single" w:sz="4" w:space="0" w:color="auto"/>
              <w:right w:val="single" w:sz="4" w:space="0" w:color="auto"/>
            </w:tcBorders>
            <w:hideMark/>
          </w:tcPr>
          <w:p w14:paraId="2E9697F1" w14:textId="77777777" w:rsidR="00A14EB8" w:rsidRPr="007F2770" w:rsidRDefault="00A14EB8" w:rsidP="00CA66DA">
            <w:pPr>
              <w:pStyle w:val="TAC"/>
            </w:pPr>
            <w:r w:rsidRPr="007F2770">
              <w:t>0</w:t>
            </w:r>
          </w:p>
          <w:p w14:paraId="624FB5C4" w14:textId="77777777" w:rsidR="00A14EB8" w:rsidRPr="007F2770" w:rsidRDefault="00A14EB8" w:rsidP="00CA66DA">
            <w:pPr>
              <w:pStyle w:val="TAC"/>
            </w:pPr>
            <w:r w:rsidRPr="007F2770">
              <w:t>Spare</w:t>
            </w:r>
          </w:p>
        </w:tc>
        <w:tc>
          <w:tcPr>
            <w:tcW w:w="723" w:type="dxa"/>
            <w:gridSpan w:val="2"/>
            <w:tcBorders>
              <w:top w:val="nil"/>
              <w:left w:val="single" w:sz="4" w:space="0" w:color="auto"/>
              <w:bottom w:val="single" w:sz="4" w:space="0" w:color="auto"/>
              <w:right w:val="single" w:sz="4" w:space="0" w:color="auto"/>
            </w:tcBorders>
            <w:hideMark/>
          </w:tcPr>
          <w:p w14:paraId="26FD0968" w14:textId="77777777" w:rsidR="00A14EB8" w:rsidRPr="007F2770" w:rsidRDefault="00A14EB8" w:rsidP="00CA66DA">
            <w:pPr>
              <w:pStyle w:val="TAC"/>
            </w:pPr>
            <w:r w:rsidRPr="007F2770">
              <w:rPr>
                <w:lang w:val="es-ES"/>
              </w:rPr>
              <w:t>UAS</w:t>
            </w:r>
          </w:p>
        </w:tc>
        <w:tc>
          <w:tcPr>
            <w:tcW w:w="1137" w:type="dxa"/>
            <w:gridSpan w:val="2"/>
            <w:tcBorders>
              <w:top w:val="nil"/>
              <w:left w:val="nil"/>
              <w:bottom w:val="nil"/>
              <w:right w:val="nil"/>
            </w:tcBorders>
          </w:tcPr>
          <w:p w14:paraId="545E8F28" w14:textId="77777777" w:rsidR="00A14EB8" w:rsidRPr="007F2770" w:rsidRDefault="00A14EB8" w:rsidP="00CA66DA">
            <w:pPr>
              <w:pStyle w:val="TAL"/>
            </w:pPr>
          </w:p>
          <w:p w14:paraId="4AA6CA19" w14:textId="77777777" w:rsidR="00A14EB8" w:rsidRPr="007F2770" w:rsidRDefault="00A14EB8" w:rsidP="00CA66DA">
            <w:pPr>
              <w:pStyle w:val="TAL"/>
            </w:pPr>
            <w:r w:rsidRPr="007F2770">
              <w:t>octet 3</w:t>
            </w:r>
          </w:p>
        </w:tc>
      </w:tr>
    </w:tbl>
    <w:p w14:paraId="5B235552" w14:textId="465A0F83" w:rsidR="00A14EB8" w:rsidRPr="007F2770" w:rsidRDefault="00A14EB8" w:rsidP="00A14EB8">
      <w:pPr>
        <w:pStyle w:val="TF"/>
      </w:pPr>
      <w:bookmarkStart w:id="10218" w:name="_CRFigure9_11_2_18_1"/>
      <w:r w:rsidRPr="007F2770">
        <w:t>Figure </w:t>
      </w:r>
      <w:bookmarkEnd w:id="10218"/>
      <w:r w:rsidRPr="007F2770">
        <w:t>9.11.2.18.1: Service-level-AA-service-status indication information element</w:t>
      </w:r>
    </w:p>
    <w:p w14:paraId="758D1901" w14:textId="33761DD0" w:rsidR="00A14EB8" w:rsidRPr="007F2770" w:rsidRDefault="00A14EB8" w:rsidP="00A14EB8">
      <w:pPr>
        <w:pStyle w:val="TH"/>
        <w:rPr>
          <w:lang w:val="en-US"/>
        </w:rPr>
      </w:pPr>
      <w:bookmarkStart w:id="10219" w:name="_CRTable9_11_2_18_1"/>
      <w:r w:rsidRPr="007F2770">
        <w:rPr>
          <w:lang w:val="en-US"/>
        </w:rPr>
        <w:t>Table </w:t>
      </w:r>
      <w:bookmarkEnd w:id="10219"/>
      <w:r w:rsidRPr="007F2770">
        <w:rPr>
          <w:lang w:val="en-US"/>
        </w:rPr>
        <w:t>9.11.2.18.1: Service-level-AA-service-status indic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6"/>
        <w:gridCol w:w="6811"/>
      </w:tblGrid>
      <w:tr w:rsidR="00A14EB8" w:rsidRPr="007F2770" w14:paraId="01E78EB3" w14:textId="77777777" w:rsidTr="00CA66DA">
        <w:trPr>
          <w:cantSplit/>
          <w:jc w:val="center"/>
        </w:trPr>
        <w:tc>
          <w:tcPr>
            <w:tcW w:w="7089" w:type="dxa"/>
            <w:gridSpan w:val="2"/>
          </w:tcPr>
          <w:p w14:paraId="410542FC" w14:textId="77777777" w:rsidR="00A14EB8" w:rsidRPr="007F2770" w:rsidRDefault="00A14EB8" w:rsidP="00CA66DA">
            <w:pPr>
              <w:pStyle w:val="TAL"/>
            </w:pPr>
            <w:r w:rsidRPr="007F2770">
              <w:t>UAS (octet 3, bit 1)</w:t>
            </w:r>
          </w:p>
        </w:tc>
      </w:tr>
      <w:tr w:rsidR="00A14EB8" w:rsidRPr="007F2770" w14:paraId="3963854A" w14:textId="77777777" w:rsidTr="00CA66DA">
        <w:trPr>
          <w:cantSplit/>
          <w:jc w:val="center"/>
        </w:trPr>
        <w:tc>
          <w:tcPr>
            <w:tcW w:w="7089" w:type="dxa"/>
            <w:gridSpan w:val="2"/>
          </w:tcPr>
          <w:p w14:paraId="2B5A11A4" w14:textId="77777777" w:rsidR="00A14EB8" w:rsidRPr="007F2770" w:rsidRDefault="00A14EB8" w:rsidP="00CA66DA">
            <w:pPr>
              <w:pStyle w:val="TAL"/>
            </w:pPr>
            <w:r w:rsidRPr="007F2770">
              <w:t>Bit</w:t>
            </w:r>
          </w:p>
        </w:tc>
      </w:tr>
      <w:tr w:rsidR="00A14EB8" w:rsidRPr="007F2770" w14:paraId="2C547AF2" w14:textId="77777777" w:rsidTr="00CA66DA">
        <w:tblPrEx>
          <w:tblLook w:val="0000" w:firstRow="0" w:lastRow="0" w:firstColumn="0" w:lastColumn="0" w:noHBand="0" w:noVBand="0"/>
        </w:tblPrEx>
        <w:trPr>
          <w:cantSplit/>
          <w:jc w:val="center"/>
        </w:trPr>
        <w:tc>
          <w:tcPr>
            <w:tcW w:w="286" w:type="dxa"/>
          </w:tcPr>
          <w:p w14:paraId="39FD4804" w14:textId="77777777" w:rsidR="00A14EB8" w:rsidRPr="007F2770" w:rsidRDefault="00A14EB8" w:rsidP="00CA66DA">
            <w:pPr>
              <w:pStyle w:val="TAH"/>
            </w:pPr>
            <w:r w:rsidRPr="007F2770">
              <w:rPr>
                <w:rFonts w:hint="eastAsia"/>
              </w:rPr>
              <w:t>1</w:t>
            </w:r>
          </w:p>
        </w:tc>
        <w:tc>
          <w:tcPr>
            <w:tcW w:w="6811" w:type="dxa"/>
          </w:tcPr>
          <w:p w14:paraId="44C09D04" w14:textId="77777777" w:rsidR="00A14EB8" w:rsidRPr="007F2770" w:rsidRDefault="00A14EB8" w:rsidP="00CA66DA">
            <w:pPr>
              <w:pStyle w:val="TAL"/>
            </w:pPr>
          </w:p>
        </w:tc>
      </w:tr>
      <w:tr w:rsidR="00A14EB8" w:rsidRPr="007F2770" w14:paraId="6F619D6A" w14:textId="77777777" w:rsidTr="00CA66DA">
        <w:trPr>
          <w:cantSplit/>
          <w:jc w:val="center"/>
        </w:trPr>
        <w:tc>
          <w:tcPr>
            <w:tcW w:w="286" w:type="dxa"/>
            <w:hideMark/>
          </w:tcPr>
          <w:p w14:paraId="3FFD5D3F" w14:textId="77777777" w:rsidR="00A14EB8" w:rsidRPr="007F2770" w:rsidRDefault="00A14EB8" w:rsidP="00CA66DA">
            <w:pPr>
              <w:pStyle w:val="TAL"/>
            </w:pPr>
            <w:r w:rsidRPr="007F2770">
              <w:t>0</w:t>
            </w:r>
          </w:p>
        </w:tc>
        <w:tc>
          <w:tcPr>
            <w:tcW w:w="6803" w:type="dxa"/>
          </w:tcPr>
          <w:p w14:paraId="75EF10BA" w14:textId="77777777" w:rsidR="00A14EB8" w:rsidRPr="007F2770" w:rsidRDefault="00A14EB8" w:rsidP="00CA66DA">
            <w:pPr>
              <w:pStyle w:val="TAL"/>
            </w:pPr>
            <w:r w:rsidRPr="007F2770">
              <w:t>UAS services not enabled</w:t>
            </w:r>
          </w:p>
        </w:tc>
      </w:tr>
      <w:tr w:rsidR="00A14EB8" w:rsidRPr="007F2770" w14:paraId="31214C71" w14:textId="77777777" w:rsidTr="00CA66DA">
        <w:trPr>
          <w:cantSplit/>
          <w:jc w:val="center"/>
        </w:trPr>
        <w:tc>
          <w:tcPr>
            <w:tcW w:w="286" w:type="dxa"/>
            <w:hideMark/>
          </w:tcPr>
          <w:p w14:paraId="0EE0D071" w14:textId="77777777" w:rsidR="00A14EB8" w:rsidRPr="007F2770" w:rsidRDefault="00A14EB8" w:rsidP="00CA66DA">
            <w:pPr>
              <w:pStyle w:val="TAL"/>
            </w:pPr>
            <w:r w:rsidRPr="007F2770">
              <w:t>1</w:t>
            </w:r>
          </w:p>
        </w:tc>
        <w:tc>
          <w:tcPr>
            <w:tcW w:w="6803" w:type="dxa"/>
          </w:tcPr>
          <w:p w14:paraId="61A925F0" w14:textId="77777777" w:rsidR="00A14EB8" w:rsidRPr="007F2770" w:rsidRDefault="00A14EB8" w:rsidP="00CA66DA">
            <w:pPr>
              <w:pStyle w:val="TAL"/>
            </w:pPr>
            <w:r w:rsidRPr="007F2770">
              <w:t>UAS services enabled</w:t>
            </w:r>
          </w:p>
        </w:tc>
      </w:tr>
      <w:tr w:rsidR="00A14EB8" w:rsidRPr="007F2770" w14:paraId="3D250E2C" w14:textId="77777777" w:rsidTr="00CA66DA">
        <w:trPr>
          <w:cantSplit/>
          <w:jc w:val="center"/>
        </w:trPr>
        <w:tc>
          <w:tcPr>
            <w:tcW w:w="7089" w:type="dxa"/>
            <w:gridSpan w:val="2"/>
          </w:tcPr>
          <w:p w14:paraId="657E663D" w14:textId="77777777" w:rsidR="00A14EB8" w:rsidRPr="007F2770" w:rsidRDefault="00A14EB8" w:rsidP="00CA66DA">
            <w:pPr>
              <w:pStyle w:val="TAL"/>
            </w:pPr>
          </w:p>
        </w:tc>
      </w:tr>
      <w:tr w:rsidR="00A14EB8" w:rsidRPr="007F2770" w14:paraId="23C0F7B5" w14:textId="77777777" w:rsidTr="00CA66DA">
        <w:trPr>
          <w:cantSplit/>
          <w:jc w:val="center"/>
        </w:trPr>
        <w:tc>
          <w:tcPr>
            <w:tcW w:w="7089" w:type="dxa"/>
            <w:gridSpan w:val="2"/>
          </w:tcPr>
          <w:p w14:paraId="519D89EC" w14:textId="77777777" w:rsidR="00A14EB8" w:rsidRPr="007F2770" w:rsidRDefault="00A14EB8" w:rsidP="00CA66DA">
            <w:pPr>
              <w:pStyle w:val="TAL"/>
            </w:pPr>
            <w:r w:rsidRPr="007F2770">
              <w:t>Bits 2 to 8 of octet 3 are spare and shall be encoded as zero.</w:t>
            </w:r>
          </w:p>
        </w:tc>
      </w:tr>
    </w:tbl>
    <w:p w14:paraId="3CEB8D7B" w14:textId="77777777" w:rsidR="00A14EB8" w:rsidRDefault="00A14EB8" w:rsidP="00A14EB8"/>
    <w:p w14:paraId="233DA730" w14:textId="5F22139A" w:rsidR="00C55690" w:rsidRDefault="00C55690" w:rsidP="00C55690">
      <w:pPr>
        <w:pStyle w:val="Heading4"/>
      </w:pPr>
      <w:bookmarkStart w:id="10220" w:name="_CR9_11_2_19"/>
      <w:bookmarkStart w:id="10221" w:name="_Toc162972052"/>
      <w:bookmarkEnd w:id="10220"/>
      <w:r>
        <w:t>9</w:t>
      </w:r>
      <w:r w:rsidRPr="007F2770">
        <w:t>.</w:t>
      </w:r>
      <w:r>
        <w:t>11.2.19</w:t>
      </w:r>
      <w:r w:rsidRPr="007F2770">
        <w:rPr>
          <w:lang w:val="en-US" w:eastAsia="ko-KR"/>
        </w:rPr>
        <w:tab/>
      </w:r>
      <w:r>
        <w:t>Time</w:t>
      </w:r>
      <w:r w:rsidRPr="007F2770">
        <w:t xml:space="preserve"> duration</w:t>
      </w:r>
      <w:bookmarkEnd w:id="10221"/>
    </w:p>
    <w:p w14:paraId="06D0B690" w14:textId="2BBFFFED" w:rsidR="00FA3CD2" w:rsidRDefault="00FA3CD2" w:rsidP="00FA3CD2">
      <w:r w:rsidRPr="007F2770">
        <w:t>See subclause 9.9.3.</w:t>
      </w:r>
      <w:r w:rsidR="000D3AED">
        <w:t>68</w:t>
      </w:r>
      <w:r w:rsidRPr="007F2770">
        <w:t xml:space="preserve"> in 3GPP TS 24.301 [15].</w:t>
      </w:r>
    </w:p>
    <w:p w14:paraId="6B92EC52" w14:textId="138E25E3" w:rsidR="00FA3CD2" w:rsidRPr="007F2770" w:rsidRDefault="00FA3CD2" w:rsidP="00FA3CD2">
      <w:pPr>
        <w:pStyle w:val="Heading4"/>
        <w:rPr>
          <w:lang w:val="en-US" w:eastAsia="ko-KR"/>
        </w:rPr>
      </w:pPr>
      <w:bookmarkStart w:id="10222" w:name="_CR9_11_2_20"/>
      <w:bookmarkStart w:id="10223" w:name="_Toc162972053"/>
      <w:bookmarkEnd w:id="10222"/>
      <w:r>
        <w:t>9</w:t>
      </w:r>
      <w:r w:rsidRPr="007F2770">
        <w:t>.</w:t>
      </w:r>
      <w:r>
        <w:t>11.2.20</w:t>
      </w:r>
      <w:r w:rsidRPr="007F2770">
        <w:rPr>
          <w:lang w:val="en-US" w:eastAsia="ko-KR"/>
        </w:rPr>
        <w:tab/>
      </w:r>
      <w:r>
        <w:t>Unavailability information</w:t>
      </w:r>
      <w:bookmarkEnd w:id="10223"/>
    </w:p>
    <w:p w14:paraId="0F8D55F3" w14:textId="7FC9E223" w:rsidR="00FA3CD2" w:rsidRDefault="00FA3CD2" w:rsidP="00FA3CD2">
      <w:r w:rsidRPr="007F2770">
        <w:t>See subclause 9.9.3.</w:t>
      </w:r>
      <w:r w:rsidR="000D3AED">
        <w:t>69</w:t>
      </w:r>
      <w:r w:rsidRPr="007F2770">
        <w:t xml:space="preserve"> in 3GPP TS 24.301 [15].</w:t>
      </w:r>
    </w:p>
    <w:p w14:paraId="2C0997FC" w14:textId="7856F4B9" w:rsidR="000F2BDF" w:rsidRPr="00AA7A74" w:rsidRDefault="000F2BDF" w:rsidP="000F2BDF">
      <w:pPr>
        <w:pStyle w:val="Heading4"/>
        <w:rPr>
          <w:lang w:val="en-US" w:eastAsia="ko-KR"/>
        </w:rPr>
      </w:pPr>
      <w:bookmarkStart w:id="10224" w:name="_CR9_11_2_21"/>
      <w:bookmarkStart w:id="10225" w:name="_Toc162972054"/>
      <w:bookmarkEnd w:id="10224"/>
      <w:r>
        <w:t>9</w:t>
      </w:r>
      <w:r w:rsidRPr="007F2770">
        <w:t>.</w:t>
      </w:r>
      <w:r>
        <w:t>11.2.21</w:t>
      </w:r>
      <w:r w:rsidRPr="007F2770">
        <w:rPr>
          <w:lang w:val="en-US" w:eastAsia="ko-KR"/>
        </w:rPr>
        <w:tab/>
      </w:r>
      <w:r>
        <w:t>Unavailability configuration</w:t>
      </w:r>
      <w:bookmarkEnd w:id="10225"/>
    </w:p>
    <w:p w14:paraId="4740508A" w14:textId="7EF55E02" w:rsidR="000F2BDF" w:rsidRPr="00495EC6" w:rsidRDefault="000F2BDF" w:rsidP="00495EC6">
      <w:r w:rsidRPr="007F2770">
        <w:t>See subclause 9.9.3.</w:t>
      </w:r>
      <w:r w:rsidR="000D3AED">
        <w:t>70</w:t>
      </w:r>
      <w:r w:rsidRPr="007F2770">
        <w:t xml:space="preserve"> in 3GPP TS 24.301 [15].</w:t>
      </w:r>
    </w:p>
    <w:p w14:paraId="6853EEB0" w14:textId="77777777" w:rsidR="00142D85" w:rsidRPr="007F2770" w:rsidRDefault="00BE1133" w:rsidP="00781477">
      <w:pPr>
        <w:pStyle w:val="Heading3"/>
      </w:pPr>
      <w:bookmarkStart w:id="10226" w:name="_CR9_11_3"/>
      <w:bookmarkStart w:id="10227" w:name="_Toc162972055"/>
      <w:bookmarkEnd w:id="10226"/>
      <w:r w:rsidRPr="007F2770">
        <w:t>9.11</w:t>
      </w:r>
      <w:r w:rsidR="00142D85" w:rsidRPr="007F2770">
        <w:t>.3</w:t>
      </w:r>
      <w:r w:rsidR="00142D85" w:rsidRPr="007F2770">
        <w:tab/>
        <w:t>5GS mobility management (5GMM) information elements</w:t>
      </w:r>
      <w:bookmarkEnd w:id="10211"/>
      <w:bookmarkEnd w:id="10212"/>
      <w:bookmarkEnd w:id="10213"/>
      <w:bookmarkEnd w:id="10214"/>
      <w:bookmarkEnd w:id="10215"/>
      <w:bookmarkEnd w:id="10216"/>
      <w:bookmarkEnd w:id="10217"/>
      <w:bookmarkEnd w:id="10227"/>
    </w:p>
    <w:p w14:paraId="76F8CA26" w14:textId="121FE6E9" w:rsidR="003E0676" w:rsidRPr="007F2770" w:rsidRDefault="00BE1133" w:rsidP="00781477">
      <w:pPr>
        <w:pStyle w:val="Heading4"/>
      </w:pPr>
      <w:bookmarkStart w:id="10228" w:name="_CR9_11_3_1"/>
      <w:bookmarkStart w:id="10229" w:name="_Toc20233212"/>
      <w:bookmarkStart w:id="10230" w:name="_Toc27747336"/>
      <w:bookmarkStart w:id="10231" w:name="_Toc36213527"/>
      <w:bookmarkStart w:id="10232" w:name="_Toc36657704"/>
      <w:bookmarkStart w:id="10233" w:name="_Toc45287379"/>
      <w:bookmarkStart w:id="10234" w:name="_Toc51948654"/>
      <w:bookmarkStart w:id="10235" w:name="_Toc51949746"/>
      <w:bookmarkStart w:id="10236" w:name="_Toc162972056"/>
      <w:bookmarkEnd w:id="10228"/>
      <w:r w:rsidRPr="007F2770">
        <w:t>9.11</w:t>
      </w:r>
      <w:r w:rsidR="00000E30" w:rsidRPr="007F2770">
        <w:t>.3.1</w:t>
      </w:r>
      <w:r w:rsidR="00000E30" w:rsidRPr="007F2770">
        <w:tab/>
        <w:t>5GMM capability</w:t>
      </w:r>
      <w:bookmarkEnd w:id="10229"/>
      <w:bookmarkEnd w:id="10230"/>
      <w:bookmarkEnd w:id="10231"/>
      <w:bookmarkEnd w:id="10232"/>
      <w:bookmarkEnd w:id="10233"/>
      <w:bookmarkEnd w:id="10234"/>
      <w:bookmarkEnd w:id="10235"/>
      <w:bookmarkEnd w:id="10236"/>
    </w:p>
    <w:p w14:paraId="382A08BB" w14:textId="77777777" w:rsidR="00193BB8" w:rsidRPr="007F2770" w:rsidRDefault="00000E30" w:rsidP="00000E30">
      <w:r w:rsidRPr="007F2770">
        <w:t>The purpose of the 5GMM capability information element is to provide the network with information concerning aspects of the UE related to the 5GCN or interworking with the EPS. The contents might affect the manner in which the network handles the operation of the UE.</w:t>
      </w:r>
    </w:p>
    <w:p w14:paraId="022714CA" w14:textId="3F9DCAB2" w:rsidR="00000E30" w:rsidRPr="007F2770" w:rsidRDefault="00000E30" w:rsidP="00000E30">
      <w:r w:rsidRPr="007F2770">
        <w:t>The 5GMM capability information element is coded as shown in figure </w:t>
      </w:r>
      <w:r w:rsidR="00BE1133" w:rsidRPr="007F2770">
        <w:t>9.11</w:t>
      </w:r>
      <w:r w:rsidRPr="007F2770">
        <w:t>.3.1.1 and table </w:t>
      </w:r>
      <w:r w:rsidR="00BE1133" w:rsidRPr="007F2770">
        <w:t>9.11</w:t>
      </w:r>
      <w:r w:rsidRPr="007F2770">
        <w:t>.3.1.1.</w:t>
      </w:r>
    </w:p>
    <w:p w14:paraId="21158795" w14:textId="71A50819" w:rsidR="00C14DCD" w:rsidRPr="007F2770" w:rsidRDefault="00A6105F" w:rsidP="00C14DCD">
      <w:bookmarkStart w:id="10237" w:name="_Toc20233213"/>
      <w:bookmarkStart w:id="10238" w:name="_Toc27747337"/>
      <w:bookmarkStart w:id="10239" w:name="_Toc36213528"/>
      <w:bookmarkStart w:id="10240" w:name="_Toc36657705"/>
      <w:bookmarkStart w:id="10241" w:name="_Toc45287380"/>
      <w:bookmarkStart w:id="10242" w:name="_Toc51948655"/>
      <w:bookmarkStart w:id="10243" w:name="_Toc51949747"/>
      <w:r w:rsidRPr="007F2770">
        <w:t>The 5GMM capability is a type 4 information element with a minimum length of 3 octets and a maximum length of 15 octets.</w:t>
      </w:r>
      <w:r w:rsidR="00C14DCD" w:rsidRPr="007F2770">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BF1547" w:rsidRPr="0094230B" w14:paraId="1198F1AD" w14:textId="77777777" w:rsidTr="00064A74">
        <w:trPr>
          <w:gridBefore w:val="1"/>
          <w:wBefore w:w="150" w:type="dxa"/>
          <w:cantSplit/>
          <w:jc w:val="center"/>
        </w:trPr>
        <w:tc>
          <w:tcPr>
            <w:tcW w:w="710" w:type="dxa"/>
            <w:gridSpan w:val="2"/>
            <w:tcBorders>
              <w:top w:val="nil"/>
              <w:left w:val="nil"/>
              <w:bottom w:val="nil"/>
              <w:right w:val="nil"/>
            </w:tcBorders>
            <w:hideMark/>
          </w:tcPr>
          <w:p w14:paraId="13203C26" w14:textId="77777777" w:rsidR="00BF1547" w:rsidRPr="0094230B" w:rsidRDefault="00BF1547" w:rsidP="00CA66DA">
            <w:pPr>
              <w:pStyle w:val="TAC"/>
            </w:pPr>
            <w:bookmarkStart w:id="10244" w:name="_Hlk131163498"/>
            <w:r w:rsidRPr="0094230B">
              <w:t>8</w:t>
            </w:r>
          </w:p>
        </w:tc>
        <w:tc>
          <w:tcPr>
            <w:tcW w:w="720" w:type="dxa"/>
            <w:gridSpan w:val="2"/>
            <w:tcBorders>
              <w:top w:val="nil"/>
              <w:left w:val="nil"/>
              <w:bottom w:val="nil"/>
              <w:right w:val="nil"/>
            </w:tcBorders>
            <w:hideMark/>
          </w:tcPr>
          <w:p w14:paraId="56B02A50" w14:textId="77777777" w:rsidR="00BF1547" w:rsidRPr="0094230B" w:rsidRDefault="00BF1547" w:rsidP="00CA66DA">
            <w:pPr>
              <w:pStyle w:val="TAC"/>
            </w:pPr>
            <w:r w:rsidRPr="0094230B">
              <w:t>7</w:t>
            </w:r>
          </w:p>
        </w:tc>
        <w:tc>
          <w:tcPr>
            <w:tcW w:w="720" w:type="dxa"/>
            <w:gridSpan w:val="2"/>
            <w:tcBorders>
              <w:top w:val="nil"/>
              <w:left w:val="nil"/>
              <w:bottom w:val="nil"/>
              <w:right w:val="nil"/>
            </w:tcBorders>
            <w:hideMark/>
          </w:tcPr>
          <w:p w14:paraId="3F5414DB" w14:textId="77777777" w:rsidR="00BF1547" w:rsidRPr="0094230B" w:rsidRDefault="00BF1547" w:rsidP="00CA66DA">
            <w:pPr>
              <w:pStyle w:val="TAC"/>
            </w:pPr>
            <w:r w:rsidRPr="0094230B">
              <w:t>6</w:t>
            </w:r>
          </w:p>
        </w:tc>
        <w:tc>
          <w:tcPr>
            <w:tcW w:w="720" w:type="dxa"/>
            <w:gridSpan w:val="2"/>
            <w:tcBorders>
              <w:top w:val="nil"/>
              <w:left w:val="nil"/>
              <w:bottom w:val="nil"/>
              <w:right w:val="nil"/>
            </w:tcBorders>
            <w:hideMark/>
          </w:tcPr>
          <w:p w14:paraId="17B0EE94" w14:textId="77777777" w:rsidR="00BF1547" w:rsidRPr="0094230B" w:rsidRDefault="00BF1547" w:rsidP="00CA66DA">
            <w:pPr>
              <w:pStyle w:val="TAC"/>
            </w:pPr>
            <w:r w:rsidRPr="0094230B">
              <w:t>5</w:t>
            </w:r>
          </w:p>
        </w:tc>
        <w:tc>
          <w:tcPr>
            <w:tcW w:w="720" w:type="dxa"/>
            <w:gridSpan w:val="2"/>
            <w:tcBorders>
              <w:top w:val="nil"/>
              <w:left w:val="nil"/>
              <w:bottom w:val="nil"/>
              <w:right w:val="nil"/>
            </w:tcBorders>
            <w:hideMark/>
          </w:tcPr>
          <w:p w14:paraId="79BD4F25" w14:textId="77777777" w:rsidR="00BF1547" w:rsidRPr="0094230B" w:rsidRDefault="00BF1547" w:rsidP="00CA66DA">
            <w:pPr>
              <w:pStyle w:val="TAC"/>
            </w:pPr>
            <w:r w:rsidRPr="0094230B">
              <w:t>4</w:t>
            </w:r>
          </w:p>
        </w:tc>
        <w:tc>
          <w:tcPr>
            <w:tcW w:w="720" w:type="dxa"/>
            <w:gridSpan w:val="2"/>
            <w:tcBorders>
              <w:top w:val="nil"/>
              <w:left w:val="nil"/>
              <w:bottom w:val="nil"/>
              <w:right w:val="nil"/>
            </w:tcBorders>
            <w:hideMark/>
          </w:tcPr>
          <w:p w14:paraId="6E924529" w14:textId="77777777" w:rsidR="00BF1547" w:rsidRPr="0094230B" w:rsidRDefault="00BF1547" w:rsidP="00CA66DA">
            <w:pPr>
              <w:pStyle w:val="TAC"/>
            </w:pPr>
            <w:r w:rsidRPr="0094230B">
              <w:t>3</w:t>
            </w:r>
          </w:p>
        </w:tc>
        <w:tc>
          <w:tcPr>
            <w:tcW w:w="720" w:type="dxa"/>
            <w:gridSpan w:val="2"/>
            <w:tcBorders>
              <w:top w:val="nil"/>
              <w:left w:val="nil"/>
              <w:bottom w:val="nil"/>
              <w:right w:val="nil"/>
            </w:tcBorders>
            <w:hideMark/>
          </w:tcPr>
          <w:p w14:paraId="7C742682" w14:textId="77777777" w:rsidR="00BF1547" w:rsidRPr="0094230B" w:rsidRDefault="00BF1547" w:rsidP="00CA66DA">
            <w:pPr>
              <w:pStyle w:val="TAC"/>
            </w:pPr>
            <w:r w:rsidRPr="0094230B">
              <w:t>2</w:t>
            </w:r>
          </w:p>
        </w:tc>
        <w:tc>
          <w:tcPr>
            <w:tcW w:w="730" w:type="dxa"/>
            <w:gridSpan w:val="2"/>
            <w:tcBorders>
              <w:top w:val="nil"/>
              <w:left w:val="nil"/>
              <w:bottom w:val="nil"/>
              <w:right w:val="nil"/>
            </w:tcBorders>
            <w:hideMark/>
          </w:tcPr>
          <w:p w14:paraId="0EF649BB" w14:textId="77777777" w:rsidR="00BF1547" w:rsidRPr="0094230B" w:rsidRDefault="00BF1547" w:rsidP="00CA66DA">
            <w:pPr>
              <w:pStyle w:val="TAC"/>
            </w:pPr>
            <w:r w:rsidRPr="0094230B">
              <w:t>1</w:t>
            </w:r>
          </w:p>
        </w:tc>
        <w:tc>
          <w:tcPr>
            <w:tcW w:w="1161" w:type="dxa"/>
            <w:gridSpan w:val="2"/>
            <w:tcBorders>
              <w:top w:val="nil"/>
              <w:left w:val="nil"/>
              <w:bottom w:val="nil"/>
              <w:right w:val="nil"/>
            </w:tcBorders>
          </w:tcPr>
          <w:p w14:paraId="19775231" w14:textId="77777777" w:rsidR="00BF1547" w:rsidRPr="0094230B" w:rsidRDefault="00BF1547" w:rsidP="00CA66DA">
            <w:pPr>
              <w:pStyle w:val="TAL"/>
            </w:pPr>
          </w:p>
        </w:tc>
      </w:tr>
      <w:tr w:rsidR="00BF1547" w:rsidRPr="0094230B" w14:paraId="14489AD7" w14:textId="77777777" w:rsidTr="00064A74">
        <w:trPr>
          <w:gridAfter w:val="1"/>
          <w:wAfter w:w="165" w:type="dxa"/>
          <w:cantSplit/>
          <w:jc w:val="center"/>
        </w:trPr>
        <w:tc>
          <w:tcPr>
            <w:tcW w:w="5769" w:type="dxa"/>
            <w:gridSpan w:val="16"/>
            <w:tcBorders>
              <w:top w:val="single" w:sz="4" w:space="0" w:color="auto"/>
              <w:left w:val="single" w:sz="4" w:space="0" w:color="auto"/>
              <w:bottom w:val="single" w:sz="4" w:space="0" w:color="auto"/>
              <w:right w:val="single" w:sz="4" w:space="0" w:color="auto"/>
            </w:tcBorders>
            <w:hideMark/>
          </w:tcPr>
          <w:p w14:paraId="337C4574" w14:textId="77777777" w:rsidR="00BF1547" w:rsidRPr="0094230B" w:rsidRDefault="00BF1547" w:rsidP="00CA66DA">
            <w:pPr>
              <w:pStyle w:val="TAC"/>
            </w:pPr>
            <w:r w:rsidRPr="0094230B">
              <w:t>5GMM capability IEI</w:t>
            </w:r>
          </w:p>
        </w:tc>
        <w:tc>
          <w:tcPr>
            <w:tcW w:w="1137" w:type="dxa"/>
            <w:gridSpan w:val="2"/>
            <w:tcBorders>
              <w:top w:val="nil"/>
              <w:left w:val="nil"/>
              <w:bottom w:val="nil"/>
              <w:right w:val="nil"/>
            </w:tcBorders>
            <w:hideMark/>
          </w:tcPr>
          <w:p w14:paraId="4181312E" w14:textId="77777777" w:rsidR="00BF1547" w:rsidRPr="0094230B" w:rsidRDefault="00BF1547" w:rsidP="00CA66DA">
            <w:pPr>
              <w:pStyle w:val="TAL"/>
            </w:pPr>
            <w:r w:rsidRPr="0094230B">
              <w:t>octet 1</w:t>
            </w:r>
          </w:p>
        </w:tc>
      </w:tr>
      <w:tr w:rsidR="00BF1547" w:rsidRPr="0094230B" w14:paraId="2AA506B8" w14:textId="77777777" w:rsidTr="00064A74">
        <w:trPr>
          <w:gridAfter w:val="1"/>
          <w:wAfter w:w="165" w:type="dxa"/>
          <w:cantSplit/>
          <w:jc w:val="center"/>
        </w:trPr>
        <w:tc>
          <w:tcPr>
            <w:tcW w:w="5769" w:type="dxa"/>
            <w:gridSpan w:val="16"/>
            <w:tcBorders>
              <w:top w:val="single" w:sz="4" w:space="0" w:color="auto"/>
              <w:left w:val="single" w:sz="4" w:space="0" w:color="auto"/>
              <w:bottom w:val="single" w:sz="4" w:space="0" w:color="auto"/>
              <w:right w:val="single" w:sz="4" w:space="0" w:color="auto"/>
            </w:tcBorders>
            <w:hideMark/>
          </w:tcPr>
          <w:p w14:paraId="4068D783" w14:textId="77777777" w:rsidR="00BF1547" w:rsidRPr="0094230B" w:rsidRDefault="00BF1547" w:rsidP="00CA66DA">
            <w:pPr>
              <w:pStyle w:val="TAC"/>
            </w:pPr>
            <w:r w:rsidRPr="0094230B">
              <w:t>Length of 5GMM capability contents</w:t>
            </w:r>
          </w:p>
        </w:tc>
        <w:tc>
          <w:tcPr>
            <w:tcW w:w="1137" w:type="dxa"/>
            <w:gridSpan w:val="2"/>
            <w:tcBorders>
              <w:top w:val="nil"/>
              <w:left w:val="nil"/>
              <w:bottom w:val="nil"/>
              <w:right w:val="nil"/>
            </w:tcBorders>
            <w:hideMark/>
          </w:tcPr>
          <w:p w14:paraId="11209948" w14:textId="77777777" w:rsidR="00BF1547" w:rsidRPr="0094230B" w:rsidRDefault="00BF1547" w:rsidP="00CA66DA">
            <w:pPr>
              <w:pStyle w:val="TAL"/>
            </w:pPr>
            <w:r w:rsidRPr="0094230B">
              <w:t>octet 2</w:t>
            </w:r>
          </w:p>
        </w:tc>
      </w:tr>
      <w:tr w:rsidR="00BF1547" w:rsidRPr="0094230B" w14:paraId="5E529F84" w14:textId="77777777" w:rsidTr="00064A74">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43540374" w14:textId="6CEA455E" w:rsidR="00BF1547" w:rsidRPr="0094230B" w:rsidRDefault="00BF1547" w:rsidP="00CA66DA">
            <w:pPr>
              <w:pStyle w:val="TAC"/>
              <w:rPr>
                <w:lang w:val="es-ES"/>
              </w:rPr>
            </w:pPr>
            <w:r w:rsidRPr="0094230B">
              <w:t>SGC</w:t>
            </w:r>
          </w:p>
        </w:tc>
        <w:tc>
          <w:tcPr>
            <w:tcW w:w="721" w:type="dxa"/>
            <w:gridSpan w:val="2"/>
            <w:tcBorders>
              <w:top w:val="nil"/>
              <w:left w:val="single" w:sz="4" w:space="0" w:color="auto"/>
              <w:bottom w:val="single" w:sz="4" w:space="0" w:color="auto"/>
              <w:right w:val="single" w:sz="4" w:space="0" w:color="auto"/>
            </w:tcBorders>
            <w:hideMark/>
          </w:tcPr>
          <w:p w14:paraId="09155887" w14:textId="77777777" w:rsidR="00BF1547" w:rsidRPr="0094230B" w:rsidRDefault="00BF1547" w:rsidP="00CA66DA">
            <w:pPr>
              <w:pStyle w:val="TAC"/>
              <w:rPr>
                <w:lang w:val="es-ES"/>
              </w:rPr>
            </w:pPr>
            <w:r w:rsidRPr="0094230B">
              <w:t>5G-IPHC-CP CIoT</w:t>
            </w:r>
          </w:p>
        </w:tc>
        <w:tc>
          <w:tcPr>
            <w:tcW w:w="721" w:type="dxa"/>
            <w:gridSpan w:val="2"/>
            <w:tcBorders>
              <w:top w:val="nil"/>
              <w:left w:val="single" w:sz="4" w:space="0" w:color="auto"/>
              <w:bottom w:val="single" w:sz="4" w:space="0" w:color="auto"/>
              <w:right w:val="single" w:sz="4" w:space="0" w:color="auto"/>
            </w:tcBorders>
            <w:hideMark/>
          </w:tcPr>
          <w:p w14:paraId="12F1EF4A" w14:textId="77777777" w:rsidR="00BF1547" w:rsidRPr="0094230B" w:rsidRDefault="00BF1547" w:rsidP="00CA66DA">
            <w:pPr>
              <w:pStyle w:val="TAC"/>
              <w:rPr>
                <w:lang w:val="es-ES"/>
              </w:rPr>
            </w:pPr>
            <w:r w:rsidRPr="0094230B">
              <w:t>N3 data</w:t>
            </w:r>
          </w:p>
        </w:tc>
        <w:tc>
          <w:tcPr>
            <w:tcW w:w="721" w:type="dxa"/>
            <w:gridSpan w:val="2"/>
            <w:tcBorders>
              <w:top w:val="nil"/>
              <w:left w:val="single" w:sz="4" w:space="0" w:color="auto"/>
              <w:bottom w:val="single" w:sz="4" w:space="0" w:color="auto"/>
              <w:right w:val="single" w:sz="4" w:space="0" w:color="auto"/>
            </w:tcBorders>
            <w:hideMark/>
          </w:tcPr>
          <w:p w14:paraId="66759EDB" w14:textId="77777777" w:rsidR="00BF1547" w:rsidRPr="0094230B" w:rsidRDefault="00BF1547" w:rsidP="00CA66DA">
            <w:pPr>
              <w:pStyle w:val="TAC"/>
              <w:rPr>
                <w:lang w:val="es-ES"/>
              </w:rPr>
            </w:pPr>
            <w:r w:rsidRPr="0094230B">
              <w:t>5G-CP CIoT</w:t>
            </w:r>
          </w:p>
        </w:tc>
        <w:tc>
          <w:tcPr>
            <w:tcW w:w="721" w:type="dxa"/>
            <w:gridSpan w:val="2"/>
            <w:tcBorders>
              <w:top w:val="nil"/>
              <w:left w:val="single" w:sz="4" w:space="0" w:color="auto"/>
              <w:bottom w:val="single" w:sz="4" w:space="0" w:color="auto"/>
              <w:right w:val="single" w:sz="4" w:space="0" w:color="auto"/>
            </w:tcBorders>
            <w:hideMark/>
          </w:tcPr>
          <w:p w14:paraId="495C2182" w14:textId="77777777" w:rsidR="00BF1547" w:rsidRPr="0094230B" w:rsidRDefault="00BF1547" w:rsidP="00CA66DA">
            <w:pPr>
              <w:pStyle w:val="TAC"/>
            </w:pPr>
            <w:r w:rsidRPr="0094230B">
              <w:t>RestrictEC</w:t>
            </w:r>
          </w:p>
        </w:tc>
        <w:tc>
          <w:tcPr>
            <w:tcW w:w="721" w:type="dxa"/>
            <w:gridSpan w:val="2"/>
            <w:tcBorders>
              <w:top w:val="nil"/>
              <w:left w:val="single" w:sz="4" w:space="0" w:color="auto"/>
              <w:bottom w:val="single" w:sz="4" w:space="0" w:color="auto"/>
              <w:right w:val="single" w:sz="4" w:space="0" w:color="auto"/>
            </w:tcBorders>
          </w:tcPr>
          <w:p w14:paraId="7E337273" w14:textId="72742759" w:rsidR="00BF1547" w:rsidRPr="0094230B" w:rsidRDefault="00BF1547" w:rsidP="00CA66DA">
            <w:pPr>
              <w:pStyle w:val="TAC"/>
            </w:pPr>
            <w:r w:rsidRPr="0094230B">
              <w:rPr>
                <w:lang w:val="es-ES"/>
              </w:rPr>
              <w:t>LPP</w:t>
            </w:r>
          </w:p>
        </w:tc>
        <w:tc>
          <w:tcPr>
            <w:tcW w:w="721" w:type="dxa"/>
            <w:gridSpan w:val="2"/>
            <w:tcBorders>
              <w:top w:val="nil"/>
              <w:left w:val="single" w:sz="4" w:space="0" w:color="auto"/>
              <w:bottom w:val="single" w:sz="4" w:space="0" w:color="auto"/>
              <w:right w:val="single" w:sz="4" w:space="0" w:color="auto"/>
            </w:tcBorders>
            <w:hideMark/>
          </w:tcPr>
          <w:p w14:paraId="16BA9E31" w14:textId="77777777" w:rsidR="00BF1547" w:rsidRPr="0094230B" w:rsidRDefault="00BF1547" w:rsidP="00CA66DA">
            <w:pPr>
              <w:pStyle w:val="TAC"/>
            </w:pPr>
            <w:r w:rsidRPr="0094230B">
              <w:rPr>
                <w:lang w:val="es-ES"/>
              </w:rPr>
              <w:t>HO attach</w:t>
            </w:r>
          </w:p>
        </w:tc>
        <w:tc>
          <w:tcPr>
            <w:tcW w:w="722" w:type="dxa"/>
            <w:gridSpan w:val="2"/>
            <w:tcBorders>
              <w:top w:val="nil"/>
              <w:left w:val="single" w:sz="4" w:space="0" w:color="auto"/>
              <w:bottom w:val="single" w:sz="4" w:space="0" w:color="auto"/>
              <w:right w:val="single" w:sz="4" w:space="0" w:color="auto"/>
            </w:tcBorders>
            <w:hideMark/>
          </w:tcPr>
          <w:p w14:paraId="10536D62" w14:textId="77777777" w:rsidR="00BF1547" w:rsidRPr="0094230B" w:rsidRDefault="00BF1547" w:rsidP="00CA66DA">
            <w:pPr>
              <w:pStyle w:val="TAC"/>
            </w:pPr>
            <w:r w:rsidRPr="0094230B">
              <w:rPr>
                <w:lang w:val="es-ES"/>
              </w:rPr>
              <w:t>S1 mode</w:t>
            </w:r>
          </w:p>
        </w:tc>
        <w:tc>
          <w:tcPr>
            <w:tcW w:w="1137" w:type="dxa"/>
            <w:gridSpan w:val="2"/>
            <w:tcBorders>
              <w:top w:val="nil"/>
              <w:left w:val="nil"/>
              <w:bottom w:val="nil"/>
              <w:right w:val="nil"/>
            </w:tcBorders>
          </w:tcPr>
          <w:p w14:paraId="6B980930" w14:textId="77777777" w:rsidR="00BF1547" w:rsidRPr="0094230B" w:rsidRDefault="00BF1547" w:rsidP="00CA66DA">
            <w:pPr>
              <w:pStyle w:val="TAL"/>
            </w:pPr>
          </w:p>
          <w:p w14:paraId="42A5664E" w14:textId="77777777" w:rsidR="00BF1547" w:rsidRPr="0094230B" w:rsidRDefault="00BF1547" w:rsidP="00CA66DA">
            <w:pPr>
              <w:pStyle w:val="TAL"/>
            </w:pPr>
            <w:r w:rsidRPr="0094230B">
              <w:t>octet 3</w:t>
            </w:r>
          </w:p>
        </w:tc>
      </w:tr>
      <w:tr w:rsidR="00BF1547" w:rsidRPr="0094230B" w14:paraId="01D116D6" w14:textId="77777777" w:rsidTr="00064A74">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hideMark/>
          </w:tcPr>
          <w:p w14:paraId="22BE7B59" w14:textId="77777777" w:rsidR="00BF1547" w:rsidRPr="0094230B" w:rsidRDefault="00BF1547" w:rsidP="00CA66DA">
            <w:pPr>
              <w:pStyle w:val="TAC"/>
            </w:pPr>
            <w:r w:rsidRPr="0094230B">
              <w:t>RACS</w:t>
            </w:r>
          </w:p>
        </w:tc>
        <w:tc>
          <w:tcPr>
            <w:tcW w:w="721" w:type="dxa"/>
            <w:gridSpan w:val="2"/>
            <w:tcBorders>
              <w:top w:val="nil"/>
              <w:left w:val="single" w:sz="4" w:space="0" w:color="auto"/>
              <w:bottom w:val="single" w:sz="4" w:space="0" w:color="auto"/>
              <w:right w:val="single" w:sz="4" w:space="0" w:color="auto"/>
            </w:tcBorders>
          </w:tcPr>
          <w:p w14:paraId="008ECA7F" w14:textId="77777777" w:rsidR="00BF1547" w:rsidRPr="0094230B" w:rsidRDefault="00BF1547" w:rsidP="00CA66DA">
            <w:pPr>
              <w:pStyle w:val="TAC"/>
            </w:pPr>
            <w:r w:rsidRPr="0094230B">
              <w:t>NSSAA</w:t>
            </w:r>
          </w:p>
        </w:tc>
        <w:tc>
          <w:tcPr>
            <w:tcW w:w="721" w:type="dxa"/>
            <w:gridSpan w:val="2"/>
            <w:tcBorders>
              <w:top w:val="nil"/>
              <w:left w:val="single" w:sz="4" w:space="0" w:color="auto"/>
              <w:bottom w:val="single" w:sz="4" w:space="0" w:color="auto"/>
              <w:right w:val="single" w:sz="4" w:space="0" w:color="auto"/>
            </w:tcBorders>
            <w:hideMark/>
          </w:tcPr>
          <w:p w14:paraId="00FB105B" w14:textId="77777777" w:rsidR="00BF1547" w:rsidRPr="0094230B" w:rsidRDefault="00BF1547" w:rsidP="00CA66DA">
            <w:pPr>
              <w:pStyle w:val="TAC"/>
            </w:pPr>
            <w:r w:rsidRPr="0094230B">
              <w:rPr>
                <w:lang w:val="es-ES" w:eastAsia="zh-CN"/>
              </w:rPr>
              <w:t>5G-LCS</w:t>
            </w:r>
          </w:p>
        </w:tc>
        <w:tc>
          <w:tcPr>
            <w:tcW w:w="721" w:type="dxa"/>
            <w:gridSpan w:val="2"/>
            <w:tcBorders>
              <w:top w:val="nil"/>
              <w:left w:val="single" w:sz="4" w:space="0" w:color="auto"/>
              <w:bottom w:val="single" w:sz="4" w:space="0" w:color="auto"/>
              <w:right w:val="single" w:sz="4" w:space="0" w:color="auto"/>
            </w:tcBorders>
            <w:hideMark/>
          </w:tcPr>
          <w:p w14:paraId="3AAF1899" w14:textId="77777777" w:rsidR="00BF1547" w:rsidRPr="0094230B" w:rsidRDefault="00BF1547" w:rsidP="00CA66DA">
            <w:pPr>
              <w:pStyle w:val="TAC"/>
            </w:pPr>
            <w:r w:rsidRPr="0094230B">
              <w:t>V2XCNPC5</w:t>
            </w:r>
          </w:p>
        </w:tc>
        <w:tc>
          <w:tcPr>
            <w:tcW w:w="721" w:type="dxa"/>
            <w:gridSpan w:val="2"/>
            <w:tcBorders>
              <w:top w:val="nil"/>
              <w:left w:val="single" w:sz="4" w:space="0" w:color="auto"/>
              <w:bottom w:val="single" w:sz="4" w:space="0" w:color="auto"/>
              <w:right w:val="single" w:sz="4" w:space="0" w:color="auto"/>
            </w:tcBorders>
            <w:hideMark/>
          </w:tcPr>
          <w:p w14:paraId="6A4F8AFE" w14:textId="77777777" w:rsidR="00BF1547" w:rsidRPr="0094230B" w:rsidRDefault="00BF1547" w:rsidP="00CA66DA">
            <w:pPr>
              <w:pStyle w:val="TAC"/>
            </w:pPr>
            <w:r w:rsidRPr="0094230B">
              <w:t>V2XCEPC5</w:t>
            </w:r>
          </w:p>
        </w:tc>
        <w:tc>
          <w:tcPr>
            <w:tcW w:w="721" w:type="dxa"/>
            <w:gridSpan w:val="2"/>
            <w:tcBorders>
              <w:top w:val="nil"/>
              <w:left w:val="single" w:sz="4" w:space="0" w:color="auto"/>
              <w:bottom w:val="single" w:sz="4" w:space="0" w:color="auto"/>
              <w:right w:val="single" w:sz="4" w:space="0" w:color="auto"/>
            </w:tcBorders>
            <w:hideMark/>
          </w:tcPr>
          <w:p w14:paraId="089428F7" w14:textId="77777777" w:rsidR="00BF1547" w:rsidRPr="0094230B" w:rsidRDefault="00BF1547" w:rsidP="00CA66DA">
            <w:pPr>
              <w:pStyle w:val="TAC"/>
              <w:rPr>
                <w:lang w:val="es-ES" w:eastAsia="zh-CN"/>
              </w:rPr>
            </w:pPr>
            <w:r w:rsidRPr="0094230B">
              <w:rPr>
                <w:lang w:val="es-ES" w:eastAsia="zh-CN"/>
              </w:rPr>
              <w:t>V2X</w:t>
            </w:r>
          </w:p>
        </w:tc>
        <w:tc>
          <w:tcPr>
            <w:tcW w:w="721" w:type="dxa"/>
            <w:gridSpan w:val="2"/>
            <w:tcBorders>
              <w:top w:val="nil"/>
              <w:left w:val="single" w:sz="4" w:space="0" w:color="auto"/>
              <w:bottom w:val="single" w:sz="4" w:space="0" w:color="auto"/>
              <w:right w:val="single" w:sz="4" w:space="0" w:color="auto"/>
            </w:tcBorders>
            <w:hideMark/>
          </w:tcPr>
          <w:p w14:paraId="36F4346B" w14:textId="77777777" w:rsidR="00BF1547" w:rsidRPr="0094230B" w:rsidRDefault="00BF1547" w:rsidP="00CA66DA">
            <w:pPr>
              <w:pStyle w:val="TAC"/>
              <w:rPr>
                <w:lang w:val="es-ES" w:eastAsia="en-US"/>
              </w:rPr>
            </w:pPr>
            <w:r w:rsidRPr="0094230B">
              <w:t>5G-UP CIoT</w:t>
            </w:r>
          </w:p>
        </w:tc>
        <w:tc>
          <w:tcPr>
            <w:tcW w:w="722" w:type="dxa"/>
            <w:gridSpan w:val="2"/>
            <w:tcBorders>
              <w:top w:val="nil"/>
              <w:left w:val="single" w:sz="4" w:space="0" w:color="auto"/>
              <w:bottom w:val="single" w:sz="4" w:space="0" w:color="auto"/>
              <w:right w:val="single" w:sz="4" w:space="0" w:color="auto"/>
            </w:tcBorders>
            <w:hideMark/>
          </w:tcPr>
          <w:p w14:paraId="518BB88C" w14:textId="77777777" w:rsidR="00BF1547" w:rsidRPr="0094230B" w:rsidRDefault="00BF1547" w:rsidP="00CA66DA">
            <w:pPr>
              <w:pStyle w:val="TAC"/>
              <w:rPr>
                <w:lang w:val="es-ES"/>
              </w:rPr>
            </w:pPr>
            <w:r w:rsidRPr="0094230B">
              <w:rPr>
                <w:lang w:eastAsia="zh-CN"/>
              </w:rPr>
              <w:t>5GSRVCC</w:t>
            </w:r>
          </w:p>
        </w:tc>
        <w:tc>
          <w:tcPr>
            <w:tcW w:w="1137" w:type="dxa"/>
            <w:gridSpan w:val="2"/>
            <w:tcBorders>
              <w:top w:val="nil"/>
              <w:left w:val="nil"/>
              <w:bottom w:val="nil"/>
              <w:right w:val="nil"/>
            </w:tcBorders>
          </w:tcPr>
          <w:p w14:paraId="7833BE3A" w14:textId="77777777" w:rsidR="00BF1547" w:rsidRPr="0094230B" w:rsidRDefault="00BF1547" w:rsidP="00CA66DA">
            <w:pPr>
              <w:pStyle w:val="TAL"/>
              <w:rPr>
                <w:lang w:eastAsia="zh-CN"/>
              </w:rPr>
            </w:pPr>
          </w:p>
          <w:p w14:paraId="7415C26F" w14:textId="77777777" w:rsidR="00BF1547" w:rsidRPr="0094230B" w:rsidRDefault="00BF1547" w:rsidP="00CA66DA">
            <w:pPr>
              <w:pStyle w:val="TAL"/>
              <w:rPr>
                <w:lang w:eastAsia="zh-CN"/>
              </w:rPr>
            </w:pPr>
            <w:r w:rsidRPr="0094230B">
              <w:rPr>
                <w:lang w:eastAsia="zh-CN"/>
              </w:rPr>
              <w:t>octet 4*</w:t>
            </w:r>
          </w:p>
        </w:tc>
      </w:tr>
      <w:tr w:rsidR="00BF1547" w:rsidRPr="0094230B" w14:paraId="22BB50C4" w14:textId="77777777" w:rsidTr="00064A74">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hideMark/>
          </w:tcPr>
          <w:p w14:paraId="4D65C29E" w14:textId="77777777" w:rsidR="00BF1547" w:rsidRPr="0094230B" w:rsidRDefault="00BF1547" w:rsidP="00CA66DA">
            <w:pPr>
              <w:pStyle w:val="TAC"/>
              <w:rPr>
                <w:lang w:eastAsia="zh-CN"/>
              </w:rPr>
            </w:pPr>
            <w:r w:rsidRPr="0094230B">
              <w:t>5</w:t>
            </w:r>
            <w:r w:rsidRPr="0094230B">
              <w:rPr>
                <w:lang w:eastAsia="zh-CN"/>
              </w:rPr>
              <w:t>G</w:t>
            </w:r>
            <w:r w:rsidRPr="0094230B">
              <w:t xml:space="preserve"> </w:t>
            </w:r>
            <w:r w:rsidRPr="0094230B">
              <w:rPr>
                <w:rFonts w:eastAsia="MS Mincho"/>
              </w:rPr>
              <w:t>ProSe-</w:t>
            </w:r>
            <w:r w:rsidRPr="0094230B">
              <w:rPr>
                <w:lang w:eastAsia="zh-CN"/>
              </w:rPr>
              <w:t>l2relay</w:t>
            </w:r>
          </w:p>
        </w:tc>
        <w:tc>
          <w:tcPr>
            <w:tcW w:w="721" w:type="dxa"/>
            <w:gridSpan w:val="2"/>
            <w:tcBorders>
              <w:top w:val="nil"/>
              <w:left w:val="single" w:sz="4" w:space="0" w:color="auto"/>
              <w:bottom w:val="single" w:sz="4" w:space="0" w:color="auto"/>
              <w:right w:val="single" w:sz="4" w:space="0" w:color="auto"/>
            </w:tcBorders>
            <w:hideMark/>
          </w:tcPr>
          <w:p w14:paraId="53E80E0D" w14:textId="77777777" w:rsidR="00BF1547" w:rsidRPr="0094230B" w:rsidRDefault="00BF1547" w:rsidP="00CA66DA">
            <w:pPr>
              <w:pStyle w:val="TAC"/>
              <w:rPr>
                <w:lang w:eastAsia="zh-CN"/>
              </w:rPr>
            </w:pPr>
            <w:r w:rsidRPr="0094230B">
              <w:t>5</w:t>
            </w:r>
            <w:r w:rsidRPr="0094230B">
              <w:rPr>
                <w:lang w:eastAsia="zh-CN"/>
              </w:rPr>
              <w:t>G</w:t>
            </w:r>
            <w:r w:rsidRPr="0094230B">
              <w:t xml:space="preserve"> ProSe-d</w:t>
            </w:r>
            <w:r w:rsidRPr="0094230B">
              <w:rPr>
                <w:lang w:eastAsia="zh-CN"/>
              </w:rPr>
              <w:t>c</w:t>
            </w:r>
          </w:p>
        </w:tc>
        <w:tc>
          <w:tcPr>
            <w:tcW w:w="721" w:type="dxa"/>
            <w:gridSpan w:val="2"/>
            <w:tcBorders>
              <w:top w:val="nil"/>
              <w:left w:val="single" w:sz="4" w:space="0" w:color="auto"/>
              <w:bottom w:val="single" w:sz="4" w:space="0" w:color="auto"/>
              <w:right w:val="single" w:sz="4" w:space="0" w:color="auto"/>
            </w:tcBorders>
            <w:hideMark/>
          </w:tcPr>
          <w:p w14:paraId="086FF3B9" w14:textId="77777777" w:rsidR="00BF1547" w:rsidRPr="0094230B" w:rsidRDefault="00BF1547" w:rsidP="00CA66DA">
            <w:pPr>
              <w:pStyle w:val="TAC"/>
              <w:rPr>
                <w:lang w:val="es-ES" w:eastAsia="zh-CN"/>
              </w:rPr>
            </w:pPr>
            <w:r w:rsidRPr="0094230B">
              <w:t>5</w:t>
            </w:r>
            <w:r w:rsidRPr="0094230B">
              <w:rPr>
                <w:lang w:eastAsia="zh-CN"/>
              </w:rPr>
              <w:t>G</w:t>
            </w:r>
            <w:r w:rsidRPr="0094230B">
              <w:t xml:space="preserve"> </w:t>
            </w:r>
            <w:r w:rsidRPr="0094230B">
              <w:rPr>
                <w:lang w:val="es-ES" w:eastAsia="zh-CN"/>
              </w:rPr>
              <w:t>ProSe-dd</w:t>
            </w:r>
          </w:p>
        </w:tc>
        <w:tc>
          <w:tcPr>
            <w:tcW w:w="721" w:type="dxa"/>
            <w:gridSpan w:val="2"/>
            <w:tcBorders>
              <w:top w:val="nil"/>
              <w:left w:val="single" w:sz="4" w:space="0" w:color="auto"/>
              <w:bottom w:val="single" w:sz="4" w:space="0" w:color="auto"/>
              <w:right w:val="single" w:sz="4" w:space="0" w:color="auto"/>
            </w:tcBorders>
            <w:hideMark/>
          </w:tcPr>
          <w:p w14:paraId="49E5C25E" w14:textId="77777777" w:rsidR="00BF1547" w:rsidRPr="0094230B" w:rsidRDefault="00BF1547" w:rsidP="00CA66DA">
            <w:pPr>
              <w:pStyle w:val="TAC"/>
              <w:rPr>
                <w:lang w:eastAsia="en-US"/>
              </w:rPr>
            </w:pPr>
            <w:r w:rsidRPr="0094230B">
              <w:t>ER-NSSAI</w:t>
            </w:r>
          </w:p>
        </w:tc>
        <w:tc>
          <w:tcPr>
            <w:tcW w:w="721" w:type="dxa"/>
            <w:gridSpan w:val="2"/>
            <w:tcBorders>
              <w:top w:val="nil"/>
              <w:left w:val="single" w:sz="4" w:space="0" w:color="auto"/>
              <w:bottom w:val="single" w:sz="4" w:space="0" w:color="auto"/>
              <w:right w:val="single" w:sz="4" w:space="0" w:color="auto"/>
            </w:tcBorders>
            <w:hideMark/>
          </w:tcPr>
          <w:p w14:paraId="0E5E78E7" w14:textId="77777777" w:rsidR="00BF1547" w:rsidRPr="0094230B" w:rsidRDefault="00BF1547" w:rsidP="00CA66DA">
            <w:pPr>
              <w:pStyle w:val="TAC"/>
            </w:pPr>
            <w:r w:rsidRPr="0094230B">
              <w:rPr>
                <w:lang w:val="es-ES" w:eastAsia="zh-CN"/>
              </w:rPr>
              <w:t>5G-EHC-CP CIoT</w:t>
            </w:r>
          </w:p>
        </w:tc>
        <w:tc>
          <w:tcPr>
            <w:tcW w:w="721" w:type="dxa"/>
            <w:gridSpan w:val="2"/>
            <w:tcBorders>
              <w:top w:val="nil"/>
              <w:left w:val="single" w:sz="4" w:space="0" w:color="auto"/>
              <w:bottom w:val="single" w:sz="4" w:space="0" w:color="auto"/>
              <w:right w:val="single" w:sz="4" w:space="0" w:color="auto"/>
            </w:tcBorders>
            <w:hideMark/>
          </w:tcPr>
          <w:p w14:paraId="5950E6D8" w14:textId="77777777" w:rsidR="00BF1547" w:rsidRPr="0094230B" w:rsidRDefault="00BF1547" w:rsidP="00CA66DA">
            <w:pPr>
              <w:pStyle w:val="TAC"/>
              <w:rPr>
                <w:lang w:val="es-ES" w:eastAsia="zh-CN"/>
              </w:rPr>
            </w:pPr>
            <w:r w:rsidRPr="0094230B">
              <w:rPr>
                <w:lang w:val="es-ES" w:eastAsia="zh-CN"/>
              </w:rPr>
              <w:t>multipleUP</w:t>
            </w:r>
          </w:p>
        </w:tc>
        <w:tc>
          <w:tcPr>
            <w:tcW w:w="721" w:type="dxa"/>
            <w:gridSpan w:val="2"/>
            <w:tcBorders>
              <w:top w:val="nil"/>
              <w:left w:val="single" w:sz="4" w:space="0" w:color="auto"/>
              <w:bottom w:val="single" w:sz="4" w:space="0" w:color="auto"/>
              <w:right w:val="single" w:sz="4" w:space="0" w:color="auto"/>
            </w:tcBorders>
            <w:hideMark/>
          </w:tcPr>
          <w:p w14:paraId="0FB4DDC3" w14:textId="77777777" w:rsidR="00BF1547" w:rsidRPr="0094230B" w:rsidRDefault="00BF1547" w:rsidP="00CA66DA">
            <w:pPr>
              <w:pStyle w:val="TAC"/>
              <w:rPr>
                <w:lang w:eastAsia="en-US"/>
              </w:rPr>
            </w:pPr>
            <w:r w:rsidRPr="0094230B">
              <w:t>WUSA</w:t>
            </w:r>
          </w:p>
        </w:tc>
        <w:tc>
          <w:tcPr>
            <w:tcW w:w="722" w:type="dxa"/>
            <w:gridSpan w:val="2"/>
            <w:tcBorders>
              <w:top w:val="nil"/>
              <w:left w:val="single" w:sz="4" w:space="0" w:color="auto"/>
              <w:bottom w:val="single" w:sz="4" w:space="0" w:color="auto"/>
              <w:right w:val="single" w:sz="4" w:space="0" w:color="auto"/>
            </w:tcBorders>
            <w:hideMark/>
          </w:tcPr>
          <w:p w14:paraId="28AC4DE5" w14:textId="77777777" w:rsidR="00BF1547" w:rsidRPr="0094230B" w:rsidRDefault="00BF1547" w:rsidP="00CA66DA">
            <w:pPr>
              <w:pStyle w:val="TAC"/>
              <w:rPr>
                <w:lang w:eastAsia="zh-CN"/>
              </w:rPr>
            </w:pPr>
            <w:r w:rsidRPr="0094230B">
              <w:rPr>
                <w:lang w:eastAsia="zh-CN"/>
              </w:rPr>
              <w:t>CAG</w:t>
            </w:r>
          </w:p>
        </w:tc>
        <w:tc>
          <w:tcPr>
            <w:tcW w:w="1137" w:type="dxa"/>
            <w:gridSpan w:val="2"/>
            <w:tcBorders>
              <w:top w:val="nil"/>
              <w:left w:val="nil"/>
              <w:bottom w:val="nil"/>
              <w:right w:val="nil"/>
            </w:tcBorders>
          </w:tcPr>
          <w:p w14:paraId="75350BAD" w14:textId="77777777" w:rsidR="00BF1547" w:rsidRPr="0094230B" w:rsidRDefault="00BF1547" w:rsidP="00CA66DA">
            <w:pPr>
              <w:pStyle w:val="TAL"/>
              <w:rPr>
                <w:lang w:eastAsia="zh-CN"/>
              </w:rPr>
            </w:pPr>
          </w:p>
          <w:p w14:paraId="0F0DE29D" w14:textId="77777777" w:rsidR="00BF1547" w:rsidRPr="0094230B" w:rsidRDefault="00BF1547" w:rsidP="00CA66DA">
            <w:pPr>
              <w:pStyle w:val="TAL"/>
              <w:rPr>
                <w:lang w:eastAsia="zh-CN"/>
              </w:rPr>
            </w:pPr>
            <w:r w:rsidRPr="0094230B">
              <w:rPr>
                <w:lang w:eastAsia="zh-CN"/>
              </w:rPr>
              <w:t>octet 5*</w:t>
            </w:r>
          </w:p>
        </w:tc>
      </w:tr>
      <w:tr w:rsidR="00BF1547" w:rsidRPr="0094230B" w14:paraId="0D9B6B92" w14:textId="77777777" w:rsidTr="00064A74">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hideMark/>
          </w:tcPr>
          <w:p w14:paraId="07163DBB" w14:textId="77777777" w:rsidR="00BF1547" w:rsidRPr="0094230B" w:rsidRDefault="00BF1547" w:rsidP="00CA66DA">
            <w:pPr>
              <w:pStyle w:val="TAC"/>
              <w:rPr>
                <w:lang w:eastAsia="zh-CN"/>
              </w:rPr>
            </w:pPr>
            <w:r w:rsidRPr="0094230B">
              <w:t>PR</w:t>
            </w:r>
          </w:p>
        </w:tc>
        <w:tc>
          <w:tcPr>
            <w:tcW w:w="721" w:type="dxa"/>
            <w:gridSpan w:val="2"/>
            <w:tcBorders>
              <w:top w:val="nil"/>
              <w:left w:val="single" w:sz="4" w:space="0" w:color="auto"/>
              <w:bottom w:val="single" w:sz="4" w:space="0" w:color="auto"/>
              <w:right w:val="single" w:sz="4" w:space="0" w:color="auto"/>
            </w:tcBorders>
            <w:hideMark/>
          </w:tcPr>
          <w:p w14:paraId="7B4AF031" w14:textId="77777777" w:rsidR="00BF1547" w:rsidRPr="0094230B" w:rsidRDefault="00BF1547" w:rsidP="00CA66DA">
            <w:pPr>
              <w:pStyle w:val="TAC"/>
              <w:rPr>
                <w:lang w:eastAsia="zh-CN"/>
              </w:rPr>
            </w:pPr>
            <w:r w:rsidRPr="0094230B">
              <w:rPr>
                <w:lang w:val="es-ES" w:eastAsia="zh-CN"/>
              </w:rPr>
              <w:t>RPR</w:t>
            </w:r>
          </w:p>
        </w:tc>
        <w:tc>
          <w:tcPr>
            <w:tcW w:w="721" w:type="dxa"/>
            <w:gridSpan w:val="2"/>
            <w:tcBorders>
              <w:top w:val="nil"/>
              <w:left w:val="single" w:sz="4" w:space="0" w:color="auto"/>
              <w:bottom w:val="single" w:sz="4" w:space="0" w:color="auto"/>
              <w:right w:val="single" w:sz="4" w:space="0" w:color="auto"/>
            </w:tcBorders>
            <w:hideMark/>
          </w:tcPr>
          <w:p w14:paraId="04ED9006" w14:textId="77777777" w:rsidR="00BF1547" w:rsidRPr="0094230B" w:rsidRDefault="00BF1547" w:rsidP="00CA66DA">
            <w:pPr>
              <w:pStyle w:val="TAC"/>
              <w:rPr>
                <w:lang w:val="es-ES" w:eastAsia="zh-CN"/>
              </w:rPr>
            </w:pPr>
            <w:r w:rsidRPr="0094230B">
              <w:t>PIV</w:t>
            </w:r>
          </w:p>
        </w:tc>
        <w:tc>
          <w:tcPr>
            <w:tcW w:w="721" w:type="dxa"/>
            <w:gridSpan w:val="2"/>
            <w:tcBorders>
              <w:top w:val="nil"/>
              <w:left w:val="single" w:sz="4" w:space="0" w:color="auto"/>
              <w:bottom w:val="single" w:sz="4" w:space="0" w:color="auto"/>
              <w:right w:val="single" w:sz="4" w:space="0" w:color="auto"/>
            </w:tcBorders>
            <w:hideMark/>
          </w:tcPr>
          <w:p w14:paraId="28BAF259" w14:textId="77777777" w:rsidR="00BF1547" w:rsidRPr="0094230B" w:rsidRDefault="00BF1547" w:rsidP="00CA66DA">
            <w:pPr>
              <w:pStyle w:val="TAC"/>
              <w:rPr>
                <w:lang w:eastAsia="en-US"/>
              </w:rPr>
            </w:pPr>
            <w:r w:rsidRPr="0094230B">
              <w:rPr>
                <w:lang w:val="es-ES" w:eastAsia="zh-CN"/>
              </w:rPr>
              <w:t>NCR</w:t>
            </w:r>
          </w:p>
        </w:tc>
        <w:tc>
          <w:tcPr>
            <w:tcW w:w="721" w:type="dxa"/>
            <w:gridSpan w:val="2"/>
            <w:tcBorders>
              <w:top w:val="nil"/>
              <w:left w:val="single" w:sz="4" w:space="0" w:color="auto"/>
              <w:bottom w:val="single" w:sz="4" w:space="0" w:color="auto"/>
              <w:right w:val="single" w:sz="4" w:space="0" w:color="auto"/>
            </w:tcBorders>
            <w:hideMark/>
          </w:tcPr>
          <w:p w14:paraId="26F014B4" w14:textId="77777777" w:rsidR="00BF1547" w:rsidRPr="0094230B" w:rsidRDefault="00BF1547" w:rsidP="00CA66DA">
            <w:pPr>
              <w:pStyle w:val="TAC"/>
            </w:pPr>
            <w:r w:rsidRPr="0094230B">
              <w:rPr>
                <w:lang w:val="es-ES" w:eastAsia="zh-CN"/>
              </w:rPr>
              <w:t>NR-PSSI</w:t>
            </w:r>
          </w:p>
        </w:tc>
        <w:tc>
          <w:tcPr>
            <w:tcW w:w="721" w:type="dxa"/>
            <w:gridSpan w:val="2"/>
            <w:tcBorders>
              <w:top w:val="nil"/>
              <w:left w:val="single" w:sz="4" w:space="0" w:color="auto"/>
              <w:bottom w:val="single" w:sz="4" w:space="0" w:color="auto"/>
              <w:right w:val="single" w:sz="4" w:space="0" w:color="auto"/>
            </w:tcBorders>
            <w:hideMark/>
          </w:tcPr>
          <w:p w14:paraId="63570518" w14:textId="77777777" w:rsidR="00BF1547" w:rsidRPr="0094230B" w:rsidRDefault="00BF1547" w:rsidP="00CA66DA">
            <w:pPr>
              <w:pStyle w:val="TAC"/>
              <w:rPr>
                <w:lang w:val="es-ES" w:eastAsia="zh-CN"/>
              </w:rPr>
            </w:pPr>
            <w:r w:rsidRPr="0094230B">
              <w:t>5</w:t>
            </w:r>
            <w:r w:rsidRPr="0094230B">
              <w:rPr>
                <w:lang w:eastAsia="zh-CN"/>
              </w:rPr>
              <w:t>G</w:t>
            </w:r>
            <w:r w:rsidRPr="0094230B">
              <w:t xml:space="preserve"> </w:t>
            </w:r>
            <w:r w:rsidRPr="0094230B">
              <w:rPr>
                <w:lang w:val="es-ES" w:eastAsia="zh-CN"/>
              </w:rPr>
              <w:t>ProSe-l3rmt</w:t>
            </w:r>
          </w:p>
        </w:tc>
        <w:tc>
          <w:tcPr>
            <w:tcW w:w="721" w:type="dxa"/>
            <w:gridSpan w:val="2"/>
            <w:tcBorders>
              <w:top w:val="nil"/>
              <w:left w:val="single" w:sz="4" w:space="0" w:color="auto"/>
              <w:bottom w:val="single" w:sz="4" w:space="0" w:color="auto"/>
              <w:right w:val="single" w:sz="4" w:space="0" w:color="auto"/>
            </w:tcBorders>
            <w:hideMark/>
          </w:tcPr>
          <w:p w14:paraId="1C6B6368" w14:textId="77777777" w:rsidR="00BF1547" w:rsidRPr="0094230B" w:rsidRDefault="00BF1547" w:rsidP="00CA66DA">
            <w:pPr>
              <w:pStyle w:val="TAC"/>
              <w:rPr>
                <w:lang w:eastAsia="en-US"/>
              </w:rPr>
            </w:pPr>
            <w:r w:rsidRPr="0094230B">
              <w:t>5</w:t>
            </w:r>
            <w:r w:rsidRPr="0094230B">
              <w:rPr>
                <w:lang w:eastAsia="zh-CN"/>
              </w:rPr>
              <w:t>G</w:t>
            </w:r>
            <w:r w:rsidRPr="0094230B">
              <w:t xml:space="preserve"> ProSe-l2rmt</w:t>
            </w:r>
          </w:p>
        </w:tc>
        <w:tc>
          <w:tcPr>
            <w:tcW w:w="722" w:type="dxa"/>
            <w:gridSpan w:val="2"/>
            <w:tcBorders>
              <w:top w:val="nil"/>
              <w:left w:val="single" w:sz="4" w:space="0" w:color="auto"/>
              <w:bottom w:val="single" w:sz="4" w:space="0" w:color="auto"/>
              <w:right w:val="single" w:sz="4" w:space="0" w:color="auto"/>
            </w:tcBorders>
            <w:hideMark/>
          </w:tcPr>
          <w:p w14:paraId="5ED13FA8" w14:textId="77777777" w:rsidR="00BF1547" w:rsidRPr="0094230B" w:rsidRDefault="00BF1547" w:rsidP="00CA66DA">
            <w:pPr>
              <w:pStyle w:val="TAC"/>
              <w:rPr>
                <w:lang w:eastAsia="zh-CN"/>
              </w:rPr>
            </w:pPr>
            <w:r w:rsidRPr="0094230B">
              <w:t>5</w:t>
            </w:r>
            <w:r w:rsidRPr="0094230B">
              <w:rPr>
                <w:lang w:eastAsia="zh-CN"/>
              </w:rPr>
              <w:t>G</w:t>
            </w:r>
            <w:r w:rsidRPr="0094230B">
              <w:t xml:space="preserve"> </w:t>
            </w:r>
            <w:r w:rsidRPr="0094230B">
              <w:rPr>
                <w:lang w:eastAsia="zh-CN"/>
              </w:rPr>
              <w:t>ProSe-l3relay</w:t>
            </w:r>
          </w:p>
        </w:tc>
        <w:tc>
          <w:tcPr>
            <w:tcW w:w="1137" w:type="dxa"/>
            <w:gridSpan w:val="2"/>
            <w:tcBorders>
              <w:top w:val="nil"/>
              <w:left w:val="nil"/>
              <w:bottom w:val="nil"/>
              <w:right w:val="nil"/>
            </w:tcBorders>
          </w:tcPr>
          <w:p w14:paraId="1C83F6AF" w14:textId="77777777" w:rsidR="00BF1547" w:rsidRPr="0094230B" w:rsidRDefault="00BF1547" w:rsidP="00CA66DA">
            <w:pPr>
              <w:pStyle w:val="TAL"/>
              <w:rPr>
                <w:lang w:eastAsia="zh-CN"/>
              </w:rPr>
            </w:pPr>
            <w:r w:rsidRPr="0094230B">
              <w:rPr>
                <w:lang w:eastAsia="zh-CN"/>
              </w:rPr>
              <w:t>octet 6*</w:t>
            </w:r>
          </w:p>
        </w:tc>
      </w:tr>
      <w:tr w:rsidR="00BF1547" w:rsidRPr="0094230B" w14:paraId="71BD91D0" w14:textId="77777777" w:rsidTr="00064A74">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1E7A8B45" w14:textId="7097D41C" w:rsidR="00BF1547" w:rsidRPr="0094230B" w:rsidRDefault="00BE28F1" w:rsidP="00CA66DA">
            <w:pPr>
              <w:pStyle w:val="TAC"/>
            </w:pPr>
            <w:r w:rsidRPr="0094230B">
              <w:rPr>
                <w:lang w:eastAsia="zh-CN"/>
              </w:rPr>
              <w:t>MPSIU</w:t>
            </w:r>
          </w:p>
        </w:tc>
        <w:tc>
          <w:tcPr>
            <w:tcW w:w="721" w:type="dxa"/>
            <w:gridSpan w:val="2"/>
            <w:tcBorders>
              <w:top w:val="nil"/>
              <w:left w:val="single" w:sz="4" w:space="0" w:color="auto"/>
              <w:bottom w:val="single" w:sz="4" w:space="0" w:color="auto"/>
              <w:right w:val="single" w:sz="4" w:space="0" w:color="auto"/>
            </w:tcBorders>
          </w:tcPr>
          <w:p w14:paraId="5E3D97A1" w14:textId="0BB11D94" w:rsidR="00BF1547" w:rsidRPr="0094230B" w:rsidRDefault="00BE28F1" w:rsidP="00CA66DA">
            <w:pPr>
              <w:pStyle w:val="TAC"/>
              <w:rPr>
                <w:lang w:val="es-ES" w:eastAsia="zh-CN"/>
              </w:rPr>
            </w:pPr>
            <w:r w:rsidRPr="0094230B">
              <w:rPr>
                <w:lang w:eastAsia="zh-CN"/>
              </w:rPr>
              <w:t>UAS</w:t>
            </w:r>
          </w:p>
        </w:tc>
        <w:tc>
          <w:tcPr>
            <w:tcW w:w="721" w:type="dxa"/>
            <w:gridSpan w:val="2"/>
            <w:tcBorders>
              <w:top w:val="nil"/>
              <w:left w:val="single" w:sz="4" w:space="0" w:color="auto"/>
              <w:bottom w:val="single" w:sz="4" w:space="0" w:color="auto"/>
              <w:right w:val="single" w:sz="4" w:space="0" w:color="auto"/>
            </w:tcBorders>
          </w:tcPr>
          <w:p w14:paraId="7BEED2DA" w14:textId="77777777" w:rsidR="00BF1547" w:rsidRPr="0094230B" w:rsidRDefault="00BF1547" w:rsidP="00CA66DA">
            <w:pPr>
              <w:pStyle w:val="TAC"/>
            </w:pPr>
            <w:r w:rsidRPr="0094230B">
              <w:rPr>
                <w:lang w:eastAsia="zh-CN"/>
              </w:rPr>
              <w:t>NSAG</w:t>
            </w:r>
          </w:p>
        </w:tc>
        <w:tc>
          <w:tcPr>
            <w:tcW w:w="721" w:type="dxa"/>
            <w:gridSpan w:val="2"/>
            <w:tcBorders>
              <w:top w:val="nil"/>
              <w:left w:val="single" w:sz="4" w:space="0" w:color="auto"/>
              <w:bottom w:val="single" w:sz="4" w:space="0" w:color="auto"/>
              <w:right w:val="single" w:sz="4" w:space="0" w:color="auto"/>
            </w:tcBorders>
          </w:tcPr>
          <w:p w14:paraId="141BED75" w14:textId="77777777" w:rsidR="00BF1547" w:rsidRPr="0094230B" w:rsidRDefault="00BF1547" w:rsidP="00CA66DA">
            <w:pPr>
              <w:pStyle w:val="TAC"/>
              <w:rPr>
                <w:lang w:val="es-ES" w:eastAsia="zh-CN"/>
              </w:rPr>
            </w:pPr>
            <w:r w:rsidRPr="0094230B">
              <w:rPr>
                <w:lang w:eastAsia="zh-CN"/>
              </w:rPr>
              <w:t>Ex-CAG</w:t>
            </w:r>
          </w:p>
        </w:tc>
        <w:tc>
          <w:tcPr>
            <w:tcW w:w="721" w:type="dxa"/>
            <w:gridSpan w:val="2"/>
            <w:tcBorders>
              <w:top w:val="nil"/>
              <w:left w:val="single" w:sz="4" w:space="0" w:color="auto"/>
              <w:bottom w:val="single" w:sz="4" w:space="0" w:color="auto"/>
              <w:right w:val="single" w:sz="4" w:space="0" w:color="auto"/>
            </w:tcBorders>
          </w:tcPr>
          <w:p w14:paraId="0E716983" w14:textId="77777777" w:rsidR="00BF1547" w:rsidRPr="0094230B" w:rsidRDefault="00BF1547" w:rsidP="00CA66DA">
            <w:pPr>
              <w:pStyle w:val="TAC"/>
              <w:rPr>
                <w:lang w:val="es-ES" w:eastAsia="zh-CN"/>
              </w:rPr>
            </w:pPr>
            <w:r w:rsidRPr="0094230B">
              <w:rPr>
                <w:lang w:eastAsia="zh-CN"/>
              </w:rPr>
              <w:t>SSNPNSI</w:t>
            </w:r>
          </w:p>
        </w:tc>
        <w:tc>
          <w:tcPr>
            <w:tcW w:w="721" w:type="dxa"/>
            <w:gridSpan w:val="2"/>
            <w:tcBorders>
              <w:top w:val="nil"/>
              <w:left w:val="single" w:sz="4" w:space="0" w:color="auto"/>
              <w:bottom w:val="single" w:sz="4" w:space="0" w:color="auto"/>
              <w:right w:val="single" w:sz="4" w:space="0" w:color="auto"/>
            </w:tcBorders>
          </w:tcPr>
          <w:p w14:paraId="2FE98F6C" w14:textId="77777777" w:rsidR="00BF1547" w:rsidRPr="0094230B" w:rsidRDefault="00BF1547" w:rsidP="00CA66DA">
            <w:pPr>
              <w:pStyle w:val="TAC"/>
              <w:rPr>
                <w:lang w:val="es-ES" w:eastAsia="zh-CN"/>
              </w:rPr>
            </w:pPr>
            <w:r w:rsidRPr="0094230B">
              <w:rPr>
                <w:lang w:eastAsia="zh-CN"/>
              </w:rPr>
              <w:t>EventNotification</w:t>
            </w:r>
          </w:p>
        </w:tc>
        <w:tc>
          <w:tcPr>
            <w:tcW w:w="721" w:type="dxa"/>
            <w:gridSpan w:val="2"/>
            <w:tcBorders>
              <w:top w:val="nil"/>
              <w:left w:val="single" w:sz="4" w:space="0" w:color="auto"/>
              <w:bottom w:val="single" w:sz="4" w:space="0" w:color="auto"/>
              <w:right w:val="single" w:sz="4" w:space="0" w:color="auto"/>
            </w:tcBorders>
          </w:tcPr>
          <w:p w14:paraId="2E2FEAFE" w14:textId="77777777" w:rsidR="00BF1547" w:rsidRPr="0094230B" w:rsidRDefault="00BF1547" w:rsidP="00CA66DA">
            <w:pPr>
              <w:pStyle w:val="TAC"/>
            </w:pPr>
            <w:r w:rsidRPr="0094230B">
              <w:rPr>
                <w:lang w:val="es-ES" w:eastAsia="zh-CN"/>
              </w:rPr>
              <w:t>MINT</w:t>
            </w:r>
          </w:p>
        </w:tc>
        <w:tc>
          <w:tcPr>
            <w:tcW w:w="722" w:type="dxa"/>
            <w:gridSpan w:val="2"/>
            <w:tcBorders>
              <w:top w:val="nil"/>
              <w:left w:val="single" w:sz="4" w:space="0" w:color="auto"/>
              <w:bottom w:val="single" w:sz="4" w:space="0" w:color="auto"/>
              <w:right w:val="single" w:sz="4" w:space="0" w:color="auto"/>
            </w:tcBorders>
          </w:tcPr>
          <w:p w14:paraId="7F56D40F" w14:textId="77777777" w:rsidR="00BF1547" w:rsidRPr="0094230B" w:rsidRDefault="00BF1547" w:rsidP="00CA66DA">
            <w:pPr>
              <w:pStyle w:val="TAC"/>
              <w:rPr>
                <w:lang w:eastAsia="zh-CN"/>
              </w:rPr>
            </w:pPr>
            <w:r w:rsidRPr="0094230B">
              <w:rPr>
                <w:lang w:eastAsia="zh-CN"/>
              </w:rPr>
              <w:t>NSSRG</w:t>
            </w:r>
          </w:p>
        </w:tc>
        <w:tc>
          <w:tcPr>
            <w:tcW w:w="1137" w:type="dxa"/>
            <w:gridSpan w:val="2"/>
            <w:tcBorders>
              <w:top w:val="nil"/>
              <w:left w:val="nil"/>
              <w:bottom w:val="nil"/>
              <w:right w:val="nil"/>
            </w:tcBorders>
          </w:tcPr>
          <w:p w14:paraId="41122FB9" w14:textId="77777777" w:rsidR="00BF1547" w:rsidRPr="0094230B" w:rsidRDefault="00BF1547" w:rsidP="00CA66DA">
            <w:pPr>
              <w:pStyle w:val="TAL"/>
              <w:rPr>
                <w:lang w:eastAsia="zh-CN"/>
              </w:rPr>
            </w:pPr>
            <w:r w:rsidRPr="0094230B">
              <w:rPr>
                <w:lang w:eastAsia="zh-CN"/>
              </w:rPr>
              <w:t>octet 7*</w:t>
            </w:r>
          </w:p>
        </w:tc>
      </w:tr>
      <w:tr w:rsidR="00BF1547" w:rsidRPr="0094230B" w14:paraId="5477D19B" w14:textId="77777777" w:rsidTr="00064A74">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108FCEF4" w14:textId="424A07D7" w:rsidR="00BF1547" w:rsidRPr="0094230B" w:rsidDel="00DE07BC" w:rsidRDefault="00BF1547" w:rsidP="00CA66DA">
            <w:pPr>
              <w:pStyle w:val="TAC"/>
              <w:rPr>
                <w:lang w:eastAsia="zh-CN"/>
              </w:rPr>
            </w:pPr>
            <w:r w:rsidRPr="0094230B">
              <w:rPr>
                <w:lang w:eastAsia="zh-CN"/>
              </w:rPr>
              <w:t>SBTS</w:t>
            </w:r>
          </w:p>
        </w:tc>
        <w:tc>
          <w:tcPr>
            <w:tcW w:w="721" w:type="dxa"/>
            <w:gridSpan w:val="2"/>
            <w:tcBorders>
              <w:top w:val="nil"/>
              <w:left w:val="single" w:sz="4" w:space="0" w:color="auto"/>
              <w:bottom w:val="single" w:sz="4" w:space="0" w:color="auto"/>
              <w:right w:val="single" w:sz="4" w:space="0" w:color="auto"/>
            </w:tcBorders>
          </w:tcPr>
          <w:p w14:paraId="780319D0" w14:textId="2D1B8C16" w:rsidR="00BF1547" w:rsidRPr="0094230B" w:rsidDel="00777D57" w:rsidRDefault="00BF1547" w:rsidP="00CA66DA">
            <w:pPr>
              <w:pStyle w:val="TAC"/>
              <w:rPr>
                <w:lang w:eastAsia="zh-CN"/>
              </w:rPr>
            </w:pPr>
            <w:r w:rsidRPr="0094230B">
              <w:rPr>
                <w:lang w:eastAsia="zh-CN"/>
              </w:rPr>
              <w:t>NSR</w:t>
            </w:r>
          </w:p>
        </w:tc>
        <w:tc>
          <w:tcPr>
            <w:tcW w:w="721" w:type="dxa"/>
            <w:gridSpan w:val="2"/>
            <w:tcBorders>
              <w:top w:val="nil"/>
              <w:left w:val="single" w:sz="4" w:space="0" w:color="auto"/>
              <w:bottom w:val="single" w:sz="4" w:space="0" w:color="auto"/>
              <w:right w:val="single" w:sz="4" w:space="0" w:color="auto"/>
            </w:tcBorders>
          </w:tcPr>
          <w:p w14:paraId="2A024317" w14:textId="14D9FEB0" w:rsidR="00BF1547" w:rsidRPr="0094230B" w:rsidRDefault="00BF1547" w:rsidP="00CA66DA">
            <w:pPr>
              <w:pStyle w:val="TAC"/>
              <w:rPr>
                <w:lang w:eastAsia="zh-CN"/>
              </w:rPr>
            </w:pPr>
            <w:r w:rsidRPr="0094230B">
              <w:rPr>
                <w:lang w:eastAsia="zh-CN"/>
              </w:rPr>
              <w:t xml:space="preserve">LADN-DS </w:t>
            </w:r>
          </w:p>
        </w:tc>
        <w:tc>
          <w:tcPr>
            <w:tcW w:w="721" w:type="dxa"/>
            <w:gridSpan w:val="2"/>
            <w:tcBorders>
              <w:top w:val="nil"/>
              <w:left w:val="single" w:sz="4" w:space="0" w:color="auto"/>
              <w:bottom w:val="single" w:sz="4" w:space="0" w:color="auto"/>
              <w:right w:val="single" w:sz="4" w:space="0" w:color="auto"/>
            </w:tcBorders>
          </w:tcPr>
          <w:p w14:paraId="33D48D04" w14:textId="0A0C5F7C" w:rsidR="00BF1547" w:rsidRPr="0094230B" w:rsidRDefault="00BF1547" w:rsidP="00CA66DA">
            <w:pPr>
              <w:pStyle w:val="TAC"/>
              <w:rPr>
                <w:lang w:eastAsia="zh-CN"/>
              </w:rPr>
            </w:pPr>
            <w:r w:rsidRPr="0094230B">
              <w:rPr>
                <w:lang w:eastAsia="zh-CN"/>
              </w:rPr>
              <w:t>RAN</w:t>
            </w:r>
            <w:r w:rsidRPr="0094230B">
              <w:rPr>
                <w:lang w:eastAsia="zh-CN"/>
              </w:rPr>
              <w:br/>
              <w:t>timing</w:t>
            </w:r>
          </w:p>
        </w:tc>
        <w:tc>
          <w:tcPr>
            <w:tcW w:w="721" w:type="dxa"/>
            <w:gridSpan w:val="2"/>
            <w:tcBorders>
              <w:top w:val="nil"/>
              <w:left w:val="single" w:sz="4" w:space="0" w:color="auto"/>
              <w:bottom w:val="single" w:sz="4" w:space="0" w:color="auto"/>
              <w:right w:val="single" w:sz="4" w:space="0" w:color="auto"/>
            </w:tcBorders>
          </w:tcPr>
          <w:p w14:paraId="7C32AD1D" w14:textId="17B7DEB5" w:rsidR="00BF1547" w:rsidRPr="0094230B" w:rsidRDefault="00BF1547" w:rsidP="00CA66DA">
            <w:pPr>
              <w:pStyle w:val="TAC"/>
              <w:rPr>
                <w:lang w:eastAsia="zh-CN"/>
              </w:rPr>
            </w:pPr>
            <w:r w:rsidRPr="0094230B">
              <w:rPr>
                <w:lang w:eastAsia="zh-CN"/>
              </w:rPr>
              <w:t>ECI</w:t>
            </w:r>
          </w:p>
        </w:tc>
        <w:tc>
          <w:tcPr>
            <w:tcW w:w="721" w:type="dxa"/>
            <w:gridSpan w:val="2"/>
            <w:tcBorders>
              <w:top w:val="nil"/>
              <w:left w:val="single" w:sz="4" w:space="0" w:color="auto"/>
              <w:bottom w:val="single" w:sz="4" w:space="0" w:color="auto"/>
              <w:right w:val="single" w:sz="4" w:space="0" w:color="auto"/>
            </w:tcBorders>
          </w:tcPr>
          <w:p w14:paraId="3F28297F" w14:textId="24C8746F" w:rsidR="00BF1547" w:rsidRPr="0094230B" w:rsidRDefault="00BE28F1" w:rsidP="00CA66DA">
            <w:pPr>
              <w:pStyle w:val="TAC"/>
              <w:rPr>
                <w:lang w:eastAsia="zh-CN"/>
              </w:rPr>
            </w:pPr>
            <w:r w:rsidRPr="0094230B">
              <w:rPr>
                <w:lang w:eastAsia="zh-CN"/>
              </w:rPr>
              <w:t>ESI</w:t>
            </w:r>
            <w:del w:id="10245" w:author="24.501_CR6266R1_(Rel-18)_eNPN_Ph2" w:date="2024-06-19T11:49:00Z">
              <w:r w:rsidR="00BF1547" w:rsidRPr="0094230B" w:rsidDel="00391148">
                <w:rPr>
                  <w:lang w:eastAsia="zh-CN"/>
                </w:rPr>
                <w:delText>e</w:delText>
              </w:r>
            </w:del>
          </w:p>
        </w:tc>
        <w:tc>
          <w:tcPr>
            <w:tcW w:w="721" w:type="dxa"/>
            <w:gridSpan w:val="2"/>
            <w:tcBorders>
              <w:top w:val="nil"/>
              <w:left w:val="single" w:sz="4" w:space="0" w:color="auto"/>
              <w:bottom w:val="single" w:sz="4" w:space="0" w:color="auto"/>
              <w:right w:val="single" w:sz="4" w:space="0" w:color="auto"/>
            </w:tcBorders>
          </w:tcPr>
          <w:p w14:paraId="02CCBFA3" w14:textId="39278C9C" w:rsidR="00BF1547" w:rsidRPr="0094230B" w:rsidRDefault="00BE28F1" w:rsidP="00CA66DA">
            <w:pPr>
              <w:pStyle w:val="TAC"/>
              <w:rPr>
                <w:lang w:val="es-ES" w:eastAsia="zh-CN"/>
              </w:rPr>
            </w:pPr>
            <w:r w:rsidRPr="0094230B">
              <w:rPr>
                <w:lang w:eastAsia="zh-CN"/>
              </w:rPr>
              <w:t>RCMAN</w:t>
            </w:r>
          </w:p>
        </w:tc>
        <w:tc>
          <w:tcPr>
            <w:tcW w:w="722" w:type="dxa"/>
            <w:gridSpan w:val="2"/>
            <w:tcBorders>
              <w:top w:val="nil"/>
              <w:left w:val="single" w:sz="4" w:space="0" w:color="auto"/>
              <w:bottom w:val="single" w:sz="4" w:space="0" w:color="auto"/>
              <w:right w:val="single" w:sz="4" w:space="0" w:color="auto"/>
            </w:tcBorders>
          </w:tcPr>
          <w:p w14:paraId="03E0832C" w14:textId="3D49FEAF" w:rsidR="00BF1547" w:rsidRPr="0094230B" w:rsidRDefault="00BE28F1" w:rsidP="00CA66DA">
            <w:pPr>
              <w:pStyle w:val="TAC"/>
              <w:rPr>
                <w:lang w:eastAsia="zh-CN"/>
              </w:rPr>
            </w:pPr>
            <w:r w:rsidRPr="0094230B">
              <w:rPr>
                <w:lang w:eastAsia="zh-CN"/>
              </w:rPr>
              <w:t>RCMAP</w:t>
            </w:r>
          </w:p>
        </w:tc>
        <w:tc>
          <w:tcPr>
            <w:tcW w:w="1137" w:type="dxa"/>
            <w:gridSpan w:val="2"/>
            <w:tcBorders>
              <w:top w:val="nil"/>
              <w:left w:val="nil"/>
              <w:bottom w:val="nil"/>
              <w:right w:val="nil"/>
            </w:tcBorders>
          </w:tcPr>
          <w:p w14:paraId="5714CFE1" w14:textId="77777777" w:rsidR="00BF1547" w:rsidRPr="0094230B" w:rsidRDefault="00BF1547" w:rsidP="00CA66DA">
            <w:pPr>
              <w:pStyle w:val="TAL"/>
              <w:rPr>
                <w:lang w:eastAsia="zh-CN"/>
              </w:rPr>
            </w:pPr>
            <w:r w:rsidRPr="0094230B">
              <w:rPr>
                <w:lang w:eastAsia="zh-CN"/>
              </w:rPr>
              <w:t>octet 8*</w:t>
            </w:r>
          </w:p>
        </w:tc>
      </w:tr>
      <w:tr w:rsidR="00FB1DC9" w:rsidRPr="0094230B" w14:paraId="57C90ECE" w14:textId="77777777" w:rsidTr="00064A74">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13B100ED" w14:textId="6D167971" w:rsidR="00FB1DC9" w:rsidRPr="0094230B" w:rsidDel="00DE07BC" w:rsidRDefault="00BA1854" w:rsidP="00FB1DC9">
            <w:pPr>
              <w:pStyle w:val="TAC"/>
              <w:rPr>
                <w:lang w:eastAsia="zh-CN"/>
              </w:rPr>
            </w:pPr>
            <w:r w:rsidRPr="0094230B">
              <w:rPr>
                <w:lang w:val="fr-FR" w:eastAsia="zh-CN"/>
              </w:rPr>
              <w:t>5G ProSe-l2end</w:t>
            </w:r>
            <w:r w:rsidRPr="0094230B" w:rsidDel="00BA1854">
              <w:rPr>
                <w:lang w:eastAsia="zh-CN"/>
              </w:rPr>
              <w:t xml:space="preserve"> </w:t>
            </w:r>
          </w:p>
        </w:tc>
        <w:tc>
          <w:tcPr>
            <w:tcW w:w="721" w:type="dxa"/>
            <w:gridSpan w:val="2"/>
            <w:tcBorders>
              <w:top w:val="nil"/>
              <w:left w:val="single" w:sz="4" w:space="0" w:color="auto"/>
              <w:bottom w:val="single" w:sz="4" w:space="0" w:color="auto"/>
              <w:right w:val="single" w:sz="4" w:space="0" w:color="auto"/>
            </w:tcBorders>
          </w:tcPr>
          <w:p w14:paraId="087D40DE" w14:textId="123DC47D" w:rsidR="00FB1DC9" w:rsidRPr="0094230B" w:rsidDel="00777D57" w:rsidRDefault="00BA1854" w:rsidP="00BA1854">
            <w:pPr>
              <w:pStyle w:val="TAC"/>
              <w:rPr>
                <w:lang w:eastAsia="zh-CN"/>
              </w:rPr>
            </w:pPr>
            <w:r w:rsidRPr="0094230B">
              <w:rPr>
                <w:lang w:val="fr-FR" w:eastAsia="zh-CN"/>
              </w:rPr>
              <w:t>5G ProSe-l3U2U relay</w:t>
            </w:r>
          </w:p>
        </w:tc>
        <w:tc>
          <w:tcPr>
            <w:tcW w:w="721" w:type="dxa"/>
            <w:gridSpan w:val="2"/>
            <w:tcBorders>
              <w:top w:val="nil"/>
              <w:left w:val="single" w:sz="4" w:space="0" w:color="auto"/>
              <w:bottom w:val="single" w:sz="4" w:space="0" w:color="auto"/>
              <w:right w:val="single" w:sz="4" w:space="0" w:color="auto"/>
            </w:tcBorders>
          </w:tcPr>
          <w:p w14:paraId="482E440A" w14:textId="66A79A31" w:rsidR="00FB1DC9" w:rsidRPr="0094230B" w:rsidRDefault="00BA1854" w:rsidP="00C02D44">
            <w:pPr>
              <w:pStyle w:val="TAC"/>
              <w:rPr>
                <w:lang w:eastAsia="zh-CN"/>
              </w:rPr>
            </w:pPr>
            <w:r w:rsidRPr="0094230B">
              <w:rPr>
                <w:lang w:val="fr-FR" w:eastAsia="zh-CN"/>
              </w:rPr>
              <w:t>5G ProSe-l2U2U relay</w:t>
            </w:r>
          </w:p>
        </w:tc>
        <w:tc>
          <w:tcPr>
            <w:tcW w:w="721" w:type="dxa"/>
            <w:gridSpan w:val="2"/>
            <w:tcBorders>
              <w:top w:val="nil"/>
              <w:left w:val="single" w:sz="4" w:space="0" w:color="auto"/>
              <w:bottom w:val="single" w:sz="4" w:space="0" w:color="auto"/>
              <w:right w:val="single" w:sz="4" w:space="0" w:color="auto"/>
            </w:tcBorders>
          </w:tcPr>
          <w:p w14:paraId="31F500BC" w14:textId="60A8CBF9" w:rsidR="00FB1DC9" w:rsidRPr="0094230B" w:rsidRDefault="00C57E5C" w:rsidP="00C02D44">
            <w:pPr>
              <w:pStyle w:val="TAC"/>
              <w:rPr>
                <w:lang w:eastAsia="zh-CN"/>
              </w:rPr>
            </w:pPr>
            <w:r>
              <w:rPr>
                <w:lang w:eastAsia="zh-CN"/>
              </w:rPr>
              <w:t>R</w:t>
            </w:r>
            <w:r w:rsidRPr="0094230B">
              <w:rPr>
                <w:lang w:eastAsia="zh-CN"/>
              </w:rPr>
              <w:t>SLPS</w:t>
            </w:r>
          </w:p>
        </w:tc>
        <w:tc>
          <w:tcPr>
            <w:tcW w:w="721" w:type="dxa"/>
            <w:gridSpan w:val="2"/>
            <w:tcBorders>
              <w:top w:val="nil"/>
              <w:left w:val="single" w:sz="4" w:space="0" w:color="auto"/>
              <w:bottom w:val="single" w:sz="4" w:space="0" w:color="auto"/>
              <w:right w:val="single" w:sz="4" w:space="0" w:color="auto"/>
            </w:tcBorders>
          </w:tcPr>
          <w:p w14:paraId="1F2A029E" w14:textId="06E46781" w:rsidR="00CB27A7" w:rsidRPr="0094230B" w:rsidRDefault="00BE28F1" w:rsidP="00BA1854">
            <w:pPr>
              <w:pStyle w:val="TAC"/>
              <w:rPr>
                <w:lang w:eastAsia="zh-CN"/>
              </w:rPr>
            </w:pPr>
            <w:r w:rsidRPr="0094230B">
              <w:rPr>
                <w:lang w:val="fr-FR" w:eastAsia="zh-CN"/>
              </w:rPr>
              <w:t>SBNS</w:t>
            </w:r>
          </w:p>
        </w:tc>
        <w:tc>
          <w:tcPr>
            <w:tcW w:w="721" w:type="dxa"/>
            <w:gridSpan w:val="2"/>
            <w:tcBorders>
              <w:top w:val="nil"/>
              <w:left w:val="single" w:sz="4" w:space="0" w:color="auto"/>
              <w:bottom w:val="single" w:sz="4" w:space="0" w:color="auto"/>
              <w:right w:val="single" w:sz="4" w:space="0" w:color="auto"/>
            </w:tcBorders>
          </w:tcPr>
          <w:p w14:paraId="29B32477" w14:textId="036363AF" w:rsidR="00FB1DC9" w:rsidRPr="0094230B" w:rsidRDefault="00BE28F1" w:rsidP="00BA1854">
            <w:pPr>
              <w:pStyle w:val="TAC"/>
              <w:rPr>
                <w:lang w:eastAsia="zh-CN"/>
              </w:rPr>
            </w:pPr>
            <w:r w:rsidRPr="0094230B">
              <w:rPr>
                <w:lang w:val="fr-FR" w:eastAsia="zh-CN"/>
              </w:rPr>
              <w:t>UN-PER</w:t>
            </w:r>
          </w:p>
        </w:tc>
        <w:tc>
          <w:tcPr>
            <w:tcW w:w="721" w:type="dxa"/>
            <w:gridSpan w:val="2"/>
            <w:tcBorders>
              <w:top w:val="nil"/>
              <w:left w:val="single" w:sz="4" w:space="0" w:color="auto"/>
              <w:bottom w:val="single" w:sz="4" w:space="0" w:color="auto"/>
              <w:right w:val="single" w:sz="4" w:space="0" w:color="auto"/>
            </w:tcBorders>
          </w:tcPr>
          <w:p w14:paraId="588AC47E" w14:textId="77777777" w:rsidR="00FB1DC9" w:rsidRPr="0094230B" w:rsidRDefault="00FB1DC9" w:rsidP="00FB1DC9">
            <w:pPr>
              <w:pStyle w:val="TAC"/>
              <w:rPr>
                <w:lang w:val="es-ES" w:eastAsia="zh-CN"/>
              </w:rPr>
            </w:pPr>
            <w:r w:rsidRPr="0094230B">
              <w:t>A2XNPC5</w:t>
            </w:r>
          </w:p>
        </w:tc>
        <w:tc>
          <w:tcPr>
            <w:tcW w:w="722" w:type="dxa"/>
            <w:gridSpan w:val="2"/>
            <w:tcBorders>
              <w:top w:val="nil"/>
              <w:left w:val="single" w:sz="4" w:space="0" w:color="auto"/>
              <w:bottom w:val="single" w:sz="4" w:space="0" w:color="auto"/>
              <w:right w:val="single" w:sz="4" w:space="0" w:color="auto"/>
            </w:tcBorders>
          </w:tcPr>
          <w:p w14:paraId="5EA0F8C1" w14:textId="77777777" w:rsidR="00FB1DC9" w:rsidRPr="0094230B" w:rsidRDefault="00FB1DC9" w:rsidP="00FB1DC9">
            <w:pPr>
              <w:pStyle w:val="TAC"/>
              <w:rPr>
                <w:lang w:eastAsia="zh-CN"/>
              </w:rPr>
            </w:pPr>
            <w:r w:rsidRPr="0094230B">
              <w:t>A2XEPC5</w:t>
            </w:r>
          </w:p>
        </w:tc>
        <w:tc>
          <w:tcPr>
            <w:tcW w:w="1137" w:type="dxa"/>
            <w:gridSpan w:val="2"/>
            <w:tcBorders>
              <w:top w:val="nil"/>
              <w:left w:val="nil"/>
              <w:bottom w:val="nil"/>
              <w:right w:val="nil"/>
            </w:tcBorders>
          </w:tcPr>
          <w:p w14:paraId="6073DBED" w14:textId="77777777" w:rsidR="00FB1DC9" w:rsidRPr="0094230B" w:rsidRDefault="00FB1DC9" w:rsidP="00FB1DC9">
            <w:pPr>
              <w:pStyle w:val="TAL"/>
              <w:rPr>
                <w:lang w:eastAsia="zh-CN"/>
              </w:rPr>
            </w:pPr>
            <w:r w:rsidRPr="0094230B">
              <w:rPr>
                <w:lang w:eastAsia="zh-CN"/>
              </w:rPr>
              <w:t>octet 9*</w:t>
            </w:r>
          </w:p>
        </w:tc>
      </w:tr>
      <w:tr w:rsidR="00E66E9E" w:rsidRPr="0094230B" w14:paraId="7BB94EDB" w14:textId="77777777" w:rsidTr="00294B40">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08FA5DA0" w14:textId="45AE5657" w:rsidR="00BA1854" w:rsidRPr="00357BBD" w:rsidRDefault="00102407" w:rsidP="00357BBD">
            <w:pPr>
              <w:pStyle w:val="TAC"/>
            </w:pPr>
            <w:r w:rsidRPr="00357BBD">
              <w:t>A2X-Uu</w:t>
            </w:r>
          </w:p>
        </w:tc>
        <w:tc>
          <w:tcPr>
            <w:tcW w:w="721" w:type="dxa"/>
            <w:gridSpan w:val="2"/>
            <w:tcBorders>
              <w:top w:val="nil"/>
              <w:left w:val="single" w:sz="4" w:space="0" w:color="auto"/>
              <w:bottom w:val="single" w:sz="4" w:space="0" w:color="auto"/>
              <w:right w:val="single" w:sz="4" w:space="0" w:color="auto"/>
            </w:tcBorders>
          </w:tcPr>
          <w:p w14:paraId="07E6696B" w14:textId="69C70119" w:rsidR="00BA1854" w:rsidRPr="0094230B" w:rsidRDefault="00804DF0" w:rsidP="00FB1DC9">
            <w:pPr>
              <w:pStyle w:val="TAC"/>
              <w:rPr>
                <w:lang w:eastAsia="zh-CN"/>
              </w:rPr>
            </w:pPr>
            <w:r w:rsidRPr="0094230B">
              <w:rPr>
                <w:lang w:val="fr-FR" w:eastAsia="zh-CN"/>
              </w:rPr>
              <w:t>SLVI</w:t>
            </w:r>
          </w:p>
        </w:tc>
        <w:tc>
          <w:tcPr>
            <w:tcW w:w="721" w:type="dxa"/>
            <w:gridSpan w:val="2"/>
            <w:tcBorders>
              <w:top w:val="nil"/>
              <w:left w:val="single" w:sz="4" w:space="0" w:color="auto"/>
              <w:bottom w:val="single" w:sz="4" w:space="0" w:color="auto"/>
              <w:right w:val="single" w:sz="4" w:space="0" w:color="auto"/>
            </w:tcBorders>
          </w:tcPr>
          <w:p w14:paraId="2D66DA61" w14:textId="12821B77" w:rsidR="00E66E9E" w:rsidRPr="0094230B" w:rsidRDefault="00804DF0" w:rsidP="00FB1DC9">
            <w:pPr>
              <w:pStyle w:val="TAC"/>
              <w:rPr>
                <w:lang w:val="fr-FR" w:eastAsia="zh-CN"/>
              </w:rPr>
            </w:pPr>
            <w:r w:rsidRPr="0094230B">
              <w:rPr>
                <w:lang w:val="fr-FR" w:eastAsia="zh-CN"/>
              </w:rPr>
              <w:t>TempNS</w:t>
            </w:r>
          </w:p>
        </w:tc>
        <w:tc>
          <w:tcPr>
            <w:tcW w:w="721" w:type="dxa"/>
            <w:gridSpan w:val="2"/>
            <w:tcBorders>
              <w:top w:val="nil"/>
              <w:left w:val="single" w:sz="4" w:space="0" w:color="auto"/>
              <w:bottom w:val="single" w:sz="4" w:space="0" w:color="auto"/>
              <w:right w:val="single" w:sz="4" w:space="0" w:color="auto"/>
            </w:tcBorders>
          </w:tcPr>
          <w:p w14:paraId="5DD49108" w14:textId="24644F9E" w:rsidR="00E66E9E" w:rsidRPr="0094230B" w:rsidRDefault="00804DF0" w:rsidP="00FB1DC9">
            <w:pPr>
              <w:pStyle w:val="TAC"/>
              <w:rPr>
                <w:lang w:val="fr-FR" w:eastAsia="zh-CN"/>
              </w:rPr>
            </w:pPr>
            <w:r w:rsidRPr="0094230B">
              <w:rPr>
                <w:lang w:val="fr-FR" w:eastAsia="zh-CN"/>
              </w:rPr>
              <w:t>SUPL</w:t>
            </w:r>
          </w:p>
        </w:tc>
        <w:tc>
          <w:tcPr>
            <w:tcW w:w="721" w:type="dxa"/>
            <w:gridSpan w:val="2"/>
            <w:tcBorders>
              <w:top w:val="nil"/>
              <w:left w:val="single" w:sz="4" w:space="0" w:color="auto"/>
              <w:bottom w:val="single" w:sz="4" w:space="0" w:color="auto"/>
              <w:right w:val="single" w:sz="4" w:space="0" w:color="auto"/>
            </w:tcBorders>
            <w:shd w:val="clear" w:color="auto" w:fill="auto"/>
          </w:tcPr>
          <w:p w14:paraId="3ECCB8EC" w14:textId="1DFD7C86" w:rsidR="00E66E9E" w:rsidRPr="0094230B" w:rsidRDefault="00804DF0" w:rsidP="00FB1DC9">
            <w:pPr>
              <w:pStyle w:val="TAC"/>
              <w:rPr>
                <w:lang w:val="fr-FR" w:eastAsia="zh-CN"/>
              </w:rPr>
            </w:pPr>
            <w:r w:rsidRPr="0094230B">
              <w:rPr>
                <w:lang w:val="fr-FR" w:eastAsia="zh-CN"/>
              </w:rPr>
              <w:t>LCS-</w:t>
            </w:r>
            <w:r w:rsidR="00BA1854" w:rsidRPr="0094230B">
              <w:rPr>
                <w:lang w:val="fr-FR" w:eastAsia="zh-CN"/>
              </w:rPr>
              <w:t>UPP</w:t>
            </w:r>
          </w:p>
        </w:tc>
        <w:tc>
          <w:tcPr>
            <w:tcW w:w="721" w:type="dxa"/>
            <w:gridSpan w:val="2"/>
            <w:tcBorders>
              <w:top w:val="nil"/>
              <w:left w:val="single" w:sz="4" w:space="0" w:color="auto"/>
              <w:bottom w:val="single" w:sz="4" w:space="0" w:color="auto"/>
              <w:right w:val="single" w:sz="4" w:space="0" w:color="auto"/>
            </w:tcBorders>
          </w:tcPr>
          <w:p w14:paraId="4EDF077B" w14:textId="1AA6E814" w:rsidR="00E66E9E" w:rsidRPr="0094230B" w:rsidRDefault="00BA1854" w:rsidP="00FB1DC9">
            <w:pPr>
              <w:pStyle w:val="TAC"/>
              <w:rPr>
                <w:lang w:eastAsia="zh-CN"/>
              </w:rPr>
            </w:pPr>
            <w:r w:rsidRPr="0094230B">
              <w:rPr>
                <w:lang w:eastAsia="zh-CN"/>
              </w:rPr>
              <w:t>PNS</w:t>
            </w:r>
          </w:p>
        </w:tc>
        <w:tc>
          <w:tcPr>
            <w:tcW w:w="721" w:type="dxa"/>
            <w:gridSpan w:val="2"/>
            <w:tcBorders>
              <w:top w:val="nil"/>
              <w:left w:val="single" w:sz="4" w:space="0" w:color="auto"/>
              <w:bottom w:val="single" w:sz="4" w:space="0" w:color="auto"/>
              <w:right w:val="single" w:sz="4" w:space="0" w:color="auto"/>
            </w:tcBorders>
          </w:tcPr>
          <w:p w14:paraId="5D2EDA0A" w14:textId="66E54F6A" w:rsidR="00E66E9E" w:rsidRPr="0094230B" w:rsidRDefault="00F57978" w:rsidP="00FB1DC9">
            <w:pPr>
              <w:pStyle w:val="TAC"/>
            </w:pPr>
            <w:r>
              <w:t>RSLP</w:t>
            </w:r>
          </w:p>
        </w:tc>
        <w:tc>
          <w:tcPr>
            <w:tcW w:w="722" w:type="dxa"/>
            <w:gridSpan w:val="2"/>
            <w:tcBorders>
              <w:top w:val="nil"/>
              <w:left w:val="single" w:sz="4" w:space="0" w:color="auto"/>
              <w:bottom w:val="single" w:sz="4" w:space="0" w:color="auto"/>
              <w:right w:val="single" w:sz="4" w:space="0" w:color="auto"/>
            </w:tcBorders>
          </w:tcPr>
          <w:p w14:paraId="696FA219" w14:textId="13E3E506" w:rsidR="00E66E9E" w:rsidRPr="0094230B" w:rsidRDefault="00BA1854" w:rsidP="00FB1DC9">
            <w:pPr>
              <w:pStyle w:val="TAC"/>
            </w:pPr>
            <w:r w:rsidRPr="0094230B">
              <w:rPr>
                <w:lang w:val="fr-FR" w:eastAsia="zh-CN"/>
              </w:rPr>
              <w:t>5G ProSe-l3end</w:t>
            </w:r>
          </w:p>
        </w:tc>
        <w:tc>
          <w:tcPr>
            <w:tcW w:w="1137" w:type="dxa"/>
            <w:gridSpan w:val="2"/>
            <w:tcBorders>
              <w:top w:val="nil"/>
              <w:left w:val="nil"/>
              <w:bottom w:val="nil"/>
              <w:right w:val="nil"/>
            </w:tcBorders>
          </w:tcPr>
          <w:p w14:paraId="7AAA8B92" w14:textId="64E62B37" w:rsidR="00E66E9E" w:rsidRPr="0094230B" w:rsidRDefault="00E66E9E">
            <w:pPr>
              <w:pStyle w:val="TAL"/>
              <w:rPr>
                <w:lang w:eastAsia="zh-CN"/>
              </w:rPr>
            </w:pPr>
            <w:r w:rsidRPr="00495EC6">
              <w:t>octet</w:t>
            </w:r>
            <w:r w:rsidRPr="0094230B">
              <w:rPr>
                <w:lang w:eastAsia="zh-CN"/>
              </w:rPr>
              <w:t xml:space="preserve"> 10*</w:t>
            </w:r>
          </w:p>
        </w:tc>
      </w:tr>
      <w:tr w:rsidR="0094230B" w:rsidRPr="0094230B" w14:paraId="67064C1C" w14:textId="77777777" w:rsidTr="00294B40">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3BABCC5C" w14:textId="77777777" w:rsidR="0094230B" w:rsidRPr="00357BBD" w:rsidRDefault="0094230B" w:rsidP="00357BBD">
            <w:pPr>
              <w:pStyle w:val="TAC"/>
            </w:pPr>
            <w:r w:rsidRPr="00357BBD">
              <w:t>0</w:t>
            </w:r>
          </w:p>
          <w:p w14:paraId="0DA7BF5B" w14:textId="5E4BDB30" w:rsidR="0094230B" w:rsidRPr="00357BBD" w:rsidRDefault="0094230B" w:rsidP="00357BBD">
            <w:pPr>
              <w:pStyle w:val="TAC"/>
            </w:pPr>
            <w:r w:rsidRPr="00357BBD">
              <w:t>spare</w:t>
            </w:r>
          </w:p>
        </w:tc>
        <w:tc>
          <w:tcPr>
            <w:tcW w:w="721" w:type="dxa"/>
            <w:gridSpan w:val="2"/>
            <w:tcBorders>
              <w:top w:val="nil"/>
              <w:left w:val="single" w:sz="4" w:space="0" w:color="auto"/>
              <w:bottom w:val="single" w:sz="4" w:space="0" w:color="auto"/>
              <w:right w:val="single" w:sz="4" w:space="0" w:color="auto"/>
            </w:tcBorders>
          </w:tcPr>
          <w:p w14:paraId="5B5D531A" w14:textId="77777777" w:rsidR="0094230B" w:rsidRPr="00357BBD" w:rsidRDefault="0094230B" w:rsidP="00357BBD">
            <w:pPr>
              <w:pStyle w:val="TAC"/>
            </w:pPr>
            <w:r w:rsidRPr="00357BBD">
              <w:t>0</w:t>
            </w:r>
          </w:p>
          <w:p w14:paraId="7764C36C" w14:textId="2649EB75" w:rsidR="0094230B" w:rsidRPr="00357BBD" w:rsidRDefault="0094230B" w:rsidP="00357BBD">
            <w:pPr>
              <w:pStyle w:val="TAC"/>
            </w:pPr>
            <w:r w:rsidRPr="00357BBD">
              <w:t>spare</w:t>
            </w:r>
          </w:p>
        </w:tc>
        <w:tc>
          <w:tcPr>
            <w:tcW w:w="721" w:type="dxa"/>
            <w:gridSpan w:val="2"/>
            <w:tcBorders>
              <w:top w:val="nil"/>
              <w:left w:val="single" w:sz="4" w:space="0" w:color="auto"/>
              <w:bottom w:val="single" w:sz="4" w:space="0" w:color="auto"/>
              <w:right w:val="single" w:sz="4" w:space="0" w:color="auto"/>
            </w:tcBorders>
          </w:tcPr>
          <w:p w14:paraId="03A17EDD" w14:textId="77777777" w:rsidR="0094230B" w:rsidRPr="00357BBD" w:rsidRDefault="0094230B" w:rsidP="00357BBD">
            <w:pPr>
              <w:pStyle w:val="TAC"/>
            </w:pPr>
            <w:r w:rsidRPr="00357BBD">
              <w:t>0</w:t>
            </w:r>
          </w:p>
          <w:p w14:paraId="6FA9FD5E" w14:textId="658C8A32" w:rsidR="0094230B" w:rsidRPr="00357BBD" w:rsidRDefault="0094230B" w:rsidP="00357BBD">
            <w:pPr>
              <w:pStyle w:val="TAC"/>
            </w:pPr>
            <w:r w:rsidRPr="00357BBD">
              <w:t>spare</w:t>
            </w:r>
          </w:p>
        </w:tc>
        <w:tc>
          <w:tcPr>
            <w:tcW w:w="721" w:type="dxa"/>
            <w:gridSpan w:val="2"/>
            <w:tcBorders>
              <w:top w:val="nil"/>
              <w:left w:val="single" w:sz="4" w:space="0" w:color="auto"/>
              <w:bottom w:val="single" w:sz="4" w:space="0" w:color="auto"/>
              <w:right w:val="single" w:sz="4" w:space="0" w:color="auto"/>
            </w:tcBorders>
          </w:tcPr>
          <w:p w14:paraId="19373A57" w14:textId="77777777" w:rsidR="0094230B" w:rsidRPr="00357BBD" w:rsidRDefault="0094230B" w:rsidP="00357BBD">
            <w:pPr>
              <w:pStyle w:val="TAC"/>
            </w:pPr>
            <w:r w:rsidRPr="00357BBD">
              <w:t>0</w:t>
            </w:r>
          </w:p>
          <w:p w14:paraId="6769F828" w14:textId="76C5D838" w:rsidR="0094230B" w:rsidRPr="00357BBD" w:rsidRDefault="0094230B" w:rsidP="00357BBD">
            <w:pPr>
              <w:pStyle w:val="TAC"/>
            </w:pPr>
            <w:r w:rsidRPr="00357BBD">
              <w:t>spare</w:t>
            </w:r>
          </w:p>
        </w:tc>
        <w:tc>
          <w:tcPr>
            <w:tcW w:w="721" w:type="dxa"/>
            <w:gridSpan w:val="2"/>
            <w:tcBorders>
              <w:top w:val="nil"/>
              <w:left w:val="single" w:sz="4" w:space="0" w:color="auto"/>
              <w:bottom w:val="single" w:sz="4" w:space="0" w:color="auto"/>
              <w:right w:val="single" w:sz="4" w:space="0" w:color="auto"/>
            </w:tcBorders>
            <w:shd w:val="clear" w:color="auto" w:fill="auto"/>
          </w:tcPr>
          <w:p w14:paraId="6761FDDB" w14:textId="091C5387" w:rsidR="0094230B" w:rsidRPr="0094230B" w:rsidRDefault="00F94F39" w:rsidP="009A7A48">
            <w:pPr>
              <w:pStyle w:val="TAC"/>
              <w:rPr>
                <w:lang w:val="fr-FR" w:eastAsia="zh-CN"/>
              </w:rPr>
            </w:pPr>
            <w:r w:rsidRPr="00797157">
              <w:rPr>
                <w:lang w:eastAsia="zh-CN"/>
              </w:rPr>
              <w:t>NSUC</w:t>
            </w:r>
          </w:p>
        </w:tc>
        <w:tc>
          <w:tcPr>
            <w:tcW w:w="721" w:type="dxa"/>
            <w:gridSpan w:val="2"/>
            <w:tcBorders>
              <w:top w:val="nil"/>
              <w:left w:val="single" w:sz="4" w:space="0" w:color="auto"/>
              <w:bottom w:val="single" w:sz="4" w:space="0" w:color="auto"/>
              <w:right w:val="single" w:sz="4" w:space="0" w:color="auto"/>
            </w:tcBorders>
          </w:tcPr>
          <w:p w14:paraId="3554A6E8" w14:textId="247A73FA" w:rsidR="0094230B" w:rsidRPr="0094230B" w:rsidRDefault="00357BBD" w:rsidP="009A7A48">
            <w:pPr>
              <w:pStyle w:val="TAC"/>
              <w:rPr>
                <w:lang w:eastAsia="zh-CN"/>
              </w:rPr>
            </w:pPr>
            <w:r w:rsidRPr="000E0ABE">
              <w:t>RS</w:t>
            </w:r>
            <w:r>
              <w:t>L</w:t>
            </w:r>
            <w:r w:rsidRPr="000E0ABE">
              <w:t>PL</w:t>
            </w:r>
          </w:p>
        </w:tc>
        <w:tc>
          <w:tcPr>
            <w:tcW w:w="721" w:type="dxa"/>
            <w:gridSpan w:val="2"/>
            <w:tcBorders>
              <w:top w:val="nil"/>
              <w:left w:val="single" w:sz="4" w:space="0" w:color="auto"/>
              <w:bottom w:val="single" w:sz="4" w:space="0" w:color="auto"/>
              <w:right w:val="single" w:sz="4" w:space="0" w:color="auto"/>
            </w:tcBorders>
          </w:tcPr>
          <w:p w14:paraId="0B93DEC9" w14:textId="00877D4B" w:rsidR="0094230B" w:rsidRPr="001A4D86" w:rsidRDefault="00F65E95" w:rsidP="009A7A48">
            <w:pPr>
              <w:pStyle w:val="TAC"/>
            </w:pPr>
            <w:r w:rsidRPr="001A4D86">
              <w:rPr>
                <w:lang w:eastAsia="zh-CN"/>
              </w:rPr>
              <w:t>NVL-SATNR</w:t>
            </w:r>
          </w:p>
        </w:tc>
        <w:tc>
          <w:tcPr>
            <w:tcW w:w="722" w:type="dxa"/>
            <w:gridSpan w:val="2"/>
            <w:tcBorders>
              <w:top w:val="nil"/>
              <w:left w:val="single" w:sz="4" w:space="0" w:color="auto"/>
              <w:bottom w:val="single" w:sz="4" w:space="0" w:color="auto"/>
              <w:right w:val="single" w:sz="4" w:space="0" w:color="auto"/>
            </w:tcBorders>
          </w:tcPr>
          <w:p w14:paraId="42D689F4" w14:textId="4F0107F3" w:rsidR="0094230B" w:rsidRPr="0094230B" w:rsidRDefault="0094230B" w:rsidP="0094230B">
            <w:pPr>
              <w:pStyle w:val="TAC"/>
              <w:rPr>
                <w:lang w:val="fr-FR" w:eastAsia="zh-CN"/>
              </w:rPr>
            </w:pPr>
            <w:r>
              <w:rPr>
                <w:lang w:eastAsia="zh-CN"/>
              </w:rPr>
              <w:t>MCSIU</w:t>
            </w:r>
          </w:p>
        </w:tc>
        <w:tc>
          <w:tcPr>
            <w:tcW w:w="1137" w:type="dxa"/>
            <w:gridSpan w:val="2"/>
            <w:tcBorders>
              <w:top w:val="nil"/>
              <w:left w:val="nil"/>
              <w:bottom w:val="nil"/>
              <w:right w:val="nil"/>
            </w:tcBorders>
          </w:tcPr>
          <w:p w14:paraId="3B7733AD" w14:textId="13290B1E" w:rsidR="0094230B" w:rsidRPr="0094230B" w:rsidRDefault="0094230B">
            <w:pPr>
              <w:pStyle w:val="TAL"/>
              <w:rPr>
                <w:lang w:eastAsia="zh-CN"/>
              </w:rPr>
            </w:pPr>
            <w:r w:rsidRPr="000F7895">
              <w:rPr>
                <w:lang w:eastAsia="zh-CN"/>
              </w:rPr>
              <w:t>octet 1</w:t>
            </w:r>
            <w:r>
              <w:rPr>
                <w:lang w:eastAsia="zh-CN"/>
              </w:rPr>
              <w:t>1</w:t>
            </w:r>
            <w:r w:rsidRPr="000F7895">
              <w:rPr>
                <w:lang w:eastAsia="zh-CN"/>
              </w:rPr>
              <w:t>*</w:t>
            </w:r>
          </w:p>
        </w:tc>
      </w:tr>
      <w:tr w:rsidR="0094230B" w:rsidRPr="0094230B" w14:paraId="37B749ED" w14:textId="77777777" w:rsidTr="00064A74">
        <w:trPr>
          <w:gridAfter w:val="1"/>
          <w:wAfter w:w="165" w:type="dxa"/>
          <w:cantSplit/>
          <w:trHeight w:val="104"/>
          <w:jc w:val="center"/>
        </w:trPr>
        <w:tc>
          <w:tcPr>
            <w:tcW w:w="721" w:type="dxa"/>
            <w:gridSpan w:val="2"/>
            <w:tcBorders>
              <w:top w:val="single" w:sz="4" w:space="0" w:color="auto"/>
              <w:left w:val="single" w:sz="4" w:space="0" w:color="auto"/>
              <w:bottom w:val="nil"/>
              <w:right w:val="nil"/>
            </w:tcBorders>
            <w:hideMark/>
          </w:tcPr>
          <w:p w14:paraId="5749CA67" w14:textId="28746A77" w:rsidR="0094230B" w:rsidRPr="0094230B" w:rsidRDefault="0094230B" w:rsidP="0094230B">
            <w:pPr>
              <w:pStyle w:val="TAC"/>
              <w:rPr>
                <w:lang w:val="es-ES"/>
              </w:rPr>
            </w:pPr>
            <w:r w:rsidRPr="0094230B">
              <w:rPr>
                <w:lang w:val="es-ES"/>
              </w:rPr>
              <w:t>0</w:t>
            </w:r>
          </w:p>
        </w:tc>
        <w:tc>
          <w:tcPr>
            <w:tcW w:w="721" w:type="dxa"/>
            <w:gridSpan w:val="2"/>
            <w:tcBorders>
              <w:top w:val="single" w:sz="4" w:space="0" w:color="auto"/>
              <w:left w:val="nil"/>
              <w:bottom w:val="nil"/>
              <w:right w:val="nil"/>
            </w:tcBorders>
            <w:hideMark/>
          </w:tcPr>
          <w:p w14:paraId="44E6BBE4" w14:textId="77777777" w:rsidR="0094230B" w:rsidRPr="0094230B" w:rsidRDefault="0094230B" w:rsidP="0094230B">
            <w:pPr>
              <w:pStyle w:val="TAC"/>
              <w:rPr>
                <w:lang w:val="es-ES"/>
              </w:rPr>
            </w:pPr>
            <w:r w:rsidRPr="0094230B">
              <w:rPr>
                <w:lang w:val="es-ES"/>
              </w:rPr>
              <w:t>0</w:t>
            </w:r>
          </w:p>
        </w:tc>
        <w:tc>
          <w:tcPr>
            <w:tcW w:w="721" w:type="dxa"/>
            <w:gridSpan w:val="2"/>
            <w:tcBorders>
              <w:top w:val="single" w:sz="4" w:space="0" w:color="auto"/>
              <w:left w:val="nil"/>
              <w:bottom w:val="nil"/>
              <w:right w:val="nil"/>
            </w:tcBorders>
            <w:hideMark/>
          </w:tcPr>
          <w:p w14:paraId="62C2F7F0" w14:textId="77777777" w:rsidR="0094230B" w:rsidRPr="0094230B" w:rsidRDefault="0094230B" w:rsidP="0094230B">
            <w:pPr>
              <w:pStyle w:val="TAC"/>
              <w:rPr>
                <w:lang w:val="es-ES"/>
              </w:rPr>
            </w:pPr>
            <w:r w:rsidRPr="0094230B">
              <w:rPr>
                <w:lang w:val="es-ES"/>
              </w:rPr>
              <w:t>0</w:t>
            </w:r>
          </w:p>
        </w:tc>
        <w:tc>
          <w:tcPr>
            <w:tcW w:w="721" w:type="dxa"/>
            <w:gridSpan w:val="2"/>
            <w:tcBorders>
              <w:top w:val="single" w:sz="4" w:space="0" w:color="auto"/>
              <w:left w:val="nil"/>
              <w:bottom w:val="nil"/>
              <w:right w:val="nil"/>
            </w:tcBorders>
            <w:hideMark/>
          </w:tcPr>
          <w:p w14:paraId="6CAE916B" w14:textId="77777777" w:rsidR="0094230B" w:rsidRPr="0094230B" w:rsidRDefault="0094230B" w:rsidP="0094230B">
            <w:pPr>
              <w:pStyle w:val="TAC"/>
              <w:rPr>
                <w:lang w:val="es-ES"/>
              </w:rPr>
            </w:pPr>
            <w:r w:rsidRPr="0094230B">
              <w:rPr>
                <w:lang w:val="es-ES"/>
              </w:rPr>
              <w:t>0</w:t>
            </w:r>
          </w:p>
        </w:tc>
        <w:tc>
          <w:tcPr>
            <w:tcW w:w="721" w:type="dxa"/>
            <w:gridSpan w:val="2"/>
            <w:tcBorders>
              <w:top w:val="single" w:sz="4" w:space="0" w:color="auto"/>
              <w:left w:val="nil"/>
              <w:bottom w:val="nil"/>
              <w:right w:val="nil"/>
            </w:tcBorders>
            <w:hideMark/>
          </w:tcPr>
          <w:p w14:paraId="000DB0E8" w14:textId="77777777" w:rsidR="0094230B" w:rsidRPr="0094230B" w:rsidRDefault="0094230B" w:rsidP="0094230B">
            <w:pPr>
              <w:pStyle w:val="TAC"/>
              <w:rPr>
                <w:lang w:val="es-ES"/>
              </w:rPr>
            </w:pPr>
            <w:r w:rsidRPr="0094230B">
              <w:rPr>
                <w:lang w:val="es-ES"/>
              </w:rPr>
              <w:t>0</w:t>
            </w:r>
          </w:p>
        </w:tc>
        <w:tc>
          <w:tcPr>
            <w:tcW w:w="721" w:type="dxa"/>
            <w:gridSpan w:val="2"/>
            <w:tcBorders>
              <w:top w:val="single" w:sz="4" w:space="0" w:color="auto"/>
              <w:left w:val="nil"/>
              <w:bottom w:val="nil"/>
              <w:right w:val="nil"/>
            </w:tcBorders>
            <w:hideMark/>
          </w:tcPr>
          <w:p w14:paraId="284871A6" w14:textId="77777777" w:rsidR="0094230B" w:rsidRPr="0094230B" w:rsidRDefault="0094230B" w:rsidP="0094230B">
            <w:pPr>
              <w:pStyle w:val="TAC"/>
              <w:rPr>
                <w:lang w:val="es-ES"/>
              </w:rPr>
            </w:pPr>
            <w:r w:rsidRPr="0094230B">
              <w:rPr>
                <w:lang w:val="es-ES"/>
              </w:rPr>
              <w:t>0</w:t>
            </w:r>
          </w:p>
        </w:tc>
        <w:tc>
          <w:tcPr>
            <w:tcW w:w="721" w:type="dxa"/>
            <w:gridSpan w:val="2"/>
            <w:tcBorders>
              <w:top w:val="single" w:sz="4" w:space="0" w:color="auto"/>
              <w:left w:val="nil"/>
              <w:bottom w:val="nil"/>
              <w:right w:val="nil"/>
            </w:tcBorders>
            <w:hideMark/>
          </w:tcPr>
          <w:p w14:paraId="7E3CBE13" w14:textId="77777777" w:rsidR="0094230B" w:rsidRPr="0094230B" w:rsidRDefault="0094230B" w:rsidP="0094230B">
            <w:pPr>
              <w:pStyle w:val="TAC"/>
              <w:rPr>
                <w:lang w:val="es-ES"/>
              </w:rPr>
            </w:pPr>
            <w:r w:rsidRPr="0094230B">
              <w:rPr>
                <w:lang w:val="es-ES"/>
              </w:rPr>
              <w:t>0</w:t>
            </w:r>
          </w:p>
        </w:tc>
        <w:tc>
          <w:tcPr>
            <w:tcW w:w="722" w:type="dxa"/>
            <w:gridSpan w:val="2"/>
            <w:tcBorders>
              <w:top w:val="single" w:sz="4" w:space="0" w:color="auto"/>
              <w:left w:val="nil"/>
              <w:bottom w:val="nil"/>
              <w:right w:val="single" w:sz="4" w:space="0" w:color="auto"/>
            </w:tcBorders>
            <w:hideMark/>
          </w:tcPr>
          <w:p w14:paraId="7B54E565" w14:textId="77777777" w:rsidR="0094230B" w:rsidRPr="0094230B" w:rsidRDefault="0094230B" w:rsidP="0094230B">
            <w:pPr>
              <w:pStyle w:val="TAC"/>
              <w:rPr>
                <w:lang w:val="es-ES"/>
              </w:rPr>
            </w:pPr>
            <w:r w:rsidRPr="0094230B">
              <w:rPr>
                <w:lang w:val="es-ES"/>
              </w:rPr>
              <w:t>0</w:t>
            </w:r>
          </w:p>
        </w:tc>
        <w:tc>
          <w:tcPr>
            <w:tcW w:w="1137" w:type="dxa"/>
            <w:gridSpan w:val="2"/>
            <w:vMerge w:val="restart"/>
            <w:tcBorders>
              <w:top w:val="nil"/>
              <w:left w:val="nil"/>
              <w:bottom w:val="nil"/>
              <w:right w:val="nil"/>
            </w:tcBorders>
          </w:tcPr>
          <w:p w14:paraId="02F155B2" w14:textId="77777777" w:rsidR="0094230B" w:rsidRPr="0094230B" w:rsidRDefault="0094230B" w:rsidP="0094230B">
            <w:pPr>
              <w:pStyle w:val="TAL"/>
            </w:pPr>
          </w:p>
          <w:p w14:paraId="7F7146D5" w14:textId="4C332ACF" w:rsidR="0094230B" w:rsidRPr="0094230B" w:rsidRDefault="0094230B">
            <w:pPr>
              <w:pStyle w:val="TAL"/>
            </w:pPr>
            <w:r w:rsidRPr="0094230B">
              <w:t>octet 1</w:t>
            </w:r>
            <w:r>
              <w:t>2</w:t>
            </w:r>
            <w:r w:rsidRPr="0094230B">
              <w:t>*-15*</w:t>
            </w:r>
          </w:p>
        </w:tc>
      </w:tr>
      <w:tr w:rsidR="0094230B" w:rsidRPr="0094230B" w14:paraId="77F74F74" w14:textId="77777777" w:rsidTr="00064A74">
        <w:trPr>
          <w:gridAfter w:val="1"/>
          <w:wAfter w:w="165" w:type="dxa"/>
          <w:cantSplit/>
          <w:trHeight w:val="104"/>
          <w:jc w:val="center"/>
        </w:trPr>
        <w:tc>
          <w:tcPr>
            <w:tcW w:w="5769" w:type="dxa"/>
            <w:gridSpan w:val="16"/>
            <w:tcBorders>
              <w:top w:val="nil"/>
              <w:left w:val="single" w:sz="4" w:space="0" w:color="auto"/>
              <w:bottom w:val="single" w:sz="4" w:space="0" w:color="auto"/>
              <w:right w:val="single" w:sz="4" w:space="0" w:color="auto"/>
            </w:tcBorders>
            <w:hideMark/>
          </w:tcPr>
          <w:p w14:paraId="0D9BCCE9" w14:textId="77777777" w:rsidR="0094230B" w:rsidRPr="0094230B" w:rsidRDefault="0094230B" w:rsidP="0094230B">
            <w:pPr>
              <w:pStyle w:val="TAC"/>
              <w:rPr>
                <w:lang w:val="es-ES"/>
              </w:rPr>
            </w:pPr>
            <w:r w:rsidRPr="0094230B">
              <w:rPr>
                <w:lang w:val="es-ES"/>
              </w:rPr>
              <w:t>Spare</w:t>
            </w:r>
          </w:p>
        </w:tc>
        <w:tc>
          <w:tcPr>
            <w:tcW w:w="1137" w:type="dxa"/>
            <w:gridSpan w:val="2"/>
            <w:vMerge/>
            <w:tcBorders>
              <w:top w:val="nil"/>
              <w:left w:val="nil"/>
              <w:bottom w:val="nil"/>
              <w:right w:val="nil"/>
            </w:tcBorders>
            <w:vAlign w:val="center"/>
            <w:hideMark/>
          </w:tcPr>
          <w:p w14:paraId="2D10C8E2" w14:textId="77777777" w:rsidR="0094230B" w:rsidRPr="0094230B" w:rsidRDefault="0094230B" w:rsidP="0094230B">
            <w:pPr>
              <w:spacing w:after="0"/>
              <w:rPr>
                <w:rFonts w:ascii="Arial" w:hAnsi="Arial"/>
                <w:sz w:val="18"/>
              </w:rPr>
            </w:pPr>
          </w:p>
        </w:tc>
      </w:tr>
    </w:tbl>
    <w:p w14:paraId="65B00EAC" w14:textId="77777777" w:rsidR="00BF1547" w:rsidRPr="007F2770" w:rsidRDefault="00BF1547" w:rsidP="00BF1547">
      <w:pPr>
        <w:pStyle w:val="TF"/>
        <w:rPr>
          <w:lang w:eastAsia="en-US"/>
        </w:rPr>
      </w:pPr>
      <w:bookmarkStart w:id="10246" w:name="_CRFigure9_11_3_1_1"/>
      <w:r w:rsidRPr="0094230B">
        <w:t>Figure </w:t>
      </w:r>
      <w:bookmarkEnd w:id="10246"/>
      <w:r w:rsidRPr="0094230B">
        <w:t>9.11.3.1.1: 5GMM capability information element</w:t>
      </w:r>
    </w:p>
    <w:bookmarkEnd w:id="10244"/>
    <w:p w14:paraId="09977997" w14:textId="77777777" w:rsidR="00BF1547" w:rsidRPr="007F2770" w:rsidRDefault="00BF1547" w:rsidP="00C14DCD">
      <w:pPr>
        <w:pStyle w:val="TF"/>
        <w:rPr>
          <w:lang w:eastAsia="en-US"/>
        </w:rPr>
      </w:pPr>
    </w:p>
    <w:p w14:paraId="64DF4D09" w14:textId="77777777" w:rsidR="00FF15B8" w:rsidRPr="007F2770" w:rsidRDefault="00FF15B8" w:rsidP="00FF15B8">
      <w:pPr>
        <w:pStyle w:val="TH"/>
        <w:snapToGrid w:val="0"/>
      </w:pPr>
      <w:bookmarkStart w:id="10247" w:name="_CRTable9_11_3_1_1"/>
      <w:r w:rsidRPr="007F2770">
        <w:t>Table </w:t>
      </w:r>
      <w:bookmarkEnd w:id="10247"/>
      <w:r w:rsidRPr="007F2770">
        <w:t>9.11.3.1.1: 5GMM capabil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459"/>
        <w:gridCol w:w="97"/>
        <w:gridCol w:w="131"/>
        <w:gridCol w:w="98"/>
        <w:gridCol w:w="100"/>
        <w:gridCol w:w="136"/>
        <w:gridCol w:w="92"/>
        <w:gridCol w:w="89"/>
        <w:gridCol w:w="137"/>
        <w:gridCol w:w="159"/>
        <w:gridCol w:w="157"/>
        <w:gridCol w:w="138"/>
        <w:gridCol w:w="6378"/>
      </w:tblGrid>
      <w:tr w:rsidR="00FF15B8" w:rsidRPr="007F2770" w14:paraId="47E35AC7" w14:textId="77777777" w:rsidTr="00F65E95">
        <w:trPr>
          <w:cantSplit/>
          <w:jc w:val="center"/>
        </w:trPr>
        <w:tc>
          <w:tcPr>
            <w:tcW w:w="8171" w:type="dxa"/>
            <w:gridSpan w:val="13"/>
            <w:tcBorders>
              <w:top w:val="single" w:sz="4" w:space="0" w:color="auto"/>
              <w:left w:val="single" w:sz="4" w:space="0" w:color="auto"/>
              <w:bottom w:val="nil"/>
              <w:right w:val="single" w:sz="4" w:space="0" w:color="auto"/>
            </w:tcBorders>
            <w:hideMark/>
          </w:tcPr>
          <w:p w14:paraId="659B44D5" w14:textId="77777777" w:rsidR="00FF15B8" w:rsidRPr="007F2770" w:rsidRDefault="00FF15B8" w:rsidP="00CA66DA">
            <w:pPr>
              <w:pStyle w:val="TAL"/>
              <w:snapToGrid w:val="0"/>
            </w:pPr>
            <w:r w:rsidRPr="007F2770">
              <w:t>EPC NAS supported (</w:t>
            </w:r>
            <w:r w:rsidRPr="007F2770">
              <w:rPr>
                <w:lang w:val="es-ES"/>
              </w:rPr>
              <w:t>S1 mode</w:t>
            </w:r>
            <w:r w:rsidRPr="007F2770">
              <w:t>) (octet 3, bit 1)</w:t>
            </w:r>
          </w:p>
          <w:p w14:paraId="10AC952B" w14:textId="77777777" w:rsidR="00FF15B8" w:rsidRPr="007F2770" w:rsidRDefault="00FF15B8" w:rsidP="00CA66DA">
            <w:pPr>
              <w:pStyle w:val="TAL"/>
              <w:snapToGrid w:val="0"/>
            </w:pPr>
            <w:r w:rsidRPr="007F2770">
              <w:t>Bit</w:t>
            </w:r>
          </w:p>
        </w:tc>
      </w:tr>
      <w:tr w:rsidR="00FF15B8" w:rsidRPr="007F2770" w14:paraId="66A1AB85" w14:textId="77777777" w:rsidTr="00F65E95">
        <w:trPr>
          <w:cantSplit/>
          <w:jc w:val="center"/>
        </w:trPr>
        <w:tc>
          <w:tcPr>
            <w:tcW w:w="687" w:type="dxa"/>
            <w:gridSpan w:val="3"/>
            <w:tcBorders>
              <w:top w:val="nil"/>
              <w:left w:val="single" w:sz="4" w:space="0" w:color="auto"/>
              <w:bottom w:val="nil"/>
              <w:right w:val="nil"/>
            </w:tcBorders>
          </w:tcPr>
          <w:p w14:paraId="781E5B0F" w14:textId="77777777" w:rsidR="00FF15B8" w:rsidRPr="007F2770" w:rsidRDefault="00FF15B8" w:rsidP="00CA66DA">
            <w:pPr>
              <w:pStyle w:val="TAC"/>
              <w:snapToGrid w:val="0"/>
            </w:pPr>
            <w:r w:rsidRPr="007F2770">
              <w:t>1</w:t>
            </w:r>
          </w:p>
        </w:tc>
        <w:tc>
          <w:tcPr>
            <w:tcW w:w="334" w:type="dxa"/>
            <w:gridSpan w:val="3"/>
            <w:tcBorders>
              <w:top w:val="nil"/>
              <w:left w:val="nil"/>
              <w:bottom w:val="nil"/>
              <w:right w:val="nil"/>
            </w:tcBorders>
          </w:tcPr>
          <w:p w14:paraId="3F983553"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4D429A20"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0F1FA9D3"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tcPr>
          <w:p w14:paraId="4CC2C238" w14:textId="77777777" w:rsidR="00FF15B8" w:rsidRPr="007F2770" w:rsidRDefault="00FF15B8" w:rsidP="00CA66DA">
            <w:pPr>
              <w:pStyle w:val="TAL"/>
              <w:snapToGrid w:val="0"/>
            </w:pPr>
          </w:p>
        </w:tc>
      </w:tr>
      <w:tr w:rsidR="00FF15B8" w:rsidRPr="007F2770" w14:paraId="7AFC5ABB" w14:textId="77777777" w:rsidTr="00F65E95">
        <w:trPr>
          <w:cantSplit/>
          <w:jc w:val="center"/>
        </w:trPr>
        <w:tc>
          <w:tcPr>
            <w:tcW w:w="687" w:type="dxa"/>
            <w:gridSpan w:val="3"/>
            <w:tcBorders>
              <w:top w:val="nil"/>
              <w:left w:val="single" w:sz="4" w:space="0" w:color="auto"/>
              <w:bottom w:val="nil"/>
              <w:right w:val="nil"/>
            </w:tcBorders>
            <w:hideMark/>
          </w:tcPr>
          <w:p w14:paraId="633DEA9A" w14:textId="77777777" w:rsidR="00FF15B8" w:rsidRPr="007F2770" w:rsidRDefault="00FF15B8" w:rsidP="00CA66DA">
            <w:pPr>
              <w:pStyle w:val="TAC"/>
              <w:snapToGrid w:val="0"/>
            </w:pPr>
            <w:r w:rsidRPr="007F2770">
              <w:t>0</w:t>
            </w:r>
          </w:p>
        </w:tc>
        <w:tc>
          <w:tcPr>
            <w:tcW w:w="334" w:type="dxa"/>
            <w:gridSpan w:val="3"/>
            <w:tcBorders>
              <w:top w:val="nil"/>
              <w:left w:val="nil"/>
              <w:bottom w:val="nil"/>
              <w:right w:val="nil"/>
            </w:tcBorders>
          </w:tcPr>
          <w:p w14:paraId="595DF541"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04969A41"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20A868B6"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77C5D153" w14:textId="77777777" w:rsidR="00FF15B8" w:rsidRPr="007F2770" w:rsidRDefault="00FF15B8" w:rsidP="00CA66DA">
            <w:pPr>
              <w:pStyle w:val="TAL"/>
              <w:snapToGrid w:val="0"/>
            </w:pPr>
            <w:r w:rsidRPr="007F2770">
              <w:t>S1 mode not supported</w:t>
            </w:r>
          </w:p>
        </w:tc>
      </w:tr>
      <w:tr w:rsidR="00FF15B8" w:rsidRPr="007F2770" w14:paraId="7163A818" w14:textId="77777777" w:rsidTr="00F65E95">
        <w:trPr>
          <w:cantSplit/>
          <w:jc w:val="center"/>
        </w:trPr>
        <w:tc>
          <w:tcPr>
            <w:tcW w:w="687" w:type="dxa"/>
            <w:gridSpan w:val="3"/>
            <w:tcBorders>
              <w:top w:val="nil"/>
              <w:left w:val="single" w:sz="4" w:space="0" w:color="auto"/>
              <w:bottom w:val="nil"/>
              <w:right w:val="nil"/>
            </w:tcBorders>
            <w:hideMark/>
          </w:tcPr>
          <w:p w14:paraId="3E31A242" w14:textId="77777777" w:rsidR="00FF15B8" w:rsidRPr="007F2770" w:rsidRDefault="00FF15B8" w:rsidP="00CA66DA">
            <w:pPr>
              <w:pStyle w:val="TAC"/>
              <w:snapToGrid w:val="0"/>
            </w:pPr>
            <w:r w:rsidRPr="007F2770">
              <w:t>1</w:t>
            </w:r>
          </w:p>
        </w:tc>
        <w:tc>
          <w:tcPr>
            <w:tcW w:w="334" w:type="dxa"/>
            <w:gridSpan w:val="3"/>
            <w:tcBorders>
              <w:top w:val="nil"/>
              <w:left w:val="nil"/>
              <w:bottom w:val="nil"/>
              <w:right w:val="nil"/>
            </w:tcBorders>
          </w:tcPr>
          <w:p w14:paraId="112A8E3A"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289F0F27"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79151AF7"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39B860BB" w14:textId="77777777" w:rsidR="00FF15B8" w:rsidRPr="007F2770" w:rsidRDefault="00FF15B8" w:rsidP="00CA66DA">
            <w:pPr>
              <w:pStyle w:val="TAL"/>
              <w:snapToGrid w:val="0"/>
            </w:pPr>
            <w:r w:rsidRPr="007F2770">
              <w:t>S1 mode supported</w:t>
            </w:r>
          </w:p>
        </w:tc>
      </w:tr>
      <w:tr w:rsidR="00FF15B8" w:rsidRPr="007F2770" w14:paraId="558A9809" w14:textId="77777777" w:rsidTr="00F65E95">
        <w:trPr>
          <w:cantSplit/>
          <w:jc w:val="center"/>
        </w:trPr>
        <w:tc>
          <w:tcPr>
            <w:tcW w:w="8171" w:type="dxa"/>
            <w:gridSpan w:val="13"/>
            <w:tcBorders>
              <w:top w:val="nil"/>
              <w:left w:val="single" w:sz="4" w:space="0" w:color="auto"/>
              <w:bottom w:val="nil"/>
              <w:right w:val="single" w:sz="4" w:space="0" w:color="auto"/>
            </w:tcBorders>
          </w:tcPr>
          <w:p w14:paraId="17348979" w14:textId="77777777" w:rsidR="00FF15B8" w:rsidRPr="007F2770" w:rsidRDefault="00FF15B8" w:rsidP="00CA66DA">
            <w:pPr>
              <w:pStyle w:val="TAL"/>
              <w:snapToGrid w:val="0"/>
            </w:pPr>
          </w:p>
        </w:tc>
      </w:tr>
      <w:tr w:rsidR="00FF15B8" w:rsidRPr="007F2770" w14:paraId="5E7BF147" w14:textId="77777777" w:rsidTr="00F65E95">
        <w:trPr>
          <w:cantSplit/>
          <w:jc w:val="center"/>
        </w:trPr>
        <w:tc>
          <w:tcPr>
            <w:tcW w:w="8171" w:type="dxa"/>
            <w:gridSpan w:val="13"/>
            <w:tcBorders>
              <w:top w:val="nil"/>
              <w:left w:val="single" w:sz="4" w:space="0" w:color="auto"/>
              <w:bottom w:val="nil"/>
              <w:right w:val="single" w:sz="4" w:space="0" w:color="auto"/>
            </w:tcBorders>
            <w:hideMark/>
          </w:tcPr>
          <w:p w14:paraId="40F76A22" w14:textId="77777777" w:rsidR="00FF15B8" w:rsidRPr="007F2770" w:rsidRDefault="00FF15B8" w:rsidP="00CA66DA">
            <w:pPr>
              <w:pStyle w:val="TAL"/>
              <w:snapToGrid w:val="0"/>
            </w:pPr>
            <w:r w:rsidRPr="007F2770">
              <w:t>ATTACH REQUEST message containing PDN CONNECTIVITY REQUEST message for handover support (HO</w:t>
            </w:r>
            <w:r w:rsidRPr="007F2770">
              <w:rPr>
                <w:lang w:val="es-ES"/>
              </w:rPr>
              <w:t xml:space="preserve"> attach</w:t>
            </w:r>
            <w:r w:rsidRPr="007F2770">
              <w:t>) (octet 3, bit 2)</w:t>
            </w:r>
          </w:p>
          <w:p w14:paraId="6EAF8486" w14:textId="77777777" w:rsidR="00FF15B8" w:rsidRPr="007F2770" w:rsidRDefault="00FF15B8" w:rsidP="00CA66DA">
            <w:pPr>
              <w:pStyle w:val="TAL"/>
              <w:snapToGrid w:val="0"/>
            </w:pPr>
            <w:r w:rsidRPr="007F2770">
              <w:t>Bit</w:t>
            </w:r>
          </w:p>
        </w:tc>
      </w:tr>
      <w:tr w:rsidR="00FF15B8" w:rsidRPr="007F2770" w14:paraId="5E525F6C" w14:textId="77777777" w:rsidTr="00F65E95">
        <w:trPr>
          <w:cantSplit/>
          <w:jc w:val="center"/>
        </w:trPr>
        <w:tc>
          <w:tcPr>
            <w:tcW w:w="556" w:type="dxa"/>
            <w:gridSpan w:val="2"/>
            <w:tcBorders>
              <w:top w:val="nil"/>
              <w:left w:val="single" w:sz="4" w:space="0" w:color="auto"/>
              <w:bottom w:val="nil"/>
              <w:right w:val="nil"/>
            </w:tcBorders>
          </w:tcPr>
          <w:p w14:paraId="53E42083" w14:textId="77777777" w:rsidR="00FF15B8" w:rsidRPr="007F2770" w:rsidRDefault="00FF15B8" w:rsidP="00CA66DA">
            <w:pPr>
              <w:pStyle w:val="TAC"/>
              <w:snapToGrid w:val="0"/>
            </w:pPr>
            <w:r w:rsidRPr="007F2770">
              <w:t>2</w:t>
            </w:r>
          </w:p>
        </w:tc>
        <w:tc>
          <w:tcPr>
            <w:tcW w:w="329" w:type="dxa"/>
            <w:gridSpan w:val="3"/>
            <w:tcBorders>
              <w:top w:val="nil"/>
              <w:left w:val="nil"/>
              <w:bottom w:val="nil"/>
              <w:right w:val="nil"/>
            </w:tcBorders>
          </w:tcPr>
          <w:p w14:paraId="71C014C2" w14:textId="77777777" w:rsidR="00FF15B8" w:rsidRPr="007F2770" w:rsidRDefault="00FF15B8" w:rsidP="00CA66DA">
            <w:pPr>
              <w:pStyle w:val="TAC"/>
              <w:snapToGrid w:val="0"/>
            </w:pPr>
          </w:p>
        </w:tc>
        <w:tc>
          <w:tcPr>
            <w:tcW w:w="317" w:type="dxa"/>
            <w:gridSpan w:val="3"/>
            <w:tcBorders>
              <w:top w:val="nil"/>
              <w:left w:val="nil"/>
              <w:bottom w:val="nil"/>
              <w:right w:val="nil"/>
            </w:tcBorders>
          </w:tcPr>
          <w:p w14:paraId="70E94824" w14:textId="77777777" w:rsidR="00FF15B8" w:rsidRPr="007F2770" w:rsidRDefault="00FF15B8" w:rsidP="00CA66DA">
            <w:pPr>
              <w:pStyle w:val="TAC"/>
              <w:snapToGrid w:val="0"/>
            </w:pPr>
          </w:p>
        </w:tc>
        <w:tc>
          <w:tcPr>
            <w:tcW w:w="296" w:type="dxa"/>
            <w:gridSpan w:val="2"/>
            <w:tcBorders>
              <w:top w:val="nil"/>
              <w:left w:val="nil"/>
              <w:bottom w:val="nil"/>
              <w:right w:val="nil"/>
            </w:tcBorders>
          </w:tcPr>
          <w:p w14:paraId="40817C0C" w14:textId="77777777" w:rsidR="00FF15B8" w:rsidRPr="007F2770" w:rsidRDefault="00FF15B8" w:rsidP="00CA66DA">
            <w:pPr>
              <w:pStyle w:val="TAC"/>
              <w:snapToGrid w:val="0"/>
            </w:pPr>
          </w:p>
        </w:tc>
        <w:tc>
          <w:tcPr>
            <w:tcW w:w="6673" w:type="dxa"/>
            <w:gridSpan w:val="3"/>
            <w:tcBorders>
              <w:top w:val="nil"/>
              <w:left w:val="nil"/>
              <w:bottom w:val="nil"/>
              <w:right w:val="single" w:sz="4" w:space="0" w:color="auto"/>
            </w:tcBorders>
          </w:tcPr>
          <w:p w14:paraId="4280B2A6" w14:textId="77777777" w:rsidR="00FF15B8" w:rsidRPr="007F2770" w:rsidRDefault="00FF15B8" w:rsidP="00CA66DA">
            <w:pPr>
              <w:pStyle w:val="TAL"/>
              <w:snapToGrid w:val="0"/>
            </w:pPr>
          </w:p>
        </w:tc>
      </w:tr>
      <w:tr w:rsidR="00FF15B8" w:rsidRPr="007F2770" w14:paraId="0C5AAD22" w14:textId="77777777" w:rsidTr="00F65E95">
        <w:trPr>
          <w:cantSplit/>
          <w:jc w:val="center"/>
        </w:trPr>
        <w:tc>
          <w:tcPr>
            <w:tcW w:w="556" w:type="dxa"/>
            <w:gridSpan w:val="2"/>
            <w:tcBorders>
              <w:top w:val="nil"/>
              <w:left w:val="single" w:sz="4" w:space="0" w:color="auto"/>
              <w:bottom w:val="nil"/>
              <w:right w:val="nil"/>
            </w:tcBorders>
            <w:hideMark/>
          </w:tcPr>
          <w:p w14:paraId="19239943" w14:textId="77777777" w:rsidR="00FF15B8" w:rsidRPr="007F2770" w:rsidRDefault="00FF15B8" w:rsidP="00CA66DA">
            <w:pPr>
              <w:pStyle w:val="TAC"/>
              <w:snapToGrid w:val="0"/>
            </w:pPr>
            <w:r w:rsidRPr="007F2770">
              <w:t>0</w:t>
            </w:r>
          </w:p>
        </w:tc>
        <w:tc>
          <w:tcPr>
            <w:tcW w:w="329" w:type="dxa"/>
            <w:gridSpan w:val="3"/>
            <w:tcBorders>
              <w:top w:val="nil"/>
              <w:left w:val="nil"/>
              <w:bottom w:val="nil"/>
              <w:right w:val="nil"/>
            </w:tcBorders>
          </w:tcPr>
          <w:p w14:paraId="05BB6FD1" w14:textId="77777777" w:rsidR="00FF15B8" w:rsidRPr="007F2770" w:rsidRDefault="00FF15B8" w:rsidP="00CA66DA">
            <w:pPr>
              <w:pStyle w:val="TAC"/>
              <w:snapToGrid w:val="0"/>
            </w:pPr>
          </w:p>
        </w:tc>
        <w:tc>
          <w:tcPr>
            <w:tcW w:w="317" w:type="dxa"/>
            <w:gridSpan w:val="3"/>
            <w:tcBorders>
              <w:top w:val="nil"/>
              <w:left w:val="nil"/>
              <w:bottom w:val="nil"/>
              <w:right w:val="nil"/>
            </w:tcBorders>
          </w:tcPr>
          <w:p w14:paraId="02BD5B8D" w14:textId="77777777" w:rsidR="00FF15B8" w:rsidRPr="007F2770" w:rsidRDefault="00FF15B8" w:rsidP="00CA66DA">
            <w:pPr>
              <w:pStyle w:val="TAC"/>
              <w:snapToGrid w:val="0"/>
            </w:pPr>
          </w:p>
        </w:tc>
        <w:tc>
          <w:tcPr>
            <w:tcW w:w="296" w:type="dxa"/>
            <w:gridSpan w:val="2"/>
            <w:tcBorders>
              <w:top w:val="nil"/>
              <w:left w:val="nil"/>
              <w:bottom w:val="nil"/>
              <w:right w:val="nil"/>
            </w:tcBorders>
          </w:tcPr>
          <w:p w14:paraId="356DF3A9" w14:textId="77777777" w:rsidR="00FF15B8" w:rsidRPr="007F2770" w:rsidRDefault="00FF15B8" w:rsidP="00CA66DA">
            <w:pPr>
              <w:pStyle w:val="TAC"/>
              <w:snapToGrid w:val="0"/>
            </w:pPr>
          </w:p>
        </w:tc>
        <w:tc>
          <w:tcPr>
            <w:tcW w:w="6673" w:type="dxa"/>
            <w:gridSpan w:val="3"/>
            <w:tcBorders>
              <w:top w:val="nil"/>
              <w:left w:val="nil"/>
              <w:bottom w:val="nil"/>
              <w:right w:val="single" w:sz="4" w:space="0" w:color="auto"/>
            </w:tcBorders>
            <w:hideMark/>
          </w:tcPr>
          <w:p w14:paraId="56296027" w14:textId="77777777" w:rsidR="00FF15B8" w:rsidRPr="007F2770" w:rsidRDefault="00FF15B8" w:rsidP="00CA66DA">
            <w:pPr>
              <w:pStyle w:val="TAL"/>
              <w:snapToGrid w:val="0"/>
            </w:pPr>
            <w:r w:rsidRPr="007F2770">
              <w:t>ATTACH REQUEST message containing PDN CONNECTIVITY REQUEST message with request type set to "handover" or "handover of emergency bearer services" to transfer PDU session from N1 mode to S1 mode not supported</w:t>
            </w:r>
          </w:p>
        </w:tc>
      </w:tr>
      <w:tr w:rsidR="00FF15B8" w:rsidRPr="007F2770" w14:paraId="75B1824C" w14:textId="77777777" w:rsidTr="00F65E95">
        <w:trPr>
          <w:cantSplit/>
          <w:jc w:val="center"/>
        </w:trPr>
        <w:tc>
          <w:tcPr>
            <w:tcW w:w="556" w:type="dxa"/>
            <w:gridSpan w:val="2"/>
            <w:tcBorders>
              <w:top w:val="nil"/>
              <w:left w:val="single" w:sz="4" w:space="0" w:color="auto"/>
              <w:bottom w:val="nil"/>
              <w:right w:val="nil"/>
            </w:tcBorders>
            <w:hideMark/>
          </w:tcPr>
          <w:p w14:paraId="0DB0B996" w14:textId="77777777" w:rsidR="00FF15B8" w:rsidRPr="007F2770" w:rsidRDefault="00FF15B8" w:rsidP="00CA66DA">
            <w:pPr>
              <w:pStyle w:val="TAC"/>
              <w:snapToGrid w:val="0"/>
            </w:pPr>
            <w:r w:rsidRPr="007F2770">
              <w:t>1</w:t>
            </w:r>
          </w:p>
        </w:tc>
        <w:tc>
          <w:tcPr>
            <w:tcW w:w="329" w:type="dxa"/>
            <w:gridSpan w:val="3"/>
            <w:tcBorders>
              <w:top w:val="nil"/>
              <w:left w:val="nil"/>
              <w:bottom w:val="nil"/>
              <w:right w:val="nil"/>
            </w:tcBorders>
          </w:tcPr>
          <w:p w14:paraId="4FCC66DD" w14:textId="77777777" w:rsidR="00FF15B8" w:rsidRPr="007F2770" w:rsidRDefault="00FF15B8" w:rsidP="00CA66DA">
            <w:pPr>
              <w:pStyle w:val="TAC"/>
              <w:snapToGrid w:val="0"/>
            </w:pPr>
          </w:p>
        </w:tc>
        <w:tc>
          <w:tcPr>
            <w:tcW w:w="317" w:type="dxa"/>
            <w:gridSpan w:val="3"/>
            <w:tcBorders>
              <w:top w:val="nil"/>
              <w:left w:val="nil"/>
              <w:bottom w:val="nil"/>
              <w:right w:val="nil"/>
            </w:tcBorders>
          </w:tcPr>
          <w:p w14:paraId="6F930F0A" w14:textId="77777777" w:rsidR="00FF15B8" w:rsidRPr="007F2770" w:rsidRDefault="00FF15B8" w:rsidP="00CA66DA">
            <w:pPr>
              <w:pStyle w:val="TAC"/>
              <w:snapToGrid w:val="0"/>
            </w:pPr>
          </w:p>
        </w:tc>
        <w:tc>
          <w:tcPr>
            <w:tcW w:w="296" w:type="dxa"/>
            <w:gridSpan w:val="2"/>
            <w:tcBorders>
              <w:top w:val="nil"/>
              <w:left w:val="nil"/>
              <w:bottom w:val="nil"/>
              <w:right w:val="nil"/>
            </w:tcBorders>
          </w:tcPr>
          <w:p w14:paraId="77B4DBE7" w14:textId="77777777" w:rsidR="00FF15B8" w:rsidRPr="007F2770" w:rsidRDefault="00FF15B8" w:rsidP="00CA66DA">
            <w:pPr>
              <w:pStyle w:val="TAC"/>
              <w:snapToGrid w:val="0"/>
            </w:pPr>
          </w:p>
        </w:tc>
        <w:tc>
          <w:tcPr>
            <w:tcW w:w="6673" w:type="dxa"/>
            <w:gridSpan w:val="3"/>
            <w:tcBorders>
              <w:top w:val="nil"/>
              <w:left w:val="nil"/>
              <w:bottom w:val="nil"/>
              <w:right w:val="single" w:sz="4" w:space="0" w:color="auto"/>
            </w:tcBorders>
            <w:hideMark/>
          </w:tcPr>
          <w:p w14:paraId="7065350F" w14:textId="77777777" w:rsidR="00FF15B8" w:rsidRPr="007F2770" w:rsidRDefault="00FF15B8" w:rsidP="00CA66DA">
            <w:pPr>
              <w:pStyle w:val="TAL"/>
              <w:snapToGrid w:val="0"/>
            </w:pPr>
            <w:r w:rsidRPr="007F2770">
              <w:t>ATTACH REQUEST message containing PDN CONNECTIVITY REQUEST message with request type set to "handover" or "handover of emergency bearer services" to transfer PDU session from N1 mode to S1 mode supported</w:t>
            </w:r>
          </w:p>
        </w:tc>
      </w:tr>
      <w:tr w:rsidR="00FF15B8" w:rsidRPr="007F2770" w14:paraId="03D6D48A" w14:textId="77777777" w:rsidTr="00F65E95">
        <w:trPr>
          <w:cantSplit/>
          <w:jc w:val="center"/>
        </w:trPr>
        <w:tc>
          <w:tcPr>
            <w:tcW w:w="8171" w:type="dxa"/>
            <w:gridSpan w:val="13"/>
            <w:tcBorders>
              <w:top w:val="nil"/>
              <w:left w:val="single" w:sz="4" w:space="0" w:color="auto"/>
              <w:bottom w:val="nil"/>
              <w:right w:val="single" w:sz="4" w:space="0" w:color="auto"/>
            </w:tcBorders>
          </w:tcPr>
          <w:p w14:paraId="35E09592" w14:textId="77777777" w:rsidR="00FF15B8" w:rsidRPr="007F2770" w:rsidRDefault="00FF15B8" w:rsidP="00CA66DA">
            <w:pPr>
              <w:pStyle w:val="TAL"/>
              <w:snapToGrid w:val="0"/>
            </w:pPr>
          </w:p>
        </w:tc>
      </w:tr>
      <w:tr w:rsidR="00FF15B8" w:rsidRPr="007F2770" w14:paraId="48639B20" w14:textId="77777777" w:rsidTr="00F65E95">
        <w:trPr>
          <w:cantSplit/>
          <w:jc w:val="center"/>
        </w:trPr>
        <w:tc>
          <w:tcPr>
            <w:tcW w:w="8171" w:type="dxa"/>
            <w:gridSpan w:val="13"/>
            <w:tcBorders>
              <w:top w:val="nil"/>
              <w:left w:val="single" w:sz="4" w:space="0" w:color="auto"/>
              <w:bottom w:val="nil"/>
              <w:right w:val="single" w:sz="4" w:space="0" w:color="auto"/>
            </w:tcBorders>
            <w:hideMark/>
          </w:tcPr>
          <w:p w14:paraId="34C6C440" w14:textId="35396A84" w:rsidR="00FF15B8" w:rsidRPr="007F2770" w:rsidRDefault="00FF15B8" w:rsidP="005C2C66">
            <w:pPr>
              <w:pStyle w:val="TAL"/>
              <w:snapToGrid w:val="0"/>
            </w:pPr>
            <w:r w:rsidRPr="007F2770">
              <w:t>LTE Positioning Protocol (LPP) capability (octet 3, bit 3)</w:t>
            </w:r>
          </w:p>
        </w:tc>
      </w:tr>
      <w:tr w:rsidR="005C2C66" w:rsidRPr="007F2770" w14:paraId="6E4FA939" w14:textId="77777777" w:rsidTr="00F65E95">
        <w:trPr>
          <w:cantSplit/>
          <w:jc w:val="center"/>
        </w:trPr>
        <w:tc>
          <w:tcPr>
            <w:tcW w:w="8171" w:type="dxa"/>
            <w:gridSpan w:val="13"/>
            <w:tcBorders>
              <w:top w:val="nil"/>
              <w:left w:val="single" w:sz="4" w:space="0" w:color="auto"/>
              <w:bottom w:val="nil"/>
              <w:right w:val="single" w:sz="4" w:space="0" w:color="auto"/>
            </w:tcBorders>
            <w:hideMark/>
          </w:tcPr>
          <w:p w14:paraId="3C9D0182" w14:textId="7F0CAFF7" w:rsidR="005C2C66" w:rsidRPr="007F2770" w:rsidRDefault="005C2C66" w:rsidP="00E66E9E">
            <w:pPr>
              <w:pStyle w:val="TAL"/>
              <w:snapToGrid w:val="0"/>
            </w:pPr>
            <w:r>
              <w:t>This bit indicates the capability to support LTE Positioning Protocol (LPP) (see 3GPP TS 37.355 [26]).</w:t>
            </w:r>
          </w:p>
        </w:tc>
      </w:tr>
      <w:tr w:rsidR="005C2C66" w:rsidRPr="007F2770" w14:paraId="24181A20" w14:textId="77777777" w:rsidTr="00F65E95">
        <w:trPr>
          <w:cantSplit/>
          <w:jc w:val="center"/>
        </w:trPr>
        <w:tc>
          <w:tcPr>
            <w:tcW w:w="8171" w:type="dxa"/>
            <w:gridSpan w:val="13"/>
            <w:tcBorders>
              <w:top w:val="nil"/>
              <w:left w:val="single" w:sz="4" w:space="0" w:color="auto"/>
              <w:bottom w:val="nil"/>
              <w:right w:val="single" w:sz="4" w:space="0" w:color="auto"/>
            </w:tcBorders>
            <w:hideMark/>
          </w:tcPr>
          <w:p w14:paraId="011BD71D" w14:textId="77777777" w:rsidR="005C2C66" w:rsidRPr="007F2770" w:rsidRDefault="005C2C66" w:rsidP="00E66E9E">
            <w:pPr>
              <w:pStyle w:val="TAL"/>
              <w:snapToGrid w:val="0"/>
            </w:pPr>
            <w:r w:rsidRPr="007F2770">
              <w:t>Bit</w:t>
            </w:r>
          </w:p>
        </w:tc>
      </w:tr>
      <w:tr w:rsidR="00FF15B8" w:rsidRPr="007F2770" w14:paraId="5ADC02F3" w14:textId="77777777" w:rsidTr="00F65E95">
        <w:trPr>
          <w:cantSplit/>
          <w:jc w:val="center"/>
        </w:trPr>
        <w:tc>
          <w:tcPr>
            <w:tcW w:w="687" w:type="dxa"/>
            <w:gridSpan w:val="3"/>
            <w:tcBorders>
              <w:top w:val="nil"/>
              <w:left w:val="single" w:sz="4" w:space="0" w:color="auto"/>
              <w:bottom w:val="nil"/>
              <w:right w:val="nil"/>
            </w:tcBorders>
          </w:tcPr>
          <w:p w14:paraId="3042E63B" w14:textId="77777777" w:rsidR="00FF15B8" w:rsidRPr="007F2770" w:rsidRDefault="00FF15B8" w:rsidP="00CA66DA">
            <w:pPr>
              <w:pStyle w:val="TAC"/>
              <w:snapToGrid w:val="0"/>
            </w:pPr>
            <w:r w:rsidRPr="007F2770">
              <w:t>3</w:t>
            </w:r>
          </w:p>
        </w:tc>
        <w:tc>
          <w:tcPr>
            <w:tcW w:w="334" w:type="dxa"/>
            <w:gridSpan w:val="3"/>
            <w:tcBorders>
              <w:top w:val="nil"/>
              <w:left w:val="nil"/>
              <w:bottom w:val="nil"/>
              <w:right w:val="nil"/>
            </w:tcBorders>
          </w:tcPr>
          <w:p w14:paraId="1187237A"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0868C216"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35EA7366"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tcPr>
          <w:p w14:paraId="7E59ECBD" w14:textId="77777777" w:rsidR="00FF15B8" w:rsidRPr="007F2770" w:rsidRDefault="00FF15B8" w:rsidP="00CA66DA">
            <w:pPr>
              <w:pStyle w:val="TAL"/>
              <w:snapToGrid w:val="0"/>
              <w:rPr>
                <w:rFonts w:eastAsia="MS Mincho"/>
              </w:rPr>
            </w:pPr>
          </w:p>
        </w:tc>
      </w:tr>
      <w:tr w:rsidR="00FF15B8" w:rsidRPr="007F2770" w14:paraId="3A51B345" w14:textId="77777777" w:rsidTr="00F65E95">
        <w:trPr>
          <w:cantSplit/>
          <w:jc w:val="center"/>
        </w:trPr>
        <w:tc>
          <w:tcPr>
            <w:tcW w:w="687" w:type="dxa"/>
            <w:gridSpan w:val="3"/>
            <w:tcBorders>
              <w:top w:val="nil"/>
              <w:left w:val="single" w:sz="4" w:space="0" w:color="auto"/>
              <w:bottom w:val="nil"/>
              <w:right w:val="nil"/>
            </w:tcBorders>
            <w:hideMark/>
          </w:tcPr>
          <w:p w14:paraId="4569FA85" w14:textId="77777777" w:rsidR="00FF15B8" w:rsidRPr="007F2770" w:rsidRDefault="00FF15B8" w:rsidP="00CA66DA">
            <w:pPr>
              <w:pStyle w:val="TAC"/>
              <w:snapToGrid w:val="0"/>
            </w:pPr>
            <w:r w:rsidRPr="007F2770">
              <w:t>0</w:t>
            </w:r>
          </w:p>
        </w:tc>
        <w:tc>
          <w:tcPr>
            <w:tcW w:w="334" w:type="dxa"/>
            <w:gridSpan w:val="3"/>
            <w:tcBorders>
              <w:top w:val="nil"/>
              <w:left w:val="nil"/>
              <w:bottom w:val="nil"/>
              <w:right w:val="nil"/>
            </w:tcBorders>
          </w:tcPr>
          <w:p w14:paraId="0DBC9CC8"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17D75DAE"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3C319874"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55B2757A" w14:textId="77777777" w:rsidR="00FF15B8" w:rsidRPr="007F2770" w:rsidRDefault="00FF15B8" w:rsidP="00CA66DA">
            <w:pPr>
              <w:pStyle w:val="TAL"/>
              <w:snapToGrid w:val="0"/>
            </w:pPr>
            <w:r w:rsidRPr="007F2770">
              <w:rPr>
                <w:rFonts w:eastAsia="MS Mincho"/>
              </w:rPr>
              <w:t xml:space="preserve">LPP in N1 mode </w:t>
            </w:r>
            <w:r w:rsidRPr="007F2770">
              <w:t>not supported</w:t>
            </w:r>
          </w:p>
        </w:tc>
      </w:tr>
      <w:tr w:rsidR="00FF15B8" w:rsidRPr="007F2770" w14:paraId="011D6847" w14:textId="77777777" w:rsidTr="00F65E95">
        <w:trPr>
          <w:cantSplit/>
          <w:jc w:val="center"/>
        </w:trPr>
        <w:tc>
          <w:tcPr>
            <w:tcW w:w="687" w:type="dxa"/>
            <w:gridSpan w:val="3"/>
            <w:tcBorders>
              <w:top w:val="nil"/>
              <w:left w:val="single" w:sz="4" w:space="0" w:color="auto"/>
              <w:bottom w:val="nil"/>
              <w:right w:val="nil"/>
            </w:tcBorders>
            <w:hideMark/>
          </w:tcPr>
          <w:p w14:paraId="6B5731C2" w14:textId="77777777" w:rsidR="00FF15B8" w:rsidRPr="007F2770" w:rsidRDefault="00FF15B8" w:rsidP="00CA66DA">
            <w:pPr>
              <w:pStyle w:val="TAC"/>
              <w:snapToGrid w:val="0"/>
            </w:pPr>
            <w:r w:rsidRPr="007F2770">
              <w:t>1</w:t>
            </w:r>
          </w:p>
        </w:tc>
        <w:tc>
          <w:tcPr>
            <w:tcW w:w="334" w:type="dxa"/>
            <w:gridSpan w:val="3"/>
            <w:tcBorders>
              <w:top w:val="nil"/>
              <w:left w:val="nil"/>
              <w:bottom w:val="nil"/>
              <w:right w:val="nil"/>
            </w:tcBorders>
          </w:tcPr>
          <w:p w14:paraId="0B1CDB90"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6D1FCEFE"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7854E280"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6B824EFE" w14:textId="0D202403" w:rsidR="00FF15B8" w:rsidRPr="007F2770" w:rsidRDefault="00FF15B8" w:rsidP="00CA66DA">
            <w:pPr>
              <w:pStyle w:val="TAL"/>
              <w:snapToGrid w:val="0"/>
            </w:pPr>
            <w:r w:rsidRPr="007F2770">
              <w:rPr>
                <w:rFonts w:eastAsia="MS Mincho"/>
              </w:rPr>
              <w:t xml:space="preserve">LPP in N1 mode </w:t>
            </w:r>
            <w:r w:rsidRPr="007F2770">
              <w:t>supported</w:t>
            </w:r>
          </w:p>
        </w:tc>
      </w:tr>
      <w:tr w:rsidR="00FF15B8" w:rsidRPr="007F2770" w14:paraId="1834E1EA" w14:textId="77777777" w:rsidTr="00F65E95">
        <w:trPr>
          <w:cantSplit/>
          <w:jc w:val="center"/>
        </w:trPr>
        <w:tc>
          <w:tcPr>
            <w:tcW w:w="8171" w:type="dxa"/>
            <w:gridSpan w:val="13"/>
            <w:tcBorders>
              <w:top w:val="nil"/>
              <w:left w:val="single" w:sz="4" w:space="0" w:color="auto"/>
              <w:bottom w:val="nil"/>
              <w:right w:val="single" w:sz="4" w:space="0" w:color="auto"/>
            </w:tcBorders>
          </w:tcPr>
          <w:p w14:paraId="603624F6" w14:textId="77777777" w:rsidR="00FF15B8" w:rsidRPr="007F2770" w:rsidRDefault="00FF15B8" w:rsidP="00CA66DA">
            <w:pPr>
              <w:pStyle w:val="TAL"/>
              <w:snapToGrid w:val="0"/>
            </w:pPr>
          </w:p>
        </w:tc>
      </w:tr>
      <w:tr w:rsidR="00FF15B8" w:rsidRPr="007F2770" w14:paraId="6B4B5FCB" w14:textId="77777777" w:rsidTr="00F65E95">
        <w:trPr>
          <w:cantSplit/>
          <w:jc w:val="center"/>
        </w:trPr>
        <w:tc>
          <w:tcPr>
            <w:tcW w:w="8171" w:type="dxa"/>
            <w:gridSpan w:val="13"/>
            <w:tcBorders>
              <w:top w:val="nil"/>
              <w:left w:val="single" w:sz="4" w:space="0" w:color="auto"/>
              <w:bottom w:val="nil"/>
              <w:right w:val="single" w:sz="4" w:space="0" w:color="auto"/>
            </w:tcBorders>
            <w:hideMark/>
          </w:tcPr>
          <w:p w14:paraId="3FCB8634" w14:textId="77777777" w:rsidR="00FF15B8" w:rsidRPr="007F2770" w:rsidRDefault="00FF15B8" w:rsidP="00CA66DA">
            <w:pPr>
              <w:pStyle w:val="TAL"/>
              <w:snapToGrid w:val="0"/>
            </w:pPr>
            <w:r w:rsidRPr="007F2770">
              <w:t>Restriction on use of enhanced coverage support (RestrictEC) (octet 3, bit 4)</w:t>
            </w:r>
          </w:p>
          <w:p w14:paraId="7DE85B91" w14:textId="77777777" w:rsidR="00FF15B8" w:rsidRPr="007F2770" w:rsidRDefault="00FF15B8" w:rsidP="00CA66DA">
            <w:pPr>
              <w:pStyle w:val="TAL"/>
              <w:snapToGrid w:val="0"/>
            </w:pPr>
            <w:r w:rsidRPr="007F2770">
              <w:t>This bit indicates the capability to support restriction on use of enhanced coverage.</w:t>
            </w:r>
          </w:p>
          <w:p w14:paraId="560DD258" w14:textId="77777777" w:rsidR="00FF15B8" w:rsidRPr="007F2770" w:rsidRDefault="00FF15B8" w:rsidP="00CA66DA">
            <w:pPr>
              <w:pStyle w:val="TAL"/>
              <w:snapToGrid w:val="0"/>
            </w:pPr>
            <w:r w:rsidRPr="007F2770">
              <w:t>Bit</w:t>
            </w:r>
          </w:p>
        </w:tc>
      </w:tr>
      <w:tr w:rsidR="00FF15B8" w:rsidRPr="007F2770" w14:paraId="530B2EE9" w14:textId="77777777" w:rsidTr="00F65E95">
        <w:trPr>
          <w:cantSplit/>
          <w:jc w:val="center"/>
        </w:trPr>
        <w:tc>
          <w:tcPr>
            <w:tcW w:w="687" w:type="dxa"/>
            <w:gridSpan w:val="3"/>
            <w:tcBorders>
              <w:top w:val="nil"/>
              <w:left w:val="single" w:sz="4" w:space="0" w:color="auto"/>
              <w:bottom w:val="nil"/>
              <w:right w:val="nil"/>
            </w:tcBorders>
          </w:tcPr>
          <w:p w14:paraId="45A6E92E" w14:textId="77777777" w:rsidR="00FF15B8" w:rsidRPr="007F2770" w:rsidRDefault="00FF15B8" w:rsidP="00CA66DA">
            <w:pPr>
              <w:pStyle w:val="TAC"/>
              <w:snapToGrid w:val="0"/>
            </w:pPr>
            <w:r w:rsidRPr="007F2770">
              <w:t>4</w:t>
            </w:r>
          </w:p>
        </w:tc>
        <w:tc>
          <w:tcPr>
            <w:tcW w:w="334" w:type="dxa"/>
            <w:gridSpan w:val="3"/>
            <w:tcBorders>
              <w:top w:val="nil"/>
              <w:left w:val="nil"/>
              <w:bottom w:val="nil"/>
              <w:right w:val="nil"/>
            </w:tcBorders>
          </w:tcPr>
          <w:p w14:paraId="2F4C5C0F"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1F7476D4"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51FF7284"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tcPr>
          <w:p w14:paraId="4FD90114" w14:textId="77777777" w:rsidR="00FF15B8" w:rsidRPr="007F2770" w:rsidRDefault="00FF15B8" w:rsidP="00CA66DA">
            <w:pPr>
              <w:pStyle w:val="TAL"/>
              <w:snapToGrid w:val="0"/>
            </w:pPr>
          </w:p>
        </w:tc>
      </w:tr>
      <w:tr w:rsidR="00FF15B8" w:rsidRPr="007F2770" w14:paraId="5F6C8241" w14:textId="77777777" w:rsidTr="00F65E95">
        <w:trPr>
          <w:cantSplit/>
          <w:jc w:val="center"/>
        </w:trPr>
        <w:tc>
          <w:tcPr>
            <w:tcW w:w="687" w:type="dxa"/>
            <w:gridSpan w:val="3"/>
            <w:tcBorders>
              <w:top w:val="nil"/>
              <w:left w:val="single" w:sz="4" w:space="0" w:color="auto"/>
              <w:bottom w:val="nil"/>
              <w:right w:val="nil"/>
            </w:tcBorders>
            <w:hideMark/>
          </w:tcPr>
          <w:p w14:paraId="6F1387E5" w14:textId="77777777" w:rsidR="00FF15B8" w:rsidRPr="007F2770" w:rsidRDefault="00FF15B8" w:rsidP="00CA66DA">
            <w:pPr>
              <w:pStyle w:val="TAC"/>
              <w:snapToGrid w:val="0"/>
            </w:pPr>
            <w:r w:rsidRPr="007F2770">
              <w:t>0</w:t>
            </w:r>
          </w:p>
        </w:tc>
        <w:tc>
          <w:tcPr>
            <w:tcW w:w="334" w:type="dxa"/>
            <w:gridSpan w:val="3"/>
            <w:tcBorders>
              <w:top w:val="nil"/>
              <w:left w:val="nil"/>
              <w:bottom w:val="nil"/>
              <w:right w:val="nil"/>
            </w:tcBorders>
          </w:tcPr>
          <w:p w14:paraId="5B514191"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574D4EBC"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4BD27430"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63C032DF" w14:textId="77777777" w:rsidR="00FF15B8" w:rsidRPr="007F2770" w:rsidRDefault="00FF15B8" w:rsidP="00CA66DA">
            <w:pPr>
              <w:pStyle w:val="TAL"/>
              <w:snapToGrid w:val="0"/>
            </w:pPr>
            <w:r w:rsidRPr="007F2770">
              <w:t>Restriction on use of enhanced coverage not supported</w:t>
            </w:r>
          </w:p>
        </w:tc>
      </w:tr>
      <w:tr w:rsidR="00FF15B8" w:rsidRPr="007F2770" w14:paraId="6CBB6389" w14:textId="77777777" w:rsidTr="00F65E95">
        <w:trPr>
          <w:cantSplit/>
          <w:jc w:val="center"/>
        </w:trPr>
        <w:tc>
          <w:tcPr>
            <w:tcW w:w="687" w:type="dxa"/>
            <w:gridSpan w:val="3"/>
            <w:tcBorders>
              <w:top w:val="nil"/>
              <w:left w:val="single" w:sz="4" w:space="0" w:color="auto"/>
              <w:bottom w:val="nil"/>
              <w:right w:val="nil"/>
            </w:tcBorders>
            <w:hideMark/>
          </w:tcPr>
          <w:p w14:paraId="60CDF15F" w14:textId="77777777" w:rsidR="00FF15B8" w:rsidRPr="007F2770" w:rsidRDefault="00FF15B8" w:rsidP="00CA66DA">
            <w:pPr>
              <w:pStyle w:val="TAC"/>
              <w:snapToGrid w:val="0"/>
            </w:pPr>
            <w:r w:rsidRPr="007F2770">
              <w:t>1</w:t>
            </w:r>
          </w:p>
        </w:tc>
        <w:tc>
          <w:tcPr>
            <w:tcW w:w="334" w:type="dxa"/>
            <w:gridSpan w:val="3"/>
            <w:tcBorders>
              <w:top w:val="nil"/>
              <w:left w:val="nil"/>
              <w:bottom w:val="nil"/>
              <w:right w:val="nil"/>
            </w:tcBorders>
          </w:tcPr>
          <w:p w14:paraId="57B1A9B8"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55C8DA60"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156E693F"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47C85D98" w14:textId="77777777" w:rsidR="00FF15B8" w:rsidRPr="007F2770" w:rsidRDefault="00FF15B8" w:rsidP="00CA66DA">
            <w:pPr>
              <w:pStyle w:val="TAL"/>
              <w:snapToGrid w:val="0"/>
            </w:pPr>
            <w:r w:rsidRPr="007F2770">
              <w:t>Restriction on use of enhanced coverage supported</w:t>
            </w:r>
          </w:p>
        </w:tc>
      </w:tr>
      <w:tr w:rsidR="00C72579" w:rsidRPr="007F2770" w14:paraId="5AAA7CAA" w14:textId="77777777" w:rsidTr="00F65E95">
        <w:trPr>
          <w:cantSplit/>
          <w:jc w:val="center"/>
        </w:trPr>
        <w:tc>
          <w:tcPr>
            <w:tcW w:w="8171" w:type="dxa"/>
            <w:gridSpan w:val="13"/>
            <w:tcBorders>
              <w:top w:val="nil"/>
              <w:left w:val="single" w:sz="4" w:space="0" w:color="auto"/>
              <w:bottom w:val="nil"/>
              <w:right w:val="single" w:sz="4" w:space="0" w:color="auto"/>
            </w:tcBorders>
          </w:tcPr>
          <w:p w14:paraId="2CAF4302" w14:textId="77777777" w:rsidR="00C72579" w:rsidRPr="007F2770" w:rsidRDefault="00C72579" w:rsidP="00184A70">
            <w:pPr>
              <w:pStyle w:val="TAL"/>
              <w:snapToGrid w:val="0"/>
              <w:rPr>
                <w:lang w:eastAsia="ja-JP"/>
              </w:rPr>
            </w:pPr>
          </w:p>
        </w:tc>
      </w:tr>
      <w:tr w:rsidR="00FF15B8" w:rsidRPr="007F2770" w14:paraId="64C4261F" w14:textId="77777777" w:rsidTr="00F65E95">
        <w:trPr>
          <w:cantSplit/>
          <w:jc w:val="center"/>
        </w:trPr>
        <w:tc>
          <w:tcPr>
            <w:tcW w:w="8171" w:type="dxa"/>
            <w:gridSpan w:val="13"/>
            <w:tcBorders>
              <w:top w:val="nil"/>
              <w:left w:val="single" w:sz="4" w:space="0" w:color="auto"/>
              <w:bottom w:val="nil"/>
              <w:right w:val="single" w:sz="4" w:space="0" w:color="auto"/>
            </w:tcBorders>
          </w:tcPr>
          <w:p w14:paraId="048AE93E" w14:textId="77777777" w:rsidR="00FF15B8" w:rsidRPr="007F2770" w:rsidRDefault="00FF15B8" w:rsidP="00CA66DA">
            <w:pPr>
              <w:pStyle w:val="TAL"/>
              <w:snapToGrid w:val="0"/>
            </w:pPr>
            <w:r w:rsidRPr="007F2770">
              <w:t>Control plane CIoT 5GS optimization (5G-CP CIoT) (octet 3, bit 5)</w:t>
            </w:r>
          </w:p>
          <w:p w14:paraId="6022A432" w14:textId="77777777" w:rsidR="00FF15B8" w:rsidRPr="007F2770" w:rsidRDefault="00FF15B8" w:rsidP="00CA66DA">
            <w:pPr>
              <w:pStyle w:val="TAL"/>
              <w:snapToGrid w:val="0"/>
              <w:rPr>
                <w:rFonts w:cs="Arial"/>
              </w:rPr>
            </w:pPr>
            <w:r w:rsidRPr="007F2770">
              <w:t>This bit indicates the capability for control plane CIoT 5GS optimization</w:t>
            </w:r>
            <w:r w:rsidRPr="007F2770">
              <w:rPr>
                <w:rFonts w:cs="Arial"/>
              </w:rPr>
              <w:t>.</w:t>
            </w:r>
          </w:p>
          <w:p w14:paraId="2C02069B" w14:textId="77777777" w:rsidR="00FF15B8" w:rsidRPr="007F2770" w:rsidRDefault="00FF15B8" w:rsidP="00CA66DA">
            <w:pPr>
              <w:pStyle w:val="TAL"/>
              <w:snapToGrid w:val="0"/>
            </w:pPr>
            <w:r w:rsidRPr="007F2770">
              <w:rPr>
                <w:rFonts w:cs="Arial"/>
              </w:rPr>
              <w:t>Bit</w:t>
            </w:r>
          </w:p>
        </w:tc>
      </w:tr>
      <w:tr w:rsidR="00FF15B8" w:rsidRPr="007F2770" w14:paraId="4E29A430" w14:textId="77777777" w:rsidTr="00F65E95">
        <w:trPr>
          <w:cantSplit/>
          <w:jc w:val="center"/>
        </w:trPr>
        <w:tc>
          <w:tcPr>
            <w:tcW w:w="459" w:type="dxa"/>
            <w:tcBorders>
              <w:top w:val="nil"/>
              <w:left w:val="single" w:sz="4" w:space="0" w:color="auto"/>
              <w:bottom w:val="nil"/>
              <w:right w:val="nil"/>
            </w:tcBorders>
          </w:tcPr>
          <w:p w14:paraId="53F76DD8" w14:textId="77777777" w:rsidR="00FF15B8" w:rsidRPr="007F2770" w:rsidRDefault="00FF15B8" w:rsidP="00CA66DA">
            <w:pPr>
              <w:pStyle w:val="TAC"/>
              <w:snapToGrid w:val="0"/>
            </w:pPr>
            <w:r w:rsidRPr="007F2770">
              <w:t>5</w:t>
            </w:r>
          </w:p>
        </w:tc>
        <w:tc>
          <w:tcPr>
            <w:tcW w:w="562" w:type="dxa"/>
            <w:gridSpan w:val="5"/>
            <w:tcBorders>
              <w:top w:val="nil"/>
              <w:left w:val="nil"/>
              <w:bottom w:val="nil"/>
              <w:right w:val="nil"/>
            </w:tcBorders>
          </w:tcPr>
          <w:p w14:paraId="563DD79A"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1D850A83"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13F0F5B8"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tcPr>
          <w:p w14:paraId="1E0F5B2E" w14:textId="77777777" w:rsidR="00FF15B8" w:rsidRPr="007F2770" w:rsidRDefault="00FF15B8" w:rsidP="00CA66DA">
            <w:pPr>
              <w:pStyle w:val="TAL"/>
              <w:snapToGrid w:val="0"/>
            </w:pPr>
          </w:p>
        </w:tc>
      </w:tr>
      <w:tr w:rsidR="00FF15B8" w:rsidRPr="007F2770" w14:paraId="067035A1" w14:textId="77777777" w:rsidTr="00F65E95">
        <w:trPr>
          <w:cantSplit/>
          <w:jc w:val="center"/>
        </w:trPr>
        <w:tc>
          <w:tcPr>
            <w:tcW w:w="459" w:type="dxa"/>
            <w:tcBorders>
              <w:top w:val="nil"/>
              <w:left w:val="single" w:sz="4" w:space="0" w:color="auto"/>
              <w:bottom w:val="nil"/>
              <w:right w:val="nil"/>
            </w:tcBorders>
            <w:hideMark/>
          </w:tcPr>
          <w:p w14:paraId="2E8CB349" w14:textId="77777777" w:rsidR="00FF15B8" w:rsidRPr="007F2770" w:rsidRDefault="00FF15B8" w:rsidP="00CA66DA">
            <w:pPr>
              <w:pStyle w:val="TAC"/>
              <w:snapToGrid w:val="0"/>
            </w:pPr>
            <w:r w:rsidRPr="007F2770">
              <w:t>0</w:t>
            </w:r>
          </w:p>
        </w:tc>
        <w:tc>
          <w:tcPr>
            <w:tcW w:w="562" w:type="dxa"/>
            <w:gridSpan w:val="5"/>
            <w:tcBorders>
              <w:top w:val="nil"/>
              <w:left w:val="nil"/>
              <w:bottom w:val="nil"/>
              <w:right w:val="nil"/>
            </w:tcBorders>
          </w:tcPr>
          <w:p w14:paraId="66C6B5EF"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703E776D"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27787621"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53588842" w14:textId="77777777" w:rsidR="00FF15B8" w:rsidRPr="007F2770" w:rsidRDefault="00FF15B8" w:rsidP="00CA66DA">
            <w:pPr>
              <w:pStyle w:val="TAL"/>
              <w:snapToGrid w:val="0"/>
              <w:rPr>
                <w:lang w:eastAsia="ja-JP"/>
              </w:rPr>
            </w:pPr>
            <w:r w:rsidRPr="007F2770">
              <w:t>Control plane CIoT 5GS optimization not supported</w:t>
            </w:r>
          </w:p>
        </w:tc>
      </w:tr>
      <w:tr w:rsidR="00FF15B8" w:rsidRPr="007F2770" w14:paraId="0F2FEA40" w14:textId="77777777" w:rsidTr="00F65E95">
        <w:trPr>
          <w:cantSplit/>
          <w:jc w:val="center"/>
        </w:trPr>
        <w:tc>
          <w:tcPr>
            <w:tcW w:w="459" w:type="dxa"/>
            <w:tcBorders>
              <w:top w:val="nil"/>
              <w:left w:val="single" w:sz="4" w:space="0" w:color="auto"/>
              <w:bottom w:val="nil"/>
              <w:right w:val="nil"/>
            </w:tcBorders>
            <w:hideMark/>
          </w:tcPr>
          <w:p w14:paraId="19C61950" w14:textId="77777777" w:rsidR="00FF15B8" w:rsidRPr="007F2770" w:rsidRDefault="00FF15B8" w:rsidP="00CA66DA">
            <w:pPr>
              <w:pStyle w:val="TAC"/>
              <w:snapToGrid w:val="0"/>
            </w:pPr>
            <w:r w:rsidRPr="007F2770">
              <w:t>1</w:t>
            </w:r>
          </w:p>
        </w:tc>
        <w:tc>
          <w:tcPr>
            <w:tcW w:w="562" w:type="dxa"/>
            <w:gridSpan w:val="5"/>
            <w:tcBorders>
              <w:top w:val="nil"/>
              <w:left w:val="nil"/>
              <w:bottom w:val="nil"/>
              <w:right w:val="nil"/>
            </w:tcBorders>
          </w:tcPr>
          <w:p w14:paraId="5FC5D1E6"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43125B77"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324BC830"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204B98C1" w14:textId="77777777" w:rsidR="00FF15B8" w:rsidRPr="007F2770" w:rsidRDefault="00FF15B8" w:rsidP="00CA66DA">
            <w:pPr>
              <w:pStyle w:val="TAL"/>
              <w:snapToGrid w:val="0"/>
              <w:rPr>
                <w:lang w:eastAsia="ja-JP"/>
              </w:rPr>
            </w:pPr>
            <w:r w:rsidRPr="007F2770">
              <w:t>Control plane CIoT 5GS optimization supported</w:t>
            </w:r>
          </w:p>
        </w:tc>
      </w:tr>
      <w:tr w:rsidR="00C72579" w:rsidRPr="007F2770" w14:paraId="3A57731E" w14:textId="77777777" w:rsidTr="00F65E95">
        <w:trPr>
          <w:cantSplit/>
          <w:jc w:val="center"/>
        </w:trPr>
        <w:tc>
          <w:tcPr>
            <w:tcW w:w="8171" w:type="dxa"/>
            <w:gridSpan w:val="13"/>
            <w:tcBorders>
              <w:top w:val="nil"/>
              <w:left w:val="single" w:sz="4" w:space="0" w:color="auto"/>
              <w:bottom w:val="nil"/>
              <w:right w:val="single" w:sz="4" w:space="0" w:color="auto"/>
            </w:tcBorders>
          </w:tcPr>
          <w:p w14:paraId="28EA29EF" w14:textId="77777777" w:rsidR="00C72579" w:rsidRPr="007F2770" w:rsidRDefault="00C72579" w:rsidP="00184A70">
            <w:pPr>
              <w:pStyle w:val="TAL"/>
              <w:snapToGrid w:val="0"/>
              <w:rPr>
                <w:lang w:eastAsia="ja-JP"/>
              </w:rPr>
            </w:pPr>
          </w:p>
        </w:tc>
      </w:tr>
      <w:tr w:rsidR="00FF15B8" w:rsidRPr="007F2770" w14:paraId="5A128380" w14:textId="77777777" w:rsidTr="00F65E95">
        <w:trPr>
          <w:cantSplit/>
          <w:jc w:val="center"/>
        </w:trPr>
        <w:tc>
          <w:tcPr>
            <w:tcW w:w="8171" w:type="dxa"/>
            <w:gridSpan w:val="13"/>
            <w:tcBorders>
              <w:top w:val="nil"/>
              <w:left w:val="single" w:sz="4" w:space="0" w:color="auto"/>
              <w:bottom w:val="nil"/>
              <w:right w:val="single" w:sz="4" w:space="0" w:color="auto"/>
            </w:tcBorders>
          </w:tcPr>
          <w:p w14:paraId="23B54C36" w14:textId="77777777" w:rsidR="00FF15B8" w:rsidRPr="007F2770" w:rsidRDefault="00FF15B8" w:rsidP="00CA66DA">
            <w:pPr>
              <w:pStyle w:val="TAL"/>
              <w:snapToGrid w:val="0"/>
            </w:pPr>
            <w:r w:rsidRPr="007F2770">
              <w:t>N3 data transfer (N3 data) (octet 3, bit 6)</w:t>
            </w:r>
          </w:p>
          <w:p w14:paraId="7D396C09" w14:textId="77777777" w:rsidR="00FF15B8" w:rsidRPr="007F2770" w:rsidRDefault="00FF15B8" w:rsidP="00CA66DA">
            <w:pPr>
              <w:pStyle w:val="TAL"/>
              <w:snapToGrid w:val="0"/>
              <w:rPr>
                <w:rFonts w:cs="Arial"/>
              </w:rPr>
            </w:pPr>
            <w:r w:rsidRPr="007F2770">
              <w:t>This bit indicates the capability for N3 data transfer</w:t>
            </w:r>
            <w:r w:rsidRPr="007F2770">
              <w:rPr>
                <w:rFonts w:cs="Arial"/>
              </w:rPr>
              <w:t>.</w:t>
            </w:r>
          </w:p>
          <w:p w14:paraId="1EF28CDC" w14:textId="77777777" w:rsidR="00FF15B8" w:rsidRPr="007F2770" w:rsidRDefault="00FF15B8" w:rsidP="00CA66DA">
            <w:pPr>
              <w:pStyle w:val="TAL"/>
              <w:snapToGrid w:val="0"/>
            </w:pPr>
            <w:r w:rsidRPr="007F2770">
              <w:rPr>
                <w:rFonts w:cs="Arial"/>
              </w:rPr>
              <w:t>Bit</w:t>
            </w:r>
          </w:p>
        </w:tc>
      </w:tr>
      <w:tr w:rsidR="00FF15B8" w:rsidRPr="007F2770" w14:paraId="256C1954" w14:textId="77777777" w:rsidTr="00F65E95">
        <w:trPr>
          <w:cantSplit/>
          <w:jc w:val="center"/>
        </w:trPr>
        <w:tc>
          <w:tcPr>
            <w:tcW w:w="459" w:type="dxa"/>
            <w:tcBorders>
              <w:top w:val="nil"/>
              <w:left w:val="single" w:sz="4" w:space="0" w:color="auto"/>
              <w:bottom w:val="nil"/>
              <w:right w:val="nil"/>
            </w:tcBorders>
          </w:tcPr>
          <w:p w14:paraId="134BAC74" w14:textId="77777777" w:rsidR="00FF15B8" w:rsidRPr="007F2770" w:rsidRDefault="00FF15B8" w:rsidP="00CA66DA">
            <w:pPr>
              <w:pStyle w:val="TAC"/>
              <w:snapToGrid w:val="0"/>
            </w:pPr>
            <w:r w:rsidRPr="007F2770">
              <w:t>6</w:t>
            </w:r>
          </w:p>
        </w:tc>
        <w:tc>
          <w:tcPr>
            <w:tcW w:w="562" w:type="dxa"/>
            <w:gridSpan w:val="5"/>
            <w:tcBorders>
              <w:top w:val="nil"/>
              <w:left w:val="nil"/>
              <w:bottom w:val="nil"/>
              <w:right w:val="nil"/>
            </w:tcBorders>
          </w:tcPr>
          <w:p w14:paraId="5923A7A5"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47E3460C"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750323C8"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tcPr>
          <w:p w14:paraId="14809F4D" w14:textId="77777777" w:rsidR="00FF15B8" w:rsidRPr="007F2770" w:rsidRDefault="00FF15B8" w:rsidP="00CA66DA">
            <w:pPr>
              <w:pStyle w:val="TAL"/>
              <w:snapToGrid w:val="0"/>
            </w:pPr>
          </w:p>
        </w:tc>
      </w:tr>
      <w:tr w:rsidR="00FF15B8" w:rsidRPr="007F2770" w14:paraId="126796A1" w14:textId="77777777" w:rsidTr="00F65E95">
        <w:trPr>
          <w:cantSplit/>
          <w:jc w:val="center"/>
        </w:trPr>
        <w:tc>
          <w:tcPr>
            <w:tcW w:w="459" w:type="dxa"/>
            <w:tcBorders>
              <w:top w:val="nil"/>
              <w:left w:val="single" w:sz="4" w:space="0" w:color="auto"/>
              <w:bottom w:val="nil"/>
              <w:right w:val="nil"/>
            </w:tcBorders>
            <w:hideMark/>
          </w:tcPr>
          <w:p w14:paraId="3F146283" w14:textId="77777777" w:rsidR="00FF15B8" w:rsidRPr="007F2770" w:rsidRDefault="00FF15B8" w:rsidP="00CA66DA">
            <w:pPr>
              <w:pStyle w:val="TAC"/>
              <w:snapToGrid w:val="0"/>
            </w:pPr>
            <w:r w:rsidRPr="007F2770">
              <w:t>0</w:t>
            </w:r>
          </w:p>
        </w:tc>
        <w:tc>
          <w:tcPr>
            <w:tcW w:w="562" w:type="dxa"/>
            <w:gridSpan w:val="5"/>
            <w:tcBorders>
              <w:top w:val="nil"/>
              <w:left w:val="nil"/>
              <w:bottom w:val="nil"/>
              <w:right w:val="nil"/>
            </w:tcBorders>
          </w:tcPr>
          <w:p w14:paraId="0C1421DF"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7B641929"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4A264017"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3875987C" w14:textId="77777777" w:rsidR="00FF15B8" w:rsidRPr="007F2770" w:rsidRDefault="00FF15B8" w:rsidP="00CA66DA">
            <w:pPr>
              <w:pStyle w:val="TAL"/>
              <w:snapToGrid w:val="0"/>
              <w:rPr>
                <w:lang w:eastAsia="ja-JP"/>
              </w:rPr>
            </w:pPr>
            <w:r w:rsidRPr="007F2770">
              <w:t>N3 data transfer supported</w:t>
            </w:r>
          </w:p>
        </w:tc>
      </w:tr>
      <w:tr w:rsidR="00FF15B8" w:rsidRPr="007F2770" w14:paraId="72E2E2E5" w14:textId="77777777" w:rsidTr="00F65E95">
        <w:trPr>
          <w:cantSplit/>
          <w:jc w:val="center"/>
        </w:trPr>
        <w:tc>
          <w:tcPr>
            <w:tcW w:w="459" w:type="dxa"/>
            <w:tcBorders>
              <w:top w:val="nil"/>
              <w:left w:val="single" w:sz="4" w:space="0" w:color="auto"/>
              <w:bottom w:val="nil"/>
              <w:right w:val="nil"/>
            </w:tcBorders>
            <w:hideMark/>
          </w:tcPr>
          <w:p w14:paraId="2B0A6034" w14:textId="77777777" w:rsidR="00FF15B8" w:rsidRPr="007F2770" w:rsidRDefault="00FF15B8" w:rsidP="00CA66DA">
            <w:pPr>
              <w:pStyle w:val="TAC"/>
              <w:snapToGrid w:val="0"/>
            </w:pPr>
            <w:r w:rsidRPr="007F2770">
              <w:t>1</w:t>
            </w:r>
          </w:p>
        </w:tc>
        <w:tc>
          <w:tcPr>
            <w:tcW w:w="562" w:type="dxa"/>
            <w:gridSpan w:val="5"/>
            <w:tcBorders>
              <w:top w:val="nil"/>
              <w:left w:val="nil"/>
              <w:bottom w:val="nil"/>
              <w:right w:val="nil"/>
            </w:tcBorders>
          </w:tcPr>
          <w:p w14:paraId="481969D5"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11FDDA09"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52A253F3"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387B7276" w14:textId="77777777" w:rsidR="00FF15B8" w:rsidRPr="007F2770" w:rsidRDefault="00FF15B8" w:rsidP="00CA66DA">
            <w:pPr>
              <w:pStyle w:val="TAL"/>
              <w:snapToGrid w:val="0"/>
              <w:rPr>
                <w:lang w:eastAsia="ja-JP"/>
              </w:rPr>
            </w:pPr>
            <w:r w:rsidRPr="007F2770">
              <w:t>N3 data transfer not supported</w:t>
            </w:r>
          </w:p>
        </w:tc>
      </w:tr>
      <w:tr w:rsidR="00C72579" w:rsidRPr="007F2770" w14:paraId="46A42DB5" w14:textId="77777777" w:rsidTr="00F65E95">
        <w:trPr>
          <w:cantSplit/>
          <w:jc w:val="center"/>
        </w:trPr>
        <w:tc>
          <w:tcPr>
            <w:tcW w:w="8171" w:type="dxa"/>
            <w:gridSpan w:val="13"/>
            <w:tcBorders>
              <w:top w:val="nil"/>
              <w:left w:val="single" w:sz="4" w:space="0" w:color="auto"/>
              <w:bottom w:val="nil"/>
              <w:right w:val="single" w:sz="4" w:space="0" w:color="auto"/>
            </w:tcBorders>
          </w:tcPr>
          <w:p w14:paraId="06D22362" w14:textId="77777777" w:rsidR="00C72579" w:rsidRPr="007F2770" w:rsidRDefault="00C72579" w:rsidP="00184A70">
            <w:pPr>
              <w:pStyle w:val="TAL"/>
              <w:snapToGrid w:val="0"/>
              <w:rPr>
                <w:lang w:eastAsia="ja-JP"/>
              </w:rPr>
            </w:pPr>
          </w:p>
        </w:tc>
      </w:tr>
      <w:tr w:rsidR="00FF15B8" w:rsidRPr="007F2770" w14:paraId="26BCBD84" w14:textId="77777777" w:rsidTr="00F65E95">
        <w:trPr>
          <w:cantSplit/>
          <w:jc w:val="center"/>
        </w:trPr>
        <w:tc>
          <w:tcPr>
            <w:tcW w:w="8171" w:type="dxa"/>
            <w:gridSpan w:val="13"/>
            <w:tcBorders>
              <w:top w:val="nil"/>
              <w:left w:val="single" w:sz="4" w:space="0" w:color="auto"/>
              <w:bottom w:val="nil"/>
              <w:right w:val="single" w:sz="4" w:space="0" w:color="auto"/>
            </w:tcBorders>
          </w:tcPr>
          <w:p w14:paraId="51367722" w14:textId="77777777" w:rsidR="00FF15B8" w:rsidRPr="007F2770" w:rsidRDefault="00FF15B8" w:rsidP="00CA66DA">
            <w:pPr>
              <w:pStyle w:val="TAL"/>
              <w:snapToGrid w:val="0"/>
            </w:pPr>
            <w:r w:rsidRPr="007F2770">
              <w:t>IP header compression for control plane CIoT 5GS optimization (5G-IPHC-CP CIoT) (octet 3, bit 7)</w:t>
            </w:r>
          </w:p>
          <w:p w14:paraId="31852639" w14:textId="77777777" w:rsidR="00FF15B8" w:rsidRPr="007F2770" w:rsidRDefault="00FF15B8" w:rsidP="00CA66DA">
            <w:pPr>
              <w:pStyle w:val="TAL"/>
              <w:snapToGrid w:val="0"/>
              <w:rPr>
                <w:rFonts w:cs="Arial"/>
              </w:rPr>
            </w:pPr>
            <w:r w:rsidRPr="007F2770">
              <w:t>This bit indicates the capability for IP header compression for control plane CIoT 5GS optimization</w:t>
            </w:r>
            <w:r w:rsidRPr="007F2770">
              <w:rPr>
                <w:rFonts w:cs="Arial"/>
              </w:rPr>
              <w:t>.</w:t>
            </w:r>
          </w:p>
          <w:p w14:paraId="5C182E80" w14:textId="77777777" w:rsidR="00FF15B8" w:rsidRPr="007F2770" w:rsidRDefault="00FF15B8" w:rsidP="00CA66DA">
            <w:pPr>
              <w:pStyle w:val="TAL"/>
              <w:snapToGrid w:val="0"/>
            </w:pPr>
            <w:r w:rsidRPr="007F2770">
              <w:rPr>
                <w:rFonts w:cs="Arial"/>
              </w:rPr>
              <w:t>Bit</w:t>
            </w:r>
          </w:p>
        </w:tc>
      </w:tr>
      <w:tr w:rsidR="00FF15B8" w:rsidRPr="007F2770" w14:paraId="3C370D0B" w14:textId="77777777" w:rsidTr="00F65E95">
        <w:trPr>
          <w:cantSplit/>
          <w:jc w:val="center"/>
        </w:trPr>
        <w:tc>
          <w:tcPr>
            <w:tcW w:w="459" w:type="dxa"/>
            <w:tcBorders>
              <w:top w:val="nil"/>
              <w:left w:val="single" w:sz="4" w:space="0" w:color="auto"/>
              <w:bottom w:val="nil"/>
              <w:right w:val="nil"/>
            </w:tcBorders>
          </w:tcPr>
          <w:p w14:paraId="31BF42B3" w14:textId="77777777" w:rsidR="00FF15B8" w:rsidRPr="007F2770" w:rsidRDefault="00FF15B8" w:rsidP="00CA66DA">
            <w:pPr>
              <w:pStyle w:val="TAC"/>
              <w:snapToGrid w:val="0"/>
            </w:pPr>
            <w:r w:rsidRPr="007F2770">
              <w:t>7</w:t>
            </w:r>
          </w:p>
        </w:tc>
        <w:tc>
          <w:tcPr>
            <w:tcW w:w="562" w:type="dxa"/>
            <w:gridSpan w:val="5"/>
            <w:tcBorders>
              <w:top w:val="nil"/>
              <w:left w:val="nil"/>
              <w:bottom w:val="nil"/>
              <w:right w:val="nil"/>
            </w:tcBorders>
          </w:tcPr>
          <w:p w14:paraId="116EAD63"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5DFE7911"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067773AC"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tcPr>
          <w:p w14:paraId="2F9D2F94" w14:textId="77777777" w:rsidR="00FF15B8" w:rsidRPr="007F2770" w:rsidRDefault="00FF15B8" w:rsidP="00CA66DA">
            <w:pPr>
              <w:pStyle w:val="TAL"/>
              <w:snapToGrid w:val="0"/>
            </w:pPr>
          </w:p>
        </w:tc>
      </w:tr>
      <w:tr w:rsidR="00FF15B8" w:rsidRPr="007F2770" w14:paraId="23B3753E" w14:textId="77777777" w:rsidTr="00F65E95">
        <w:trPr>
          <w:cantSplit/>
          <w:jc w:val="center"/>
        </w:trPr>
        <w:tc>
          <w:tcPr>
            <w:tcW w:w="459" w:type="dxa"/>
            <w:tcBorders>
              <w:top w:val="nil"/>
              <w:left w:val="single" w:sz="4" w:space="0" w:color="auto"/>
              <w:bottom w:val="nil"/>
              <w:right w:val="nil"/>
            </w:tcBorders>
            <w:hideMark/>
          </w:tcPr>
          <w:p w14:paraId="26FC3564" w14:textId="77777777" w:rsidR="00FF15B8" w:rsidRPr="007F2770" w:rsidRDefault="00FF15B8" w:rsidP="00CA66DA">
            <w:pPr>
              <w:pStyle w:val="TAC"/>
              <w:snapToGrid w:val="0"/>
            </w:pPr>
            <w:r w:rsidRPr="007F2770">
              <w:t>0</w:t>
            </w:r>
          </w:p>
        </w:tc>
        <w:tc>
          <w:tcPr>
            <w:tcW w:w="562" w:type="dxa"/>
            <w:gridSpan w:val="5"/>
            <w:tcBorders>
              <w:top w:val="nil"/>
              <w:left w:val="nil"/>
              <w:bottom w:val="nil"/>
              <w:right w:val="nil"/>
            </w:tcBorders>
          </w:tcPr>
          <w:p w14:paraId="3499015D"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6CD623ED"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6E2D1E73"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53F61C95" w14:textId="77777777" w:rsidR="00FF15B8" w:rsidRPr="007F2770" w:rsidRDefault="00FF15B8" w:rsidP="00CA66DA">
            <w:pPr>
              <w:pStyle w:val="TAL"/>
              <w:snapToGrid w:val="0"/>
              <w:rPr>
                <w:lang w:eastAsia="ja-JP"/>
              </w:rPr>
            </w:pPr>
            <w:r w:rsidRPr="007F2770">
              <w:t>IP header compression for control plane CIoT 5GS optimization not supported</w:t>
            </w:r>
          </w:p>
        </w:tc>
      </w:tr>
      <w:tr w:rsidR="00FF15B8" w:rsidRPr="007F2770" w14:paraId="40C989B0" w14:textId="77777777" w:rsidTr="00F65E95">
        <w:trPr>
          <w:cantSplit/>
          <w:jc w:val="center"/>
        </w:trPr>
        <w:tc>
          <w:tcPr>
            <w:tcW w:w="459" w:type="dxa"/>
            <w:tcBorders>
              <w:top w:val="nil"/>
              <w:left w:val="single" w:sz="4" w:space="0" w:color="auto"/>
              <w:bottom w:val="nil"/>
              <w:right w:val="nil"/>
            </w:tcBorders>
            <w:hideMark/>
          </w:tcPr>
          <w:p w14:paraId="36A5A1B1" w14:textId="77777777" w:rsidR="00FF15B8" w:rsidRPr="007F2770" w:rsidRDefault="00FF15B8" w:rsidP="00CA66DA">
            <w:pPr>
              <w:pStyle w:val="TAC"/>
              <w:snapToGrid w:val="0"/>
            </w:pPr>
            <w:r w:rsidRPr="007F2770">
              <w:t>1</w:t>
            </w:r>
          </w:p>
        </w:tc>
        <w:tc>
          <w:tcPr>
            <w:tcW w:w="562" w:type="dxa"/>
            <w:gridSpan w:val="5"/>
            <w:tcBorders>
              <w:top w:val="nil"/>
              <w:left w:val="nil"/>
              <w:bottom w:val="nil"/>
              <w:right w:val="nil"/>
            </w:tcBorders>
          </w:tcPr>
          <w:p w14:paraId="0B38D8CC"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1EE1C741"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56A5C47B"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306F818B" w14:textId="77777777" w:rsidR="00FF15B8" w:rsidRPr="007F2770" w:rsidRDefault="00FF15B8" w:rsidP="00CA66DA">
            <w:pPr>
              <w:pStyle w:val="TAL"/>
              <w:snapToGrid w:val="0"/>
              <w:rPr>
                <w:lang w:eastAsia="ja-JP"/>
              </w:rPr>
            </w:pPr>
            <w:r w:rsidRPr="007F2770">
              <w:t>IP header compression for control plane CIoT 5GS optimization supported</w:t>
            </w:r>
          </w:p>
        </w:tc>
      </w:tr>
      <w:tr w:rsidR="00FF15B8" w:rsidRPr="007F2770" w14:paraId="290E57CE" w14:textId="77777777" w:rsidTr="00F65E95">
        <w:trPr>
          <w:cantSplit/>
          <w:jc w:val="center"/>
        </w:trPr>
        <w:tc>
          <w:tcPr>
            <w:tcW w:w="8171" w:type="dxa"/>
            <w:gridSpan w:val="13"/>
            <w:tcBorders>
              <w:top w:val="nil"/>
              <w:left w:val="single" w:sz="4" w:space="0" w:color="auto"/>
              <w:bottom w:val="nil"/>
              <w:right w:val="single" w:sz="4" w:space="0" w:color="auto"/>
            </w:tcBorders>
          </w:tcPr>
          <w:p w14:paraId="0EB3F6C3" w14:textId="77777777" w:rsidR="00FF15B8" w:rsidRPr="007F2770" w:rsidRDefault="00FF15B8" w:rsidP="00CA66DA">
            <w:pPr>
              <w:pStyle w:val="TAL"/>
              <w:snapToGrid w:val="0"/>
              <w:rPr>
                <w:rFonts w:eastAsia="MS Mincho"/>
              </w:rPr>
            </w:pPr>
          </w:p>
        </w:tc>
      </w:tr>
      <w:tr w:rsidR="00FF15B8" w:rsidRPr="007F2770" w14:paraId="2BEF5BAF" w14:textId="77777777" w:rsidTr="00F65E95">
        <w:trPr>
          <w:cantSplit/>
          <w:jc w:val="center"/>
        </w:trPr>
        <w:tc>
          <w:tcPr>
            <w:tcW w:w="8171" w:type="dxa"/>
            <w:gridSpan w:val="13"/>
            <w:tcBorders>
              <w:top w:val="nil"/>
              <w:left w:val="single" w:sz="4" w:space="0" w:color="auto"/>
              <w:bottom w:val="nil"/>
              <w:right w:val="single" w:sz="4" w:space="0" w:color="auto"/>
            </w:tcBorders>
            <w:hideMark/>
          </w:tcPr>
          <w:p w14:paraId="264B3FD2" w14:textId="77777777" w:rsidR="00FF15B8" w:rsidRPr="007F2770" w:rsidRDefault="00FF15B8" w:rsidP="00CA66DA">
            <w:pPr>
              <w:pStyle w:val="TAL"/>
              <w:snapToGrid w:val="0"/>
              <w:rPr>
                <w:rFonts w:cs="Arial"/>
              </w:rPr>
            </w:pPr>
            <w:r w:rsidRPr="007F2770">
              <w:t>Service gap control (SGC) (octet 3, bit 8)</w:t>
            </w:r>
          </w:p>
          <w:p w14:paraId="2FDC27CB" w14:textId="77777777" w:rsidR="00FF15B8" w:rsidRPr="007F2770" w:rsidRDefault="00FF15B8" w:rsidP="00CA66DA">
            <w:pPr>
              <w:pStyle w:val="TAL"/>
              <w:snapToGrid w:val="0"/>
              <w:rPr>
                <w:rFonts w:eastAsia="MS Mincho"/>
              </w:rPr>
            </w:pPr>
            <w:r w:rsidRPr="007F2770">
              <w:rPr>
                <w:rFonts w:cs="Arial"/>
              </w:rPr>
              <w:t>Bit</w:t>
            </w:r>
          </w:p>
        </w:tc>
      </w:tr>
      <w:tr w:rsidR="00FF15B8" w:rsidRPr="007F2770" w14:paraId="63FF7BCC" w14:textId="77777777" w:rsidTr="00F65E95">
        <w:trPr>
          <w:cantSplit/>
          <w:jc w:val="center"/>
        </w:trPr>
        <w:tc>
          <w:tcPr>
            <w:tcW w:w="687" w:type="dxa"/>
            <w:gridSpan w:val="3"/>
            <w:tcBorders>
              <w:top w:val="nil"/>
              <w:left w:val="single" w:sz="4" w:space="0" w:color="auto"/>
              <w:bottom w:val="nil"/>
              <w:right w:val="nil"/>
            </w:tcBorders>
          </w:tcPr>
          <w:p w14:paraId="189D0040" w14:textId="77777777" w:rsidR="00FF15B8" w:rsidRPr="007F2770" w:rsidRDefault="00FF15B8" w:rsidP="00CA66DA">
            <w:pPr>
              <w:pStyle w:val="TAC"/>
              <w:snapToGrid w:val="0"/>
            </w:pPr>
            <w:r w:rsidRPr="007F2770">
              <w:t>8</w:t>
            </w:r>
          </w:p>
        </w:tc>
        <w:tc>
          <w:tcPr>
            <w:tcW w:w="334" w:type="dxa"/>
            <w:gridSpan w:val="3"/>
            <w:tcBorders>
              <w:top w:val="nil"/>
              <w:left w:val="nil"/>
              <w:bottom w:val="nil"/>
              <w:right w:val="nil"/>
            </w:tcBorders>
          </w:tcPr>
          <w:p w14:paraId="5A1F4927"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7D4635F4"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0990DB36"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tcPr>
          <w:p w14:paraId="15366CFA" w14:textId="77777777" w:rsidR="00FF15B8" w:rsidRPr="007F2770" w:rsidRDefault="00FF15B8" w:rsidP="00CA66DA">
            <w:pPr>
              <w:pStyle w:val="TAL"/>
              <w:snapToGrid w:val="0"/>
              <w:rPr>
                <w:rFonts w:eastAsia="MS Mincho"/>
              </w:rPr>
            </w:pPr>
          </w:p>
        </w:tc>
      </w:tr>
      <w:tr w:rsidR="00FF15B8" w:rsidRPr="007F2770" w14:paraId="24A13200" w14:textId="77777777" w:rsidTr="00F65E95">
        <w:trPr>
          <w:cantSplit/>
          <w:jc w:val="center"/>
        </w:trPr>
        <w:tc>
          <w:tcPr>
            <w:tcW w:w="687" w:type="dxa"/>
            <w:gridSpan w:val="3"/>
            <w:tcBorders>
              <w:top w:val="nil"/>
              <w:left w:val="single" w:sz="4" w:space="0" w:color="auto"/>
              <w:bottom w:val="nil"/>
              <w:right w:val="nil"/>
            </w:tcBorders>
            <w:hideMark/>
          </w:tcPr>
          <w:p w14:paraId="5B3D3E2A" w14:textId="77777777" w:rsidR="00FF15B8" w:rsidRPr="007F2770" w:rsidRDefault="00FF15B8" w:rsidP="00CA66DA">
            <w:pPr>
              <w:pStyle w:val="TAC"/>
              <w:snapToGrid w:val="0"/>
            </w:pPr>
            <w:r w:rsidRPr="007F2770">
              <w:t>0</w:t>
            </w:r>
          </w:p>
        </w:tc>
        <w:tc>
          <w:tcPr>
            <w:tcW w:w="334" w:type="dxa"/>
            <w:gridSpan w:val="3"/>
            <w:tcBorders>
              <w:top w:val="nil"/>
              <w:left w:val="nil"/>
              <w:bottom w:val="nil"/>
              <w:right w:val="nil"/>
            </w:tcBorders>
          </w:tcPr>
          <w:p w14:paraId="5786B12A"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65478547"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03D0D9A7"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7E3A7B82" w14:textId="77777777" w:rsidR="00FF15B8" w:rsidRPr="007F2770" w:rsidRDefault="00FF15B8" w:rsidP="00CA66DA">
            <w:pPr>
              <w:pStyle w:val="TAL"/>
              <w:snapToGrid w:val="0"/>
              <w:rPr>
                <w:rFonts w:eastAsia="MS Mincho"/>
              </w:rPr>
            </w:pPr>
            <w:r w:rsidRPr="007F2770">
              <w:rPr>
                <w:rFonts w:eastAsia="MS Mincho"/>
              </w:rPr>
              <w:t>service gap control not supported</w:t>
            </w:r>
          </w:p>
        </w:tc>
      </w:tr>
      <w:tr w:rsidR="00FF15B8" w:rsidRPr="007F2770" w14:paraId="745F5C96" w14:textId="77777777" w:rsidTr="00F65E95">
        <w:trPr>
          <w:cantSplit/>
          <w:jc w:val="center"/>
        </w:trPr>
        <w:tc>
          <w:tcPr>
            <w:tcW w:w="687" w:type="dxa"/>
            <w:gridSpan w:val="3"/>
            <w:tcBorders>
              <w:top w:val="nil"/>
              <w:left w:val="single" w:sz="4" w:space="0" w:color="auto"/>
              <w:bottom w:val="nil"/>
              <w:right w:val="nil"/>
            </w:tcBorders>
            <w:hideMark/>
          </w:tcPr>
          <w:p w14:paraId="5707E292" w14:textId="77777777" w:rsidR="00FF15B8" w:rsidRPr="007F2770" w:rsidRDefault="00FF15B8" w:rsidP="00CA66DA">
            <w:pPr>
              <w:pStyle w:val="TAC"/>
              <w:snapToGrid w:val="0"/>
            </w:pPr>
            <w:r w:rsidRPr="007F2770">
              <w:t>1</w:t>
            </w:r>
          </w:p>
        </w:tc>
        <w:tc>
          <w:tcPr>
            <w:tcW w:w="334" w:type="dxa"/>
            <w:gridSpan w:val="3"/>
            <w:tcBorders>
              <w:top w:val="nil"/>
              <w:left w:val="nil"/>
              <w:bottom w:val="nil"/>
              <w:right w:val="nil"/>
            </w:tcBorders>
          </w:tcPr>
          <w:p w14:paraId="648BDA32"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643EA43A"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522F2CC5"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76D56A63" w14:textId="77777777" w:rsidR="00FF15B8" w:rsidRPr="007F2770" w:rsidRDefault="00FF15B8" w:rsidP="00CA66DA">
            <w:pPr>
              <w:pStyle w:val="TAL"/>
              <w:snapToGrid w:val="0"/>
              <w:rPr>
                <w:rFonts w:eastAsia="MS Mincho"/>
              </w:rPr>
            </w:pPr>
            <w:r w:rsidRPr="007F2770">
              <w:rPr>
                <w:rFonts w:eastAsia="MS Mincho"/>
              </w:rPr>
              <w:t>service gap control supported</w:t>
            </w:r>
          </w:p>
        </w:tc>
      </w:tr>
      <w:tr w:rsidR="00FF15B8" w:rsidRPr="007F2770" w14:paraId="221DAD01" w14:textId="77777777" w:rsidTr="00F65E95">
        <w:trPr>
          <w:cantSplit/>
          <w:jc w:val="center"/>
        </w:trPr>
        <w:tc>
          <w:tcPr>
            <w:tcW w:w="8171" w:type="dxa"/>
            <w:gridSpan w:val="13"/>
            <w:tcBorders>
              <w:top w:val="nil"/>
              <w:left w:val="single" w:sz="4" w:space="0" w:color="auto"/>
              <w:bottom w:val="nil"/>
              <w:right w:val="single" w:sz="4" w:space="0" w:color="auto"/>
            </w:tcBorders>
          </w:tcPr>
          <w:p w14:paraId="096FD3D1" w14:textId="77777777" w:rsidR="00FF15B8" w:rsidRPr="007F2770" w:rsidRDefault="00FF15B8" w:rsidP="00CA66DA">
            <w:pPr>
              <w:pStyle w:val="TAL"/>
              <w:snapToGrid w:val="0"/>
              <w:rPr>
                <w:rFonts w:eastAsia="MS Mincho"/>
              </w:rPr>
            </w:pPr>
          </w:p>
        </w:tc>
      </w:tr>
      <w:tr w:rsidR="00FF15B8" w:rsidRPr="007F2770" w14:paraId="36B9933C" w14:textId="77777777" w:rsidTr="00F65E95">
        <w:trPr>
          <w:cantSplit/>
          <w:jc w:val="center"/>
        </w:trPr>
        <w:tc>
          <w:tcPr>
            <w:tcW w:w="8171" w:type="dxa"/>
            <w:gridSpan w:val="13"/>
            <w:tcBorders>
              <w:top w:val="nil"/>
              <w:left w:val="single" w:sz="4" w:space="0" w:color="auto"/>
              <w:bottom w:val="nil"/>
              <w:right w:val="single" w:sz="4" w:space="0" w:color="auto"/>
            </w:tcBorders>
            <w:hideMark/>
          </w:tcPr>
          <w:p w14:paraId="1D7543DF" w14:textId="25124EA6" w:rsidR="00FF15B8" w:rsidRPr="007F2770" w:rsidRDefault="00FF15B8" w:rsidP="005C2C66">
            <w:pPr>
              <w:pStyle w:val="TAL"/>
              <w:snapToGrid w:val="0"/>
              <w:rPr>
                <w:lang w:eastAsia="zh-CN"/>
              </w:rPr>
            </w:pPr>
            <w:r w:rsidRPr="007F2770">
              <w:rPr>
                <w:lang w:eastAsia="zh-CN"/>
              </w:rPr>
              <w:t xml:space="preserve">5G-SRVCC from NG-RAN to UTRAN (5GSRVCC) capability </w:t>
            </w:r>
            <w:r w:rsidRPr="007F2770">
              <w:t>(octet 4, bit 1)</w:t>
            </w:r>
          </w:p>
        </w:tc>
      </w:tr>
      <w:tr w:rsidR="005C2C66" w:rsidRPr="007F2770" w14:paraId="340E4D16" w14:textId="77777777" w:rsidTr="00F65E95">
        <w:trPr>
          <w:cantSplit/>
          <w:jc w:val="center"/>
        </w:trPr>
        <w:tc>
          <w:tcPr>
            <w:tcW w:w="8171" w:type="dxa"/>
            <w:gridSpan w:val="13"/>
            <w:tcBorders>
              <w:top w:val="nil"/>
              <w:left w:val="single" w:sz="4" w:space="0" w:color="auto"/>
              <w:bottom w:val="nil"/>
              <w:right w:val="single" w:sz="4" w:space="0" w:color="auto"/>
            </w:tcBorders>
            <w:hideMark/>
          </w:tcPr>
          <w:p w14:paraId="3952AEF2" w14:textId="56C1F828" w:rsidR="005C2C66" w:rsidRPr="007F2770" w:rsidRDefault="005C2C66" w:rsidP="00E66E9E">
            <w:pPr>
              <w:pStyle w:val="TAL"/>
              <w:snapToGrid w:val="0"/>
            </w:pPr>
            <w:r>
              <w:t xml:space="preserve">This bit indicates the capability for </w:t>
            </w:r>
            <w:r>
              <w:rPr>
                <w:lang w:eastAsia="zh-CN"/>
              </w:rPr>
              <w:t>5G-SRVCC from NG-RAN to UTRAN (5GSRVCC)</w:t>
            </w:r>
            <w:r>
              <w:t xml:space="preserve"> (see 3GPP TS 23.216 [6A])</w:t>
            </w:r>
            <w:r>
              <w:rPr>
                <w:rFonts w:cs="Arial"/>
              </w:rPr>
              <w:t>.</w:t>
            </w:r>
          </w:p>
        </w:tc>
      </w:tr>
      <w:tr w:rsidR="005C2C66" w:rsidRPr="007F2770" w14:paraId="346DFC24" w14:textId="77777777" w:rsidTr="00F65E95">
        <w:trPr>
          <w:cantSplit/>
          <w:jc w:val="center"/>
        </w:trPr>
        <w:tc>
          <w:tcPr>
            <w:tcW w:w="8171" w:type="dxa"/>
            <w:gridSpan w:val="13"/>
            <w:tcBorders>
              <w:top w:val="nil"/>
              <w:left w:val="single" w:sz="4" w:space="0" w:color="auto"/>
              <w:bottom w:val="nil"/>
              <w:right w:val="single" w:sz="4" w:space="0" w:color="auto"/>
            </w:tcBorders>
            <w:hideMark/>
          </w:tcPr>
          <w:p w14:paraId="23B0104C" w14:textId="77777777" w:rsidR="005C2C66" w:rsidRPr="007F2770" w:rsidRDefault="005C2C66" w:rsidP="00E66E9E">
            <w:pPr>
              <w:pStyle w:val="TAL"/>
              <w:snapToGrid w:val="0"/>
            </w:pPr>
            <w:r w:rsidRPr="007F2770">
              <w:t>Bit</w:t>
            </w:r>
          </w:p>
        </w:tc>
      </w:tr>
      <w:tr w:rsidR="00FF15B8" w:rsidRPr="007F2770" w14:paraId="38840EC6" w14:textId="77777777" w:rsidTr="00F65E95">
        <w:trPr>
          <w:cantSplit/>
          <w:jc w:val="center"/>
        </w:trPr>
        <w:tc>
          <w:tcPr>
            <w:tcW w:w="687" w:type="dxa"/>
            <w:gridSpan w:val="3"/>
            <w:tcBorders>
              <w:top w:val="nil"/>
              <w:left w:val="single" w:sz="4" w:space="0" w:color="auto"/>
              <w:bottom w:val="nil"/>
              <w:right w:val="nil"/>
            </w:tcBorders>
          </w:tcPr>
          <w:p w14:paraId="08523ABE" w14:textId="77777777" w:rsidR="00FF15B8" w:rsidRPr="007F2770" w:rsidRDefault="00FF15B8" w:rsidP="00CA66DA">
            <w:pPr>
              <w:pStyle w:val="TAC"/>
              <w:snapToGrid w:val="0"/>
              <w:rPr>
                <w:lang w:eastAsia="zh-CN"/>
              </w:rPr>
            </w:pPr>
            <w:r w:rsidRPr="007F2770">
              <w:rPr>
                <w:lang w:eastAsia="zh-CN"/>
              </w:rPr>
              <w:t>1</w:t>
            </w:r>
          </w:p>
        </w:tc>
        <w:tc>
          <w:tcPr>
            <w:tcW w:w="334" w:type="dxa"/>
            <w:gridSpan w:val="3"/>
            <w:tcBorders>
              <w:top w:val="nil"/>
              <w:left w:val="nil"/>
              <w:bottom w:val="nil"/>
              <w:right w:val="nil"/>
            </w:tcBorders>
          </w:tcPr>
          <w:p w14:paraId="55A44B9C"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1AF58F8B"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5990823D"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tcPr>
          <w:p w14:paraId="17E14796" w14:textId="77777777" w:rsidR="00FF15B8" w:rsidRPr="007F2770" w:rsidRDefault="00FF15B8" w:rsidP="00CA66DA">
            <w:pPr>
              <w:pStyle w:val="TAL"/>
              <w:snapToGrid w:val="0"/>
              <w:rPr>
                <w:lang w:eastAsia="zh-CN"/>
              </w:rPr>
            </w:pPr>
          </w:p>
        </w:tc>
      </w:tr>
      <w:tr w:rsidR="00FF15B8" w:rsidRPr="007F2770" w14:paraId="4C6E4569" w14:textId="77777777" w:rsidTr="00F65E95">
        <w:trPr>
          <w:cantSplit/>
          <w:jc w:val="center"/>
        </w:trPr>
        <w:tc>
          <w:tcPr>
            <w:tcW w:w="687" w:type="dxa"/>
            <w:gridSpan w:val="3"/>
            <w:tcBorders>
              <w:top w:val="nil"/>
              <w:left w:val="single" w:sz="4" w:space="0" w:color="auto"/>
              <w:bottom w:val="nil"/>
              <w:right w:val="nil"/>
            </w:tcBorders>
            <w:hideMark/>
          </w:tcPr>
          <w:p w14:paraId="3D378E22" w14:textId="77777777" w:rsidR="00FF15B8" w:rsidRPr="007F2770" w:rsidRDefault="00FF15B8" w:rsidP="00CA66DA">
            <w:pPr>
              <w:pStyle w:val="TAC"/>
              <w:snapToGrid w:val="0"/>
              <w:rPr>
                <w:lang w:eastAsia="zh-CN"/>
              </w:rPr>
            </w:pPr>
            <w:r w:rsidRPr="007F2770">
              <w:rPr>
                <w:lang w:eastAsia="zh-CN"/>
              </w:rPr>
              <w:t>0</w:t>
            </w:r>
          </w:p>
        </w:tc>
        <w:tc>
          <w:tcPr>
            <w:tcW w:w="334" w:type="dxa"/>
            <w:gridSpan w:val="3"/>
            <w:tcBorders>
              <w:top w:val="nil"/>
              <w:left w:val="nil"/>
              <w:bottom w:val="nil"/>
              <w:right w:val="nil"/>
            </w:tcBorders>
          </w:tcPr>
          <w:p w14:paraId="17547DC7"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1F6A0374"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4113298B"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172DA060" w14:textId="77777777" w:rsidR="00FF15B8" w:rsidRPr="007F2770" w:rsidRDefault="00FF15B8" w:rsidP="00CA66DA">
            <w:pPr>
              <w:pStyle w:val="TAL"/>
              <w:snapToGrid w:val="0"/>
              <w:rPr>
                <w:lang w:eastAsia="zh-CN"/>
              </w:rPr>
            </w:pPr>
            <w:r w:rsidRPr="007F2770">
              <w:rPr>
                <w:lang w:eastAsia="zh-CN"/>
              </w:rPr>
              <w:t>5G-SRVCC from NG-RAN to UTRAN not supported</w:t>
            </w:r>
          </w:p>
        </w:tc>
      </w:tr>
      <w:tr w:rsidR="00FF15B8" w:rsidRPr="007F2770" w14:paraId="46CC5628" w14:textId="77777777" w:rsidTr="00F65E95">
        <w:trPr>
          <w:cantSplit/>
          <w:jc w:val="center"/>
        </w:trPr>
        <w:tc>
          <w:tcPr>
            <w:tcW w:w="687" w:type="dxa"/>
            <w:gridSpan w:val="3"/>
            <w:tcBorders>
              <w:top w:val="nil"/>
              <w:left w:val="single" w:sz="4" w:space="0" w:color="auto"/>
              <w:bottom w:val="nil"/>
              <w:right w:val="nil"/>
            </w:tcBorders>
            <w:hideMark/>
          </w:tcPr>
          <w:p w14:paraId="3D69B260" w14:textId="77777777" w:rsidR="00FF15B8" w:rsidRPr="007F2770" w:rsidRDefault="00FF15B8" w:rsidP="00CA66DA">
            <w:pPr>
              <w:pStyle w:val="TAC"/>
              <w:snapToGrid w:val="0"/>
              <w:rPr>
                <w:lang w:eastAsia="zh-CN"/>
              </w:rPr>
            </w:pPr>
            <w:r w:rsidRPr="007F2770">
              <w:rPr>
                <w:lang w:eastAsia="zh-CN"/>
              </w:rPr>
              <w:t>1</w:t>
            </w:r>
          </w:p>
        </w:tc>
        <w:tc>
          <w:tcPr>
            <w:tcW w:w="334" w:type="dxa"/>
            <w:gridSpan w:val="3"/>
            <w:tcBorders>
              <w:top w:val="nil"/>
              <w:left w:val="nil"/>
              <w:bottom w:val="nil"/>
              <w:right w:val="nil"/>
            </w:tcBorders>
          </w:tcPr>
          <w:p w14:paraId="1AECCF90"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09E3941E"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7AB5FD57"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32C4E685" w14:textId="5F47706B" w:rsidR="00FF15B8" w:rsidRPr="007F2770" w:rsidRDefault="00FF15B8" w:rsidP="00CA66DA">
            <w:pPr>
              <w:pStyle w:val="TAL"/>
              <w:snapToGrid w:val="0"/>
              <w:rPr>
                <w:rFonts w:eastAsia="MS Mincho"/>
              </w:rPr>
            </w:pPr>
            <w:r w:rsidRPr="007F2770">
              <w:rPr>
                <w:lang w:eastAsia="zh-CN"/>
              </w:rPr>
              <w:t>5G-SRVCC from NG-RAN to UTRAN supported</w:t>
            </w:r>
          </w:p>
        </w:tc>
      </w:tr>
      <w:tr w:rsidR="00C72579" w:rsidRPr="007F2770" w14:paraId="38DE7C92" w14:textId="77777777" w:rsidTr="00F65E95">
        <w:trPr>
          <w:cantSplit/>
          <w:jc w:val="center"/>
        </w:trPr>
        <w:tc>
          <w:tcPr>
            <w:tcW w:w="8171" w:type="dxa"/>
            <w:gridSpan w:val="13"/>
            <w:tcBorders>
              <w:top w:val="nil"/>
              <w:left w:val="single" w:sz="4" w:space="0" w:color="auto"/>
              <w:bottom w:val="nil"/>
              <w:right w:val="single" w:sz="4" w:space="0" w:color="auto"/>
            </w:tcBorders>
          </w:tcPr>
          <w:p w14:paraId="6F9EC452" w14:textId="77777777" w:rsidR="00C72579" w:rsidRPr="007F2770" w:rsidRDefault="00C72579" w:rsidP="00184A70">
            <w:pPr>
              <w:pStyle w:val="TAL"/>
              <w:snapToGrid w:val="0"/>
              <w:rPr>
                <w:lang w:eastAsia="ja-JP"/>
              </w:rPr>
            </w:pPr>
          </w:p>
        </w:tc>
      </w:tr>
      <w:tr w:rsidR="00FF15B8" w:rsidRPr="007F2770" w14:paraId="2EFD180A" w14:textId="77777777" w:rsidTr="00F65E95">
        <w:trPr>
          <w:cantSplit/>
          <w:jc w:val="center"/>
        </w:trPr>
        <w:tc>
          <w:tcPr>
            <w:tcW w:w="8171" w:type="dxa"/>
            <w:gridSpan w:val="13"/>
            <w:tcBorders>
              <w:top w:val="nil"/>
              <w:left w:val="single" w:sz="4" w:space="0" w:color="auto"/>
              <w:bottom w:val="nil"/>
              <w:right w:val="single" w:sz="4" w:space="0" w:color="auto"/>
            </w:tcBorders>
          </w:tcPr>
          <w:p w14:paraId="57B7BA47" w14:textId="77777777" w:rsidR="00FF15B8" w:rsidRPr="007F2770" w:rsidRDefault="00FF15B8" w:rsidP="00CA66DA">
            <w:pPr>
              <w:pStyle w:val="TAL"/>
              <w:snapToGrid w:val="0"/>
            </w:pPr>
            <w:r w:rsidRPr="007F2770">
              <w:t>User plane CIoT 5GS optimization (5G-UP CIoT) (octet 4, bit 2)</w:t>
            </w:r>
          </w:p>
          <w:p w14:paraId="3E722A62" w14:textId="77777777" w:rsidR="00FF15B8" w:rsidRPr="007F2770" w:rsidRDefault="00FF15B8" w:rsidP="00CA66DA">
            <w:pPr>
              <w:pStyle w:val="TAL"/>
              <w:snapToGrid w:val="0"/>
              <w:rPr>
                <w:rFonts w:cs="Arial"/>
              </w:rPr>
            </w:pPr>
            <w:r w:rsidRPr="007F2770">
              <w:t>This bit indicates the capability for user plane CIoT 5GS optimization</w:t>
            </w:r>
            <w:r w:rsidRPr="007F2770">
              <w:rPr>
                <w:rFonts w:cs="Arial"/>
              </w:rPr>
              <w:t>.</w:t>
            </w:r>
          </w:p>
          <w:p w14:paraId="3CD0BD5B" w14:textId="77777777" w:rsidR="00FF15B8" w:rsidRPr="007F2770" w:rsidRDefault="00FF15B8" w:rsidP="00CA66DA">
            <w:pPr>
              <w:pStyle w:val="TAL"/>
              <w:snapToGrid w:val="0"/>
            </w:pPr>
            <w:r w:rsidRPr="007F2770">
              <w:rPr>
                <w:rFonts w:cs="Arial"/>
              </w:rPr>
              <w:t>Bit</w:t>
            </w:r>
          </w:p>
        </w:tc>
      </w:tr>
      <w:tr w:rsidR="00FF15B8" w:rsidRPr="007F2770" w14:paraId="77D5BF21" w14:textId="77777777" w:rsidTr="00F65E95">
        <w:trPr>
          <w:cantSplit/>
          <w:jc w:val="center"/>
        </w:trPr>
        <w:tc>
          <w:tcPr>
            <w:tcW w:w="459" w:type="dxa"/>
            <w:tcBorders>
              <w:top w:val="nil"/>
              <w:left w:val="single" w:sz="4" w:space="0" w:color="auto"/>
              <w:bottom w:val="nil"/>
              <w:right w:val="nil"/>
            </w:tcBorders>
          </w:tcPr>
          <w:p w14:paraId="3E8FF227" w14:textId="77777777" w:rsidR="00FF15B8" w:rsidRPr="007F2770" w:rsidRDefault="00FF15B8" w:rsidP="00CA66DA">
            <w:pPr>
              <w:pStyle w:val="TAC"/>
              <w:snapToGrid w:val="0"/>
            </w:pPr>
            <w:r w:rsidRPr="007F2770">
              <w:t>2</w:t>
            </w:r>
          </w:p>
        </w:tc>
        <w:tc>
          <w:tcPr>
            <w:tcW w:w="562" w:type="dxa"/>
            <w:gridSpan w:val="5"/>
            <w:tcBorders>
              <w:top w:val="nil"/>
              <w:left w:val="nil"/>
              <w:bottom w:val="nil"/>
              <w:right w:val="nil"/>
            </w:tcBorders>
          </w:tcPr>
          <w:p w14:paraId="334996B0"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2926B395"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4CC42635"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tcPr>
          <w:p w14:paraId="1BFA993F" w14:textId="77777777" w:rsidR="00FF15B8" w:rsidRPr="007F2770" w:rsidRDefault="00FF15B8" w:rsidP="00CA66DA">
            <w:pPr>
              <w:pStyle w:val="TAL"/>
              <w:snapToGrid w:val="0"/>
            </w:pPr>
          </w:p>
        </w:tc>
      </w:tr>
      <w:tr w:rsidR="00FF15B8" w:rsidRPr="007F2770" w14:paraId="580A2985" w14:textId="77777777" w:rsidTr="00F65E95">
        <w:trPr>
          <w:cantSplit/>
          <w:jc w:val="center"/>
        </w:trPr>
        <w:tc>
          <w:tcPr>
            <w:tcW w:w="459" w:type="dxa"/>
            <w:tcBorders>
              <w:top w:val="nil"/>
              <w:left w:val="single" w:sz="4" w:space="0" w:color="auto"/>
              <w:bottom w:val="nil"/>
              <w:right w:val="nil"/>
            </w:tcBorders>
            <w:hideMark/>
          </w:tcPr>
          <w:p w14:paraId="5E124C7F" w14:textId="77777777" w:rsidR="00FF15B8" w:rsidRPr="007F2770" w:rsidRDefault="00FF15B8" w:rsidP="00CA66DA">
            <w:pPr>
              <w:pStyle w:val="TAC"/>
              <w:snapToGrid w:val="0"/>
            </w:pPr>
            <w:r w:rsidRPr="007F2770">
              <w:t>0</w:t>
            </w:r>
          </w:p>
        </w:tc>
        <w:tc>
          <w:tcPr>
            <w:tcW w:w="562" w:type="dxa"/>
            <w:gridSpan w:val="5"/>
            <w:tcBorders>
              <w:top w:val="nil"/>
              <w:left w:val="nil"/>
              <w:bottom w:val="nil"/>
              <w:right w:val="nil"/>
            </w:tcBorders>
          </w:tcPr>
          <w:p w14:paraId="7F0D998C"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47C881E6"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722C4013"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26A30BD8" w14:textId="77777777" w:rsidR="00FF15B8" w:rsidRPr="007F2770" w:rsidRDefault="00FF15B8" w:rsidP="00CA66DA">
            <w:pPr>
              <w:pStyle w:val="TAL"/>
              <w:snapToGrid w:val="0"/>
              <w:rPr>
                <w:lang w:eastAsia="ja-JP"/>
              </w:rPr>
            </w:pPr>
            <w:r w:rsidRPr="007F2770">
              <w:t>User plane CIoT 5GS optimization not supported</w:t>
            </w:r>
          </w:p>
        </w:tc>
      </w:tr>
      <w:tr w:rsidR="00FF15B8" w:rsidRPr="007F2770" w14:paraId="4AE66269" w14:textId="77777777" w:rsidTr="00F65E95">
        <w:trPr>
          <w:cantSplit/>
          <w:jc w:val="center"/>
        </w:trPr>
        <w:tc>
          <w:tcPr>
            <w:tcW w:w="459" w:type="dxa"/>
            <w:tcBorders>
              <w:top w:val="nil"/>
              <w:left w:val="single" w:sz="4" w:space="0" w:color="auto"/>
              <w:bottom w:val="nil"/>
              <w:right w:val="nil"/>
            </w:tcBorders>
            <w:hideMark/>
          </w:tcPr>
          <w:p w14:paraId="18E7BB2B" w14:textId="77777777" w:rsidR="00FF15B8" w:rsidRPr="007F2770" w:rsidRDefault="00FF15B8" w:rsidP="00CA66DA">
            <w:pPr>
              <w:pStyle w:val="TAC"/>
              <w:snapToGrid w:val="0"/>
            </w:pPr>
            <w:r w:rsidRPr="007F2770">
              <w:t>1</w:t>
            </w:r>
          </w:p>
        </w:tc>
        <w:tc>
          <w:tcPr>
            <w:tcW w:w="562" w:type="dxa"/>
            <w:gridSpan w:val="5"/>
            <w:tcBorders>
              <w:top w:val="nil"/>
              <w:left w:val="nil"/>
              <w:bottom w:val="nil"/>
              <w:right w:val="nil"/>
            </w:tcBorders>
          </w:tcPr>
          <w:p w14:paraId="0D043106"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74D962D5"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52B1734C"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7CA1166E" w14:textId="77777777" w:rsidR="00FF15B8" w:rsidRPr="007F2770" w:rsidRDefault="00FF15B8" w:rsidP="00CA66DA">
            <w:pPr>
              <w:pStyle w:val="TAL"/>
              <w:snapToGrid w:val="0"/>
              <w:rPr>
                <w:lang w:eastAsia="ja-JP"/>
              </w:rPr>
            </w:pPr>
            <w:r w:rsidRPr="007F2770">
              <w:t>User plane CIoT 5GS optimization supported</w:t>
            </w:r>
          </w:p>
        </w:tc>
      </w:tr>
      <w:tr w:rsidR="00FF15B8" w:rsidRPr="007F2770" w14:paraId="37261A41" w14:textId="77777777" w:rsidTr="00F65E95">
        <w:trPr>
          <w:cantSplit/>
          <w:jc w:val="center"/>
        </w:trPr>
        <w:tc>
          <w:tcPr>
            <w:tcW w:w="8171" w:type="dxa"/>
            <w:gridSpan w:val="13"/>
            <w:tcBorders>
              <w:top w:val="nil"/>
              <w:left w:val="single" w:sz="4" w:space="0" w:color="auto"/>
              <w:bottom w:val="nil"/>
              <w:right w:val="single" w:sz="4" w:space="0" w:color="auto"/>
            </w:tcBorders>
          </w:tcPr>
          <w:p w14:paraId="035A3814" w14:textId="77777777" w:rsidR="00FF15B8" w:rsidRPr="007F2770" w:rsidRDefault="00FF15B8" w:rsidP="00CA66DA">
            <w:pPr>
              <w:pStyle w:val="TAL"/>
              <w:snapToGrid w:val="0"/>
            </w:pPr>
          </w:p>
        </w:tc>
      </w:tr>
      <w:tr w:rsidR="00FF15B8" w:rsidRPr="007F2770" w14:paraId="1D52E16C" w14:textId="77777777" w:rsidTr="00F65E95">
        <w:trPr>
          <w:cantSplit/>
          <w:jc w:val="center"/>
        </w:trPr>
        <w:tc>
          <w:tcPr>
            <w:tcW w:w="8171" w:type="dxa"/>
            <w:gridSpan w:val="13"/>
            <w:tcBorders>
              <w:top w:val="nil"/>
              <w:left w:val="single" w:sz="4" w:space="0" w:color="auto"/>
              <w:bottom w:val="nil"/>
              <w:right w:val="single" w:sz="4" w:space="0" w:color="auto"/>
            </w:tcBorders>
            <w:hideMark/>
          </w:tcPr>
          <w:p w14:paraId="4BC9F1ED" w14:textId="77777777" w:rsidR="00FF15B8" w:rsidRPr="007F2770" w:rsidRDefault="00FF15B8" w:rsidP="00CA66DA">
            <w:pPr>
              <w:pStyle w:val="TAL"/>
              <w:snapToGrid w:val="0"/>
            </w:pPr>
            <w:r w:rsidRPr="007F2770">
              <w:t>V2X capability (V2X) (octet 4, bit 3)</w:t>
            </w:r>
            <w:r w:rsidRPr="007F2770">
              <w:tab/>
            </w:r>
          </w:p>
        </w:tc>
      </w:tr>
      <w:tr w:rsidR="00FF15B8" w:rsidRPr="007F2770" w14:paraId="714B8889" w14:textId="77777777" w:rsidTr="00F65E95">
        <w:trPr>
          <w:cantSplit/>
          <w:jc w:val="center"/>
        </w:trPr>
        <w:tc>
          <w:tcPr>
            <w:tcW w:w="8171" w:type="dxa"/>
            <w:gridSpan w:val="13"/>
            <w:tcBorders>
              <w:top w:val="nil"/>
              <w:left w:val="single" w:sz="4" w:space="0" w:color="auto"/>
              <w:bottom w:val="nil"/>
              <w:right w:val="single" w:sz="4" w:space="0" w:color="auto"/>
            </w:tcBorders>
            <w:hideMark/>
          </w:tcPr>
          <w:p w14:paraId="0F9EBB49" w14:textId="77777777" w:rsidR="00FF15B8" w:rsidRPr="007F2770" w:rsidRDefault="00FF15B8" w:rsidP="00CA66DA">
            <w:pPr>
              <w:pStyle w:val="TAL"/>
              <w:snapToGrid w:val="0"/>
              <w:rPr>
                <w:rFonts w:cs="Arial"/>
              </w:rPr>
            </w:pPr>
            <w:r w:rsidRPr="007F2770">
              <w:t>This bit indicates the capability for V2X, as specified in 3GPP TS 24.587 [19B]</w:t>
            </w:r>
            <w:r w:rsidRPr="007F2770">
              <w:rPr>
                <w:rFonts w:cs="Arial"/>
              </w:rPr>
              <w:t>.</w:t>
            </w:r>
          </w:p>
          <w:p w14:paraId="5783AB32" w14:textId="77777777" w:rsidR="00FF15B8" w:rsidRPr="007F2770" w:rsidRDefault="00FF15B8" w:rsidP="00CA66DA">
            <w:pPr>
              <w:pStyle w:val="TAL"/>
              <w:snapToGrid w:val="0"/>
            </w:pPr>
            <w:r w:rsidRPr="007F2770">
              <w:t>Bit</w:t>
            </w:r>
          </w:p>
        </w:tc>
      </w:tr>
      <w:tr w:rsidR="00FF15B8" w:rsidRPr="007F2770" w14:paraId="30AB6BB1" w14:textId="77777777" w:rsidTr="00F65E95">
        <w:trPr>
          <w:cantSplit/>
          <w:jc w:val="center"/>
        </w:trPr>
        <w:tc>
          <w:tcPr>
            <w:tcW w:w="556" w:type="dxa"/>
            <w:gridSpan w:val="2"/>
            <w:tcBorders>
              <w:top w:val="nil"/>
              <w:left w:val="single" w:sz="4" w:space="0" w:color="auto"/>
              <w:bottom w:val="nil"/>
              <w:right w:val="nil"/>
            </w:tcBorders>
            <w:hideMark/>
          </w:tcPr>
          <w:p w14:paraId="79C1D4C5" w14:textId="77777777" w:rsidR="00FF15B8" w:rsidRPr="007F2770" w:rsidRDefault="00FF15B8" w:rsidP="00CA66DA">
            <w:pPr>
              <w:pStyle w:val="TAC"/>
              <w:snapToGrid w:val="0"/>
            </w:pPr>
            <w:r w:rsidRPr="007F2770">
              <w:t>3</w:t>
            </w:r>
          </w:p>
        </w:tc>
        <w:tc>
          <w:tcPr>
            <w:tcW w:w="329" w:type="dxa"/>
            <w:gridSpan w:val="3"/>
            <w:tcBorders>
              <w:top w:val="nil"/>
              <w:left w:val="nil"/>
              <w:bottom w:val="nil"/>
              <w:right w:val="nil"/>
            </w:tcBorders>
          </w:tcPr>
          <w:p w14:paraId="1C0C8414" w14:textId="77777777" w:rsidR="00FF15B8" w:rsidRPr="007F2770" w:rsidRDefault="00FF15B8" w:rsidP="00CA66DA">
            <w:pPr>
              <w:pStyle w:val="TAC"/>
              <w:snapToGrid w:val="0"/>
            </w:pPr>
          </w:p>
        </w:tc>
        <w:tc>
          <w:tcPr>
            <w:tcW w:w="317" w:type="dxa"/>
            <w:gridSpan w:val="3"/>
            <w:tcBorders>
              <w:top w:val="nil"/>
              <w:left w:val="nil"/>
              <w:bottom w:val="nil"/>
              <w:right w:val="nil"/>
            </w:tcBorders>
          </w:tcPr>
          <w:p w14:paraId="2733A625" w14:textId="77777777" w:rsidR="00FF15B8" w:rsidRPr="007F2770" w:rsidRDefault="00FF15B8" w:rsidP="00CA66DA">
            <w:pPr>
              <w:pStyle w:val="TAC"/>
              <w:snapToGrid w:val="0"/>
            </w:pPr>
          </w:p>
        </w:tc>
        <w:tc>
          <w:tcPr>
            <w:tcW w:w="296" w:type="dxa"/>
            <w:gridSpan w:val="2"/>
            <w:tcBorders>
              <w:top w:val="nil"/>
              <w:left w:val="nil"/>
              <w:bottom w:val="nil"/>
              <w:right w:val="nil"/>
            </w:tcBorders>
          </w:tcPr>
          <w:p w14:paraId="037999BC" w14:textId="77777777" w:rsidR="00FF15B8" w:rsidRPr="007F2770" w:rsidRDefault="00FF15B8" w:rsidP="00CA66DA">
            <w:pPr>
              <w:pStyle w:val="TAC"/>
              <w:snapToGrid w:val="0"/>
            </w:pPr>
          </w:p>
        </w:tc>
        <w:tc>
          <w:tcPr>
            <w:tcW w:w="6673" w:type="dxa"/>
            <w:gridSpan w:val="3"/>
            <w:tcBorders>
              <w:top w:val="nil"/>
              <w:left w:val="nil"/>
              <w:bottom w:val="nil"/>
              <w:right w:val="single" w:sz="4" w:space="0" w:color="auto"/>
            </w:tcBorders>
          </w:tcPr>
          <w:p w14:paraId="6B0B6EED" w14:textId="77777777" w:rsidR="00FF15B8" w:rsidRPr="007F2770" w:rsidRDefault="00FF15B8" w:rsidP="00CA66DA">
            <w:pPr>
              <w:pStyle w:val="TAL"/>
              <w:snapToGrid w:val="0"/>
            </w:pPr>
          </w:p>
        </w:tc>
      </w:tr>
      <w:tr w:rsidR="00FF15B8" w:rsidRPr="007F2770" w14:paraId="65232BB8" w14:textId="77777777" w:rsidTr="00F65E95">
        <w:trPr>
          <w:cantSplit/>
          <w:jc w:val="center"/>
        </w:trPr>
        <w:tc>
          <w:tcPr>
            <w:tcW w:w="556" w:type="dxa"/>
            <w:gridSpan w:val="2"/>
            <w:tcBorders>
              <w:top w:val="nil"/>
              <w:left w:val="single" w:sz="4" w:space="0" w:color="auto"/>
              <w:bottom w:val="nil"/>
              <w:right w:val="nil"/>
            </w:tcBorders>
            <w:hideMark/>
          </w:tcPr>
          <w:p w14:paraId="3B4F26DD" w14:textId="77777777" w:rsidR="00FF15B8" w:rsidRPr="007F2770" w:rsidRDefault="00FF15B8" w:rsidP="00CA66DA">
            <w:pPr>
              <w:pStyle w:val="TAC"/>
              <w:snapToGrid w:val="0"/>
            </w:pPr>
            <w:r w:rsidRPr="007F2770">
              <w:t>0</w:t>
            </w:r>
          </w:p>
        </w:tc>
        <w:tc>
          <w:tcPr>
            <w:tcW w:w="329" w:type="dxa"/>
            <w:gridSpan w:val="3"/>
            <w:tcBorders>
              <w:top w:val="nil"/>
              <w:left w:val="nil"/>
              <w:bottom w:val="nil"/>
              <w:right w:val="nil"/>
            </w:tcBorders>
          </w:tcPr>
          <w:p w14:paraId="6692C3A6" w14:textId="77777777" w:rsidR="00FF15B8" w:rsidRPr="007F2770" w:rsidRDefault="00FF15B8" w:rsidP="00CA66DA">
            <w:pPr>
              <w:pStyle w:val="TAC"/>
              <w:snapToGrid w:val="0"/>
            </w:pPr>
          </w:p>
        </w:tc>
        <w:tc>
          <w:tcPr>
            <w:tcW w:w="317" w:type="dxa"/>
            <w:gridSpan w:val="3"/>
            <w:tcBorders>
              <w:top w:val="nil"/>
              <w:left w:val="nil"/>
              <w:bottom w:val="nil"/>
              <w:right w:val="nil"/>
            </w:tcBorders>
          </w:tcPr>
          <w:p w14:paraId="2768AF91" w14:textId="77777777" w:rsidR="00FF15B8" w:rsidRPr="007F2770" w:rsidRDefault="00FF15B8" w:rsidP="00CA66DA">
            <w:pPr>
              <w:pStyle w:val="TAC"/>
              <w:snapToGrid w:val="0"/>
            </w:pPr>
          </w:p>
        </w:tc>
        <w:tc>
          <w:tcPr>
            <w:tcW w:w="296" w:type="dxa"/>
            <w:gridSpan w:val="2"/>
            <w:tcBorders>
              <w:top w:val="nil"/>
              <w:left w:val="nil"/>
              <w:bottom w:val="nil"/>
              <w:right w:val="nil"/>
            </w:tcBorders>
          </w:tcPr>
          <w:p w14:paraId="7624159B" w14:textId="77777777" w:rsidR="00FF15B8" w:rsidRPr="007F2770" w:rsidRDefault="00FF15B8" w:rsidP="00CA66DA">
            <w:pPr>
              <w:pStyle w:val="TAC"/>
              <w:snapToGrid w:val="0"/>
            </w:pPr>
          </w:p>
        </w:tc>
        <w:tc>
          <w:tcPr>
            <w:tcW w:w="6673" w:type="dxa"/>
            <w:gridSpan w:val="3"/>
            <w:tcBorders>
              <w:top w:val="nil"/>
              <w:left w:val="nil"/>
              <w:bottom w:val="nil"/>
              <w:right w:val="single" w:sz="4" w:space="0" w:color="auto"/>
            </w:tcBorders>
            <w:hideMark/>
          </w:tcPr>
          <w:p w14:paraId="615DC388" w14:textId="77777777" w:rsidR="00FF15B8" w:rsidRPr="007F2770" w:rsidRDefault="00FF15B8" w:rsidP="00CA66DA">
            <w:pPr>
              <w:pStyle w:val="TAL"/>
              <w:snapToGrid w:val="0"/>
            </w:pPr>
            <w:r w:rsidRPr="007F2770">
              <w:t>V2X not supported</w:t>
            </w:r>
          </w:p>
        </w:tc>
      </w:tr>
      <w:tr w:rsidR="00FF15B8" w:rsidRPr="007F2770" w14:paraId="315D3510" w14:textId="77777777" w:rsidTr="00F65E95">
        <w:trPr>
          <w:cantSplit/>
          <w:jc w:val="center"/>
        </w:trPr>
        <w:tc>
          <w:tcPr>
            <w:tcW w:w="556" w:type="dxa"/>
            <w:gridSpan w:val="2"/>
            <w:tcBorders>
              <w:top w:val="nil"/>
              <w:left w:val="single" w:sz="4" w:space="0" w:color="auto"/>
              <w:bottom w:val="nil"/>
              <w:right w:val="nil"/>
            </w:tcBorders>
            <w:hideMark/>
          </w:tcPr>
          <w:p w14:paraId="11512097" w14:textId="77777777" w:rsidR="00FF15B8" w:rsidRPr="007F2770" w:rsidRDefault="00FF15B8" w:rsidP="00CA66DA">
            <w:pPr>
              <w:pStyle w:val="TAC"/>
              <w:snapToGrid w:val="0"/>
            </w:pPr>
            <w:r w:rsidRPr="007F2770">
              <w:t>1</w:t>
            </w:r>
          </w:p>
        </w:tc>
        <w:tc>
          <w:tcPr>
            <w:tcW w:w="329" w:type="dxa"/>
            <w:gridSpan w:val="3"/>
            <w:tcBorders>
              <w:top w:val="nil"/>
              <w:left w:val="nil"/>
              <w:bottom w:val="nil"/>
              <w:right w:val="nil"/>
            </w:tcBorders>
          </w:tcPr>
          <w:p w14:paraId="705C0629" w14:textId="77777777" w:rsidR="00FF15B8" w:rsidRPr="007F2770" w:rsidRDefault="00FF15B8" w:rsidP="00CA66DA">
            <w:pPr>
              <w:pStyle w:val="TAC"/>
              <w:snapToGrid w:val="0"/>
            </w:pPr>
          </w:p>
        </w:tc>
        <w:tc>
          <w:tcPr>
            <w:tcW w:w="317" w:type="dxa"/>
            <w:gridSpan w:val="3"/>
            <w:tcBorders>
              <w:top w:val="nil"/>
              <w:left w:val="nil"/>
              <w:bottom w:val="nil"/>
              <w:right w:val="nil"/>
            </w:tcBorders>
          </w:tcPr>
          <w:p w14:paraId="156553C6" w14:textId="77777777" w:rsidR="00FF15B8" w:rsidRPr="007F2770" w:rsidRDefault="00FF15B8" w:rsidP="00CA66DA">
            <w:pPr>
              <w:pStyle w:val="TAC"/>
              <w:snapToGrid w:val="0"/>
            </w:pPr>
          </w:p>
        </w:tc>
        <w:tc>
          <w:tcPr>
            <w:tcW w:w="296" w:type="dxa"/>
            <w:gridSpan w:val="2"/>
            <w:tcBorders>
              <w:top w:val="nil"/>
              <w:left w:val="nil"/>
              <w:bottom w:val="nil"/>
              <w:right w:val="nil"/>
            </w:tcBorders>
          </w:tcPr>
          <w:p w14:paraId="6B4B9696" w14:textId="77777777" w:rsidR="00FF15B8" w:rsidRPr="007F2770" w:rsidRDefault="00FF15B8" w:rsidP="00CA66DA">
            <w:pPr>
              <w:pStyle w:val="TAC"/>
              <w:snapToGrid w:val="0"/>
            </w:pPr>
          </w:p>
        </w:tc>
        <w:tc>
          <w:tcPr>
            <w:tcW w:w="6673" w:type="dxa"/>
            <w:gridSpan w:val="3"/>
            <w:tcBorders>
              <w:top w:val="nil"/>
              <w:left w:val="nil"/>
              <w:bottom w:val="nil"/>
              <w:right w:val="single" w:sz="4" w:space="0" w:color="auto"/>
            </w:tcBorders>
            <w:hideMark/>
          </w:tcPr>
          <w:p w14:paraId="4DDCF985" w14:textId="77777777" w:rsidR="00FF15B8" w:rsidRPr="007F2770" w:rsidRDefault="00FF15B8" w:rsidP="00CA66DA">
            <w:pPr>
              <w:pStyle w:val="TAL"/>
              <w:snapToGrid w:val="0"/>
            </w:pPr>
            <w:r w:rsidRPr="007F2770">
              <w:t>V2X supported</w:t>
            </w:r>
          </w:p>
        </w:tc>
      </w:tr>
      <w:tr w:rsidR="00FF15B8" w:rsidRPr="007F2770" w14:paraId="51536D16" w14:textId="77777777" w:rsidTr="00F65E95">
        <w:trPr>
          <w:cantSplit/>
          <w:jc w:val="center"/>
        </w:trPr>
        <w:tc>
          <w:tcPr>
            <w:tcW w:w="8171" w:type="dxa"/>
            <w:gridSpan w:val="13"/>
            <w:tcBorders>
              <w:top w:val="nil"/>
              <w:left w:val="single" w:sz="4" w:space="0" w:color="auto"/>
              <w:bottom w:val="nil"/>
              <w:right w:val="single" w:sz="4" w:space="0" w:color="auto"/>
            </w:tcBorders>
          </w:tcPr>
          <w:p w14:paraId="5FC9872B" w14:textId="77777777" w:rsidR="00FF15B8" w:rsidRPr="007F2770" w:rsidRDefault="00FF15B8" w:rsidP="00CA66DA">
            <w:pPr>
              <w:pStyle w:val="TAL"/>
              <w:snapToGrid w:val="0"/>
            </w:pPr>
          </w:p>
        </w:tc>
      </w:tr>
      <w:tr w:rsidR="00FF15B8" w:rsidRPr="007F2770" w14:paraId="1E337881" w14:textId="77777777" w:rsidTr="00F65E95">
        <w:trPr>
          <w:cantSplit/>
          <w:jc w:val="center"/>
        </w:trPr>
        <w:tc>
          <w:tcPr>
            <w:tcW w:w="8171" w:type="dxa"/>
            <w:gridSpan w:val="13"/>
            <w:tcBorders>
              <w:top w:val="nil"/>
              <w:left w:val="single" w:sz="4" w:space="0" w:color="auto"/>
              <w:bottom w:val="nil"/>
              <w:right w:val="single" w:sz="4" w:space="0" w:color="auto"/>
            </w:tcBorders>
            <w:hideMark/>
          </w:tcPr>
          <w:p w14:paraId="088CD77C" w14:textId="77777777" w:rsidR="00FF15B8" w:rsidRPr="007F2770" w:rsidRDefault="00FF15B8" w:rsidP="00CA66DA">
            <w:pPr>
              <w:pStyle w:val="TAL"/>
              <w:snapToGrid w:val="0"/>
            </w:pPr>
            <w:r w:rsidRPr="007F2770">
              <w:t>V2X communication over E-UTRA-PC5 capability (V2XCEPC5) (octet 4, bit 4)</w:t>
            </w:r>
          </w:p>
        </w:tc>
      </w:tr>
      <w:tr w:rsidR="00FF15B8" w:rsidRPr="007F2770" w14:paraId="78A57078" w14:textId="77777777" w:rsidTr="00F65E95">
        <w:trPr>
          <w:cantSplit/>
          <w:jc w:val="center"/>
        </w:trPr>
        <w:tc>
          <w:tcPr>
            <w:tcW w:w="8171" w:type="dxa"/>
            <w:gridSpan w:val="13"/>
            <w:tcBorders>
              <w:top w:val="nil"/>
              <w:left w:val="single" w:sz="4" w:space="0" w:color="auto"/>
              <w:bottom w:val="nil"/>
              <w:right w:val="single" w:sz="4" w:space="0" w:color="auto"/>
            </w:tcBorders>
            <w:hideMark/>
          </w:tcPr>
          <w:p w14:paraId="37A2B924" w14:textId="77777777" w:rsidR="00FF15B8" w:rsidRPr="007F2770" w:rsidRDefault="00FF15B8" w:rsidP="00CA66DA">
            <w:pPr>
              <w:pStyle w:val="TAL"/>
              <w:snapToGrid w:val="0"/>
            </w:pPr>
            <w:r w:rsidRPr="007F2770">
              <w:t>This bit indicates the capability for V2X communication over E-UTRA-PC5, as specified in 3GPP TS 24.587 [19B]</w:t>
            </w:r>
            <w:r w:rsidRPr="007F2770">
              <w:rPr>
                <w:rFonts w:cs="Arial"/>
              </w:rPr>
              <w:t>.</w:t>
            </w:r>
          </w:p>
        </w:tc>
      </w:tr>
      <w:tr w:rsidR="00FF15B8" w:rsidRPr="007F2770" w14:paraId="78FF0869" w14:textId="77777777" w:rsidTr="00F65E95">
        <w:trPr>
          <w:cantSplit/>
          <w:jc w:val="center"/>
        </w:trPr>
        <w:tc>
          <w:tcPr>
            <w:tcW w:w="8171" w:type="dxa"/>
            <w:gridSpan w:val="13"/>
            <w:tcBorders>
              <w:top w:val="nil"/>
              <w:left w:val="single" w:sz="4" w:space="0" w:color="auto"/>
              <w:bottom w:val="nil"/>
              <w:right w:val="single" w:sz="4" w:space="0" w:color="auto"/>
            </w:tcBorders>
            <w:hideMark/>
          </w:tcPr>
          <w:p w14:paraId="7DD895FD" w14:textId="77777777" w:rsidR="00FF15B8" w:rsidRPr="007F2770" w:rsidRDefault="00FF15B8" w:rsidP="00CA66DA">
            <w:pPr>
              <w:pStyle w:val="TAL"/>
              <w:snapToGrid w:val="0"/>
            </w:pPr>
            <w:r w:rsidRPr="007F2770">
              <w:t>Bit</w:t>
            </w:r>
          </w:p>
        </w:tc>
      </w:tr>
      <w:tr w:rsidR="00FF15B8" w:rsidRPr="007F2770" w14:paraId="09855CC3" w14:textId="77777777" w:rsidTr="00F65E95">
        <w:trPr>
          <w:cantSplit/>
          <w:jc w:val="center"/>
        </w:trPr>
        <w:tc>
          <w:tcPr>
            <w:tcW w:w="556" w:type="dxa"/>
            <w:gridSpan w:val="2"/>
            <w:tcBorders>
              <w:top w:val="nil"/>
              <w:left w:val="single" w:sz="4" w:space="0" w:color="auto"/>
              <w:bottom w:val="nil"/>
              <w:right w:val="nil"/>
            </w:tcBorders>
            <w:hideMark/>
          </w:tcPr>
          <w:p w14:paraId="6AF2ADEF" w14:textId="77777777" w:rsidR="00FF15B8" w:rsidRPr="007F2770" w:rsidRDefault="00FF15B8" w:rsidP="00CA66DA">
            <w:pPr>
              <w:pStyle w:val="TAC"/>
              <w:snapToGrid w:val="0"/>
            </w:pPr>
            <w:r w:rsidRPr="007F2770">
              <w:t>4</w:t>
            </w:r>
          </w:p>
        </w:tc>
        <w:tc>
          <w:tcPr>
            <w:tcW w:w="329" w:type="dxa"/>
            <w:gridSpan w:val="3"/>
            <w:tcBorders>
              <w:top w:val="nil"/>
              <w:left w:val="nil"/>
              <w:bottom w:val="nil"/>
              <w:right w:val="nil"/>
            </w:tcBorders>
          </w:tcPr>
          <w:p w14:paraId="7B07AB86" w14:textId="77777777" w:rsidR="00FF15B8" w:rsidRPr="007F2770" w:rsidRDefault="00FF15B8" w:rsidP="00CA66DA">
            <w:pPr>
              <w:pStyle w:val="TAC"/>
              <w:snapToGrid w:val="0"/>
            </w:pPr>
          </w:p>
        </w:tc>
        <w:tc>
          <w:tcPr>
            <w:tcW w:w="317" w:type="dxa"/>
            <w:gridSpan w:val="3"/>
            <w:tcBorders>
              <w:top w:val="nil"/>
              <w:left w:val="nil"/>
              <w:bottom w:val="nil"/>
              <w:right w:val="nil"/>
            </w:tcBorders>
          </w:tcPr>
          <w:p w14:paraId="704C1DB3" w14:textId="77777777" w:rsidR="00FF15B8" w:rsidRPr="007F2770" w:rsidRDefault="00FF15B8" w:rsidP="00CA66DA">
            <w:pPr>
              <w:pStyle w:val="TAC"/>
              <w:snapToGrid w:val="0"/>
            </w:pPr>
          </w:p>
        </w:tc>
        <w:tc>
          <w:tcPr>
            <w:tcW w:w="296" w:type="dxa"/>
            <w:gridSpan w:val="2"/>
            <w:tcBorders>
              <w:top w:val="nil"/>
              <w:left w:val="nil"/>
              <w:bottom w:val="nil"/>
              <w:right w:val="nil"/>
            </w:tcBorders>
          </w:tcPr>
          <w:p w14:paraId="331C5D21" w14:textId="77777777" w:rsidR="00FF15B8" w:rsidRPr="007F2770" w:rsidRDefault="00FF15B8" w:rsidP="00CA66DA">
            <w:pPr>
              <w:pStyle w:val="TAC"/>
              <w:snapToGrid w:val="0"/>
            </w:pPr>
          </w:p>
        </w:tc>
        <w:tc>
          <w:tcPr>
            <w:tcW w:w="6673" w:type="dxa"/>
            <w:gridSpan w:val="3"/>
            <w:tcBorders>
              <w:top w:val="nil"/>
              <w:left w:val="nil"/>
              <w:bottom w:val="nil"/>
              <w:right w:val="single" w:sz="4" w:space="0" w:color="auto"/>
            </w:tcBorders>
          </w:tcPr>
          <w:p w14:paraId="622D93A0" w14:textId="77777777" w:rsidR="00FF15B8" w:rsidRPr="007F2770" w:rsidRDefault="00FF15B8" w:rsidP="00CA66DA">
            <w:pPr>
              <w:pStyle w:val="TAL"/>
              <w:snapToGrid w:val="0"/>
            </w:pPr>
          </w:p>
        </w:tc>
      </w:tr>
      <w:tr w:rsidR="00FF15B8" w:rsidRPr="007F2770" w14:paraId="25A00007" w14:textId="77777777" w:rsidTr="00F65E95">
        <w:trPr>
          <w:cantSplit/>
          <w:jc w:val="center"/>
        </w:trPr>
        <w:tc>
          <w:tcPr>
            <w:tcW w:w="556" w:type="dxa"/>
            <w:gridSpan w:val="2"/>
            <w:tcBorders>
              <w:top w:val="nil"/>
              <w:left w:val="single" w:sz="4" w:space="0" w:color="auto"/>
              <w:bottom w:val="nil"/>
              <w:right w:val="nil"/>
            </w:tcBorders>
            <w:hideMark/>
          </w:tcPr>
          <w:p w14:paraId="5C444D13" w14:textId="77777777" w:rsidR="00FF15B8" w:rsidRPr="007F2770" w:rsidRDefault="00FF15B8" w:rsidP="00CA66DA">
            <w:pPr>
              <w:pStyle w:val="TAC"/>
              <w:snapToGrid w:val="0"/>
            </w:pPr>
            <w:r w:rsidRPr="007F2770">
              <w:t>0</w:t>
            </w:r>
          </w:p>
        </w:tc>
        <w:tc>
          <w:tcPr>
            <w:tcW w:w="329" w:type="dxa"/>
            <w:gridSpan w:val="3"/>
            <w:tcBorders>
              <w:top w:val="nil"/>
              <w:left w:val="nil"/>
              <w:bottom w:val="nil"/>
              <w:right w:val="nil"/>
            </w:tcBorders>
          </w:tcPr>
          <w:p w14:paraId="434DC07F" w14:textId="77777777" w:rsidR="00FF15B8" w:rsidRPr="007F2770" w:rsidRDefault="00FF15B8" w:rsidP="00CA66DA">
            <w:pPr>
              <w:pStyle w:val="TAC"/>
              <w:snapToGrid w:val="0"/>
            </w:pPr>
          </w:p>
        </w:tc>
        <w:tc>
          <w:tcPr>
            <w:tcW w:w="317" w:type="dxa"/>
            <w:gridSpan w:val="3"/>
            <w:tcBorders>
              <w:top w:val="nil"/>
              <w:left w:val="nil"/>
              <w:bottom w:val="nil"/>
              <w:right w:val="nil"/>
            </w:tcBorders>
          </w:tcPr>
          <w:p w14:paraId="18DEA5E0" w14:textId="77777777" w:rsidR="00FF15B8" w:rsidRPr="007F2770" w:rsidRDefault="00FF15B8" w:rsidP="00CA66DA">
            <w:pPr>
              <w:pStyle w:val="TAC"/>
              <w:snapToGrid w:val="0"/>
            </w:pPr>
          </w:p>
        </w:tc>
        <w:tc>
          <w:tcPr>
            <w:tcW w:w="296" w:type="dxa"/>
            <w:gridSpan w:val="2"/>
            <w:tcBorders>
              <w:top w:val="nil"/>
              <w:left w:val="nil"/>
              <w:bottom w:val="nil"/>
              <w:right w:val="nil"/>
            </w:tcBorders>
          </w:tcPr>
          <w:p w14:paraId="308E3EC5" w14:textId="77777777" w:rsidR="00FF15B8" w:rsidRPr="007F2770" w:rsidRDefault="00FF15B8" w:rsidP="00CA66DA">
            <w:pPr>
              <w:pStyle w:val="TAC"/>
              <w:snapToGrid w:val="0"/>
            </w:pPr>
          </w:p>
        </w:tc>
        <w:tc>
          <w:tcPr>
            <w:tcW w:w="6673" w:type="dxa"/>
            <w:gridSpan w:val="3"/>
            <w:tcBorders>
              <w:top w:val="nil"/>
              <w:left w:val="nil"/>
              <w:bottom w:val="nil"/>
              <w:right w:val="single" w:sz="4" w:space="0" w:color="auto"/>
            </w:tcBorders>
            <w:hideMark/>
          </w:tcPr>
          <w:p w14:paraId="5C0ACE7A" w14:textId="77777777" w:rsidR="00FF15B8" w:rsidRPr="007F2770" w:rsidRDefault="00FF15B8" w:rsidP="00CA66DA">
            <w:pPr>
              <w:pStyle w:val="TAL"/>
              <w:snapToGrid w:val="0"/>
            </w:pPr>
            <w:r w:rsidRPr="007F2770">
              <w:t>V2X communication over E-UTRA-PC5 not supported</w:t>
            </w:r>
          </w:p>
        </w:tc>
      </w:tr>
      <w:tr w:rsidR="00FF15B8" w:rsidRPr="007F2770" w14:paraId="66E36477" w14:textId="77777777" w:rsidTr="00F65E95">
        <w:trPr>
          <w:cantSplit/>
          <w:jc w:val="center"/>
        </w:trPr>
        <w:tc>
          <w:tcPr>
            <w:tcW w:w="556" w:type="dxa"/>
            <w:gridSpan w:val="2"/>
            <w:tcBorders>
              <w:top w:val="nil"/>
              <w:left w:val="single" w:sz="4" w:space="0" w:color="auto"/>
              <w:bottom w:val="nil"/>
              <w:right w:val="nil"/>
            </w:tcBorders>
            <w:hideMark/>
          </w:tcPr>
          <w:p w14:paraId="062DE0FE" w14:textId="77777777" w:rsidR="00FF15B8" w:rsidRPr="007F2770" w:rsidRDefault="00FF15B8" w:rsidP="00CA66DA">
            <w:pPr>
              <w:pStyle w:val="TAC"/>
              <w:snapToGrid w:val="0"/>
            </w:pPr>
            <w:r w:rsidRPr="007F2770">
              <w:t>1</w:t>
            </w:r>
          </w:p>
        </w:tc>
        <w:tc>
          <w:tcPr>
            <w:tcW w:w="329" w:type="dxa"/>
            <w:gridSpan w:val="3"/>
            <w:tcBorders>
              <w:top w:val="nil"/>
              <w:left w:val="nil"/>
              <w:bottom w:val="nil"/>
              <w:right w:val="nil"/>
            </w:tcBorders>
          </w:tcPr>
          <w:p w14:paraId="291D1896" w14:textId="77777777" w:rsidR="00FF15B8" w:rsidRPr="007F2770" w:rsidRDefault="00FF15B8" w:rsidP="00CA66DA">
            <w:pPr>
              <w:pStyle w:val="TAC"/>
              <w:snapToGrid w:val="0"/>
            </w:pPr>
          </w:p>
        </w:tc>
        <w:tc>
          <w:tcPr>
            <w:tcW w:w="317" w:type="dxa"/>
            <w:gridSpan w:val="3"/>
            <w:tcBorders>
              <w:top w:val="nil"/>
              <w:left w:val="nil"/>
              <w:bottom w:val="nil"/>
              <w:right w:val="nil"/>
            </w:tcBorders>
          </w:tcPr>
          <w:p w14:paraId="5C4501B1" w14:textId="77777777" w:rsidR="00FF15B8" w:rsidRPr="007F2770" w:rsidRDefault="00FF15B8" w:rsidP="00CA66DA">
            <w:pPr>
              <w:pStyle w:val="TAC"/>
              <w:snapToGrid w:val="0"/>
            </w:pPr>
          </w:p>
        </w:tc>
        <w:tc>
          <w:tcPr>
            <w:tcW w:w="296" w:type="dxa"/>
            <w:gridSpan w:val="2"/>
            <w:tcBorders>
              <w:top w:val="nil"/>
              <w:left w:val="nil"/>
              <w:bottom w:val="nil"/>
              <w:right w:val="nil"/>
            </w:tcBorders>
          </w:tcPr>
          <w:p w14:paraId="5E5EBCEA" w14:textId="77777777" w:rsidR="00FF15B8" w:rsidRPr="007F2770" w:rsidRDefault="00FF15B8" w:rsidP="00CA66DA">
            <w:pPr>
              <w:pStyle w:val="TAC"/>
              <w:snapToGrid w:val="0"/>
            </w:pPr>
          </w:p>
        </w:tc>
        <w:tc>
          <w:tcPr>
            <w:tcW w:w="6673" w:type="dxa"/>
            <w:gridSpan w:val="3"/>
            <w:tcBorders>
              <w:top w:val="nil"/>
              <w:left w:val="nil"/>
              <w:bottom w:val="nil"/>
              <w:right w:val="single" w:sz="4" w:space="0" w:color="auto"/>
            </w:tcBorders>
            <w:hideMark/>
          </w:tcPr>
          <w:p w14:paraId="73824023" w14:textId="77777777" w:rsidR="00FF15B8" w:rsidRPr="007F2770" w:rsidRDefault="00FF15B8" w:rsidP="00CA66DA">
            <w:pPr>
              <w:pStyle w:val="TAL"/>
              <w:snapToGrid w:val="0"/>
            </w:pPr>
            <w:r w:rsidRPr="007F2770">
              <w:t>V2X communication over E-UTRA-PC5 supported</w:t>
            </w:r>
          </w:p>
        </w:tc>
      </w:tr>
      <w:tr w:rsidR="00FF15B8" w:rsidRPr="007F2770" w14:paraId="4C696EB9" w14:textId="77777777" w:rsidTr="00F65E95">
        <w:trPr>
          <w:cantSplit/>
          <w:jc w:val="center"/>
        </w:trPr>
        <w:tc>
          <w:tcPr>
            <w:tcW w:w="8171" w:type="dxa"/>
            <w:gridSpan w:val="13"/>
            <w:tcBorders>
              <w:top w:val="nil"/>
              <w:left w:val="single" w:sz="4" w:space="0" w:color="auto"/>
              <w:bottom w:val="nil"/>
              <w:right w:val="single" w:sz="4" w:space="0" w:color="auto"/>
            </w:tcBorders>
          </w:tcPr>
          <w:p w14:paraId="3C921CD8" w14:textId="77777777" w:rsidR="00FF15B8" w:rsidRPr="007F2770" w:rsidRDefault="00FF15B8" w:rsidP="00CA66DA">
            <w:pPr>
              <w:pStyle w:val="TAL"/>
              <w:snapToGrid w:val="0"/>
            </w:pPr>
          </w:p>
        </w:tc>
      </w:tr>
      <w:tr w:rsidR="00C72579" w:rsidRPr="007F2770" w14:paraId="324BF069" w14:textId="77777777" w:rsidTr="00F65E95">
        <w:trPr>
          <w:cantSplit/>
          <w:jc w:val="center"/>
        </w:trPr>
        <w:tc>
          <w:tcPr>
            <w:tcW w:w="8171" w:type="dxa"/>
            <w:gridSpan w:val="13"/>
            <w:tcBorders>
              <w:top w:val="nil"/>
              <w:left w:val="single" w:sz="4" w:space="0" w:color="auto"/>
              <w:bottom w:val="nil"/>
              <w:right w:val="single" w:sz="4" w:space="0" w:color="auto"/>
            </w:tcBorders>
          </w:tcPr>
          <w:p w14:paraId="696A6906" w14:textId="010046B3" w:rsidR="00C72579" w:rsidRPr="007F2770" w:rsidRDefault="00C72579" w:rsidP="00184A70">
            <w:pPr>
              <w:pStyle w:val="TAL"/>
              <w:snapToGrid w:val="0"/>
              <w:rPr>
                <w:lang w:eastAsia="ja-JP"/>
              </w:rPr>
            </w:pPr>
            <w:r w:rsidRPr="007F2770">
              <w:t>V2X communication over NR-PC5 capability (V2XCNPC5) (octet 4, bit 5)</w:t>
            </w:r>
          </w:p>
        </w:tc>
      </w:tr>
      <w:tr w:rsidR="00C72579" w:rsidRPr="007F2770" w14:paraId="4D09EE2E" w14:textId="77777777" w:rsidTr="00F65E95">
        <w:trPr>
          <w:cantSplit/>
          <w:jc w:val="center"/>
        </w:trPr>
        <w:tc>
          <w:tcPr>
            <w:tcW w:w="8171" w:type="dxa"/>
            <w:gridSpan w:val="13"/>
            <w:tcBorders>
              <w:top w:val="nil"/>
              <w:left w:val="single" w:sz="4" w:space="0" w:color="auto"/>
              <w:bottom w:val="nil"/>
              <w:right w:val="single" w:sz="4" w:space="0" w:color="auto"/>
            </w:tcBorders>
          </w:tcPr>
          <w:p w14:paraId="2652AED5" w14:textId="47AFF9C6" w:rsidR="00C72579" w:rsidRPr="007F2770" w:rsidRDefault="00C72579" w:rsidP="00184A70">
            <w:pPr>
              <w:pStyle w:val="TAL"/>
              <w:snapToGrid w:val="0"/>
              <w:rPr>
                <w:lang w:eastAsia="ja-JP"/>
              </w:rPr>
            </w:pPr>
            <w:r w:rsidRPr="007F2770">
              <w:t>This bit indicates the capability for V2X communication over NR-PC5, as specified in 3GPP TS 24.587 [19B]</w:t>
            </w:r>
            <w:r w:rsidRPr="007F2770">
              <w:rPr>
                <w:rFonts w:cs="Arial"/>
              </w:rPr>
              <w:t>.</w:t>
            </w:r>
          </w:p>
        </w:tc>
      </w:tr>
      <w:tr w:rsidR="00C72579" w:rsidRPr="007F2770" w14:paraId="440F2ADE" w14:textId="77777777" w:rsidTr="00F65E95">
        <w:trPr>
          <w:cantSplit/>
          <w:jc w:val="center"/>
        </w:trPr>
        <w:tc>
          <w:tcPr>
            <w:tcW w:w="8171" w:type="dxa"/>
            <w:gridSpan w:val="13"/>
            <w:tcBorders>
              <w:top w:val="nil"/>
              <w:left w:val="single" w:sz="4" w:space="0" w:color="auto"/>
              <w:bottom w:val="nil"/>
              <w:right w:val="single" w:sz="4" w:space="0" w:color="auto"/>
            </w:tcBorders>
          </w:tcPr>
          <w:p w14:paraId="11033B85" w14:textId="77777777" w:rsidR="00C72579" w:rsidRPr="007F2770" w:rsidRDefault="00C72579" w:rsidP="00184A70">
            <w:pPr>
              <w:pStyle w:val="TAL"/>
              <w:snapToGrid w:val="0"/>
              <w:rPr>
                <w:lang w:eastAsia="ja-JP"/>
              </w:rPr>
            </w:pPr>
            <w:r w:rsidRPr="007F2770">
              <w:t>Bit</w:t>
            </w:r>
          </w:p>
        </w:tc>
      </w:tr>
      <w:tr w:rsidR="00C72579" w:rsidRPr="007F2770" w14:paraId="5C9CD1D2" w14:textId="77777777" w:rsidTr="00F65E95">
        <w:trPr>
          <w:cantSplit/>
          <w:jc w:val="center"/>
        </w:trPr>
        <w:tc>
          <w:tcPr>
            <w:tcW w:w="785" w:type="dxa"/>
            <w:gridSpan w:val="4"/>
            <w:tcBorders>
              <w:top w:val="nil"/>
              <w:left w:val="single" w:sz="4" w:space="0" w:color="auto"/>
              <w:bottom w:val="nil"/>
              <w:right w:val="nil"/>
            </w:tcBorders>
          </w:tcPr>
          <w:p w14:paraId="14EC606A" w14:textId="77777777" w:rsidR="00C72579" w:rsidRPr="007F2770" w:rsidRDefault="00C72579" w:rsidP="00184A70">
            <w:pPr>
              <w:pStyle w:val="TAC"/>
              <w:snapToGrid w:val="0"/>
              <w:jc w:val="left"/>
            </w:pPr>
            <w:r w:rsidRPr="007F2770">
              <w:rPr>
                <w:lang w:eastAsia="zh-CN"/>
              </w:rPr>
              <w:t>5</w:t>
            </w:r>
          </w:p>
        </w:tc>
        <w:tc>
          <w:tcPr>
            <w:tcW w:w="328" w:type="dxa"/>
            <w:gridSpan w:val="3"/>
            <w:tcBorders>
              <w:top w:val="nil"/>
              <w:left w:val="nil"/>
              <w:bottom w:val="nil"/>
              <w:right w:val="nil"/>
            </w:tcBorders>
          </w:tcPr>
          <w:p w14:paraId="4B3B8D36"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46A52E21"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49E775D7"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4FA08861" w14:textId="77777777" w:rsidR="00C72579" w:rsidRPr="007F2770" w:rsidRDefault="00C72579" w:rsidP="00184A70">
            <w:pPr>
              <w:pStyle w:val="TAL"/>
              <w:snapToGrid w:val="0"/>
              <w:rPr>
                <w:lang w:eastAsia="ja-JP"/>
              </w:rPr>
            </w:pPr>
          </w:p>
        </w:tc>
      </w:tr>
      <w:tr w:rsidR="00C72579" w:rsidRPr="007F2770" w14:paraId="2F5F7F08" w14:textId="77777777" w:rsidTr="00F65E95">
        <w:trPr>
          <w:cantSplit/>
          <w:jc w:val="center"/>
        </w:trPr>
        <w:tc>
          <w:tcPr>
            <w:tcW w:w="785" w:type="dxa"/>
            <w:gridSpan w:val="4"/>
            <w:tcBorders>
              <w:top w:val="nil"/>
              <w:left w:val="single" w:sz="4" w:space="0" w:color="auto"/>
              <w:bottom w:val="nil"/>
              <w:right w:val="nil"/>
            </w:tcBorders>
          </w:tcPr>
          <w:p w14:paraId="072A444D" w14:textId="77777777" w:rsidR="00C72579" w:rsidRPr="007F2770" w:rsidRDefault="00C72579" w:rsidP="00184A70">
            <w:pPr>
              <w:pStyle w:val="TAC"/>
              <w:snapToGrid w:val="0"/>
              <w:jc w:val="left"/>
            </w:pPr>
            <w:r w:rsidRPr="007F2770">
              <w:t>0</w:t>
            </w:r>
          </w:p>
        </w:tc>
        <w:tc>
          <w:tcPr>
            <w:tcW w:w="328" w:type="dxa"/>
            <w:gridSpan w:val="3"/>
            <w:tcBorders>
              <w:top w:val="nil"/>
              <w:left w:val="nil"/>
              <w:bottom w:val="nil"/>
              <w:right w:val="nil"/>
            </w:tcBorders>
          </w:tcPr>
          <w:p w14:paraId="7B8AFDBC"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1E35053E"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7316DD62"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4F37EBD7" w14:textId="7032E875" w:rsidR="00C72579" w:rsidRPr="007F2770" w:rsidRDefault="00C72579" w:rsidP="00184A70">
            <w:pPr>
              <w:pStyle w:val="TAL"/>
              <w:snapToGrid w:val="0"/>
              <w:rPr>
                <w:lang w:eastAsia="ja-JP"/>
              </w:rPr>
            </w:pPr>
            <w:r w:rsidRPr="007F2770">
              <w:t>V2X communication over NR-PC5 not supported</w:t>
            </w:r>
          </w:p>
        </w:tc>
      </w:tr>
      <w:tr w:rsidR="00C72579" w:rsidRPr="007F2770" w14:paraId="32738703" w14:textId="77777777" w:rsidTr="00F65E95">
        <w:trPr>
          <w:cantSplit/>
          <w:jc w:val="center"/>
        </w:trPr>
        <w:tc>
          <w:tcPr>
            <w:tcW w:w="785" w:type="dxa"/>
            <w:gridSpan w:val="4"/>
            <w:tcBorders>
              <w:top w:val="nil"/>
              <w:left w:val="single" w:sz="4" w:space="0" w:color="auto"/>
              <w:bottom w:val="nil"/>
              <w:right w:val="nil"/>
            </w:tcBorders>
          </w:tcPr>
          <w:p w14:paraId="7D992D45" w14:textId="77777777" w:rsidR="00C72579" w:rsidRPr="007F2770" w:rsidRDefault="00C72579" w:rsidP="00184A70">
            <w:pPr>
              <w:pStyle w:val="TAC"/>
              <w:snapToGrid w:val="0"/>
              <w:jc w:val="left"/>
            </w:pPr>
            <w:r w:rsidRPr="007F2770">
              <w:t>1</w:t>
            </w:r>
          </w:p>
        </w:tc>
        <w:tc>
          <w:tcPr>
            <w:tcW w:w="328" w:type="dxa"/>
            <w:gridSpan w:val="3"/>
            <w:tcBorders>
              <w:top w:val="nil"/>
              <w:left w:val="nil"/>
              <w:bottom w:val="nil"/>
              <w:right w:val="nil"/>
            </w:tcBorders>
          </w:tcPr>
          <w:p w14:paraId="786AA853"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2EC86686"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5911EB95"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1F87A938" w14:textId="45638759" w:rsidR="00C72579" w:rsidRPr="007F2770" w:rsidRDefault="00C72579" w:rsidP="00184A70">
            <w:pPr>
              <w:pStyle w:val="TAL"/>
              <w:snapToGrid w:val="0"/>
              <w:rPr>
                <w:lang w:eastAsia="ja-JP"/>
              </w:rPr>
            </w:pPr>
            <w:r w:rsidRPr="007F2770">
              <w:t>V2X communication over NR-PC5 supported</w:t>
            </w:r>
          </w:p>
        </w:tc>
      </w:tr>
      <w:tr w:rsidR="00C72579" w:rsidRPr="007F2770" w14:paraId="05BED8E4" w14:textId="77777777" w:rsidTr="00F65E95">
        <w:trPr>
          <w:cantSplit/>
          <w:jc w:val="center"/>
        </w:trPr>
        <w:tc>
          <w:tcPr>
            <w:tcW w:w="8171" w:type="dxa"/>
            <w:gridSpan w:val="13"/>
            <w:tcBorders>
              <w:top w:val="nil"/>
              <w:left w:val="single" w:sz="4" w:space="0" w:color="auto"/>
              <w:bottom w:val="nil"/>
              <w:right w:val="single" w:sz="4" w:space="0" w:color="auto"/>
            </w:tcBorders>
          </w:tcPr>
          <w:p w14:paraId="150F4460" w14:textId="77777777" w:rsidR="00C72579" w:rsidRPr="007F2770" w:rsidRDefault="00C72579" w:rsidP="00184A70">
            <w:pPr>
              <w:pStyle w:val="TAL"/>
              <w:snapToGrid w:val="0"/>
              <w:rPr>
                <w:lang w:eastAsia="ja-JP"/>
              </w:rPr>
            </w:pPr>
          </w:p>
        </w:tc>
      </w:tr>
      <w:tr w:rsidR="00FF15B8" w:rsidRPr="007F2770" w14:paraId="1A8B2577" w14:textId="77777777" w:rsidTr="00F65E95">
        <w:trPr>
          <w:cantSplit/>
          <w:jc w:val="center"/>
        </w:trPr>
        <w:tc>
          <w:tcPr>
            <w:tcW w:w="8171" w:type="dxa"/>
            <w:gridSpan w:val="13"/>
            <w:tcBorders>
              <w:top w:val="nil"/>
              <w:left w:val="single" w:sz="4" w:space="0" w:color="auto"/>
              <w:bottom w:val="nil"/>
              <w:right w:val="single" w:sz="4" w:space="0" w:color="auto"/>
            </w:tcBorders>
            <w:hideMark/>
          </w:tcPr>
          <w:p w14:paraId="04F3DDA8" w14:textId="5CC7ECF7" w:rsidR="00FF15B8" w:rsidRPr="007F2770" w:rsidRDefault="00FF15B8" w:rsidP="005C2C66">
            <w:pPr>
              <w:pStyle w:val="TAL"/>
              <w:snapToGrid w:val="0"/>
            </w:pPr>
            <w:r w:rsidRPr="007F2770">
              <w:t>Location Services (5G-LCS) notification mechanisms capability (octet 4, bit 6)</w:t>
            </w:r>
          </w:p>
        </w:tc>
      </w:tr>
      <w:tr w:rsidR="005C2C66" w:rsidRPr="007F2770" w14:paraId="256BA456" w14:textId="77777777" w:rsidTr="00F65E95">
        <w:trPr>
          <w:cantSplit/>
          <w:jc w:val="center"/>
        </w:trPr>
        <w:tc>
          <w:tcPr>
            <w:tcW w:w="8171" w:type="dxa"/>
            <w:gridSpan w:val="13"/>
            <w:tcBorders>
              <w:top w:val="nil"/>
              <w:left w:val="single" w:sz="4" w:space="0" w:color="auto"/>
              <w:bottom w:val="nil"/>
              <w:right w:val="single" w:sz="4" w:space="0" w:color="auto"/>
            </w:tcBorders>
            <w:hideMark/>
          </w:tcPr>
          <w:p w14:paraId="3443BB0D" w14:textId="1659492E" w:rsidR="005C2C66" w:rsidRPr="007F2770" w:rsidRDefault="005C2C66" w:rsidP="00E66E9E">
            <w:pPr>
              <w:pStyle w:val="TAL"/>
              <w:snapToGrid w:val="0"/>
            </w:pPr>
            <w:r>
              <w:t>This bit indicates the capability to support Location Services (5G-LCS) notification mechanisms (see 3GPP TS 23.273 [6B])</w:t>
            </w:r>
            <w:r>
              <w:rPr>
                <w:rFonts w:cs="Arial"/>
              </w:rPr>
              <w:t>.</w:t>
            </w:r>
          </w:p>
        </w:tc>
      </w:tr>
      <w:tr w:rsidR="005C2C66" w:rsidRPr="007F2770" w14:paraId="35451607" w14:textId="77777777" w:rsidTr="00F65E95">
        <w:trPr>
          <w:cantSplit/>
          <w:jc w:val="center"/>
        </w:trPr>
        <w:tc>
          <w:tcPr>
            <w:tcW w:w="8171" w:type="dxa"/>
            <w:gridSpan w:val="13"/>
            <w:tcBorders>
              <w:top w:val="nil"/>
              <w:left w:val="single" w:sz="4" w:space="0" w:color="auto"/>
              <w:bottom w:val="nil"/>
              <w:right w:val="single" w:sz="4" w:space="0" w:color="auto"/>
            </w:tcBorders>
            <w:hideMark/>
          </w:tcPr>
          <w:p w14:paraId="0785DB92" w14:textId="77777777" w:rsidR="005C2C66" w:rsidRPr="007F2770" w:rsidRDefault="005C2C66" w:rsidP="00E66E9E">
            <w:pPr>
              <w:pStyle w:val="TAL"/>
              <w:snapToGrid w:val="0"/>
            </w:pPr>
            <w:r w:rsidRPr="007F2770">
              <w:t>Bit</w:t>
            </w:r>
          </w:p>
        </w:tc>
      </w:tr>
      <w:tr w:rsidR="00FF15B8" w:rsidRPr="007F2770" w14:paraId="074D2D9B" w14:textId="77777777" w:rsidTr="00F65E95">
        <w:trPr>
          <w:cantSplit/>
          <w:jc w:val="center"/>
        </w:trPr>
        <w:tc>
          <w:tcPr>
            <w:tcW w:w="785" w:type="dxa"/>
            <w:gridSpan w:val="4"/>
            <w:tcBorders>
              <w:top w:val="nil"/>
              <w:left w:val="single" w:sz="4" w:space="0" w:color="auto"/>
              <w:bottom w:val="nil"/>
              <w:right w:val="nil"/>
            </w:tcBorders>
          </w:tcPr>
          <w:p w14:paraId="6728F8E1" w14:textId="77777777" w:rsidR="00FF15B8" w:rsidRPr="007F2770" w:rsidRDefault="00FF15B8" w:rsidP="00CA66DA">
            <w:pPr>
              <w:pStyle w:val="TAC"/>
              <w:snapToGrid w:val="0"/>
            </w:pPr>
            <w:r w:rsidRPr="007F2770">
              <w:t>6</w:t>
            </w:r>
          </w:p>
        </w:tc>
        <w:tc>
          <w:tcPr>
            <w:tcW w:w="328" w:type="dxa"/>
            <w:gridSpan w:val="3"/>
            <w:tcBorders>
              <w:top w:val="nil"/>
              <w:left w:val="nil"/>
              <w:bottom w:val="nil"/>
              <w:right w:val="nil"/>
            </w:tcBorders>
          </w:tcPr>
          <w:p w14:paraId="29E0C7DA"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2F5FB031"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04F711E9"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1576BD69" w14:textId="77777777" w:rsidR="00FF15B8" w:rsidRPr="007F2770" w:rsidRDefault="00FF15B8" w:rsidP="00CA66DA">
            <w:pPr>
              <w:pStyle w:val="TAL"/>
              <w:snapToGrid w:val="0"/>
              <w:rPr>
                <w:rFonts w:eastAsia="MS Mincho"/>
              </w:rPr>
            </w:pPr>
          </w:p>
        </w:tc>
      </w:tr>
      <w:tr w:rsidR="00FF15B8" w:rsidRPr="007F2770" w14:paraId="23A8CB06" w14:textId="77777777" w:rsidTr="00F65E95">
        <w:trPr>
          <w:cantSplit/>
          <w:jc w:val="center"/>
        </w:trPr>
        <w:tc>
          <w:tcPr>
            <w:tcW w:w="785" w:type="dxa"/>
            <w:gridSpan w:val="4"/>
            <w:tcBorders>
              <w:top w:val="nil"/>
              <w:left w:val="single" w:sz="4" w:space="0" w:color="auto"/>
              <w:bottom w:val="nil"/>
              <w:right w:val="nil"/>
            </w:tcBorders>
            <w:hideMark/>
          </w:tcPr>
          <w:p w14:paraId="36DB3939" w14:textId="77777777" w:rsidR="00FF15B8" w:rsidRPr="007F2770" w:rsidRDefault="00FF15B8" w:rsidP="00CA66DA">
            <w:pPr>
              <w:pStyle w:val="TAC"/>
              <w:snapToGrid w:val="0"/>
            </w:pPr>
            <w:r w:rsidRPr="007F2770">
              <w:t>0</w:t>
            </w:r>
          </w:p>
        </w:tc>
        <w:tc>
          <w:tcPr>
            <w:tcW w:w="328" w:type="dxa"/>
            <w:gridSpan w:val="3"/>
            <w:tcBorders>
              <w:top w:val="nil"/>
              <w:left w:val="nil"/>
              <w:bottom w:val="nil"/>
              <w:right w:val="nil"/>
            </w:tcBorders>
          </w:tcPr>
          <w:p w14:paraId="132F161A"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106FA77C"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2678F0D4"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08BBB203" w14:textId="77777777" w:rsidR="00FF15B8" w:rsidRPr="007F2770" w:rsidRDefault="00FF15B8" w:rsidP="00CA66DA">
            <w:pPr>
              <w:pStyle w:val="TAL"/>
              <w:snapToGrid w:val="0"/>
            </w:pPr>
            <w:r w:rsidRPr="007F2770">
              <w:rPr>
                <w:rFonts w:eastAsia="MS Mincho"/>
              </w:rPr>
              <w:t>LCS notification mechanisms not supported</w:t>
            </w:r>
          </w:p>
        </w:tc>
      </w:tr>
      <w:tr w:rsidR="00FF15B8" w:rsidRPr="007F2770" w14:paraId="241AAAFA" w14:textId="77777777" w:rsidTr="00F65E95">
        <w:trPr>
          <w:cantSplit/>
          <w:jc w:val="center"/>
        </w:trPr>
        <w:tc>
          <w:tcPr>
            <w:tcW w:w="785" w:type="dxa"/>
            <w:gridSpan w:val="4"/>
            <w:tcBorders>
              <w:top w:val="nil"/>
              <w:left w:val="single" w:sz="4" w:space="0" w:color="auto"/>
              <w:bottom w:val="nil"/>
              <w:right w:val="nil"/>
            </w:tcBorders>
            <w:hideMark/>
          </w:tcPr>
          <w:p w14:paraId="1D8165EC" w14:textId="77777777" w:rsidR="00FF15B8" w:rsidRPr="007F2770" w:rsidRDefault="00FF15B8" w:rsidP="00CA66DA">
            <w:pPr>
              <w:pStyle w:val="TAC"/>
              <w:snapToGrid w:val="0"/>
              <w:rPr>
                <w:lang w:eastAsia="zh-CN"/>
              </w:rPr>
            </w:pPr>
            <w:r w:rsidRPr="007F2770">
              <w:rPr>
                <w:lang w:eastAsia="zh-CN"/>
              </w:rPr>
              <w:t>1</w:t>
            </w:r>
          </w:p>
        </w:tc>
        <w:tc>
          <w:tcPr>
            <w:tcW w:w="328" w:type="dxa"/>
            <w:gridSpan w:val="3"/>
            <w:tcBorders>
              <w:top w:val="nil"/>
              <w:left w:val="nil"/>
              <w:bottom w:val="nil"/>
              <w:right w:val="nil"/>
            </w:tcBorders>
          </w:tcPr>
          <w:p w14:paraId="082FBFD1"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2ADE676E"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3132AAC6"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7FCE302A" w14:textId="6D3EB9CC" w:rsidR="00FF15B8" w:rsidRPr="007F2770" w:rsidRDefault="00FF15B8" w:rsidP="00CA66DA">
            <w:pPr>
              <w:pStyle w:val="TAL"/>
              <w:snapToGrid w:val="0"/>
            </w:pPr>
            <w:r w:rsidRPr="007F2770">
              <w:rPr>
                <w:rFonts w:eastAsia="MS Mincho"/>
              </w:rPr>
              <w:t>LCS notification mechanisms supported</w:t>
            </w:r>
          </w:p>
        </w:tc>
      </w:tr>
      <w:tr w:rsidR="00C72579" w:rsidRPr="007F2770" w14:paraId="510E248D" w14:textId="77777777" w:rsidTr="00F65E95">
        <w:trPr>
          <w:cantSplit/>
          <w:jc w:val="center"/>
        </w:trPr>
        <w:tc>
          <w:tcPr>
            <w:tcW w:w="8171" w:type="dxa"/>
            <w:gridSpan w:val="13"/>
            <w:tcBorders>
              <w:top w:val="nil"/>
              <w:left w:val="single" w:sz="4" w:space="0" w:color="auto"/>
              <w:bottom w:val="nil"/>
              <w:right w:val="single" w:sz="4" w:space="0" w:color="auto"/>
            </w:tcBorders>
          </w:tcPr>
          <w:p w14:paraId="2DC09B2F" w14:textId="77777777" w:rsidR="00C72579" w:rsidRPr="007F2770" w:rsidRDefault="00C72579" w:rsidP="00184A70">
            <w:pPr>
              <w:pStyle w:val="TAL"/>
              <w:snapToGrid w:val="0"/>
              <w:rPr>
                <w:lang w:eastAsia="ja-JP"/>
              </w:rPr>
            </w:pPr>
          </w:p>
        </w:tc>
      </w:tr>
      <w:tr w:rsidR="00FF15B8" w:rsidRPr="007F2770" w14:paraId="1AB98134" w14:textId="77777777" w:rsidTr="00F65E95">
        <w:trPr>
          <w:cantSplit/>
          <w:jc w:val="center"/>
        </w:trPr>
        <w:tc>
          <w:tcPr>
            <w:tcW w:w="8171" w:type="dxa"/>
            <w:gridSpan w:val="13"/>
            <w:tcBorders>
              <w:top w:val="nil"/>
              <w:left w:val="single" w:sz="4" w:space="0" w:color="auto"/>
              <w:bottom w:val="nil"/>
              <w:right w:val="single" w:sz="4" w:space="0" w:color="auto"/>
            </w:tcBorders>
          </w:tcPr>
          <w:p w14:paraId="51C1BA72" w14:textId="77777777" w:rsidR="00FF15B8" w:rsidRPr="007F2770" w:rsidRDefault="00FF15B8" w:rsidP="00CA66DA">
            <w:pPr>
              <w:pStyle w:val="TAL"/>
              <w:snapToGrid w:val="0"/>
            </w:pPr>
            <w:r w:rsidRPr="007F2770">
              <w:t>Network slice-specific authentication and authorization (NSSAA) (octet 4, bit 7)</w:t>
            </w:r>
          </w:p>
          <w:p w14:paraId="101A9231" w14:textId="77777777" w:rsidR="00FF15B8" w:rsidRPr="007F2770" w:rsidRDefault="00FF15B8" w:rsidP="00CA66DA">
            <w:pPr>
              <w:pStyle w:val="TAL"/>
              <w:snapToGrid w:val="0"/>
              <w:rPr>
                <w:rFonts w:cs="Arial"/>
              </w:rPr>
            </w:pPr>
            <w:r w:rsidRPr="007F2770">
              <w:t>This bit indicates the capability to support network slice-specific authentication and authorization</w:t>
            </w:r>
            <w:r w:rsidRPr="007F2770">
              <w:rPr>
                <w:rFonts w:cs="Arial"/>
              </w:rPr>
              <w:t>.</w:t>
            </w:r>
          </w:p>
          <w:p w14:paraId="66670F0E" w14:textId="77777777" w:rsidR="00FF15B8" w:rsidRPr="007F2770" w:rsidRDefault="00FF15B8" w:rsidP="00CA66DA">
            <w:pPr>
              <w:pStyle w:val="TAL"/>
              <w:snapToGrid w:val="0"/>
            </w:pPr>
            <w:r w:rsidRPr="007F2770">
              <w:rPr>
                <w:rFonts w:cs="Arial"/>
              </w:rPr>
              <w:t>Bit</w:t>
            </w:r>
          </w:p>
        </w:tc>
      </w:tr>
      <w:tr w:rsidR="00FF15B8" w:rsidRPr="007F2770" w14:paraId="3C60DB9E" w14:textId="77777777" w:rsidTr="00F65E95">
        <w:trPr>
          <w:cantSplit/>
          <w:jc w:val="center"/>
        </w:trPr>
        <w:tc>
          <w:tcPr>
            <w:tcW w:w="785" w:type="dxa"/>
            <w:gridSpan w:val="4"/>
            <w:tcBorders>
              <w:top w:val="nil"/>
              <w:left w:val="single" w:sz="4" w:space="0" w:color="auto"/>
              <w:bottom w:val="nil"/>
              <w:right w:val="nil"/>
            </w:tcBorders>
          </w:tcPr>
          <w:p w14:paraId="599E57B2" w14:textId="77777777" w:rsidR="00FF15B8" w:rsidRPr="007F2770" w:rsidRDefault="00FF15B8" w:rsidP="00CA66DA">
            <w:pPr>
              <w:pStyle w:val="TAC"/>
              <w:snapToGrid w:val="0"/>
            </w:pPr>
            <w:r w:rsidRPr="007F2770">
              <w:t>7</w:t>
            </w:r>
          </w:p>
        </w:tc>
        <w:tc>
          <w:tcPr>
            <w:tcW w:w="328" w:type="dxa"/>
            <w:gridSpan w:val="3"/>
            <w:tcBorders>
              <w:top w:val="nil"/>
              <w:left w:val="nil"/>
              <w:bottom w:val="nil"/>
              <w:right w:val="nil"/>
            </w:tcBorders>
          </w:tcPr>
          <w:p w14:paraId="2A971D29"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02466B0A"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62851A80"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27567F5D" w14:textId="77777777" w:rsidR="00FF15B8" w:rsidRPr="007F2770" w:rsidRDefault="00FF15B8" w:rsidP="00CA66DA">
            <w:pPr>
              <w:pStyle w:val="TAL"/>
              <w:snapToGrid w:val="0"/>
            </w:pPr>
          </w:p>
        </w:tc>
      </w:tr>
      <w:tr w:rsidR="00FF15B8" w:rsidRPr="007F2770" w14:paraId="23DE614B" w14:textId="77777777" w:rsidTr="00F65E95">
        <w:trPr>
          <w:cantSplit/>
          <w:jc w:val="center"/>
        </w:trPr>
        <w:tc>
          <w:tcPr>
            <w:tcW w:w="785" w:type="dxa"/>
            <w:gridSpan w:val="4"/>
            <w:tcBorders>
              <w:top w:val="nil"/>
              <w:left w:val="single" w:sz="4" w:space="0" w:color="auto"/>
              <w:bottom w:val="nil"/>
              <w:right w:val="nil"/>
            </w:tcBorders>
            <w:hideMark/>
          </w:tcPr>
          <w:p w14:paraId="6AD60527" w14:textId="77777777" w:rsidR="00FF15B8" w:rsidRPr="007F2770" w:rsidRDefault="00FF15B8" w:rsidP="00CA66DA">
            <w:pPr>
              <w:pStyle w:val="TAC"/>
              <w:snapToGrid w:val="0"/>
            </w:pPr>
            <w:r w:rsidRPr="007F2770">
              <w:t>0</w:t>
            </w:r>
          </w:p>
        </w:tc>
        <w:tc>
          <w:tcPr>
            <w:tcW w:w="328" w:type="dxa"/>
            <w:gridSpan w:val="3"/>
            <w:tcBorders>
              <w:top w:val="nil"/>
              <w:left w:val="nil"/>
              <w:bottom w:val="nil"/>
              <w:right w:val="nil"/>
            </w:tcBorders>
          </w:tcPr>
          <w:p w14:paraId="2F909152"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5823BCD9"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6E10A44D"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0F7C0527" w14:textId="77777777" w:rsidR="00FF15B8" w:rsidRPr="007F2770" w:rsidRDefault="00FF15B8" w:rsidP="00CA66DA">
            <w:pPr>
              <w:pStyle w:val="TAL"/>
              <w:snapToGrid w:val="0"/>
            </w:pPr>
            <w:r w:rsidRPr="007F2770">
              <w:t>Network slice-specific authentication and authorization not supported</w:t>
            </w:r>
          </w:p>
        </w:tc>
      </w:tr>
      <w:tr w:rsidR="00FF15B8" w:rsidRPr="007F2770" w14:paraId="448FADEF" w14:textId="77777777" w:rsidTr="00F65E95">
        <w:trPr>
          <w:cantSplit/>
          <w:jc w:val="center"/>
        </w:trPr>
        <w:tc>
          <w:tcPr>
            <w:tcW w:w="785" w:type="dxa"/>
            <w:gridSpan w:val="4"/>
            <w:tcBorders>
              <w:top w:val="nil"/>
              <w:left w:val="single" w:sz="4" w:space="0" w:color="auto"/>
              <w:bottom w:val="nil"/>
              <w:right w:val="nil"/>
            </w:tcBorders>
            <w:hideMark/>
          </w:tcPr>
          <w:p w14:paraId="25472F99" w14:textId="77777777" w:rsidR="00FF15B8" w:rsidRPr="007F2770" w:rsidRDefault="00FF15B8" w:rsidP="00CA66DA">
            <w:pPr>
              <w:pStyle w:val="TAC"/>
              <w:snapToGrid w:val="0"/>
              <w:rPr>
                <w:lang w:eastAsia="zh-CN"/>
              </w:rPr>
            </w:pPr>
            <w:r w:rsidRPr="007F2770">
              <w:rPr>
                <w:lang w:eastAsia="zh-CN"/>
              </w:rPr>
              <w:t>1</w:t>
            </w:r>
          </w:p>
        </w:tc>
        <w:tc>
          <w:tcPr>
            <w:tcW w:w="328" w:type="dxa"/>
            <w:gridSpan w:val="3"/>
            <w:tcBorders>
              <w:top w:val="nil"/>
              <w:left w:val="nil"/>
              <w:bottom w:val="nil"/>
              <w:right w:val="nil"/>
            </w:tcBorders>
          </w:tcPr>
          <w:p w14:paraId="36F9C0A6"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26605F65"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5A387D48"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442B19F5" w14:textId="77777777" w:rsidR="00FF15B8" w:rsidRPr="007F2770" w:rsidRDefault="00FF15B8" w:rsidP="00CA66DA">
            <w:pPr>
              <w:pStyle w:val="TAL"/>
              <w:snapToGrid w:val="0"/>
            </w:pPr>
            <w:r w:rsidRPr="007F2770">
              <w:t>Network slice-specific authentication and authorization supported</w:t>
            </w:r>
          </w:p>
        </w:tc>
      </w:tr>
      <w:tr w:rsidR="00FF15B8" w:rsidRPr="007F2770" w14:paraId="31EAE7A9" w14:textId="77777777" w:rsidTr="00F65E95">
        <w:trPr>
          <w:cantSplit/>
          <w:jc w:val="center"/>
        </w:trPr>
        <w:tc>
          <w:tcPr>
            <w:tcW w:w="8171" w:type="dxa"/>
            <w:gridSpan w:val="13"/>
            <w:tcBorders>
              <w:top w:val="nil"/>
              <w:left w:val="single" w:sz="4" w:space="0" w:color="auto"/>
              <w:bottom w:val="nil"/>
              <w:right w:val="single" w:sz="4" w:space="0" w:color="auto"/>
            </w:tcBorders>
          </w:tcPr>
          <w:p w14:paraId="5710932C" w14:textId="77777777" w:rsidR="00FF15B8" w:rsidRPr="007F2770" w:rsidRDefault="00FF15B8" w:rsidP="00CA66DA">
            <w:pPr>
              <w:pStyle w:val="TAL"/>
              <w:snapToGrid w:val="0"/>
            </w:pPr>
          </w:p>
        </w:tc>
      </w:tr>
      <w:tr w:rsidR="00FF15B8" w:rsidRPr="007F2770" w14:paraId="4A92CB05" w14:textId="77777777" w:rsidTr="00F65E95">
        <w:trPr>
          <w:cantSplit/>
          <w:jc w:val="center"/>
        </w:trPr>
        <w:tc>
          <w:tcPr>
            <w:tcW w:w="8171" w:type="dxa"/>
            <w:gridSpan w:val="13"/>
            <w:tcBorders>
              <w:top w:val="nil"/>
              <w:left w:val="single" w:sz="4" w:space="0" w:color="auto"/>
              <w:bottom w:val="nil"/>
              <w:right w:val="single" w:sz="4" w:space="0" w:color="auto"/>
            </w:tcBorders>
          </w:tcPr>
          <w:p w14:paraId="182F77E5" w14:textId="77777777" w:rsidR="00FF15B8" w:rsidRPr="007F2770" w:rsidRDefault="00FF15B8" w:rsidP="00CA66DA">
            <w:pPr>
              <w:pStyle w:val="TAL"/>
              <w:snapToGrid w:val="0"/>
              <w:rPr>
                <w:rFonts w:cs="Arial"/>
              </w:rPr>
            </w:pPr>
            <w:r w:rsidRPr="007F2770">
              <w:t>Radio capability signalling optimisation (RACS) capability (octet 4, bit 8)</w:t>
            </w:r>
          </w:p>
          <w:p w14:paraId="701757DE" w14:textId="77777777" w:rsidR="00FF15B8" w:rsidRPr="007F2770" w:rsidRDefault="00FF15B8" w:rsidP="00CA66DA">
            <w:pPr>
              <w:pStyle w:val="TAL"/>
              <w:snapToGrid w:val="0"/>
            </w:pPr>
            <w:r w:rsidRPr="007F2770">
              <w:rPr>
                <w:rFonts w:cs="Arial"/>
              </w:rPr>
              <w:t>Bit</w:t>
            </w:r>
          </w:p>
        </w:tc>
      </w:tr>
      <w:tr w:rsidR="00FF15B8" w:rsidRPr="007F2770" w14:paraId="6E2B9C80" w14:textId="77777777" w:rsidTr="00F65E95">
        <w:trPr>
          <w:cantSplit/>
          <w:jc w:val="center"/>
        </w:trPr>
        <w:tc>
          <w:tcPr>
            <w:tcW w:w="785" w:type="dxa"/>
            <w:gridSpan w:val="4"/>
            <w:tcBorders>
              <w:top w:val="nil"/>
              <w:left w:val="single" w:sz="4" w:space="0" w:color="auto"/>
              <w:bottom w:val="nil"/>
              <w:right w:val="nil"/>
            </w:tcBorders>
          </w:tcPr>
          <w:p w14:paraId="7C8363E4" w14:textId="77777777" w:rsidR="00FF15B8" w:rsidRPr="007F2770" w:rsidRDefault="00FF15B8" w:rsidP="00CA66DA">
            <w:pPr>
              <w:pStyle w:val="TAC"/>
              <w:snapToGrid w:val="0"/>
            </w:pPr>
            <w:r w:rsidRPr="007F2770">
              <w:t>8</w:t>
            </w:r>
          </w:p>
        </w:tc>
        <w:tc>
          <w:tcPr>
            <w:tcW w:w="328" w:type="dxa"/>
            <w:gridSpan w:val="3"/>
            <w:tcBorders>
              <w:top w:val="nil"/>
              <w:left w:val="nil"/>
              <w:bottom w:val="nil"/>
              <w:right w:val="nil"/>
            </w:tcBorders>
          </w:tcPr>
          <w:p w14:paraId="579C234E"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1C033C62"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4330354C"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2B797934" w14:textId="77777777" w:rsidR="00FF15B8" w:rsidRPr="007F2770" w:rsidRDefault="00FF15B8" w:rsidP="00CA66DA">
            <w:pPr>
              <w:pStyle w:val="TAL"/>
              <w:snapToGrid w:val="0"/>
            </w:pPr>
          </w:p>
        </w:tc>
      </w:tr>
      <w:tr w:rsidR="00FF15B8" w:rsidRPr="007F2770" w14:paraId="0DC4A6FB" w14:textId="77777777" w:rsidTr="00F65E95">
        <w:trPr>
          <w:cantSplit/>
          <w:jc w:val="center"/>
        </w:trPr>
        <w:tc>
          <w:tcPr>
            <w:tcW w:w="785" w:type="dxa"/>
            <w:gridSpan w:val="4"/>
            <w:tcBorders>
              <w:top w:val="nil"/>
              <w:left w:val="single" w:sz="4" w:space="0" w:color="auto"/>
              <w:bottom w:val="nil"/>
              <w:right w:val="nil"/>
            </w:tcBorders>
            <w:hideMark/>
          </w:tcPr>
          <w:p w14:paraId="1A1FC7D3" w14:textId="77777777" w:rsidR="00FF15B8" w:rsidRPr="007F2770" w:rsidRDefault="00FF15B8" w:rsidP="00CA66DA">
            <w:pPr>
              <w:pStyle w:val="TAC"/>
              <w:snapToGrid w:val="0"/>
            </w:pPr>
            <w:r w:rsidRPr="007F2770">
              <w:t>0</w:t>
            </w:r>
          </w:p>
        </w:tc>
        <w:tc>
          <w:tcPr>
            <w:tcW w:w="328" w:type="dxa"/>
            <w:gridSpan w:val="3"/>
            <w:tcBorders>
              <w:top w:val="nil"/>
              <w:left w:val="nil"/>
              <w:bottom w:val="nil"/>
              <w:right w:val="nil"/>
            </w:tcBorders>
          </w:tcPr>
          <w:p w14:paraId="50419DBA"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004CCBA1"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1D2C97E9"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52CC96DE" w14:textId="77777777" w:rsidR="00FF15B8" w:rsidRPr="007F2770" w:rsidRDefault="00FF15B8" w:rsidP="00CA66DA">
            <w:pPr>
              <w:pStyle w:val="TAL"/>
              <w:snapToGrid w:val="0"/>
              <w:rPr>
                <w:lang w:eastAsia="ja-JP"/>
              </w:rPr>
            </w:pPr>
            <w:r w:rsidRPr="007F2770">
              <w:t>RACS not supported</w:t>
            </w:r>
          </w:p>
        </w:tc>
      </w:tr>
      <w:tr w:rsidR="00FF15B8" w:rsidRPr="007F2770" w14:paraId="7B75F613" w14:textId="77777777" w:rsidTr="00F65E95">
        <w:trPr>
          <w:cantSplit/>
          <w:jc w:val="center"/>
        </w:trPr>
        <w:tc>
          <w:tcPr>
            <w:tcW w:w="785" w:type="dxa"/>
            <w:gridSpan w:val="4"/>
            <w:tcBorders>
              <w:top w:val="nil"/>
              <w:left w:val="single" w:sz="4" w:space="0" w:color="auto"/>
              <w:bottom w:val="nil"/>
              <w:right w:val="nil"/>
            </w:tcBorders>
            <w:hideMark/>
          </w:tcPr>
          <w:p w14:paraId="4C46A6FA" w14:textId="77777777" w:rsidR="00FF15B8" w:rsidRPr="007F2770" w:rsidRDefault="00FF15B8" w:rsidP="00CA66DA">
            <w:pPr>
              <w:pStyle w:val="TAC"/>
              <w:snapToGrid w:val="0"/>
            </w:pPr>
            <w:r w:rsidRPr="007F2770">
              <w:t>1</w:t>
            </w:r>
          </w:p>
        </w:tc>
        <w:tc>
          <w:tcPr>
            <w:tcW w:w="328" w:type="dxa"/>
            <w:gridSpan w:val="3"/>
            <w:tcBorders>
              <w:top w:val="nil"/>
              <w:left w:val="nil"/>
              <w:bottom w:val="nil"/>
              <w:right w:val="nil"/>
            </w:tcBorders>
          </w:tcPr>
          <w:p w14:paraId="4D809CB6"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5A08CE6D"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1EE42369"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312F37A1" w14:textId="77777777" w:rsidR="00FF15B8" w:rsidRPr="007F2770" w:rsidRDefault="00FF15B8" w:rsidP="00CA66DA">
            <w:pPr>
              <w:pStyle w:val="TAL"/>
              <w:snapToGrid w:val="0"/>
              <w:rPr>
                <w:lang w:eastAsia="ja-JP"/>
              </w:rPr>
            </w:pPr>
            <w:r w:rsidRPr="007F2770">
              <w:t>RACS supported</w:t>
            </w:r>
          </w:p>
        </w:tc>
      </w:tr>
      <w:tr w:rsidR="00FF15B8" w:rsidRPr="007F2770" w14:paraId="57FD52BC" w14:textId="77777777" w:rsidTr="00F65E95">
        <w:trPr>
          <w:cantSplit/>
          <w:jc w:val="center"/>
        </w:trPr>
        <w:tc>
          <w:tcPr>
            <w:tcW w:w="8171" w:type="dxa"/>
            <w:gridSpan w:val="13"/>
            <w:tcBorders>
              <w:top w:val="nil"/>
              <w:left w:val="single" w:sz="4" w:space="0" w:color="auto"/>
              <w:bottom w:val="nil"/>
              <w:right w:val="single" w:sz="4" w:space="0" w:color="auto"/>
            </w:tcBorders>
          </w:tcPr>
          <w:p w14:paraId="776E27E4" w14:textId="77777777" w:rsidR="00FF15B8" w:rsidRPr="007F2770" w:rsidRDefault="00FF15B8" w:rsidP="00CA66DA">
            <w:pPr>
              <w:pStyle w:val="TAL"/>
              <w:snapToGrid w:val="0"/>
            </w:pPr>
          </w:p>
        </w:tc>
      </w:tr>
      <w:tr w:rsidR="00FF15B8" w:rsidRPr="007F2770" w14:paraId="486C0F32" w14:textId="77777777" w:rsidTr="00F65E95">
        <w:trPr>
          <w:cantSplit/>
          <w:jc w:val="center"/>
        </w:trPr>
        <w:tc>
          <w:tcPr>
            <w:tcW w:w="8171" w:type="dxa"/>
            <w:gridSpan w:val="13"/>
            <w:tcBorders>
              <w:top w:val="nil"/>
              <w:left w:val="single" w:sz="4" w:space="0" w:color="auto"/>
              <w:bottom w:val="nil"/>
              <w:right w:val="single" w:sz="4" w:space="0" w:color="auto"/>
            </w:tcBorders>
          </w:tcPr>
          <w:p w14:paraId="5821ADD6" w14:textId="77777777" w:rsidR="00FF15B8" w:rsidRPr="007F2770" w:rsidRDefault="00FF15B8" w:rsidP="00CA66DA">
            <w:pPr>
              <w:pStyle w:val="TAL"/>
              <w:snapToGrid w:val="0"/>
              <w:rPr>
                <w:rFonts w:cs="Arial"/>
              </w:rPr>
            </w:pPr>
            <w:r w:rsidRPr="007F2770">
              <w:t>Closed Access Group (CAG) capability (octet 5, bit 1)</w:t>
            </w:r>
          </w:p>
          <w:p w14:paraId="1F16CABA" w14:textId="77777777" w:rsidR="00FF15B8" w:rsidRPr="007F2770" w:rsidRDefault="00FF15B8" w:rsidP="00CA66DA">
            <w:pPr>
              <w:pStyle w:val="TAL"/>
              <w:snapToGrid w:val="0"/>
            </w:pPr>
            <w:r w:rsidRPr="007F2770">
              <w:rPr>
                <w:rFonts w:cs="Arial"/>
              </w:rPr>
              <w:t>Bit</w:t>
            </w:r>
          </w:p>
        </w:tc>
      </w:tr>
      <w:tr w:rsidR="00FF15B8" w:rsidRPr="007F2770" w14:paraId="26964CBB" w14:textId="77777777" w:rsidTr="00F65E95">
        <w:trPr>
          <w:cantSplit/>
          <w:jc w:val="center"/>
        </w:trPr>
        <w:tc>
          <w:tcPr>
            <w:tcW w:w="785" w:type="dxa"/>
            <w:gridSpan w:val="4"/>
            <w:tcBorders>
              <w:top w:val="nil"/>
              <w:left w:val="single" w:sz="4" w:space="0" w:color="auto"/>
              <w:bottom w:val="nil"/>
              <w:right w:val="nil"/>
            </w:tcBorders>
          </w:tcPr>
          <w:p w14:paraId="748FD1E5" w14:textId="77777777" w:rsidR="00FF15B8" w:rsidRPr="007F2770" w:rsidRDefault="00FF15B8" w:rsidP="00CA66DA">
            <w:pPr>
              <w:pStyle w:val="TAC"/>
              <w:snapToGrid w:val="0"/>
            </w:pPr>
            <w:r w:rsidRPr="007F2770">
              <w:t>1</w:t>
            </w:r>
          </w:p>
        </w:tc>
        <w:tc>
          <w:tcPr>
            <w:tcW w:w="328" w:type="dxa"/>
            <w:gridSpan w:val="3"/>
            <w:tcBorders>
              <w:top w:val="nil"/>
              <w:left w:val="nil"/>
              <w:bottom w:val="nil"/>
              <w:right w:val="nil"/>
            </w:tcBorders>
          </w:tcPr>
          <w:p w14:paraId="4C742B23"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1FA7BBC1"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00DA8D05"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5B60AB3E" w14:textId="77777777" w:rsidR="00FF15B8" w:rsidRPr="007F2770" w:rsidRDefault="00FF15B8" w:rsidP="00CA66DA">
            <w:pPr>
              <w:pStyle w:val="TAL"/>
              <w:snapToGrid w:val="0"/>
              <w:rPr>
                <w:lang w:eastAsia="ja-JP"/>
              </w:rPr>
            </w:pPr>
          </w:p>
        </w:tc>
      </w:tr>
      <w:tr w:rsidR="00FF15B8" w:rsidRPr="007F2770" w14:paraId="725EB669" w14:textId="77777777" w:rsidTr="00F65E95">
        <w:trPr>
          <w:cantSplit/>
          <w:jc w:val="center"/>
        </w:trPr>
        <w:tc>
          <w:tcPr>
            <w:tcW w:w="785" w:type="dxa"/>
            <w:gridSpan w:val="4"/>
            <w:tcBorders>
              <w:top w:val="nil"/>
              <w:left w:val="single" w:sz="4" w:space="0" w:color="auto"/>
              <w:bottom w:val="nil"/>
              <w:right w:val="nil"/>
            </w:tcBorders>
            <w:hideMark/>
          </w:tcPr>
          <w:p w14:paraId="6F0A73C1" w14:textId="77777777" w:rsidR="00FF15B8" w:rsidRPr="007F2770" w:rsidRDefault="00FF15B8" w:rsidP="00CA66DA">
            <w:pPr>
              <w:pStyle w:val="TAC"/>
              <w:snapToGrid w:val="0"/>
            </w:pPr>
            <w:r w:rsidRPr="007F2770">
              <w:t>0</w:t>
            </w:r>
          </w:p>
        </w:tc>
        <w:tc>
          <w:tcPr>
            <w:tcW w:w="328" w:type="dxa"/>
            <w:gridSpan w:val="3"/>
            <w:tcBorders>
              <w:top w:val="nil"/>
              <w:left w:val="nil"/>
              <w:bottom w:val="nil"/>
              <w:right w:val="nil"/>
            </w:tcBorders>
          </w:tcPr>
          <w:p w14:paraId="7F079A70"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61BCA71B"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1D63B0B8"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147F4AA1" w14:textId="77777777" w:rsidR="00FF15B8" w:rsidRPr="007F2770" w:rsidRDefault="00FF15B8" w:rsidP="00CA66DA">
            <w:pPr>
              <w:pStyle w:val="TAL"/>
              <w:snapToGrid w:val="0"/>
              <w:rPr>
                <w:lang w:eastAsia="ja-JP"/>
              </w:rPr>
            </w:pPr>
            <w:r w:rsidRPr="007F2770">
              <w:rPr>
                <w:lang w:eastAsia="ja-JP"/>
              </w:rPr>
              <w:t>CAG not supported</w:t>
            </w:r>
          </w:p>
        </w:tc>
      </w:tr>
      <w:tr w:rsidR="00FF15B8" w:rsidRPr="007F2770" w14:paraId="0ABAFE4C" w14:textId="77777777" w:rsidTr="00F65E95">
        <w:trPr>
          <w:cantSplit/>
          <w:jc w:val="center"/>
        </w:trPr>
        <w:tc>
          <w:tcPr>
            <w:tcW w:w="785" w:type="dxa"/>
            <w:gridSpan w:val="4"/>
            <w:tcBorders>
              <w:top w:val="nil"/>
              <w:left w:val="single" w:sz="4" w:space="0" w:color="auto"/>
              <w:bottom w:val="nil"/>
              <w:right w:val="nil"/>
            </w:tcBorders>
            <w:hideMark/>
          </w:tcPr>
          <w:p w14:paraId="3688D5A1" w14:textId="77777777" w:rsidR="00FF15B8" w:rsidRPr="007F2770" w:rsidRDefault="00FF15B8" w:rsidP="00CA66DA">
            <w:pPr>
              <w:pStyle w:val="TAC"/>
              <w:snapToGrid w:val="0"/>
            </w:pPr>
            <w:r w:rsidRPr="007F2770">
              <w:t>1</w:t>
            </w:r>
          </w:p>
        </w:tc>
        <w:tc>
          <w:tcPr>
            <w:tcW w:w="328" w:type="dxa"/>
            <w:gridSpan w:val="3"/>
            <w:tcBorders>
              <w:top w:val="nil"/>
              <w:left w:val="nil"/>
              <w:bottom w:val="nil"/>
              <w:right w:val="nil"/>
            </w:tcBorders>
          </w:tcPr>
          <w:p w14:paraId="3A784227"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328EA2A4"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25024A91"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63F3601C" w14:textId="77777777" w:rsidR="00FF15B8" w:rsidRPr="007F2770" w:rsidRDefault="00FF15B8" w:rsidP="00CA66DA">
            <w:pPr>
              <w:pStyle w:val="TAL"/>
              <w:snapToGrid w:val="0"/>
              <w:rPr>
                <w:lang w:eastAsia="ja-JP"/>
              </w:rPr>
            </w:pPr>
            <w:r w:rsidRPr="007F2770">
              <w:rPr>
                <w:lang w:eastAsia="ja-JP"/>
              </w:rPr>
              <w:t>CAG supported</w:t>
            </w:r>
          </w:p>
        </w:tc>
      </w:tr>
      <w:tr w:rsidR="00C72579" w:rsidRPr="007F2770" w14:paraId="625C4784" w14:textId="77777777" w:rsidTr="00F65E95">
        <w:trPr>
          <w:cantSplit/>
          <w:jc w:val="center"/>
        </w:trPr>
        <w:tc>
          <w:tcPr>
            <w:tcW w:w="8171" w:type="dxa"/>
            <w:gridSpan w:val="13"/>
            <w:tcBorders>
              <w:top w:val="nil"/>
              <w:left w:val="single" w:sz="4" w:space="0" w:color="auto"/>
              <w:bottom w:val="nil"/>
              <w:right w:val="single" w:sz="4" w:space="0" w:color="auto"/>
            </w:tcBorders>
          </w:tcPr>
          <w:p w14:paraId="794EE2B6" w14:textId="77777777" w:rsidR="00C72579" w:rsidRPr="007F2770" w:rsidRDefault="00C72579" w:rsidP="00184A70">
            <w:pPr>
              <w:pStyle w:val="TAL"/>
              <w:snapToGrid w:val="0"/>
              <w:rPr>
                <w:lang w:eastAsia="ja-JP"/>
              </w:rPr>
            </w:pPr>
          </w:p>
        </w:tc>
      </w:tr>
      <w:tr w:rsidR="00FF15B8" w:rsidRPr="007F2770" w14:paraId="403C83F5" w14:textId="77777777" w:rsidTr="00F65E95">
        <w:trPr>
          <w:cantSplit/>
          <w:jc w:val="center"/>
        </w:trPr>
        <w:tc>
          <w:tcPr>
            <w:tcW w:w="8171" w:type="dxa"/>
            <w:gridSpan w:val="13"/>
            <w:tcBorders>
              <w:top w:val="nil"/>
              <w:left w:val="single" w:sz="4" w:space="0" w:color="auto"/>
              <w:bottom w:val="nil"/>
              <w:right w:val="single" w:sz="4" w:space="0" w:color="auto"/>
            </w:tcBorders>
          </w:tcPr>
          <w:p w14:paraId="636BA122" w14:textId="77777777" w:rsidR="00FF15B8" w:rsidRPr="007F2770" w:rsidRDefault="00FF15B8" w:rsidP="00CA66DA">
            <w:pPr>
              <w:pStyle w:val="TAL"/>
              <w:snapToGrid w:val="0"/>
              <w:rPr>
                <w:rFonts w:cs="Arial"/>
              </w:rPr>
            </w:pPr>
            <w:r w:rsidRPr="007F2770">
              <w:rPr>
                <w:lang w:eastAsia="ja-JP"/>
              </w:rPr>
              <w:t>WUS assistance (WUSA) information reception capability (octet 5, bit 2)</w:t>
            </w:r>
          </w:p>
          <w:p w14:paraId="3311782F" w14:textId="77777777" w:rsidR="00FF15B8" w:rsidRPr="007F2770" w:rsidRDefault="00FF15B8" w:rsidP="00CA66DA">
            <w:pPr>
              <w:pStyle w:val="TAL"/>
              <w:snapToGrid w:val="0"/>
              <w:rPr>
                <w:rFonts w:eastAsia="MS Mincho"/>
                <w:lang w:eastAsia="ja-JP"/>
              </w:rPr>
            </w:pPr>
            <w:r w:rsidRPr="007F2770">
              <w:rPr>
                <w:rFonts w:cs="Arial"/>
              </w:rPr>
              <w:t>Bit</w:t>
            </w:r>
          </w:p>
        </w:tc>
      </w:tr>
      <w:tr w:rsidR="00FF15B8" w:rsidRPr="007F2770" w14:paraId="29BBF990" w14:textId="77777777" w:rsidTr="00F65E95">
        <w:trPr>
          <w:cantSplit/>
          <w:jc w:val="center"/>
        </w:trPr>
        <w:tc>
          <w:tcPr>
            <w:tcW w:w="785" w:type="dxa"/>
            <w:gridSpan w:val="4"/>
            <w:tcBorders>
              <w:top w:val="nil"/>
              <w:left w:val="single" w:sz="4" w:space="0" w:color="auto"/>
              <w:bottom w:val="nil"/>
              <w:right w:val="nil"/>
            </w:tcBorders>
          </w:tcPr>
          <w:p w14:paraId="6C9F2285" w14:textId="77777777" w:rsidR="00FF15B8" w:rsidRPr="007F2770" w:rsidRDefault="00FF15B8" w:rsidP="00CA66DA">
            <w:pPr>
              <w:pStyle w:val="TAC"/>
              <w:snapToGrid w:val="0"/>
            </w:pPr>
            <w:r w:rsidRPr="007F2770">
              <w:t>2</w:t>
            </w:r>
          </w:p>
        </w:tc>
        <w:tc>
          <w:tcPr>
            <w:tcW w:w="328" w:type="dxa"/>
            <w:gridSpan w:val="3"/>
            <w:tcBorders>
              <w:top w:val="nil"/>
              <w:left w:val="nil"/>
              <w:bottom w:val="nil"/>
              <w:right w:val="nil"/>
            </w:tcBorders>
          </w:tcPr>
          <w:p w14:paraId="2FFC4453"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7BD5EF4D"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594A644B"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15F66CE3" w14:textId="77777777" w:rsidR="00FF15B8" w:rsidRPr="007F2770" w:rsidRDefault="00FF15B8" w:rsidP="00CA66DA">
            <w:pPr>
              <w:pStyle w:val="TAL"/>
              <w:snapToGrid w:val="0"/>
              <w:rPr>
                <w:lang w:eastAsia="ja-JP"/>
              </w:rPr>
            </w:pPr>
          </w:p>
        </w:tc>
      </w:tr>
      <w:tr w:rsidR="00FF15B8" w:rsidRPr="007F2770" w14:paraId="4CAAF65D" w14:textId="77777777" w:rsidTr="00F65E95">
        <w:trPr>
          <w:cantSplit/>
          <w:jc w:val="center"/>
        </w:trPr>
        <w:tc>
          <w:tcPr>
            <w:tcW w:w="785" w:type="dxa"/>
            <w:gridSpan w:val="4"/>
            <w:tcBorders>
              <w:top w:val="nil"/>
              <w:left w:val="single" w:sz="4" w:space="0" w:color="auto"/>
              <w:bottom w:val="nil"/>
              <w:right w:val="nil"/>
            </w:tcBorders>
            <w:hideMark/>
          </w:tcPr>
          <w:p w14:paraId="2B61CC86" w14:textId="77777777" w:rsidR="00FF15B8" w:rsidRPr="007F2770" w:rsidRDefault="00FF15B8" w:rsidP="00CA66DA">
            <w:pPr>
              <w:pStyle w:val="TAC"/>
              <w:snapToGrid w:val="0"/>
            </w:pPr>
            <w:r w:rsidRPr="007F2770">
              <w:t>0</w:t>
            </w:r>
          </w:p>
        </w:tc>
        <w:tc>
          <w:tcPr>
            <w:tcW w:w="328" w:type="dxa"/>
            <w:gridSpan w:val="3"/>
            <w:tcBorders>
              <w:top w:val="nil"/>
              <w:left w:val="nil"/>
              <w:bottom w:val="nil"/>
              <w:right w:val="nil"/>
            </w:tcBorders>
          </w:tcPr>
          <w:p w14:paraId="61F007E5"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506BC684"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51AB8620"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3C45611A" w14:textId="77777777" w:rsidR="00FF15B8" w:rsidRPr="007F2770" w:rsidRDefault="00FF15B8" w:rsidP="00CA66DA">
            <w:pPr>
              <w:pStyle w:val="TAL"/>
              <w:snapToGrid w:val="0"/>
              <w:rPr>
                <w:lang w:eastAsia="ja-JP"/>
              </w:rPr>
            </w:pPr>
            <w:r w:rsidRPr="007F2770">
              <w:rPr>
                <w:lang w:eastAsia="ja-JP"/>
              </w:rPr>
              <w:t>WUS assistance information reception not supported</w:t>
            </w:r>
          </w:p>
        </w:tc>
      </w:tr>
      <w:tr w:rsidR="00FF15B8" w:rsidRPr="007F2770" w14:paraId="5806AF3F" w14:textId="77777777" w:rsidTr="00F65E95">
        <w:trPr>
          <w:cantSplit/>
          <w:jc w:val="center"/>
        </w:trPr>
        <w:tc>
          <w:tcPr>
            <w:tcW w:w="785" w:type="dxa"/>
            <w:gridSpan w:val="4"/>
            <w:tcBorders>
              <w:top w:val="nil"/>
              <w:left w:val="single" w:sz="4" w:space="0" w:color="auto"/>
              <w:bottom w:val="nil"/>
              <w:right w:val="nil"/>
            </w:tcBorders>
            <w:hideMark/>
          </w:tcPr>
          <w:p w14:paraId="55BA3868" w14:textId="77777777" w:rsidR="00FF15B8" w:rsidRPr="007F2770" w:rsidRDefault="00FF15B8" w:rsidP="00CA66DA">
            <w:pPr>
              <w:pStyle w:val="TAC"/>
              <w:snapToGrid w:val="0"/>
            </w:pPr>
            <w:r w:rsidRPr="007F2770">
              <w:t>1</w:t>
            </w:r>
          </w:p>
        </w:tc>
        <w:tc>
          <w:tcPr>
            <w:tcW w:w="328" w:type="dxa"/>
            <w:gridSpan w:val="3"/>
            <w:tcBorders>
              <w:top w:val="nil"/>
              <w:left w:val="nil"/>
              <w:bottom w:val="nil"/>
              <w:right w:val="nil"/>
            </w:tcBorders>
          </w:tcPr>
          <w:p w14:paraId="6412D9D3"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423B7102"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7D6B2F24"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13FC7AFB" w14:textId="77777777" w:rsidR="00FF15B8" w:rsidRPr="007F2770" w:rsidRDefault="00FF15B8" w:rsidP="00CA66DA">
            <w:pPr>
              <w:pStyle w:val="TAL"/>
              <w:snapToGrid w:val="0"/>
              <w:rPr>
                <w:lang w:eastAsia="ja-JP"/>
              </w:rPr>
            </w:pPr>
            <w:r w:rsidRPr="007F2770">
              <w:rPr>
                <w:lang w:eastAsia="ja-JP"/>
              </w:rPr>
              <w:t>WUS assistance information reception supported</w:t>
            </w:r>
          </w:p>
        </w:tc>
      </w:tr>
      <w:tr w:rsidR="00FF15B8" w:rsidRPr="007F2770" w14:paraId="606D8632" w14:textId="77777777" w:rsidTr="00F65E95">
        <w:trPr>
          <w:cantSplit/>
          <w:jc w:val="center"/>
        </w:trPr>
        <w:tc>
          <w:tcPr>
            <w:tcW w:w="8171" w:type="dxa"/>
            <w:gridSpan w:val="13"/>
            <w:tcBorders>
              <w:top w:val="nil"/>
              <w:left w:val="single" w:sz="4" w:space="0" w:color="auto"/>
              <w:bottom w:val="nil"/>
              <w:right w:val="single" w:sz="4" w:space="0" w:color="auto"/>
            </w:tcBorders>
          </w:tcPr>
          <w:p w14:paraId="137DE958" w14:textId="77777777" w:rsidR="00FF15B8" w:rsidRPr="007F2770" w:rsidRDefault="00FF15B8" w:rsidP="00CA66DA">
            <w:pPr>
              <w:pStyle w:val="TAL"/>
              <w:snapToGrid w:val="0"/>
              <w:rPr>
                <w:lang w:eastAsia="ja-JP"/>
              </w:rPr>
            </w:pPr>
          </w:p>
        </w:tc>
      </w:tr>
      <w:tr w:rsidR="00C72579" w:rsidRPr="007F2770" w14:paraId="4A565CC1" w14:textId="77777777" w:rsidTr="00F65E95">
        <w:trPr>
          <w:cantSplit/>
          <w:jc w:val="center"/>
        </w:trPr>
        <w:tc>
          <w:tcPr>
            <w:tcW w:w="8171" w:type="dxa"/>
            <w:gridSpan w:val="13"/>
            <w:tcBorders>
              <w:top w:val="nil"/>
              <w:left w:val="single" w:sz="4" w:space="0" w:color="auto"/>
              <w:bottom w:val="nil"/>
              <w:right w:val="single" w:sz="4" w:space="0" w:color="auto"/>
            </w:tcBorders>
          </w:tcPr>
          <w:p w14:paraId="044E4915" w14:textId="23018BCF" w:rsidR="00C72579" w:rsidRPr="007F2770" w:rsidRDefault="00C72579" w:rsidP="00184A70">
            <w:pPr>
              <w:pStyle w:val="TAL"/>
              <w:snapToGrid w:val="0"/>
              <w:rPr>
                <w:lang w:eastAsia="ja-JP"/>
              </w:rPr>
            </w:pPr>
            <w:r w:rsidRPr="007F2770">
              <w:t>Multiple user-plane resources support (multipleUP) (octet 5, bit 3)</w:t>
            </w:r>
          </w:p>
        </w:tc>
      </w:tr>
      <w:tr w:rsidR="00C72579" w:rsidRPr="007F2770" w14:paraId="734FED0A" w14:textId="77777777" w:rsidTr="00F65E95">
        <w:trPr>
          <w:cantSplit/>
          <w:jc w:val="center"/>
        </w:trPr>
        <w:tc>
          <w:tcPr>
            <w:tcW w:w="8171" w:type="dxa"/>
            <w:gridSpan w:val="13"/>
            <w:tcBorders>
              <w:top w:val="nil"/>
              <w:left w:val="single" w:sz="4" w:space="0" w:color="auto"/>
              <w:bottom w:val="nil"/>
              <w:right w:val="single" w:sz="4" w:space="0" w:color="auto"/>
            </w:tcBorders>
          </w:tcPr>
          <w:p w14:paraId="6E3145CE" w14:textId="13B807AD" w:rsidR="00C72579" w:rsidRPr="007F2770" w:rsidRDefault="00C72579" w:rsidP="00184A70">
            <w:pPr>
              <w:pStyle w:val="TAL"/>
              <w:snapToGrid w:val="0"/>
              <w:rPr>
                <w:lang w:eastAsia="ja-JP"/>
              </w:rPr>
            </w:pPr>
            <w:r w:rsidRPr="007F2770">
              <w:t>This bit indicates the capability to support multiple user-plane resources in NB-N1 mode.</w:t>
            </w:r>
          </w:p>
        </w:tc>
      </w:tr>
      <w:tr w:rsidR="00C72579" w:rsidRPr="007F2770" w14:paraId="7247BB0B" w14:textId="77777777" w:rsidTr="00F65E95">
        <w:trPr>
          <w:cantSplit/>
          <w:jc w:val="center"/>
        </w:trPr>
        <w:tc>
          <w:tcPr>
            <w:tcW w:w="8171" w:type="dxa"/>
            <w:gridSpan w:val="13"/>
            <w:tcBorders>
              <w:top w:val="nil"/>
              <w:left w:val="single" w:sz="4" w:space="0" w:color="auto"/>
              <w:bottom w:val="nil"/>
              <w:right w:val="single" w:sz="4" w:space="0" w:color="auto"/>
            </w:tcBorders>
          </w:tcPr>
          <w:p w14:paraId="5C45868D" w14:textId="77777777" w:rsidR="00C72579" w:rsidRPr="007F2770" w:rsidRDefault="00C72579" w:rsidP="00184A70">
            <w:pPr>
              <w:pStyle w:val="TAL"/>
              <w:snapToGrid w:val="0"/>
              <w:rPr>
                <w:lang w:eastAsia="ja-JP"/>
              </w:rPr>
            </w:pPr>
            <w:r w:rsidRPr="007F2770">
              <w:t>Bit</w:t>
            </w:r>
          </w:p>
        </w:tc>
      </w:tr>
      <w:tr w:rsidR="00C72579" w:rsidRPr="007F2770" w14:paraId="14355E9E" w14:textId="77777777" w:rsidTr="00F65E95">
        <w:trPr>
          <w:cantSplit/>
          <w:jc w:val="center"/>
        </w:trPr>
        <w:tc>
          <w:tcPr>
            <w:tcW w:w="785" w:type="dxa"/>
            <w:gridSpan w:val="4"/>
            <w:tcBorders>
              <w:top w:val="nil"/>
              <w:left w:val="single" w:sz="4" w:space="0" w:color="auto"/>
              <w:bottom w:val="nil"/>
              <w:right w:val="nil"/>
            </w:tcBorders>
          </w:tcPr>
          <w:p w14:paraId="44DF7D72" w14:textId="45E2FCD1" w:rsidR="00C72579" w:rsidRPr="007F2770" w:rsidRDefault="00C72579" w:rsidP="00184A70">
            <w:pPr>
              <w:pStyle w:val="TAC"/>
              <w:snapToGrid w:val="0"/>
              <w:jc w:val="left"/>
            </w:pPr>
            <w:r>
              <w:rPr>
                <w:lang w:eastAsia="zh-CN"/>
              </w:rPr>
              <w:t>3</w:t>
            </w:r>
          </w:p>
        </w:tc>
        <w:tc>
          <w:tcPr>
            <w:tcW w:w="328" w:type="dxa"/>
            <w:gridSpan w:val="3"/>
            <w:tcBorders>
              <w:top w:val="nil"/>
              <w:left w:val="nil"/>
              <w:bottom w:val="nil"/>
              <w:right w:val="nil"/>
            </w:tcBorders>
          </w:tcPr>
          <w:p w14:paraId="4CDC6058"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3D68F952"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7F318119"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293292C5" w14:textId="77777777" w:rsidR="00C72579" w:rsidRPr="007F2770" w:rsidRDefault="00C72579" w:rsidP="00184A70">
            <w:pPr>
              <w:pStyle w:val="TAL"/>
              <w:snapToGrid w:val="0"/>
              <w:rPr>
                <w:lang w:eastAsia="ja-JP"/>
              </w:rPr>
            </w:pPr>
          </w:p>
        </w:tc>
      </w:tr>
      <w:tr w:rsidR="00C72579" w:rsidRPr="007F2770" w14:paraId="720ABD28" w14:textId="77777777" w:rsidTr="00F65E95">
        <w:trPr>
          <w:cantSplit/>
          <w:jc w:val="center"/>
        </w:trPr>
        <w:tc>
          <w:tcPr>
            <w:tcW w:w="785" w:type="dxa"/>
            <w:gridSpan w:val="4"/>
            <w:tcBorders>
              <w:top w:val="nil"/>
              <w:left w:val="single" w:sz="4" w:space="0" w:color="auto"/>
              <w:bottom w:val="nil"/>
              <w:right w:val="nil"/>
            </w:tcBorders>
          </w:tcPr>
          <w:p w14:paraId="5E7B9F13" w14:textId="77777777" w:rsidR="00C72579" w:rsidRPr="007F2770" w:rsidRDefault="00C72579" w:rsidP="00184A70">
            <w:pPr>
              <w:pStyle w:val="TAC"/>
              <w:snapToGrid w:val="0"/>
              <w:jc w:val="left"/>
            </w:pPr>
            <w:r w:rsidRPr="007F2770">
              <w:t>0</w:t>
            </w:r>
          </w:p>
        </w:tc>
        <w:tc>
          <w:tcPr>
            <w:tcW w:w="328" w:type="dxa"/>
            <w:gridSpan w:val="3"/>
            <w:tcBorders>
              <w:top w:val="nil"/>
              <w:left w:val="nil"/>
              <w:bottom w:val="nil"/>
              <w:right w:val="nil"/>
            </w:tcBorders>
          </w:tcPr>
          <w:p w14:paraId="47928746"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5B5C6D6F"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03DF0F79"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1F6147C3" w14:textId="43501F18" w:rsidR="00C72579" w:rsidRPr="007F2770" w:rsidRDefault="00C72579" w:rsidP="00184A70">
            <w:pPr>
              <w:pStyle w:val="TAL"/>
              <w:snapToGrid w:val="0"/>
              <w:rPr>
                <w:lang w:eastAsia="ja-JP"/>
              </w:rPr>
            </w:pPr>
            <w:r w:rsidRPr="007F2770">
              <w:t>Multiple user-plane resources not supported</w:t>
            </w:r>
          </w:p>
        </w:tc>
      </w:tr>
      <w:tr w:rsidR="00C72579" w:rsidRPr="007F2770" w14:paraId="4D384B34" w14:textId="77777777" w:rsidTr="00F65E95">
        <w:trPr>
          <w:cantSplit/>
          <w:jc w:val="center"/>
        </w:trPr>
        <w:tc>
          <w:tcPr>
            <w:tcW w:w="785" w:type="dxa"/>
            <w:gridSpan w:val="4"/>
            <w:tcBorders>
              <w:top w:val="nil"/>
              <w:left w:val="single" w:sz="4" w:space="0" w:color="auto"/>
              <w:bottom w:val="nil"/>
              <w:right w:val="nil"/>
            </w:tcBorders>
          </w:tcPr>
          <w:p w14:paraId="2107A603" w14:textId="77777777" w:rsidR="00C72579" w:rsidRPr="007F2770" w:rsidRDefault="00C72579" w:rsidP="00184A70">
            <w:pPr>
              <w:pStyle w:val="TAC"/>
              <w:snapToGrid w:val="0"/>
              <w:jc w:val="left"/>
            </w:pPr>
            <w:r w:rsidRPr="007F2770">
              <w:t>1</w:t>
            </w:r>
          </w:p>
        </w:tc>
        <w:tc>
          <w:tcPr>
            <w:tcW w:w="328" w:type="dxa"/>
            <w:gridSpan w:val="3"/>
            <w:tcBorders>
              <w:top w:val="nil"/>
              <w:left w:val="nil"/>
              <w:bottom w:val="nil"/>
              <w:right w:val="nil"/>
            </w:tcBorders>
          </w:tcPr>
          <w:p w14:paraId="3D788BF2"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549D87FF"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3A772D9C"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091D89B3" w14:textId="4DFF158D" w:rsidR="00C72579" w:rsidRPr="007F2770" w:rsidRDefault="00C72579" w:rsidP="00184A70">
            <w:pPr>
              <w:pStyle w:val="TAL"/>
              <w:snapToGrid w:val="0"/>
              <w:rPr>
                <w:lang w:eastAsia="ja-JP"/>
              </w:rPr>
            </w:pPr>
            <w:r w:rsidRPr="007F2770">
              <w:t>Multiple user-plane resources supported</w:t>
            </w:r>
          </w:p>
        </w:tc>
      </w:tr>
      <w:tr w:rsidR="00C72579" w:rsidRPr="007F2770" w14:paraId="27EB6A99" w14:textId="77777777" w:rsidTr="00F65E95">
        <w:trPr>
          <w:cantSplit/>
          <w:jc w:val="center"/>
        </w:trPr>
        <w:tc>
          <w:tcPr>
            <w:tcW w:w="8171" w:type="dxa"/>
            <w:gridSpan w:val="13"/>
            <w:tcBorders>
              <w:top w:val="nil"/>
              <w:left w:val="single" w:sz="4" w:space="0" w:color="auto"/>
              <w:bottom w:val="nil"/>
              <w:right w:val="single" w:sz="4" w:space="0" w:color="auto"/>
            </w:tcBorders>
          </w:tcPr>
          <w:p w14:paraId="03A9E60E" w14:textId="77777777" w:rsidR="00C72579" w:rsidRPr="007F2770" w:rsidRDefault="00C72579" w:rsidP="00184A70">
            <w:pPr>
              <w:pStyle w:val="TAL"/>
              <w:snapToGrid w:val="0"/>
              <w:rPr>
                <w:lang w:eastAsia="ja-JP"/>
              </w:rPr>
            </w:pPr>
          </w:p>
        </w:tc>
      </w:tr>
      <w:tr w:rsidR="00C72579" w:rsidRPr="007F2770" w14:paraId="20598556" w14:textId="77777777" w:rsidTr="00F65E95">
        <w:trPr>
          <w:cantSplit/>
          <w:jc w:val="center"/>
        </w:trPr>
        <w:tc>
          <w:tcPr>
            <w:tcW w:w="8171" w:type="dxa"/>
            <w:gridSpan w:val="13"/>
            <w:tcBorders>
              <w:top w:val="nil"/>
              <w:left w:val="single" w:sz="4" w:space="0" w:color="auto"/>
              <w:bottom w:val="nil"/>
              <w:right w:val="single" w:sz="4" w:space="0" w:color="auto"/>
            </w:tcBorders>
          </w:tcPr>
          <w:p w14:paraId="683DA7C1" w14:textId="77777777" w:rsidR="00C72579" w:rsidRPr="007F2770" w:rsidRDefault="00C72579" w:rsidP="00184A70">
            <w:pPr>
              <w:pStyle w:val="TAL"/>
              <w:snapToGrid w:val="0"/>
              <w:rPr>
                <w:lang w:eastAsia="ja-JP"/>
              </w:rPr>
            </w:pPr>
          </w:p>
        </w:tc>
      </w:tr>
      <w:tr w:rsidR="00FF15B8" w:rsidRPr="007F2770" w14:paraId="1CA0524D" w14:textId="77777777" w:rsidTr="00F65E95">
        <w:trPr>
          <w:cantSplit/>
          <w:jc w:val="center"/>
        </w:trPr>
        <w:tc>
          <w:tcPr>
            <w:tcW w:w="8171" w:type="dxa"/>
            <w:gridSpan w:val="13"/>
            <w:tcBorders>
              <w:top w:val="nil"/>
              <w:left w:val="single" w:sz="4" w:space="0" w:color="auto"/>
              <w:bottom w:val="nil"/>
              <w:right w:val="single" w:sz="4" w:space="0" w:color="auto"/>
            </w:tcBorders>
          </w:tcPr>
          <w:p w14:paraId="4D8E1924" w14:textId="77777777" w:rsidR="00FF15B8" w:rsidRPr="007F2770" w:rsidRDefault="00FF15B8" w:rsidP="00CA66DA">
            <w:pPr>
              <w:pStyle w:val="TAL"/>
              <w:snapToGrid w:val="0"/>
            </w:pPr>
            <w:r w:rsidRPr="007F2770">
              <w:t>Ethernet header compression for control plane CIoT 5GS optimization (5G-EHC-CP CIoT) (octet 5, bit 4)</w:t>
            </w:r>
          </w:p>
          <w:p w14:paraId="5F676526" w14:textId="77777777" w:rsidR="00FF15B8" w:rsidRPr="007F2770" w:rsidRDefault="00FF15B8" w:rsidP="00CA66DA">
            <w:pPr>
              <w:pStyle w:val="TAL"/>
              <w:snapToGrid w:val="0"/>
            </w:pPr>
            <w:r w:rsidRPr="007F2770">
              <w:t>Bit</w:t>
            </w:r>
          </w:p>
        </w:tc>
      </w:tr>
      <w:tr w:rsidR="00C72579" w:rsidRPr="007F2770" w14:paraId="0C5B5F36" w14:textId="77777777" w:rsidTr="00F65E95">
        <w:trPr>
          <w:cantSplit/>
          <w:jc w:val="center"/>
        </w:trPr>
        <w:tc>
          <w:tcPr>
            <w:tcW w:w="785" w:type="dxa"/>
            <w:gridSpan w:val="4"/>
            <w:tcBorders>
              <w:top w:val="nil"/>
              <w:left w:val="single" w:sz="4" w:space="0" w:color="auto"/>
              <w:bottom w:val="nil"/>
              <w:right w:val="nil"/>
            </w:tcBorders>
          </w:tcPr>
          <w:p w14:paraId="24310E53" w14:textId="1143E751" w:rsidR="00C72579" w:rsidRPr="007F2770" w:rsidRDefault="00C72579" w:rsidP="00184A70">
            <w:pPr>
              <w:pStyle w:val="TAC"/>
              <w:snapToGrid w:val="0"/>
              <w:jc w:val="left"/>
            </w:pPr>
            <w:r>
              <w:rPr>
                <w:lang w:eastAsia="zh-CN"/>
              </w:rPr>
              <w:t>4</w:t>
            </w:r>
          </w:p>
        </w:tc>
        <w:tc>
          <w:tcPr>
            <w:tcW w:w="328" w:type="dxa"/>
            <w:gridSpan w:val="3"/>
            <w:tcBorders>
              <w:top w:val="nil"/>
              <w:left w:val="nil"/>
              <w:bottom w:val="nil"/>
              <w:right w:val="nil"/>
            </w:tcBorders>
          </w:tcPr>
          <w:p w14:paraId="08FF3BE1"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42A8E348"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64241201"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56D389D4" w14:textId="77777777" w:rsidR="00C72579" w:rsidRPr="007F2770" w:rsidRDefault="00C72579" w:rsidP="00184A70">
            <w:pPr>
              <w:pStyle w:val="TAL"/>
              <w:snapToGrid w:val="0"/>
              <w:rPr>
                <w:lang w:eastAsia="ja-JP"/>
              </w:rPr>
            </w:pPr>
          </w:p>
        </w:tc>
      </w:tr>
      <w:tr w:rsidR="00C72579" w:rsidRPr="007F2770" w14:paraId="37A22F0F" w14:textId="77777777" w:rsidTr="00F65E95">
        <w:trPr>
          <w:cantSplit/>
          <w:jc w:val="center"/>
        </w:trPr>
        <w:tc>
          <w:tcPr>
            <w:tcW w:w="785" w:type="dxa"/>
            <w:gridSpan w:val="4"/>
            <w:tcBorders>
              <w:top w:val="nil"/>
              <w:left w:val="single" w:sz="4" w:space="0" w:color="auto"/>
              <w:bottom w:val="nil"/>
              <w:right w:val="nil"/>
            </w:tcBorders>
          </w:tcPr>
          <w:p w14:paraId="28606240" w14:textId="77777777" w:rsidR="00C72579" w:rsidRPr="007F2770" w:rsidRDefault="00C72579" w:rsidP="00184A70">
            <w:pPr>
              <w:pStyle w:val="TAC"/>
              <w:snapToGrid w:val="0"/>
              <w:jc w:val="left"/>
            </w:pPr>
            <w:r w:rsidRPr="007F2770">
              <w:t>0</w:t>
            </w:r>
          </w:p>
        </w:tc>
        <w:tc>
          <w:tcPr>
            <w:tcW w:w="328" w:type="dxa"/>
            <w:gridSpan w:val="3"/>
            <w:tcBorders>
              <w:top w:val="nil"/>
              <w:left w:val="nil"/>
              <w:bottom w:val="nil"/>
              <w:right w:val="nil"/>
            </w:tcBorders>
          </w:tcPr>
          <w:p w14:paraId="14A5FD9B"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3EFEDA4E"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5209C89D"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5C62068D" w14:textId="6635D457" w:rsidR="00C72579" w:rsidRPr="007F2770" w:rsidRDefault="00C72579" w:rsidP="00184A70">
            <w:pPr>
              <w:pStyle w:val="TAL"/>
              <w:snapToGrid w:val="0"/>
              <w:rPr>
                <w:lang w:eastAsia="ja-JP"/>
              </w:rPr>
            </w:pPr>
            <w:r w:rsidRPr="007F2770">
              <w:t>Ethernet header compression for control plane CIoT 5GS optimization not supported</w:t>
            </w:r>
          </w:p>
        </w:tc>
      </w:tr>
      <w:tr w:rsidR="00C72579" w:rsidRPr="007F2770" w14:paraId="67D2172A" w14:textId="77777777" w:rsidTr="00F65E95">
        <w:trPr>
          <w:cantSplit/>
          <w:jc w:val="center"/>
        </w:trPr>
        <w:tc>
          <w:tcPr>
            <w:tcW w:w="785" w:type="dxa"/>
            <w:gridSpan w:val="4"/>
            <w:tcBorders>
              <w:top w:val="nil"/>
              <w:left w:val="single" w:sz="4" w:space="0" w:color="auto"/>
              <w:bottom w:val="nil"/>
              <w:right w:val="nil"/>
            </w:tcBorders>
          </w:tcPr>
          <w:p w14:paraId="63F41223" w14:textId="77777777" w:rsidR="00C72579" w:rsidRPr="007F2770" w:rsidRDefault="00C72579" w:rsidP="00184A70">
            <w:pPr>
              <w:pStyle w:val="TAC"/>
              <w:snapToGrid w:val="0"/>
              <w:jc w:val="left"/>
            </w:pPr>
            <w:r w:rsidRPr="007F2770">
              <w:t>1</w:t>
            </w:r>
          </w:p>
        </w:tc>
        <w:tc>
          <w:tcPr>
            <w:tcW w:w="328" w:type="dxa"/>
            <w:gridSpan w:val="3"/>
            <w:tcBorders>
              <w:top w:val="nil"/>
              <w:left w:val="nil"/>
              <w:bottom w:val="nil"/>
              <w:right w:val="nil"/>
            </w:tcBorders>
          </w:tcPr>
          <w:p w14:paraId="2568B1B1"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3C759922"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06809249"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0D78A156" w14:textId="7A702FAA" w:rsidR="00C72579" w:rsidRPr="007F2770" w:rsidRDefault="00C72579" w:rsidP="00184A70">
            <w:pPr>
              <w:pStyle w:val="TAL"/>
              <w:snapToGrid w:val="0"/>
              <w:rPr>
                <w:lang w:eastAsia="ja-JP"/>
              </w:rPr>
            </w:pPr>
            <w:r w:rsidRPr="007F2770">
              <w:t>Ethernet header compression for control plane CIoT 5GS optimization supported</w:t>
            </w:r>
          </w:p>
        </w:tc>
      </w:tr>
      <w:tr w:rsidR="00FF15B8" w:rsidRPr="007F2770" w14:paraId="3B5C9238" w14:textId="77777777" w:rsidTr="00F65E95">
        <w:trPr>
          <w:cantSplit/>
          <w:jc w:val="center"/>
        </w:trPr>
        <w:tc>
          <w:tcPr>
            <w:tcW w:w="8171" w:type="dxa"/>
            <w:gridSpan w:val="13"/>
            <w:tcBorders>
              <w:top w:val="nil"/>
              <w:left w:val="single" w:sz="4" w:space="0" w:color="auto"/>
              <w:bottom w:val="nil"/>
              <w:right w:val="single" w:sz="4" w:space="0" w:color="auto"/>
            </w:tcBorders>
          </w:tcPr>
          <w:p w14:paraId="37C27DB0" w14:textId="77777777" w:rsidR="00FF15B8" w:rsidRPr="007F2770" w:rsidRDefault="00FF15B8" w:rsidP="00CA66DA">
            <w:pPr>
              <w:pStyle w:val="TAL"/>
              <w:snapToGrid w:val="0"/>
            </w:pPr>
          </w:p>
        </w:tc>
      </w:tr>
      <w:tr w:rsidR="00FF15B8" w:rsidRPr="007F2770" w14:paraId="786CDC48" w14:textId="77777777" w:rsidTr="00F65E95">
        <w:trPr>
          <w:cantSplit/>
          <w:jc w:val="center"/>
        </w:trPr>
        <w:tc>
          <w:tcPr>
            <w:tcW w:w="8171" w:type="dxa"/>
            <w:gridSpan w:val="13"/>
            <w:tcBorders>
              <w:top w:val="nil"/>
              <w:left w:val="single" w:sz="4" w:space="0" w:color="auto"/>
              <w:bottom w:val="nil"/>
              <w:right w:val="single" w:sz="4" w:space="0" w:color="auto"/>
            </w:tcBorders>
            <w:hideMark/>
          </w:tcPr>
          <w:p w14:paraId="69623A8B" w14:textId="77777777" w:rsidR="00FF15B8" w:rsidRPr="007F2770" w:rsidRDefault="00FF15B8" w:rsidP="00CA66DA">
            <w:pPr>
              <w:pStyle w:val="TAL"/>
              <w:snapToGrid w:val="0"/>
            </w:pPr>
            <w:r w:rsidRPr="007F2770">
              <w:t>Extended rejected NSSAI support (ER-NSSAI) (octet 5, bit 5)</w:t>
            </w:r>
          </w:p>
        </w:tc>
      </w:tr>
      <w:tr w:rsidR="00FF15B8" w:rsidRPr="007F2770" w14:paraId="03A5E8CA" w14:textId="77777777" w:rsidTr="00F65E95">
        <w:trPr>
          <w:cantSplit/>
          <w:jc w:val="center"/>
        </w:trPr>
        <w:tc>
          <w:tcPr>
            <w:tcW w:w="8171" w:type="dxa"/>
            <w:gridSpan w:val="13"/>
            <w:tcBorders>
              <w:top w:val="nil"/>
              <w:left w:val="single" w:sz="4" w:space="0" w:color="auto"/>
              <w:bottom w:val="nil"/>
              <w:right w:val="single" w:sz="4" w:space="0" w:color="auto"/>
            </w:tcBorders>
            <w:hideMark/>
          </w:tcPr>
          <w:p w14:paraId="034BA4AE" w14:textId="77777777" w:rsidR="00FF15B8" w:rsidRPr="007F2770" w:rsidRDefault="00FF15B8" w:rsidP="00CA66DA">
            <w:pPr>
              <w:pStyle w:val="TAL"/>
              <w:snapToGrid w:val="0"/>
            </w:pPr>
            <w:r w:rsidRPr="007F2770">
              <w:t>This bit indicates the capability to support extended rejected NSSAI.</w:t>
            </w:r>
          </w:p>
          <w:p w14:paraId="07F957B1" w14:textId="77777777" w:rsidR="00FF15B8" w:rsidRPr="007F2770" w:rsidRDefault="00FF15B8" w:rsidP="00CA66DA">
            <w:pPr>
              <w:pStyle w:val="TAL"/>
              <w:snapToGrid w:val="0"/>
            </w:pPr>
            <w:r w:rsidRPr="007F2770">
              <w:t>Bit</w:t>
            </w:r>
          </w:p>
        </w:tc>
      </w:tr>
      <w:tr w:rsidR="00C72579" w:rsidRPr="007F2770" w14:paraId="1B13FB5D" w14:textId="77777777" w:rsidTr="00F65E95">
        <w:trPr>
          <w:cantSplit/>
          <w:jc w:val="center"/>
        </w:trPr>
        <w:tc>
          <w:tcPr>
            <w:tcW w:w="785" w:type="dxa"/>
            <w:gridSpan w:val="4"/>
            <w:tcBorders>
              <w:top w:val="nil"/>
              <w:left w:val="single" w:sz="4" w:space="0" w:color="auto"/>
              <w:bottom w:val="nil"/>
              <w:right w:val="nil"/>
            </w:tcBorders>
          </w:tcPr>
          <w:p w14:paraId="0D4C5250" w14:textId="0790BCBB" w:rsidR="00C72579" w:rsidRPr="007F2770" w:rsidRDefault="00C72579" w:rsidP="00184A70">
            <w:pPr>
              <w:pStyle w:val="TAC"/>
              <w:snapToGrid w:val="0"/>
              <w:jc w:val="left"/>
            </w:pPr>
            <w:r>
              <w:rPr>
                <w:lang w:eastAsia="zh-CN"/>
              </w:rPr>
              <w:t>5</w:t>
            </w:r>
          </w:p>
        </w:tc>
        <w:tc>
          <w:tcPr>
            <w:tcW w:w="328" w:type="dxa"/>
            <w:gridSpan w:val="3"/>
            <w:tcBorders>
              <w:top w:val="nil"/>
              <w:left w:val="nil"/>
              <w:bottom w:val="nil"/>
              <w:right w:val="nil"/>
            </w:tcBorders>
          </w:tcPr>
          <w:p w14:paraId="43FE7093"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13318302"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6D7BA1C4"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3AF9C554" w14:textId="77777777" w:rsidR="00C72579" w:rsidRPr="007F2770" w:rsidRDefault="00C72579" w:rsidP="00184A70">
            <w:pPr>
              <w:pStyle w:val="TAL"/>
              <w:snapToGrid w:val="0"/>
              <w:rPr>
                <w:lang w:eastAsia="ja-JP"/>
              </w:rPr>
            </w:pPr>
          </w:p>
        </w:tc>
      </w:tr>
      <w:tr w:rsidR="00C72579" w:rsidRPr="007F2770" w14:paraId="53AC0DC6" w14:textId="77777777" w:rsidTr="00F65E95">
        <w:trPr>
          <w:cantSplit/>
          <w:jc w:val="center"/>
        </w:trPr>
        <w:tc>
          <w:tcPr>
            <w:tcW w:w="785" w:type="dxa"/>
            <w:gridSpan w:val="4"/>
            <w:tcBorders>
              <w:top w:val="nil"/>
              <w:left w:val="single" w:sz="4" w:space="0" w:color="auto"/>
              <w:bottom w:val="nil"/>
              <w:right w:val="nil"/>
            </w:tcBorders>
          </w:tcPr>
          <w:p w14:paraId="689EDC13" w14:textId="77777777" w:rsidR="00C72579" w:rsidRPr="007F2770" w:rsidRDefault="00C72579" w:rsidP="00184A70">
            <w:pPr>
              <w:pStyle w:val="TAC"/>
              <w:snapToGrid w:val="0"/>
              <w:jc w:val="left"/>
            </w:pPr>
            <w:r w:rsidRPr="007F2770">
              <w:t>0</w:t>
            </w:r>
          </w:p>
        </w:tc>
        <w:tc>
          <w:tcPr>
            <w:tcW w:w="328" w:type="dxa"/>
            <w:gridSpan w:val="3"/>
            <w:tcBorders>
              <w:top w:val="nil"/>
              <w:left w:val="nil"/>
              <w:bottom w:val="nil"/>
              <w:right w:val="nil"/>
            </w:tcBorders>
          </w:tcPr>
          <w:p w14:paraId="316DB512"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58C84A28"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16D1B979"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06C521BD" w14:textId="3E9D4B76" w:rsidR="00C72579" w:rsidRPr="007F2770" w:rsidRDefault="00C72579" w:rsidP="00184A70">
            <w:pPr>
              <w:pStyle w:val="TAL"/>
              <w:snapToGrid w:val="0"/>
              <w:rPr>
                <w:lang w:eastAsia="ja-JP"/>
              </w:rPr>
            </w:pPr>
            <w:r w:rsidRPr="007F2770">
              <w:t>Extended rejected NSSAI not supported</w:t>
            </w:r>
          </w:p>
        </w:tc>
      </w:tr>
      <w:tr w:rsidR="00C72579" w:rsidRPr="007F2770" w14:paraId="64DD5C98" w14:textId="77777777" w:rsidTr="00F65E95">
        <w:trPr>
          <w:cantSplit/>
          <w:jc w:val="center"/>
        </w:trPr>
        <w:tc>
          <w:tcPr>
            <w:tcW w:w="785" w:type="dxa"/>
            <w:gridSpan w:val="4"/>
            <w:tcBorders>
              <w:top w:val="nil"/>
              <w:left w:val="single" w:sz="4" w:space="0" w:color="auto"/>
              <w:bottom w:val="nil"/>
              <w:right w:val="nil"/>
            </w:tcBorders>
          </w:tcPr>
          <w:p w14:paraId="0A995507" w14:textId="77777777" w:rsidR="00C72579" w:rsidRPr="007F2770" w:rsidRDefault="00C72579" w:rsidP="00184A70">
            <w:pPr>
              <w:pStyle w:val="TAC"/>
              <w:snapToGrid w:val="0"/>
              <w:jc w:val="left"/>
            </w:pPr>
            <w:r w:rsidRPr="007F2770">
              <w:t>1</w:t>
            </w:r>
          </w:p>
        </w:tc>
        <w:tc>
          <w:tcPr>
            <w:tcW w:w="328" w:type="dxa"/>
            <w:gridSpan w:val="3"/>
            <w:tcBorders>
              <w:top w:val="nil"/>
              <w:left w:val="nil"/>
              <w:bottom w:val="nil"/>
              <w:right w:val="nil"/>
            </w:tcBorders>
          </w:tcPr>
          <w:p w14:paraId="375F96D4"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692A2013"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101D69AC"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536BAD1F" w14:textId="68A3B5E5" w:rsidR="00C72579" w:rsidRPr="007F2770" w:rsidRDefault="00C72579" w:rsidP="00184A70">
            <w:pPr>
              <w:pStyle w:val="TAL"/>
              <w:snapToGrid w:val="0"/>
              <w:rPr>
                <w:lang w:eastAsia="ja-JP"/>
              </w:rPr>
            </w:pPr>
            <w:r w:rsidRPr="007F2770">
              <w:t>Extended rejected NSSAI supported</w:t>
            </w:r>
          </w:p>
        </w:tc>
      </w:tr>
      <w:tr w:rsidR="00C72579" w:rsidRPr="007F2770" w14:paraId="7E3CC3C2" w14:textId="77777777" w:rsidTr="00F65E95">
        <w:trPr>
          <w:cantSplit/>
          <w:jc w:val="center"/>
        </w:trPr>
        <w:tc>
          <w:tcPr>
            <w:tcW w:w="8171" w:type="dxa"/>
            <w:gridSpan w:val="13"/>
            <w:tcBorders>
              <w:top w:val="nil"/>
              <w:left w:val="single" w:sz="4" w:space="0" w:color="auto"/>
              <w:bottom w:val="nil"/>
              <w:right w:val="single" w:sz="4" w:space="0" w:color="auto"/>
            </w:tcBorders>
          </w:tcPr>
          <w:p w14:paraId="1B8CA904" w14:textId="77777777" w:rsidR="00C72579" w:rsidRPr="007F2770" w:rsidRDefault="00C72579" w:rsidP="00184A70">
            <w:pPr>
              <w:pStyle w:val="TAL"/>
              <w:snapToGrid w:val="0"/>
            </w:pPr>
          </w:p>
        </w:tc>
      </w:tr>
      <w:tr w:rsidR="00FF15B8" w:rsidRPr="007F2770" w14:paraId="4ACFAC3C" w14:textId="77777777" w:rsidTr="00F65E95">
        <w:trPr>
          <w:cantSplit/>
          <w:jc w:val="center"/>
        </w:trPr>
        <w:tc>
          <w:tcPr>
            <w:tcW w:w="8171" w:type="dxa"/>
            <w:gridSpan w:val="13"/>
            <w:tcBorders>
              <w:top w:val="nil"/>
              <w:left w:val="single" w:sz="4" w:space="0" w:color="auto"/>
              <w:bottom w:val="nil"/>
              <w:right w:val="single" w:sz="4" w:space="0" w:color="auto"/>
            </w:tcBorders>
            <w:hideMark/>
          </w:tcPr>
          <w:p w14:paraId="64DB128F" w14:textId="77777777" w:rsidR="00FF15B8" w:rsidRPr="007F2770" w:rsidRDefault="00FF15B8" w:rsidP="00CA66DA">
            <w:pPr>
              <w:pStyle w:val="TAL"/>
              <w:snapToGrid w:val="0"/>
              <w:rPr>
                <w:lang w:eastAsia="zh-CN"/>
              </w:rPr>
            </w:pPr>
            <w:r w:rsidRPr="007F2770">
              <w:t>5</w:t>
            </w:r>
            <w:r w:rsidRPr="007F2770">
              <w:rPr>
                <w:rFonts w:hint="eastAsia"/>
                <w:lang w:eastAsia="zh-CN"/>
              </w:rPr>
              <w:t>G</w:t>
            </w:r>
            <w:r w:rsidRPr="007F2770">
              <w:t xml:space="preserve"> </w:t>
            </w:r>
            <w:r w:rsidRPr="007F2770">
              <w:rPr>
                <w:lang w:eastAsia="zh-CN"/>
              </w:rPr>
              <w:t>ProSe</w:t>
            </w:r>
            <w:r w:rsidRPr="007F2770">
              <w:t xml:space="preserve"> direct discovery (5</w:t>
            </w:r>
            <w:r w:rsidRPr="007F2770">
              <w:rPr>
                <w:rFonts w:hint="eastAsia"/>
                <w:lang w:eastAsia="zh-CN"/>
              </w:rPr>
              <w:t>G</w:t>
            </w:r>
            <w:r w:rsidRPr="007F2770">
              <w:t xml:space="preserve"> ProSe-dd) (octet </w:t>
            </w:r>
            <w:r w:rsidRPr="007F2770">
              <w:rPr>
                <w:lang w:eastAsia="zh-CN"/>
              </w:rPr>
              <w:t>5</w:t>
            </w:r>
            <w:r w:rsidRPr="007F2770">
              <w:t xml:space="preserve">, bit </w:t>
            </w:r>
            <w:r w:rsidRPr="007F2770">
              <w:rPr>
                <w:lang w:eastAsia="zh-CN"/>
              </w:rPr>
              <w:t>6</w:t>
            </w:r>
            <w:r w:rsidRPr="007F2770">
              <w:t>)</w:t>
            </w:r>
          </w:p>
          <w:p w14:paraId="4363E3C5" w14:textId="77777777" w:rsidR="00FF15B8" w:rsidRPr="007F2770" w:rsidRDefault="00FF15B8" w:rsidP="00CA66DA">
            <w:pPr>
              <w:pStyle w:val="TAL"/>
              <w:snapToGrid w:val="0"/>
              <w:rPr>
                <w:rFonts w:cs="Arial"/>
              </w:rPr>
            </w:pPr>
            <w:r w:rsidRPr="007F2770">
              <w:t>This bit indicates the capability for 5</w:t>
            </w:r>
            <w:r w:rsidRPr="007F2770">
              <w:rPr>
                <w:rFonts w:hint="eastAsia"/>
                <w:lang w:eastAsia="zh-CN"/>
              </w:rPr>
              <w:t>G</w:t>
            </w:r>
            <w:r w:rsidRPr="007F2770">
              <w:t xml:space="preserve"> </w:t>
            </w:r>
            <w:r w:rsidRPr="007F2770">
              <w:rPr>
                <w:lang w:eastAsia="zh-CN"/>
              </w:rPr>
              <w:t>ProSe direct discovery</w:t>
            </w:r>
            <w:r w:rsidRPr="007F2770">
              <w:rPr>
                <w:rFonts w:cs="Arial"/>
              </w:rPr>
              <w:t>.</w:t>
            </w:r>
          </w:p>
          <w:p w14:paraId="6A25E504" w14:textId="77777777" w:rsidR="00FF15B8" w:rsidRPr="007F2770" w:rsidRDefault="00FF15B8" w:rsidP="00CA66DA">
            <w:pPr>
              <w:pStyle w:val="TAL"/>
              <w:snapToGrid w:val="0"/>
              <w:rPr>
                <w:lang w:eastAsia="zh-CN"/>
              </w:rPr>
            </w:pPr>
            <w:r w:rsidRPr="007F2770">
              <w:rPr>
                <w:rFonts w:cs="Arial"/>
              </w:rPr>
              <w:t>Bit</w:t>
            </w:r>
          </w:p>
        </w:tc>
      </w:tr>
      <w:tr w:rsidR="00C72579" w:rsidRPr="007F2770" w14:paraId="1E9C3B0F" w14:textId="77777777" w:rsidTr="00F65E95">
        <w:trPr>
          <w:cantSplit/>
          <w:jc w:val="center"/>
        </w:trPr>
        <w:tc>
          <w:tcPr>
            <w:tcW w:w="785" w:type="dxa"/>
            <w:gridSpan w:val="4"/>
            <w:tcBorders>
              <w:top w:val="nil"/>
              <w:left w:val="single" w:sz="4" w:space="0" w:color="auto"/>
              <w:bottom w:val="nil"/>
              <w:right w:val="nil"/>
            </w:tcBorders>
          </w:tcPr>
          <w:p w14:paraId="5FA586B1" w14:textId="7CFCF7A2" w:rsidR="00C72579" w:rsidRPr="007F2770" w:rsidRDefault="00C72579" w:rsidP="00184A70">
            <w:pPr>
              <w:pStyle w:val="TAC"/>
              <w:snapToGrid w:val="0"/>
              <w:jc w:val="left"/>
            </w:pPr>
            <w:r>
              <w:rPr>
                <w:lang w:eastAsia="zh-CN"/>
              </w:rPr>
              <w:t>6</w:t>
            </w:r>
          </w:p>
        </w:tc>
        <w:tc>
          <w:tcPr>
            <w:tcW w:w="328" w:type="dxa"/>
            <w:gridSpan w:val="3"/>
            <w:tcBorders>
              <w:top w:val="nil"/>
              <w:left w:val="nil"/>
              <w:bottom w:val="nil"/>
              <w:right w:val="nil"/>
            </w:tcBorders>
          </w:tcPr>
          <w:p w14:paraId="6C2D2644"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1B21E31C"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7E126BEE"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23C38399" w14:textId="77777777" w:rsidR="00C72579" w:rsidRPr="007F2770" w:rsidRDefault="00C72579" w:rsidP="00184A70">
            <w:pPr>
              <w:pStyle w:val="TAL"/>
              <w:snapToGrid w:val="0"/>
              <w:rPr>
                <w:lang w:eastAsia="ja-JP"/>
              </w:rPr>
            </w:pPr>
          </w:p>
        </w:tc>
      </w:tr>
      <w:tr w:rsidR="00C72579" w:rsidRPr="007F2770" w14:paraId="65A9B809" w14:textId="77777777" w:rsidTr="00F65E95">
        <w:trPr>
          <w:cantSplit/>
          <w:jc w:val="center"/>
        </w:trPr>
        <w:tc>
          <w:tcPr>
            <w:tcW w:w="785" w:type="dxa"/>
            <w:gridSpan w:val="4"/>
            <w:tcBorders>
              <w:top w:val="nil"/>
              <w:left w:val="single" w:sz="4" w:space="0" w:color="auto"/>
              <w:bottom w:val="nil"/>
              <w:right w:val="nil"/>
            </w:tcBorders>
          </w:tcPr>
          <w:p w14:paraId="6A9263F2" w14:textId="77777777" w:rsidR="00C72579" w:rsidRPr="007F2770" w:rsidRDefault="00C72579" w:rsidP="00184A70">
            <w:pPr>
              <w:pStyle w:val="TAC"/>
              <w:snapToGrid w:val="0"/>
              <w:jc w:val="left"/>
            </w:pPr>
            <w:r w:rsidRPr="007F2770">
              <w:t>0</w:t>
            </w:r>
          </w:p>
        </w:tc>
        <w:tc>
          <w:tcPr>
            <w:tcW w:w="328" w:type="dxa"/>
            <w:gridSpan w:val="3"/>
            <w:tcBorders>
              <w:top w:val="nil"/>
              <w:left w:val="nil"/>
              <w:bottom w:val="nil"/>
              <w:right w:val="nil"/>
            </w:tcBorders>
          </w:tcPr>
          <w:p w14:paraId="0D112F48"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674F9400"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72EDC2B3"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26535327" w14:textId="1FF0F40B" w:rsidR="00C72579" w:rsidRPr="007F2770" w:rsidRDefault="00C72579" w:rsidP="00184A70">
            <w:pPr>
              <w:pStyle w:val="TAL"/>
              <w:snapToGrid w:val="0"/>
              <w:rPr>
                <w:lang w:eastAsia="ja-JP"/>
              </w:rPr>
            </w:pPr>
            <w:r w:rsidRPr="007F2770">
              <w:t>5</w:t>
            </w:r>
            <w:r w:rsidRPr="007F2770">
              <w:rPr>
                <w:rFonts w:hint="eastAsia"/>
                <w:lang w:eastAsia="zh-CN"/>
              </w:rPr>
              <w:t>G</w:t>
            </w:r>
            <w:r w:rsidRPr="007F2770">
              <w:t xml:space="preserve"> ProSe direct discovery not supported</w:t>
            </w:r>
          </w:p>
        </w:tc>
      </w:tr>
      <w:tr w:rsidR="00C72579" w:rsidRPr="007F2770" w14:paraId="641A957A" w14:textId="77777777" w:rsidTr="00F65E95">
        <w:trPr>
          <w:cantSplit/>
          <w:jc w:val="center"/>
        </w:trPr>
        <w:tc>
          <w:tcPr>
            <w:tcW w:w="785" w:type="dxa"/>
            <w:gridSpan w:val="4"/>
            <w:tcBorders>
              <w:top w:val="nil"/>
              <w:left w:val="single" w:sz="4" w:space="0" w:color="auto"/>
              <w:bottom w:val="nil"/>
              <w:right w:val="nil"/>
            </w:tcBorders>
          </w:tcPr>
          <w:p w14:paraId="3B062C4D" w14:textId="77777777" w:rsidR="00C72579" w:rsidRPr="007F2770" w:rsidRDefault="00C72579" w:rsidP="00184A70">
            <w:pPr>
              <w:pStyle w:val="TAC"/>
              <w:snapToGrid w:val="0"/>
              <w:jc w:val="left"/>
            </w:pPr>
            <w:r w:rsidRPr="007F2770">
              <w:t>1</w:t>
            </w:r>
          </w:p>
        </w:tc>
        <w:tc>
          <w:tcPr>
            <w:tcW w:w="328" w:type="dxa"/>
            <w:gridSpan w:val="3"/>
            <w:tcBorders>
              <w:top w:val="nil"/>
              <w:left w:val="nil"/>
              <w:bottom w:val="nil"/>
              <w:right w:val="nil"/>
            </w:tcBorders>
          </w:tcPr>
          <w:p w14:paraId="76DE698D"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4D842F6C"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631C1CF9"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48905506" w14:textId="11A2D6E5" w:rsidR="00C72579" w:rsidRPr="007F2770" w:rsidRDefault="00C72579" w:rsidP="00184A70">
            <w:pPr>
              <w:pStyle w:val="TAL"/>
              <w:snapToGrid w:val="0"/>
              <w:rPr>
                <w:lang w:eastAsia="ja-JP"/>
              </w:rPr>
            </w:pPr>
            <w:r w:rsidRPr="007F2770">
              <w:t>5</w:t>
            </w:r>
            <w:r w:rsidRPr="007F2770">
              <w:rPr>
                <w:rFonts w:hint="eastAsia"/>
                <w:lang w:eastAsia="zh-CN"/>
              </w:rPr>
              <w:t>G</w:t>
            </w:r>
            <w:r w:rsidRPr="007F2770">
              <w:t xml:space="preserve"> ProSe direct discovery supported</w:t>
            </w:r>
          </w:p>
        </w:tc>
      </w:tr>
      <w:tr w:rsidR="00C72579" w:rsidRPr="007F2770" w14:paraId="2EE168B8" w14:textId="77777777" w:rsidTr="00F65E95">
        <w:trPr>
          <w:cantSplit/>
          <w:jc w:val="center"/>
        </w:trPr>
        <w:tc>
          <w:tcPr>
            <w:tcW w:w="8171" w:type="dxa"/>
            <w:gridSpan w:val="13"/>
            <w:tcBorders>
              <w:top w:val="nil"/>
              <w:left w:val="single" w:sz="4" w:space="0" w:color="auto"/>
              <w:bottom w:val="nil"/>
              <w:right w:val="single" w:sz="4" w:space="0" w:color="auto"/>
            </w:tcBorders>
          </w:tcPr>
          <w:p w14:paraId="7C2EEA5A" w14:textId="77777777" w:rsidR="00C72579" w:rsidRPr="007F2770" w:rsidRDefault="00C72579" w:rsidP="00184A70">
            <w:pPr>
              <w:pStyle w:val="TAL"/>
              <w:snapToGrid w:val="0"/>
            </w:pPr>
          </w:p>
        </w:tc>
      </w:tr>
      <w:tr w:rsidR="00C72579" w:rsidRPr="007F2770" w14:paraId="612D5B83" w14:textId="77777777" w:rsidTr="00F65E95">
        <w:trPr>
          <w:cantSplit/>
          <w:jc w:val="center"/>
        </w:trPr>
        <w:tc>
          <w:tcPr>
            <w:tcW w:w="8171" w:type="dxa"/>
            <w:gridSpan w:val="13"/>
            <w:tcBorders>
              <w:top w:val="nil"/>
              <w:left w:val="single" w:sz="4" w:space="0" w:color="auto"/>
              <w:bottom w:val="nil"/>
              <w:right w:val="single" w:sz="4" w:space="0" w:color="auto"/>
            </w:tcBorders>
            <w:hideMark/>
          </w:tcPr>
          <w:p w14:paraId="3B64B167" w14:textId="798A994D" w:rsidR="00C72579" w:rsidRPr="007F2770" w:rsidRDefault="001F6351" w:rsidP="00184A70">
            <w:pPr>
              <w:pStyle w:val="TAL"/>
              <w:snapToGrid w:val="0"/>
              <w:rPr>
                <w:lang w:eastAsia="zh-CN"/>
              </w:rPr>
            </w:pPr>
            <w:r w:rsidRPr="007F2770">
              <w:t>5</w:t>
            </w:r>
            <w:r w:rsidRPr="007F2770">
              <w:rPr>
                <w:rFonts w:hint="eastAsia"/>
                <w:lang w:eastAsia="zh-CN"/>
              </w:rPr>
              <w:t>G</w:t>
            </w:r>
            <w:r w:rsidRPr="007F2770">
              <w:t xml:space="preserve"> </w:t>
            </w:r>
            <w:r w:rsidRPr="007F2770">
              <w:rPr>
                <w:lang w:eastAsia="zh-CN"/>
              </w:rPr>
              <w:t>ProSe</w:t>
            </w:r>
            <w:r w:rsidRPr="007F2770">
              <w:t xml:space="preserve"> direct </w:t>
            </w:r>
            <w:r w:rsidRPr="007F2770">
              <w:rPr>
                <w:lang w:eastAsia="zh-CN"/>
              </w:rPr>
              <w:t xml:space="preserve">communication </w:t>
            </w:r>
            <w:r w:rsidRPr="007F2770">
              <w:t>(5</w:t>
            </w:r>
            <w:r w:rsidRPr="007F2770">
              <w:rPr>
                <w:rFonts w:hint="eastAsia"/>
                <w:lang w:eastAsia="zh-CN"/>
              </w:rPr>
              <w:t>G</w:t>
            </w:r>
            <w:r w:rsidRPr="007F2770">
              <w:t xml:space="preserve"> ProSe-d</w:t>
            </w:r>
            <w:r w:rsidRPr="007F2770">
              <w:rPr>
                <w:lang w:eastAsia="zh-CN"/>
              </w:rPr>
              <w:t>c</w:t>
            </w:r>
            <w:r w:rsidRPr="007F2770">
              <w:t xml:space="preserve">) (octet </w:t>
            </w:r>
            <w:r w:rsidRPr="007F2770">
              <w:rPr>
                <w:lang w:eastAsia="zh-CN"/>
              </w:rPr>
              <w:t>5</w:t>
            </w:r>
            <w:r w:rsidRPr="007F2770">
              <w:t xml:space="preserve">, bit </w:t>
            </w:r>
            <w:r w:rsidRPr="007F2770">
              <w:rPr>
                <w:lang w:eastAsia="zh-CN"/>
              </w:rPr>
              <w:t>7</w:t>
            </w:r>
            <w:r w:rsidRPr="007F2770">
              <w:t>)</w:t>
            </w:r>
          </w:p>
          <w:p w14:paraId="20F68540" w14:textId="2B5C7ED7" w:rsidR="00C72579" w:rsidRPr="007F2770" w:rsidRDefault="001F6351" w:rsidP="00184A70">
            <w:pPr>
              <w:pStyle w:val="TAL"/>
              <w:snapToGrid w:val="0"/>
              <w:rPr>
                <w:rFonts w:cs="Arial"/>
              </w:rPr>
            </w:pPr>
            <w:r w:rsidRPr="007F2770">
              <w:t>This bit indicates the capability</w:t>
            </w:r>
            <w:r w:rsidRPr="007F2770">
              <w:rPr>
                <w:lang w:eastAsia="zh-CN"/>
              </w:rPr>
              <w:t xml:space="preserve"> for</w:t>
            </w:r>
            <w:r w:rsidRPr="007F2770">
              <w:t xml:space="preserve"> 5</w:t>
            </w:r>
            <w:r w:rsidRPr="007F2770">
              <w:rPr>
                <w:rFonts w:hint="eastAsia"/>
                <w:lang w:eastAsia="zh-CN"/>
              </w:rPr>
              <w:t>G</w:t>
            </w:r>
            <w:r w:rsidRPr="007F2770">
              <w:t xml:space="preserve"> </w:t>
            </w:r>
            <w:r w:rsidRPr="007F2770">
              <w:rPr>
                <w:lang w:eastAsia="zh-CN"/>
              </w:rPr>
              <w:t>ProSe</w:t>
            </w:r>
            <w:r w:rsidRPr="007F2770">
              <w:t xml:space="preserve"> direct </w:t>
            </w:r>
            <w:r w:rsidRPr="007F2770">
              <w:rPr>
                <w:lang w:eastAsia="zh-CN"/>
              </w:rPr>
              <w:t>communication</w:t>
            </w:r>
            <w:r w:rsidRPr="007F2770">
              <w:t>.</w:t>
            </w:r>
          </w:p>
          <w:p w14:paraId="2C62B102" w14:textId="77777777" w:rsidR="00C72579" w:rsidRPr="007F2770" w:rsidRDefault="00C72579" w:rsidP="00184A70">
            <w:pPr>
              <w:pStyle w:val="TAL"/>
              <w:snapToGrid w:val="0"/>
              <w:rPr>
                <w:lang w:eastAsia="zh-CN"/>
              </w:rPr>
            </w:pPr>
            <w:r w:rsidRPr="007F2770">
              <w:rPr>
                <w:rFonts w:cs="Arial"/>
              </w:rPr>
              <w:t>Bit</w:t>
            </w:r>
          </w:p>
        </w:tc>
      </w:tr>
      <w:tr w:rsidR="00C72579" w:rsidRPr="007F2770" w14:paraId="46BF99B7" w14:textId="77777777" w:rsidTr="00F65E95">
        <w:trPr>
          <w:cantSplit/>
          <w:jc w:val="center"/>
        </w:trPr>
        <w:tc>
          <w:tcPr>
            <w:tcW w:w="785" w:type="dxa"/>
            <w:gridSpan w:val="4"/>
            <w:tcBorders>
              <w:top w:val="nil"/>
              <w:left w:val="single" w:sz="4" w:space="0" w:color="auto"/>
              <w:bottom w:val="nil"/>
              <w:right w:val="nil"/>
            </w:tcBorders>
          </w:tcPr>
          <w:p w14:paraId="241C9CDD" w14:textId="7D9F1FEA" w:rsidR="00C72579" w:rsidRPr="007F2770" w:rsidRDefault="001F6351" w:rsidP="00184A70">
            <w:pPr>
              <w:pStyle w:val="TAC"/>
              <w:snapToGrid w:val="0"/>
              <w:jc w:val="left"/>
            </w:pPr>
            <w:r>
              <w:rPr>
                <w:lang w:eastAsia="zh-CN"/>
              </w:rPr>
              <w:t>7</w:t>
            </w:r>
          </w:p>
        </w:tc>
        <w:tc>
          <w:tcPr>
            <w:tcW w:w="328" w:type="dxa"/>
            <w:gridSpan w:val="3"/>
            <w:tcBorders>
              <w:top w:val="nil"/>
              <w:left w:val="nil"/>
              <w:bottom w:val="nil"/>
              <w:right w:val="nil"/>
            </w:tcBorders>
          </w:tcPr>
          <w:p w14:paraId="78BA8FD1"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282C3459"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42E0F1B4"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4AA56925" w14:textId="77777777" w:rsidR="00C72579" w:rsidRPr="007F2770" w:rsidRDefault="00C72579" w:rsidP="00184A70">
            <w:pPr>
              <w:pStyle w:val="TAL"/>
              <w:snapToGrid w:val="0"/>
              <w:rPr>
                <w:lang w:eastAsia="ja-JP"/>
              </w:rPr>
            </w:pPr>
          </w:p>
        </w:tc>
      </w:tr>
      <w:tr w:rsidR="00C72579" w:rsidRPr="007F2770" w14:paraId="76FCA918" w14:textId="77777777" w:rsidTr="00F65E95">
        <w:trPr>
          <w:cantSplit/>
          <w:jc w:val="center"/>
        </w:trPr>
        <w:tc>
          <w:tcPr>
            <w:tcW w:w="785" w:type="dxa"/>
            <w:gridSpan w:val="4"/>
            <w:tcBorders>
              <w:top w:val="nil"/>
              <w:left w:val="single" w:sz="4" w:space="0" w:color="auto"/>
              <w:bottom w:val="nil"/>
              <w:right w:val="nil"/>
            </w:tcBorders>
          </w:tcPr>
          <w:p w14:paraId="3F78E330" w14:textId="77777777" w:rsidR="00C72579" w:rsidRPr="007F2770" w:rsidRDefault="00C72579" w:rsidP="00184A70">
            <w:pPr>
              <w:pStyle w:val="TAC"/>
              <w:snapToGrid w:val="0"/>
              <w:jc w:val="left"/>
            </w:pPr>
            <w:r w:rsidRPr="007F2770">
              <w:t>0</w:t>
            </w:r>
          </w:p>
        </w:tc>
        <w:tc>
          <w:tcPr>
            <w:tcW w:w="328" w:type="dxa"/>
            <w:gridSpan w:val="3"/>
            <w:tcBorders>
              <w:top w:val="nil"/>
              <w:left w:val="nil"/>
              <w:bottom w:val="nil"/>
              <w:right w:val="nil"/>
            </w:tcBorders>
          </w:tcPr>
          <w:p w14:paraId="1BB07CE2"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5CB3B8C6"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75C4797D"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0D75B064" w14:textId="0BDF2FC6" w:rsidR="00C72579" w:rsidRPr="007F2770" w:rsidRDefault="001F6351" w:rsidP="00184A70">
            <w:pPr>
              <w:pStyle w:val="TAL"/>
              <w:snapToGrid w:val="0"/>
              <w:rPr>
                <w:lang w:eastAsia="ja-JP"/>
              </w:rPr>
            </w:pPr>
            <w:r w:rsidRPr="007F2770">
              <w:t>5</w:t>
            </w:r>
            <w:r w:rsidRPr="007F2770">
              <w:rPr>
                <w:rFonts w:hint="eastAsia"/>
                <w:lang w:eastAsia="zh-CN"/>
              </w:rPr>
              <w:t>G</w:t>
            </w:r>
            <w:r w:rsidRPr="007F2770">
              <w:t xml:space="preserve"> ProSe direct </w:t>
            </w:r>
            <w:r w:rsidRPr="007F2770">
              <w:rPr>
                <w:lang w:eastAsia="zh-CN"/>
              </w:rPr>
              <w:t>communication</w:t>
            </w:r>
            <w:r w:rsidRPr="007F2770">
              <w:t xml:space="preserve"> not supported</w:t>
            </w:r>
          </w:p>
        </w:tc>
      </w:tr>
      <w:tr w:rsidR="00C72579" w:rsidRPr="007F2770" w14:paraId="423A78E8" w14:textId="77777777" w:rsidTr="00F65E95">
        <w:trPr>
          <w:cantSplit/>
          <w:jc w:val="center"/>
        </w:trPr>
        <w:tc>
          <w:tcPr>
            <w:tcW w:w="785" w:type="dxa"/>
            <w:gridSpan w:val="4"/>
            <w:tcBorders>
              <w:top w:val="nil"/>
              <w:left w:val="single" w:sz="4" w:space="0" w:color="auto"/>
              <w:bottom w:val="nil"/>
              <w:right w:val="nil"/>
            </w:tcBorders>
          </w:tcPr>
          <w:p w14:paraId="55EFE378" w14:textId="77777777" w:rsidR="00C72579" w:rsidRPr="007F2770" w:rsidRDefault="00C72579" w:rsidP="00184A70">
            <w:pPr>
              <w:pStyle w:val="TAC"/>
              <w:snapToGrid w:val="0"/>
              <w:jc w:val="left"/>
            </w:pPr>
            <w:r w:rsidRPr="007F2770">
              <w:t>1</w:t>
            </w:r>
          </w:p>
        </w:tc>
        <w:tc>
          <w:tcPr>
            <w:tcW w:w="328" w:type="dxa"/>
            <w:gridSpan w:val="3"/>
            <w:tcBorders>
              <w:top w:val="nil"/>
              <w:left w:val="nil"/>
              <w:bottom w:val="nil"/>
              <w:right w:val="nil"/>
            </w:tcBorders>
          </w:tcPr>
          <w:p w14:paraId="6EF66635"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7DBBE381"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2C13CD91"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0EC1F757" w14:textId="7A3F87A7" w:rsidR="00C72579" w:rsidRPr="007F2770" w:rsidRDefault="001F6351" w:rsidP="00184A70">
            <w:pPr>
              <w:pStyle w:val="TAL"/>
              <w:snapToGrid w:val="0"/>
              <w:rPr>
                <w:lang w:eastAsia="ja-JP"/>
              </w:rPr>
            </w:pPr>
            <w:r w:rsidRPr="007F2770">
              <w:t>5</w:t>
            </w:r>
            <w:r w:rsidRPr="007F2770">
              <w:rPr>
                <w:rFonts w:hint="eastAsia"/>
                <w:lang w:eastAsia="zh-CN"/>
              </w:rPr>
              <w:t>G</w:t>
            </w:r>
            <w:r w:rsidRPr="007F2770">
              <w:t xml:space="preserve"> ProSe direct </w:t>
            </w:r>
            <w:r w:rsidRPr="007F2770">
              <w:rPr>
                <w:lang w:eastAsia="zh-CN"/>
              </w:rPr>
              <w:t>communication</w:t>
            </w:r>
            <w:r w:rsidRPr="007F2770">
              <w:t xml:space="preserve"> supported</w:t>
            </w:r>
          </w:p>
        </w:tc>
      </w:tr>
      <w:tr w:rsidR="001F6351" w:rsidRPr="007F2770" w14:paraId="759E90EE" w14:textId="77777777" w:rsidTr="00F65E95">
        <w:trPr>
          <w:cantSplit/>
          <w:jc w:val="center"/>
        </w:trPr>
        <w:tc>
          <w:tcPr>
            <w:tcW w:w="8171" w:type="dxa"/>
            <w:gridSpan w:val="13"/>
            <w:tcBorders>
              <w:top w:val="nil"/>
              <w:left w:val="single" w:sz="4" w:space="0" w:color="auto"/>
              <w:bottom w:val="nil"/>
              <w:right w:val="single" w:sz="4" w:space="0" w:color="auto"/>
            </w:tcBorders>
          </w:tcPr>
          <w:p w14:paraId="06BC01D2" w14:textId="77777777" w:rsidR="001F6351" w:rsidRPr="007F2770" w:rsidRDefault="001F6351" w:rsidP="00184A70">
            <w:pPr>
              <w:pStyle w:val="TAL"/>
              <w:snapToGrid w:val="0"/>
            </w:pPr>
          </w:p>
        </w:tc>
      </w:tr>
      <w:tr w:rsidR="001F6351" w:rsidRPr="007F2770" w14:paraId="71B1FB09" w14:textId="77777777" w:rsidTr="00F65E95">
        <w:trPr>
          <w:cantSplit/>
          <w:jc w:val="center"/>
        </w:trPr>
        <w:tc>
          <w:tcPr>
            <w:tcW w:w="8171" w:type="dxa"/>
            <w:gridSpan w:val="13"/>
            <w:tcBorders>
              <w:top w:val="nil"/>
              <w:left w:val="single" w:sz="4" w:space="0" w:color="auto"/>
              <w:bottom w:val="nil"/>
              <w:right w:val="single" w:sz="4" w:space="0" w:color="auto"/>
            </w:tcBorders>
            <w:hideMark/>
          </w:tcPr>
          <w:p w14:paraId="47BBDFC3" w14:textId="77777777" w:rsidR="001F6351" w:rsidRDefault="001F6351" w:rsidP="00184A70">
            <w:pPr>
              <w:pStyle w:val="TAL"/>
              <w:snapToGrid w:val="0"/>
            </w:pPr>
            <w:r w:rsidRPr="007F2770">
              <w:t>5</w:t>
            </w:r>
            <w:r w:rsidRPr="007F2770">
              <w:rPr>
                <w:rFonts w:hint="eastAsia"/>
                <w:lang w:eastAsia="zh-CN"/>
              </w:rPr>
              <w:t>G</w:t>
            </w:r>
            <w:r w:rsidRPr="007F2770">
              <w:t xml:space="preserve"> </w:t>
            </w:r>
            <w:r w:rsidRPr="007F2770">
              <w:rPr>
                <w:lang w:eastAsia="zh-CN"/>
              </w:rPr>
              <w:t>ProSe</w:t>
            </w:r>
            <w:r w:rsidRPr="007F2770">
              <w:t xml:space="preserve"> </w:t>
            </w:r>
            <w:r w:rsidRPr="007F2770">
              <w:rPr>
                <w:lang w:eastAsia="zh-CN"/>
              </w:rPr>
              <w:t xml:space="preserve">layer-2 </w:t>
            </w:r>
            <w:r w:rsidRPr="007F2770">
              <w:rPr>
                <w:lang w:eastAsia="ko-KR"/>
              </w:rPr>
              <w:t>UE-to-network-relay</w:t>
            </w:r>
            <w:r w:rsidRPr="007F2770">
              <w:t xml:space="preserve"> (5</w:t>
            </w:r>
            <w:r w:rsidRPr="007F2770">
              <w:rPr>
                <w:rFonts w:hint="eastAsia"/>
                <w:lang w:eastAsia="zh-CN"/>
              </w:rPr>
              <w:t>G</w:t>
            </w:r>
            <w:r w:rsidRPr="007F2770">
              <w:t xml:space="preserve"> ProSe-</w:t>
            </w:r>
            <w:r w:rsidRPr="007F2770">
              <w:rPr>
                <w:lang w:eastAsia="zh-CN"/>
              </w:rPr>
              <w:t>l2relay</w:t>
            </w:r>
            <w:r w:rsidRPr="007F2770">
              <w:t xml:space="preserve">) (octet </w:t>
            </w:r>
            <w:r w:rsidRPr="007F2770">
              <w:rPr>
                <w:lang w:eastAsia="zh-CN"/>
              </w:rPr>
              <w:t>5</w:t>
            </w:r>
            <w:r w:rsidRPr="007F2770">
              <w:t xml:space="preserve">, bit </w:t>
            </w:r>
            <w:r w:rsidRPr="007F2770">
              <w:rPr>
                <w:lang w:eastAsia="zh-CN"/>
              </w:rPr>
              <w:t>8</w:t>
            </w:r>
            <w:r w:rsidRPr="007F2770">
              <w:t>)</w:t>
            </w:r>
          </w:p>
          <w:p w14:paraId="12FB1EC6" w14:textId="151A20FD" w:rsidR="001F6351" w:rsidRPr="007F2770" w:rsidRDefault="001F6351" w:rsidP="00184A70">
            <w:pPr>
              <w:pStyle w:val="TAL"/>
              <w:snapToGrid w:val="0"/>
              <w:rPr>
                <w:rFonts w:cs="Arial"/>
              </w:rPr>
            </w:pPr>
            <w:r w:rsidRPr="007F2770">
              <w:t>This bit indicates the capability to act as a 5</w:t>
            </w:r>
            <w:r w:rsidRPr="007F2770">
              <w:rPr>
                <w:rFonts w:hint="eastAsia"/>
                <w:lang w:eastAsia="zh-CN"/>
              </w:rPr>
              <w:t>G</w:t>
            </w:r>
            <w:r w:rsidRPr="007F2770">
              <w:t xml:space="preserve"> </w:t>
            </w:r>
            <w:r w:rsidRPr="007F2770">
              <w:rPr>
                <w:lang w:eastAsia="zh-CN"/>
              </w:rPr>
              <w:t xml:space="preserve">ProSe layer-2 </w:t>
            </w:r>
            <w:r w:rsidRPr="007F2770">
              <w:rPr>
                <w:lang w:eastAsia="ko-KR"/>
              </w:rPr>
              <w:t>UE-to-network relay UE</w:t>
            </w:r>
            <w:r w:rsidRPr="007F2770">
              <w:t>.</w:t>
            </w:r>
          </w:p>
          <w:p w14:paraId="46D843E8" w14:textId="77777777" w:rsidR="001F6351" w:rsidRPr="007F2770" w:rsidRDefault="001F6351" w:rsidP="00184A70">
            <w:pPr>
              <w:pStyle w:val="TAL"/>
              <w:snapToGrid w:val="0"/>
              <w:rPr>
                <w:lang w:eastAsia="zh-CN"/>
              </w:rPr>
            </w:pPr>
            <w:r w:rsidRPr="007F2770">
              <w:rPr>
                <w:rFonts w:cs="Arial"/>
              </w:rPr>
              <w:t>Bit</w:t>
            </w:r>
          </w:p>
        </w:tc>
      </w:tr>
      <w:tr w:rsidR="001F6351" w:rsidRPr="007F2770" w14:paraId="6E3987FD" w14:textId="77777777" w:rsidTr="00F65E95">
        <w:trPr>
          <w:cantSplit/>
          <w:jc w:val="center"/>
        </w:trPr>
        <w:tc>
          <w:tcPr>
            <w:tcW w:w="785" w:type="dxa"/>
            <w:gridSpan w:val="4"/>
            <w:tcBorders>
              <w:top w:val="nil"/>
              <w:left w:val="single" w:sz="4" w:space="0" w:color="auto"/>
              <w:bottom w:val="nil"/>
              <w:right w:val="nil"/>
            </w:tcBorders>
          </w:tcPr>
          <w:p w14:paraId="53F88DB7" w14:textId="133916B7" w:rsidR="001F6351" w:rsidRPr="007F2770" w:rsidRDefault="001F6351" w:rsidP="00184A70">
            <w:pPr>
              <w:pStyle w:val="TAC"/>
              <w:snapToGrid w:val="0"/>
              <w:jc w:val="left"/>
            </w:pPr>
            <w:r>
              <w:rPr>
                <w:lang w:eastAsia="zh-CN"/>
              </w:rPr>
              <w:t>8</w:t>
            </w:r>
          </w:p>
        </w:tc>
        <w:tc>
          <w:tcPr>
            <w:tcW w:w="328" w:type="dxa"/>
            <w:gridSpan w:val="3"/>
            <w:tcBorders>
              <w:top w:val="nil"/>
              <w:left w:val="nil"/>
              <w:bottom w:val="nil"/>
              <w:right w:val="nil"/>
            </w:tcBorders>
          </w:tcPr>
          <w:p w14:paraId="016192A8" w14:textId="77777777" w:rsidR="001F6351" w:rsidRPr="007F2770" w:rsidRDefault="001F6351" w:rsidP="00184A70">
            <w:pPr>
              <w:pStyle w:val="TAC"/>
              <w:snapToGrid w:val="0"/>
            </w:pPr>
          </w:p>
        </w:tc>
        <w:tc>
          <w:tcPr>
            <w:tcW w:w="385" w:type="dxa"/>
            <w:gridSpan w:val="3"/>
            <w:tcBorders>
              <w:top w:val="nil"/>
              <w:left w:val="nil"/>
              <w:bottom w:val="nil"/>
              <w:right w:val="nil"/>
            </w:tcBorders>
          </w:tcPr>
          <w:p w14:paraId="1743DD19" w14:textId="77777777" w:rsidR="001F6351" w:rsidRPr="007F2770" w:rsidRDefault="001F6351" w:rsidP="00184A70">
            <w:pPr>
              <w:pStyle w:val="TAC"/>
              <w:snapToGrid w:val="0"/>
            </w:pPr>
          </w:p>
        </w:tc>
        <w:tc>
          <w:tcPr>
            <w:tcW w:w="295" w:type="dxa"/>
            <w:gridSpan w:val="2"/>
            <w:tcBorders>
              <w:top w:val="nil"/>
              <w:left w:val="nil"/>
              <w:bottom w:val="nil"/>
              <w:right w:val="nil"/>
            </w:tcBorders>
          </w:tcPr>
          <w:p w14:paraId="2185C60D" w14:textId="77777777" w:rsidR="001F6351" w:rsidRPr="007F2770" w:rsidRDefault="001F6351" w:rsidP="00184A70">
            <w:pPr>
              <w:pStyle w:val="TAC"/>
              <w:snapToGrid w:val="0"/>
            </w:pPr>
          </w:p>
        </w:tc>
        <w:tc>
          <w:tcPr>
            <w:tcW w:w="6378" w:type="dxa"/>
            <w:tcBorders>
              <w:top w:val="nil"/>
              <w:left w:val="nil"/>
              <w:bottom w:val="nil"/>
              <w:right w:val="single" w:sz="4" w:space="0" w:color="auto"/>
            </w:tcBorders>
          </w:tcPr>
          <w:p w14:paraId="240BA805" w14:textId="77777777" w:rsidR="001F6351" w:rsidRPr="007F2770" w:rsidRDefault="001F6351" w:rsidP="00184A70">
            <w:pPr>
              <w:pStyle w:val="TAL"/>
              <w:snapToGrid w:val="0"/>
              <w:rPr>
                <w:lang w:eastAsia="ja-JP"/>
              </w:rPr>
            </w:pPr>
          </w:p>
        </w:tc>
      </w:tr>
      <w:tr w:rsidR="001F6351" w:rsidRPr="007F2770" w14:paraId="77248861" w14:textId="77777777" w:rsidTr="00F65E95">
        <w:trPr>
          <w:cantSplit/>
          <w:jc w:val="center"/>
        </w:trPr>
        <w:tc>
          <w:tcPr>
            <w:tcW w:w="785" w:type="dxa"/>
            <w:gridSpan w:val="4"/>
            <w:tcBorders>
              <w:top w:val="nil"/>
              <w:left w:val="single" w:sz="4" w:space="0" w:color="auto"/>
              <w:bottom w:val="nil"/>
              <w:right w:val="nil"/>
            </w:tcBorders>
          </w:tcPr>
          <w:p w14:paraId="3022F800" w14:textId="77777777" w:rsidR="001F6351" w:rsidRPr="007F2770" w:rsidRDefault="001F6351" w:rsidP="00184A70">
            <w:pPr>
              <w:pStyle w:val="TAC"/>
              <w:snapToGrid w:val="0"/>
              <w:jc w:val="left"/>
            </w:pPr>
            <w:r w:rsidRPr="007F2770">
              <w:t>0</w:t>
            </w:r>
          </w:p>
        </w:tc>
        <w:tc>
          <w:tcPr>
            <w:tcW w:w="328" w:type="dxa"/>
            <w:gridSpan w:val="3"/>
            <w:tcBorders>
              <w:top w:val="nil"/>
              <w:left w:val="nil"/>
              <w:bottom w:val="nil"/>
              <w:right w:val="nil"/>
            </w:tcBorders>
          </w:tcPr>
          <w:p w14:paraId="4890D644" w14:textId="77777777" w:rsidR="001F6351" w:rsidRPr="007F2770" w:rsidRDefault="001F6351" w:rsidP="00184A70">
            <w:pPr>
              <w:pStyle w:val="TAC"/>
              <w:snapToGrid w:val="0"/>
            </w:pPr>
          </w:p>
        </w:tc>
        <w:tc>
          <w:tcPr>
            <w:tcW w:w="385" w:type="dxa"/>
            <w:gridSpan w:val="3"/>
            <w:tcBorders>
              <w:top w:val="nil"/>
              <w:left w:val="nil"/>
              <w:bottom w:val="nil"/>
              <w:right w:val="nil"/>
            </w:tcBorders>
          </w:tcPr>
          <w:p w14:paraId="7778C65E" w14:textId="77777777" w:rsidR="001F6351" w:rsidRPr="007F2770" w:rsidRDefault="001F6351" w:rsidP="00184A70">
            <w:pPr>
              <w:pStyle w:val="TAC"/>
              <w:snapToGrid w:val="0"/>
            </w:pPr>
          </w:p>
        </w:tc>
        <w:tc>
          <w:tcPr>
            <w:tcW w:w="295" w:type="dxa"/>
            <w:gridSpan w:val="2"/>
            <w:tcBorders>
              <w:top w:val="nil"/>
              <w:left w:val="nil"/>
              <w:bottom w:val="nil"/>
              <w:right w:val="nil"/>
            </w:tcBorders>
          </w:tcPr>
          <w:p w14:paraId="6F5EF1EA" w14:textId="77777777" w:rsidR="001F6351" w:rsidRPr="007F2770" w:rsidRDefault="001F6351" w:rsidP="00184A70">
            <w:pPr>
              <w:pStyle w:val="TAC"/>
              <w:snapToGrid w:val="0"/>
            </w:pPr>
          </w:p>
        </w:tc>
        <w:tc>
          <w:tcPr>
            <w:tcW w:w="6378" w:type="dxa"/>
            <w:tcBorders>
              <w:top w:val="nil"/>
              <w:left w:val="nil"/>
              <w:bottom w:val="nil"/>
              <w:right w:val="single" w:sz="4" w:space="0" w:color="auto"/>
            </w:tcBorders>
          </w:tcPr>
          <w:p w14:paraId="2873A242" w14:textId="716D6344" w:rsidR="001F6351" w:rsidRPr="007F2770" w:rsidRDefault="001F6351" w:rsidP="00184A70">
            <w:pPr>
              <w:pStyle w:val="TAL"/>
              <w:snapToGrid w:val="0"/>
              <w:rPr>
                <w:lang w:eastAsia="ja-JP"/>
              </w:rPr>
            </w:pPr>
            <w:r w:rsidRPr="007F2770">
              <w:t>Acting as a 5</w:t>
            </w:r>
            <w:r w:rsidRPr="007F2770">
              <w:rPr>
                <w:rFonts w:hint="eastAsia"/>
                <w:lang w:eastAsia="zh-CN"/>
              </w:rPr>
              <w:t>G</w:t>
            </w:r>
            <w:r w:rsidRPr="007F2770">
              <w:t xml:space="preserve"> ProSe </w:t>
            </w:r>
            <w:r w:rsidRPr="007F2770">
              <w:rPr>
                <w:lang w:eastAsia="zh-CN"/>
              </w:rPr>
              <w:t xml:space="preserve">layer-2 </w:t>
            </w:r>
            <w:r w:rsidRPr="007F2770">
              <w:rPr>
                <w:lang w:eastAsia="ko-KR"/>
              </w:rPr>
              <w:t>UE-to-network relay UE</w:t>
            </w:r>
            <w:r w:rsidRPr="007F2770">
              <w:t xml:space="preserve"> not supported</w:t>
            </w:r>
          </w:p>
        </w:tc>
      </w:tr>
      <w:tr w:rsidR="001F6351" w:rsidRPr="007F2770" w14:paraId="6E14281F" w14:textId="77777777" w:rsidTr="00F65E95">
        <w:trPr>
          <w:cantSplit/>
          <w:jc w:val="center"/>
        </w:trPr>
        <w:tc>
          <w:tcPr>
            <w:tcW w:w="785" w:type="dxa"/>
            <w:gridSpan w:val="4"/>
            <w:tcBorders>
              <w:top w:val="nil"/>
              <w:left w:val="single" w:sz="4" w:space="0" w:color="auto"/>
              <w:bottom w:val="nil"/>
              <w:right w:val="nil"/>
            </w:tcBorders>
          </w:tcPr>
          <w:p w14:paraId="4F90D93D" w14:textId="77777777" w:rsidR="001F6351" w:rsidRPr="007F2770" w:rsidRDefault="001F6351" w:rsidP="00184A70">
            <w:pPr>
              <w:pStyle w:val="TAC"/>
              <w:snapToGrid w:val="0"/>
              <w:jc w:val="left"/>
            </w:pPr>
            <w:r w:rsidRPr="007F2770">
              <w:t>1</w:t>
            </w:r>
          </w:p>
        </w:tc>
        <w:tc>
          <w:tcPr>
            <w:tcW w:w="328" w:type="dxa"/>
            <w:gridSpan w:val="3"/>
            <w:tcBorders>
              <w:top w:val="nil"/>
              <w:left w:val="nil"/>
              <w:bottom w:val="nil"/>
              <w:right w:val="nil"/>
            </w:tcBorders>
          </w:tcPr>
          <w:p w14:paraId="02EAD780" w14:textId="77777777" w:rsidR="001F6351" w:rsidRPr="007F2770" w:rsidRDefault="001F6351" w:rsidP="00184A70">
            <w:pPr>
              <w:pStyle w:val="TAC"/>
              <w:snapToGrid w:val="0"/>
            </w:pPr>
          </w:p>
        </w:tc>
        <w:tc>
          <w:tcPr>
            <w:tcW w:w="385" w:type="dxa"/>
            <w:gridSpan w:val="3"/>
            <w:tcBorders>
              <w:top w:val="nil"/>
              <w:left w:val="nil"/>
              <w:bottom w:val="nil"/>
              <w:right w:val="nil"/>
            </w:tcBorders>
          </w:tcPr>
          <w:p w14:paraId="0659F0EB" w14:textId="77777777" w:rsidR="001F6351" w:rsidRPr="007F2770" w:rsidRDefault="001F6351" w:rsidP="00184A70">
            <w:pPr>
              <w:pStyle w:val="TAC"/>
              <w:snapToGrid w:val="0"/>
            </w:pPr>
          </w:p>
        </w:tc>
        <w:tc>
          <w:tcPr>
            <w:tcW w:w="295" w:type="dxa"/>
            <w:gridSpan w:val="2"/>
            <w:tcBorders>
              <w:top w:val="nil"/>
              <w:left w:val="nil"/>
              <w:bottom w:val="nil"/>
              <w:right w:val="nil"/>
            </w:tcBorders>
          </w:tcPr>
          <w:p w14:paraId="437C0951" w14:textId="77777777" w:rsidR="001F6351" w:rsidRPr="007F2770" w:rsidRDefault="001F6351" w:rsidP="00184A70">
            <w:pPr>
              <w:pStyle w:val="TAC"/>
              <w:snapToGrid w:val="0"/>
            </w:pPr>
          </w:p>
        </w:tc>
        <w:tc>
          <w:tcPr>
            <w:tcW w:w="6378" w:type="dxa"/>
            <w:tcBorders>
              <w:top w:val="nil"/>
              <w:left w:val="nil"/>
              <w:bottom w:val="nil"/>
              <w:right w:val="single" w:sz="4" w:space="0" w:color="auto"/>
            </w:tcBorders>
          </w:tcPr>
          <w:p w14:paraId="087E3DC3" w14:textId="6E736466" w:rsidR="001F6351" w:rsidRPr="007F2770" w:rsidRDefault="001F6351" w:rsidP="00184A70">
            <w:pPr>
              <w:pStyle w:val="TAL"/>
              <w:snapToGrid w:val="0"/>
              <w:rPr>
                <w:lang w:eastAsia="ja-JP"/>
              </w:rPr>
            </w:pPr>
            <w:r w:rsidRPr="007F2770">
              <w:t>Acting as a 5</w:t>
            </w:r>
            <w:r w:rsidRPr="007F2770">
              <w:rPr>
                <w:rFonts w:hint="eastAsia"/>
                <w:lang w:eastAsia="zh-CN"/>
              </w:rPr>
              <w:t>G</w:t>
            </w:r>
            <w:r w:rsidRPr="007F2770">
              <w:t xml:space="preserve"> ProSe </w:t>
            </w:r>
            <w:r w:rsidRPr="007F2770">
              <w:rPr>
                <w:lang w:eastAsia="zh-CN"/>
              </w:rPr>
              <w:t xml:space="preserve">layer-2 </w:t>
            </w:r>
            <w:r w:rsidRPr="007F2770">
              <w:rPr>
                <w:lang w:eastAsia="ko-KR"/>
              </w:rPr>
              <w:t>UE-to-network relay UE</w:t>
            </w:r>
            <w:r w:rsidRPr="007F2770">
              <w:t xml:space="preserve"> supported</w:t>
            </w:r>
          </w:p>
        </w:tc>
      </w:tr>
      <w:tr w:rsidR="001F6351" w:rsidRPr="007F2770" w14:paraId="32CEE91B" w14:textId="77777777" w:rsidTr="00F65E95">
        <w:trPr>
          <w:cantSplit/>
          <w:jc w:val="center"/>
        </w:trPr>
        <w:tc>
          <w:tcPr>
            <w:tcW w:w="8171" w:type="dxa"/>
            <w:gridSpan w:val="13"/>
            <w:tcBorders>
              <w:top w:val="nil"/>
              <w:left w:val="single" w:sz="4" w:space="0" w:color="auto"/>
              <w:bottom w:val="nil"/>
              <w:right w:val="single" w:sz="4" w:space="0" w:color="auto"/>
            </w:tcBorders>
          </w:tcPr>
          <w:p w14:paraId="165415A4" w14:textId="77777777" w:rsidR="001F6351" w:rsidRPr="007F2770" w:rsidRDefault="001F6351" w:rsidP="00184A70">
            <w:pPr>
              <w:pStyle w:val="TAL"/>
              <w:snapToGrid w:val="0"/>
            </w:pPr>
          </w:p>
        </w:tc>
      </w:tr>
      <w:tr w:rsidR="00FF15B8" w:rsidRPr="007F2770" w14:paraId="05E87E1B" w14:textId="77777777" w:rsidTr="00F65E95">
        <w:trPr>
          <w:cantSplit/>
          <w:jc w:val="center"/>
        </w:trPr>
        <w:tc>
          <w:tcPr>
            <w:tcW w:w="8171" w:type="dxa"/>
            <w:gridSpan w:val="13"/>
            <w:tcBorders>
              <w:top w:val="nil"/>
              <w:left w:val="single" w:sz="4" w:space="0" w:color="auto"/>
              <w:bottom w:val="nil"/>
              <w:right w:val="single" w:sz="4" w:space="0" w:color="auto"/>
            </w:tcBorders>
          </w:tcPr>
          <w:p w14:paraId="72228419" w14:textId="77777777" w:rsidR="00FF15B8" w:rsidRPr="007F2770" w:rsidRDefault="00FF15B8" w:rsidP="00CA66DA">
            <w:pPr>
              <w:pStyle w:val="TAL"/>
              <w:snapToGrid w:val="0"/>
              <w:rPr>
                <w:lang w:eastAsia="zh-CN"/>
              </w:rPr>
            </w:pPr>
            <w:r w:rsidRPr="007F2770">
              <w:t>5</w:t>
            </w:r>
            <w:r w:rsidRPr="007F2770">
              <w:rPr>
                <w:rFonts w:hint="eastAsia"/>
                <w:lang w:eastAsia="zh-CN"/>
              </w:rPr>
              <w:t>G</w:t>
            </w:r>
            <w:r w:rsidRPr="007F2770">
              <w:t xml:space="preserve"> </w:t>
            </w:r>
            <w:r w:rsidRPr="007F2770">
              <w:rPr>
                <w:lang w:eastAsia="zh-CN"/>
              </w:rPr>
              <w:t>ProSe</w:t>
            </w:r>
            <w:r w:rsidRPr="007F2770">
              <w:t xml:space="preserve"> </w:t>
            </w:r>
            <w:r w:rsidRPr="007F2770">
              <w:rPr>
                <w:lang w:eastAsia="zh-CN"/>
              </w:rPr>
              <w:t xml:space="preserve">layer-3 </w:t>
            </w:r>
            <w:r w:rsidRPr="007F2770">
              <w:rPr>
                <w:lang w:eastAsia="ko-KR"/>
              </w:rPr>
              <w:t>UE-to-network-relay</w:t>
            </w:r>
            <w:r w:rsidRPr="007F2770">
              <w:t xml:space="preserve"> (5</w:t>
            </w:r>
            <w:r w:rsidRPr="007F2770">
              <w:rPr>
                <w:rFonts w:hint="eastAsia"/>
                <w:lang w:eastAsia="zh-CN"/>
              </w:rPr>
              <w:t>G</w:t>
            </w:r>
            <w:r w:rsidRPr="007F2770">
              <w:t xml:space="preserve"> ProSe-</w:t>
            </w:r>
            <w:r w:rsidRPr="007F2770">
              <w:rPr>
                <w:lang w:eastAsia="zh-CN"/>
              </w:rPr>
              <w:t>l3relay</w:t>
            </w:r>
            <w:r w:rsidRPr="007F2770">
              <w:t xml:space="preserve">) (octet </w:t>
            </w:r>
            <w:r w:rsidRPr="007F2770">
              <w:rPr>
                <w:lang w:eastAsia="zh-CN"/>
              </w:rPr>
              <w:t>6</w:t>
            </w:r>
            <w:r w:rsidRPr="007F2770">
              <w:t xml:space="preserve">, bit </w:t>
            </w:r>
            <w:r w:rsidRPr="007F2770">
              <w:rPr>
                <w:lang w:eastAsia="zh-CN"/>
              </w:rPr>
              <w:t>1</w:t>
            </w:r>
            <w:r w:rsidRPr="007F2770">
              <w:t>)</w:t>
            </w:r>
          </w:p>
          <w:p w14:paraId="3132AC51" w14:textId="77777777" w:rsidR="00FF15B8" w:rsidRPr="007F2770" w:rsidRDefault="00FF15B8" w:rsidP="00CA66DA">
            <w:pPr>
              <w:pStyle w:val="TAL"/>
              <w:snapToGrid w:val="0"/>
              <w:rPr>
                <w:lang w:eastAsia="ko-KR"/>
              </w:rPr>
            </w:pPr>
            <w:r w:rsidRPr="007F2770">
              <w:t>This bit indicates the capability to act as a 5</w:t>
            </w:r>
            <w:r w:rsidRPr="007F2770">
              <w:rPr>
                <w:rFonts w:hint="eastAsia"/>
                <w:lang w:eastAsia="zh-CN"/>
              </w:rPr>
              <w:t>G</w:t>
            </w:r>
            <w:r w:rsidRPr="007F2770">
              <w:t xml:space="preserve"> ProSe </w:t>
            </w:r>
            <w:r w:rsidRPr="007F2770">
              <w:rPr>
                <w:lang w:eastAsia="zh-CN"/>
              </w:rPr>
              <w:t xml:space="preserve">layer-3 </w:t>
            </w:r>
            <w:r w:rsidRPr="007F2770">
              <w:rPr>
                <w:lang w:eastAsia="ko-KR"/>
              </w:rPr>
              <w:t>UE-to-network relay UE</w:t>
            </w:r>
          </w:p>
          <w:p w14:paraId="0009755F" w14:textId="77777777" w:rsidR="00FF15B8" w:rsidRPr="007F2770" w:rsidRDefault="00FF15B8" w:rsidP="00CA66DA">
            <w:pPr>
              <w:pStyle w:val="TAL"/>
              <w:snapToGrid w:val="0"/>
              <w:rPr>
                <w:lang w:eastAsia="zh-CN"/>
              </w:rPr>
            </w:pPr>
            <w:r w:rsidRPr="007F2770">
              <w:rPr>
                <w:lang w:eastAsia="ko-KR"/>
              </w:rPr>
              <w:t>Bit</w:t>
            </w:r>
          </w:p>
        </w:tc>
      </w:tr>
      <w:tr w:rsidR="00FF15B8" w:rsidRPr="007F2770" w14:paraId="65223AEE" w14:textId="77777777" w:rsidTr="00F65E95">
        <w:trPr>
          <w:cantSplit/>
          <w:jc w:val="center"/>
        </w:trPr>
        <w:tc>
          <w:tcPr>
            <w:tcW w:w="785" w:type="dxa"/>
            <w:gridSpan w:val="4"/>
            <w:tcBorders>
              <w:top w:val="nil"/>
              <w:left w:val="single" w:sz="4" w:space="0" w:color="auto"/>
              <w:bottom w:val="nil"/>
              <w:right w:val="nil"/>
            </w:tcBorders>
          </w:tcPr>
          <w:p w14:paraId="433A74F4" w14:textId="77777777" w:rsidR="00FF15B8" w:rsidRPr="007F2770" w:rsidRDefault="00FF15B8" w:rsidP="00CA66DA">
            <w:pPr>
              <w:pStyle w:val="TAC"/>
              <w:snapToGrid w:val="0"/>
              <w:jc w:val="left"/>
            </w:pPr>
            <w:r w:rsidRPr="007F2770">
              <w:t>1</w:t>
            </w:r>
          </w:p>
        </w:tc>
        <w:tc>
          <w:tcPr>
            <w:tcW w:w="328" w:type="dxa"/>
            <w:gridSpan w:val="3"/>
            <w:tcBorders>
              <w:top w:val="nil"/>
              <w:left w:val="nil"/>
              <w:bottom w:val="nil"/>
              <w:right w:val="nil"/>
            </w:tcBorders>
          </w:tcPr>
          <w:p w14:paraId="34A57D0B"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4BBACC70"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5841BC6D"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6CE69655" w14:textId="77777777" w:rsidR="00FF15B8" w:rsidRPr="007F2770" w:rsidRDefault="00FF15B8" w:rsidP="00CA66DA">
            <w:pPr>
              <w:pStyle w:val="TAL"/>
              <w:snapToGrid w:val="0"/>
            </w:pPr>
          </w:p>
        </w:tc>
      </w:tr>
      <w:tr w:rsidR="00FF15B8" w:rsidRPr="007F2770" w14:paraId="1C519FE5" w14:textId="77777777" w:rsidTr="00F65E95">
        <w:trPr>
          <w:cantSplit/>
          <w:jc w:val="center"/>
        </w:trPr>
        <w:tc>
          <w:tcPr>
            <w:tcW w:w="785" w:type="dxa"/>
            <w:gridSpan w:val="4"/>
            <w:tcBorders>
              <w:top w:val="nil"/>
              <w:left w:val="single" w:sz="4" w:space="0" w:color="auto"/>
              <w:bottom w:val="nil"/>
              <w:right w:val="nil"/>
            </w:tcBorders>
            <w:hideMark/>
          </w:tcPr>
          <w:p w14:paraId="6D3BA6A2" w14:textId="77777777" w:rsidR="00FF15B8" w:rsidRPr="007F2770" w:rsidRDefault="00FF15B8" w:rsidP="00CA66DA">
            <w:pPr>
              <w:pStyle w:val="TAC"/>
              <w:snapToGrid w:val="0"/>
              <w:jc w:val="left"/>
            </w:pPr>
            <w:r w:rsidRPr="007F2770">
              <w:t>0</w:t>
            </w:r>
          </w:p>
        </w:tc>
        <w:tc>
          <w:tcPr>
            <w:tcW w:w="328" w:type="dxa"/>
            <w:gridSpan w:val="3"/>
            <w:tcBorders>
              <w:top w:val="nil"/>
              <w:left w:val="nil"/>
              <w:bottom w:val="nil"/>
              <w:right w:val="nil"/>
            </w:tcBorders>
          </w:tcPr>
          <w:p w14:paraId="24747D74"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23FD947F"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52369F4E"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148A6501" w14:textId="77777777" w:rsidR="00FF15B8" w:rsidRPr="007F2770" w:rsidRDefault="00FF15B8" w:rsidP="00CA66DA">
            <w:pPr>
              <w:pStyle w:val="TAL"/>
              <w:snapToGrid w:val="0"/>
            </w:pPr>
            <w:r w:rsidRPr="007F2770">
              <w:t>Acting as a 5</w:t>
            </w:r>
            <w:r w:rsidRPr="007F2770">
              <w:rPr>
                <w:rFonts w:hint="eastAsia"/>
                <w:lang w:eastAsia="zh-CN"/>
              </w:rPr>
              <w:t>G</w:t>
            </w:r>
            <w:r w:rsidRPr="007F2770">
              <w:t xml:space="preserve"> ProSe </w:t>
            </w:r>
            <w:r w:rsidRPr="007F2770">
              <w:rPr>
                <w:lang w:eastAsia="zh-CN"/>
              </w:rPr>
              <w:t xml:space="preserve">layer-3 </w:t>
            </w:r>
            <w:r w:rsidRPr="007F2770">
              <w:rPr>
                <w:lang w:eastAsia="ko-KR"/>
              </w:rPr>
              <w:t>UE-to-network relay UE</w:t>
            </w:r>
            <w:r w:rsidRPr="007F2770">
              <w:t xml:space="preserve"> not supported</w:t>
            </w:r>
          </w:p>
        </w:tc>
      </w:tr>
      <w:tr w:rsidR="00FF15B8" w:rsidRPr="007F2770" w14:paraId="7E832F13" w14:textId="77777777" w:rsidTr="00F65E95">
        <w:trPr>
          <w:cantSplit/>
          <w:jc w:val="center"/>
        </w:trPr>
        <w:tc>
          <w:tcPr>
            <w:tcW w:w="785" w:type="dxa"/>
            <w:gridSpan w:val="4"/>
            <w:tcBorders>
              <w:top w:val="nil"/>
              <w:left w:val="single" w:sz="4" w:space="0" w:color="auto"/>
              <w:bottom w:val="nil"/>
              <w:right w:val="nil"/>
            </w:tcBorders>
            <w:hideMark/>
          </w:tcPr>
          <w:p w14:paraId="026FE771" w14:textId="77777777" w:rsidR="00FF15B8" w:rsidRPr="007F2770" w:rsidRDefault="00FF15B8" w:rsidP="00CA66DA">
            <w:pPr>
              <w:pStyle w:val="TAC"/>
              <w:snapToGrid w:val="0"/>
              <w:jc w:val="left"/>
            </w:pPr>
            <w:r w:rsidRPr="007F2770">
              <w:t>1</w:t>
            </w:r>
          </w:p>
        </w:tc>
        <w:tc>
          <w:tcPr>
            <w:tcW w:w="328" w:type="dxa"/>
            <w:gridSpan w:val="3"/>
            <w:tcBorders>
              <w:top w:val="nil"/>
              <w:left w:val="nil"/>
              <w:bottom w:val="nil"/>
              <w:right w:val="nil"/>
            </w:tcBorders>
          </w:tcPr>
          <w:p w14:paraId="1A0E85F6"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3A35F2C8"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42AFA6EB"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67A34B0D" w14:textId="77777777" w:rsidR="00FF15B8" w:rsidRPr="007F2770" w:rsidRDefault="00FF15B8" w:rsidP="00CA66DA">
            <w:pPr>
              <w:pStyle w:val="TAL"/>
              <w:snapToGrid w:val="0"/>
              <w:rPr>
                <w:lang w:eastAsia="zh-CN"/>
              </w:rPr>
            </w:pPr>
            <w:r w:rsidRPr="007F2770">
              <w:t>Acting as a 5</w:t>
            </w:r>
            <w:r w:rsidRPr="007F2770">
              <w:rPr>
                <w:rFonts w:hint="eastAsia"/>
                <w:lang w:eastAsia="zh-CN"/>
              </w:rPr>
              <w:t>G</w:t>
            </w:r>
            <w:r w:rsidRPr="007F2770">
              <w:t xml:space="preserve"> ProSe </w:t>
            </w:r>
            <w:r w:rsidRPr="007F2770">
              <w:rPr>
                <w:lang w:eastAsia="zh-CN"/>
              </w:rPr>
              <w:t xml:space="preserve">layer-3 </w:t>
            </w:r>
            <w:r w:rsidRPr="007F2770">
              <w:rPr>
                <w:lang w:eastAsia="ko-KR"/>
              </w:rPr>
              <w:t>UE-to-network relay UE</w:t>
            </w:r>
            <w:r w:rsidRPr="007F2770">
              <w:t xml:space="preserve"> supported</w:t>
            </w:r>
          </w:p>
        </w:tc>
      </w:tr>
      <w:tr w:rsidR="00C72579" w:rsidRPr="007F2770" w14:paraId="0FDDF96D" w14:textId="77777777" w:rsidTr="00F65E95">
        <w:trPr>
          <w:cantSplit/>
          <w:jc w:val="center"/>
        </w:trPr>
        <w:tc>
          <w:tcPr>
            <w:tcW w:w="8171" w:type="dxa"/>
            <w:gridSpan w:val="13"/>
            <w:tcBorders>
              <w:top w:val="nil"/>
              <w:left w:val="single" w:sz="4" w:space="0" w:color="auto"/>
              <w:bottom w:val="nil"/>
              <w:right w:val="single" w:sz="4" w:space="0" w:color="auto"/>
            </w:tcBorders>
          </w:tcPr>
          <w:p w14:paraId="462B8D71" w14:textId="77777777" w:rsidR="00C72579" w:rsidRPr="007F2770" w:rsidRDefault="00C72579" w:rsidP="00184A70">
            <w:pPr>
              <w:pStyle w:val="TAL"/>
              <w:snapToGrid w:val="0"/>
              <w:rPr>
                <w:lang w:eastAsia="ja-JP"/>
              </w:rPr>
            </w:pPr>
          </w:p>
        </w:tc>
      </w:tr>
      <w:tr w:rsidR="00FF15B8" w:rsidRPr="007F2770" w14:paraId="32634AF9" w14:textId="77777777" w:rsidTr="00F65E95">
        <w:trPr>
          <w:cantSplit/>
          <w:jc w:val="center"/>
        </w:trPr>
        <w:tc>
          <w:tcPr>
            <w:tcW w:w="8171" w:type="dxa"/>
            <w:gridSpan w:val="13"/>
            <w:tcBorders>
              <w:top w:val="nil"/>
              <w:left w:val="single" w:sz="4" w:space="0" w:color="auto"/>
              <w:bottom w:val="nil"/>
              <w:right w:val="single" w:sz="4" w:space="0" w:color="auto"/>
            </w:tcBorders>
          </w:tcPr>
          <w:p w14:paraId="0912011D" w14:textId="77777777" w:rsidR="00FF15B8" w:rsidRPr="007F2770" w:rsidRDefault="00FF15B8" w:rsidP="00CA66DA">
            <w:pPr>
              <w:pStyle w:val="TAL"/>
              <w:snapToGrid w:val="0"/>
              <w:rPr>
                <w:lang w:eastAsia="zh-CN"/>
              </w:rPr>
            </w:pPr>
            <w:r w:rsidRPr="007F2770">
              <w:t>5</w:t>
            </w:r>
            <w:r w:rsidRPr="007F2770">
              <w:rPr>
                <w:rFonts w:hint="eastAsia"/>
                <w:lang w:eastAsia="zh-CN"/>
              </w:rPr>
              <w:t>G</w:t>
            </w:r>
            <w:r w:rsidRPr="007F2770">
              <w:t xml:space="preserve"> </w:t>
            </w:r>
            <w:r w:rsidRPr="007F2770">
              <w:rPr>
                <w:lang w:eastAsia="zh-CN"/>
              </w:rPr>
              <w:t>ProSe</w:t>
            </w:r>
            <w:r w:rsidRPr="007F2770">
              <w:t xml:space="preserve"> </w:t>
            </w:r>
            <w:r w:rsidRPr="007F2770">
              <w:rPr>
                <w:lang w:eastAsia="zh-CN"/>
              </w:rPr>
              <w:t xml:space="preserve">layer-2 </w:t>
            </w:r>
            <w:r w:rsidRPr="007F2770">
              <w:rPr>
                <w:lang w:eastAsia="ko-KR"/>
              </w:rPr>
              <w:t>UE-to-network-</w:t>
            </w:r>
            <w:r w:rsidRPr="007F2770">
              <w:rPr>
                <w:lang w:eastAsia="zh-CN"/>
              </w:rPr>
              <w:t>remote</w:t>
            </w:r>
            <w:r w:rsidRPr="007F2770">
              <w:t xml:space="preserve"> (5</w:t>
            </w:r>
            <w:r w:rsidRPr="007F2770">
              <w:rPr>
                <w:rFonts w:hint="eastAsia"/>
                <w:lang w:eastAsia="zh-CN"/>
              </w:rPr>
              <w:t>G</w:t>
            </w:r>
            <w:r w:rsidRPr="007F2770">
              <w:t xml:space="preserve"> ProSe-</w:t>
            </w:r>
            <w:r w:rsidRPr="007F2770">
              <w:rPr>
                <w:lang w:eastAsia="zh-CN"/>
              </w:rPr>
              <w:t>l2rmt</w:t>
            </w:r>
            <w:r w:rsidRPr="007F2770">
              <w:t xml:space="preserve">) (octet </w:t>
            </w:r>
            <w:r w:rsidRPr="007F2770">
              <w:rPr>
                <w:lang w:eastAsia="zh-CN"/>
              </w:rPr>
              <w:t>6</w:t>
            </w:r>
            <w:r w:rsidRPr="007F2770">
              <w:t xml:space="preserve">, bit </w:t>
            </w:r>
            <w:r w:rsidRPr="007F2770">
              <w:rPr>
                <w:lang w:eastAsia="zh-CN"/>
              </w:rPr>
              <w:t>2</w:t>
            </w:r>
            <w:r w:rsidRPr="007F2770">
              <w:t>)</w:t>
            </w:r>
          </w:p>
          <w:p w14:paraId="12C17587" w14:textId="77777777" w:rsidR="00FF15B8" w:rsidRPr="007F2770" w:rsidRDefault="00FF15B8" w:rsidP="00CA66DA">
            <w:pPr>
              <w:pStyle w:val="TAL"/>
              <w:snapToGrid w:val="0"/>
              <w:rPr>
                <w:lang w:eastAsia="zh-CN"/>
              </w:rPr>
            </w:pPr>
            <w:r w:rsidRPr="007F2770">
              <w:t>This bit indicates the capability to act as a 5</w:t>
            </w:r>
            <w:r w:rsidRPr="007F2770">
              <w:rPr>
                <w:rFonts w:hint="eastAsia"/>
                <w:lang w:eastAsia="zh-CN"/>
              </w:rPr>
              <w:t>G</w:t>
            </w:r>
            <w:r w:rsidRPr="007F2770">
              <w:t xml:space="preserve"> ProSe </w:t>
            </w:r>
            <w:r w:rsidRPr="007F2770">
              <w:rPr>
                <w:lang w:eastAsia="zh-CN"/>
              </w:rPr>
              <w:t xml:space="preserve">layer-2 </w:t>
            </w:r>
            <w:r w:rsidRPr="007F2770">
              <w:rPr>
                <w:lang w:eastAsia="ko-KR"/>
              </w:rPr>
              <w:t xml:space="preserve">UE-to-network </w:t>
            </w:r>
            <w:r w:rsidRPr="007F2770">
              <w:rPr>
                <w:lang w:eastAsia="zh-CN"/>
              </w:rPr>
              <w:t>remote UE</w:t>
            </w:r>
          </w:p>
          <w:p w14:paraId="22C6742B" w14:textId="77777777" w:rsidR="00FF15B8" w:rsidRPr="007F2770" w:rsidRDefault="00FF15B8" w:rsidP="00CA66DA">
            <w:pPr>
              <w:pStyle w:val="TAL"/>
              <w:snapToGrid w:val="0"/>
              <w:rPr>
                <w:lang w:eastAsia="zh-CN"/>
              </w:rPr>
            </w:pPr>
            <w:r w:rsidRPr="007F2770">
              <w:rPr>
                <w:lang w:eastAsia="zh-CN"/>
              </w:rPr>
              <w:t>Bit</w:t>
            </w:r>
          </w:p>
        </w:tc>
      </w:tr>
      <w:tr w:rsidR="00FF15B8" w:rsidRPr="007F2770" w14:paraId="1C33A971" w14:textId="77777777" w:rsidTr="00F65E95">
        <w:trPr>
          <w:cantSplit/>
          <w:jc w:val="center"/>
        </w:trPr>
        <w:tc>
          <w:tcPr>
            <w:tcW w:w="785" w:type="dxa"/>
            <w:gridSpan w:val="4"/>
            <w:tcBorders>
              <w:top w:val="nil"/>
              <w:left w:val="single" w:sz="4" w:space="0" w:color="auto"/>
              <w:bottom w:val="nil"/>
              <w:right w:val="nil"/>
            </w:tcBorders>
          </w:tcPr>
          <w:p w14:paraId="263FF286" w14:textId="77777777" w:rsidR="00FF15B8" w:rsidRPr="007F2770" w:rsidRDefault="00FF15B8" w:rsidP="00CA66DA">
            <w:pPr>
              <w:pStyle w:val="TAC"/>
              <w:snapToGrid w:val="0"/>
              <w:jc w:val="left"/>
            </w:pPr>
            <w:r w:rsidRPr="007F2770">
              <w:t>2</w:t>
            </w:r>
          </w:p>
        </w:tc>
        <w:tc>
          <w:tcPr>
            <w:tcW w:w="328" w:type="dxa"/>
            <w:gridSpan w:val="3"/>
            <w:tcBorders>
              <w:top w:val="nil"/>
              <w:left w:val="nil"/>
              <w:bottom w:val="nil"/>
              <w:right w:val="nil"/>
            </w:tcBorders>
          </w:tcPr>
          <w:p w14:paraId="7E47BDC4"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21480629"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63211368"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06F265AF" w14:textId="77777777" w:rsidR="00FF15B8" w:rsidRPr="007F2770" w:rsidRDefault="00FF15B8" w:rsidP="00CA66DA">
            <w:pPr>
              <w:pStyle w:val="TAL"/>
              <w:snapToGrid w:val="0"/>
            </w:pPr>
          </w:p>
        </w:tc>
      </w:tr>
      <w:tr w:rsidR="00FF15B8" w:rsidRPr="007F2770" w14:paraId="6A5B1EFE" w14:textId="77777777" w:rsidTr="00F65E95">
        <w:trPr>
          <w:cantSplit/>
          <w:jc w:val="center"/>
        </w:trPr>
        <w:tc>
          <w:tcPr>
            <w:tcW w:w="785" w:type="dxa"/>
            <w:gridSpan w:val="4"/>
            <w:tcBorders>
              <w:top w:val="nil"/>
              <w:left w:val="single" w:sz="4" w:space="0" w:color="auto"/>
              <w:bottom w:val="nil"/>
              <w:right w:val="nil"/>
            </w:tcBorders>
            <w:hideMark/>
          </w:tcPr>
          <w:p w14:paraId="04F816BE" w14:textId="77777777" w:rsidR="00FF15B8" w:rsidRPr="007F2770" w:rsidRDefault="00FF15B8" w:rsidP="00CA66DA">
            <w:pPr>
              <w:pStyle w:val="TAC"/>
              <w:snapToGrid w:val="0"/>
              <w:jc w:val="left"/>
            </w:pPr>
            <w:r w:rsidRPr="007F2770">
              <w:t>0</w:t>
            </w:r>
          </w:p>
        </w:tc>
        <w:tc>
          <w:tcPr>
            <w:tcW w:w="328" w:type="dxa"/>
            <w:gridSpan w:val="3"/>
            <w:tcBorders>
              <w:top w:val="nil"/>
              <w:left w:val="nil"/>
              <w:bottom w:val="nil"/>
              <w:right w:val="nil"/>
            </w:tcBorders>
          </w:tcPr>
          <w:p w14:paraId="3C8D1D76"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0CB018AE"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5AAF7266"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17C48CD2" w14:textId="77777777" w:rsidR="00FF15B8" w:rsidRPr="007F2770" w:rsidRDefault="00FF15B8" w:rsidP="00CA66DA">
            <w:pPr>
              <w:pStyle w:val="TAL"/>
              <w:snapToGrid w:val="0"/>
            </w:pPr>
            <w:r w:rsidRPr="007F2770">
              <w:t>Acting as a 5</w:t>
            </w:r>
            <w:r w:rsidRPr="007F2770">
              <w:rPr>
                <w:rFonts w:hint="eastAsia"/>
                <w:lang w:eastAsia="zh-CN"/>
              </w:rPr>
              <w:t>G</w:t>
            </w:r>
            <w:r w:rsidRPr="007F2770">
              <w:t xml:space="preserve"> ProSe</w:t>
            </w:r>
            <w:r w:rsidRPr="007F2770">
              <w:rPr>
                <w:lang w:eastAsia="zh-CN"/>
              </w:rPr>
              <w:t xml:space="preserve"> layer-2</w:t>
            </w:r>
            <w:r w:rsidRPr="007F2770">
              <w:t xml:space="preserve"> </w:t>
            </w:r>
            <w:r w:rsidRPr="007F2770">
              <w:rPr>
                <w:lang w:eastAsia="ko-KR"/>
              </w:rPr>
              <w:t xml:space="preserve">UE-to-network </w:t>
            </w:r>
            <w:r w:rsidRPr="007F2770">
              <w:rPr>
                <w:lang w:eastAsia="zh-CN"/>
              </w:rPr>
              <w:t>remote UE</w:t>
            </w:r>
            <w:r w:rsidRPr="007F2770">
              <w:t xml:space="preserve"> not supported</w:t>
            </w:r>
          </w:p>
        </w:tc>
      </w:tr>
      <w:tr w:rsidR="00FF15B8" w:rsidRPr="007F2770" w14:paraId="48FABA45" w14:textId="77777777" w:rsidTr="00F65E95">
        <w:trPr>
          <w:cantSplit/>
          <w:jc w:val="center"/>
        </w:trPr>
        <w:tc>
          <w:tcPr>
            <w:tcW w:w="785" w:type="dxa"/>
            <w:gridSpan w:val="4"/>
            <w:tcBorders>
              <w:top w:val="nil"/>
              <w:left w:val="single" w:sz="4" w:space="0" w:color="auto"/>
              <w:bottom w:val="nil"/>
              <w:right w:val="nil"/>
            </w:tcBorders>
            <w:hideMark/>
          </w:tcPr>
          <w:p w14:paraId="44C0D3C9" w14:textId="77777777" w:rsidR="00FF15B8" w:rsidRPr="007F2770" w:rsidRDefault="00FF15B8" w:rsidP="00CA66DA">
            <w:pPr>
              <w:pStyle w:val="TAC"/>
              <w:snapToGrid w:val="0"/>
              <w:jc w:val="left"/>
            </w:pPr>
            <w:r w:rsidRPr="007F2770">
              <w:t>1</w:t>
            </w:r>
          </w:p>
        </w:tc>
        <w:tc>
          <w:tcPr>
            <w:tcW w:w="328" w:type="dxa"/>
            <w:gridSpan w:val="3"/>
            <w:tcBorders>
              <w:top w:val="nil"/>
              <w:left w:val="nil"/>
              <w:bottom w:val="nil"/>
              <w:right w:val="nil"/>
            </w:tcBorders>
          </w:tcPr>
          <w:p w14:paraId="348993DF"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1CFAA14A"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560A4E1A"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64631A74" w14:textId="77777777" w:rsidR="00FF15B8" w:rsidRPr="007F2770" w:rsidRDefault="00FF15B8" w:rsidP="00CA66DA">
            <w:pPr>
              <w:pStyle w:val="TAL"/>
              <w:snapToGrid w:val="0"/>
              <w:rPr>
                <w:lang w:eastAsia="zh-CN"/>
              </w:rPr>
            </w:pPr>
            <w:r w:rsidRPr="007F2770">
              <w:t>Acting as a 5</w:t>
            </w:r>
            <w:r w:rsidRPr="007F2770">
              <w:rPr>
                <w:rFonts w:hint="eastAsia"/>
                <w:lang w:eastAsia="zh-CN"/>
              </w:rPr>
              <w:t>G</w:t>
            </w:r>
            <w:r w:rsidRPr="007F2770">
              <w:t xml:space="preserve"> ProSe </w:t>
            </w:r>
            <w:r w:rsidRPr="007F2770">
              <w:rPr>
                <w:lang w:eastAsia="zh-CN"/>
              </w:rPr>
              <w:t xml:space="preserve">layer-2 </w:t>
            </w:r>
            <w:r w:rsidRPr="007F2770">
              <w:rPr>
                <w:lang w:eastAsia="ko-KR"/>
              </w:rPr>
              <w:t xml:space="preserve">UE-to-network </w:t>
            </w:r>
            <w:r w:rsidRPr="007F2770">
              <w:rPr>
                <w:lang w:eastAsia="zh-CN"/>
              </w:rPr>
              <w:t>remote UE</w:t>
            </w:r>
            <w:r w:rsidRPr="007F2770">
              <w:t xml:space="preserve"> supported</w:t>
            </w:r>
          </w:p>
        </w:tc>
      </w:tr>
      <w:tr w:rsidR="00C72579" w:rsidRPr="007F2770" w14:paraId="494F4769" w14:textId="77777777" w:rsidTr="00F65E95">
        <w:trPr>
          <w:cantSplit/>
          <w:jc w:val="center"/>
        </w:trPr>
        <w:tc>
          <w:tcPr>
            <w:tcW w:w="8171" w:type="dxa"/>
            <w:gridSpan w:val="13"/>
            <w:tcBorders>
              <w:top w:val="nil"/>
              <w:left w:val="single" w:sz="4" w:space="0" w:color="auto"/>
              <w:bottom w:val="nil"/>
              <w:right w:val="single" w:sz="4" w:space="0" w:color="auto"/>
            </w:tcBorders>
          </w:tcPr>
          <w:p w14:paraId="64486B75" w14:textId="77777777" w:rsidR="00C72579" w:rsidRPr="007F2770" w:rsidRDefault="00C72579" w:rsidP="00184A70">
            <w:pPr>
              <w:pStyle w:val="TAL"/>
              <w:snapToGrid w:val="0"/>
              <w:rPr>
                <w:lang w:eastAsia="ja-JP"/>
              </w:rPr>
            </w:pPr>
          </w:p>
        </w:tc>
      </w:tr>
      <w:tr w:rsidR="00FF15B8" w:rsidRPr="007F2770" w14:paraId="62503708" w14:textId="77777777" w:rsidTr="00F65E95">
        <w:trPr>
          <w:cantSplit/>
          <w:jc w:val="center"/>
        </w:trPr>
        <w:tc>
          <w:tcPr>
            <w:tcW w:w="8171" w:type="dxa"/>
            <w:gridSpan w:val="13"/>
            <w:tcBorders>
              <w:top w:val="nil"/>
              <w:left w:val="single" w:sz="4" w:space="0" w:color="auto"/>
              <w:bottom w:val="nil"/>
              <w:right w:val="single" w:sz="4" w:space="0" w:color="auto"/>
            </w:tcBorders>
          </w:tcPr>
          <w:p w14:paraId="0F7A4C05" w14:textId="77777777" w:rsidR="00FF15B8" w:rsidRPr="007F2770" w:rsidRDefault="00FF15B8" w:rsidP="00CA66DA">
            <w:pPr>
              <w:pStyle w:val="TAL"/>
              <w:snapToGrid w:val="0"/>
              <w:rPr>
                <w:lang w:eastAsia="zh-CN"/>
              </w:rPr>
            </w:pPr>
            <w:r w:rsidRPr="007F2770">
              <w:t>5</w:t>
            </w:r>
            <w:r w:rsidRPr="007F2770">
              <w:rPr>
                <w:rFonts w:hint="eastAsia"/>
                <w:lang w:eastAsia="zh-CN"/>
              </w:rPr>
              <w:t>G</w:t>
            </w:r>
            <w:r w:rsidRPr="007F2770">
              <w:t xml:space="preserve"> </w:t>
            </w:r>
            <w:r w:rsidRPr="007F2770">
              <w:rPr>
                <w:lang w:eastAsia="zh-CN"/>
              </w:rPr>
              <w:t>ProSe</w:t>
            </w:r>
            <w:r w:rsidRPr="007F2770">
              <w:t xml:space="preserve"> </w:t>
            </w:r>
            <w:r w:rsidRPr="007F2770">
              <w:rPr>
                <w:lang w:eastAsia="zh-CN"/>
              </w:rPr>
              <w:t xml:space="preserve">layer-3 </w:t>
            </w:r>
            <w:r w:rsidRPr="007F2770">
              <w:rPr>
                <w:lang w:eastAsia="ko-KR"/>
              </w:rPr>
              <w:t>UE-to-network-</w:t>
            </w:r>
            <w:r w:rsidRPr="007F2770">
              <w:rPr>
                <w:lang w:eastAsia="zh-CN"/>
              </w:rPr>
              <w:t>remote</w:t>
            </w:r>
            <w:r w:rsidRPr="007F2770">
              <w:t xml:space="preserve"> (5</w:t>
            </w:r>
            <w:r w:rsidRPr="007F2770">
              <w:rPr>
                <w:rFonts w:hint="eastAsia"/>
                <w:lang w:eastAsia="zh-CN"/>
              </w:rPr>
              <w:t>G</w:t>
            </w:r>
            <w:r w:rsidRPr="007F2770">
              <w:t xml:space="preserve"> ProSe-</w:t>
            </w:r>
            <w:r w:rsidRPr="007F2770">
              <w:rPr>
                <w:lang w:eastAsia="zh-CN"/>
              </w:rPr>
              <w:t>l3rmt</w:t>
            </w:r>
            <w:r w:rsidRPr="007F2770">
              <w:t xml:space="preserve">) (octet </w:t>
            </w:r>
            <w:r w:rsidRPr="007F2770">
              <w:rPr>
                <w:lang w:eastAsia="zh-CN"/>
              </w:rPr>
              <w:t>6</w:t>
            </w:r>
            <w:r w:rsidRPr="007F2770">
              <w:t xml:space="preserve">, bit </w:t>
            </w:r>
            <w:r w:rsidRPr="007F2770">
              <w:rPr>
                <w:lang w:eastAsia="zh-CN"/>
              </w:rPr>
              <w:t>3</w:t>
            </w:r>
            <w:r w:rsidRPr="007F2770">
              <w:t>)</w:t>
            </w:r>
          </w:p>
          <w:p w14:paraId="61C31AC1" w14:textId="77777777" w:rsidR="00FF15B8" w:rsidRPr="007F2770" w:rsidRDefault="00FF15B8" w:rsidP="00CA66DA">
            <w:pPr>
              <w:pStyle w:val="TAL"/>
              <w:snapToGrid w:val="0"/>
              <w:rPr>
                <w:lang w:eastAsia="zh-CN"/>
              </w:rPr>
            </w:pPr>
            <w:r w:rsidRPr="007F2770">
              <w:t>This bit indicates the capability to act as a 5</w:t>
            </w:r>
            <w:r w:rsidRPr="007F2770">
              <w:rPr>
                <w:rFonts w:hint="eastAsia"/>
                <w:lang w:eastAsia="zh-CN"/>
              </w:rPr>
              <w:t>G</w:t>
            </w:r>
            <w:r w:rsidRPr="007F2770">
              <w:t xml:space="preserve"> ProSe </w:t>
            </w:r>
            <w:r w:rsidRPr="007F2770">
              <w:rPr>
                <w:lang w:eastAsia="zh-CN"/>
              </w:rPr>
              <w:t xml:space="preserve">layer-3 </w:t>
            </w:r>
            <w:r w:rsidRPr="007F2770">
              <w:rPr>
                <w:lang w:eastAsia="ko-KR"/>
              </w:rPr>
              <w:t xml:space="preserve">UE-to-network </w:t>
            </w:r>
            <w:r w:rsidRPr="007F2770">
              <w:rPr>
                <w:lang w:eastAsia="zh-CN"/>
              </w:rPr>
              <w:t>remote UE</w:t>
            </w:r>
          </w:p>
          <w:p w14:paraId="14E64E22" w14:textId="77777777" w:rsidR="00FF15B8" w:rsidRPr="007F2770" w:rsidRDefault="00FF15B8" w:rsidP="00CA66DA">
            <w:pPr>
              <w:pStyle w:val="TAL"/>
              <w:snapToGrid w:val="0"/>
              <w:rPr>
                <w:lang w:eastAsia="zh-CN"/>
              </w:rPr>
            </w:pPr>
            <w:r w:rsidRPr="007F2770">
              <w:rPr>
                <w:lang w:eastAsia="zh-CN"/>
              </w:rPr>
              <w:t>Bit</w:t>
            </w:r>
          </w:p>
        </w:tc>
      </w:tr>
      <w:tr w:rsidR="00FF15B8" w:rsidRPr="007F2770" w14:paraId="627D6BB3" w14:textId="77777777" w:rsidTr="00F65E95">
        <w:trPr>
          <w:cantSplit/>
          <w:jc w:val="center"/>
        </w:trPr>
        <w:tc>
          <w:tcPr>
            <w:tcW w:w="785" w:type="dxa"/>
            <w:gridSpan w:val="4"/>
            <w:tcBorders>
              <w:top w:val="nil"/>
              <w:left w:val="single" w:sz="4" w:space="0" w:color="auto"/>
              <w:bottom w:val="nil"/>
              <w:right w:val="nil"/>
            </w:tcBorders>
          </w:tcPr>
          <w:p w14:paraId="3A5C0F17" w14:textId="77777777" w:rsidR="00FF15B8" w:rsidRPr="007F2770" w:rsidRDefault="00FF15B8" w:rsidP="00CA66DA">
            <w:pPr>
              <w:pStyle w:val="TAC"/>
              <w:snapToGrid w:val="0"/>
              <w:jc w:val="left"/>
            </w:pPr>
            <w:r w:rsidRPr="007F2770">
              <w:t>3</w:t>
            </w:r>
          </w:p>
        </w:tc>
        <w:tc>
          <w:tcPr>
            <w:tcW w:w="328" w:type="dxa"/>
            <w:gridSpan w:val="3"/>
            <w:tcBorders>
              <w:top w:val="nil"/>
              <w:left w:val="nil"/>
              <w:bottom w:val="nil"/>
              <w:right w:val="nil"/>
            </w:tcBorders>
          </w:tcPr>
          <w:p w14:paraId="78BBAF62"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53442E1F"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79AA4E46"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1589CCAB" w14:textId="77777777" w:rsidR="00FF15B8" w:rsidRPr="007F2770" w:rsidRDefault="00FF15B8" w:rsidP="00CA66DA">
            <w:pPr>
              <w:pStyle w:val="TAL"/>
              <w:snapToGrid w:val="0"/>
            </w:pPr>
          </w:p>
        </w:tc>
      </w:tr>
      <w:tr w:rsidR="00FF15B8" w:rsidRPr="007F2770" w14:paraId="3A3F244F" w14:textId="77777777" w:rsidTr="00F65E95">
        <w:trPr>
          <w:cantSplit/>
          <w:jc w:val="center"/>
        </w:trPr>
        <w:tc>
          <w:tcPr>
            <w:tcW w:w="785" w:type="dxa"/>
            <w:gridSpan w:val="4"/>
            <w:tcBorders>
              <w:top w:val="nil"/>
              <w:left w:val="single" w:sz="4" w:space="0" w:color="auto"/>
              <w:bottom w:val="nil"/>
              <w:right w:val="nil"/>
            </w:tcBorders>
            <w:hideMark/>
          </w:tcPr>
          <w:p w14:paraId="009998FC" w14:textId="77777777" w:rsidR="00FF15B8" w:rsidRPr="007F2770" w:rsidRDefault="00FF15B8" w:rsidP="00CA66DA">
            <w:pPr>
              <w:pStyle w:val="TAC"/>
              <w:snapToGrid w:val="0"/>
              <w:jc w:val="left"/>
            </w:pPr>
            <w:r w:rsidRPr="007F2770">
              <w:t>0</w:t>
            </w:r>
          </w:p>
        </w:tc>
        <w:tc>
          <w:tcPr>
            <w:tcW w:w="328" w:type="dxa"/>
            <w:gridSpan w:val="3"/>
            <w:tcBorders>
              <w:top w:val="nil"/>
              <w:left w:val="nil"/>
              <w:bottom w:val="nil"/>
              <w:right w:val="nil"/>
            </w:tcBorders>
          </w:tcPr>
          <w:p w14:paraId="1F8E9EB1"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3D6AA70C"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3F9745EC"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296246B4" w14:textId="77777777" w:rsidR="00FF15B8" w:rsidRPr="007F2770" w:rsidRDefault="00FF15B8" w:rsidP="00CA66DA">
            <w:pPr>
              <w:pStyle w:val="TAL"/>
              <w:snapToGrid w:val="0"/>
            </w:pPr>
            <w:r w:rsidRPr="007F2770">
              <w:t>Acting as a 5</w:t>
            </w:r>
            <w:r w:rsidRPr="007F2770">
              <w:rPr>
                <w:rFonts w:hint="eastAsia"/>
                <w:lang w:eastAsia="zh-CN"/>
              </w:rPr>
              <w:t>G</w:t>
            </w:r>
            <w:r w:rsidRPr="007F2770">
              <w:t xml:space="preserve"> ProSe</w:t>
            </w:r>
            <w:r w:rsidRPr="007F2770">
              <w:rPr>
                <w:lang w:eastAsia="zh-CN"/>
              </w:rPr>
              <w:t xml:space="preserve"> layer-3</w:t>
            </w:r>
            <w:r w:rsidRPr="007F2770">
              <w:t xml:space="preserve"> </w:t>
            </w:r>
            <w:r w:rsidRPr="007F2770">
              <w:rPr>
                <w:lang w:eastAsia="ko-KR"/>
              </w:rPr>
              <w:t xml:space="preserve">UE-to-network </w:t>
            </w:r>
            <w:r w:rsidRPr="007F2770">
              <w:rPr>
                <w:lang w:eastAsia="zh-CN"/>
              </w:rPr>
              <w:t>remote UE</w:t>
            </w:r>
            <w:r w:rsidRPr="007F2770">
              <w:t xml:space="preserve"> not supported</w:t>
            </w:r>
          </w:p>
        </w:tc>
      </w:tr>
      <w:tr w:rsidR="00FF15B8" w:rsidRPr="007F2770" w14:paraId="13607B56" w14:textId="77777777" w:rsidTr="00F65E95">
        <w:trPr>
          <w:cantSplit/>
          <w:jc w:val="center"/>
        </w:trPr>
        <w:tc>
          <w:tcPr>
            <w:tcW w:w="785" w:type="dxa"/>
            <w:gridSpan w:val="4"/>
            <w:tcBorders>
              <w:top w:val="nil"/>
              <w:left w:val="single" w:sz="4" w:space="0" w:color="auto"/>
              <w:bottom w:val="nil"/>
              <w:right w:val="nil"/>
            </w:tcBorders>
            <w:hideMark/>
          </w:tcPr>
          <w:p w14:paraId="2360B807" w14:textId="77777777" w:rsidR="00FF15B8" w:rsidRPr="007F2770" w:rsidRDefault="00FF15B8" w:rsidP="00CA66DA">
            <w:pPr>
              <w:pStyle w:val="TAC"/>
              <w:snapToGrid w:val="0"/>
              <w:jc w:val="left"/>
            </w:pPr>
            <w:r w:rsidRPr="007F2770">
              <w:t>1</w:t>
            </w:r>
          </w:p>
        </w:tc>
        <w:tc>
          <w:tcPr>
            <w:tcW w:w="328" w:type="dxa"/>
            <w:gridSpan w:val="3"/>
            <w:tcBorders>
              <w:top w:val="nil"/>
              <w:left w:val="nil"/>
              <w:bottom w:val="nil"/>
              <w:right w:val="nil"/>
            </w:tcBorders>
          </w:tcPr>
          <w:p w14:paraId="5080A967"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72EFAB7B"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6F92906E"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64BBCAD0" w14:textId="77777777" w:rsidR="00FF15B8" w:rsidRPr="007F2770" w:rsidRDefault="00FF15B8" w:rsidP="00CA66DA">
            <w:pPr>
              <w:pStyle w:val="TAL"/>
              <w:snapToGrid w:val="0"/>
              <w:rPr>
                <w:lang w:eastAsia="zh-CN"/>
              </w:rPr>
            </w:pPr>
            <w:r w:rsidRPr="007F2770">
              <w:t>Acting as a 5</w:t>
            </w:r>
            <w:r w:rsidRPr="007F2770">
              <w:rPr>
                <w:rFonts w:hint="eastAsia"/>
                <w:lang w:eastAsia="zh-CN"/>
              </w:rPr>
              <w:t>G</w:t>
            </w:r>
            <w:r w:rsidRPr="007F2770">
              <w:t xml:space="preserve"> ProSe </w:t>
            </w:r>
            <w:r w:rsidRPr="007F2770">
              <w:rPr>
                <w:lang w:eastAsia="zh-CN"/>
              </w:rPr>
              <w:t xml:space="preserve">layer-3 </w:t>
            </w:r>
            <w:r w:rsidRPr="007F2770">
              <w:rPr>
                <w:lang w:eastAsia="ko-KR"/>
              </w:rPr>
              <w:t xml:space="preserve">UE-to-network </w:t>
            </w:r>
            <w:r w:rsidRPr="007F2770">
              <w:rPr>
                <w:lang w:eastAsia="zh-CN"/>
              </w:rPr>
              <w:t>remote UE</w:t>
            </w:r>
            <w:r w:rsidRPr="007F2770">
              <w:t xml:space="preserve"> supported</w:t>
            </w:r>
          </w:p>
        </w:tc>
      </w:tr>
      <w:tr w:rsidR="00FF15B8" w:rsidRPr="007F2770" w14:paraId="76DFCEA9" w14:textId="77777777" w:rsidTr="00F65E95">
        <w:trPr>
          <w:cantSplit/>
          <w:jc w:val="center"/>
        </w:trPr>
        <w:tc>
          <w:tcPr>
            <w:tcW w:w="8171" w:type="dxa"/>
            <w:gridSpan w:val="13"/>
            <w:tcBorders>
              <w:top w:val="nil"/>
              <w:left w:val="single" w:sz="4" w:space="0" w:color="auto"/>
              <w:bottom w:val="nil"/>
              <w:right w:val="single" w:sz="4" w:space="0" w:color="auto"/>
            </w:tcBorders>
          </w:tcPr>
          <w:p w14:paraId="776849B0" w14:textId="77777777" w:rsidR="00FF15B8" w:rsidRPr="007F2770" w:rsidRDefault="00FF15B8" w:rsidP="00CA66DA">
            <w:pPr>
              <w:pStyle w:val="TAL"/>
              <w:snapToGrid w:val="0"/>
            </w:pPr>
          </w:p>
        </w:tc>
      </w:tr>
      <w:tr w:rsidR="00FF15B8" w:rsidRPr="007F2770" w14:paraId="6725D2E2" w14:textId="77777777" w:rsidTr="00F65E95">
        <w:trPr>
          <w:cantSplit/>
          <w:jc w:val="center"/>
        </w:trPr>
        <w:tc>
          <w:tcPr>
            <w:tcW w:w="8171" w:type="dxa"/>
            <w:gridSpan w:val="13"/>
            <w:tcBorders>
              <w:top w:val="nil"/>
              <w:left w:val="single" w:sz="4" w:space="0" w:color="auto"/>
              <w:bottom w:val="nil"/>
              <w:right w:val="single" w:sz="4" w:space="0" w:color="auto"/>
            </w:tcBorders>
          </w:tcPr>
          <w:p w14:paraId="03080EA0" w14:textId="77777777" w:rsidR="00FF15B8" w:rsidRPr="007F2770" w:rsidRDefault="00FF15B8" w:rsidP="00CA66DA">
            <w:pPr>
              <w:pStyle w:val="TAL"/>
              <w:snapToGrid w:val="0"/>
            </w:pPr>
            <w:r w:rsidRPr="007F2770">
              <w:rPr>
                <w:lang w:eastAsia="zh-CN"/>
              </w:rPr>
              <w:t>NR paging subgroup support indication</w:t>
            </w:r>
            <w:r w:rsidRPr="007F2770">
              <w:t xml:space="preserve"> (NR-PSSI) (octet </w:t>
            </w:r>
            <w:r w:rsidRPr="007F2770">
              <w:rPr>
                <w:lang w:eastAsia="zh-CN"/>
              </w:rPr>
              <w:t>6</w:t>
            </w:r>
            <w:r w:rsidRPr="007F2770">
              <w:t xml:space="preserve">, bit </w:t>
            </w:r>
            <w:r w:rsidRPr="007F2770">
              <w:rPr>
                <w:lang w:eastAsia="zh-CN"/>
              </w:rPr>
              <w:t>4</w:t>
            </w:r>
            <w:r w:rsidRPr="007F2770">
              <w:t>)</w:t>
            </w:r>
          </w:p>
        </w:tc>
      </w:tr>
      <w:tr w:rsidR="00FF15B8" w:rsidRPr="007F2770" w14:paraId="05E64B7D" w14:textId="77777777" w:rsidTr="00F65E95">
        <w:trPr>
          <w:cantSplit/>
          <w:jc w:val="center"/>
        </w:trPr>
        <w:tc>
          <w:tcPr>
            <w:tcW w:w="8171" w:type="dxa"/>
            <w:gridSpan w:val="13"/>
            <w:tcBorders>
              <w:top w:val="nil"/>
              <w:left w:val="single" w:sz="4" w:space="0" w:color="auto"/>
              <w:bottom w:val="nil"/>
              <w:right w:val="single" w:sz="4" w:space="0" w:color="auto"/>
            </w:tcBorders>
          </w:tcPr>
          <w:p w14:paraId="3118223D" w14:textId="77777777" w:rsidR="00FF15B8" w:rsidRPr="007F2770" w:rsidRDefault="00FF15B8" w:rsidP="00CA66DA">
            <w:pPr>
              <w:pStyle w:val="TAL"/>
              <w:snapToGrid w:val="0"/>
            </w:pPr>
            <w:r w:rsidRPr="007F2770">
              <w:t>This bit indicates the capability to support NR paging subgrouping</w:t>
            </w:r>
          </w:p>
        </w:tc>
      </w:tr>
      <w:tr w:rsidR="001F6351" w:rsidRPr="007F2770" w14:paraId="31FAE39F" w14:textId="77777777" w:rsidTr="00F65E95">
        <w:trPr>
          <w:cantSplit/>
          <w:jc w:val="center"/>
        </w:trPr>
        <w:tc>
          <w:tcPr>
            <w:tcW w:w="8171" w:type="dxa"/>
            <w:gridSpan w:val="13"/>
            <w:tcBorders>
              <w:top w:val="nil"/>
              <w:left w:val="single" w:sz="4" w:space="0" w:color="auto"/>
              <w:bottom w:val="nil"/>
              <w:right w:val="single" w:sz="4" w:space="0" w:color="auto"/>
            </w:tcBorders>
          </w:tcPr>
          <w:p w14:paraId="76017BE4" w14:textId="77777777" w:rsidR="001F6351" w:rsidRPr="007F2770" w:rsidRDefault="001F6351" w:rsidP="00184A70">
            <w:pPr>
              <w:pStyle w:val="TAL"/>
              <w:snapToGrid w:val="0"/>
              <w:rPr>
                <w:lang w:eastAsia="ja-JP"/>
              </w:rPr>
            </w:pPr>
            <w:r w:rsidRPr="007F2770">
              <w:t>Bit</w:t>
            </w:r>
          </w:p>
        </w:tc>
      </w:tr>
      <w:tr w:rsidR="00FF15B8" w:rsidRPr="007F2770" w14:paraId="79DE31FC" w14:textId="77777777" w:rsidTr="00F65E95">
        <w:trPr>
          <w:cantSplit/>
          <w:jc w:val="center"/>
        </w:trPr>
        <w:tc>
          <w:tcPr>
            <w:tcW w:w="785" w:type="dxa"/>
            <w:gridSpan w:val="4"/>
            <w:tcBorders>
              <w:top w:val="nil"/>
              <w:left w:val="single" w:sz="4" w:space="0" w:color="auto"/>
              <w:bottom w:val="nil"/>
              <w:right w:val="nil"/>
            </w:tcBorders>
          </w:tcPr>
          <w:p w14:paraId="010545FD" w14:textId="77777777" w:rsidR="00FF15B8" w:rsidRPr="007F2770" w:rsidRDefault="00FF15B8" w:rsidP="00CA66DA">
            <w:pPr>
              <w:pStyle w:val="TAC"/>
              <w:snapToGrid w:val="0"/>
              <w:jc w:val="left"/>
            </w:pPr>
            <w:r w:rsidRPr="007F2770">
              <w:t>4</w:t>
            </w:r>
          </w:p>
        </w:tc>
        <w:tc>
          <w:tcPr>
            <w:tcW w:w="328" w:type="dxa"/>
            <w:gridSpan w:val="3"/>
            <w:tcBorders>
              <w:top w:val="nil"/>
              <w:left w:val="nil"/>
              <w:bottom w:val="nil"/>
              <w:right w:val="nil"/>
            </w:tcBorders>
          </w:tcPr>
          <w:p w14:paraId="425ABA00"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2D9E6998"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3145B81F"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5AB5572D" w14:textId="77777777" w:rsidR="00FF15B8" w:rsidRPr="007F2770" w:rsidRDefault="00FF15B8" w:rsidP="00CA66DA">
            <w:pPr>
              <w:pStyle w:val="TAL"/>
              <w:snapToGrid w:val="0"/>
            </w:pPr>
          </w:p>
        </w:tc>
      </w:tr>
      <w:tr w:rsidR="00FF15B8" w:rsidRPr="007F2770" w14:paraId="5002B433" w14:textId="77777777" w:rsidTr="00F65E95">
        <w:trPr>
          <w:cantSplit/>
          <w:jc w:val="center"/>
        </w:trPr>
        <w:tc>
          <w:tcPr>
            <w:tcW w:w="785" w:type="dxa"/>
            <w:gridSpan w:val="4"/>
            <w:tcBorders>
              <w:top w:val="nil"/>
              <w:left w:val="single" w:sz="4" w:space="0" w:color="auto"/>
              <w:bottom w:val="nil"/>
              <w:right w:val="nil"/>
            </w:tcBorders>
          </w:tcPr>
          <w:p w14:paraId="5C308C2D" w14:textId="77777777" w:rsidR="00FF15B8" w:rsidRPr="007F2770" w:rsidRDefault="00FF15B8" w:rsidP="00CA66DA">
            <w:pPr>
              <w:pStyle w:val="TAC"/>
              <w:snapToGrid w:val="0"/>
              <w:jc w:val="left"/>
            </w:pPr>
            <w:r w:rsidRPr="007F2770">
              <w:t>0</w:t>
            </w:r>
          </w:p>
        </w:tc>
        <w:tc>
          <w:tcPr>
            <w:tcW w:w="328" w:type="dxa"/>
            <w:gridSpan w:val="3"/>
            <w:tcBorders>
              <w:top w:val="nil"/>
              <w:left w:val="nil"/>
              <w:bottom w:val="nil"/>
              <w:right w:val="nil"/>
            </w:tcBorders>
          </w:tcPr>
          <w:p w14:paraId="4D7E8F76"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0B52780A"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75D3C6C2"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587D0A58" w14:textId="77777777" w:rsidR="00FF15B8" w:rsidRPr="007F2770" w:rsidRDefault="00FF15B8" w:rsidP="00CA66DA">
            <w:pPr>
              <w:pStyle w:val="TAL"/>
              <w:snapToGrid w:val="0"/>
            </w:pPr>
            <w:r w:rsidRPr="007F2770">
              <w:rPr>
                <w:lang w:eastAsia="ja-JP"/>
              </w:rPr>
              <w:t>NR paging subgrouping not supported</w:t>
            </w:r>
          </w:p>
        </w:tc>
      </w:tr>
      <w:tr w:rsidR="00FF15B8" w:rsidRPr="007F2770" w14:paraId="374D10C3" w14:textId="77777777" w:rsidTr="00F65E95">
        <w:trPr>
          <w:cantSplit/>
          <w:jc w:val="center"/>
        </w:trPr>
        <w:tc>
          <w:tcPr>
            <w:tcW w:w="785" w:type="dxa"/>
            <w:gridSpan w:val="4"/>
            <w:tcBorders>
              <w:top w:val="nil"/>
              <w:left w:val="single" w:sz="4" w:space="0" w:color="auto"/>
              <w:bottom w:val="nil"/>
              <w:right w:val="nil"/>
            </w:tcBorders>
          </w:tcPr>
          <w:p w14:paraId="12C7E764" w14:textId="77777777" w:rsidR="00FF15B8" w:rsidRPr="007F2770" w:rsidRDefault="00FF15B8" w:rsidP="00CA66DA">
            <w:pPr>
              <w:pStyle w:val="TAC"/>
              <w:snapToGrid w:val="0"/>
              <w:jc w:val="left"/>
            </w:pPr>
            <w:r w:rsidRPr="007F2770">
              <w:t>1</w:t>
            </w:r>
          </w:p>
        </w:tc>
        <w:tc>
          <w:tcPr>
            <w:tcW w:w="328" w:type="dxa"/>
            <w:gridSpan w:val="3"/>
            <w:tcBorders>
              <w:top w:val="nil"/>
              <w:left w:val="nil"/>
              <w:bottom w:val="nil"/>
              <w:right w:val="nil"/>
            </w:tcBorders>
          </w:tcPr>
          <w:p w14:paraId="1A049928"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3D74655A"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35611506"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68704D29" w14:textId="77777777" w:rsidR="00FF15B8" w:rsidRPr="007F2770" w:rsidRDefault="00FF15B8" w:rsidP="00CA66DA">
            <w:pPr>
              <w:pStyle w:val="TAL"/>
              <w:snapToGrid w:val="0"/>
            </w:pPr>
            <w:r w:rsidRPr="007F2770">
              <w:rPr>
                <w:lang w:eastAsia="ja-JP"/>
              </w:rPr>
              <w:t>NR paging subgrouping supported</w:t>
            </w:r>
          </w:p>
        </w:tc>
      </w:tr>
      <w:tr w:rsidR="00FF15B8" w:rsidRPr="007F2770" w14:paraId="754B02F6" w14:textId="77777777" w:rsidTr="00F65E95">
        <w:trPr>
          <w:cantSplit/>
          <w:jc w:val="center"/>
        </w:trPr>
        <w:tc>
          <w:tcPr>
            <w:tcW w:w="8171" w:type="dxa"/>
            <w:gridSpan w:val="13"/>
            <w:tcBorders>
              <w:top w:val="nil"/>
              <w:left w:val="single" w:sz="4" w:space="0" w:color="auto"/>
              <w:bottom w:val="nil"/>
              <w:right w:val="single" w:sz="4" w:space="0" w:color="auto"/>
            </w:tcBorders>
          </w:tcPr>
          <w:p w14:paraId="2288CDC7" w14:textId="77777777" w:rsidR="00FF15B8" w:rsidRPr="007F2770" w:rsidRDefault="00FF15B8" w:rsidP="00CA66DA">
            <w:pPr>
              <w:pStyle w:val="TAL"/>
              <w:snapToGrid w:val="0"/>
              <w:rPr>
                <w:lang w:eastAsia="ja-JP"/>
              </w:rPr>
            </w:pPr>
          </w:p>
        </w:tc>
      </w:tr>
      <w:tr w:rsidR="00FF15B8" w:rsidRPr="007F2770" w14:paraId="59303093" w14:textId="77777777" w:rsidTr="00F65E95">
        <w:trPr>
          <w:cantSplit/>
          <w:jc w:val="center"/>
        </w:trPr>
        <w:tc>
          <w:tcPr>
            <w:tcW w:w="8171" w:type="dxa"/>
            <w:gridSpan w:val="13"/>
            <w:tcBorders>
              <w:top w:val="nil"/>
              <w:left w:val="single" w:sz="4" w:space="0" w:color="auto"/>
              <w:bottom w:val="nil"/>
              <w:right w:val="single" w:sz="4" w:space="0" w:color="auto"/>
            </w:tcBorders>
          </w:tcPr>
          <w:p w14:paraId="59BD95FF" w14:textId="77777777" w:rsidR="00FF15B8" w:rsidRPr="007F2770" w:rsidRDefault="00FF15B8" w:rsidP="00CA66DA">
            <w:pPr>
              <w:pStyle w:val="TAL"/>
              <w:snapToGrid w:val="0"/>
              <w:rPr>
                <w:lang w:eastAsia="ja-JP"/>
              </w:rPr>
            </w:pPr>
            <w:r w:rsidRPr="007F2770">
              <w:t>N1 NAS signalling connection release (NCR) (octet 6, bit 5)</w:t>
            </w:r>
          </w:p>
        </w:tc>
      </w:tr>
      <w:tr w:rsidR="00FF15B8" w:rsidRPr="007F2770" w14:paraId="11EB80FA" w14:textId="77777777" w:rsidTr="00F65E95">
        <w:trPr>
          <w:cantSplit/>
          <w:jc w:val="center"/>
        </w:trPr>
        <w:tc>
          <w:tcPr>
            <w:tcW w:w="8171" w:type="dxa"/>
            <w:gridSpan w:val="13"/>
            <w:tcBorders>
              <w:top w:val="nil"/>
              <w:left w:val="single" w:sz="4" w:space="0" w:color="auto"/>
              <w:bottom w:val="nil"/>
              <w:right w:val="single" w:sz="4" w:space="0" w:color="auto"/>
            </w:tcBorders>
          </w:tcPr>
          <w:p w14:paraId="28C4688C" w14:textId="77777777" w:rsidR="00FF15B8" w:rsidRPr="007F2770" w:rsidRDefault="00FF15B8" w:rsidP="00CA66DA">
            <w:pPr>
              <w:pStyle w:val="TAL"/>
              <w:snapToGrid w:val="0"/>
              <w:rPr>
                <w:lang w:eastAsia="ja-JP"/>
              </w:rPr>
            </w:pPr>
            <w:r w:rsidRPr="007F2770">
              <w:t>This bit indicates whether N1 NAS signalling connection release is supported.</w:t>
            </w:r>
          </w:p>
        </w:tc>
      </w:tr>
      <w:tr w:rsidR="00FF15B8" w:rsidRPr="007F2770" w14:paraId="614AB0DF" w14:textId="77777777" w:rsidTr="00F65E95">
        <w:trPr>
          <w:cantSplit/>
          <w:jc w:val="center"/>
        </w:trPr>
        <w:tc>
          <w:tcPr>
            <w:tcW w:w="8171" w:type="dxa"/>
            <w:gridSpan w:val="13"/>
            <w:tcBorders>
              <w:top w:val="nil"/>
              <w:left w:val="single" w:sz="4" w:space="0" w:color="auto"/>
              <w:bottom w:val="nil"/>
              <w:right w:val="single" w:sz="4" w:space="0" w:color="auto"/>
            </w:tcBorders>
          </w:tcPr>
          <w:p w14:paraId="12BFC08E" w14:textId="77777777" w:rsidR="00FF15B8" w:rsidRPr="007F2770" w:rsidRDefault="00FF15B8" w:rsidP="00CA66DA">
            <w:pPr>
              <w:pStyle w:val="TAL"/>
              <w:snapToGrid w:val="0"/>
              <w:rPr>
                <w:lang w:eastAsia="ja-JP"/>
              </w:rPr>
            </w:pPr>
            <w:r w:rsidRPr="007F2770">
              <w:t>Bit</w:t>
            </w:r>
          </w:p>
        </w:tc>
      </w:tr>
      <w:tr w:rsidR="00FF15B8" w:rsidRPr="007F2770" w14:paraId="706637CD" w14:textId="77777777" w:rsidTr="00F65E95">
        <w:trPr>
          <w:cantSplit/>
          <w:jc w:val="center"/>
        </w:trPr>
        <w:tc>
          <w:tcPr>
            <w:tcW w:w="785" w:type="dxa"/>
            <w:gridSpan w:val="4"/>
            <w:tcBorders>
              <w:top w:val="nil"/>
              <w:left w:val="single" w:sz="4" w:space="0" w:color="auto"/>
              <w:bottom w:val="nil"/>
              <w:right w:val="nil"/>
            </w:tcBorders>
          </w:tcPr>
          <w:p w14:paraId="09703814" w14:textId="77777777" w:rsidR="00FF15B8" w:rsidRPr="007F2770" w:rsidRDefault="00FF15B8" w:rsidP="00CA66DA">
            <w:pPr>
              <w:pStyle w:val="TAC"/>
              <w:snapToGrid w:val="0"/>
              <w:jc w:val="left"/>
            </w:pPr>
            <w:r w:rsidRPr="007F2770">
              <w:rPr>
                <w:lang w:eastAsia="zh-CN"/>
              </w:rPr>
              <w:t>5</w:t>
            </w:r>
          </w:p>
        </w:tc>
        <w:tc>
          <w:tcPr>
            <w:tcW w:w="328" w:type="dxa"/>
            <w:gridSpan w:val="3"/>
            <w:tcBorders>
              <w:top w:val="nil"/>
              <w:left w:val="nil"/>
              <w:bottom w:val="nil"/>
              <w:right w:val="nil"/>
            </w:tcBorders>
          </w:tcPr>
          <w:p w14:paraId="3123FB4F"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4C6CC756"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04280C95"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0F77578B" w14:textId="77777777" w:rsidR="00FF15B8" w:rsidRPr="007F2770" w:rsidRDefault="00FF15B8" w:rsidP="00CA66DA">
            <w:pPr>
              <w:pStyle w:val="TAL"/>
              <w:snapToGrid w:val="0"/>
              <w:rPr>
                <w:lang w:eastAsia="ja-JP"/>
              </w:rPr>
            </w:pPr>
          </w:p>
        </w:tc>
      </w:tr>
      <w:tr w:rsidR="00FF15B8" w:rsidRPr="007F2770" w14:paraId="621C6D80" w14:textId="77777777" w:rsidTr="00F65E95">
        <w:trPr>
          <w:cantSplit/>
          <w:jc w:val="center"/>
        </w:trPr>
        <w:tc>
          <w:tcPr>
            <w:tcW w:w="785" w:type="dxa"/>
            <w:gridSpan w:val="4"/>
            <w:tcBorders>
              <w:top w:val="nil"/>
              <w:left w:val="single" w:sz="4" w:space="0" w:color="auto"/>
              <w:bottom w:val="nil"/>
              <w:right w:val="nil"/>
            </w:tcBorders>
          </w:tcPr>
          <w:p w14:paraId="1C77982E" w14:textId="77777777" w:rsidR="00FF15B8" w:rsidRPr="007F2770" w:rsidRDefault="00FF15B8" w:rsidP="00CA66DA">
            <w:pPr>
              <w:pStyle w:val="TAC"/>
              <w:snapToGrid w:val="0"/>
              <w:jc w:val="left"/>
            </w:pPr>
            <w:r w:rsidRPr="007F2770">
              <w:t>0</w:t>
            </w:r>
          </w:p>
        </w:tc>
        <w:tc>
          <w:tcPr>
            <w:tcW w:w="328" w:type="dxa"/>
            <w:gridSpan w:val="3"/>
            <w:tcBorders>
              <w:top w:val="nil"/>
              <w:left w:val="nil"/>
              <w:bottom w:val="nil"/>
              <w:right w:val="nil"/>
            </w:tcBorders>
          </w:tcPr>
          <w:p w14:paraId="3315D4FC"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67988AD5"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6212EB90"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0AE3D985" w14:textId="77777777" w:rsidR="00FF15B8" w:rsidRPr="007F2770" w:rsidRDefault="00FF15B8" w:rsidP="00CA66DA">
            <w:pPr>
              <w:pStyle w:val="TAL"/>
              <w:snapToGrid w:val="0"/>
              <w:rPr>
                <w:lang w:eastAsia="ja-JP"/>
              </w:rPr>
            </w:pPr>
            <w:r w:rsidRPr="007F2770">
              <w:t>N1 NAS signalling connection release not supported</w:t>
            </w:r>
          </w:p>
        </w:tc>
      </w:tr>
      <w:tr w:rsidR="00FF15B8" w:rsidRPr="007F2770" w14:paraId="41D5CF1F" w14:textId="77777777" w:rsidTr="00F65E95">
        <w:trPr>
          <w:cantSplit/>
          <w:jc w:val="center"/>
        </w:trPr>
        <w:tc>
          <w:tcPr>
            <w:tcW w:w="785" w:type="dxa"/>
            <w:gridSpan w:val="4"/>
            <w:tcBorders>
              <w:top w:val="nil"/>
              <w:left w:val="single" w:sz="4" w:space="0" w:color="auto"/>
              <w:bottom w:val="nil"/>
              <w:right w:val="nil"/>
            </w:tcBorders>
          </w:tcPr>
          <w:p w14:paraId="77A1AB74" w14:textId="77777777" w:rsidR="00FF15B8" w:rsidRPr="007F2770" w:rsidRDefault="00FF15B8" w:rsidP="00CA66DA">
            <w:pPr>
              <w:pStyle w:val="TAC"/>
              <w:snapToGrid w:val="0"/>
              <w:jc w:val="left"/>
            </w:pPr>
            <w:r w:rsidRPr="007F2770">
              <w:t>1</w:t>
            </w:r>
          </w:p>
        </w:tc>
        <w:tc>
          <w:tcPr>
            <w:tcW w:w="328" w:type="dxa"/>
            <w:gridSpan w:val="3"/>
            <w:tcBorders>
              <w:top w:val="nil"/>
              <w:left w:val="nil"/>
              <w:bottom w:val="nil"/>
              <w:right w:val="nil"/>
            </w:tcBorders>
          </w:tcPr>
          <w:p w14:paraId="103B66D2"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51E44C7F"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3E57858B"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3EAB046E" w14:textId="77777777" w:rsidR="00FF15B8" w:rsidRPr="007F2770" w:rsidRDefault="00FF15B8" w:rsidP="00CA66DA">
            <w:pPr>
              <w:pStyle w:val="TAL"/>
              <w:snapToGrid w:val="0"/>
              <w:rPr>
                <w:lang w:eastAsia="ja-JP"/>
              </w:rPr>
            </w:pPr>
            <w:r w:rsidRPr="007F2770">
              <w:t>N1 NAS signalling connection release supported</w:t>
            </w:r>
          </w:p>
        </w:tc>
      </w:tr>
      <w:tr w:rsidR="00FF15B8" w:rsidRPr="007F2770" w14:paraId="0326B612" w14:textId="77777777" w:rsidTr="00F65E95">
        <w:trPr>
          <w:cantSplit/>
          <w:jc w:val="center"/>
        </w:trPr>
        <w:tc>
          <w:tcPr>
            <w:tcW w:w="8171" w:type="dxa"/>
            <w:gridSpan w:val="13"/>
            <w:tcBorders>
              <w:top w:val="nil"/>
              <w:left w:val="single" w:sz="4" w:space="0" w:color="auto"/>
              <w:bottom w:val="nil"/>
              <w:right w:val="single" w:sz="4" w:space="0" w:color="auto"/>
            </w:tcBorders>
          </w:tcPr>
          <w:p w14:paraId="4277A5F6" w14:textId="77777777" w:rsidR="00FF15B8" w:rsidRPr="007F2770" w:rsidRDefault="00FF15B8" w:rsidP="00CA66DA">
            <w:pPr>
              <w:pStyle w:val="TAL"/>
              <w:snapToGrid w:val="0"/>
              <w:rPr>
                <w:lang w:eastAsia="ja-JP"/>
              </w:rPr>
            </w:pPr>
          </w:p>
        </w:tc>
      </w:tr>
      <w:tr w:rsidR="00FF15B8" w:rsidRPr="007F2770" w14:paraId="12CB4544" w14:textId="77777777" w:rsidTr="00F65E95">
        <w:trPr>
          <w:cantSplit/>
          <w:jc w:val="center"/>
        </w:trPr>
        <w:tc>
          <w:tcPr>
            <w:tcW w:w="8171" w:type="dxa"/>
            <w:gridSpan w:val="13"/>
            <w:tcBorders>
              <w:top w:val="nil"/>
              <w:left w:val="single" w:sz="4" w:space="0" w:color="auto"/>
              <w:bottom w:val="nil"/>
              <w:right w:val="single" w:sz="4" w:space="0" w:color="auto"/>
            </w:tcBorders>
          </w:tcPr>
          <w:p w14:paraId="7F2392FF" w14:textId="77777777" w:rsidR="00FF15B8" w:rsidRPr="007F2770" w:rsidRDefault="00FF15B8" w:rsidP="00CA66DA">
            <w:pPr>
              <w:pStyle w:val="TAL"/>
              <w:snapToGrid w:val="0"/>
              <w:rPr>
                <w:lang w:eastAsia="ja-JP"/>
              </w:rPr>
            </w:pPr>
            <w:r w:rsidRPr="007F2770">
              <w:t>Paging indication for voice services (PIV) (octet 6, bit 6)</w:t>
            </w:r>
          </w:p>
        </w:tc>
      </w:tr>
      <w:tr w:rsidR="00FF15B8" w:rsidRPr="007F2770" w14:paraId="2761F067" w14:textId="77777777" w:rsidTr="00F65E95">
        <w:trPr>
          <w:cantSplit/>
          <w:jc w:val="center"/>
        </w:trPr>
        <w:tc>
          <w:tcPr>
            <w:tcW w:w="8171" w:type="dxa"/>
            <w:gridSpan w:val="13"/>
            <w:tcBorders>
              <w:top w:val="nil"/>
              <w:left w:val="single" w:sz="4" w:space="0" w:color="auto"/>
              <w:bottom w:val="nil"/>
              <w:right w:val="single" w:sz="4" w:space="0" w:color="auto"/>
            </w:tcBorders>
          </w:tcPr>
          <w:p w14:paraId="1B2CF93A" w14:textId="77777777" w:rsidR="00FF15B8" w:rsidRPr="007F2770" w:rsidRDefault="00FF15B8" w:rsidP="00CA66DA">
            <w:pPr>
              <w:pStyle w:val="TAL"/>
              <w:snapToGrid w:val="0"/>
              <w:rPr>
                <w:lang w:eastAsia="ja-JP"/>
              </w:rPr>
            </w:pPr>
            <w:r w:rsidRPr="007F2770">
              <w:t>This bit indicates whether paging indication for voice services is supported.</w:t>
            </w:r>
          </w:p>
        </w:tc>
      </w:tr>
      <w:tr w:rsidR="00FF15B8" w:rsidRPr="007F2770" w14:paraId="6C9CE072" w14:textId="77777777" w:rsidTr="00F65E95">
        <w:trPr>
          <w:cantSplit/>
          <w:jc w:val="center"/>
        </w:trPr>
        <w:tc>
          <w:tcPr>
            <w:tcW w:w="8171" w:type="dxa"/>
            <w:gridSpan w:val="13"/>
            <w:tcBorders>
              <w:top w:val="nil"/>
              <w:left w:val="single" w:sz="4" w:space="0" w:color="auto"/>
              <w:bottom w:val="nil"/>
              <w:right w:val="single" w:sz="4" w:space="0" w:color="auto"/>
            </w:tcBorders>
          </w:tcPr>
          <w:p w14:paraId="73505A16" w14:textId="77777777" w:rsidR="00FF15B8" w:rsidRPr="007F2770" w:rsidRDefault="00FF15B8" w:rsidP="00CA66DA">
            <w:pPr>
              <w:pStyle w:val="TAL"/>
              <w:snapToGrid w:val="0"/>
              <w:rPr>
                <w:lang w:eastAsia="ja-JP"/>
              </w:rPr>
            </w:pPr>
            <w:r w:rsidRPr="007F2770">
              <w:t>Bit</w:t>
            </w:r>
          </w:p>
        </w:tc>
      </w:tr>
      <w:tr w:rsidR="00FF15B8" w:rsidRPr="007F2770" w14:paraId="75E9DAFD" w14:textId="77777777" w:rsidTr="00F65E95">
        <w:trPr>
          <w:cantSplit/>
          <w:jc w:val="center"/>
        </w:trPr>
        <w:tc>
          <w:tcPr>
            <w:tcW w:w="785" w:type="dxa"/>
            <w:gridSpan w:val="4"/>
            <w:tcBorders>
              <w:top w:val="nil"/>
              <w:left w:val="single" w:sz="4" w:space="0" w:color="auto"/>
              <w:bottom w:val="nil"/>
              <w:right w:val="nil"/>
            </w:tcBorders>
          </w:tcPr>
          <w:p w14:paraId="595B6954" w14:textId="77777777" w:rsidR="00FF15B8" w:rsidRPr="007F2770" w:rsidRDefault="00FF15B8" w:rsidP="00CA66DA">
            <w:pPr>
              <w:pStyle w:val="TAC"/>
              <w:snapToGrid w:val="0"/>
              <w:jc w:val="left"/>
            </w:pPr>
            <w:r w:rsidRPr="007F2770">
              <w:rPr>
                <w:lang w:eastAsia="zh-CN"/>
              </w:rPr>
              <w:t>6</w:t>
            </w:r>
          </w:p>
        </w:tc>
        <w:tc>
          <w:tcPr>
            <w:tcW w:w="328" w:type="dxa"/>
            <w:gridSpan w:val="3"/>
            <w:tcBorders>
              <w:top w:val="nil"/>
              <w:left w:val="nil"/>
              <w:bottom w:val="nil"/>
              <w:right w:val="nil"/>
            </w:tcBorders>
          </w:tcPr>
          <w:p w14:paraId="22E4955B"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364295BB"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33770053"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77543E60" w14:textId="77777777" w:rsidR="00FF15B8" w:rsidRPr="007F2770" w:rsidRDefault="00FF15B8" w:rsidP="00CA66DA">
            <w:pPr>
              <w:pStyle w:val="TAL"/>
              <w:snapToGrid w:val="0"/>
              <w:rPr>
                <w:lang w:eastAsia="ja-JP"/>
              </w:rPr>
            </w:pPr>
          </w:p>
        </w:tc>
      </w:tr>
      <w:tr w:rsidR="00FF15B8" w:rsidRPr="007F2770" w14:paraId="303BE84F" w14:textId="77777777" w:rsidTr="00F65E95">
        <w:trPr>
          <w:cantSplit/>
          <w:jc w:val="center"/>
        </w:trPr>
        <w:tc>
          <w:tcPr>
            <w:tcW w:w="785" w:type="dxa"/>
            <w:gridSpan w:val="4"/>
            <w:tcBorders>
              <w:top w:val="nil"/>
              <w:left w:val="single" w:sz="4" w:space="0" w:color="auto"/>
              <w:bottom w:val="nil"/>
              <w:right w:val="nil"/>
            </w:tcBorders>
          </w:tcPr>
          <w:p w14:paraId="27830E54" w14:textId="77777777" w:rsidR="00FF15B8" w:rsidRPr="007F2770" w:rsidRDefault="00FF15B8" w:rsidP="00CA66DA">
            <w:pPr>
              <w:pStyle w:val="TAC"/>
              <w:snapToGrid w:val="0"/>
              <w:jc w:val="left"/>
            </w:pPr>
            <w:r w:rsidRPr="007F2770">
              <w:t>0</w:t>
            </w:r>
          </w:p>
        </w:tc>
        <w:tc>
          <w:tcPr>
            <w:tcW w:w="328" w:type="dxa"/>
            <w:gridSpan w:val="3"/>
            <w:tcBorders>
              <w:top w:val="nil"/>
              <w:left w:val="nil"/>
              <w:bottom w:val="nil"/>
              <w:right w:val="nil"/>
            </w:tcBorders>
          </w:tcPr>
          <w:p w14:paraId="69C96E13"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6F90CCA1"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210734C0"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2C7F71C2" w14:textId="77777777" w:rsidR="00FF15B8" w:rsidRPr="007F2770" w:rsidRDefault="00FF15B8" w:rsidP="00CA66DA">
            <w:pPr>
              <w:pStyle w:val="TAL"/>
              <w:snapToGrid w:val="0"/>
              <w:rPr>
                <w:lang w:eastAsia="ja-JP"/>
              </w:rPr>
            </w:pPr>
            <w:r w:rsidRPr="007F2770">
              <w:t>paging indication for voice services not supported</w:t>
            </w:r>
          </w:p>
        </w:tc>
      </w:tr>
      <w:tr w:rsidR="00FF15B8" w:rsidRPr="007F2770" w14:paraId="0BEECE19" w14:textId="77777777" w:rsidTr="00F65E95">
        <w:trPr>
          <w:cantSplit/>
          <w:jc w:val="center"/>
        </w:trPr>
        <w:tc>
          <w:tcPr>
            <w:tcW w:w="785" w:type="dxa"/>
            <w:gridSpan w:val="4"/>
            <w:tcBorders>
              <w:top w:val="nil"/>
              <w:left w:val="single" w:sz="4" w:space="0" w:color="auto"/>
              <w:bottom w:val="nil"/>
              <w:right w:val="nil"/>
            </w:tcBorders>
          </w:tcPr>
          <w:p w14:paraId="054BE775" w14:textId="77777777" w:rsidR="00FF15B8" w:rsidRPr="007F2770" w:rsidRDefault="00FF15B8" w:rsidP="00CA66DA">
            <w:pPr>
              <w:pStyle w:val="TAC"/>
              <w:snapToGrid w:val="0"/>
              <w:jc w:val="left"/>
            </w:pPr>
            <w:r w:rsidRPr="007F2770">
              <w:t>1</w:t>
            </w:r>
          </w:p>
        </w:tc>
        <w:tc>
          <w:tcPr>
            <w:tcW w:w="328" w:type="dxa"/>
            <w:gridSpan w:val="3"/>
            <w:tcBorders>
              <w:top w:val="nil"/>
              <w:left w:val="nil"/>
              <w:bottom w:val="nil"/>
              <w:right w:val="nil"/>
            </w:tcBorders>
          </w:tcPr>
          <w:p w14:paraId="4BFB354A"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7F384427"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2C9B7811"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6359ED3B" w14:textId="77777777" w:rsidR="00FF15B8" w:rsidRPr="007F2770" w:rsidRDefault="00FF15B8" w:rsidP="00CA66DA">
            <w:pPr>
              <w:pStyle w:val="TAL"/>
              <w:snapToGrid w:val="0"/>
              <w:rPr>
                <w:lang w:eastAsia="ja-JP"/>
              </w:rPr>
            </w:pPr>
            <w:r w:rsidRPr="007F2770">
              <w:t>paging indication for voice services supported</w:t>
            </w:r>
          </w:p>
        </w:tc>
      </w:tr>
      <w:tr w:rsidR="00FF15B8" w:rsidRPr="007F2770" w14:paraId="3FE82442" w14:textId="77777777" w:rsidTr="00F65E95">
        <w:trPr>
          <w:cantSplit/>
          <w:jc w:val="center"/>
        </w:trPr>
        <w:tc>
          <w:tcPr>
            <w:tcW w:w="8171" w:type="dxa"/>
            <w:gridSpan w:val="13"/>
            <w:tcBorders>
              <w:top w:val="nil"/>
              <w:left w:val="single" w:sz="4" w:space="0" w:color="auto"/>
              <w:bottom w:val="nil"/>
              <w:right w:val="single" w:sz="4" w:space="0" w:color="auto"/>
            </w:tcBorders>
          </w:tcPr>
          <w:p w14:paraId="63654A81" w14:textId="77777777" w:rsidR="00FF15B8" w:rsidRPr="007F2770" w:rsidRDefault="00FF15B8" w:rsidP="00CA66DA">
            <w:pPr>
              <w:pStyle w:val="TAL"/>
              <w:snapToGrid w:val="0"/>
              <w:rPr>
                <w:lang w:eastAsia="ja-JP"/>
              </w:rPr>
            </w:pPr>
          </w:p>
        </w:tc>
      </w:tr>
      <w:tr w:rsidR="00FF15B8" w:rsidRPr="007F2770" w14:paraId="3F7483AA" w14:textId="77777777" w:rsidTr="00F65E95">
        <w:trPr>
          <w:cantSplit/>
          <w:jc w:val="center"/>
        </w:trPr>
        <w:tc>
          <w:tcPr>
            <w:tcW w:w="8171" w:type="dxa"/>
            <w:gridSpan w:val="13"/>
            <w:tcBorders>
              <w:top w:val="nil"/>
              <w:left w:val="single" w:sz="4" w:space="0" w:color="auto"/>
              <w:bottom w:val="nil"/>
              <w:right w:val="single" w:sz="4" w:space="0" w:color="auto"/>
            </w:tcBorders>
          </w:tcPr>
          <w:p w14:paraId="47C3D94F" w14:textId="77777777" w:rsidR="00FF15B8" w:rsidRPr="007F2770" w:rsidRDefault="00FF15B8" w:rsidP="00CA66DA">
            <w:pPr>
              <w:pStyle w:val="TAL"/>
              <w:snapToGrid w:val="0"/>
              <w:rPr>
                <w:lang w:eastAsia="ja-JP"/>
              </w:rPr>
            </w:pPr>
            <w:r w:rsidRPr="007F2770">
              <w:t>Reject paging request (RPR) (octet 6, bit 7)</w:t>
            </w:r>
          </w:p>
        </w:tc>
      </w:tr>
      <w:tr w:rsidR="00FF15B8" w:rsidRPr="007F2770" w14:paraId="3DFDF0F6" w14:textId="77777777" w:rsidTr="00F65E95">
        <w:trPr>
          <w:cantSplit/>
          <w:jc w:val="center"/>
        </w:trPr>
        <w:tc>
          <w:tcPr>
            <w:tcW w:w="8171" w:type="dxa"/>
            <w:gridSpan w:val="13"/>
            <w:tcBorders>
              <w:top w:val="nil"/>
              <w:left w:val="single" w:sz="4" w:space="0" w:color="auto"/>
              <w:bottom w:val="nil"/>
              <w:right w:val="single" w:sz="4" w:space="0" w:color="auto"/>
            </w:tcBorders>
          </w:tcPr>
          <w:p w14:paraId="73EBF409" w14:textId="77777777" w:rsidR="00FF15B8" w:rsidRPr="007F2770" w:rsidRDefault="00FF15B8" w:rsidP="00CA66DA">
            <w:pPr>
              <w:pStyle w:val="TAL"/>
              <w:snapToGrid w:val="0"/>
              <w:rPr>
                <w:lang w:eastAsia="ja-JP"/>
              </w:rPr>
            </w:pPr>
            <w:r w:rsidRPr="007F2770">
              <w:t>This bit indicates whether reject paging request is supported.</w:t>
            </w:r>
          </w:p>
        </w:tc>
      </w:tr>
      <w:tr w:rsidR="00FF15B8" w:rsidRPr="007F2770" w14:paraId="10BAD224" w14:textId="77777777" w:rsidTr="00F65E95">
        <w:trPr>
          <w:cantSplit/>
          <w:jc w:val="center"/>
        </w:trPr>
        <w:tc>
          <w:tcPr>
            <w:tcW w:w="8171" w:type="dxa"/>
            <w:gridSpan w:val="13"/>
            <w:tcBorders>
              <w:top w:val="nil"/>
              <w:left w:val="single" w:sz="4" w:space="0" w:color="auto"/>
              <w:bottom w:val="nil"/>
              <w:right w:val="single" w:sz="4" w:space="0" w:color="auto"/>
            </w:tcBorders>
          </w:tcPr>
          <w:p w14:paraId="5211D23A" w14:textId="77777777" w:rsidR="00FF15B8" w:rsidRPr="007F2770" w:rsidRDefault="00FF15B8" w:rsidP="00CA66DA">
            <w:pPr>
              <w:pStyle w:val="TAL"/>
              <w:snapToGrid w:val="0"/>
              <w:rPr>
                <w:lang w:eastAsia="ja-JP"/>
              </w:rPr>
            </w:pPr>
            <w:r w:rsidRPr="007F2770">
              <w:t>Bit</w:t>
            </w:r>
          </w:p>
        </w:tc>
      </w:tr>
      <w:tr w:rsidR="00FF15B8" w:rsidRPr="007F2770" w14:paraId="1A1C5D4A" w14:textId="77777777" w:rsidTr="00F65E95">
        <w:trPr>
          <w:cantSplit/>
          <w:jc w:val="center"/>
        </w:trPr>
        <w:tc>
          <w:tcPr>
            <w:tcW w:w="785" w:type="dxa"/>
            <w:gridSpan w:val="4"/>
            <w:tcBorders>
              <w:top w:val="nil"/>
              <w:left w:val="single" w:sz="4" w:space="0" w:color="auto"/>
              <w:bottom w:val="nil"/>
              <w:right w:val="nil"/>
            </w:tcBorders>
          </w:tcPr>
          <w:p w14:paraId="6A1C6519" w14:textId="77777777" w:rsidR="00FF15B8" w:rsidRPr="007F2770" w:rsidRDefault="00FF15B8" w:rsidP="00CA66DA">
            <w:pPr>
              <w:pStyle w:val="TAC"/>
              <w:snapToGrid w:val="0"/>
              <w:jc w:val="left"/>
            </w:pPr>
            <w:r w:rsidRPr="007F2770">
              <w:rPr>
                <w:lang w:eastAsia="zh-CN"/>
              </w:rPr>
              <w:t>7</w:t>
            </w:r>
          </w:p>
        </w:tc>
        <w:tc>
          <w:tcPr>
            <w:tcW w:w="328" w:type="dxa"/>
            <w:gridSpan w:val="3"/>
            <w:tcBorders>
              <w:top w:val="nil"/>
              <w:left w:val="nil"/>
              <w:bottom w:val="nil"/>
              <w:right w:val="nil"/>
            </w:tcBorders>
          </w:tcPr>
          <w:p w14:paraId="5E5F6EDC"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0E2CD4A7"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68E6BF44"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7744812C" w14:textId="77777777" w:rsidR="00FF15B8" w:rsidRPr="007F2770" w:rsidRDefault="00FF15B8" w:rsidP="00CA66DA">
            <w:pPr>
              <w:pStyle w:val="TAL"/>
              <w:snapToGrid w:val="0"/>
              <w:rPr>
                <w:lang w:eastAsia="ja-JP"/>
              </w:rPr>
            </w:pPr>
          </w:p>
        </w:tc>
      </w:tr>
      <w:tr w:rsidR="00FF15B8" w:rsidRPr="007F2770" w14:paraId="1AE608AA" w14:textId="77777777" w:rsidTr="00F65E95">
        <w:trPr>
          <w:cantSplit/>
          <w:jc w:val="center"/>
        </w:trPr>
        <w:tc>
          <w:tcPr>
            <w:tcW w:w="785" w:type="dxa"/>
            <w:gridSpan w:val="4"/>
            <w:tcBorders>
              <w:top w:val="nil"/>
              <w:left w:val="single" w:sz="4" w:space="0" w:color="auto"/>
              <w:bottom w:val="nil"/>
              <w:right w:val="nil"/>
            </w:tcBorders>
          </w:tcPr>
          <w:p w14:paraId="4D338D5D" w14:textId="77777777" w:rsidR="00FF15B8" w:rsidRPr="007F2770" w:rsidRDefault="00FF15B8" w:rsidP="00CA66DA">
            <w:pPr>
              <w:pStyle w:val="TAC"/>
              <w:snapToGrid w:val="0"/>
              <w:jc w:val="left"/>
            </w:pPr>
            <w:r w:rsidRPr="007F2770">
              <w:t>0</w:t>
            </w:r>
          </w:p>
        </w:tc>
        <w:tc>
          <w:tcPr>
            <w:tcW w:w="328" w:type="dxa"/>
            <w:gridSpan w:val="3"/>
            <w:tcBorders>
              <w:top w:val="nil"/>
              <w:left w:val="nil"/>
              <w:bottom w:val="nil"/>
              <w:right w:val="nil"/>
            </w:tcBorders>
          </w:tcPr>
          <w:p w14:paraId="4DC30C70"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4EC114DB"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6049EC2D"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0EF6534A" w14:textId="77777777" w:rsidR="00FF15B8" w:rsidRPr="007F2770" w:rsidRDefault="00FF15B8" w:rsidP="00CA66DA">
            <w:pPr>
              <w:pStyle w:val="TAL"/>
              <w:snapToGrid w:val="0"/>
              <w:rPr>
                <w:lang w:eastAsia="ja-JP"/>
              </w:rPr>
            </w:pPr>
            <w:r w:rsidRPr="007F2770">
              <w:t>reject paging request</w:t>
            </w:r>
            <w:r w:rsidRPr="007F2770">
              <w:rPr>
                <w:rFonts w:cs="Arial"/>
                <w:szCs w:val="18"/>
              </w:rPr>
              <w:t xml:space="preserve"> not supported</w:t>
            </w:r>
          </w:p>
        </w:tc>
      </w:tr>
      <w:tr w:rsidR="00FF15B8" w:rsidRPr="007F2770" w14:paraId="5B63CA44" w14:textId="77777777" w:rsidTr="00F65E95">
        <w:trPr>
          <w:cantSplit/>
          <w:jc w:val="center"/>
        </w:trPr>
        <w:tc>
          <w:tcPr>
            <w:tcW w:w="785" w:type="dxa"/>
            <w:gridSpan w:val="4"/>
            <w:tcBorders>
              <w:top w:val="nil"/>
              <w:left w:val="single" w:sz="4" w:space="0" w:color="auto"/>
              <w:bottom w:val="nil"/>
              <w:right w:val="nil"/>
            </w:tcBorders>
          </w:tcPr>
          <w:p w14:paraId="05E71FE1" w14:textId="77777777" w:rsidR="00FF15B8" w:rsidRPr="007F2770" w:rsidRDefault="00FF15B8" w:rsidP="00CA66DA">
            <w:pPr>
              <w:pStyle w:val="TAC"/>
              <w:snapToGrid w:val="0"/>
              <w:jc w:val="left"/>
            </w:pPr>
            <w:r w:rsidRPr="007F2770">
              <w:t>1</w:t>
            </w:r>
          </w:p>
        </w:tc>
        <w:tc>
          <w:tcPr>
            <w:tcW w:w="328" w:type="dxa"/>
            <w:gridSpan w:val="3"/>
            <w:tcBorders>
              <w:top w:val="nil"/>
              <w:left w:val="nil"/>
              <w:bottom w:val="nil"/>
              <w:right w:val="nil"/>
            </w:tcBorders>
          </w:tcPr>
          <w:p w14:paraId="0EBE9E1C"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41C44175"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21100291"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7E3F3F13" w14:textId="77777777" w:rsidR="00FF15B8" w:rsidRPr="007F2770" w:rsidRDefault="00FF15B8" w:rsidP="00CA66DA">
            <w:pPr>
              <w:pStyle w:val="TAL"/>
              <w:snapToGrid w:val="0"/>
              <w:rPr>
                <w:lang w:eastAsia="ja-JP"/>
              </w:rPr>
            </w:pPr>
            <w:r w:rsidRPr="007F2770">
              <w:t>reject paging request</w:t>
            </w:r>
            <w:r w:rsidRPr="007F2770">
              <w:rPr>
                <w:rFonts w:cs="Arial"/>
                <w:szCs w:val="18"/>
              </w:rPr>
              <w:t xml:space="preserve"> supported</w:t>
            </w:r>
          </w:p>
        </w:tc>
      </w:tr>
      <w:tr w:rsidR="00FF15B8" w:rsidRPr="007F2770" w14:paraId="02245A6A" w14:textId="77777777" w:rsidTr="00F65E95">
        <w:trPr>
          <w:cantSplit/>
          <w:jc w:val="center"/>
        </w:trPr>
        <w:tc>
          <w:tcPr>
            <w:tcW w:w="8171" w:type="dxa"/>
            <w:gridSpan w:val="13"/>
            <w:tcBorders>
              <w:top w:val="nil"/>
              <w:left w:val="single" w:sz="4" w:space="0" w:color="auto"/>
              <w:bottom w:val="nil"/>
              <w:right w:val="single" w:sz="4" w:space="0" w:color="auto"/>
            </w:tcBorders>
          </w:tcPr>
          <w:p w14:paraId="1E53710A" w14:textId="77777777" w:rsidR="00FF15B8" w:rsidRPr="007F2770" w:rsidRDefault="00FF15B8" w:rsidP="00CA66DA">
            <w:pPr>
              <w:pStyle w:val="TAL"/>
              <w:snapToGrid w:val="0"/>
              <w:rPr>
                <w:lang w:eastAsia="ja-JP"/>
              </w:rPr>
            </w:pPr>
          </w:p>
        </w:tc>
      </w:tr>
      <w:tr w:rsidR="00FF15B8" w:rsidRPr="007F2770" w14:paraId="5B0EBE7B" w14:textId="77777777" w:rsidTr="00F65E95">
        <w:trPr>
          <w:cantSplit/>
          <w:jc w:val="center"/>
        </w:trPr>
        <w:tc>
          <w:tcPr>
            <w:tcW w:w="8171" w:type="dxa"/>
            <w:gridSpan w:val="13"/>
            <w:tcBorders>
              <w:top w:val="nil"/>
              <w:left w:val="single" w:sz="4" w:space="0" w:color="auto"/>
              <w:bottom w:val="nil"/>
              <w:right w:val="single" w:sz="4" w:space="0" w:color="auto"/>
            </w:tcBorders>
          </w:tcPr>
          <w:p w14:paraId="47AD3673" w14:textId="77777777" w:rsidR="00FF15B8" w:rsidRPr="007F2770" w:rsidRDefault="00FF15B8" w:rsidP="00CA66DA">
            <w:pPr>
              <w:pStyle w:val="TAL"/>
              <w:snapToGrid w:val="0"/>
              <w:rPr>
                <w:lang w:eastAsia="ja-JP"/>
              </w:rPr>
            </w:pPr>
            <w:r w:rsidRPr="007F2770">
              <w:t>Paging restriction (PR) (octet 6, bit 8)</w:t>
            </w:r>
          </w:p>
        </w:tc>
      </w:tr>
      <w:tr w:rsidR="00FF15B8" w:rsidRPr="007F2770" w14:paraId="4131AC5F" w14:textId="77777777" w:rsidTr="00F65E95">
        <w:trPr>
          <w:cantSplit/>
          <w:jc w:val="center"/>
        </w:trPr>
        <w:tc>
          <w:tcPr>
            <w:tcW w:w="8171" w:type="dxa"/>
            <w:gridSpan w:val="13"/>
            <w:tcBorders>
              <w:top w:val="nil"/>
              <w:left w:val="single" w:sz="4" w:space="0" w:color="auto"/>
              <w:bottom w:val="nil"/>
              <w:right w:val="single" w:sz="4" w:space="0" w:color="auto"/>
            </w:tcBorders>
          </w:tcPr>
          <w:p w14:paraId="5FAE6A52" w14:textId="77777777" w:rsidR="00FF15B8" w:rsidRPr="007F2770" w:rsidRDefault="00FF15B8" w:rsidP="00CA66DA">
            <w:pPr>
              <w:pStyle w:val="TAL"/>
              <w:snapToGrid w:val="0"/>
              <w:rPr>
                <w:lang w:eastAsia="ja-JP"/>
              </w:rPr>
            </w:pPr>
            <w:r w:rsidRPr="007F2770">
              <w:t>This bit indicates whether paging restriction is supported.</w:t>
            </w:r>
          </w:p>
        </w:tc>
      </w:tr>
      <w:tr w:rsidR="00FF15B8" w:rsidRPr="007F2770" w14:paraId="29F7AF72" w14:textId="77777777" w:rsidTr="00F65E95">
        <w:trPr>
          <w:cantSplit/>
          <w:jc w:val="center"/>
        </w:trPr>
        <w:tc>
          <w:tcPr>
            <w:tcW w:w="8171" w:type="dxa"/>
            <w:gridSpan w:val="13"/>
            <w:tcBorders>
              <w:top w:val="nil"/>
              <w:left w:val="single" w:sz="4" w:space="0" w:color="auto"/>
              <w:bottom w:val="nil"/>
              <w:right w:val="single" w:sz="4" w:space="0" w:color="auto"/>
            </w:tcBorders>
          </w:tcPr>
          <w:p w14:paraId="29AE9786" w14:textId="77777777" w:rsidR="00FF15B8" w:rsidRPr="007F2770" w:rsidRDefault="00FF15B8" w:rsidP="00CA66DA">
            <w:pPr>
              <w:pStyle w:val="TAL"/>
              <w:snapToGrid w:val="0"/>
              <w:rPr>
                <w:lang w:eastAsia="ja-JP"/>
              </w:rPr>
            </w:pPr>
            <w:r w:rsidRPr="007F2770">
              <w:t>Bit</w:t>
            </w:r>
          </w:p>
        </w:tc>
      </w:tr>
      <w:tr w:rsidR="00FF15B8" w:rsidRPr="007F2770" w14:paraId="76A590A1" w14:textId="77777777" w:rsidTr="00F65E95">
        <w:trPr>
          <w:cantSplit/>
          <w:jc w:val="center"/>
        </w:trPr>
        <w:tc>
          <w:tcPr>
            <w:tcW w:w="785" w:type="dxa"/>
            <w:gridSpan w:val="4"/>
            <w:tcBorders>
              <w:top w:val="nil"/>
              <w:left w:val="single" w:sz="4" w:space="0" w:color="auto"/>
              <w:bottom w:val="nil"/>
              <w:right w:val="nil"/>
            </w:tcBorders>
          </w:tcPr>
          <w:p w14:paraId="1E1271FF" w14:textId="77777777" w:rsidR="00FF15B8" w:rsidRPr="007F2770" w:rsidRDefault="00FF15B8" w:rsidP="00CA66DA">
            <w:pPr>
              <w:pStyle w:val="TAC"/>
              <w:snapToGrid w:val="0"/>
              <w:jc w:val="left"/>
            </w:pPr>
            <w:r w:rsidRPr="007F2770">
              <w:rPr>
                <w:lang w:eastAsia="zh-CN"/>
              </w:rPr>
              <w:t>8</w:t>
            </w:r>
          </w:p>
        </w:tc>
        <w:tc>
          <w:tcPr>
            <w:tcW w:w="328" w:type="dxa"/>
            <w:gridSpan w:val="3"/>
            <w:tcBorders>
              <w:top w:val="nil"/>
              <w:left w:val="nil"/>
              <w:bottom w:val="nil"/>
              <w:right w:val="nil"/>
            </w:tcBorders>
          </w:tcPr>
          <w:p w14:paraId="44AC0559"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16560CA3"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7E2F92DE"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02223DB2" w14:textId="77777777" w:rsidR="00FF15B8" w:rsidRPr="007F2770" w:rsidRDefault="00FF15B8" w:rsidP="00CA66DA">
            <w:pPr>
              <w:pStyle w:val="TAL"/>
              <w:snapToGrid w:val="0"/>
              <w:rPr>
                <w:lang w:eastAsia="ja-JP"/>
              </w:rPr>
            </w:pPr>
          </w:p>
        </w:tc>
      </w:tr>
      <w:tr w:rsidR="00FF15B8" w:rsidRPr="007F2770" w14:paraId="3EBCE566" w14:textId="77777777" w:rsidTr="00F65E95">
        <w:trPr>
          <w:cantSplit/>
          <w:jc w:val="center"/>
        </w:trPr>
        <w:tc>
          <w:tcPr>
            <w:tcW w:w="785" w:type="dxa"/>
            <w:gridSpan w:val="4"/>
            <w:tcBorders>
              <w:top w:val="nil"/>
              <w:left w:val="single" w:sz="4" w:space="0" w:color="auto"/>
              <w:bottom w:val="nil"/>
              <w:right w:val="nil"/>
            </w:tcBorders>
          </w:tcPr>
          <w:p w14:paraId="48AA6ED2" w14:textId="77777777" w:rsidR="00FF15B8" w:rsidRPr="007F2770" w:rsidRDefault="00FF15B8" w:rsidP="00CA66DA">
            <w:pPr>
              <w:pStyle w:val="TAC"/>
              <w:snapToGrid w:val="0"/>
              <w:jc w:val="left"/>
            </w:pPr>
            <w:r w:rsidRPr="007F2770">
              <w:t>0</w:t>
            </w:r>
          </w:p>
        </w:tc>
        <w:tc>
          <w:tcPr>
            <w:tcW w:w="328" w:type="dxa"/>
            <w:gridSpan w:val="3"/>
            <w:tcBorders>
              <w:top w:val="nil"/>
              <w:left w:val="nil"/>
              <w:bottom w:val="nil"/>
              <w:right w:val="nil"/>
            </w:tcBorders>
          </w:tcPr>
          <w:p w14:paraId="4D6A4248"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007DB5C0"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71B2484F"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5F8CFC6E" w14:textId="77777777" w:rsidR="00FF15B8" w:rsidRPr="007F2770" w:rsidRDefault="00FF15B8" w:rsidP="00CA66DA">
            <w:pPr>
              <w:pStyle w:val="TAL"/>
              <w:snapToGrid w:val="0"/>
              <w:rPr>
                <w:lang w:eastAsia="ja-JP"/>
              </w:rPr>
            </w:pPr>
            <w:r w:rsidRPr="007F2770">
              <w:rPr>
                <w:lang w:eastAsia="ja-JP"/>
              </w:rPr>
              <w:t>paging restriction not supported</w:t>
            </w:r>
          </w:p>
        </w:tc>
      </w:tr>
      <w:tr w:rsidR="00FF15B8" w:rsidRPr="007F2770" w14:paraId="066CFCF6" w14:textId="77777777" w:rsidTr="00F65E95">
        <w:trPr>
          <w:cantSplit/>
          <w:jc w:val="center"/>
        </w:trPr>
        <w:tc>
          <w:tcPr>
            <w:tcW w:w="785" w:type="dxa"/>
            <w:gridSpan w:val="4"/>
            <w:tcBorders>
              <w:top w:val="nil"/>
              <w:left w:val="single" w:sz="4" w:space="0" w:color="auto"/>
              <w:bottom w:val="nil"/>
              <w:right w:val="nil"/>
            </w:tcBorders>
          </w:tcPr>
          <w:p w14:paraId="6FB940EF" w14:textId="77777777" w:rsidR="00FF15B8" w:rsidRPr="007F2770" w:rsidRDefault="00FF15B8" w:rsidP="00CA66DA">
            <w:pPr>
              <w:pStyle w:val="TAC"/>
              <w:snapToGrid w:val="0"/>
              <w:jc w:val="left"/>
            </w:pPr>
            <w:r w:rsidRPr="007F2770">
              <w:t>1</w:t>
            </w:r>
          </w:p>
        </w:tc>
        <w:tc>
          <w:tcPr>
            <w:tcW w:w="328" w:type="dxa"/>
            <w:gridSpan w:val="3"/>
            <w:tcBorders>
              <w:top w:val="nil"/>
              <w:left w:val="nil"/>
              <w:bottom w:val="nil"/>
              <w:right w:val="nil"/>
            </w:tcBorders>
          </w:tcPr>
          <w:p w14:paraId="30FD0A95"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768BD669"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6DAD63A4"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2FD48131" w14:textId="77777777" w:rsidR="00FF15B8" w:rsidRPr="007F2770" w:rsidRDefault="00FF15B8" w:rsidP="00CA66DA">
            <w:pPr>
              <w:pStyle w:val="TAL"/>
              <w:snapToGrid w:val="0"/>
              <w:rPr>
                <w:lang w:eastAsia="ja-JP"/>
              </w:rPr>
            </w:pPr>
            <w:r w:rsidRPr="007F2770">
              <w:rPr>
                <w:lang w:eastAsia="ja-JP"/>
              </w:rPr>
              <w:t>paging restriction supported</w:t>
            </w:r>
          </w:p>
        </w:tc>
      </w:tr>
      <w:tr w:rsidR="00FF15B8" w:rsidRPr="007F2770" w14:paraId="5CB68171" w14:textId="77777777" w:rsidTr="00F65E95">
        <w:trPr>
          <w:cantSplit/>
          <w:jc w:val="center"/>
        </w:trPr>
        <w:tc>
          <w:tcPr>
            <w:tcW w:w="8171" w:type="dxa"/>
            <w:gridSpan w:val="13"/>
            <w:tcBorders>
              <w:top w:val="nil"/>
              <w:left w:val="single" w:sz="4" w:space="0" w:color="auto"/>
              <w:bottom w:val="nil"/>
              <w:right w:val="single" w:sz="4" w:space="0" w:color="auto"/>
            </w:tcBorders>
          </w:tcPr>
          <w:p w14:paraId="1E3119C6" w14:textId="77777777" w:rsidR="00FF15B8" w:rsidRPr="007F2770" w:rsidRDefault="00FF15B8" w:rsidP="00CA66DA">
            <w:pPr>
              <w:pStyle w:val="TAL"/>
              <w:snapToGrid w:val="0"/>
              <w:rPr>
                <w:lang w:eastAsia="ja-JP"/>
              </w:rPr>
            </w:pPr>
          </w:p>
        </w:tc>
      </w:tr>
      <w:tr w:rsidR="00FF15B8" w:rsidRPr="007F2770" w14:paraId="2A7AB382" w14:textId="77777777" w:rsidTr="00F65E95">
        <w:trPr>
          <w:cantSplit/>
          <w:jc w:val="center"/>
        </w:trPr>
        <w:tc>
          <w:tcPr>
            <w:tcW w:w="8171" w:type="dxa"/>
            <w:gridSpan w:val="13"/>
            <w:tcBorders>
              <w:top w:val="nil"/>
              <w:left w:val="single" w:sz="4" w:space="0" w:color="auto"/>
              <w:bottom w:val="nil"/>
              <w:right w:val="single" w:sz="4" w:space="0" w:color="auto"/>
            </w:tcBorders>
          </w:tcPr>
          <w:p w14:paraId="6090B4F3" w14:textId="77777777" w:rsidR="00FF15B8" w:rsidRPr="007F2770" w:rsidRDefault="00FF15B8" w:rsidP="00CA66DA">
            <w:pPr>
              <w:pStyle w:val="TAL"/>
              <w:snapToGrid w:val="0"/>
              <w:rPr>
                <w:lang w:eastAsia="ja-JP"/>
              </w:rPr>
            </w:pPr>
            <w:r w:rsidRPr="007F2770">
              <w:t>NSSRG (octet 7, bit 1)</w:t>
            </w:r>
          </w:p>
        </w:tc>
      </w:tr>
      <w:tr w:rsidR="00FF15B8" w:rsidRPr="007F2770" w14:paraId="6BF39301" w14:textId="77777777" w:rsidTr="00F65E95">
        <w:trPr>
          <w:cantSplit/>
          <w:jc w:val="center"/>
        </w:trPr>
        <w:tc>
          <w:tcPr>
            <w:tcW w:w="8171" w:type="dxa"/>
            <w:gridSpan w:val="13"/>
            <w:tcBorders>
              <w:top w:val="nil"/>
              <w:left w:val="single" w:sz="4" w:space="0" w:color="auto"/>
              <w:bottom w:val="nil"/>
              <w:right w:val="single" w:sz="4" w:space="0" w:color="auto"/>
            </w:tcBorders>
          </w:tcPr>
          <w:p w14:paraId="404544EA" w14:textId="77777777" w:rsidR="00FF15B8" w:rsidRPr="007F2770" w:rsidRDefault="00FF15B8" w:rsidP="00CA66DA">
            <w:pPr>
              <w:pStyle w:val="TAL"/>
              <w:snapToGrid w:val="0"/>
            </w:pPr>
            <w:r w:rsidRPr="007F2770">
              <w:t>This bit indicates the capability to support the NSSRG.</w:t>
            </w:r>
          </w:p>
          <w:p w14:paraId="3C7191CF" w14:textId="77777777" w:rsidR="00FF15B8" w:rsidRPr="007F2770" w:rsidRDefault="00FF15B8" w:rsidP="00CA66DA">
            <w:pPr>
              <w:pStyle w:val="TAL"/>
              <w:snapToGrid w:val="0"/>
              <w:rPr>
                <w:lang w:eastAsia="ja-JP"/>
              </w:rPr>
            </w:pPr>
            <w:r w:rsidRPr="007F2770">
              <w:t>Bit</w:t>
            </w:r>
          </w:p>
        </w:tc>
      </w:tr>
      <w:tr w:rsidR="00C72579" w:rsidRPr="007F2770" w14:paraId="02C08878" w14:textId="77777777" w:rsidTr="00F65E95">
        <w:trPr>
          <w:cantSplit/>
          <w:jc w:val="center"/>
        </w:trPr>
        <w:tc>
          <w:tcPr>
            <w:tcW w:w="785" w:type="dxa"/>
            <w:gridSpan w:val="4"/>
            <w:tcBorders>
              <w:top w:val="nil"/>
              <w:left w:val="single" w:sz="4" w:space="0" w:color="auto"/>
              <w:bottom w:val="nil"/>
              <w:right w:val="nil"/>
            </w:tcBorders>
          </w:tcPr>
          <w:p w14:paraId="66111DF0" w14:textId="49153B76" w:rsidR="00C72579" w:rsidRPr="007F2770" w:rsidRDefault="00C72579" w:rsidP="00184A70">
            <w:pPr>
              <w:pStyle w:val="TAC"/>
              <w:snapToGrid w:val="0"/>
              <w:jc w:val="left"/>
            </w:pPr>
            <w:r>
              <w:rPr>
                <w:lang w:eastAsia="zh-CN"/>
              </w:rPr>
              <w:t>1</w:t>
            </w:r>
          </w:p>
        </w:tc>
        <w:tc>
          <w:tcPr>
            <w:tcW w:w="328" w:type="dxa"/>
            <w:gridSpan w:val="3"/>
            <w:tcBorders>
              <w:top w:val="nil"/>
              <w:left w:val="nil"/>
              <w:bottom w:val="nil"/>
              <w:right w:val="nil"/>
            </w:tcBorders>
          </w:tcPr>
          <w:p w14:paraId="39B67573"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27C4A0E2"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3D5CCB5A"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2BF21FF3" w14:textId="77777777" w:rsidR="00C72579" w:rsidRPr="007F2770" w:rsidRDefault="00C72579" w:rsidP="00184A70">
            <w:pPr>
              <w:pStyle w:val="TAL"/>
              <w:snapToGrid w:val="0"/>
            </w:pPr>
          </w:p>
        </w:tc>
      </w:tr>
      <w:tr w:rsidR="00FF15B8" w:rsidRPr="007F2770" w14:paraId="434F09C2" w14:textId="77777777" w:rsidTr="00F65E95">
        <w:trPr>
          <w:cantSplit/>
          <w:jc w:val="center"/>
        </w:trPr>
        <w:tc>
          <w:tcPr>
            <w:tcW w:w="785" w:type="dxa"/>
            <w:gridSpan w:val="4"/>
            <w:tcBorders>
              <w:top w:val="nil"/>
              <w:left w:val="single" w:sz="4" w:space="0" w:color="auto"/>
              <w:bottom w:val="nil"/>
              <w:right w:val="nil"/>
            </w:tcBorders>
          </w:tcPr>
          <w:p w14:paraId="0FDAAC5A" w14:textId="77777777" w:rsidR="00FF15B8" w:rsidRPr="007F2770" w:rsidRDefault="00FF15B8" w:rsidP="00CA66DA">
            <w:pPr>
              <w:pStyle w:val="TAC"/>
              <w:snapToGrid w:val="0"/>
              <w:jc w:val="left"/>
            </w:pPr>
            <w:r w:rsidRPr="007F2770">
              <w:t>0</w:t>
            </w:r>
          </w:p>
        </w:tc>
        <w:tc>
          <w:tcPr>
            <w:tcW w:w="328" w:type="dxa"/>
            <w:gridSpan w:val="3"/>
            <w:tcBorders>
              <w:top w:val="nil"/>
              <w:left w:val="nil"/>
              <w:bottom w:val="nil"/>
              <w:right w:val="nil"/>
            </w:tcBorders>
          </w:tcPr>
          <w:p w14:paraId="5312C4F9"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121B5ADA"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3E79213B"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47FCAB93" w14:textId="77777777" w:rsidR="00FF15B8" w:rsidRPr="007F2770" w:rsidRDefault="00FF15B8" w:rsidP="00CA66DA">
            <w:pPr>
              <w:pStyle w:val="TAL"/>
              <w:snapToGrid w:val="0"/>
              <w:rPr>
                <w:lang w:eastAsia="ja-JP"/>
              </w:rPr>
            </w:pPr>
            <w:r w:rsidRPr="007F2770">
              <w:t>NSSRG not supported</w:t>
            </w:r>
          </w:p>
        </w:tc>
      </w:tr>
      <w:tr w:rsidR="00FF15B8" w:rsidRPr="007F2770" w14:paraId="063DC1EC" w14:textId="77777777" w:rsidTr="00F65E95">
        <w:trPr>
          <w:cantSplit/>
          <w:jc w:val="center"/>
        </w:trPr>
        <w:tc>
          <w:tcPr>
            <w:tcW w:w="785" w:type="dxa"/>
            <w:gridSpan w:val="4"/>
            <w:tcBorders>
              <w:top w:val="nil"/>
              <w:left w:val="single" w:sz="4" w:space="0" w:color="auto"/>
              <w:bottom w:val="nil"/>
              <w:right w:val="nil"/>
            </w:tcBorders>
          </w:tcPr>
          <w:p w14:paraId="4A362BC5" w14:textId="77777777" w:rsidR="00FF15B8" w:rsidRPr="007F2770" w:rsidRDefault="00FF15B8" w:rsidP="00CA66DA">
            <w:pPr>
              <w:pStyle w:val="TAC"/>
              <w:snapToGrid w:val="0"/>
              <w:jc w:val="left"/>
            </w:pPr>
            <w:r w:rsidRPr="007F2770">
              <w:t>1</w:t>
            </w:r>
          </w:p>
        </w:tc>
        <w:tc>
          <w:tcPr>
            <w:tcW w:w="328" w:type="dxa"/>
            <w:gridSpan w:val="3"/>
            <w:tcBorders>
              <w:top w:val="nil"/>
              <w:left w:val="nil"/>
              <w:bottom w:val="nil"/>
              <w:right w:val="nil"/>
            </w:tcBorders>
          </w:tcPr>
          <w:p w14:paraId="1B3A0BAC"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1CDE7691"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1D774B2E"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048BE786" w14:textId="77777777" w:rsidR="00FF15B8" w:rsidRPr="007F2770" w:rsidRDefault="00FF15B8" w:rsidP="00CA66DA">
            <w:pPr>
              <w:pStyle w:val="TAL"/>
              <w:snapToGrid w:val="0"/>
              <w:rPr>
                <w:lang w:eastAsia="ja-JP"/>
              </w:rPr>
            </w:pPr>
            <w:r w:rsidRPr="007F2770">
              <w:t>NSSRG supported</w:t>
            </w:r>
          </w:p>
        </w:tc>
      </w:tr>
      <w:tr w:rsidR="00C72579" w:rsidRPr="007F2770" w14:paraId="4F2C576B" w14:textId="77777777" w:rsidTr="00F65E95">
        <w:trPr>
          <w:cantSplit/>
          <w:jc w:val="center"/>
        </w:trPr>
        <w:tc>
          <w:tcPr>
            <w:tcW w:w="8171" w:type="dxa"/>
            <w:gridSpan w:val="13"/>
            <w:tcBorders>
              <w:top w:val="nil"/>
              <w:left w:val="single" w:sz="4" w:space="0" w:color="auto"/>
              <w:bottom w:val="nil"/>
              <w:right w:val="single" w:sz="4" w:space="0" w:color="auto"/>
            </w:tcBorders>
          </w:tcPr>
          <w:p w14:paraId="2605FFA0" w14:textId="77777777" w:rsidR="00C72579" w:rsidRPr="007F2770" w:rsidRDefault="00C72579" w:rsidP="00184A70">
            <w:pPr>
              <w:pStyle w:val="TAL"/>
              <w:snapToGrid w:val="0"/>
              <w:rPr>
                <w:lang w:eastAsia="ja-JP"/>
              </w:rPr>
            </w:pPr>
          </w:p>
        </w:tc>
      </w:tr>
      <w:tr w:rsidR="00FF15B8" w:rsidRPr="007F2770" w14:paraId="3D0AB354" w14:textId="77777777" w:rsidTr="00F65E95">
        <w:trPr>
          <w:cantSplit/>
          <w:jc w:val="center"/>
        </w:trPr>
        <w:tc>
          <w:tcPr>
            <w:tcW w:w="8171" w:type="dxa"/>
            <w:gridSpan w:val="13"/>
            <w:tcBorders>
              <w:top w:val="nil"/>
              <w:left w:val="single" w:sz="4" w:space="0" w:color="auto"/>
              <w:bottom w:val="nil"/>
              <w:right w:val="single" w:sz="4" w:space="0" w:color="auto"/>
            </w:tcBorders>
          </w:tcPr>
          <w:p w14:paraId="18923BBE" w14:textId="77777777" w:rsidR="00FF15B8" w:rsidRPr="007F2770" w:rsidRDefault="00FF15B8" w:rsidP="00CA66DA">
            <w:pPr>
              <w:pStyle w:val="TAL"/>
              <w:snapToGrid w:val="0"/>
              <w:rPr>
                <w:lang w:eastAsia="zh-CN"/>
              </w:rPr>
            </w:pPr>
            <w:r w:rsidRPr="007F2770">
              <w:rPr>
                <w:lang w:eastAsia="zh-CN"/>
              </w:rPr>
              <w:t>Minimization of service interruption</w:t>
            </w:r>
            <w:r w:rsidRPr="007F2770">
              <w:t xml:space="preserve"> (MINT) (octet </w:t>
            </w:r>
            <w:r w:rsidRPr="007F2770">
              <w:rPr>
                <w:lang w:eastAsia="zh-CN"/>
              </w:rPr>
              <w:t>7</w:t>
            </w:r>
            <w:r w:rsidRPr="007F2770">
              <w:t>, bit 2)</w:t>
            </w:r>
          </w:p>
        </w:tc>
      </w:tr>
      <w:tr w:rsidR="00FF15B8" w:rsidRPr="007F2770" w14:paraId="1429E595" w14:textId="77777777" w:rsidTr="00F65E95">
        <w:trPr>
          <w:cantSplit/>
          <w:jc w:val="center"/>
        </w:trPr>
        <w:tc>
          <w:tcPr>
            <w:tcW w:w="8171" w:type="dxa"/>
            <w:gridSpan w:val="13"/>
            <w:tcBorders>
              <w:top w:val="nil"/>
              <w:left w:val="single" w:sz="4" w:space="0" w:color="auto"/>
              <w:bottom w:val="nil"/>
              <w:right w:val="single" w:sz="4" w:space="0" w:color="auto"/>
            </w:tcBorders>
          </w:tcPr>
          <w:p w14:paraId="5E8E660B" w14:textId="77777777" w:rsidR="00FF15B8" w:rsidRPr="007F2770" w:rsidRDefault="00FF15B8" w:rsidP="00CA66DA">
            <w:pPr>
              <w:pStyle w:val="TAL"/>
              <w:snapToGrid w:val="0"/>
            </w:pPr>
            <w:r w:rsidRPr="007F2770">
              <w:t>This bit indicates the capability to support Minimization of service interruption (MINT)</w:t>
            </w:r>
          </w:p>
          <w:p w14:paraId="17EDAD9C" w14:textId="77777777" w:rsidR="00FF15B8" w:rsidRPr="007F2770" w:rsidRDefault="00FF15B8" w:rsidP="00CA66DA">
            <w:pPr>
              <w:pStyle w:val="TAL"/>
              <w:snapToGrid w:val="0"/>
            </w:pPr>
            <w:r w:rsidRPr="007F2770">
              <w:t>Bit</w:t>
            </w:r>
          </w:p>
        </w:tc>
      </w:tr>
      <w:tr w:rsidR="00FF15B8" w:rsidRPr="007F2770" w14:paraId="222E011A" w14:textId="77777777" w:rsidTr="00F65E95">
        <w:trPr>
          <w:cantSplit/>
          <w:jc w:val="center"/>
        </w:trPr>
        <w:tc>
          <w:tcPr>
            <w:tcW w:w="785" w:type="dxa"/>
            <w:gridSpan w:val="4"/>
            <w:tcBorders>
              <w:top w:val="nil"/>
              <w:left w:val="single" w:sz="4" w:space="0" w:color="auto"/>
              <w:bottom w:val="nil"/>
              <w:right w:val="nil"/>
            </w:tcBorders>
          </w:tcPr>
          <w:p w14:paraId="2659498A" w14:textId="77777777" w:rsidR="00FF15B8" w:rsidRPr="007F2770" w:rsidRDefault="00FF15B8" w:rsidP="00CA66DA">
            <w:pPr>
              <w:pStyle w:val="TAC"/>
              <w:snapToGrid w:val="0"/>
              <w:jc w:val="left"/>
            </w:pPr>
            <w:r w:rsidRPr="007F2770">
              <w:rPr>
                <w:lang w:eastAsia="zh-CN"/>
              </w:rPr>
              <w:t>2</w:t>
            </w:r>
          </w:p>
        </w:tc>
        <w:tc>
          <w:tcPr>
            <w:tcW w:w="328" w:type="dxa"/>
            <w:gridSpan w:val="3"/>
            <w:tcBorders>
              <w:top w:val="nil"/>
              <w:left w:val="nil"/>
              <w:bottom w:val="nil"/>
              <w:right w:val="nil"/>
            </w:tcBorders>
          </w:tcPr>
          <w:p w14:paraId="4A6706C1"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6D7AE8DC"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1F443C74"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17D003C9" w14:textId="77777777" w:rsidR="00FF15B8" w:rsidRPr="007F2770" w:rsidRDefault="00FF15B8" w:rsidP="00CA66DA">
            <w:pPr>
              <w:pStyle w:val="TAL"/>
              <w:snapToGrid w:val="0"/>
            </w:pPr>
          </w:p>
        </w:tc>
      </w:tr>
      <w:tr w:rsidR="00FF15B8" w:rsidRPr="007F2770" w14:paraId="33CFE032" w14:textId="77777777" w:rsidTr="00F65E95">
        <w:trPr>
          <w:cantSplit/>
          <w:jc w:val="center"/>
        </w:trPr>
        <w:tc>
          <w:tcPr>
            <w:tcW w:w="785" w:type="dxa"/>
            <w:gridSpan w:val="4"/>
            <w:tcBorders>
              <w:top w:val="nil"/>
              <w:left w:val="single" w:sz="4" w:space="0" w:color="auto"/>
              <w:bottom w:val="nil"/>
              <w:right w:val="nil"/>
            </w:tcBorders>
          </w:tcPr>
          <w:p w14:paraId="59ECF612" w14:textId="77777777" w:rsidR="00FF15B8" w:rsidRPr="007F2770" w:rsidRDefault="00FF15B8" w:rsidP="00CA66DA">
            <w:pPr>
              <w:pStyle w:val="TAC"/>
              <w:snapToGrid w:val="0"/>
              <w:jc w:val="left"/>
            </w:pPr>
            <w:r w:rsidRPr="007F2770">
              <w:t>0</w:t>
            </w:r>
          </w:p>
        </w:tc>
        <w:tc>
          <w:tcPr>
            <w:tcW w:w="328" w:type="dxa"/>
            <w:gridSpan w:val="3"/>
            <w:tcBorders>
              <w:top w:val="nil"/>
              <w:left w:val="nil"/>
              <w:bottom w:val="nil"/>
              <w:right w:val="nil"/>
            </w:tcBorders>
          </w:tcPr>
          <w:p w14:paraId="72A8F025"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5611B2F3"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000B09B2"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427F96FB" w14:textId="77777777" w:rsidR="00FF15B8" w:rsidRPr="007F2770" w:rsidRDefault="00FF15B8" w:rsidP="00CA66DA">
            <w:pPr>
              <w:pStyle w:val="TAL"/>
              <w:snapToGrid w:val="0"/>
            </w:pPr>
            <w:r w:rsidRPr="007F2770">
              <w:t>MINT not supported</w:t>
            </w:r>
          </w:p>
        </w:tc>
      </w:tr>
      <w:tr w:rsidR="00FF15B8" w:rsidRPr="007F2770" w14:paraId="167FBC04" w14:textId="77777777" w:rsidTr="00F65E95">
        <w:trPr>
          <w:cantSplit/>
          <w:jc w:val="center"/>
        </w:trPr>
        <w:tc>
          <w:tcPr>
            <w:tcW w:w="785" w:type="dxa"/>
            <w:gridSpan w:val="4"/>
            <w:tcBorders>
              <w:top w:val="nil"/>
              <w:left w:val="single" w:sz="4" w:space="0" w:color="auto"/>
              <w:bottom w:val="nil"/>
              <w:right w:val="nil"/>
            </w:tcBorders>
          </w:tcPr>
          <w:p w14:paraId="48D8AA71" w14:textId="77777777" w:rsidR="00FF15B8" w:rsidRPr="007F2770" w:rsidRDefault="00FF15B8" w:rsidP="00CA66DA">
            <w:pPr>
              <w:pStyle w:val="TAC"/>
              <w:snapToGrid w:val="0"/>
              <w:jc w:val="left"/>
            </w:pPr>
            <w:r w:rsidRPr="007F2770">
              <w:t>1</w:t>
            </w:r>
          </w:p>
        </w:tc>
        <w:tc>
          <w:tcPr>
            <w:tcW w:w="328" w:type="dxa"/>
            <w:gridSpan w:val="3"/>
            <w:tcBorders>
              <w:top w:val="nil"/>
              <w:left w:val="nil"/>
              <w:bottom w:val="nil"/>
              <w:right w:val="nil"/>
            </w:tcBorders>
          </w:tcPr>
          <w:p w14:paraId="3B0F8772"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5DCBE473"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7207E6EB"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3432A8BA" w14:textId="77777777" w:rsidR="00FF15B8" w:rsidRPr="007F2770" w:rsidRDefault="00FF15B8" w:rsidP="00CA66DA">
            <w:pPr>
              <w:pStyle w:val="TAL"/>
              <w:snapToGrid w:val="0"/>
            </w:pPr>
            <w:r w:rsidRPr="007F2770">
              <w:t>MINT supported</w:t>
            </w:r>
          </w:p>
        </w:tc>
      </w:tr>
      <w:tr w:rsidR="00C72579" w:rsidRPr="007F2770" w14:paraId="5411A10F" w14:textId="77777777" w:rsidTr="00F65E95">
        <w:trPr>
          <w:cantSplit/>
          <w:jc w:val="center"/>
        </w:trPr>
        <w:tc>
          <w:tcPr>
            <w:tcW w:w="8171" w:type="dxa"/>
            <w:gridSpan w:val="13"/>
            <w:tcBorders>
              <w:top w:val="nil"/>
              <w:left w:val="single" w:sz="4" w:space="0" w:color="auto"/>
              <w:bottom w:val="nil"/>
              <w:right w:val="single" w:sz="4" w:space="0" w:color="auto"/>
            </w:tcBorders>
          </w:tcPr>
          <w:p w14:paraId="0F0F2BD7" w14:textId="77777777" w:rsidR="00C72579" w:rsidRPr="007F2770" w:rsidRDefault="00C72579" w:rsidP="00184A70">
            <w:pPr>
              <w:pStyle w:val="TAL"/>
              <w:snapToGrid w:val="0"/>
              <w:rPr>
                <w:lang w:eastAsia="ja-JP"/>
              </w:rPr>
            </w:pPr>
          </w:p>
        </w:tc>
      </w:tr>
      <w:tr w:rsidR="00FF15B8" w:rsidRPr="007F2770" w14:paraId="7DDA7C0C" w14:textId="77777777" w:rsidTr="00F65E95">
        <w:trPr>
          <w:cantSplit/>
          <w:jc w:val="center"/>
        </w:trPr>
        <w:tc>
          <w:tcPr>
            <w:tcW w:w="8171" w:type="dxa"/>
            <w:gridSpan w:val="13"/>
            <w:tcBorders>
              <w:top w:val="nil"/>
              <w:left w:val="single" w:sz="4" w:space="0" w:color="auto"/>
              <w:bottom w:val="nil"/>
              <w:right w:val="single" w:sz="4" w:space="0" w:color="auto"/>
            </w:tcBorders>
          </w:tcPr>
          <w:p w14:paraId="28772530" w14:textId="77777777" w:rsidR="00FF15B8" w:rsidRPr="007F2770" w:rsidRDefault="00FF15B8" w:rsidP="00CA66DA">
            <w:pPr>
              <w:pStyle w:val="TAL"/>
              <w:snapToGrid w:val="0"/>
            </w:pPr>
            <w:r w:rsidRPr="007F2770">
              <w:rPr>
                <w:lang w:eastAsia="zh-CN"/>
              </w:rPr>
              <w:t>Event notification (EventNotification)</w:t>
            </w:r>
            <w:r w:rsidRPr="007F2770">
              <w:t xml:space="preserve"> (octet </w:t>
            </w:r>
            <w:r w:rsidRPr="007F2770">
              <w:rPr>
                <w:lang w:eastAsia="zh-CN"/>
              </w:rPr>
              <w:t>7</w:t>
            </w:r>
            <w:r w:rsidRPr="007F2770">
              <w:t>, bit 3)</w:t>
            </w:r>
          </w:p>
        </w:tc>
      </w:tr>
      <w:tr w:rsidR="00FF15B8" w:rsidRPr="007F2770" w14:paraId="352C1040" w14:textId="77777777" w:rsidTr="00F65E95">
        <w:trPr>
          <w:cantSplit/>
          <w:jc w:val="center"/>
        </w:trPr>
        <w:tc>
          <w:tcPr>
            <w:tcW w:w="8171" w:type="dxa"/>
            <w:gridSpan w:val="13"/>
            <w:tcBorders>
              <w:top w:val="nil"/>
              <w:left w:val="single" w:sz="4" w:space="0" w:color="auto"/>
              <w:bottom w:val="nil"/>
              <w:right w:val="single" w:sz="4" w:space="0" w:color="auto"/>
            </w:tcBorders>
          </w:tcPr>
          <w:p w14:paraId="41D5E1DA" w14:textId="77777777" w:rsidR="00FF15B8" w:rsidRPr="007F2770" w:rsidRDefault="00FF15B8" w:rsidP="00CA66DA">
            <w:pPr>
              <w:pStyle w:val="TAL"/>
              <w:snapToGrid w:val="0"/>
            </w:pPr>
            <w:r w:rsidRPr="007F2770">
              <w:t>This bit indicates the capability to support event notification for upper layers</w:t>
            </w:r>
          </w:p>
          <w:p w14:paraId="45464E06" w14:textId="77777777" w:rsidR="00FF15B8" w:rsidRPr="007F2770" w:rsidRDefault="00FF15B8" w:rsidP="00CA66DA">
            <w:pPr>
              <w:pStyle w:val="TAL"/>
              <w:snapToGrid w:val="0"/>
            </w:pPr>
            <w:r w:rsidRPr="007F2770">
              <w:t>Bit</w:t>
            </w:r>
          </w:p>
        </w:tc>
      </w:tr>
      <w:tr w:rsidR="00FF15B8" w:rsidRPr="007F2770" w14:paraId="04A6DCBD" w14:textId="77777777" w:rsidTr="00F65E95">
        <w:trPr>
          <w:cantSplit/>
          <w:jc w:val="center"/>
        </w:trPr>
        <w:tc>
          <w:tcPr>
            <w:tcW w:w="785" w:type="dxa"/>
            <w:gridSpan w:val="4"/>
            <w:tcBorders>
              <w:top w:val="nil"/>
              <w:left w:val="single" w:sz="4" w:space="0" w:color="auto"/>
              <w:bottom w:val="nil"/>
              <w:right w:val="nil"/>
            </w:tcBorders>
          </w:tcPr>
          <w:p w14:paraId="76783971" w14:textId="77777777" w:rsidR="00FF15B8" w:rsidRPr="007F2770" w:rsidRDefault="00FF15B8" w:rsidP="00CA66DA">
            <w:pPr>
              <w:pStyle w:val="TAC"/>
              <w:snapToGrid w:val="0"/>
              <w:jc w:val="left"/>
            </w:pPr>
            <w:r w:rsidRPr="007F2770">
              <w:rPr>
                <w:lang w:eastAsia="zh-CN"/>
              </w:rPr>
              <w:t>3</w:t>
            </w:r>
          </w:p>
        </w:tc>
        <w:tc>
          <w:tcPr>
            <w:tcW w:w="328" w:type="dxa"/>
            <w:gridSpan w:val="3"/>
            <w:tcBorders>
              <w:top w:val="nil"/>
              <w:left w:val="nil"/>
              <w:bottom w:val="nil"/>
              <w:right w:val="nil"/>
            </w:tcBorders>
          </w:tcPr>
          <w:p w14:paraId="7D40AE37"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35687216"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02ED8472"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6CFEC3B5" w14:textId="77777777" w:rsidR="00FF15B8" w:rsidRPr="007F2770" w:rsidRDefault="00FF15B8" w:rsidP="00CA66DA">
            <w:pPr>
              <w:pStyle w:val="TAL"/>
              <w:snapToGrid w:val="0"/>
            </w:pPr>
          </w:p>
        </w:tc>
      </w:tr>
      <w:tr w:rsidR="00FF15B8" w:rsidRPr="007F2770" w14:paraId="5E54BC63" w14:textId="77777777" w:rsidTr="00F65E95">
        <w:trPr>
          <w:cantSplit/>
          <w:jc w:val="center"/>
        </w:trPr>
        <w:tc>
          <w:tcPr>
            <w:tcW w:w="785" w:type="dxa"/>
            <w:gridSpan w:val="4"/>
            <w:tcBorders>
              <w:top w:val="nil"/>
              <w:left w:val="single" w:sz="4" w:space="0" w:color="auto"/>
              <w:bottom w:val="nil"/>
              <w:right w:val="nil"/>
            </w:tcBorders>
          </w:tcPr>
          <w:p w14:paraId="106EEAF2" w14:textId="77777777" w:rsidR="00FF15B8" w:rsidRPr="007F2770" w:rsidRDefault="00FF15B8" w:rsidP="00CA66DA">
            <w:pPr>
              <w:pStyle w:val="TAC"/>
              <w:snapToGrid w:val="0"/>
              <w:jc w:val="left"/>
            </w:pPr>
            <w:r w:rsidRPr="007F2770">
              <w:t>0</w:t>
            </w:r>
          </w:p>
        </w:tc>
        <w:tc>
          <w:tcPr>
            <w:tcW w:w="328" w:type="dxa"/>
            <w:gridSpan w:val="3"/>
            <w:tcBorders>
              <w:top w:val="nil"/>
              <w:left w:val="nil"/>
              <w:bottom w:val="nil"/>
              <w:right w:val="nil"/>
            </w:tcBorders>
          </w:tcPr>
          <w:p w14:paraId="0A3806CE"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2269CBDA"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4FBE3AD1"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4FE34ED9" w14:textId="77777777" w:rsidR="00FF15B8" w:rsidRPr="007F2770" w:rsidRDefault="00FF15B8" w:rsidP="00CA66DA">
            <w:pPr>
              <w:pStyle w:val="TAL"/>
              <w:snapToGrid w:val="0"/>
            </w:pPr>
            <w:r w:rsidRPr="007F2770">
              <w:t>Event notification not supported</w:t>
            </w:r>
          </w:p>
        </w:tc>
      </w:tr>
      <w:tr w:rsidR="00FF15B8" w:rsidRPr="007F2770" w14:paraId="15E026FF" w14:textId="77777777" w:rsidTr="00F65E95">
        <w:trPr>
          <w:cantSplit/>
          <w:jc w:val="center"/>
        </w:trPr>
        <w:tc>
          <w:tcPr>
            <w:tcW w:w="785" w:type="dxa"/>
            <w:gridSpan w:val="4"/>
            <w:tcBorders>
              <w:top w:val="nil"/>
              <w:left w:val="single" w:sz="4" w:space="0" w:color="auto"/>
              <w:bottom w:val="nil"/>
              <w:right w:val="nil"/>
            </w:tcBorders>
          </w:tcPr>
          <w:p w14:paraId="73CC0ED5" w14:textId="77777777" w:rsidR="00FF15B8" w:rsidRPr="007F2770" w:rsidRDefault="00FF15B8" w:rsidP="00CA66DA">
            <w:pPr>
              <w:pStyle w:val="TAC"/>
              <w:snapToGrid w:val="0"/>
              <w:jc w:val="left"/>
            </w:pPr>
            <w:r w:rsidRPr="007F2770">
              <w:t>1</w:t>
            </w:r>
          </w:p>
        </w:tc>
        <w:tc>
          <w:tcPr>
            <w:tcW w:w="328" w:type="dxa"/>
            <w:gridSpan w:val="3"/>
            <w:tcBorders>
              <w:top w:val="nil"/>
              <w:left w:val="nil"/>
              <w:bottom w:val="nil"/>
              <w:right w:val="nil"/>
            </w:tcBorders>
          </w:tcPr>
          <w:p w14:paraId="7661FEA8"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287367D9"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6E63AA33"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0085537A" w14:textId="77777777" w:rsidR="00FF15B8" w:rsidRPr="007F2770" w:rsidRDefault="00FF15B8" w:rsidP="00CA66DA">
            <w:pPr>
              <w:pStyle w:val="TAL"/>
              <w:snapToGrid w:val="0"/>
            </w:pPr>
            <w:r w:rsidRPr="007F2770">
              <w:t>Event notification supported</w:t>
            </w:r>
          </w:p>
        </w:tc>
      </w:tr>
      <w:tr w:rsidR="00FF15B8" w:rsidRPr="007F2770" w14:paraId="0E1BB06D" w14:textId="77777777" w:rsidTr="00F65E95">
        <w:trPr>
          <w:cantSplit/>
          <w:jc w:val="center"/>
        </w:trPr>
        <w:tc>
          <w:tcPr>
            <w:tcW w:w="8171" w:type="dxa"/>
            <w:gridSpan w:val="13"/>
            <w:tcBorders>
              <w:top w:val="nil"/>
              <w:left w:val="single" w:sz="4" w:space="0" w:color="auto"/>
              <w:bottom w:val="nil"/>
              <w:right w:val="single" w:sz="4" w:space="0" w:color="auto"/>
            </w:tcBorders>
          </w:tcPr>
          <w:p w14:paraId="5344B68A" w14:textId="77777777" w:rsidR="00FF15B8" w:rsidRPr="007F2770" w:rsidRDefault="00FF15B8" w:rsidP="00CA66DA">
            <w:pPr>
              <w:pStyle w:val="TAL"/>
              <w:snapToGrid w:val="0"/>
            </w:pPr>
          </w:p>
        </w:tc>
      </w:tr>
      <w:tr w:rsidR="00FF15B8" w:rsidRPr="003D19A2" w14:paraId="66B26DD8" w14:textId="77777777" w:rsidTr="00F65E95">
        <w:trPr>
          <w:cantSplit/>
          <w:jc w:val="center"/>
        </w:trPr>
        <w:tc>
          <w:tcPr>
            <w:tcW w:w="8171" w:type="dxa"/>
            <w:gridSpan w:val="13"/>
            <w:tcBorders>
              <w:top w:val="nil"/>
              <w:left w:val="single" w:sz="4" w:space="0" w:color="auto"/>
              <w:bottom w:val="nil"/>
              <w:right w:val="single" w:sz="4" w:space="0" w:color="auto"/>
            </w:tcBorders>
          </w:tcPr>
          <w:p w14:paraId="2B7C9D7C" w14:textId="77777777" w:rsidR="00FF15B8" w:rsidRPr="007F2770" w:rsidRDefault="00FF15B8" w:rsidP="00CA66DA">
            <w:pPr>
              <w:pStyle w:val="TAL"/>
              <w:snapToGrid w:val="0"/>
              <w:rPr>
                <w:lang w:val="sv-SE"/>
              </w:rPr>
            </w:pPr>
            <w:r w:rsidRPr="007F2770">
              <w:rPr>
                <w:lang w:val="sv-SE"/>
              </w:rPr>
              <w:t xml:space="preserve">SOR-SNPN-SI (SOR SNPN SI) (octet </w:t>
            </w:r>
            <w:r w:rsidRPr="007F2770">
              <w:rPr>
                <w:lang w:val="sv-SE" w:eastAsia="zh-CN"/>
              </w:rPr>
              <w:t>7</w:t>
            </w:r>
            <w:r w:rsidRPr="007F2770">
              <w:rPr>
                <w:lang w:val="sv-SE"/>
              </w:rPr>
              <w:t>, bit 4)</w:t>
            </w:r>
          </w:p>
        </w:tc>
      </w:tr>
      <w:tr w:rsidR="00FF15B8" w:rsidRPr="007F2770" w14:paraId="7F79EFDC" w14:textId="77777777" w:rsidTr="00F65E95">
        <w:trPr>
          <w:cantSplit/>
          <w:jc w:val="center"/>
        </w:trPr>
        <w:tc>
          <w:tcPr>
            <w:tcW w:w="8171" w:type="dxa"/>
            <w:gridSpan w:val="13"/>
            <w:tcBorders>
              <w:top w:val="nil"/>
              <w:left w:val="single" w:sz="4" w:space="0" w:color="auto"/>
              <w:bottom w:val="nil"/>
              <w:right w:val="single" w:sz="4" w:space="0" w:color="auto"/>
            </w:tcBorders>
          </w:tcPr>
          <w:p w14:paraId="662CE277" w14:textId="77777777" w:rsidR="00FF15B8" w:rsidRPr="007F2770" w:rsidRDefault="00FF15B8" w:rsidP="00CA66DA">
            <w:pPr>
              <w:pStyle w:val="TAL"/>
              <w:snapToGrid w:val="0"/>
            </w:pPr>
            <w:r w:rsidRPr="007F2770">
              <w:t>This bit indicates the capability to support SOR-SNPN-SI.</w:t>
            </w:r>
          </w:p>
          <w:p w14:paraId="62F8D7C1" w14:textId="77777777" w:rsidR="00FF15B8" w:rsidRPr="007F2770" w:rsidRDefault="00FF15B8" w:rsidP="00CA66DA">
            <w:pPr>
              <w:pStyle w:val="TAL"/>
              <w:snapToGrid w:val="0"/>
            </w:pPr>
            <w:r w:rsidRPr="007F2770">
              <w:t>Bit</w:t>
            </w:r>
          </w:p>
        </w:tc>
      </w:tr>
      <w:tr w:rsidR="00FF15B8" w:rsidRPr="007F2770" w14:paraId="2809560D" w14:textId="77777777" w:rsidTr="00F65E95">
        <w:trPr>
          <w:cantSplit/>
          <w:jc w:val="center"/>
        </w:trPr>
        <w:tc>
          <w:tcPr>
            <w:tcW w:w="785" w:type="dxa"/>
            <w:gridSpan w:val="4"/>
            <w:tcBorders>
              <w:top w:val="nil"/>
              <w:left w:val="single" w:sz="4" w:space="0" w:color="auto"/>
              <w:bottom w:val="nil"/>
              <w:right w:val="nil"/>
            </w:tcBorders>
          </w:tcPr>
          <w:p w14:paraId="03F3C895" w14:textId="77777777" w:rsidR="00FF15B8" w:rsidRPr="007F2770" w:rsidRDefault="00FF15B8" w:rsidP="00CA66DA">
            <w:pPr>
              <w:pStyle w:val="TAC"/>
              <w:snapToGrid w:val="0"/>
              <w:jc w:val="left"/>
            </w:pPr>
            <w:r w:rsidRPr="007F2770">
              <w:rPr>
                <w:lang w:eastAsia="zh-CN"/>
              </w:rPr>
              <w:t>4</w:t>
            </w:r>
          </w:p>
        </w:tc>
        <w:tc>
          <w:tcPr>
            <w:tcW w:w="328" w:type="dxa"/>
            <w:gridSpan w:val="3"/>
            <w:tcBorders>
              <w:top w:val="nil"/>
              <w:left w:val="nil"/>
              <w:bottom w:val="nil"/>
              <w:right w:val="nil"/>
            </w:tcBorders>
          </w:tcPr>
          <w:p w14:paraId="3A62A0C5"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74BE7896"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4A24F639"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0706B98F" w14:textId="77777777" w:rsidR="00FF15B8" w:rsidRPr="007F2770" w:rsidRDefault="00FF15B8" w:rsidP="00CA66DA">
            <w:pPr>
              <w:pStyle w:val="TAL"/>
              <w:snapToGrid w:val="0"/>
            </w:pPr>
          </w:p>
        </w:tc>
      </w:tr>
      <w:tr w:rsidR="00FF15B8" w:rsidRPr="007F2770" w14:paraId="062E481F" w14:textId="77777777" w:rsidTr="00F65E95">
        <w:trPr>
          <w:cantSplit/>
          <w:jc w:val="center"/>
        </w:trPr>
        <w:tc>
          <w:tcPr>
            <w:tcW w:w="785" w:type="dxa"/>
            <w:gridSpan w:val="4"/>
            <w:tcBorders>
              <w:top w:val="nil"/>
              <w:left w:val="single" w:sz="4" w:space="0" w:color="auto"/>
              <w:bottom w:val="nil"/>
              <w:right w:val="nil"/>
            </w:tcBorders>
          </w:tcPr>
          <w:p w14:paraId="093705EB" w14:textId="77777777" w:rsidR="00FF15B8" w:rsidRPr="007F2770" w:rsidRDefault="00FF15B8" w:rsidP="00CA66DA">
            <w:pPr>
              <w:pStyle w:val="TAC"/>
              <w:snapToGrid w:val="0"/>
              <w:jc w:val="left"/>
            </w:pPr>
            <w:r w:rsidRPr="007F2770">
              <w:t>0</w:t>
            </w:r>
          </w:p>
        </w:tc>
        <w:tc>
          <w:tcPr>
            <w:tcW w:w="328" w:type="dxa"/>
            <w:gridSpan w:val="3"/>
            <w:tcBorders>
              <w:top w:val="nil"/>
              <w:left w:val="nil"/>
              <w:bottom w:val="nil"/>
              <w:right w:val="nil"/>
            </w:tcBorders>
          </w:tcPr>
          <w:p w14:paraId="1EEAD001"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313A82B7"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2CB583D8"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4A8FB562" w14:textId="77777777" w:rsidR="00FF15B8" w:rsidRPr="007F2770" w:rsidRDefault="00FF15B8" w:rsidP="00CA66DA">
            <w:pPr>
              <w:pStyle w:val="TAL"/>
              <w:snapToGrid w:val="0"/>
            </w:pPr>
            <w:r w:rsidRPr="007F2770">
              <w:t>SOR-SNPN-SI not supported</w:t>
            </w:r>
          </w:p>
        </w:tc>
      </w:tr>
      <w:tr w:rsidR="00FF15B8" w:rsidRPr="007F2770" w14:paraId="3405D87E" w14:textId="77777777" w:rsidTr="00F65E95">
        <w:trPr>
          <w:cantSplit/>
          <w:jc w:val="center"/>
        </w:trPr>
        <w:tc>
          <w:tcPr>
            <w:tcW w:w="785" w:type="dxa"/>
            <w:gridSpan w:val="4"/>
            <w:tcBorders>
              <w:top w:val="nil"/>
              <w:left w:val="single" w:sz="4" w:space="0" w:color="auto"/>
              <w:bottom w:val="nil"/>
              <w:right w:val="nil"/>
            </w:tcBorders>
          </w:tcPr>
          <w:p w14:paraId="389186BC" w14:textId="77777777" w:rsidR="00FF15B8" w:rsidRPr="007F2770" w:rsidRDefault="00FF15B8" w:rsidP="00CA66DA">
            <w:pPr>
              <w:pStyle w:val="TAC"/>
              <w:snapToGrid w:val="0"/>
              <w:jc w:val="left"/>
            </w:pPr>
            <w:r w:rsidRPr="007F2770">
              <w:t>1</w:t>
            </w:r>
          </w:p>
        </w:tc>
        <w:tc>
          <w:tcPr>
            <w:tcW w:w="328" w:type="dxa"/>
            <w:gridSpan w:val="3"/>
            <w:tcBorders>
              <w:top w:val="nil"/>
              <w:left w:val="nil"/>
              <w:bottom w:val="nil"/>
              <w:right w:val="nil"/>
            </w:tcBorders>
          </w:tcPr>
          <w:p w14:paraId="41EA99FC"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60224185"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1D387784"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1A4DC185" w14:textId="77777777" w:rsidR="00FF15B8" w:rsidRPr="007F2770" w:rsidRDefault="00FF15B8" w:rsidP="00CA66DA">
            <w:pPr>
              <w:pStyle w:val="TAL"/>
              <w:snapToGrid w:val="0"/>
            </w:pPr>
            <w:r w:rsidRPr="007F2770">
              <w:t>SOR-SNPN-SI supported</w:t>
            </w:r>
          </w:p>
        </w:tc>
      </w:tr>
      <w:tr w:rsidR="00FF15B8" w:rsidRPr="007F2770" w14:paraId="7D0019C1" w14:textId="77777777" w:rsidTr="00F65E95">
        <w:trPr>
          <w:cantSplit/>
          <w:jc w:val="center"/>
        </w:trPr>
        <w:tc>
          <w:tcPr>
            <w:tcW w:w="8171" w:type="dxa"/>
            <w:gridSpan w:val="13"/>
            <w:tcBorders>
              <w:top w:val="nil"/>
              <w:left w:val="single" w:sz="4" w:space="0" w:color="auto"/>
              <w:bottom w:val="nil"/>
              <w:right w:val="single" w:sz="4" w:space="0" w:color="auto"/>
            </w:tcBorders>
          </w:tcPr>
          <w:p w14:paraId="5F4F370F" w14:textId="77777777" w:rsidR="00FF15B8" w:rsidRPr="007F2770" w:rsidRDefault="00FF15B8" w:rsidP="00CA66DA">
            <w:pPr>
              <w:pStyle w:val="TAL"/>
              <w:snapToGrid w:val="0"/>
            </w:pPr>
          </w:p>
        </w:tc>
      </w:tr>
      <w:tr w:rsidR="00FF15B8" w:rsidRPr="007F2770" w14:paraId="11294F12" w14:textId="77777777" w:rsidTr="00F65E95">
        <w:trPr>
          <w:cantSplit/>
          <w:jc w:val="center"/>
        </w:trPr>
        <w:tc>
          <w:tcPr>
            <w:tcW w:w="8171" w:type="dxa"/>
            <w:gridSpan w:val="13"/>
            <w:tcBorders>
              <w:top w:val="nil"/>
              <w:left w:val="single" w:sz="4" w:space="0" w:color="auto"/>
              <w:bottom w:val="nil"/>
              <w:right w:val="single" w:sz="4" w:space="0" w:color="auto"/>
            </w:tcBorders>
          </w:tcPr>
          <w:p w14:paraId="07E9031E" w14:textId="77777777" w:rsidR="00FF15B8" w:rsidRPr="007F2770" w:rsidRDefault="00FF15B8" w:rsidP="00CA66DA">
            <w:pPr>
              <w:pStyle w:val="TAL"/>
              <w:snapToGrid w:val="0"/>
            </w:pPr>
            <w:r w:rsidRPr="007F2770">
              <w:t>Extended CAG information list support (E</w:t>
            </w:r>
            <w:r w:rsidRPr="007F2770">
              <w:rPr>
                <w:rFonts w:hint="eastAsia"/>
                <w:lang w:eastAsia="zh-CN"/>
              </w:rPr>
              <w:t>x</w:t>
            </w:r>
            <w:r w:rsidRPr="007F2770">
              <w:t>-</w:t>
            </w:r>
            <w:r w:rsidRPr="007F2770">
              <w:rPr>
                <w:rFonts w:hint="eastAsia"/>
                <w:lang w:eastAsia="zh-CN"/>
              </w:rPr>
              <w:t>CAG</w:t>
            </w:r>
            <w:r w:rsidRPr="007F2770">
              <w:t xml:space="preserve">) (octet </w:t>
            </w:r>
            <w:r w:rsidRPr="007F2770">
              <w:rPr>
                <w:rFonts w:hint="eastAsia"/>
                <w:lang w:eastAsia="zh-CN"/>
              </w:rPr>
              <w:t>7</w:t>
            </w:r>
            <w:r w:rsidRPr="007F2770">
              <w:t xml:space="preserve">, bit </w:t>
            </w:r>
            <w:r w:rsidRPr="007F2770">
              <w:rPr>
                <w:lang w:eastAsia="zh-CN"/>
              </w:rPr>
              <w:t>5</w:t>
            </w:r>
            <w:r w:rsidRPr="007F2770">
              <w:t>)</w:t>
            </w:r>
          </w:p>
        </w:tc>
      </w:tr>
      <w:tr w:rsidR="00FF15B8" w:rsidRPr="007F2770" w14:paraId="621679F5" w14:textId="77777777" w:rsidTr="00F65E95">
        <w:trPr>
          <w:cantSplit/>
          <w:jc w:val="center"/>
        </w:trPr>
        <w:tc>
          <w:tcPr>
            <w:tcW w:w="8171" w:type="dxa"/>
            <w:gridSpan w:val="13"/>
            <w:tcBorders>
              <w:top w:val="nil"/>
              <w:left w:val="single" w:sz="4" w:space="0" w:color="auto"/>
              <w:bottom w:val="nil"/>
              <w:right w:val="single" w:sz="4" w:space="0" w:color="auto"/>
            </w:tcBorders>
          </w:tcPr>
          <w:p w14:paraId="78CB2FB7" w14:textId="77777777" w:rsidR="00FF15B8" w:rsidRPr="007F2770" w:rsidRDefault="00FF15B8" w:rsidP="00CA66DA">
            <w:pPr>
              <w:pStyle w:val="TAL"/>
              <w:snapToGrid w:val="0"/>
            </w:pPr>
            <w:r w:rsidRPr="007F2770">
              <w:t>This bit indicates the capability to support extended CAG information list.</w:t>
            </w:r>
          </w:p>
          <w:p w14:paraId="25F278F1" w14:textId="77777777" w:rsidR="00FF15B8" w:rsidRPr="007F2770" w:rsidRDefault="00FF15B8" w:rsidP="00CA66DA">
            <w:pPr>
              <w:pStyle w:val="TAL"/>
              <w:snapToGrid w:val="0"/>
            </w:pPr>
            <w:r w:rsidRPr="007F2770">
              <w:t>Bit</w:t>
            </w:r>
          </w:p>
        </w:tc>
      </w:tr>
      <w:tr w:rsidR="00FF15B8" w:rsidRPr="007F2770" w14:paraId="424D9CD6" w14:textId="77777777" w:rsidTr="00F65E95">
        <w:trPr>
          <w:cantSplit/>
          <w:jc w:val="center"/>
        </w:trPr>
        <w:tc>
          <w:tcPr>
            <w:tcW w:w="785" w:type="dxa"/>
            <w:gridSpan w:val="4"/>
            <w:tcBorders>
              <w:top w:val="nil"/>
              <w:left w:val="single" w:sz="4" w:space="0" w:color="auto"/>
              <w:bottom w:val="nil"/>
              <w:right w:val="nil"/>
            </w:tcBorders>
          </w:tcPr>
          <w:p w14:paraId="1351A5FD" w14:textId="77777777" w:rsidR="00FF15B8" w:rsidRPr="007F2770" w:rsidRDefault="00FF15B8" w:rsidP="00CA66DA">
            <w:pPr>
              <w:pStyle w:val="TAC"/>
              <w:snapToGrid w:val="0"/>
              <w:jc w:val="left"/>
            </w:pPr>
            <w:r w:rsidRPr="007F2770">
              <w:rPr>
                <w:lang w:eastAsia="zh-CN"/>
              </w:rPr>
              <w:t>5</w:t>
            </w:r>
          </w:p>
        </w:tc>
        <w:tc>
          <w:tcPr>
            <w:tcW w:w="328" w:type="dxa"/>
            <w:gridSpan w:val="3"/>
            <w:tcBorders>
              <w:top w:val="nil"/>
              <w:left w:val="nil"/>
              <w:bottom w:val="nil"/>
              <w:right w:val="nil"/>
            </w:tcBorders>
          </w:tcPr>
          <w:p w14:paraId="3E59A9A9"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10CE8E91"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5F3FFFCE"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35456557" w14:textId="77777777" w:rsidR="00FF15B8" w:rsidRPr="007F2770" w:rsidRDefault="00FF15B8" w:rsidP="00CA66DA">
            <w:pPr>
              <w:pStyle w:val="TAL"/>
              <w:snapToGrid w:val="0"/>
            </w:pPr>
          </w:p>
        </w:tc>
      </w:tr>
      <w:tr w:rsidR="00FF15B8" w:rsidRPr="007F2770" w14:paraId="7E5138AD" w14:textId="77777777" w:rsidTr="00F65E95">
        <w:trPr>
          <w:cantSplit/>
          <w:jc w:val="center"/>
        </w:trPr>
        <w:tc>
          <w:tcPr>
            <w:tcW w:w="785" w:type="dxa"/>
            <w:gridSpan w:val="4"/>
            <w:tcBorders>
              <w:top w:val="nil"/>
              <w:left w:val="single" w:sz="4" w:space="0" w:color="auto"/>
              <w:bottom w:val="nil"/>
              <w:right w:val="nil"/>
            </w:tcBorders>
          </w:tcPr>
          <w:p w14:paraId="36869C9A" w14:textId="77777777" w:rsidR="00FF15B8" w:rsidRPr="007F2770" w:rsidRDefault="00FF15B8" w:rsidP="00CA66DA">
            <w:pPr>
              <w:pStyle w:val="TAC"/>
              <w:snapToGrid w:val="0"/>
              <w:jc w:val="left"/>
            </w:pPr>
            <w:r w:rsidRPr="007F2770">
              <w:rPr>
                <w:rFonts w:hint="eastAsia"/>
                <w:lang w:eastAsia="zh-CN"/>
              </w:rPr>
              <w:t>0</w:t>
            </w:r>
          </w:p>
        </w:tc>
        <w:tc>
          <w:tcPr>
            <w:tcW w:w="328" w:type="dxa"/>
            <w:gridSpan w:val="3"/>
            <w:tcBorders>
              <w:top w:val="nil"/>
              <w:left w:val="nil"/>
              <w:bottom w:val="nil"/>
              <w:right w:val="nil"/>
            </w:tcBorders>
          </w:tcPr>
          <w:p w14:paraId="65329822"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61034889"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56029718"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3C6B6011" w14:textId="77777777" w:rsidR="00FF15B8" w:rsidRPr="007F2770" w:rsidRDefault="00FF15B8" w:rsidP="00CA66DA">
            <w:pPr>
              <w:pStyle w:val="TAL"/>
              <w:snapToGrid w:val="0"/>
            </w:pPr>
            <w:r w:rsidRPr="007F2770">
              <w:t xml:space="preserve">Extended CAG information list </w:t>
            </w:r>
            <w:r w:rsidRPr="007F2770">
              <w:rPr>
                <w:rFonts w:hint="eastAsia"/>
                <w:lang w:eastAsia="zh-CN"/>
              </w:rPr>
              <w:t xml:space="preserve">not </w:t>
            </w:r>
            <w:r w:rsidRPr="007F2770">
              <w:t>suppor</w:t>
            </w:r>
            <w:r w:rsidRPr="007F2770">
              <w:rPr>
                <w:rFonts w:hint="eastAsia"/>
                <w:lang w:eastAsia="zh-CN"/>
              </w:rPr>
              <w:t>ted</w:t>
            </w:r>
          </w:p>
        </w:tc>
      </w:tr>
      <w:tr w:rsidR="00FF15B8" w:rsidRPr="007F2770" w14:paraId="064C8326" w14:textId="77777777" w:rsidTr="00F65E95">
        <w:trPr>
          <w:cantSplit/>
          <w:jc w:val="center"/>
        </w:trPr>
        <w:tc>
          <w:tcPr>
            <w:tcW w:w="785" w:type="dxa"/>
            <w:gridSpan w:val="4"/>
            <w:tcBorders>
              <w:top w:val="nil"/>
              <w:left w:val="single" w:sz="4" w:space="0" w:color="auto"/>
              <w:bottom w:val="nil"/>
              <w:right w:val="nil"/>
            </w:tcBorders>
          </w:tcPr>
          <w:p w14:paraId="0CF83026" w14:textId="77777777" w:rsidR="00FF15B8" w:rsidRPr="007F2770" w:rsidRDefault="00FF15B8" w:rsidP="00CA66DA">
            <w:pPr>
              <w:pStyle w:val="TAC"/>
              <w:snapToGrid w:val="0"/>
              <w:jc w:val="left"/>
            </w:pPr>
            <w:r w:rsidRPr="007F2770">
              <w:rPr>
                <w:rFonts w:hint="eastAsia"/>
                <w:lang w:eastAsia="zh-CN"/>
              </w:rPr>
              <w:t>1</w:t>
            </w:r>
          </w:p>
        </w:tc>
        <w:tc>
          <w:tcPr>
            <w:tcW w:w="328" w:type="dxa"/>
            <w:gridSpan w:val="3"/>
            <w:tcBorders>
              <w:top w:val="nil"/>
              <w:left w:val="nil"/>
              <w:bottom w:val="nil"/>
              <w:right w:val="nil"/>
            </w:tcBorders>
          </w:tcPr>
          <w:p w14:paraId="285BD97A"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66B2F595"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7A845447"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41A2315D" w14:textId="77777777" w:rsidR="00FF15B8" w:rsidRPr="007F2770" w:rsidRDefault="00FF15B8" w:rsidP="00CA66DA">
            <w:pPr>
              <w:pStyle w:val="TAL"/>
              <w:snapToGrid w:val="0"/>
            </w:pPr>
            <w:r w:rsidRPr="007F2770">
              <w:t>Extended CAG information list suppor</w:t>
            </w:r>
            <w:r w:rsidRPr="007F2770">
              <w:rPr>
                <w:rFonts w:hint="eastAsia"/>
                <w:lang w:eastAsia="zh-CN"/>
              </w:rPr>
              <w:t>ted</w:t>
            </w:r>
          </w:p>
        </w:tc>
      </w:tr>
      <w:tr w:rsidR="00FF15B8" w:rsidRPr="007F2770" w14:paraId="550764ED" w14:textId="77777777" w:rsidTr="00F65E95">
        <w:trPr>
          <w:cantSplit/>
          <w:jc w:val="center"/>
        </w:trPr>
        <w:tc>
          <w:tcPr>
            <w:tcW w:w="8171" w:type="dxa"/>
            <w:gridSpan w:val="13"/>
            <w:tcBorders>
              <w:top w:val="nil"/>
              <w:left w:val="single" w:sz="4" w:space="0" w:color="auto"/>
              <w:bottom w:val="nil"/>
              <w:right w:val="single" w:sz="4" w:space="0" w:color="auto"/>
            </w:tcBorders>
          </w:tcPr>
          <w:p w14:paraId="404FEB6C" w14:textId="77777777" w:rsidR="00FF15B8" w:rsidRPr="007F2770" w:rsidRDefault="00FF15B8" w:rsidP="00CA66DA">
            <w:pPr>
              <w:pStyle w:val="TAL"/>
              <w:snapToGrid w:val="0"/>
              <w:rPr>
                <w:lang w:eastAsia="zh-CN"/>
              </w:rPr>
            </w:pPr>
          </w:p>
        </w:tc>
      </w:tr>
      <w:tr w:rsidR="00FF15B8" w:rsidRPr="007F2770" w14:paraId="7E1AEB61" w14:textId="77777777" w:rsidTr="00F65E95">
        <w:trPr>
          <w:cantSplit/>
          <w:jc w:val="center"/>
        </w:trPr>
        <w:tc>
          <w:tcPr>
            <w:tcW w:w="8171" w:type="dxa"/>
            <w:gridSpan w:val="13"/>
            <w:tcBorders>
              <w:top w:val="nil"/>
              <w:left w:val="single" w:sz="4" w:space="0" w:color="auto"/>
              <w:bottom w:val="nil"/>
              <w:right w:val="single" w:sz="4" w:space="0" w:color="auto"/>
            </w:tcBorders>
          </w:tcPr>
          <w:p w14:paraId="17B7B802" w14:textId="77777777" w:rsidR="00FF15B8" w:rsidRPr="007F2770" w:rsidRDefault="00FF15B8" w:rsidP="00CA66DA">
            <w:pPr>
              <w:pStyle w:val="TAL"/>
              <w:snapToGrid w:val="0"/>
              <w:rPr>
                <w:lang w:eastAsia="zh-CN"/>
              </w:rPr>
            </w:pPr>
            <w:r w:rsidRPr="007F2770">
              <w:rPr>
                <w:rFonts w:hint="eastAsia"/>
                <w:lang w:eastAsia="zh-CN"/>
              </w:rPr>
              <w:t>NSAG</w:t>
            </w:r>
            <w:r w:rsidRPr="007F2770">
              <w:t xml:space="preserve"> (octet </w:t>
            </w:r>
            <w:r w:rsidRPr="007F2770">
              <w:rPr>
                <w:rFonts w:hint="eastAsia"/>
                <w:lang w:eastAsia="zh-CN"/>
              </w:rPr>
              <w:t>7</w:t>
            </w:r>
            <w:r w:rsidRPr="007F2770">
              <w:t xml:space="preserve">, bit </w:t>
            </w:r>
            <w:r w:rsidRPr="007F2770">
              <w:rPr>
                <w:rFonts w:hint="eastAsia"/>
                <w:lang w:eastAsia="zh-CN"/>
              </w:rPr>
              <w:t>6</w:t>
            </w:r>
            <w:r w:rsidRPr="007F2770">
              <w:t>)</w:t>
            </w:r>
          </w:p>
        </w:tc>
      </w:tr>
      <w:tr w:rsidR="00FF15B8" w:rsidRPr="007F2770" w14:paraId="34CE0844" w14:textId="77777777" w:rsidTr="00F65E95">
        <w:trPr>
          <w:cantSplit/>
          <w:jc w:val="center"/>
        </w:trPr>
        <w:tc>
          <w:tcPr>
            <w:tcW w:w="8171" w:type="dxa"/>
            <w:gridSpan w:val="13"/>
            <w:tcBorders>
              <w:top w:val="nil"/>
              <w:left w:val="single" w:sz="4" w:space="0" w:color="auto"/>
              <w:bottom w:val="nil"/>
              <w:right w:val="single" w:sz="4" w:space="0" w:color="auto"/>
            </w:tcBorders>
          </w:tcPr>
          <w:p w14:paraId="69C4F374" w14:textId="77777777" w:rsidR="00FF15B8" w:rsidRPr="007F2770" w:rsidRDefault="00FF15B8" w:rsidP="00CA66DA">
            <w:pPr>
              <w:pStyle w:val="TAL"/>
              <w:snapToGrid w:val="0"/>
            </w:pPr>
            <w:r w:rsidRPr="007F2770">
              <w:t xml:space="preserve">This bit indicates the capability to support </w:t>
            </w:r>
            <w:r w:rsidRPr="007F2770">
              <w:rPr>
                <w:rFonts w:hint="eastAsia"/>
                <w:lang w:eastAsia="zh-CN"/>
              </w:rPr>
              <w:t>NSAG</w:t>
            </w:r>
            <w:r w:rsidRPr="007F2770">
              <w:t>.</w:t>
            </w:r>
          </w:p>
          <w:p w14:paraId="43BC95DD" w14:textId="77777777" w:rsidR="00FF15B8" w:rsidRPr="007F2770" w:rsidRDefault="00FF15B8" w:rsidP="00CA66DA">
            <w:pPr>
              <w:pStyle w:val="TAL"/>
              <w:snapToGrid w:val="0"/>
              <w:rPr>
                <w:lang w:eastAsia="zh-CN"/>
              </w:rPr>
            </w:pPr>
            <w:r w:rsidRPr="007F2770">
              <w:t>Bit</w:t>
            </w:r>
          </w:p>
        </w:tc>
      </w:tr>
      <w:tr w:rsidR="00C72579" w:rsidRPr="007F2770" w14:paraId="60C70750" w14:textId="77777777" w:rsidTr="00F65E95">
        <w:trPr>
          <w:cantSplit/>
          <w:jc w:val="center"/>
        </w:trPr>
        <w:tc>
          <w:tcPr>
            <w:tcW w:w="785" w:type="dxa"/>
            <w:gridSpan w:val="4"/>
            <w:tcBorders>
              <w:top w:val="nil"/>
              <w:left w:val="single" w:sz="4" w:space="0" w:color="auto"/>
              <w:bottom w:val="nil"/>
              <w:right w:val="nil"/>
            </w:tcBorders>
          </w:tcPr>
          <w:p w14:paraId="5FADCF59" w14:textId="4E7070E3" w:rsidR="00C72579" w:rsidRPr="007F2770" w:rsidRDefault="00C72579" w:rsidP="00184A70">
            <w:pPr>
              <w:pStyle w:val="TAC"/>
              <w:snapToGrid w:val="0"/>
              <w:jc w:val="left"/>
            </w:pPr>
            <w:r w:rsidRPr="007F2770">
              <w:rPr>
                <w:lang w:eastAsia="zh-CN"/>
              </w:rPr>
              <w:t>7</w:t>
            </w:r>
            <w:r>
              <w:rPr>
                <w:lang w:eastAsia="zh-CN"/>
              </w:rPr>
              <w:t>6</w:t>
            </w:r>
          </w:p>
        </w:tc>
        <w:tc>
          <w:tcPr>
            <w:tcW w:w="328" w:type="dxa"/>
            <w:gridSpan w:val="3"/>
            <w:tcBorders>
              <w:top w:val="nil"/>
              <w:left w:val="nil"/>
              <w:bottom w:val="nil"/>
              <w:right w:val="nil"/>
            </w:tcBorders>
          </w:tcPr>
          <w:p w14:paraId="29F87FF2"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3D512EFF"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6E84BC6F"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753DD952" w14:textId="77777777" w:rsidR="00C72579" w:rsidRPr="007F2770" w:rsidRDefault="00C72579" w:rsidP="00184A70">
            <w:pPr>
              <w:pStyle w:val="TAL"/>
              <w:snapToGrid w:val="0"/>
            </w:pPr>
          </w:p>
        </w:tc>
      </w:tr>
      <w:tr w:rsidR="00FF15B8" w:rsidRPr="007F2770" w14:paraId="6FD54B98" w14:textId="77777777" w:rsidTr="00F65E95">
        <w:trPr>
          <w:cantSplit/>
          <w:jc w:val="center"/>
        </w:trPr>
        <w:tc>
          <w:tcPr>
            <w:tcW w:w="785" w:type="dxa"/>
            <w:gridSpan w:val="4"/>
            <w:tcBorders>
              <w:top w:val="nil"/>
              <w:left w:val="single" w:sz="4" w:space="0" w:color="auto"/>
              <w:bottom w:val="nil"/>
              <w:right w:val="nil"/>
            </w:tcBorders>
          </w:tcPr>
          <w:p w14:paraId="7FD22154" w14:textId="77777777" w:rsidR="00FF15B8" w:rsidRPr="007F2770" w:rsidRDefault="00FF15B8" w:rsidP="00CA66DA">
            <w:pPr>
              <w:pStyle w:val="TAC"/>
              <w:snapToGrid w:val="0"/>
              <w:jc w:val="left"/>
              <w:rPr>
                <w:lang w:eastAsia="zh-CN"/>
              </w:rPr>
            </w:pPr>
            <w:r w:rsidRPr="007F2770">
              <w:rPr>
                <w:rFonts w:hint="eastAsia"/>
                <w:lang w:eastAsia="zh-CN"/>
              </w:rPr>
              <w:t>0</w:t>
            </w:r>
          </w:p>
        </w:tc>
        <w:tc>
          <w:tcPr>
            <w:tcW w:w="328" w:type="dxa"/>
            <w:gridSpan w:val="3"/>
            <w:tcBorders>
              <w:top w:val="nil"/>
              <w:left w:val="nil"/>
              <w:bottom w:val="nil"/>
              <w:right w:val="nil"/>
            </w:tcBorders>
          </w:tcPr>
          <w:p w14:paraId="3B55990A"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5DDCE27B"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7DE97E51"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019FF060" w14:textId="77777777" w:rsidR="00FF15B8" w:rsidRPr="007F2770" w:rsidRDefault="00FF15B8" w:rsidP="00CA66DA">
            <w:pPr>
              <w:pStyle w:val="TAL"/>
              <w:snapToGrid w:val="0"/>
              <w:rPr>
                <w:lang w:eastAsia="zh-CN"/>
              </w:rPr>
            </w:pPr>
            <w:r w:rsidRPr="007F2770">
              <w:rPr>
                <w:rFonts w:hint="eastAsia"/>
                <w:lang w:eastAsia="zh-CN"/>
              </w:rPr>
              <w:t>NSAG</w:t>
            </w:r>
            <w:r w:rsidRPr="007F2770">
              <w:t xml:space="preserve"> </w:t>
            </w:r>
            <w:r w:rsidRPr="007F2770">
              <w:rPr>
                <w:rFonts w:hint="eastAsia"/>
                <w:lang w:eastAsia="zh-CN"/>
              </w:rPr>
              <w:t xml:space="preserve">not </w:t>
            </w:r>
            <w:r w:rsidRPr="007F2770">
              <w:t>support</w:t>
            </w:r>
            <w:r w:rsidRPr="007F2770">
              <w:rPr>
                <w:rFonts w:hint="eastAsia"/>
                <w:lang w:eastAsia="zh-CN"/>
              </w:rPr>
              <w:t>ed</w:t>
            </w:r>
          </w:p>
        </w:tc>
      </w:tr>
      <w:tr w:rsidR="00FF15B8" w:rsidRPr="007F2770" w14:paraId="4A0020AC" w14:textId="77777777" w:rsidTr="00F65E95">
        <w:trPr>
          <w:cantSplit/>
          <w:jc w:val="center"/>
        </w:trPr>
        <w:tc>
          <w:tcPr>
            <w:tcW w:w="785" w:type="dxa"/>
            <w:gridSpan w:val="4"/>
            <w:tcBorders>
              <w:top w:val="nil"/>
              <w:left w:val="single" w:sz="4" w:space="0" w:color="auto"/>
              <w:bottom w:val="nil"/>
              <w:right w:val="nil"/>
            </w:tcBorders>
          </w:tcPr>
          <w:p w14:paraId="64C1F350" w14:textId="77777777" w:rsidR="00FF15B8" w:rsidRPr="007F2770" w:rsidRDefault="00FF15B8" w:rsidP="00CA66DA">
            <w:pPr>
              <w:pStyle w:val="TAC"/>
              <w:snapToGrid w:val="0"/>
              <w:jc w:val="left"/>
              <w:rPr>
                <w:lang w:eastAsia="zh-CN"/>
              </w:rPr>
            </w:pPr>
            <w:r w:rsidRPr="007F2770">
              <w:rPr>
                <w:rFonts w:hint="eastAsia"/>
                <w:lang w:eastAsia="zh-CN"/>
              </w:rPr>
              <w:t>1</w:t>
            </w:r>
          </w:p>
        </w:tc>
        <w:tc>
          <w:tcPr>
            <w:tcW w:w="328" w:type="dxa"/>
            <w:gridSpan w:val="3"/>
            <w:tcBorders>
              <w:top w:val="nil"/>
              <w:left w:val="nil"/>
              <w:bottom w:val="nil"/>
              <w:right w:val="nil"/>
            </w:tcBorders>
          </w:tcPr>
          <w:p w14:paraId="7FA03B6B"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411485A3"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4B578B2A"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7882B900" w14:textId="77777777" w:rsidR="00FF15B8" w:rsidRPr="007F2770" w:rsidRDefault="00FF15B8" w:rsidP="00CA66DA">
            <w:pPr>
              <w:pStyle w:val="TAL"/>
              <w:snapToGrid w:val="0"/>
              <w:rPr>
                <w:lang w:eastAsia="zh-CN"/>
              </w:rPr>
            </w:pPr>
            <w:r w:rsidRPr="007F2770">
              <w:rPr>
                <w:rFonts w:hint="eastAsia"/>
                <w:lang w:eastAsia="zh-CN"/>
              </w:rPr>
              <w:t xml:space="preserve">NSAG </w:t>
            </w:r>
            <w:r w:rsidRPr="007F2770">
              <w:t>support</w:t>
            </w:r>
            <w:r w:rsidRPr="007F2770">
              <w:rPr>
                <w:rFonts w:hint="eastAsia"/>
                <w:lang w:eastAsia="zh-CN"/>
              </w:rPr>
              <w:t>ed</w:t>
            </w:r>
          </w:p>
        </w:tc>
      </w:tr>
      <w:tr w:rsidR="00FF15B8" w:rsidRPr="007F2770" w14:paraId="45B74088" w14:textId="77777777" w:rsidTr="00F65E95">
        <w:trPr>
          <w:cantSplit/>
          <w:jc w:val="center"/>
        </w:trPr>
        <w:tc>
          <w:tcPr>
            <w:tcW w:w="8171" w:type="dxa"/>
            <w:gridSpan w:val="13"/>
            <w:tcBorders>
              <w:top w:val="nil"/>
              <w:left w:val="single" w:sz="4" w:space="0" w:color="auto"/>
              <w:bottom w:val="nil"/>
              <w:right w:val="single" w:sz="4" w:space="0" w:color="auto"/>
            </w:tcBorders>
          </w:tcPr>
          <w:p w14:paraId="01F24114" w14:textId="77777777" w:rsidR="00FF15B8" w:rsidRPr="007F2770" w:rsidRDefault="00FF15B8" w:rsidP="00CA66DA">
            <w:pPr>
              <w:pStyle w:val="TAL"/>
              <w:snapToGrid w:val="0"/>
            </w:pPr>
          </w:p>
        </w:tc>
      </w:tr>
      <w:tr w:rsidR="00FF15B8" w:rsidRPr="007F2770" w14:paraId="2B8D8E41" w14:textId="77777777" w:rsidTr="00F65E95">
        <w:trPr>
          <w:cantSplit/>
          <w:jc w:val="center"/>
        </w:trPr>
        <w:tc>
          <w:tcPr>
            <w:tcW w:w="8171" w:type="dxa"/>
            <w:gridSpan w:val="13"/>
            <w:tcBorders>
              <w:top w:val="nil"/>
              <w:left w:val="single" w:sz="4" w:space="0" w:color="auto"/>
              <w:bottom w:val="nil"/>
              <w:right w:val="single" w:sz="4" w:space="0" w:color="auto"/>
            </w:tcBorders>
          </w:tcPr>
          <w:p w14:paraId="223377F4" w14:textId="70B45ECB" w:rsidR="00FF15B8" w:rsidRPr="007F2770" w:rsidRDefault="00BE28F1" w:rsidP="00CA66DA">
            <w:pPr>
              <w:pStyle w:val="TAL"/>
              <w:snapToGrid w:val="0"/>
              <w:rPr>
                <w:lang w:eastAsia="zh-CN"/>
              </w:rPr>
            </w:pPr>
            <w:r>
              <w:t xml:space="preserve">UAS </w:t>
            </w:r>
            <w:r w:rsidR="00FF15B8" w:rsidRPr="007F2770">
              <w:t xml:space="preserve">(octet </w:t>
            </w:r>
            <w:r w:rsidR="00FF15B8" w:rsidRPr="007F2770">
              <w:rPr>
                <w:rFonts w:hint="eastAsia"/>
                <w:lang w:eastAsia="zh-CN"/>
              </w:rPr>
              <w:t>7</w:t>
            </w:r>
            <w:r w:rsidR="00FF15B8" w:rsidRPr="007F2770">
              <w:t xml:space="preserve">, bit </w:t>
            </w:r>
            <w:r w:rsidR="00FF15B8" w:rsidRPr="007F2770">
              <w:rPr>
                <w:lang w:eastAsia="zh-CN"/>
              </w:rPr>
              <w:t>7</w:t>
            </w:r>
            <w:r w:rsidR="00FF15B8" w:rsidRPr="007F2770">
              <w:t>)</w:t>
            </w:r>
          </w:p>
        </w:tc>
      </w:tr>
      <w:tr w:rsidR="00FF15B8" w:rsidRPr="007F2770" w14:paraId="03317039" w14:textId="77777777" w:rsidTr="00F65E95">
        <w:trPr>
          <w:cantSplit/>
          <w:jc w:val="center"/>
        </w:trPr>
        <w:tc>
          <w:tcPr>
            <w:tcW w:w="8171" w:type="dxa"/>
            <w:gridSpan w:val="13"/>
            <w:tcBorders>
              <w:top w:val="nil"/>
              <w:left w:val="single" w:sz="4" w:space="0" w:color="auto"/>
              <w:bottom w:val="nil"/>
              <w:right w:val="single" w:sz="4" w:space="0" w:color="auto"/>
            </w:tcBorders>
          </w:tcPr>
          <w:p w14:paraId="70971972" w14:textId="52A5843C" w:rsidR="00FF15B8" w:rsidRPr="007F2770" w:rsidRDefault="00FF15B8" w:rsidP="00CA66DA">
            <w:pPr>
              <w:pStyle w:val="TAL"/>
              <w:snapToGrid w:val="0"/>
            </w:pPr>
            <w:r w:rsidRPr="007F2770">
              <w:t xml:space="preserve">This bit indicates the capability to </w:t>
            </w:r>
            <w:r w:rsidR="00BE28F1">
              <w:t xml:space="preserve">support </w:t>
            </w:r>
            <w:r w:rsidR="00BE28F1">
              <w:rPr>
                <w:lang w:eastAsia="zh-CN"/>
              </w:rPr>
              <w:t>UAS services</w:t>
            </w:r>
            <w:r w:rsidR="00BE28F1">
              <w:t>.</w:t>
            </w:r>
          </w:p>
          <w:p w14:paraId="6FB80F57" w14:textId="77777777" w:rsidR="00FF15B8" w:rsidRPr="007F2770" w:rsidRDefault="00FF15B8" w:rsidP="00CA66DA">
            <w:pPr>
              <w:pStyle w:val="TAL"/>
              <w:snapToGrid w:val="0"/>
            </w:pPr>
            <w:r w:rsidRPr="007F2770">
              <w:t>Bit</w:t>
            </w:r>
          </w:p>
        </w:tc>
      </w:tr>
      <w:tr w:rsidR="00FF15B8" w:rsidRPr="007F2770" w14:paraId="73E7BFAA" w14:textId="77777777" w:rsidTr="00F65E95">
        <w:trPr>
          <w:cantSplit/>
          <w:jc w:val="center"/>
        </w:trPr>
        <w:tc>
          <w:tcPr>
            <w:tcW w:w="785" w:type="dxa"/>
            <w:gridSpan w:val="4"/>
            <w:tcBorders>
              <w:top w:val="nil"/>
              <w:left w:val="single" w:sz="4" w:space="0" w:color="auto"/>
              <w:bottom w:val="nil"/>
              <w:right w:val="nil"/>
            </w:tcBorders>
          </w:tcPr>
          <w:p w14:paraId="1AAAF8AD" w14:textId="77777777" w:rsidR="00FF15B8" w:rsidRPr="007F2770" w:rsidRDefault="00FF15B8" w:rsidP="00CA66DA">
            <w:pPr>
              <w:pStyle w:val="TAC"/>
              <w:snapToGrid w:val="0"/>
              <w:jc w:val="left"/>
            </w:pPr>
            <w:r w:rsidRPr="007F2770">
              <w:rPr>
                <w:lang w:eastAsia="zh-CN"/>
              </w:rPr>
              <w:t>7</w:t>
            </w:r>
          </w:p>
        </w:tc>
        <w:tc>
          <w:tcPr>
            <w:tcW w:w="328" w:type="dxa"/>
            <w:gridSpan w:val="3"/>
            <w:tcBorders>
              <w:top w:val="nil"/>
              <w:left w:val="nil"/>
              <w:bottom w:val="nil"/>
              <w:right w:val="nil"/>
            </w:tcBorders>
          </w:tcPr>
          <w:p w14:paraId="2C12C0A5"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66754278"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3B83EF34"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4F7C7029" w14:textId="77777777" w:rsidR="00FF15B8" w:rsidRPr="007F2770" w:rsidRDefault="00FF15B8" w:rsidP="00CA66DA">
            <w:pPr>
              <w:pStyle w:val="TAL"/>
              <w:snapToGrid w:val="0"/>
            </w:pPr>
          </w:p>
        </w:tc>
      </w:tr>
      <w:tr w:rsidR="00FF15B8" w:rsidRPr="007F2770" w14:paraId="7B697B82" w14:textId="77777777" w:rsidTr="00F65E95">
        <w:trPr>
          <w:cantSplit/>
          <w:jc w:val="center"/>
        </w:trPr>
        <w:tc>
          <w:tcPr>
            <w:tcW w:w="785" w:type="dxa"/>
            <w:gridSpan w:val="4"/>
            <w:tcBorders>
              <w:top w:val="nil"/>
              <w:left w:val="single" w:sz="4" w:space="0" w:color="auto"/>
              <w:bottom w:val="nil"/>
              <w:right w:val="nil"/>
            </w:tcBorders>
          </w:tcPr>
          <w:p w14:paraId="1CB0D6BE" w14:textId="77777777" w:rsidR="00FF15B8" w:rsidRPr="007F2770" w:rsidRDefault="00FF15B8" w:rsidP="00CA66DA">
            <w:pPr>
              <w:pStyle w:val="TAC"/>
              <w:snapToGrid w:val="0"/>
              <w:jc w:val="left"/>
            </w:pPr>
            <w:r w:rsidRPr="007F2770">
              <w:rPr>
                <w:rFonts w:hint="eastAsia"/>
                <w:lang w:eastAsia="zh-CN"/>
              </w:rPr>
              <w:t>0</w:t>
            </w:r>
          </w:p>
        </w:tc>
        <w:tc>
          <w:tcPr>
            <w:tcW w:w="328" w:type="dxa"/>
            <w:gridSpan w:val="3"/>
            <w:tcBorders>
              <w:top w:val="nil"/>
              <w:left w:val="nil"/>
              <w:bottom w:val="nil"/>
              <w:right w:val="nil"/>
            </w:tcBorders>
          </w:tcPr>
          <w:p w14:paraId="472B05C6"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58895319"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2745BB94"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3939D9E8" w14:textId="32CEE09E" w:rsidR="00FF15B8" w:rsidRPr="007F2770" w:rsidRDefault="00BE28F1" w:rsidP="00CA66DA">
            <w:pPr>
              <w:pStyle w:val="TAL"/>
              <w:snapToGrid w:val="0"/>
            </w:pPr>
            <w:r>
              <w:rPr>
                <w:lang w:eastAsia="zh-CN"/>
              </w:rPr>
              <w:t>UAS services</w:t>
            </w:r>
            <w:r>
              <w:t xml:space="preserve"> </w:t>
            </w:r>
            <w:r>
              <w:rPr>
                <w:rFonts w:hint="eastAsia"/>
                <w:lang w:eastAsia="zh-CN"/>
              </w:rPr>
              <w:t xml:space="preserve">not </w:t>
            </w:r>
            <w:r>
              <w:t>support</w:t>
            </w:r>
            <w:r>
              <w:rPr>
                <w:rFonts w:hint="eastAsia"/>
                <w:lang w:eastAsia="zh-CN"/>
              </w:rPr>
              <w:t>ed</w:t>
            </w:r>
          </w:p>
        </w:tc>
      </w:tr>
      <w:tr w:rsidR="00FF15B8" w:rsidRPr="007F2770" w14:paraId="5019364F" w14:textId="77777777" w:rsidTr="00F65E95">
        <w:trPr>
          <w:cantSplit/>
          <w:jc w:val="center"/>
        </w:trPr>
        <w:tc>
          <w:tcPr>
            <w:tcW w:w="785" w:type="dxa"/>
            <w:gridSpan w:val="4"/>
            <w:tcBorders>
              <w:top w:val="nil"/>
              <w:left w:val="single" w:sz="4" w:space="0" w:color="auto"/>
              <w:bottom w:val="nil"/>
              <w:right w:val="nil"/>
            </w:tcBorders>
          </w:tcPr>
          <w:p w14:paraId="18B42F74" w14:textId="77777777" w:rsidR="00FF15B8" w:rsidRPr="007F2770" w:rsidRDefault="00FF15B8" w:rsidP="00CA66DA">
            <w:pPr>
              <w:pStyle w:val="TAC"/>
              <w:snapToGrid w:val="0"/>
              <w:jc w:val="left"/>
            </w:pPr>
            <w:r w:rsidRPr="007F2770">
              <w:rPr>
                <w:rFonts w:hint="eastAsia"/>
                <w:lang w:eastAsia="zh-CN"/>
              </w:rPr>
              <w:t>1</w:t>
            </w:r>
          </w:p>
        </w:tc>
        <w:tc>
          <w:tcPr>
            <w:tcW w:w="328" w:type="dxa"/>
            <w:gridSpan w:val="3"/>
            <w:tcBorders>
              <w:top w:val="nil"/>
              <w:left w:val="nil"/>
              <w:bottom w:val="nil"/>
              <w:right w:val="nil"/>
            </w:tcBorders>
          </w:tcPr>
          <w:p w14:paraId="538D271E"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692289A8"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6D07D11D"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5FEE32A1" w14:textId="458BD9AD" w:rsidR="00FF15B8" w:rsidRPr="007F2770" w:rsidRDefault="00BE28F1" w:rsidP="00CA66DA">
            <w:pPr>
              <w:pStyle w:val="TAL"/>
              <w:snapToGrid w:val="0"/>
            </w:pPr>
            <w:r>
              <w:rPr>
                <w:lang w:eastAsia="zh-CN"/>
              </w:rPr>
              <w:t>UAS services</w:t>
            </w:r>
            <w:r>
              <w:rPr>
                <w:rFonts w:hint="eastAsia"/>
                <w:lang w:eastAsia="zh-CN"/>
              </w:rPr>
              <w:t xml:space="preserve"> </w:t>
            </w:r>
            <w:r>
              <w:t>support</w:t>
            </w:r>
            <w:r>
              <w:rPr>
                <w:rFonts w:hint="eastAsia"/>
                <w:lang w:eastAsia="zh-CN"/>
              </w:rPr>
              <w:t>ed</w:t>
            </w:r>
          </w:p>
        </w:tc>
      </w:tr>
      <w:tr w:rsidR="00FF15B8" w:rsidRPr="007F2770" w14:paraId="6A135C95" w14:textId="77777777" w:rsidTr="00F65E95">
        <w:trPr>
          <w:cantSplit/>
          <w:jc w:val="center"/>
        </w:trPr>
        <w:tc>
          <w:tcPr>
            <w:tcW w:w="8171" w:type="dxa"/>
            <w:gridSpan w:val="13"/>
            <w:tcBorders>
              <w:top w:val="nil"/>
              <w:left w:val="single" w:sz="4" w:space="0" w:color="auto"/>
              <w:bottom w:val="nil"/>
              <w:right w:val="single" w:sz="4" w:space="0" w:color="auto"/>
            </w:tcBorders>
          </w:tcPr>
          <w:p w14:paraId="72455D26" w14:textId="77777777" w:rsidR="00FF15B8" w:rsidRPr="007F2770" w:rsidRDefault="00FF15B8" w:rsidP="00CA66DA">
            <w:pPr>
              <w:pStyle w:val="TAL"/>
              <w:snapToGrid w:val="0"/>
              <w:rPr>
                <w:lang w:eastAsia="zh-CN"/>
              </w:rPr>
            </w:pPr>
          </w:p>
        </w:tc>
      </w:tr>
      <w:tr w:rsidR="00FF15B8" w:rsidRPr="007F2770" w14:paraId="6DC58BB4" w14:textId="77777777" w:rsidTr="00F65E95">
        <w:trPr>
          <w:cantSplit/>
          <w:jc w:val="center"/>
        </w:trPr>
        <w:tc>
          <w:tcPr>
            <w:tcW w:w="8171" w:type="dxa"/>
            <w:gridSpan w:val="13"/>
            <w:tcBorders>
              <w:top w:val="nil"/>
              <w:left w:val="single" w:sz="4" w:space="0" w:color="auto"/>
              <w:bottom w:val="nil"/>
              <w:right w:val="single" w:sz="4" w:space="0" w:color="auto"/>
            </w:tcBorders>
          </w:tcPr>
          <w:p w14:paraId="03D3C1FC" w14:textId="212A983E" w:rsidR="00FF15B8" w:rsidRPr="007F2770" w:rsidRDefault="00BE28F1" w:rsidP="00CA66DA">
            <w:pPr>
              <w:pStyle w:val="TAL"/>
              <w:snapToGrid w:val="0"/>
              <w:rPr>
                <w:lang w:eastAsia="zh-CN"/>
              </w:rPr>
            </w:pPr>
            <w:r>
              <w:rPr>
                <w:lang w:eastAsia="zh-CN"/>
              </w:rPr>
              <w:t>MPS indicator update (MPSIU)</w:t>
            </w:r>
            <w:r w:rsidR="00FF15B8" w:rsidRPr="007F2770">
              <w:t xml:space="preserve"> (octet </w:t>
            </w:r>
            <w:r w:rsidR="00FF15B8" w:rsidRPr="007F2770">
              <w:rPr>
                <w:rFonts w:hint="eastAsia"/>
                <w:lang w:eastAsia="zh-CN"/>
              </w:rPr>
              <w:t>7</w:t>
            </w:r>
            <w:r w:rsidR="00FF15B8" w:rsidRPr="007F2770">
              <w:t>, bit 8)</w:t>
            </w:r>
          </w:p>
        </w:tc>
      </w:tr>
      <w:tr w:rsidR="00FF15B8" w:rsidRPr="007F2770" w14:paraId="318BE915" w14:textId="77777777" w:rsidTr="00F65E95">
        <w:trPr>
          <w:cantSplit/>
          <w:jc w:val="center"/>
        </w:trPr>
        <w:tc>
          <w:tcPr>
            <w:tcW w:w="8171" w:type="dxa"/>
            <w:gridSpan w:val="13"/>
            <w:tcBorders>
              <w:top w:val="nil"/>
              <w:left w:val="single" w:sz="4" w:space="0" w:color="auto"/>
              <w:bottom w:val="nil"/>
              <w:right w:val="single" w:sz="4" w:space="0" w:color="auto"/>
            </w:tcBorders>
          </w:tcPr>
          <w:p w14:paraId="4E8D6A35" w14:textId="7A1F468E" w:rsidR="00FF15B8" w:rsidRPr="007F2770" w:rsidRDefault="00FF15B8" w:rsidP="00CA66DA">
            <w:pPr>
              <w:pStyle w:val="TAL"/>
              <w:snapToGrid w:val="0"/>
            </w:pPr>
            <w:r w:rsidRPr="007F2770">
              <w:t xml:space="preserve">This bit indicates the capability to support </w:t>
            </w:r>
            <w:r w:rsidR="00BE28F1">
              <w:rPr>
                <w:lang w:eastAsia="zh-CN"/>
              </w:rPr>
              <w:t>MPS indicator update via the UE configuration update procedure</w:t>
            </w:r>
            <w:r w:rsidRPr="007F2770">
              <w:t>.</w:t>
            </w:r>
          </w:p>
          <w:p w14:paraId="223049CC" w14:textId="77777777" w:rsidR="00FF15B8" w:rsidRPr="007F2770" w:rsidRDefault="00FF15B8" w:rsidP="00CA66DA">
            <w:pPr>
              <w:pStyle w:val="TAL"/>
              <w:snapToGrid w:val="0"/>
            </w:pPr>
            <w:r w:rsidRPr="007F2770">
              <w:t>Bit</w:t>
            </w:r>
          </w:p>
        </w:tc>
      </w:tr>
      <w:tr w:rsidR="00FF15B8" w:rsidRPr="007F2770" w14:paraId="0CFF2FC3" w14:textId="77777777" w:rsidTr="00F65E95">
        <w:trPr>
          <w:cantSplit/>
          <w:jc w:val="center"/>
        </w:trPr>
        <w:tc>
          <w:tcPr>
            <w:tcW w:w="785" w:type="dxa"/>
            <w:gridSpan w:val="4"/>
            <w:tcBorders>
              <w:top w:val="nil"/>
              <w:left w:val="single" w:sz="4" w:space="0" w:color="auto"/>
              <w:bottom w:val="nil"/>
              <w:right w:val="nil"/>
            </w:tcBorders>
          </w:tcPr>
          <w:p w14:paraId="5F799987" w14:textId="77777777" w:rsidR="00FF15B8" w:rsidRPr="007F2770" w:rsidRDefault="00FF15B8" w:rsidP="00CA66DA">
            <w:pPr>
              <w:pStyle w:val="TAC"/>
              <w:snapToGrid w:val="0"/>
              <w:jc w:val="left"/>
            </w:pPr>
            <w:r w:rsidRPr="007F2770">
              <w:rPr>
                <w:lang w:eastAsia="zh-CN"/>
              </w:rPr>
              <w:t>8</w:t>
            </w:r>
          </w:p>
        </w:tc>
        <w:tc>
          <w:tcPr>
            <w:tcW w:w="328" w:type="dxa"/>
            <w:gridSpan w:val="3"/>
            <w:tcBorders>
              <w:top w:val="nil"/>
              <w:left w:val="nil"/>
              <w:bottom w:val="nil"/>
              <w:right w:val="nil"/>
            </w:tcBorders>
          </w:tcPr>
          <w:p w14:paraId="5703B425"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4422E30E"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096D7458"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471508CB" w14:textId="77777777" w:rsidR="00FF15B8" w:rsidRPr="007F2770" w:rsidRDefault="00FF15B8" w:rsidP="00CA66DA">
            <w:pPr>
              <w:pStyle w:val="TAL"/>
              <w:snapToGrid w:val="0"/>
            </w:pPr>
          </w:p>
        </w:tc>
      </w:tr>
      <w:tr w:rsidR="00FF15B8" w:rsidRPr="007F2770" w14:paraId="6E10205F" w14:textId="77777777" w:rsidTr="00F65E95">
        <w:trPr>
          <w:cantSplit/>
          <w:jc w:val="center"/>
        </w:trPr>
        <w:tc>
          <w:tcPr>
            <w:tcW w:w="785" w:type="dxa"/>
            <w:gridSpan w:val="4"/>
            <w:tcBorders>
              <w:top w:val="nil"/>
              <w:left w:val="single" w:sz="4" w:space="0" w:color="auto"/>
              <w:bottom w:val="nil"/>
              <w:right w:val="nil"/>
            </w:tcBorders>
          </w:tcPr>
          <w:p w14:paraId="34D8016A" w14:textId="77777777" w:rsidR="00FF15B8" w:rsidRPr="007F2770" w:rsidRDefault="00FF15B8" w:rsidP="00CA66DA">
            <w:pPr>
              <w:pStyle w:val="TAC"/>
              <w:snapToGrid w:val="0"/>
              <w:jc w:val="left"/>
            </w:pPr>
            <w:r w:rsidRPr="007F2770">
              <w:rPr>
                <w:rFonts w:hint="eastAsia"/>
                <w:lang w:eastAsia="zh-CN"/>
              </w:rPr>
              <w:t>0</w:t>
            </w:r>
          </w:p>
        </w:tc>
        <w:tc>
          <w:tcPr>
            <w:tcW w:w="328" w:type="dxa"/>
            <w:gridSpan w:val="3"/>
            <w:tcBorders>
              <w:top w:val="nil"/>
              <w:left w:val="nil"/>
              <w:bottom w:val="nil"/>
              <w:right w:val="nil"/>
            </w:tcBorders>
          </w:tcPr>
          <w:p w14:paraId="5DBB147A"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6D0D6568"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35F845DC"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109CE529" w14:textId="1CE2B318" w:rsidR="00FF15B8" w:rsidRPr="007F2770" w:rsidRDefault="00BE28F1" w:rsidP="00CA66DA">
            <w:pPr>
              <w:pStyle w:val="TAL"/>
              <w:snapToGrid w:val="0"/>
            </w:pPr>
            <w:r>
              <w:rPr>
                <w:lang w:eastAsia="zh-CN"/>
              </w:rPr>
              <w:t>MPS indicator update not supported</w:t>
            </w:r>
          </w:p>
        </w:tc>
      </w:tr>
      <w:tr w:rsidR="00FF15B8" w:rsidRPr="007F2770" w14:paraId="292BB984" w14:textId="77777777" w:rsidTr="00F65E95">
        <w:trPr>
          <w:cantSplit/>
          <w:jc w:val="center"/>
        </w:trPr>
        <w:tc>
          <w:tcPr>
            <w:tcW w:w="785" w:type="dxa"/>
            <w:gridSpan w:val="4"/>
            <w:tcBorders>
              <w:top w:val="nil"/>
              <w:left w:val="single" w:sz="4" w:space="0" w:color="auto"/>
              <w:bottom w:val="nil"/>
              <w:right w:val="nil"/>
            </w:tcBorders>
          </w:tcPr>
          <w:p w14:paraId="7BB6CB7A" w14:textId="77777777" w:rsidR="00FF15B8" w:rsidRPr="007F2770" w:rsidRDefault="00FF15B8" w:rsidP="00CA66DA">
            <w:pPr>
              <w:pStyle w:val="TAC"/>
              <w:snapToGrid w:val="0"/>
              <w:jc w:val="left"/>
            </w:pPr>
            <w:r w:rsidRPr="007F2770">
              <w:rPr>
                <w:rFonts w:hint="eastAsia"/>
                <w:lang w:eastAsia="zh-CN"/>
              </w:rPr>
              <w:t>1</w:t>
            </w:r>
          </w:p>
        </w:tc>
        <w:tc>
          <w:tcPr>
            <w:tcW w:w="328" w:type="dxa"/>
            <w:gridSpan w:val="3"/>
            <w:tcBorders>
              <w:top w:val="nil"/>
              <w:left w:val="nil"/>
              <w:bottom w:val="nil"/>
              <w:right w:val="nil"/>
            </w:tcBorders>
          </w:tcPr>
          <w:p w14:paraId="2EA907F9"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25A3B0A7"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13BCBE4D"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4ADD5C53" w14:textId="3FFD5CC9" w:rsidR="00FF15B8" w:rsidRPr="007F2770" w:rsidRDefault="00BE28F1" w:rsidP="00CA66DA">
            <w:pPr>
              <w:pStyle w:val="TAL"/>
              <w:snapToGrid w:val="0"/>
            </w:pPr>
            <w:r>
              <w:rPr>
                <w:lang w:eastAsia="zh-CN"/>
              </w:rPr>
              <w:t>MPS indicator update supported</w:t>
            </w:r>
          </w:p>
        </w:tc>
      </w:tr>
      <w:tr w:rsidR="00FF15B8" w:rsidRPr="007F2770" w14:paraId="6BF2682A" w14:textId="77777777" w:rsidTr="00F65E95">
        <w:trPr>
          <w:cantSplit/>
          <w:jc w:val="center"/>
        </w:trPr>
        <w:tc>
          <w:tcPr>
            <w:tcW w:w="8171" w:type="dxa"/>
            <w:gridSpan w:val="13"/>
            <w:tcBorders>
              <w:top w:val="nil"/>
              <w:left w:val="single" w:sz="4" w:space="0" w:color="auto"/>
              <w:bottom w:val="nil"/>
              <w:right w:val="single" w:sz="4" w:space="0" w:color="auto"/>
            </w:tcBorders>
          </w:tcPr>
          <w:p w14:paraId="0D78BCDF" w14:textId="77777777" w:rsidR="00FF15B8" w:rsidRPr="007F2770" w:rsidRDefault="00FF15B8" w:rsidP="00CA66DA">
            <w:pPr>
              <w:pStyle w:val="TAL"/>
              <w:snapToGrid w:val="0"/>
              <w:rPr>
                <w:lang w:eastAsia="zh-CN"/>
              </w:rPr>
            </w:pPr>
          </w:p>
        </w:tc>
      </w:tr>
      <w:tr w:rsidR="00FF15B8" w:rsidRPr="007F2770" w14:paraId="19849F7C" w14:textId="77777777" w:rsidTr="00F65E95">
        <w:trPr>
          <w:cantSplit/>
          <w:jc w:val="center"/>
        </w:trPr>
        <w:tc>
          <w:tcPr>
            <w:tcW w:w="8171" w:type="dxa"/>
            <w:gridSpan w:val="13"/>
            <w:tcBorders>
              <w:top w:val="nil"/>
              <w:left w:val="single" w:sz="4" w:space="0" w:color="auto"/>
              <w:bottom w:val="nil"/>
              <w:right w:val="single" w:sz="4" w:space="0" w:color="auto"/>
            </w:tcBorders>
          </w:tcPr>
          <w:p w14:paraId="4D92F317" w14:textId="75DD6647" w:rsidR="00FF15B8" w:rsidRPr="007F2770" w:rsidRDefault="00BE28F1" w:rsidP="00CA66DA">
            <w:pPr>
              <w:pStyle w:val="TAL"/>
              <w:snapToGrid w:val="0"/>
              <w:rPr>
                <w:lang w:eastAsia="zh-CN"/>
              </w:rPr>
            </w:pPr>
            <w:r>
              <w:rPr>
                <w:lang w:eastAsia="zh-CN"/>
              </w:rPr>
              <w:t>Registration complete message for acknowledging negotiated PEIPS assistance information</w:t>
            </w:r>
            <w:r w:rsidRPr="007F2770">
              <w:rPr>
                <w:lang w:eastAsia="zh-CN"/>
              </w:rPr>
              <w:t xml:space="preserve"> (</w:t>
            </w:r>
            <w:r>
              <w:rPr>
                <w:lang w:eastAsia="zh-CN"/>
              </w:rPr>
              <w:t>RCMAP)</w:t>
            </w:r>
            <w:r w:rsidR="00FF15B8" w:rsidRPr="007F2770">
              <w:rPr>
                <w:lang w:eastAsia="zh-CN"/>
              </w:rPr>
              <w:t xml:space="preserve"> </w:t>
            </w:r>
            <w:r w:rsidR="00FF15B8" w:rsidRPr="007F2770">
              <w:t xml:space="preserve">(octet </w:t>
            </w:r>
            <w:r w:rsidR="00FF15B8" w:rsidRPr="007F2770">
              <w:rPr>
                <w:rFonts w:hint="eastAsia"/>
                <w:lang w:eastAsia="zh-CN"/>
              </w:rPr>
              <w:t>8</w:t>
            </w:r>
            <w:r w:rsidR="00FF15B8" w:rsidRPr="007F2770">
              <w:t>, bit 1)</w:t>
            </w:r>
          </w:p>
        </w:tc>
      </w:tr>
      <w:tr w:rsidR="00FF15B8" w:rsidRPr="007F2770" w14:paraId="2FDC8CD5" w14:textId="77777777" w:rsidTr="00F65E95">
        <w:trPr>
          <w:cantSplit/>
          <w:jc w:val="center"/>
        </w:trPr>
        <w:tc>
          <w:tcPr>
            <w:tcW w:w="8171" w:type="dxa"/>
            <w:gridSpan w:val="13"/>
            <w:tcBorders>
              <w:top w:val="nil"/>
              <w:left w:val="single" w:sz="4" w:space="0" w:color="auto"/>
              <w:bottom w:val="nil"/>
              <w:right w:val="single" w:sz="4" w:space="0" w:color="auto"/>
            </w:tcBorders>
          </w:tcPr>
          <w:p w14:paraId="0FE721A1" w14:textId="49A9BB23" w:rsidR="00FF15B8" w:rsidRPr="007F2770" w:rsidRDefault="00FF15B8" w:rsidP="00CA66DA">
            <w:pPr>
              <w:pStyle w:val="TAL"/>
              <w:snapToGrid w:val="0"/>
            </w:pPr>
            <w:r w:rsidRPr="007F2770">
              <w:t xml:space="preserve">This bit indicates the capability </w:t>
            </w:r>
            <w:r w:rsidR="00BE28F1" w:rsidRPr="007F2770">
              <w:rPr>
                <w:lang w:eastAsia="zh-CN"/>
              </w:rPr>
              <w:t xml:space="preserve">for </w:t>
            </w:r>
            <w:r w:rsidR="00BE28F1">
              <w:rPr>
                <w:lang w:eastAsia="zh-CN"/>
              </w:rPr>
              <w:t xml:space="preserve">sending REGISTRATION COMPLETE message when </w:t>
            </w:r>
            <w:r w:rsidR="00BE28F1" w:rsidRPr="00186563">
              <w:t xml:space="preserve">Negotiated </w:t>
            </w:r>
            <w:r w:rsidR="00BE28F1">
              <w:t>PEIPS assistance information</w:t>
            </w:r>
            <w:r w:rsidR="00BE28F1" w:rsidRPr="00186563">
              <w:t xml:space="preserve"> IE </w:t>
            </w:r>
            <w:r w:rsidR="00BE28F1">
              <w:t>is included in the REGISTRATION ACCEPT message</w:t>
            </w:r>
            <w:r w:rsidRPr="007F2770">
              <w:t>.</w:t>
            </w:r>
          </w:p>
          <w:p w14:paraId="3101DF34" w14:textId="77777777" w:rsidR="00FF15B8" w:rsidRPr="007F2770" w:rsidRDefault="00FF15B8" w:rsidP="00CA66DA">
            <w:pPr>
              <w:pStyle w:val="TAL"/>
              <w:snapToGrid w:val="0"/>
            </w:pPr>
            <w:r w:rsidRPr="007F2770">
              <w:t>Bit</w:t>
            </w:r>
          </w:p>
        </w:tc>
      </w:tr>
      <w:tr w:rsidR="00FF15B8" w:rsidRPr="007F2770" w14:paraId="1CFB4BF3" w14:textId="77777777" w:rsidTr="00F65E95">
        <w:trPr>
          <w:cantSplit/>
          <w:jc w:val="center"/>
        </w:trPr>
        <w:tc>
          <w:tcPr>
            <w:tcW w:w="785" w:type="dxa"/>
            <w:gridSpan w:val="4"/>
            <w:tcBorders>
              <w:top w:val="nil"/>
              <w:left w:val="single" w:sz="4" w:space="0" w:color="auto"/>
              <w:bottom w:val="nil"/>
              <w:right w:val="nil"/>
            </w:tcBorders>
          </w:tcPr>
          <w:p w14:paraId="3B139109" w14:textId="77777777" w:rsidR="00FF15B8" w:rsidRPr="007F2770" w:rsidRDefault="00FF15B8" w:rsidP="00CA66DA">
            <w:pPr>
              <w:pStyle w:val="TAC"/>
              <w:snapToGrid w:val="0"/>
              <w:jc w:val="left"/>
            </w:pPr>
            <w:r w:rsidRPr="007F2770">
              <w:rPr>
                <w:lang w:eastAsia="zh-CN"/>
              </w:rPr>
              <w:t>1</w:t>
            </w:r>
          </w:p>
        </w:tc>
        <w:tc>
          <w:tcPr>
            <w:tcW w:w="328" w:type="dxa"/>
            <w:gridSpan w:val="3"/>
            <w:tcBorders>
              <w:top w:val="nil"/>
              <w:left w:val="nil"/>
              <w:bottom w:val="nil"/>
              <w:right w:val="nil"/>
            </w:tcBorders>
          </w:tcPr>
          <w:p w14:paraId="78AFCEF2"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0BA32176"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0C4775FA"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2C859D96" w14:textId="77777777" w:rsidR="00FF15B8" w:rsidRPr="007F2770" w:rsidRDefault="00FF15B8" w:rsidP="00CA66DA">
            <w:pPr>
              <w:pStyle w:val="TAL"/>
              <w:snapToGrid w:val="0"/>
            </w:pPr>
          </w:p>
        </w:tc>
      </w:tr>
      <w:tr w:rsidR="00FF15B8" w:rsidRPr="007F2770" w14:paraId="6DDB61EA" w14:textId="77777777" w:rsidTr="00F65E95">
        <w:trPr>
          <w:cantSplit/>
          <w:jc w:val="center"/>
        </w:trPr>
        <w:tc>
          <w:tcPr>
            <w:tcW w:w="785" w:type="dxa"/>
            <w:gridSpan w:val="4"/>
            <w:tcBorders>
              <w:top w:val="nil"/>
              <w:left w:val="single" w:sz="4" w:space="0" w:color="auto"/>
              <w:bottom w:val="nil"/>
              <w:right w:val="nil"/>
            </w:tcBorders>
          </w:tcPr>
          <w:p w14:paraId="6F9D758D" w14:textId="77777777" w:rsidR="00FF15B8" w:rsidRPr="007F2770" w:rsidRDefault="00FF15B8" w:rsidP="00CA66DA">
            <w:pPr>
              <w:pStyle w:val="TAC"/>
              <w:snapToGrid w:val="0"/>
              <w:jc w:val="left"/>
            </w:pPr>
            <w:r w:rsidRPr="007F2770">
              <w:rPr>
                <w:rFonts w:hint="eastAsia"/>
                <w:lang w:eastAsia="zh-CN"/>
              </w:rPr>
              <w:t>0</w:t>
            </w:r>
          </w:p>
        </w:tc>
        <w:tc>
          <w:tcPr>
            <w:tcW w:w="328" w:type="dxa"/>
            <w:gridSpan w:val="3"/>
            <w:tcBorders>
              <w:top w:val="nil"/>
              <w:left w:val="nil"/>
              <w:bottom w:val="nil"/>
              <w:right w:val="nil"/>
            </w:tcBorders>
          </w:tcPr>
          <w:p w14:paraId="06B39EFB"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33E6C74B"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3778665B"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20FB904B" w14:textId="0F7D059C" w:rsidR="00FF15B8" w:rsidRPr="007F2770" w:rsidRDefault="00BE28F1" w:rsidP="00CA66DA">
            <w:pPr>
              <w:pStyle w:val="TAL"/>
              <w:snapToGrid w:val="0"/>
            </w:pPr>
            <w:r w:rsidRPr="004C4EDA">
              <w:rPr>
                <w:lang w:eastAsia="zh-CN"/>
              </w:rPr>
              <w:t>Sending of REGISTRATION COMPLETE message for negotiated PEIPS assistance information not supported</w:t>
            </w:r>
          </w:p>
        </w:tc>
      </w:tr>
      <w:tr w:rsidR="00FF15B8" w:rsidRPr="007F2770" w14:paraId="1A7BE5FB" w14:textId="77777777" w:rsidTr="00F65E95">
        <w:trPr>
          <w:cantSplit/>
          <w:jc w:val="center"/>
        </w:trPr>
        <w:tc>
          <w:tcPr>
            <w:tcW w:w="785" w:type="dxa"/>
            <w:gridSpan w:val="4"/>
            <w:tcBorders>
              <w:top w:val="nil"/>
              <w:left w:val="single" w:sz="4" w:space="0" w:color="auto"/>
              <w:bottom w:val="nil"/>
              <w:right w:val="nil"/>
            </w:tcBorders>
          </w:tcPr>
          <w:p w14:paraId="14483197" w14:textId="77777777" w:rsidR="00FF15B8" w:rsidRPr="007F2770" w:rsidRDefault="00FF15B8" w:rsidP="00CA66DA">
            <w:pPr>
              <w:pStyle w:val="TAC"/>
              <w:snapToGrid w:val="0"/>
              <w:jc w:val="left"/>
            </w:pPr>
            <w:r w:rsidRPr="007F2770">
              <w:rPr>
                <w:rFonts w:hint="eastAsia"/>
                <w:lang w:eastAsia="zh-CN"/>
              </w:rPr>
              <w:t>1</w:t>
            </w:r>
          </w:p>
        </w:tc>
        <w:tc>
          <w:tcPr>
            <w:tcW w:w="328" w:type="dxa"/>
            <w:gridSpan w:val="3"/>
            <w:tcBorders>
              <w:top w:val="nil"/>
              <w:left w:val="nil"/>
              <w:bottom w:val="nil"/>
              <w:right w:val="nil"/>
            </w:tcBorders>
          </w:tcPr>
          <w:p w14:paraId="30A330C5"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7F92B0E8"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3999AF17"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57DED41B" w14:textId="035E9036" w:rsidR="00FF15B8" w:rsidRPr="007F2770" w:rsidRDefault="00BE28F1" w:rsidP="00CA66DA">
            <w:pPr>
              <w:pStyle w:val="TAL"/>
              <w:snapToGrid w:val="0"/>
            </w:pPr>
            <w:r w:rsidRPr="004C4EDA">
              <w:rPr>
                <w:lang w:eastAsia="zh-CN"/>
              </w:rPr>
              <w:t>Sending of REGISTRATION COMPLETE message for negotiated PEIPS assistance information supported</w:t>
            </w:r>
          </w:p>
        </w:tc>
      </w:tr>
      <w:tr w:rsidR="00FF15B8" w:rsidRPr="007F2770" w14:paraId="11FE4992" w14:textId="77777777" w:rsidTr="00F65E95">
        <w:trPr>
          <w:cantSplit/>
          <w:jc w:val="center"/>
        </w:trPr>
        <w:tc>
          <w:tcPr>
            <w:tcW w:w="8171" w:type="dxa"/>
            <w:gridSpan w:val="13"/>
            <w:tcBorders>
              <w:top w:val="nil"/>
              <w:left w:val="single" w:sz="4" w:space="0" w:color="auto"/>
              <w:bottom w:val="nil"/>
              <w:right w:val="single" w:sz="4" w:space="0" w:color="auto"/>
            </w:tcBorders>
          </w:tcPr>
          <w:p w14:paraId="1E327D51" w14:textId="77777777" w:rsidR="00FF15B8" w:rsidRPr="007F2770" w:rsidRDefault="00FF15B8" w:rsidP="00CA66DA">
            <w:pPr>
              <w:pStyle w:val="TAL"/>
              <w:snapToGrid w:val="0"/>
              <w:rPr>
                <w:lang w:eastAsia="zh-CN"/>
              </w:rPr>
            </w:pPr>
          </w:p>
        </w:tc>
      </w:tr>
      <w:tr w:rsidR="00FF15B8" w:rsidRPr="007F2770" w14:paraId="6D76A023" w14:textId="77777777" w:rsidTr="00F65E95">
        <w:trPr>
          <w:cantSplit/>
          <w:jc w:val="center"/>
        </w:trPr>
        <w:tc>
          <w:tcPr>
            <w:tcW w:w="8171" w:type="dxa"/>
            <w:gridSpan w:val="13"/>
            <w:tcBorders>
              <w:top w:val="nil"/>
              <w:left w:val="single" w:sz="4" w:space="0" w:color="auto"/>
              <w:bottom w:val="nil"/>
              <w:right w:val="single" w:sz="4" w:space="0" w:color="auto"/>
            </w:tcBorders>
          </w:tcPr>
          <w:p w14:paraId="635921E8" w14:textId="5DCF2C1A" w:rsidR="00FF15B8" w:rsidRPr="007F2770" w:rsidRDefault="00BE28F1" w:rsidP="00CA66DA">
            <w:pPr>
              <w:pStyle w:val="TAL"/>
              <w:snapToGrid w:val="0"/>
              <w:rPr>
                <w:lang w:eastAsia="zh-CN"/>
              </w:rPr>
            </w:pPr>
            <w:r>
              <w:rPr>
                <w:lang w:eastAsia="zh-CN"/>
              </w:rPr>
              <w:t>Registration complete message for acknowledging NSAG information</w:t>
            </w:r>
            <w:r w:rsidRPr="007F2770">
              <w:rPr>
                <w:lang w:eastAsia="zh-CN"/>
              </w:rPr>
              <w:t xml:space="preserve"> (</w:t>
            </w:r>
            <w:r>
              <w:rPr>
                <w:lang w:eastAsia="zh-CN"/>
              </w:rPr>
              <w:t>RCMAN)</w:t>
            </w:r>
            <w:r w:rsidR="00FF15B8" w:rsidRPr="007F2770">
              <w:t xml:space="preserve"> (octet </w:t>
            </w:r>
            <w:r w:rsidR="00FF15B8" w:rsidRPr="007F2770">
              <w:rPr>
                <w:rFonts w:hint="eastAsia"/>
                <w:lang w:eastAsia="zh-CN"/>
              </w:rPr>
              <w:t>8</w:t>
            </w:r>
            <w:r w:rsidR="00FF15B8" w:rsidRPr="007F2770">
              <w:t>, bit 2)</w:t>
            </w:r>
          </w:p>
        </w:tc>
      </w:tr>
      <w:tr w:rsidR="00FF15B8" w:rsidRPr="007F2770" w14:paraId="4E3758BC" w14:textId="77777777" w:rsidTr="00F65E95">
        <w:trPr>
          <w:cantSplit/>
          <w:jc w:val="center"/>
        </w:trPr>
        <w:tc>
          <w:tcPr>
            <w:tcW w:w="8171" w:type="dxa"/>
            <w:gridSpan w:val="13"/>
            <w:tcBorders>
              <w:top w:val="nil"/>
              <w:left w:val="single" w:sz="4" w:space="0" w:color="auto"/>
              <w:bottom w:val="nil"/>
              <w:right w:val="single" w:sz="4" w:space="0" w:color="auto"/>
            </w:tcBorders>
          </w:tcPr>
          <w:p w14:paraId="7AEA5D44" w14:textId="5BC96FE6" w:rsidR="00FF15B8" w:rsidRPr="007F2770" w:rsidRDefault="00FF15B8" w:rsidP="00CA66DA">
            <w:pPr>
              <w:pStyle w:val="TAL"/>
              <w:snapToGrid w:val="0"/>
            </w:pPr>
            <w:r w:rsidRPr="007F2770">
              <w:t xml:space="preserve">This bit indicates the capability </w:t>
            </w:r>
            <w:r w:rsidR="00BE28F1" w:rsidRPr="007F2770">
              <w:rPr>
                <w:lang w:eastAsia="zh-CN"/>
              </w:rPr>
              <w:t xml:space="preserve">for </w:t>
            </w:r>
            <w:r w:rsidR="00BE28F1">
              <w:rPr>
                <w:lang w:eastAsia="zh-CN"/>
              </w:rPr>
              <w:t xml:space="preserve">sending REGISTRATION COMPLETE message when </w:t>
            </w:r>
            <w:r w:rsidR="00BE28F1">
              <w:t>NSAG information</w:t>
            </w:r>
            <w:r w:rsidR="00BE28F1" w:rsidRPr="00186563">
              <w:t xml:space="preserve"> IE </w:t>
            </w:r>
            <w:r w:rsidR="00BE28F1">
              <w:t>is included in the REGISTRATION ACCEPT message.</w:t>
            </w:r>
          </w:p>
          <w:p w14:paraId="0C08F1F7" w14:textId="77777777" w:rsidR="00FF15B8" w:rsidRPr="007F2770" w:rsidRDefault="00FF15B8" w:rsidP="00CA66DA">
            <w:pPr>
              <w:pStyle w:val="TAL"/>
              <w:snapToGrid w:val="0"/>
            </w:pPr>
            <w:r w:rsidRPr="007F2770">
              <w:t>Bit</w:t>
            </w:r>
          </w:p>
        </w:tc>
      </w:tr>
      <w:tr w:rsidR="00FF15B8" w:rsidRPr="007F2770" w14:paraId="201A37F5" w14:textId="77777777" w:rsidTr="00F65E95">
        <w:trPr>
          <w:cantSplit/>
          <w:jc w:val="center"/>
        </w:trPr>
        <w:tc>
          <w:tcPr>
            <w:tcW w:w="785" w:type="dxa"/>
            <w:gridSpan w:val="4"/>
            <w:tcBorders>
              <w:top w:val="nil"/>
              <w:left w:val="single" w:sz="4" w:space="0" w:color="auto"/>
              <w:bottom w:val="nil"/>
              <w:right w:val="nil"/>
            </w:tcBorders>
          </w:tcPr>
          <w:p w14:paraId="3C54137E" w14:textId="77777777" w:rsidR="00FF15B8" w:rsidRPr="007F2770" w:rsidRDefault="00FF15B8" w:rsidP="00CA66DA">
            <w:pPr>
              <w:pStyle w:val="TAC"/>
              <w:snapToGrid w:val="0"/>
              <w:jc w:val="left"/>
            </w:pPr>
            <w:r w:rsidRPr="007F2770">
              <w:rPr>
                <w:lang w:eastAsia="zh-CN"/>
              </w:rPr>
              <w:t>2</w:t>
            </w:r>
          </w:p>
        </w:tc>
        <w:tc>
          <w:tcPr>
            <w:tcW w:w="328" w:type="dxa"/>
            <w:gridSpan w:val="3"/>
            <w:tcBorders>
              <w:top w:val="nil"/>
              <w:left w:val="nil"/>
              <w:bottom w:val="nil"/>
              <w:right w:val="nil"/>
            </w:tcBorders>
          </w:tcPr>
          <w:p w14:paraId="007C9188"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45E7D031"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692AD412"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2B16ADE7" w14:textId="77777777" w:rsidR="00FF15B8" w:rsidRPr="007F2770" w:rsidRDefault="00FF15B8" w:rsidP="00CA66DA">
            <w:pPr>
              <w:pStyle w:val="TAL"/>
              <w:snapToGrid w:val="0"/>
            </w:pPr>
          </w:p>
        </w:tc>
      </w:tr>
      <w:tr w:rsidR="00FF15B8" w:rsidRPr="007F2770" w14:paraId="073E81F6" w14:textId="77777777" w:rsidTr="00F65E95">
        <w:trPr>
          <w:cantSplit/>
          <w:jc w:val="center"/>
        </w:trPr>
        <w:tc>
          <w:tcPr>
            <w:tcW w:w="785" w:type="dxa"/>
            <w:gridSpan w:val="4"/>
            <w:tcBorders>
              <w:top w:val="nil"/>
              <w:left w:val="single" w:sz="4" w:space="0" w:color="auto"/>
              <w:bottom w:val="nil"/>
              <w:right w:val="nil"/>
            </w:tcBorders>
          </w:tcPr>
          <w:p w14:paraId="28E17EF5" w14:textId="77777777" w:rsidR="00FF15B8" w:rsidRPr="007F2770" w:rsidRDefault="00FF15B8" w:rsidP="00CA66DA">
            <w:pPr>
              <w:pStyle w:val="TAC"/>
              <w:snapToGrid w:val="0"/>
              <w:jc w:val="left"/>
            </w:pPr>
            <w:r w:rsidRPr="007F2770">
              <w:rPr>
                <w:rFonts w:hint="eastAsia"/>
                <w:lang w:eastAsia="zh-CN"/>
              </w:rPr>
              <w:t>0</w:t>
            </w:r>
          </w:p>
        </w:tc>
        <w:tc>
          <w:tcPr>
            <w:tcW w:w="328" w:type="dxa"/>
            <w:gridSpan w:val="3"/>
            <w:tcBorders>
              <w:top w:val="nil"/>
              <w:left w:val="nil"/>
              <w:bottom w:val="nil"/>
              <w:right w:val="nil"/>
            </w:tcBorders>
          </w:tcPr>
          <w:p w14:paraId="6DD04562"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6A02AC45"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0397D406"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72AD8E71" w14:textId="59D6A118" w:rsidR="00FF15B8" w:rsidRPr="007F2770" w:rsidRDefault="00BE28F1" w:rsidP="00CA66DA">
            <w:pPr>
              <w:pStyle w:val="TAL"/>
              <w:snapToGrid w:val="0"/>
            </w:pPr>
            <w:r>
              <w:rPr>
                <w:lang w:eastAsia="zh-CN"/>
              </w:rPr>
              <w:t>Sending of REGISTRATION COMPLETE message for NSAG information not supported</w:t>
            </w:r>
          </w:p>
        </w:tc>
      </w:tr>
      <w:tr w:rsidR="00FF15B8" w:rsidRPr="007F2770" w14:paraId="54CD17C7" w14:textId="77777777" w:rsidTr="00F65E95">
        <w:trPr>
          <w:cantSplit/>
          <w:jc w:val="center"/>
        </w:trPr>
        <w:tc>
          <w:tcPr>
            <w:tcW w:w="785" w:type="dxa"/>
            <w:gridSpan w:val="4"/>
            <w:tcBorders>
              <w:top w:val="nil"/>
              <w:left w:val="single" w:sz="4" w:space="0" w:color="auto"/>
              <w:bottom w:val="nil"/>
              <w:right w:val="nil"/>
            </w:tcBorders>
          </w:tcPr>
          <w:p w14:paraId="040C660E" w14:textId="77777777" w:rsidR="00FF15B8" w:rsidRPr="007F2770" w:rsidRDefault="00FF15B8" w:rsidP="00CA66DA">
            <w:pPr>
              <w:pStyle w:val="TAC"/>
              <w:snapToGrid w:val="0"/>
              <w:jc w:val="left"/>
            </w:pPr>
            <w:r w:rsidRPr="007F2770">
              <w:rPr>
                <w:rFonts w:hint="eastAsia"/>
                <w:lang w:eastAsia="zh-CN"/>
              </w:rPr>
              <w:t>1</w:t>
            </w:r>
          </w:p>
        </w:tc>
        <w:tc>
          <w:tcPr>
            <w:tcW w:w="328" w:type="dxa"/>
            <w:gridSpan w:val="3"/>
            <w:tcBorders>
              <w:top w:val="nil"/>
              <w:left w:val="nil"/>
              <w:bottom w:val="nil"/>
              <w:right w:val="nil"/>
            </w:tcBorders>
          </w:tcPr>
          <w:p w14:paraId="6AB3D697"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103C3ED8"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72438BBA"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245465AB" w14:textId="19EF0E0E" w:rsidR="00FF15B8" w:rsidRPr="007F2770" w:rsidRDefault="00BE28F1" w:rsidP="00CA66DA">
            <w:pPr>
              <w:pStyle w:val="TAL"/>
              <w:snapToGrid w:val="0"/>
            </w:pPr>
            <w:r>
              <w:rPr>
                <w:lang w:eastAsia="zh-CN"/>
              </w:rPr>
              <w:t>Sending of REGISTRATION COMPLETE message for NSAG information supported</w:t>
            </w:r>
          </w:p>
        </w:tc>
      </w:tr>
      <w:tr w:rsidR="00FF15B8" w:rsidRPr="007F2770" w14:paraId="78C30202" w14:textId="77777777" w:rsidTr="00F65E95">
        <w:trPr>
          <w:cantSplit/>
          <w:jc w:val="center"/>
        </w:trPr>
        <w:tc>
          <w:tcPr>
            <w:tcW w:w="8171" w:type="dxa"/>
            <w:gridSpan w:val="13"/>
            <w:tcBorders>
              <w:top w:val="nil"/>
              <w:left w:val="single" w:sz="4" w:space="0" w:color="auto"/>
              <w:bottom w:val="nil"/>
              <w:right w:val="single" w:sz="4" w:space="0" w:color="auto"/>
            </w:tcBorders>
          </w:tcPr>
          <w:p w14:paraId="5B161225" w14:textId="77777777" w:rsidR="00FF15B8" w:rsidRPr="007F2770" w:rsidRDefault="00FF15B8" w:rsidP="00CA66DA">
            <w:pPr>
              <w:pStyle w:val="TAL"/>
              <w:snapToGrid w:val="0"/>
              <w:rPr>
                <w:lang w:eastAsia="zh-CN"/>
              </w:rPr>
            </w:pPr>
          </w:p>
        </w:tc>
      </w:tr>
      <w:tr w:rsidR="00FF15B8" w:rsidRPr="007F2770" w14:paraId="3105FD12" w14:textId="77777777" w:rsidTr="00F65E95">
        <w:trPr>
          <w:cantSplit/>
          <w:jc w:val="center"/>
        </w:trPr>
        <w:tc>
          <w:tcPr>
            <w:tcW w:w="8171" w:type="dxa"/>
            <w:gridSpan w:val="13"/>
            <w:tcBorders>
              <w:top w:val="nil"/>
              <w:left w:val="single" w:sz="4" w:space="0" w:color="auto"/>
              <w:bottom w:val="nil"/>
              <w:right w:val="single" w:sz="4" w:space="0" w:color="auto"/>
            </w:tcBorders>
          </w:tcPr>
          <w:p w14:paraId="6C310E7F" w14:textId="71EE90A6" w:rsidR="00FF15B8" w:rsidRPr="007F2770" w:rsidRDefault="00BE28F1" w:rsidP="00CA66DA">
            <w:pPr>
              <w:pStyle w:val="TAL"/>
              <w:snapToGrid w:val="0"/>
              <w:rPr>
                <w:lang w:eastAsia="zh-CN"/>
              </w:rPr>
            </w:pPr>
            <w:r w:rsidRPr="007F2770">
              <w:rPr>
                <w:lang w:eastAsia="zh-CN"/>
              </w:rPr>
              <w:t>Equivalent SNPNs indicator (ESI)</w:t>
            </w:r>
            <w:r w:rsidR="00FF15B8" w:rsidRPr="007F2770">
              <w:t xml:space="preserve"> (octet </w:t>
            </w:r>
            <w:r w:rsidR="00FF15B8" w:rsidRPr="007F2770">
              <w:rPr>
                <w:lang w:eastAsia="zh-CN"/>
              </w:rPr>
              <w:t>8</w:t>
            </w:r>
            <w:r w:rsidR="00FF15B8" w:rsidRPr="007F2770">
              <w:t xml:space="preserve">, bit </w:t>
            </w:r>
            <w:r w:rsidR="00FF15B8" w:rsidRPr="007F2770">
              <w:rPr>
                <w:lang w:eastAsia="zh-CN"/>
              </w:rPr>
              <w:t>3</w:t>
            </w:r>
            <w:r w:rsidR="00FF15B8" w:rsidRPr="007F2770">
              <w:t>)</w:t>
            </w:r>
          </w:p>
        </w:tc>
      </w:tr>
      <w:tr w:rsidR="00FF15B8" w:rsidRPr="007F2770" w14:paraId="5EA01B29" w14:textId="77777777" w:rsidTr="00F65E95">
        <w:trPr>
          <w:cantSplit/>
          <w:jc w:val="center"/>
        </w:trPr>
        <w:tc>
          <w:tcPr>
            <w:tcW w:w="8171" w:type="dxa"/>
            <w:gridSpan w:val="13"/>
            <w:tcBorders>
              <w:top w:val="nil"/>
              <w:left w:val="single" w:sz="4" w:space="0" w:color="auto"/>
              <w:bottom w:val="nil"/>
              <w:right w:val="single" w:sz="4" w:space="0" w:color="auto"/>
            </w:tcBorders>
          </w:tcPr>
          <w:p w14:paraId="38B9ABD0" w14:textId="77777777" w:rsidR="00BE28F1" w:rsidRDefault="00FF15B8" w:rsidP="00BE28F1">
            <w:pPr>
              <w:pStyle w:val="TAL"/>
              <w:snapToGrid w:val="0"/>
            </w:pPr>
            <w:r w:rsidRPr="007F2770">
              <w:t xml:space="preserve">This bit indicates the capability to support </w:t>
            </w:r>
            <w:r w:rsidR="00BE28F1" w:rsidRPr="007F2770">
              <w:t>equivalent SNPNs.</w:t>
            </w:r>
          </w:p>
          <w:p w14:paraId="6BD4D299" w14:textId="77777777" w:rsidR="00FF15B8" w:rsidRPr="007F2770" w:rsidRDefault="00FF15B8" w:rsidP="00CA66DA">
            <w:pPr>
              <w:pStyle w:val="TAL"/>
              <w:snapToGrid w:val="0"/>
            </w:pPr>
            <w:r w:rsidRPr="007F2770">
              <w:t>Bit</w:t>
            </w:r>
          </w:p>
        </w:tc>
      </w:tr>
      <w:tr w:rsidR="00FF15B8" w:rsidRPr="007F2770" w14:paraId="5DA852C7" w14:textId="77777777" w:rsidTr="00F65E95">
        <w:trPr>
          <w:cantSplit/>
          <w:jc w:val="center"/>
        </w:trPr>
        <w:tc>
          <w:tcPr>
            <w:tcW w:w="785" w:type="dxa"/>
            <w:gridSpan w:val="4"/>
            <w:tcBorders>
              <w:top w:val="nil"/>
              <w:left w:val="single" w:sz="4" w:space="0" w:color="auto"/>
              <w:bottom w:val="nil"/>
              <w:right w:val="nil"/>
            </w:tcBorders>
          </w:tcPr>
          <w:p w14:paraId="3F3EDD2B" w14:textId="77777777" w:rsidR="00FF15B8" w:rsidRPr="007F2770" w:rsidRDefault="00FF15B8" w:rsidP="00CA66DA">
            <w:pPr>
              <w:pStyle w:val="TAC"/>
              <w:snapToGrid w:val="0"/>
              <w:jc w:val="left"/>
            </w:pPr>
            <w:r w:rsidRPr="007F2770">
              <w:rPr>
                <w:lang w:eastAsia="zh-CN"/>
              </w:rPr>
              <w:t>3</w:t>
            </w:r>
          </w:p>
        </w:tc>
        <w:tc>
          <w:tcPr>
            <w:tcW w:w="328" w:type="dxa"/>
            <w:gridSpan w:val="3"/>
            <w:tcBorders>
              <w:top w:val="nil"/>
              <w:left w:val="nil"/>
              <w:bottom w:val="nil"/>
              <w:right w:val="nil"/>
            </w:tcBorders>
          </w:tcPr>
          <w:p w14:paraId="69B79C53"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43F516F6"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2C7EAA0B"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124E3733" w14:textId="77777777" w:rsidR="00FF15B8" w:rsidRPr="007F2770" w:rsidRDefault="00FF15B8" w:rsidP="00CA66DA">
            <w:pPr>
              <w:pStyle w:val="TAL"/>
              <w:snapToGrid w:val="0"/>
            </w:pPr>
          </w:p>
        </w:tc>
      </w:tr>
      <w:tr w:rsidR="00FF15B8" w:rsidRPr="007F2770" w14:paraId="0EFAB2E2" w14:textId="77777777" w:rsidTr="00F65E95">
        <w:trPr>
          <w:cantSplit/>
          <w:jc w:val="center"/>
        </w:trPr>
        <w:tc>
          <w:tcPr>
            <w:tcW w:w="785" w:type="dxa"/>
            <w:gridSpan w:val="4"/>
            <w:tcBorders>
              <w:top w:val="nil"/>
              <w:left w:val="single" w:sz="4" w:space="0" w:color="auto"/>
              <w:bottom w:val="nil"/>
              <w:right w:val="nil"/>
            </w:tcBorders>
          </w:tcPr>
          <w:p w14:paraId="1D7C7F6D" w14:textId="77777777" w:rsidR="00FF15B8" w:rsidRPr="007F2770" w:rsidRDefault="00FF15B8" w:rsidP="00CA66DA">
            <w:pPr>
              <w:pStyle w:val="TAC"/>
              <w:snapToGrid w:val="0"/>
              <w:jc w:val="left"/>
            </w:pPr>
            <w:r w:rsidRPr="007F2770">
              <w:rPr>
                <w:rFonts w:hint="eastAsia"/>
                <w:lang w:eastAsia="zh-CN"/>
              </w:rPr>
              <w:t>0</w:t>
            </w:r>
          </w:p>
        </w:tc>
        <w:tc>
          <w:tcPr>
            <w:tcW w:w="328" w:type="dxa"/>
            <w:gridSpan w:val="3"/>
            <w:tcBorders>
              <w:top w:val="nil"/>
              <w:left w:val="nil"/>
              <w:bottom w:val="nil"/>
              <w:right w:val="nil"/>
            </w:tcBorders>
          </w:tcPr>
          <w:p w14:paraId="4C3137FD"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173DB204"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34E2F369"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01A0C037" w14:textId="1FBAB35C" w:rsidR="00FF15B8" w:rsidRPr="007F2770" w:rsidRDefault="00BE28F1" w:rsidP="00CA66DA">
            <w:pPr>
              <w:pStyle w:val="TAL"/>
              <w:snapToGrid w:val="0"/>
            </w:pPr>
            <w:r w:rsidRPr="007F2770">
              <w:rPr>
                <w:lang w:eastAsia="zh-CN"/>
              </w:rPr>
              <w:t>Equivalent SNPNs not supported</w:t>
            </w:r>
          </w:p>
        </w:tc>
      </w:tr>
      <w:tr w:rsidR="00FF15B8" w:rsidRPr="007F2770" w14:paraId="1A9E8A85" w14:textId="77777777" w:rsidTr="00F65E95">
        <w:trPr>
          <w:cantSplit/>
          <w:jc w:val="center"/>
        </w:trPr>
        <w:tc>
          <w:tcPr>
            <w:tcW w:w="785" w:type="dxa"/>
            <w:gridSpan w:val="4"/>
            <w:tcBorders>
              <w:top w:val="nil"/>
              <w:left w:val="single" w:sz="4" w:space="0" w:color="auto"/>
              <w:bottom w:val="nil"/>
              <w:right w:val="nil"/>
            </w:tcBorders>
          </w:tcPr>
          <w:p w14:paraId="42AD44B8" w14:textId="77777777" w:rsidR="00FF15B8" w:rsidRPr="007F2770" w:rsidRDefault="00FF15B8" w:rsidP="00CA66DA">
            <w:pPr>
              <w:pStyle w:val="TAC"/>
              <w:snapToGrid w:val="0"/>
              <w:jc w:val="left"/>
            </w:pPr>
            <w:r w:rsidRPr="007F2770">
              <w:rPr>
                <w:rFonts w:hint="eastAsia"/>
                <w:lang w:eastAsia="zh-CN"/>
              </w:rPr>
              <w:t>1</w:t>
            </w:r>
          </w:p>
        </w:tc>
        <w:tc>
          <w:tcPr>
            <w:tcW w:w="328" w:type="dxa"/>
            <w:gridSpan w:val="3"/>
            <w:tcBorders>
              <w:top w:val="nil"/>
              <w:left w:val="nil"/>
              <w:bottom w:val="nil"/>
              <w:right w:val="nil"/>
            </w:tcBorders>
          </w:tcPr>
          <w:p w14:paraId="0C322A2A"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7B884AD8"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36AC4C83"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0B0003CD" w14:textId="587F8745" w:rsidR="00FF15B8" w:rsidRPr="007F2770" w:rsidRDefault="00BE28F1" w:rsidP="00CA66DA">
            <w:pPr>
              <w:pStyle w:val="TAL"/>
              <w:snapToGrid w:val="0"/>
              <w:rPr>
                <w:b/>
                <w:bCs/>
              </w:rPr>
            </w:pPr>
            <w:r w:rsidRPr="007F2770">
              <w:rPr>
                <w:lang w:eastAsia="zh-CN"/>
              </w:rPr>
              <w:t>Equivalent SNPNs supported</w:t>
            </w:r>
          </w:p>
        </w:tc>
      </w:tr>
      <w:tr w:rsidR="00FF15B8" w:rsidRPr="007F2770" w14:paraId="370B8BA0" w14:textId="77777777" w:rsidTr="00F65E95">
        <w:trPr>
          <w:cantSplit/>
          <w:jc w:val="center"/>
        </w:trPr>
        <w:tc>
          <w:tcPr>
            <w:tcW w:w="8171" w:type="dxa"/>
            <w:gridSpan w:val="13"/>
            <w:tcBorders>
              <w:top w:val="nil"/>
              <w:left w:val="single" w:sz="4" w:space="0" w:color="auto"/>
              <w:bottom w:val="nil"/>
              <w:right w:val="single" w:sz="4" w:space="0" w:color="auto"/>
            </w:tcBorders>
          </w:tcPr>
          <w:p w14:paraId="4F34C8E3" w14:textId="77777777" w:rsidR="00FF15B8" w:rsidRPr="007F2770" w:rsidRDefault="00FF15B8" w:rsidP="00CA66DA">
            <w:pPr>
              <w:pStyle w:val="TAL"/>
              <w:snapToGrid w:val="0"/>
              <w:rPr>
                <w:lang w:eastAsia="zh-CN"/>
              </w:rPr>
            </w:pPr>
          </w:p>
        </w:tc>
      </w:tr>
      <w:tr w:rsidR="00FF15B8" w:rsidRPr="007F2770" w14:paraId="5FC1F45A" w14:textId="77777777" w:rsidTr="00F65E95">
        <w:trPr>
          <w:cantSplit/>
          <w:jc w:val="center"/>
        </w:trPr>
        <w:tc>
          <w:tcPr>
            <w:tcW w:w="8171" w:type="dxa"/>
            <w:gridSpan w:val="13"/>
            <w:tcBorders>
              <w:top w:val="nil"/>
              <w:left w:val="single" w:sz="4" w:space="0" w:color="auto"/>
              <w:bottom w:val="nil"/>
              <w:right w:val="single" w:sz="4" w:space="0" w:color="auto"/>
            </w:tcBorders>
          </w:tcPr>
          <w:p w14:paraId="50F846D3" w14:textId="77777777" w:rsidR="00FF15B8" w:rsidRPr="007F2770" w:rsidRDefault="00FF15B8" w:rsidP="00CA66DA">
            <w:pPr>
              <w:pStyle w:val="TAL"/>
              <w:snapToGrid w:val="0"/>
              <w:rPr>
                <w:lang w:eastAsia="zh-CN"/>
              </w:rPr>
            </w:pPr>
            <w:r w:rsidRPr="007F2770">
              <w:rPr>
                <w:lang w:eastAsia="zh-CN"/>
              </w:rPr>
              <w:t>ECI</w:t>
            </w:r>
            <w:r w:rsidRPr="007F2770">
              <w:t xml:space="preserve"> (octet </w:t>
            </w:r>
            <w:r w:rsidRPr="007F2770">
              <w:rPr>
                <w:lang w:eastAsia="zh-CN"/>
              </w:rPr>
              <w:t>8</w:t>
            </w:r>
            <w:r w:rsidRPr="007F2770">
              <w:t>, bit 4)</w:t>
            </w:r>
          </w:p>
        </w:tc>
      </w:tr>
      <w:tr w:rsidR="00FF15B8" w:rsidRPr="007F2770" w14:paraId="75092192" w14:textId="77777777" w:rsidTr="00F65E95">
        <w:trPr>
          <w:cantSplit/>
          <w:jc w:val="center"/>
        </w:trPr>
        <w:tc>
          <w:tcPr>
            <w:tcW w:w="8171" w:type="dxa"/>
            <w:gridSpan w:val="13"/>
            <w:tcBorders>
              <w:top w:val="nil"/>
              <w:left w:val="single" w:sz="4" w:space="0" w:color="auto"/>
              <w:bottom w:val="nil"/>
              <w:right w:val="single" w:sz="4" w:space="0" w:color="auto"/>
            </w:tcBorders>
          </w:tcPr>
          <w:p w14:paraId="2EC80985" w14:textId="77777777" w:rsidR="00FF15B8" w:rsidRPr="007F2770" w:rsidRDefault="00FF15B8" w:rsidP="00CA66DA">
            <w:pPr>
              <w:pStyle w:val="TAL"/>
              <w:snapToGrid w:val="0"/>
            </w:pPr>
            <w:r w:rsidRPr="007F2770">
              <w:t>This bit indicates the capability to support enhanced CAG information.</w:t>
            </w:r>
          </w:p>
          <w:p w14:paraId="4B221193" w14:textId="77777777" w:rsidR="00FF15B8" w:rsidRPr="007F2770" w:rsidRDefault="00FF15B8" w:rsidP="00CA66DA">
            <w:pPr>
              <w:pStyle w:val="TAL"/>
              <w:snapToGrid w:val="0"/>
            </w:pPr>
            <w:r w:rsidRPr="007F2770">
              <w:t>Bit</w:t>
            </w:r>
          </w:p>
        </w:tc>
      </w:tr>
      <w:tr w:rsidR="00FF15B8" w:rsidRPr="007F2770" w14:paraId="51B3C45A" w14:textId="77777777" w:rsidTr="00F65E95">
        <w:trPr>
          <w:cantSplit/>
          <w:jc w:val="center"/>
        </w:trPr>
        <w:tc>
          <w:tcPr>
            <w:tcW w:w="785" w:type="dxa"/>
            <w:gridSpan w:val="4"/>
            <w:tcBorders>
              <w:top w:val="nil"/>
              <w:left w:val="single" w:sz="4" w:space="0" w:color="auto"/>
              <w:bottom w:val="nil"/>
              <w:right w:val="nil"/>
            </w:tcBorders>
          </w:tcPr>
          <w:p w14:paraId="7A59D0D3" w14:textId="77777777" w:rsidR="00FF15B8" w:rsidRPr="007F2770" w:rsidRDefault="00FF15B8" w:rsidP="00CA66DA">
            <w:pPr>
              <w:pStyle w:val="TAC"/>
              <w:snapToGrid w:val="0"/>
              <w:jc w:val="left"/>
            </w:pPr>
            <w:r w:rsidRPr="007F2770">
              <w:t>4</w:t>
            </w:r>
          </w:p>
        </w:tc>
        <w:tc>
          <w:tcPr>
            <w:tcW w:w="328" w:type="dxa"/>
            <w:gridSpan w:val="3"/>
            <w:tcBorders>
              <w:top w:val="nil"/>
              <w:left w:val="nil"/>
              <w:bottom w:val="nil"/>
              <w:right w:val="nil"/>
            </w:tcBorders>
          </w:tcPr>
          <w:p w14:paraId="62AD3958"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2A7DC734"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364FCE63"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2EAD8428" w14:textId="77777777" w:rsidR="00FF15B8" w:rsidRPr="007F2770" w:rsidRDefault="00FF15B8" w:rsidP="00CA66DA">
            <w:pPr>
              <w:pStyle w:val="TAL"/>
              <w:snapToGrid w:val="0"/>
            </w:pPr>
          </w:p>
        </w:tc>
      </w:tr>
      <w:tr w:rsidR="00FF15B8" w:rsidRPr="007F2770" w14:paraId="20FFC72A" w14:textId="77777777" w:rsidTr="00F65E95">
        <w:trPr>
          <w:cantSplit/>
          <w:jc w:val="center"/>
        </w:trPr>
        <w:tc>
          <w:tcPr>
            <w:tcW w:w="785" w:type="dxa"/>
            <w:gridSpan w:val="4"/>
            <w:tcBorders>
              <w:top w:val="nil"/>
              <w:left w:val="single" w:sz="4" w:space="0" w:color="auto"/>
              <w:bottom w:val="nil"/>
              <w:right w:val="nil"/>
            </w:tcBorders>
          </w:tcPr>
          <w:p w14:paraId="78809805" w14:textId="77777777" w:rsidR="00FF15B8" w:rsidRPr="007F2770" w:rsidRDefault="00FF15B8" w:rsidP="00CA66DA">
            <w:pPr>
              <w:pStyle w:val="TAC"/>
              <w:snapToGrid w:val="0"/>
              <w:jc w:val="left"/>
            </w:pPr>
            <w:r w:rsidRPr="007F2770">
              <w:rPr>
                <w:rFonts w:hint="eastAsia"/>
                <w:lang w:eastAsia="zh-CN"/>
              </w:rPr>
              <w:t>0</w:t>
            </w:r>
          </w:p>
        </w:tc>
        <w:tc>
          <w:tcPr>
            <w:tcW w:w="328" w:type="dxa"/>
            <w:gridSpan w:val="3"/>
            <w:tcBorders>
              <w:top w:val="nil"/>
              <w:left w:val="nil"/>
              <w:bottom w:val="nil"/>
              <w:right w:val="nil"/>
            </w:tcBorders>
          </w:tcPr>
          <w:p w14:paraId="7854E429"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6BC1EBE8"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09841C98"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2C49A9B1" w14:textId="77777777" w:rsidR="00FF15B8" w:rsidRPr="007F2770" w:rsidRDefault="00FF15B8" w:rsidP="00CA66DA">
            <w:pPr>
              <w:pStyle w:val="TAL"/>
              <w:snapToGrid w:val="0"/>
            </w:pPr>
            <w:r w:rsidRPr="007F2770">
              <w:t xml:space="preserve">Enhanced CAG information </w:t>
            </w:r>
            <w:r w:rsidRPr="007F2770">
              <w:rPr>
                <w:rFonts w:hint="eastAsia"/>
                <w:lang w:eastAsia="zh-CN"/>
              </w:rPr>
              <w:t xml:space="preserve">not </w:t>
            </w:r>
            <w:r w:rsidRPr="007F2770">
              <w:t>support</w:t>
            </w:r>
            <w:r w:rsidRPr="007F2770">
              <w:rPr>
                <w:rFonts w:hint="eastAsia"/>
                <w:lang w:eastAsia="zh-CN"/>
              </w:rPr>
              <w:t>ed</w:t>
            </w:r>
          </w:p>
        </w:tc>
      </w:tr>
      <w:tr w:rsidR="00FF15B8" w:rsidRPr="007F2770" w14:paraId="3A2536D3" w14:textId="77777777" w:rsidTr="00F65E95">
        <w:trPr>
          <w:cantSplit/>
          <w:jc w:val="center"/>
        </w:trPr>
        <w:tc>
          <w:tcPr>
            <w:tcW w:w="785" w:type="dxa"/>
            <w:gridSpan w:val="4"/>
            <w:tcBorders>
              <w:top w:val="nil"/>
              <w:left w:val="single" w:sz="4" w:space="0" w:color="auto"/>
              <w:bottom w:val="nil"/>
              <w:right w:val="nil"/>
            </w:tcBorders>
          </w:tcPr>
          <w:p w14:paraId="0F886443" w14:textId="77777777" w:rsidR="00FF15B8" w:rsidRPr="007F2770" w:rsidRDefault="00FF15B8" w:rsidP="00CA66DA">
            <w:pPr>
              <w:pStyle w:val="TAC"/>
              <w:snapToGrid w:val="0"/>
              <w:jc w:val="left"/>
            </w:pPr>
            <w:r w:rsidRPr="007F2770">
              <w:rPr>
                <w:rFonts w:hint="eastAsia"/>
                <w:lang w:eastAsia="zh-CN"/>
              </w:rPr>
              <w:t>1</w:t>
            </w:r>
          </w:p>
        </w:tc>
        <w:tc>
          <w:tcPr>
            <w:tcW w:w="328" w:type="dxa"/>
            <w:gridSpan w:val="3"/>
            <w:tcBorders>
              <w:top w:val="nil"/>
              <w:left w:val="nil"/>
              <w:bottom w:val="nil"/>
              <w:right w:val="nil"/>
            </w:tcBorders>
          </w:tcPr>
          <w:p w14:paraId="7E7B152F"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52E8AAC7"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42EC7420"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042FD5AE" w14:textId="77777777" w:rsidR="00FF15B8" w:rsidRPr="007F2770" w:rsidRDefault="00FF15B8" w:rsidP="00CA66DA">
            <w:pPr>
              <w:pStyle w:val="TAL"/>
              <w:snapToGrid w:val="0"/>
              <w:rPr>
                <w:b/>
                <w:bCs/>
              </w:rPr>
            </w:pPr>
            <w:r w:rsidRPr="007F2770">
              <w:t>Enhanced CAG information supported</w:t>
            </w:r>
          </w:p>
        </w:tc>
      </w:tr>
      <w:tr w:rsidR="00FF15B8" w:rsidRPr="007F2770" w14:paraId="7B2D33F9" w14:textId="77777777" w:rsidTr="00F65E95">
        <w:trPr>
          <w:cantSplit/>
          <w:jc w:val="center"/>
        </w:trPr>
        <w:tc>
          <w:tcPr>
            <w:tcW w:w="8171" w:type="dxa"/>
            <w:gridSpan w:val="13"/>
            <w:tcBorders>
              <w:top w:val="nil"/>
              <w:left w:val="single" w:sz="4" w:space="0" w:color="auto"/>
              <w:bottom w:val="nil"/>
              <w:right w:val="single" w:sz="4" w:space="0" w:color="auto"/>
            </w:tcBorders>
          </w:tcPr>
          <w:p w14:paraId="40B5027C" w14:textId="77777777" w:rsidR="00FF15B8" w:rsidRPr="007F2770" w:rsidRDefault="00FF15B8" w:rsidP="00CA66DA">
            <w:pPr>
              <w:pStyle w:val="TAL"/>
              <w:snapToGrid w:val="0"/>
              <w:rPr>
                <w:lang w:eastAsia="zh-CN"/>
              </w:rPr>
            </w:pPr>
          </w:p>
        </w:tc>
      </w:tr>
      <w:tr w:rsidR="00FF15B8" w:rsidRPr="007F2770" w14:paraId="148B7613" w14:textId="77777777" w:rsidTr="00F65E95">
        <w:trPr>
          <w:cantSplit/>
          <w:jc w:val="center"/>
        </w:trPr>
        <w:tc>
          <w:tcPr>
            <w:tcW w:w="8171" w:type="dxa"/>
            <w:gridSpan w:val="13"/>
            <w:tcBorders>
              <w:top w:val="nil"/>
              <w:left w:val="single" w:sz="4" w:space="0" w:color="auto"/>
              <w:bottom w:val="nil"/>
              <w:right w:val="single" w:sz="4" w:space="0" w:color="auto"/>
            </w:tcBorders>
          </w:tcPr>
          <w:p w14:paraId="102FCB00" w14:textId="77777777" w:rsidR="00FF15B8" w:rsidRPr="007F2770" w:rsidRDefault="00FF15B8" w:rsidP="00CA66DA">
            <w:pPr>
              <w:pStyle w:val="TAL"/>
              <w:snapToGrid w:val="0"/>
              <w:rPr>
                <w:lang w:eastAsia="zh-CN"/>
              </w:rPr>
            </w:pPr>
            <w:r w:rsidRPr="007F2770">
              <w:t xml:space="preserve">Reconnection to the network due to RAN timing synchronization status change (RANtiming) (octet </w:t>
            </w:r>
            <w:r w:rsidRPr="007F2770">
              <w:rPr>
                <w:lang w:eastAsia="zh-CN"/>
              </w:rPr>
              <w:t>8</w:t>
            </w:r>
            <w:r w:rsidRPr="007F2770">
              <w:t>, bit 5)</w:t>
            </w:r>
          </w:p>
        </w:tc>
      </w:tr>
      <w:tr w:rsidR="00FF15B8" w:rsidRPr="007F2770" w14:paraId="5F32D1B7" w14:textId="77777777" w:rsidTr="00F65E95">
        <w:trPr>
          <w:cantSplit/>
          <w:jc w:val="center"/>
        </w:trPr>
        <w:tc>
          <w:tcPr>
            <w:tcW w:w="8171" w:type="dxa"/>
            <w:gridSpan w:val="13"/>
            <w:tcBorders>
              <w:top w:val="nil"/>
              <w:left w:val="single" w:sz="4" w:space="0" w:color="auto"/>
              <w:bottom w:val="nil"/>
              <w:right w:val="single" w:sz="4" w:space="0" w:color="auto"/>
            </w:tcBorders>
          </w:tcPr>
          <w:p w14:paraId="453D7DC9" w14:textId="77777777" w:rsidR="00FF15B8" w:rsidRPr="007F2770" w:rsidRDefault="00FF15B8" w:rsidP="00CA66DA">
            <w:pPr>
              <w:pStyle w:val="TAL"/>
              <w:snapToGrid w:val="0"/>
            </w:pPr>
            <w:r w:rsidRPr="007F2770">
              <w:t>This bit indicates the capability to support Reconnection to the network due to RAN timing synchronization status change.</w:t>
            </w:r>
          </w:p>
          <w:p w14:paraId="630F5B6A" w14:textId="77777777" w:rsidR="00FF15B8" w:rsidRPr="007F2770" w:rsidRDefault="00FF15B8" w:rsidP="00CA66DA">
            <w:pPr>
              <w:pStyle w:val="TAL"/>
              <w:snapToGrid w:val="0"/>
            </w:pPr>
            <w:r w:rsidRPr="007F2770">
              <w:t>Bit</w:t>
            </w:r>
          </w:p>
        </w:tc>
      </w:tr>
      <w:tr w:rsidR="00FF15B8" w:rsidRPr="007F2770" w14:paraId="2C220124" w14:textId="77777777" w:rsidTr="00F65E95">
        <w:trPr>
          <w:cantSplit/>
          <w:jc w:val="center"/>
        </w:trPr>
        <w:tc>
          <w:tcPr>
            <w:tcW w:w="785" w:type="dxa"/>
            <w:gridSpan w:val="4"/>
            <w:tcBorders>
              <w:top w:val="nil"/>
              <w:left w:val="single" w:sz="4" w:space="0" w:color="auto"/>
              <w:bottom w:val="nil"/>
              <w:right w:val="nil"/>
            </w:tcBorders>
          </w:tcPr>
          <w:p w14:paraId="3BA43C03" w14:textId="77777777" w:rsidR="00FF15B8" w:rsidRPr="007F2770" w:rsidRDefault="00FF15B8" w:rsidP="00CA66DA">
            <w:pPr>
              <w:pStyle w:val="TAC"/>
              <w:snapToGrid w:val="0"/>
              <w:jc w:val="left"/>
            </w:pPr>
            <w:r w:rsidRPr="007F2770">
              <w:t>5</w:t>
            </w:r>
          </w:p>
        </w:tc>
        <w:tc>
          <w:tcPr>
            <w:tcW w:w="328" w:type="dxa"/>
            <w:gridSpan w:val="3"/>
            <w:tcBorders>
              <w:top w:val="nil"/>
              <w:left w:val="nil"/>
              <w:bottom w:val="nil"/>
              <w:right w:val="nil"/>
            </w:tcBorders>
          </w:tcPr>
          <w:p w14:paraId="269F1376"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3FBA5D93"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6BA4A3B8"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2629C973" w14:textId="77777777" w:rsidR="00FF15B8" w:rsidRPr="007F2770" w:rsidRDefault="00FF15B8" w:rsidP="00CA66DA">
            <w:pPr>
              <w:pStyle w:val="TAL"/>
              <w:snapToGrid w:val="0"/>
            </w:pPr>
          </w:p>
        </w:tc>
      </w:tr>
      <w:tr w:rsidR="00FF15B8" w:rsidRPr="007F2770" w14:paraId="754ECD28" w14:textId="77777777" w:rsidTr="00F65E95">
        <w:trPr>
          <w:cantSplit/>
          <w:jc w:val="center"/>
        </w:trPr>
        <w:tc>
          <w:tcPr>
            <w:tcW w:w="785" w:type="dxa"/>
            <w:gridSpan w:val="4"/>
            <w:tcBorders>
              <w:top w:val="nil"/>
              <w:left w:val="single" w:sz="4" w:space="0" w:color="auto"/>
              <w:bottom w:val="nil"/>
              <w:right w:val="nil"/>
            </w:tcBorders>
          </w:tcPr>
          <w:p w14:paraId="2F929D0B" w14:textId="77777777" w:rsidR="00FF15B8" w:rsidRPr="007F2770" w:rsidRDefault="00FF15B8" w:rsidP="00CA66DA">
            <w:pPr>
              <w:pStyle w:val="TAC"/>
              <w:snapToGrid w:val="0"/>
              <w:jc w:val="left"/>
            </w:pPr>
            <w:r w:rsidRPr="007F2770">
              <w:rPr>
                <w:rFonts w:hint="eastAsia"/>
                <w:lang w:eastAsia="zh-CN"/>
              </w:rPr>
              <w:t>0</w:t>
            </w:r>
          </w:p>
        </w:tc>
        <w:tc>
          <w:tcPr>
            <w:tcW w:w="328" w:type="dxa"/>
            <w:gridSpan w:val="3"/>
            <w:tcBorders>
              <w:top w:val="nil"/>
              <w:left w:val="nil"/>
              <w:bottom w:val="nil"/>
              <w:right w:val="nil"/>
            </w:tcBorders>
          </w:tcPr>
          <w:p w14:paraId="269F761B"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4E82ABBF"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0603923C"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520DC516" w14:textId="77777777" w:rsidR="00FF15B8" w:rsidRPr="007F2770" w:rsidRDefault="00FF15B8" w:rsidP="00CA66DA">
            <w:pPr>
              <w:pStyle w:val="TAL"/>
              <w:snapToGrid w:val="0"/>
            </w:pPr>
            <w:r w:rsidRPr="007F2770">
              <w:t xml:space="preserve">Reconnection to the network due to RAN timing synchronization status change </w:t>
            </w:r>
            <w:r w:rsidRPr="007F2770">
              <w:rPr>
                <w:rFonts w:hint="eastAsia"/>
                <w:lang w:eastAsia="zh-CN"/>
              </w:rPr>
              <w:t xml:space="preserve">not </w:t>
            </w:r>
            <w:r w:rsidRPr="007F2770">
              <w:t>support</w:t>
            </w:r>
            <w:r w:rsidRPr="007F2770">
              <w:rPr>
                <w:rFonts w:hint="eastAsia"/>
                <w:lang w:eastAsia="zh-CN"/>
              </w:rPr>
              <w:t>ed</w:t>
            </w:r>
          </w:p>
        </w:tc>
      </w:tr>
      <w:tr w:rsidR="00FF15B8" w:rsidRPr="007F2770" w14:paraId="05735B2C" w14:textId="77777777" w:rsidTr="00F65E95">
        <w:trPr>
          <w:cantSplit/>
          <w:jc w:val="center"/>
        </w:trPr>
        <w:tc>
          <w:tcPr>
            <w:tcW w:w="785" w:type="dxa"/>
            <w:gridSpan w:val="4"/>
            <w:tcBorders>
              <w:top w:val="nil"/>
              <w:left w:val="single" w:sz="4" w:space="0" w:color="auto"/>
              <w:bottom w:val="nil"/>
              <w:right w:val="nil"/>
            </w:tcBorders>
          </w:tcPr>
          <w:p w14:paraId="6B217482" w14:textId="77777777" w:rsidR="00FF15B8" w:rsidRPr="007F2770" w:rsidRDefault="00FF15B8" w:rsidP="00CA66DA">
            <w:pPr>
              <w:pStyle w:val="TAC"/>
              <w:snapToGrid w:val="0"/>
              <w:jc w:val="left"/>
            </w:pPr>
            <w:r w:rsidRPr="007F2770">
              <w:rPr>
                <w:rFonts w:hint="eastAsia"/>
                <w:lang w:eastAsia="zh-CN"/>
              </w:rPr>
              <w:t>1</w:t>
            </w:r>
          </w:p>
        </w:tc>
        <w:tc>
          <w:tcPr>
            <w:tcW w:w="328" w:type="dxa"/>
            <w:gridSpan w:val="3"/>
            <w:tcBorders>
              <w:top w:val="nil"/>
              <w:left w:val="nil"/>
              <w:bottom w:val="nil"/>
              <w:right w:val="nil"/>
            </w:tcBorders>
          </w:tcPr>
          <w:p w14:paraId="7D7F9E87"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23F19243"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0584D981"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5498D013" w14:textId="77777777" w:rsidR="00FF15B8" w:rsidRPr="007F2770" w:rsidRDefault="00FF15B8" w:rsidP="00CA66DA">
            <w:pPr>
              <w:pStyle w:val="TAL"/>
              <w:snapToGrid w:val="0"/>
              <w:rPr>
                <w:b/>
                <w:bCs/>
              </w:rPr>
            </w:pPr>
            <w:r w:rsidRPr="007F2770">
              <w:t>Reconnection to the network due to RAN timing synchronization status change supported</w:t>
            </w:r>
          </w:p>
        </w:tc>
      </w:tr>
      <w:tr w:rsidR="00FF15B8" w:rsidRPr="007F2770" w14:paraId="25071269" w14:textId="77777777" w:rsidTr="00F65E95">
        <w:trPr>
          <w:cantSplit/>
          <w:jc w:val="center"/>
        </w:trPr>
        <w:tc>
          <w:tcPr>
            <w:tcW w:w="8171" w:type="dxa"/>
            <w:gridSpan w:val="13"/>
            <w:tcBorders>
              <w:top w:val="nil"/>
              <w:left w:val="single" w:sz="4" w:space="0" w:color="auto"/>
              <w:bottom w:val="nil"/>
              <w:right w:val="single" w:sz="4" w:space="0" w:color="auto"/>
            </w:tcBorders>
          </w:tcPr>
          <w:p w14:paraId="357D5A89" w14:textId="77777777" w:rsidR="00FF15B8" w:rsidRPr="007F2770" w:rsidRDefault="00FF15B8" w:rsidP="00CA66DA">
            <w:pPr>
              <w:pStyle w:val="TAL"/>
              <w:snapToGrid w:val="0"/>
              <w:rPr>
                <w:lang w:eastAsia="zh-CN"/>
              </w:rPr>
            </w:pPr>
          </w:p>
        </w:tc>
      </w:tr>
      <w:tr w:rsidR="00FF15B8" w:rsidRPr="007F2770" w14:paraId="6ADA801B" w14:textId="77777777" w:rsidTr="00F65E95">
        <w:trPr>
          <w:cantSplit/>
          <w:jc w:val="center"/>
        </w:trPr>
        <w:tc>
          <w:tcPr>
            <w:tcW w:w="8171" w:type="dxa"/>
            <w:gridSpan w:val="13"/>
            <w:tcBorders>
              <w:top w:val="nil"/>
              <w:left w:val="single" w:sz="4" w:space="0" w:color="auto"/>
              <w:bottom w:val="nil"/>
              <w:right w:val="single" w:sz="4" w:space="0" w:color="auto"/>
            </w:tcBorders>
          </w:tcPr>
          <w:p w14:paraId="1B5A1B6A" w14:textId="77777777" w:rsidR="00FF15B8" w:rsidRPr="007F2770" w:rsidRDefault="00FF15B8" w:rsidP="00CA66DA">
            <w:pPr>
              <w:pStyle w:val="TAL"/>
              <w:snapToGrid w:val="0"/>
              <w:rPr>
                <w:lang w:eastAsia="zh-CN"/>
              </w:rPr>
            </w:pPr>
            <w:r w:rsidRPr="007F2770">
              <w:t>LADN per DNN and S-NSSAI</w:t>
            </w:r>
            <w:r w:rsidRPr="007F2770">
              <w:rPr>
                <w:lang w:eastAsia="zh-CN"/>
              </w:rPr>
              <w:t xml:space="preserve"> support (LADN-DS)</w:t>
            </w:r>
            <w:r w:rsidRPr="007F2770">
              <w:t xml:space="preserve"> (octet </w:t>
            </w:r>
            <w:r w:rsidRPr="007F2770">
              <w:rPr>
                <w:lang w:eastAsia="zh-CN"/>
              </w:rPr>
              <w:t>8</w:t>
            </w:r>
            <w:r w:rsidRPr="007F2770">
              <w:t>, bit 6)</w:t>
            </w:r>
          </w:p>
        </w:tc>
      </w:tr>
      <w:tr w:rsidR="00FF15B8" w:rsidRPr="007F2770" w14:paraId="40F37DEC" w14:textId="77777777" w:rsidTr="00F65E95">
        <w:trPr>
          <w:cantSplit/>
          <w:jc w:val="center"/>
        </w:trPr>
        <w:tc>
          <w:tcPr>
            <w:tcW w:w="8171" w:type="dxa"/>
            <w:gridSpan w:val="13"/>
            <w:tcBorders>
              <w:top w:val="nil"/>
              <w:left w:val="single" w:sz="4" w:space="0" w:color="auto"/>
              <w:bottom w:val="nil"/>
              <w:right w:val="single" w:sz="4" w:space="0" w:color="auto"/>
            </w:tcBorders>
          </w:tcPr>
          <w:p w14:paraId="5B717A67" w14:textId="77777777" w:rsidR="00FF15B8" w:rsidRPr="007F2770" w:rsidRDefault="00FF15B8" w:rsidP="00CA66DA">
            <w:pPr>
              <w:pStyle w:val="TAL"/>
              <w:snapToGrid w:val="0"/>
            </w:pPr>
            <w:r w:rsidRPr="007F2770">
              <w:t>This bit indicates the capability to support LADN per DNN and S-NSSAI.</w:t>
            </w:r>
          </w:p>
          <w:p w14:paraId="2B719F28" w14:textId="77777777" w:rsidR="00FF15B8" w:rsidRPr="007F2770" w:rsidRDefault="00FF15B8" w:rsidP="00CA66DA">
            <w:pPr>
              <w:pStyle w:val="TAL"/>
              <w:snapToGrid w:val="0"/>
              <w:rPr>
                <w:lang w:eastAsia="zh-CN"/>
              </w:rPr>
            </w:pPr>
            <w:r w:rsidRPr="007F2770">
              <w:t>Bit</w:t>
            </w:r>
          </w:p>
        </w:tc>
      </w:tr>
      <w:tr w:rsidR="00FF15B8" w:rsidRPr="007F2770" w14:paraId="6B5A67D2" w14:textId="77777777" w:rsidTr="00F65E95">
        <w:trPr>
          <w:cantSplit/>
          <w:jc w:val="center"/>
        </w:trPr>
        <w:tc>
          <w:tcPr>
            <w:tcW w:w="785" w:type="dxa"/>
            <w:gridSpan w:val="4"/>
            <w:tcBorders>
              <w:top w:val="nil"/>
              <w:left w:val="single" w:sz="4" w:space="0" w:color="auto"/>
              <w:bottom w:val="nil"/>
              <w:right w:val="nil"/>
            </w:tcBorders>
          </w:tcPr>
          <w:p w14:paraId="5832B002" w14:textId="77777777" w:rsidR="00FF15B8" w:rsidRPr="007F2770" w:rsidRDefault="00FF15B8" w:rsidP="00CA66DA">
            <w:pPr>
              <w:pStyle w:val="TAL"/>
              <w:rPr>
                <w:lang w:eastAsia="zh-CN"/>
              </w:rPr>
            </w:pPr>
            <w:r w:rsidRPr="007F2770">
              <w:rPr>
                <w:lang w:eastAsia="zh-CN"/>
              </w:rPr>
              <w:t>6</w:t>
            </w:r>
          </w:p>
        </w:tc>
        <w:tc>
          <w:tcPr>
            <w:tcW w:w="328" w:type="dxa"/>
            <w:gridSpan w:val="3"/>
            <w:tcBorders>
              <w:top w:val="nil"/>
              <w:left w:val="nil"/>
              <w:bottom w:val="nil"/>
              <w:right w:val="nil"/>
            </w:tcBorders>
          </w:tcPr>
          <w:p w14:paraId="2B971E6F"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5F775CC4"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012EC03F"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7991D9B8" w14:textId="77777777" w:rsidR="00FF15B8" w:rsidRPr="007F2770" w:rsidRDefault="00FF15B8" w:rsidP="00CA66DA">
            <w:pPr>
              <w:pStyle w:val="TAL"/>
              <w:snapToGrid w:val="0"/>
              <w:rPr>
                <w:lang w:eastAsia="zh-CN"/>
              </w:rPr>
            </w:pPr>
          </w:p>
        </w:tc>
      </w:tr>
      <w:tr w:rsidR="00FF15B8" w:rsidRPr="007F2770" w14:paraId="5D53C7EA" w14:textId="77777777" w:rsidTr="00F65E95">
        <w:trPr>
          <w:cantSplit/>
          <w:jc w:val="center"/>
        </w:trPr>
        <w:tc>
          <w:tcPr>
            <w:tcW w:w="785" w:type="dxa"/>
            <w:gridSpan w:val="4"/>
            <w:tcBorders>
              <w:top w:val="nil"/>
              <w:left w:val="single" w:sz="4" w:space="0" w:color="auto"/>
              <w:bottom w:val="nil"/>
              <w:right w:val="nil"/>
            </w:tcBorders>
          </w:tcPr>
          <w:p w14:paraId="064DD1F6" w14:textId="77777777" w:rsidR="00FF15B8" w:rsidRPr="007F2770" w:rsidRDefault="00FF15B8" w:rsidP="00CA66DA">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727C88C8"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2E984643"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22CC3782"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0F7A2E6D" w14:textId="77777777" w:rsidR="00FF15B8" w:rsidRPr="007F2770" w:rsidRDefault="00FF15B8" w:rsidP="00CA66DA">
            <w:pPr>
              <w:pStyle w:val="TAL"/>
              <w:snapToGrid w:val="0"/>
              <w:rPr>
                <w:lang w:eastAsia="zh-CN"/>
              </w:rPr>
            </w:pPr>
            <w:r w:rsidRPr="007F2770">
              <w:t xml:space="preserve">LADN per DNN and S-NSSAI </w:t>
            </w:r>
            <w:r w:rsidRPr="007F2770">
              <w:rPr>
                <w:rFonts w:hint="eastAsia"/>
                <w:lang w:eastAsia="zh-CN"/>
              </w:rPr>
              <w:t xml:space="preserve">not </w:t>
            </w:r>
            <w:r w:rsidRPr="007F2770">
              <w:t>support</w:t>
            </w:r>
            <w:r w:rsidRPr="007F2770">
              <w:rPr>
                <w:rFonts w:hint="eastAsia"/>
                <w:lang w:eastAsia="zh-CN"/>
              </w:rPr>
              <w:t>ed</w:t>
            </w:r>
          </w:p>
        </w:tc>
      </w:tr>
      <w:tr w:rsidR="00FF15B8" w:rsidRPr="007F2770" w14:paraId="7C01C345" w14:textId="77777777" w:rsidTr="00F65E95">
        <w:trPr>
          <w:cantSplit/>
          <w:jc w:val="center"/>
        </w:trPr>
        <w:tc>
          <w:tcPr>
            <w:tcW w:w="785" w:type="dxa"/>
            <w:gridSpan w:val="4"/>
            <w:tcBorders>
              <w:top w:val="nil"/>
              <w:left w:val="single" w:sz="4" w:space="0" w:color="auto"/>
              <w:bottom w:val="nil"/>
              <w:right w:val="nil"/>
            </w:tcBorders>
          </w:tcPr>
          <w:p w14:paraId="72293E50" w14:textId="77777777" w:rsidR="00FF15B8" w:rsidRPr="007F2770" w:rsidRDefault="00FF15B8" w:rsidP="00CA66DA">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334868E4"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7BECC6F8"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459A179F"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43890E98" w14:textId="77777777" w:rsidR="00FF15B8" w:rsidRPr="007F2770" w:rsidRDefault="00FF15B8" w:rsidP="00CA66DA">
            <w:pPr>
              <w:pStyle w:val="TAL"/>
              <w:snapToGrid w:val="0"/>
              <w:rPr>
                <w:lang w:eastAsia="zh-CN"/>
              </w:rPr>
            </w:pPr>
            <w:r w:rsidRPr="007F2770">
              <w:t>LADN per DNN and S-NSSAI</w:t>
            </w:r>
            <w:r w:rsidRPr="007F2770">
              <w:rPr>
                <w:rFonts w:hint="eastAsia"/>
                <w:lang w:eastAsia="zh-CN"/>
              </w:rPr>
              <w:t xml:space="preserve"> </w:t>
            </w:r>
            <w:r w:rsidRPr="007F2770">
              <w:t>support</w:t>
            </w:r>
            <w:r w:rsidRPr="007F2770">
              <w:rPr>
                <w:rFonts w:hint="eastAsia"/>
                <w:lang w:eastAsia="zh-CN"/>
              </w:rPr>
              <w:t>ed</w:t>
            </w:r>
          </w:p>
        </w:tc>
      </w:tr>
      <w:tr w:rsidR="00FF15B8" w:rsidRPr="007F2770" w14:paraId="0D59C6E8" w14:textId="77777777" w:rsidTr="00F65E95">
        <w:trPr>
          <w:cantSplit/>
          <w:jc w:val="center"/>
        </w:trPr>
        <w:tc>
          <w:tcPr>
            <w:tcW w:w="8171" w:type="dxa"/>
            <w:gridSpan w:val="13"/>
            <w:tcBorders>
              <w:top w:val="nil"/>
              <w:left w:val="single" w:sz="4" w:space="0" w:color="auto"/>
              <w:bottom w:val="nil"/>
              <w:right w:val="single" w:sz="4" w:space="0" w:color="auto"/>
            </w:tcBorders>
          </w:tcPr>
          <w:p w14:paraId="6AAD170A" w14:textId="77777777" w:rsidR="00FF15B8" w:rsidRPr="007F2770" w:rsidRDefault="00FF15B8" w:rsidP="00CA66DA">
            <w:pPr>
              <w:pStyle w:val="TAL"/>
              <w:snapToGrid w:val="0"/>
              <w:rPr>
                <w:lang w:eastAsia="zh-CN"/>
              </w:rPr>
            </w:pPr>
          </w:p>
        </w:tc>
      </w:tr>
      <w:tr w:rsidR="00FF15B8" w:rsidRPr="007F2770" w14:paraId="205C4942" w14:textId="77777777" w:rsidTr="00F65E95">
        <w:trPr>
          <w:cantSplit/>
          <w:jc w:val="center"/>
        </w:trPr>
        <w:tc>
          <w:tcPr>
            <w:tcW w:w="8171" w:type="dxa"/>
            <w:gridSpan w:val="13"/>
            <w:tcBorders>
              <w:top w:val="nil"/>
              <w:left w:val="single" w:sz="4" w:space="0" w:color="auto"/>
              <w:bottom w:val="nil"/>
              <w:right w:val="single" w:sz="4" w:space="0" w:color="auto"/>
            </w:tcBorders>
          </w:tcPr>
          <w:p w14:paraId="483077D1" w14:textId="77777777" w:rsidR="00FF15B8" w:rsidRPr="007F2770" w:rsidRDefault="00FF15B8" w:rsidP="00CA66DA">
            <w:pPr>
              <w:pStyle w:val="TAL"/>
              <w:snapToGrid w:val="0"/>
            </w:pPr>
            <w:r w:rsidRPr="007F2770">
              <w:t>Network slice replacement (NSR) (octet 8, bit 7)</w:t>
            </w:r>
          </w:p>
          <w:p w14:paraId="067155FC" w14:textId="77777777" w:rsidR="00FF15B8" w:rsidRPr="007F2770" w:rsidRDefault="00FF15B8" w:rsidP="00CA66DA">
            <w:pPr>
              <w:pStyle w:val="TAL"/>
              <w:snapToGrid w:val="0"/>
            </w:pPr>
            <w:r w:rsidRPr="007F2770">
              <w:t>This bit indicates the capability to support network slice replacement.</w:t>
            </w:r>
          </w:p>
          <w:p w14:paraId="44FC5BD8" w14:textId="77777777" w:rsidR="00FF15B8" w:rsidRPr="007F2770" w:rsidRDefault="00FF15B8" w:rsidP="00CA66DA">
            <w:pPr>
              <w:pStyle w:val="TAL"/>
              <w:snapToGrid w:val="0"/>
              <w:rPr>
                <w:lang w:eastAsia="zh-CN"/>
              </w:rPr>
            </w:pPr>
            <w:r w:rsidRPr="007F2770">
              <w:t>Bit</w:t>
            </w:r>
          </w:p>
        </w:tc>
      </w:tr>
      <w:tr w:rsidR="00FF15B8" w:rsidRPr="007F2770" w14:paraId="4EECB2FA" w14:textId="77777777" w:rsidTr="00F65E95">
        <w:trPr>
          <w:cantSplit/>
          <w:jc w:val="center"/>
        </w:trPr>
        <w:tc>
          <w:tcPr>
            <w:tcW w:w="785" w:type="dxa"/>
            <w:gridSpan w:val="4"/>
            <w:tcBorders>
              <w:top w:val="nil"/>
              <w:left w:val="single" w:sz="4" w:space="0" w:color="auto"/>
              <w:bottom w:val="nil"/>
              <w:right w:val="nil"/>
            </w:tcBorders>
          </w:tcPr>
          <w:p w14:paraId="0F733003" w14:textId="77777777" w:rsidR="00FF15B8" w:rsidRPr="007F2770" w:rsidRDefault="00FF15B8" w:rsidP="00CA66DA">
            <w:pPr>
              <w:pStyle w:val="TAL"/>
              <w:rPr>
                <w:lang w:eastAsia="zh-CN"/>
              </w:rPr>
            </w:pPr>
            <w:r w:rsidRPr="007F2770">
              <w:rPr>
                <w:lang w:eastAsia="zh-CN"/>
              </w:rPr>
              <w:t>7</w:t>
            </w:r>
          </w:p>
        </w:tc>
        <w:tc>
          <w:tcPr>
            <w:tcW w:w="328" w:type="dxa"/>
            <w:gridSpan w:val="3"/>
            <w:tcBorders>
              <w:top w:val="nil"/>
              <w:left w:val="nil"/>
              <w:bottom w:val="nil"/>
              <w:right w:val="nil"/>
            </w:tcBorders>
          </w:tcPr>
          <w:p w14:paraId="51059E0F"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5F8D7D6A"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52112EC9"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783CC8B5" w14:textId="77777777" w:rsidR="00FF15B8" w:rsidRPr="007F2770" w:rsidRDefault="00FF15B8" w:rsidP="00CA66DA">
            <w:pPr>
              <w:pStyle w:val="TAL"/>
              <w:snapToGrid w:val="0"/>
              <w:rPr>
                <w:lang w:eastAsia="zh-CN"/>
              </w:rPr>
            </w:pPr>
          </w:p>
        </w:tc>
      </w:tr>
      <w:tr w:rsidR="00FF15B8" w:rsidRPr="007F2770" w14:paraId="79B00097" w14:textId="77777777" w:rsidTr="00F65E95">
        <w:trPr>
          <w:cantSplit/>
          <w:jc w:val="center"/>
        </w:trPr>
        <w:tc>
          <w:tcPr>
            <w:tcW w:w="785" w:type="dxa"/>
            <w:gridSpan w:val="4"/>
            <w:tcBorders>
              <w:top w:val="nil"/>
              <w:left w:val="single" w:sz="4" w:space="0" w:color="auto"/>
              <w:bottom w:val="nil"/>
              <w:right w:val="nil"/>
            </w:tcBorders>
          </w:tcPr>
          <w:p w14:paraId="699AF7F6" w14:textId="77777777" w:rsidR="00FF15B8" w:rsidRPr="007F2770" w:rsidRDefault="00FF15B8" w:rsidP="00CA66DA">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79277BB8"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7AC23C80"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0897E1AE"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45B98855" w14:textId="77777777" w:rsidR="00FF15B8" w:rsidRPr="007F2770" w:rsidRDefault="00FF15B8" w:rsidP="00CA66DA">
            <w:pPr>
              <w:pStyle w:val="TAL"/>
              <w:snapToGrid w:val="0"/>
              <w:rPr>
                <w:lang w:eastAsia="zh-CN"/>
              </w:rPr>
            </w:pPr>
            <w:r w:rsidRPr="007F2770">
              <w:t>Network slice replacement not supported</w:t>
            </w:r>
          </w:p>
        </w:tc>
      </w:tr>
      <w:tr w:rsidR="00FF15B8" w:rsidRPr="007F2770" w14:paraId="118453A7" w14:textId="77777777" w:rsidTr="00F65E95">
        <w:trPr>
          <w:cantSplit/>
          <w:jc w:val="center"/>
        </w:trPr>
        <w:tc>
          <w:tcPr>
            <w:tcW w:w="785" w:type="dxa"/>
            <w:gridSpan w:val="4"/>
            <w:tcBorders>
              <w:top w:val="nil"/>
              <w:left w:val="single" w:sz="4" w:space="0" w:color="auto"/>
              <w:bottom w:val="nil"/>
              <w:right w:val="nil"/>
            </w:tcBorders>
          </w:tcPr>
          <w:p w14:paraId="70138748" w14:textId="77777777" w:rsidR="00FF15B8" w:rsidRPr="007F2770" w:rsidRDefault="00FF15B8" w:rsidP="00CA66DA">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3839BAAF"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19BBAA36"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4F7D9CE7"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20F9281B" w14:textId="77777777" w:rsidR="00FF15B8" w:rsidRPr="007F2770" w:rsidRDefault="00FF15B8" w:rsidP="00CA66DA">
            <w:pPr>
              <w:pStyle w:val="TAL"/>
              <w:snapToGrid w:val="0"/>
              <w:rPr>
                <w:lang w:eastAsia="zh-CN"/>
              </w:rPr>
            </w:pPr>
            <w:r w:rsidRPr="007F2770">
              <w:t>Network slice replacement</w:t>
            </w:r>
            <w:r w:rsidRPr="007F2770">
              <w:rPr>
                <w:rFonts w:hint="eastAsia"/>
                <w:lang w:eastAsia="zh-CN"/>
              </w:rPr>
              <w:t xml:space="preserve"> </w:t>
            </w:r>
            <w:r w:rsidRPr="007F2770">
              <w:t>support</w:t>
            </w:r>
            <w:r w:rsidRPr="007F2770">
              <w:rPr>
                <w:rFonts w:hint="eastAsia"/>
                <w:lang w:eastAsia="zh-CN"/>
              </w:rPr>
              <w:t>ed</w:t>
            </w:r>
          </w:p>
        </w:tc>
      </w:tr>
      <w:tr w:rsidR="00FF15B8" w:rsidRPr="007F2770" w14:paraId="6F2AAA26" w14:textId="77777777" w:rsidTr="00F65E95">
        <w:trPr>
          <w:cantSplit/>
          <w:jc w:val="center"/>
        </w:trPr>
        <w:tc>
          <w:tcPr>
            <w:tcW w:w="8171" w:type="dxa"/>
            <w:gridSpan w:val="13"/>
            <w:tcBorders>
              <w:top w:val="nil"/>
              <w:left w:val="single" w:sz="4" w:space="0" w:color="auto"/>
              <w:bottom w:val="nil"/>
              <w:right w:val="single" w:sz="4" w:space="0" w:color="auto"/>
            </w:tcBorders>
          </w:tcPr>
          <w:p w14:paraId="1C89D7DB" w14:textId="77777777" w:rsidR="00FF15B8" w:rsidRPr="007F2770" w:rsidRDefault="00FF15B8" w:rsidP="00CA66DA">
            <w:pPr>
              <w:pStyle w:val="TAL"/>
              <w:snapToGrid w:val="0"/>
              <w:rPr>
                <w:lang w:eastAsia="zh-CN"/>
              </w:rPr>
            </w:pPr>
          </w:p>
        </w:tc>
      </w:tr>
      <w:tr w:rsidR="00FF15B8" w:rsidRPr="007F2770" w14:paraId="514BB041" w14:textId="77777777" w:rsidTr="00F65E95">
        <w:trPr>
          <w:cantSplit/>
          <w:jc w:val="center"/>
        </w:trPr>
        <w:tc>
          <w:tcPr>
            <w:tcW w:w="8171" w:type="dxa"/>
            <w:gridSpan w:val="13"/>
            <w:tcBorders>
              <w:top w:val="nil"/>
              <w:left w:val="single" w:sz="4" w:space="0" w:color="auto"/>
              <w:bottom w:val="nil"/>
              <w:right w:val="single" w:sz="4" w:space="0" w:color="auto"/>
            </w:tcBorders>
          </w:tcPr>
          <w:p w14:paraId="52CE597B" w14:textId="77777777" w:rsidR="00FF15B8" w:rsidRPr="007F2770" w:rsidRDefault="00FF15B8" w:rsidP="00CA66DA">
            <w:pPr>
              <w:pStyle w:val="TAL"/>
              <w:snapToGrid w:val="0"/>
              <w:rPr>
                <w:lang w:eastAsia="zh-CN"/>
              </w:rPr>
            </w:pPr>
            <w:r w:rsidRPr="007F2770">
              <w:rPr>
                <w:lang w:eastAsia="zh-CN"/>
              </w:rPr>
              <w:t>Slice-based TNGF selection support (SBTS) (octet 8, bit 8)</w:t>
            </w:r>
          </w:p>
        </w:tc>
      </w:tr>
      <w:tr w:rsidR="00FF15B8" w:rsidRPr="007F2770" w14:paraId="55B051E8" w14:textId="77777777" w:rsidTr="00F65E95">
        <w:trPr>
          <w:cantSplit/>
          <w:jc w:val="center"/>
        </w:trPr>
        <w:tc>
          <w:tcPr>
            <w:tcW w:w="8171" w:type="dxa"/>
            <w:gridSpan w:val="13"/>
            <w:tcBorders>
              <w:top w:val="nil"/>
              <w:left w:val="single" w:sz="4" w:space="0" w:color="auto"/>
              <w:bottom w:val="nil"/>
              <w:right w:val="single" w:sz="4" w:space="0" w:color="auto"/>
            </w:tcBorders>
          </w:tcPr>
          <w:p w14:paraId="5FB58F05" w14:textId="77777777" w:rsidR="00FF15B8" w:rsidRPr="007F2770" w:rsidRDefault="00FF15B8" w:rsidP="00CA66DA">
            <w:pPr>
              <w:pStyle w:val="TAL"/>
              <w:snapToGrid w:val="0"/>
              <w:rPr>
                <w:lang w:eastAsia="zh-CN"/>
              </w:rPr>
            </w:pPr>
            <w:r w:rsidRPr="007F2770">
              <w:rPr>
                <w:lang w:eastAsia="zh-CN"/>
              </w:rPr>
              <w:t>This bit indicates the capability to support slice-based TNGF selection.</w:t>
            </w:r>
          </w:p>
          <w:p w14:paraId="533C91C0" w14:textId="77777777" w:rsidR="00FF15B8" w:rsidRPr="007F2770" w:rsidRDefault="00FF15B8" w:rsidP="00CA66DA">
            <w:pPr>
              <w:pStyle w:val="TAL"/>
              <w:snapToGrid w:val="0"/>
              <w:rPr>
                <w:lang w:eastAsia="zh-CN"/>
              </w:rPr>
            </w:pPr>
            <w:r w:rsidRPr="007F2770">
              <w:rPr>
                <w:lang w:eastAsia="zh-CN"/>
              </w:rPr>
              <w:t>Bit</w:t>
            </w:r>
          </w:p>
        </w:tc>
      </w:tr>
      <w:tr w:rsidR="00FF15B8" w:rsidRPr="007F2770" w14:paraId="77BFE7D8" w14:textId="77777777" w:rsidTr="00F65E95">
        <w:trPr>
          <w:cantSplit/>
          <w:jc w:val="center"/>
        </w:trPr>
        <w:tc>
          <w:tcPr>
            <w:tcW w:w="785" w:type="dxa"/>
            <w:gridSpan w:val="4"/>
            <w:tcBorders>
              <w:top w:val="nil"/>
              <w:left w:val="single" w:sz="4" w:space="0" w:color="auto"/>
              <w:bottom w:val="nil"/>
              <w:right w:val="nil"/>
            </w:tcBorders>
          </w:tcPr>
          <w:p w14:paraId="68432558" w14:textId="77777777" w:rsidR="00FF15B8" w:rsidRPr="007F2770" w:rsidRDefault="00FF15B8" w:rsidP="00CA66DA">
            <w:pPr>
              <w:pStyle w:val="TAL"/>
              <w:rPr>
                <w:lang w:eastAsia="zh-CN"/>
              </w:rPr>
            </w:pPr>
            <w:r w:rsidRPr="007F2770">
              <w:rPr>
                <w:lang w:eastAsia="zh-CN"/>
              </w:rPr>
              <w:t>8</w:t>
            </w:r>
          </w:p>
        </w:tc>
        <w:tc>
          <w:tcPr>
            <w:tcW w:w="328" w:type="dxa"/>
            <w:gridSpan w:val="3"/>
            <w:tcBorders>
              <w:top w:val="nil"/>
              <w:left w:val="nil"/>
              <w:bottom w:val="nil"/>
              <w:right w:val="nil"/>
            </w:tcBorders>
          </w:tcPr>
          <w:p w14:paraId="72FC88AB"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5D13F0F2"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610F523F"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23D32F07" w14:textId="77777777" w:rsidR="00FF15B8" w:rsidRPr="007F2770" w:rsidRDefault="00FF15B8" w:rsidP="00CA66DA">
            <w:pPr>
              <w:pStyle w:val="TAL"/>
              <w:snapToGrid w:val="0"/>
              <w:rPr>
                <w:lang w:eastAsia="zh-CN"/>
              </w:rPr>
            </w:pPr>
          </w:p>
        </w:tc>
      </w:tr>
      <w:tr w:rsidR="00FF15B8" w:rsidRPr="007F2770" w14:paraId="7F245EAB" w14:textId="77777777" w:rsidTr="00F65E95">
        <w:trPr>
          <w:cantSplit/>
          <w:jc w:val="center"/>
        </w:trPr>
        <w:tc>
          <w:tcPr>
            <w:tcW w:w="785" w:type="dxa"/>
            <w:gridSpan w:val="4"/>
            <w:tcBorders>
              <w:top w:val="nil"/>
              <w:left w:val="single" w:sz="4" w:space="0" w:color="auto"/>
              <w:bottom w:val="nil"/>
              <w:right w:val="nil"/>
            </w:tcBorders>
          </w:tcPr>
          <w:p w14:paraId="182E548A" w14:textId="77777777" w:rsidR="00FF15B8" w:rsidRPr="007F2770" w:rsidRDefault="00FF15B8" w:rsidP="00CA66DA">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446DEA67"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47C65B11"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1FA0795D"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6A5CA49F" w14:textId="77777777" w:rsidR="00FF15B8" w:rsidRPr="007F2770" w:rsidRDefault="00FF15B8" w:rsidP="00CA66DA">
            <w:pPr>
              <w:pStyle w:val="TAL"/>
              <w:snapToGrid w:val="0"/>
              <w:rPr>
                <w:lang w:eastAsia="zh-CN"/>
              </w:rPr>
            </w:pPr>
            <w:r w:rsidRPr="007F2770">
              <w:rPr>
                <w:lang w:eastAsia="zh-CN"/>
              </w:rPr>
              <w:t xml:space="preserve">Slice-based TNGF selection </w:t>
            </w:r>
            <w:r w:rsidRPr="007F2770">
              <w:rPr>
                <w:rFonts w:hint="eastAsia"/>
                <w:lang w:eastAsia="zh-CN"/>
              </w:rPr>
              <w:t xml:space="preserve">not </w:t>
            </w:r>
            <w:r w:rsidRPr="007F2770">
              <w:rPr>
                <w:lang w:eastAsia="zh-CN"/>
              </w:rPr>
              <w:t>support</w:t>
            </w:r>
            <w:r w:rsidRPr="007F2770">
              <w:rPr>
                <w:rFonts w:hint="eastAsia"/>
                <w:lang w:eastAsia="zh-CN"/>
              </w:rPr>
              <w:t>ed</w:t>
            </w:r>
          </w:p>
        </w:tc>
      </w:tr>
      <w:tr w:rsidR="00FF15B8" w:rsidRPr="007F2770" w14:paraId="71645AD2" w14:textId="77777777" w:rsidTr="00F65E95">
        <w:trPr>
          <w:cantSplit/>
          <w:jc w:val="center"/>
        </w:trPr>
        <w:tc>
          <w:tcPr>
            <w:tcW w:w="785" w:type="dxa"/>
            <w:gridSpan w:val="4"/>
            <w:tcBorders>
              <w:top w:val="nil"/>
              <w:left w:val="single" w:sz="4" w:space="0" w:color="auto"/>
              <w:bottom w:val="nil"/>
              <w:right w:val="nil"/>
            </w:tcBorders>
          </w:tcPr>
          <w:p w14:paraId="3150D071" w14:textId="77777777" w:rsidR="00FF15B8" w:rsidRPr="007F2770" w:rsidRDefault="00FF15B8" w:rsidP="00CA66DA">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04593E85"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6EC02205"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5BE61260"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245BD0C2" w14:textId="77777777" w:rsidR="00FF15B8" w:rsidRPr="007F2770" w:rsidRDefault="00FF15B8" w:rsidP="00CA66DA">
            <w:pPr>
              <w:pStyle w:val="TAL"/>
              <w:snapToGrid w:val="0"/>
              <w:rPr>
                <w:lang w:eastAsia="zh-CN"/>
              </w:rPr>
            </w:pPr>
            <w:r w:rsidRPr="007F2770">
              <w:rPr>
                <w:lang w:eastAsia="zh-CN"/>
              </w:rPr>
              <w:t>Slice-based TNGF selection support</w:t>
            </w:r>
            <w:r w:rsidRPr="007F2770">
              <w:rPr>
                <w:rFonts w:hint="eastAsia"/>
                <w:lang w:eastAsia="zh-CN"/>
              </w:rPr>
              <w:t>ed</w:t>
            </w:r>
          </w:p>
        </w:tc>
      </w:tr>
      <w:tr w:rsidR="00FF15B8" w:rsidRPr="007F2770" w14:paraId="55FE106B" w14:textId="77777777" w:rsidTr="00F65E95">
        <w:trPr>
          <w:cantSplit/>
          <w:jc w:val="center"/>
        </w:trPr>
        <w:tc>
          <w:tcPr>
            <w:tcW w:w="8171" w:type="dxa"/>
            <w:gridSpan w:val="13"/>
            <w:tcBorders>
              <w:top w:val="nil"/>
              <w:left w:val="single" w:sz="4" w:space="0" w:color="auto"/>
              <w:bottom w:val="nil"/>
            </w:tcBorders>
          </w:tcPr>
          <w:p w14:paraId="31FD1AE8" w14:textId="77777777" w:rsidR="00FF15B8" w:rsidRPr="007F2770" w:rsidRDefault="00FF15B8" w:rsidP="00CA66DA">
            <w:pPr>
              <w:pStyle w:val="TAL"/>
              <w:snapToGrid w:val="0"/>
              <w:rPr>
                <w:lang w:eastAsia="zh-CN"/>
              </w:rPr>
            </w:pPr>
          </w:p>
        </w:tc>
      </w:tr>
      <w:tr w:rsidR="00FF15B8" w:rsidRPr="007F2770" w14:paraId="4770BFC7" w14:textId="77777777" w:rsidTr="00F65E95">
        <w:trPr>
          <w:cantSplit/>
          <w:jc w:val="center"/>
        </w:trPr>
        <w:tc>
          <w:tcPr>
            <w:tcW w:w="8171" w:type="dxa"/>
            <w:gridSpan w:val="13"/>
            <w:tcBorders>
              <w:top w:val="nil"/>
              <w:left w:val="single" w:sz="4" w:space="0" w:color="auto"/>
              <w:bottom w:val="nil"/>
              <w:right w:val="single" w:sz="4" w:space="0" w:color="auto"/>
            </w:tcBorders>
          </w:tcPr>
          <w:p w14:paraId="0EC8C66B" w14:textId="77777777" w:rsidR="00FF15B8" w:rsidRPr="007F2770" w:rsidRDefault="00FF15B8" w:rsidP="00CA66DA">
            <w:pPr>
              <w:pStyle w:val="TAL"/>
              <w:snapToGrid w:val="0"/>
              <w:rPr>
                <w:lang w:eastAsia="zh-CN"/>
              </w:rPr>
            </w:pPr>
            <w:r w:rsidRPr="007F2770">
              <w:t xml:space="preserve">A2X over E-UTRA-PC5 (A2XEPC5) </w:t>
            </w:r>
            <w:r w:rsidRPr="007F2770">
              <w:rPr>
                <w:lang w:eastAsia="zh-CN"/>
              </w:rPr>
              <w:t>(octet 9, bit 1)</w:t>
            </w:r>
          </w:p>
        </w:tc>
      </w:tr>
      <w:tr w:rsidR="00FF15B8" w:rsidRPr="007F2770" w14:paraId="0312B155" w14:textId="77777777" w:rsidTr="00F65E95">
        <w:trPr>
          <w:cantSplit/>
          <w:jc w:val="center"/>
        </w:trPr>
        <w:tc>
          <w:tcPr>
            <w:tcW w:w="8171" w:type="dxa"/>
            <w:gridSpan w:val="13"/>
            <w:tcBorders>
              <w:top w:val="nil"/>
              <w:left w:val="single" w:sz="4" w:space="0" w:color="auto"/>
              <w:bottom w:val="nil"/>
              <w:right w:val="single" w:sz="4" w:space="0" w:color="auto"/>
            </w:tcBorders>
          </w:tcPr>
          <w:p w14:paraId="4B7A0504" w14:textId="6B80EFDF" w:rsidR="00FF15B8" w:rsidRPr="007F2770" w:rsidRDefault="00FF15B8" w:rsidP="00CA66DA">
            <w:pPr>
              <w:pStyle w:val="TAL"/>
              <w:snapToGrid w:val="0"/>
              <w:rPr>
                <w:lang w:eastAsia="zh-CN"/>
              </w:rPr>
            </w:pPr>
            <w:r w:rsidRPr="007F2770">
              <w:rPr>
                <w:lang w:eastAsia="zh-CN"/>
              </w:rPr>
              <w:t>This bit indicates the capability for</w:t>
            </w:r>
            <w:r w:rsidRPr="007F2770">
              <w:t xml:space="preserve"> A2X over E-UTRA-PC5, as specified in 3GPP TS 24.</w:t>
            </w:r>
            <w:r w:rsidR="00CE65E2" w:rsidRPr="007F2770">
              <w:t>577</w:t>
            </w:r>
            <w:r w:rsidRPr="007F2770">
              <w:t> [</w:t>
            </w:r>
            <w:r w:rsidR="00CE65E2" w:rsidRPr="007F2770">
              <w:t>60</w:t>
            </w:r>
            <w:r w:rsidRPr="007F2770">
              <w:t>]</w:t>
            </w:r>
            <w:r w:rsidRPr="007F2770">
              <w:rPr>
                <w:lang w:eastAsia="zh-CN"/>
              </w:rPr>
              <w:t>.</w:t>
            </w:r>
          </w:p>
          <w:p w14:paraId="231F4E7C" w14:textId="77777777" w:rsidR="00FF15B8" w:rsidRPr="007F2770" w:rsidRDefault="00FF15B8" w:rsidP="00CA66DA">
            <w:pPr>
              <w:pStyle w:val="TAL"/>
              <w:snapToGrid w:val="0"/>
              <w:rPr>
                <w:lang w:eastAsia="zh-CN"/>
              </w:rPr>
            </w:pPr>
            <w:r w:rsidRPr="007F2770">
              <w:rPr>
                <w:lang w:eastAsia="zh-CN"/>
              </w:rPr>
              <w:t>Bit</w:t>
            </w:r>
          </w:p>
        </w:tc>
      </w:tr>
      <w:tr w:rsidR="00FF15B8" w:rsidRPr="007F2770" w14:paraId="63F184BD" w14:textId="77777777" w:rsidTr="00F65E95">
        <w:trPr>
          <w:cantSplit/>
          <w:jc w:val="center"/>
        </w:trPr>
        <w:tc>
          <w:tcPr>
            <w:tcW w:w="785" w:type="dxa"/>
            <w:gridSpan w:val="4"/>
            <w:tcBorders>
              <w:top w:val="nil"/>
              <w:left w:val="single" w:sz="4" w:space="0" w:color="auto"/>
              <w:bottom w:val="nil"/>
              <w:right w:val="nil"/>
            </w:tcBorders>
          </w:tcPr>
          <w:p w14:paraId="7F29CBE3" w14:textId="77777777" w:rsidR="00FF15B8" w:rsidRPr="007F2770" w:rsidRDefault="00FF15B8" w:rsidP="00CA66DA">
            <w:pPr>
              <w:pStyle w:val="TAL"/>
              <w:rPr>
                <w:lang w:eastAsia="zh-CN"/>
              </w:rPr>
            </w:pPr>
            <w:r w:rsidRPr="007F2770">
              <w:rPr>
                <w:lang w:eastAsia="zh-CN"/>
              </w:rPr>
              <w:t>1</w:t>
            </w:r>
          </w:p>
        </w:tc>
        <w:tc>
          <w:tcPr>
            <w:tcW w:w="328" w:type="dxa"/>
            <w:gridSpan w:val="3"/>
            <w:tcBorders>
              <w:top w:val="nil"/>
              <w:left w:val="nil"/>
              <w:bottom w:val="nil"/>
              <w:right w:val="nil"/>
            </w:tcBorders>
          </w:tcPr>
          <w:p w14:paraId="017FC4A6"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1DA7BE31"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473825E2"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50122A67" w14:textId="77777777" w:rsidR="00FF15B8" w:rsidRPr="007F2770" w:rsidRDefault="00FF15B8" w:rsidP="00CA66DA">
            <w:pPr>
              <w:pStyle w:val="TAL"/>
              <w:snapToGrid w:val="0"/>
              <w:rPr>
                <w:lang w:eastAsia="zh-CN"/>
              </w:rPr>
            </w:pPr>
          </w:p>
        </w:tc>
      </w:tr>
      <w:tr w:rsidR="00FF15B8" w:rsidRPr="007F2770" w14:paraId="4CCBF441" w14:textId="77777777" w:rsidTr="00F65E95">
        <w:trPr>
          <w:cantSplit/>
          <w:jc w:val="center"/>
        </w:trPr>
        <w:tc>
          <w:tcPr>
            <w:tcW w:w="785" w:type="dxa"/>
            <w:gridSpan w:val="4"/>
            <w:tcBorders>
              <w:top w:val="nil"/>
              <w:left w:val="single" w:sz="4" w:space="0" w:color="auto"/>
              <w:bottom w:val="nil"/>
              <w:right w:val="nil"/>
            </w:tcBorders>
          </w:tcPr>
          <w:p w14:paraId="437E1FE6" w14:textId="77777777" w:rsidR="00FF15B8" w:rsidRPr="007F2770" w:rsidRDefault="00FF15B8" w:rsidP="00CA66DA">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589AA135"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3F274240"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60255C7A"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14599C40" w14:textId="77777777" w:rsidR="00FF15B8" w:rsidRPr="007F2770" w:rsidRDefault="00FF15B8" w:rsidP="00CA66DA">
            <w:pPr>
              <w:pStyle w:val="TAL"/>
              <w:snapToGrid w:val="0"/>
              <w:rPr>
                <w:lang w:eastAsia="zh-CN"/>
              </w:rPr>
            </w:pPr>
            <w:r w:rsidRPr="007F2770">
              <w:rPr>
                <w:lang w:eastAsia="zh-CN"/>
              </w:rPr>
              <w:t xml:space="preserve">A2X over E-UTRA-PC5 </w:t>
            </w:r>
            <w:r w:rsidRPr="007F2770">
              <w:rPr>
                <w:rFonts w:hint="eastAsia"/>
                <w:lang w:eastAsia="zh-CN"/>
              </w:rPr>
              <w:t xml:space="preserve">not </w:t>
            </w:r>
            <w:r w:rsidRPr="007F2770">
              <w:rPr>
                <w:lang w:eastAsia="zh-CN"/>
              </w:rPr>
              <w:t>support</w:t>
            </w:r>
            <w:r w:rsidRPr="007F2770">
              <w:rPr>
                <w:rFonts w:hint="eastAsia"/>
                <w:lang w:eastAsia="zh-CN"/>
              </w:rPr>
              <w:t>ed</w:t>
            </w:r>
          </w:p>
        </w:tc>
      </w:tr>
      <w:tr w:rsidR="00FF15B8" w:rsidRPr="007F2770" w14:paraId="6D2A7B4F" w14:textId="77777777" w:rsidTr="00F65E95">
        <w:trPr>
          <w:cantSplit/>
          <w:jc w:val="center"/>
        </w:trPr>
        <w:tc>
          <w:tcPr>
            <w:tcW w:w="785" w:type="dxa"/>
            <w:gridSpan w:val="4"/>
            <w:tcBorders>
              <w:top w:val="nil"/>
              <w:left w:val="single" w:sz="4" w:space="0" w:color="auto"/>
              <w:bottom w:val="nil"/>
              <w:right w:val="nil"/>
            </w:tcBorders>
          </w:tcPr>
          <w:p w14:paraId="47663383" w14:textId="77777777" w:rsidR="00FF15B8" w:rsidRPr="007F2770" w:rsidRDefault="00FF15B8" w:rsidP="00CA66DA">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36D2F086"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5562068A"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2CA1CF60"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569D5749" w14:textId="77777777" w:rsidR="00FF15B8" w:rsidRPr="007F2770" w:rsidRDefault="00FF15B8" w:rsidP="00CA66DA">
            <w:pPr>
              <w:pStyle w:val="TAL"/>
              <w:snapToGrid w:val="0"/>
              <w:rPr>
                <w:lang w:eastAsia="zh-CN"/>
              </w:rPr>
            </w:pPr>
            <w:r w:rsidRPr="007F2770">
              <w:rPr>
                <w:lang w:eastAsia="zh-CN"/>
              </w:rPr>
              <w:t>A2X over E-UTRA-PC5 support</w:t>
            </w:r>
            <w:r w:rsidRPr="007F2770">
              <w:rPr>
                <w:rFonts w:hint="eastAsia"/>
                <w:lang w:eastAsia="zh-CN"/>
              </w:rPr>
              <w:t>ed</w:t>
            </w:r>
          </w:p>
        </w:tc>
      </w:tr>
      <w:tr w:rsidR="00FF15B8" w:rsidRPr="007F2770" w14:paraId="7B2E4025" w14:textId="77777777" w:rsidTr="00F65E95">
        <w:trPr>
          <w:cantSplit/>
          <w:jc w:val="center"/>
        </w:trPr>
        <w:tc>
          <w:tcPr>
            <w:tcW w:w="8171" w:type="dxa"/>
            <w:gridSpan w:val="13"/>
            <w:tcBorders>
              <w:top w:val="nil"/>
              <w:left w:val="single" w:sz="4" w:space="0" w:color="auto"/>
              <w:bottom w:val="nil"/>
            </w:tcBorders>
          </w:tcPr>
          <w:p w14:paraId="11C98634" w14:textId="77777777" w:rsidR="00FF15B8" w:rsidRPr="007F2770" w:rsidRDefault="00FF15B8" w:rsidP="00CA66DA">
            <w:pPr>
              <w:pStyle w:val="TAL"/>
              <w:snapToGrid w:val="0"/>
              <w:rPr>
                <w:lang w:eastAsia="zh-CN"/>
              </w:rPr>
            </w:pPr>
          </w:p>
        </w:tc>
      </w:tr>
      <w:tr w:rsidR="00FF15B8" w:rsidRPr="007F2770" w14:paraId="4C95FBF7" w14:textId="77777777" w:rsidTr="00F65E95">
        <w:trPr>
          <w:cantSplit/>
          <w:jc w:val="center"/>
        </w:trPr>
        <w:tc>
          <w:tcPr>
            <w:tcW w:w="8171" w:type="dxa"/>
            <w:gridSpan w:val="13"/>
            <w:tcBorders>
              <w:top w:val="nil"/>
              <w:left w:val="single" w:sz="4" w:space="0" w:color="auto"/>
              <w:bottom w:val="nil"/>
              <w:right w:val="single" w:sz="4" w:space="0" w:color="auto"/>
            </w:tcBorders>
          </w:tcPr>
          <w:p w14:paraId="385FC1AE" w14:textId="77777777" w:rsidR="00FF15B8" w:rsidRPr="007F2770" w:rsidRDefault="00FF15B8" w:rsidP="00CA66DA">
            <w:pPr>
              <w:pStyle w:val="TAL"/>
              <w:snapToGrid w:val="0"/>
              <w:rPr>
                <w:lang w:eastAsia="zh-CN"/>
              </w:rPr>
            </w:pPr>
            <w:r w:rsidRPr="007F2770">
              <w:rPr>
                <w:lang w:eastAsia="zh-CN"/>
              </w:rPr>
              <w:t>A2X over NR-PC5 (A2XNPC5) (octet 9, bit 2)</w:t>
            </w:r>
          </w:p>
        </w:tc>
      </w:tr>
      <w:tr w:rsidR="00FF15B8" w:rsidRPr="007F2770" w14:paraId="05A1AFBD" w14:textId="77777777" w:rsidTr="00F65E95">
        <w:trPr>
          <w:cantSplit/>
          <w:jc w:val="center"/>
        </w:trPr>
        <w:tc>
          <w:tcPr>
            <w:tcW w:w="8171" w:type="dxa"/>
            <w:gridSpan w:val="13"/>
            <w:tcBorders>
              <w:top w:val="nil"/>
              <w:left w:val="single" w:sz="4" w:space="0" w:color="auto"/>
              <w:bottom w:val="nil"/>
              <w:right w:val="single" w:sz="4" w:space="0" w:color="auto"/>
            </w:tcBorders>
          </w:tcPr>
          <w:p w14:paraId="30EFFEB6" w14:textId="44D69FF1" w:rsidR="00FF15B8" w:rsidRPr="007F2770" w:rsidRDefault="00FF15B8" w:rsidP="00CA66DA">
            <w:pPr>
              <w:pStyle w:val="TAL"/>
              <w:snapToGrid w:val="0"/>
              <w:rPr>
                <w:lang w:eastAsia="zh-CN"/>
              </w:rPr>
            </w:pPr>
            <w:r w:rsidRPr="007F2770">
              <w:rPr>
                <w:lang w:eastAsia="zh-CN"/>
              </w:rPr>
              <w:t>This bit indicates the capability for A2X over NR-PC5,</w:t>
            </w:r>
            <w:r w:rsidRPr="007F2770">
              <w:t xml:space="preserve"> as specified in 3GPP TS 24.</w:t>
            </w:r>
            <w:r w:rsidR="00CE65E2" w:rsidRPr="007F2770">
              <w:t>577</w:t>
            </w:r>
            <w:r w:rsidRPr="007F2770">
              <w:t> [</w:t>
            </w:r>
            <w:r w:rsidR="00CE65E2" w:rsidRPr="007F2770">
              <w:t>60</w:t>
            </w:r>
            <w:r w:rsidRPr="007F2770">
              <w:t>]</w:t>
            </w:r>
            <w:r w:rsidRPr="007F2770">
              <w:rPr>
                <w:lang w:eastAsia="zh-CN"/>
              </w:rPr>
              <w:t>.</w:t>
            </w:r>
          </w:p>
          <w:p w14:paraId="020B46A4" w14:textId="77777777" w:rsidR="00FF15B8" w:rsidRPr="007F2770" w:rsidRDefault="00FF15B8" w:rsidP="00CA66DA">
            <w:pPr>
              <w:pStyle w:val="TAL"/>
              <w:snapToGrid w:val="0"/>
              <w:rPr>
                <w:lang w:eastAsia="zh-CN"/>
              </w:rPr>
            </w:pPr>
            <w:r w:rsidRPr="007F2770">
              <w:rPr>
                <w:lang w:eastAsia="zh-CN"/>
              </w:rPr>
              <w:t>Bit</w:t>
            </w:r>
          </w:p>
        </w:tc>
      </w:tr>
      <w:tr w:rsidR="00FF15B8" w:rsidRPr="007F2770" w14:paraId="4AD8B5FA" w14:textId="77777777" w:rsidTr="00F65E95">
        <w:trPr>
          <w:cantSplit/>
          <w:jc w:val="center"/>
        </w:trPr>
        <w:tc>
          <w:tcPr>
            <w:tcW w:w="785" w:type="dxa"/>
            <w:gridSpan w:val="4"/>
            <w:tcBorders>
              <w:top w:val="nil"/>
              <w:left w:val="single" w:sz="4" w:space="0" w:color="auto"/>
              <w:bottom w:val="nil"/>
              <w:right w:val="nil"/>
            </w:tcBorders>
          </w:tcPr>
          <w:p w14:paraId="26DF94F2" w14:textId="77777777" w:rsidR="00FF15B8" w:rsidRPr="007F2770" w:rsidRDefault="00FF15B8" w:rsidP="00CA66DA">
            <w:pPr>
              <w:pStyle w:val="TAL"/>
              <w:rPr>
                <w:lang w:eastAsia="zh-CN"/>
              </w:rPr>
            </w:pPr>
            <w:r w:rsidRPr="007F2770">
              <w:rPr>
                <w:lang w:eastAsia="zh-CN"/>
              </w:rPr>
              <w:t>2</w:t>
            </w:r>
          </w:p>
        </w:tc>
        <w:tc>
          <w:tcPr>
            <w:tcW w:w="328" w:type="dxa"/>
            <w:gridSpan w:val="3"/>
            <w:tcBorders>
              <w:top w:val="nil"/>
              <w:left w:val="nil"/>
              <w:bottom w:val="nil"/>
              <w:right w:val="nil"/>
            </w:tcBorders>
          </w:tcPr>
          <w:p w14:paraId="6A61C39F"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439A92CD"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1BFE9126"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10132E02" w14:textId="77777777" w:rsidR="00FF15B8" w:rsidRPr="007F2770" w:rsidRDefault="00FF15B8" w:rsidP="00CA66DA">
            <w:pPr>
              <w:pStyle w:val="TAL"/>
              <w:snapToGrid w:val="0"/>
              <w:rPr>
                <w:lang w:eastAsia="zh-CN"/>
              </w:rPr>
            </w:pPr>
          </w:p>
        </w:tc>
      </w:tr>
      <w:tr w:rsidR="00FF15B8" w:rsidRPr="007F2770" w14:paraId="3D657344" w14:textId="77777777" w:rsidTr="00F65E95">
        <w:trPr>
          <w:cantSplit/>
          <w:jc w:val="center"/>
        </w:trPr>
        <w:tc>
          <w:tcPr>
            <w:tcW w:w="785" w:type="dxa"/>
            <w:gridSpan w:val="4"/>
            <w:tcBorders>
              <w:top w:val="nil"/>
              <w:left w:val="single" w:sz="4" w:space="0" w:color="auto"/>
              <w:bottom w:val="nil"/>
              <w:right w:val="nil"/>
            </w:tcBorders>
          </w:tcPr>
          <w:p w14:paraId="76CA1AF3" w14:textId="77777777" w:rsidR="00FF15B8" w:rsidRPr="007F2770" w:rsidRDefault="00FF15B8" w:rsidP="00CA66DA">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4278C208"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2DB87A29"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193334CA"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5C7CDE35" w14:textId="77777777" w:rsidR="00FF15B8" w:rsidRPr="007F2770" w:rsidRDefault="00FF15B8" w:rsidP="00CA66DA">
            <w:pPr>
              <w:pStyle w:val="TAL"/>
              <w:snapToGrid w:val="0"/>
              <w:rPr>
                <w:lang w:eastAsia="zh-CN"/>
              </w:rPr>
            </w:pPr>
            <w:r w:rsidRPr="007F2770">
              <w:rPr>
                <w:lang w:eastAsia="zh-CN"/>
              </w:rPr>
              <w:t xml:space="preserve">A2X over NR-PC5 </w:t>
            </w:r>
            <w:r w:rsidRPr="007F2770">
              <w:rPr>
                <w:rFonts w:hint="eastAsia"/>
                <w:lang w:eastAsia="zh-CN"/>
              </w:rPr>
              <w:t xml:space="preserve">not </w:t>
            </w:r>
            <w:r w:rsidRPr="007F2770">
              <w:rPr>
                <w:lang w:eastAsia="zh-CN"/>
              </w:rPr>
              <w:t>support</w:t>
            </w:r>
            <w:r w:rsidRPr="007F2770">
              <w:rPr>
                <w:rFonts w:hint="eastAsia"/>
                <w:lang w:eastAsia="zh-CN"/>
              </w:rPr>
              <w:t>ed</w:t>
            </w:r>
          </w:p>
        </w:tc>
      </w:tr>
      <w:tr w:rsidR="00FF15B8" w:rsidRPr="007F2770" w14:paraId="700EB836" w14:textId="77777777" w:rsidTr="00F65E95">
        <w:trPr>
          <w:cantSplit/>
          <w:jc w:val="center"/>
        </w:trPr>
        <w:tc>
          <w:tcPr>
            <w:tcW w:w="785" w:type="dxa"/>
            <w:gridSpan w:val="4"/>
            <w:tcBorders>
              <w:top w:val="nil"/>
              <w:left w:val="single" w:sz="4" w:space="0" w:color="auto"/>
              <w:bottom w:val="nil"/>
              <w:right w:val="nil"/>
            </w:tcBorders>
          </w:tcPr>
          <w:p w14:paraId="7803D3A3" w14:textId="77777777" w:rsidR="00FF15B8" w:rsidRPr="007F2770" w:rsidRDefault="00FF15B8" w:rsidP="00CA66DA">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45DB0F8C"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7FF04718"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3FE470BC"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39C5B071" w14:textId="77777777" w:rsidR="00FF15B8" w:rsidRPr="007F2770" w:rsidRDefault="00FF15B8" w:rsidP="00CA66DA">
            <w:pPr>
              <w:pStyle w:val="TAL"/>
              <w:snapToGrid w:val="0"/>
              <w:rPr>
                <w:lang w:eastAsia="zh-CN"/>
              </w:rPr>
            </w:pPr>
            <w:r w:rsidRPr="007F2770">
              <w:rPr>
                <w:lang w:eastAsia="zh-CN"/>
              </w:rPr>
              <w:t>A2X over NR-PC5 support</w:t>
            </w:r>
            <w:r w:rsidRPr="007F2770">
              <w:rPr>
                <w:rFonts w:hint="eastAsia"/>
                <w:lang w:eastAsia="zh-CN"/>
              </w:rPr>
              <w:t>ed</w:t>
            </w:r>
          </w:p>
        </w:tc>
      </w:tr>
      <w:tr w:rsidR="00F528B7" w:rsidRPr="007F2770" w14:paraId="50EC3638" w14:textId="77777777" w:rsidTr="00F65E95">
        <w:trPr>
          <w:cantSplit/>
          <w:jc w:val="center"/>
        </w:trPr>
        <w:tc>
          <w:tcPr>
            <w:tcW w:w="8171" w:type="dxa"/>
            <w:gridSpan w:val="13"/>
            <w:tcBorders>
              <w:top w:val="nil"/>
              <w:left w:val="single" w:sz="4" w:space="0" w:color="auto"/>
              <w:bottom w:val="nil"/>
              <w:right w:val="single" w:sz="4" w:space="0" w:color="auto"/>
            </w:tcBorders>
          </w:tcPr>
          <w:p w14:paraId="6DB842EB" w14:textId="10E8DE22" w:rsidR="00F528B7" w:rsidRPr="007F2770" w:rsidRDefault="00F528B7" w:rsidP="00E66E9E">
            <w:pPr>
              <w:pStyle w:val="TAL"/>
              <w:snapToGrid w:val="0"/>
              <w:rPr>
                <w:lang w:eastAsia="zh-CN"/>
              </w:rPr>
            </w:pPr>
          </w:p>
        </w:tc>
      </w:tr>
      <w:tr w:rsidR="00F528B7" w:rsidRPr="007F2770" w14:paraId="60A9BF5C" w14:textId="77777777" w:rsidTr="00F65E95">
        <w:trPr>
          <w:cantSplit/>
          <w:jc w:val="center"/>
        </w:trPr>
        <w:tc>
          <w:tcPr>
            <w:tcW w:w="8171" w:type="dxa"/>
            <w:gridSpan w:val="13"/>
            <w:tcBorders>
              <w:top w:val="nil"/>
              <w:left w:val="single" w:sz="4" w:space="0" w:color="auto"/>
              <w:bottom w:val="nil"/>
              <w:right w:val="single" w:sz="4" w:space="0" w:color="auto"/>
            </w:tcBorders>
          </w:tcPr>
          <w:p w14:paraId="561E3A27" w14:textId="42B29838" w:rsidR="00F528B7" w:rsidRPr="007F2770" w:rsidRDefault="00BE28F1" w:rsidP="00E66E9E">
            <w:pPr>
              <w:pStyle w:val="TAL"/>
              <w:snapToGrid w:val="0"/>
              <w:rPr>
                <w:lang w:eastAsia="zh-CN"/>
              </w:rPr>
            </w:pPr>
            <w:r w:rsidRPr="007F2770">
              <w:rPr>
                <w:lang w:eastAsia="zh-CN"/>
              </w:rPr>
              <w:t>UN-PER</w:t>
            </w:r>
            <w:r w:rsidR="00F528B7">
              <w:rPr>
                <w:lang w:eastAsia="zh-CN"/>
              </w:rPr>
              <w:t>(octet 9, bit 3</w:t>
            </w:r>
            <w:r w:rsidR="00F528B7" w:rsidRPr="007F2770">
              <w:rPr>
                <w:lang w:eastAsia="zh-CN"/>
              </w:rPr>
              <w:t>)</w:t>
            </w:r>
          </w:p>
        </w:tc>
      </w:tr>
      <w:tr w:rsidR="00F528B7" w:rsidRPr="007F2770" w14:paraId="7D798938" w14:textId="77777777" w:rsidTr="00F65E95">
        <w:trPr>
          <w:cantSplit/>
          <w:jc w:val="center"/>
        </w:trPr>
        <w:tc>
          <w:tcPr>
            <w:tcW w:w="8171" w:type="dxa"/>
            <w:gridSpan w:val="13"/>
            <w:tcBorders>
              <w:top w:val="nil"/>
              <w:left w:val="single" w:sz="4" w:space="0" w:color="auto"/>
              <w:bottom w:val="nil"/>
              <w:right w:val="single" w:sz="4" w:space="0" w:color="auto"/>
            </w:tcBorders>
          </w:tcPr>
          <w:p w14:paraId="7D63EC9F" w14:textId="35B73D60" w:rsidR="00F528B7" w:rsidRPr="007F2770" w:rsidRDefault="00F528B7" w:rsidP="00E66E9E">
            <w:pPr>
              <w:pStyle w:val="TAL"/>
              <w:snapToGrid w:val="0"/>
              <w:rPr>
                <w:lang w:eastAsia="zh-CN"/>
              </w:rPr>
            </w:pPr>
            <w:r w:rsidRPr="007F2770">
              <w:rPr>
                <w:lang w:eastAsia="zh-CN"/>
              </w:rPr>
              <w:t xml:space="preserve">This bit indicates the capability </w:t>
            </w:r>
            <w:r w:rsidR="00BE28F1" w:rsidRPr="007F2770">
              <w:t>to support unavailability period.</w:t>
            </w:r>
          </w:p>
        </w:tc>
      </w:tr>
      <w:tr w:rsidR="00F528B7" w:rsidRPr="007F2770" w14:paraId="33CA3325" w14:textId="77777777" w:rsidTr="00F65E95">
        <w:trPr>
          <w:cantSplit/>
          <w:jc w:val="center"/>
        </w:trPr>
        <w:tc>
          <w:tcPr>
            <w:tcW w:w="8171" w:type="dxa"/>
            <w:gridSpan w:val="13"/>
            <w:tcBorders>
              <w:top w:val="nil"/>
              <w:left w:val="single" w:sz="4" w:space="0" w:color="auto"/>
              <w:bottom w:val="nil"/>
              <w:right w:val="single" w:sz="4" w:space="0" w:color="auto"/>
            </w:tcBorders>
          </w:tcPr>
          <w:p w14:paraId="2345473A" w14:textId="77777777" w:rsidR="00F528B7" w:rsidRPr="007F2770" w:rsidRDefault="00F528B7" w:rsidP="00E66E9E">
            <w:pPr>
              <w:pStyle w:val="TAL"/>
              <w:snapToGrid w:val="0"/>
              <w:rPr>
                <w:lang w:eastAsia="zh-CN"/>
              </w:rPr>
            </w:pPr>
            <w:r w:rsidRPr="007F2770">
              <w:rPr>
                <w:lang w:eastAsia="zh-CN"/>
              </w:rPr>
              <w:t>Bit</w:t>
            </w:r>
          </w:p>
        </w:tc>
      </w:tr>
      <w:tr w:rsidR="00F528B7" w:rsidRPr="007F2770" w14:paraId="5C1FC488" w14:textId="77777777" w:rsidTr="00F65E95">
        <w:trPr>
          <w:cantSplit/>
          <w:jc w:val="center"/>
        </w:trPr>
        <w:tc>
          <w:tcPr>
            <w:tcW w:w="785" w:type="dxa"/>
            <w:gridSpan w:val="4"/>
            <w:tcBorders>
              <w:top w:val="nil"/>
              <w:left w:val="single" w:sz="4" w:space="0" w:color="auto"/>
              <w:bottom w:val="nil"/>
              <w:right w:val="nil"/>
            </w:tcBorders>
          </w:tcPr>
          <w:p w14:paraId="6F18D952" w14:textId="3E456D7F" w:rsidR="00F528B7" w:rsidRPr="007F2770" w:rsidRDefault="00F528B7" w:rsidP="00E66E9E">
            <w:pPr>
              <w:pStyle w:val="TAL"/>
              <w:rPr>
                <w:lang w:eastAsia="zh-CN"/>
              </w:rPr>
            </w:pPr>
            <w:r>
              <w:rPr>
                <w:lang w:eastAsia="zh-CN"/>
              </w:rPr>
              <w:t>3</w:t>
            </w:r>
          </w:p>
        </w:tc>
        <w:tc>
          <w:tcPr>
            <w:tcW w:w="328" w:type="dxa"/>
            <w:gridSpan w:val="3"/>
            <w:tcBorders>
              <w:top w:val="nil"/>
              <w:left w:val="nil"/>
              <w:bottom w:val="nil"/>
              <w:right w:val="nil"/>
            </w:tcBorders>
          </w:tcPr>
          <w:p w14:paraId="2756188D" w14:textId="77777777" w:rsidR="00F528B7" w:rsidRPr="007F2770" w:rsidRDefault="00F528B7" w:rsidP="00E66E9E">
            <w:pPr>
              <w:pStyle w:val="TAC"/>
              <w:snapToGrid w:val="0"/>
            </w:pPr>
          </w:p>
        </w:tc>
        <w:tc>
          <w:tcPr>
            <w:tcW w:w="385" w:type="dxa"/>
            <w:gridSpan w:val="3"/>
            <w:tcBorders>
              <w:top w:val="nil"/>
              <w:left w:val="nil"/>
              <w:bottom w:val="nil"/>
              <w:right w:val="nil"/>
            </w:tcBorders>
          </w:tcPr>
          <w:p w14:paraId="2CF89325" w14:textId="77777777" w:rsidR="00F528B7" w:rsidRPr="007F2770" w:rsidRDefault="00F528B7" w:rsidP="00E66E9E">
            <w:pPr>
              <w:pStyle w:val="TAC"/>
              <w:snapToGrid w:val="0"/>
            </w:pPr>
          </w:p>
        </w:tc>
        <w:tc>
          <w:tcPr>
            <w:tcW w:w="295" w:type="dxa"/>
            <w:gridSpan w:val="2"/>
            <w:tcBorders>
              <w:top w:val="nil"/>
              <w:left w:val="nil"/>
              <w:bottom w:val="nil"/>
              <w:right w:val="nil"/>
            </w:tcBorders>
          </w:tcPr>
          <w:p w14:paraId="5731B593" w14:textId="77777777" w:rsidR="00F528B7" w:rsidRPr="007F2770" w:rsidRDefault="00F528B7" w:rsidP="00E66E9E">
            <w:pPr>
              <w:pStyle w:val="TAC"/>
              <w:snapToGrid w:val="0"/>
            </w:pPr>
          </w:p>
        </w:tc>
        <w:tc>
          <w:tcPr>
            <w:tcW w:w="6378" w:type="dxa"/>
            <w:tcBorders>
              <w:top w:val="nil"/>
              <w:left w:val="nil"/>
              <w:bottom w:val="nil"/>
              <w:right w:val="single" w:sz="4" w:space="0" w:color="auto"/>
            </w:tcBorders>
          </w:tcPr>
          <w:p w14:paraId="290FBF04" w14:textId="77777777" w:rsidR="00F528B7" w:rsidRPr="007F2770" w:rsidRDefault="00F528B7" w:rsidP="00E66E9E">
            <w:pPr>
              <w:pStyle w:val="TAL"/>
              <w:snapToGrid w:val="0"/>
              <w:rPr>
                <w:lang w:eastAsia="zh-CN"/>
              </w:rPr>
            </w:pPr>
          </w:p>
        </w:tc>
      </w:tr>
      <w:tr w:rsidR="00F528B7" w:rsidRPr="007F2770" w14:paraId="1E136B02" w14:textId="77777777" w:rsidTr="00F65E95">
        <w:trPr>
          <w:cantSplit/>
          <w:jc w:val="center"/>
        </w:trPr>
        <w:tc>
          <w:tcPr>
            <w:tcW w:w="785" w:type="dxa"/>
            <w:gridSpan w:val="4"/>
            <w:tcBorders>
              <w:top w:val="nil"/>
              <w:left w:val="single" w:sz="4" w:space="0" w:color="auto"/>
              <w:bottom w:val="nil"/>
              <w:right w:val="nil"/>
            </w:tcBorders>
          </w:tcPr>
          <w:p w14:paraId="49C38B91" w14:textId="77777777" w:rsidR="00F528B7" w:rsidRPr="007F2770" w:rsidRDefault="00F528B7" w:rsidP="00E66E9E">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6DCE24AC" w14:textId="77777777" w:rsidR="00F528B7" w:rsidRPr="007F2770" w:rsidRDefault="00F528B7" w:rsidP="00E66E9E">
            <w:pPr>
              <w:pStyle w:val="TAC"/>
              <w:snapToGrid w:val="0"/>
            </w:pPr>
          </w:p>
        </w:tc>
        <w:tc>
          <w:tcPr>
            <w:tcW w:w="385" w:type="dxa"/>
            <w:gridSpan w:val="3"/>
            <w:tcBorders>
              <w:top w:val="nil"/>
              <w:left w:val="nil"/>
              <w:bottom w:val="nil"/>
              <w:right w:val="nil"/>
            </w:tcBorders>
          </w:tcPr>
          <w:p w14:paraId="1861C303" w14:textId="77777777" w:rsidR="00F528B7" w:rsidRPr="007F2770" w:rsidRDefault="00F528B7" w:rsidP="00E66E9E">
            <w:pPr>
              <w:pStyle w:val="TAC"/>
              <w:snapToGrid w:val="0"/>
            </w:pPr>
          </w:p>
        </w:tc>
        <w:tc>
          <w:tcPr>
            <w:tcW w:w="295" w:type="dxa"/>
            <w:gridSpan w:val="2"/>
            <w:tcBorders>
              <w:top w:val="nil"/>
              <w:left w:val="nil"/>
              <w:bottom w:val="nil"/>
              <w:right w:val="nil"/>
            </w:tcBorders>
          </w:tcPr>
          <w:p w14:paraId="79830C8C" w14:textId="77777777" w:rsidR="00F528B7" w:rsidRPr="007F2770" w:rsidRDefault="00F528B7" w:rsidP="00E66E9E">
            <w:pPr>
              <w:pStyle w:val="TAC"/>
              <w:snapToGrid w:val="0"/>
            </w:pPr>
          </w:p>
        </w:tc>
        <w:tc>
          <w:tcPr>
            <w:tcW w:w="6378" w:type="dxa"/>
            <w:tcBorders>
              <w:top w:val="nil"/>
              <w:left w:val="nil"/>
              <w:bottom w:val="nil"/>
              <w:right w:val="single" w:sz="4" w:space="0" w:color="auto"/>
            </w:tcBorders>
          </w:tcPr>
          <w:p w14:paraId="33855B7C" w14:textId="51BA5B73" w:rsidR="00F528B7" w:rsidRPr="007F2770" w:rsidRDefault="00BE28F1" w:rsidP="00E66E9E">
            <w:pPr>
              <w:pStyle w:val="TAL"/>
              <w:snapToGrid w:val="0"/>
              <w:rPr>
                <w:lang w:eastAsia="zh-CN"/>
              </w:rPr>
            </w:pPr>
            <w:r w:rsidRPr="007F2770">
              <w:rPr>
                <w:lang w:eastAsia="zh-CN"/>
              </w:rPr>
              <w:t>Unavailability period not supported</w:t>
            </w:r>
          </w:p>
        </w:tc>
      </w:tr>
      <w:tr w:rsidR="00F528B7" w:rsidRPr="007F2770" w14:paraId="14849CA5" w14:textId="77777777" w:rsidTr="00F65E95">
        <w:trPr>
          <w:cantSplit/>
          <w:jc w:val="center"/>
        </w:trPr>
        <w:tc>
          <w:tcPr>
            <w:tcW w:w="785" w:type="dxa"/>
            <w:gridSpan w:val="4"/>
            <w:tcBorders>
              <w:top w:val="nil"/>
              <w:left w:val="single" w:sz="4" w:space="0" w:color="auto"/>
              <w:bottom w:val="nil"/>
              <w:right w:val="nil"/>
            </w:tcBorders>
          </w:tcPr>
          <w:p w14:paraId="69FCDFB9" w14:textId="77777777" w:rsidR="00F528B7" w:rsidRPr="007F2770" w:rsidRDefault="00F528B7" w:rsidP="00E66E9E">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251FBEA9" w14:textId="77777777" w:rsidR="00F528B7" w:rsidRPr="007F2770" w:rsidRDefault="00F528B7" w:rsidP="00E66E9E">
            <w:pPr>
              <w:pStyle w:val="TAC"/>
              <w:snapToGrid w:val="0"/>
            </w:pPr>
          </w:p>
        </w:tc>
        <w:tc>
          <w:tcPr>
            <w:tcW w:w="385" w:type="dxa"/>
            <w:gridSpan w:val="3"/>
            <w:tcBorders>
              <w:top w:val="nil"/>
              <w:left w:val="nil"/>
              <w:bottom w:val="nil"/>
              <w:right w:val="nil"/>
            </w:tcBorders>
          </w:tcPr>
          <w:p w14:paraId="4DE215F0" w14:textId="77777777" w:rsidR="00F528B7" w:rsidRPr="007F2770" w:rsidRDefault="00F528B7" w:rsidP="00E66E9E">
            <w:pPr>
              <w:pStyle w:val="TAC"/>
              <w:snapToGrid w:val="0"/>
            </w:pPr>
          </w:p>
        </w:tc>
        <w:tc>
          <w:tcPr>
            <w:tcW w:w="295" w:type="dxa"/>
            <w:gridSpan w:val="2"/>
            <w:tcBorders>
              <w:top w:val="nil"/>
              <w:left w:val="nil"/>
              <w:bottom w:val="nil"/>
              <w:right w:val="nil"/>
            </w:tcBorders>
          </w:tcPr>
          <w:p w14:paraId="75706908" w14:textId="77777777" w:rsidR="00F528B7" w:rsidRPr="007F2770" w:rsidRDefault="00F528B7" w:rsidP="00E66E9E">
            <w:pPr>
              <w:pStyle w:val="TAC"/>
              <w:snapToGrid w:val="0"/>
            </w:pPr>
          </w:p>
        </w:tc>
        <w:tc>
          <w:tcPr>
            <w:tcW w:w="6378" w:type="dxa"/>
            <w:tcBorders>
              <w:top w:val="nil"/>
              <w:left w:val="nil"/>
              <w:bottom w:val="nil"/>
              <w:right w:val="single" w:sz="4" w:space="0" w:color="auto"/>
            </w:tcBorders>
          </w:tcPr>
          <w:p w14:paraId="747A57BB" w14:textId="755320DE" w:rsidR="00F528B7" w:rsidRPr="007F2770" w:rsidRDefault="00BE28F1" w:rsidP="00E66E9E">
            <w:pPr>
              <w:pStyle w:val="TAL"/>
              <w:snapToGrid w:val="0"/>
              <w:rPr>
                <w:lang w:eastAsia="zh-CN"/>
              </w:rPr>
            </w:pPr>
            <w:r w:rsidRPr="007F2770">
              <w:rPr>
                <w:lang w:eastAsia="zh-CN"/>
              </w:rPr>
              <w:t>Unavailability period supported</w:t>
            </w:r>
          </w:p>
        </w:tc>
      </w:tr>
      <w:tr w:rsidR="00F528B7" w:rsidRPr="007F2770" w14:paraId="6C8CF6C8" w14:textId="77777777" w:rsidTr="00F65E95">
        <w:trPr>
          <w:cantSplit/>
          <w:jc w:val="center"/>
        </w:trPr>
        <w:tc>
          <w:tcPr>
            <w:tcW w:w="8171" w:type="dxa"/>
            <w:gridSpan w:val="13"/>
            <w:tcBorders>
              <w:top w:val="nil"/>
              <w:left w:val="single" w:sz="4" w:space="0" w:color="auto"/>
              <w:bottom w:val="nil"/>
              <w:right w:val="single" w:sz="4" w:space="0" w:color="auto"/>
            </w:tcBorders>
          </w:tcPr>
          <w:p w14:paraId="3E7A1539" w14:textId="77777777" w:rsidR="00F528B7" w:rsidRPr="007F2770" w:rsidRDefault="00F528B7" w:rsidP="00E66E9E">
            <w:pPr>
              <w:pStyle w:val="TAL"/>
              <w:snapToGrid w:val="0"/>
              <w:rPr>
                <w:lang w:eastAsia="zh-CN"/>
              </w:rPr>
            </w:pPr>
          </w:p>
        </w:tc>
      </w:tr>
      <w:tr w:rsidR="00F528B7" w:rsidRPr="007F2770" w14:paraId="7B14967B" w14:textId="77777777" w:rsidTr="00F65E95">
        <w:trPr>
          <w:cantSplit/>
          <w:jc w:val="center"/>
        </w:trPr>
        <w:tc>
          <w:tcPr>
            <w:tcW w:w="8171" w:type="dxa"/>
            <w:gridSpan w:val="13"/>
            <w:tcBorders>
              <w:top w:val="nil"/>
              <w:left w:val="single" w:sz="4" w:space="0" w:color="auto"/>
              <w:bottom w:val="nil"/>
              <w:right w:val="single" w:sz="4" w:space="0" w:color="auto"/>
            </w:tcBorders>
          </w:tcPr>
          <w:p w14:paraId="6146FAE9" w14:textId="06BAB88D" w:rsidR="00F528B7" w:rsidRPr="007F2770" w:rsidRDefault="00BE28F1" w:rsidP="00F528B7">
            <w:pPr>
              <w:pStyle w:val="TAL"/>
              <w:snapToGrid w:val="0"/>
              <w:rPr>
                <w:lang w:eastAsia="zh-CN"/>
              </w:rPr>
            </w:pPr>
            <w:r w:rsidRPr="007F2770">
              <w:rPr>
                <w:lang w:eastAsia="zh-CN"/>
              </w:rPr>
              <w:t>Slice-based N3IWFselection support (SBNS)</w:t>
            </w:r>
            <w:r w:rsidR="00F528B7">
              <w:rPr>
                <w:lang w:eastAsia="zh-CN"/>
              </w:rPr>
              <w:t xml:space="preserve"> (octet 9, bit 4</w:t>
            </w:r>
            <w:r w:rsidR="00F528B7" w:rsidRPr="007F2770">
              <w:rPr>
                <w:lang w:eastAsia="zh-CN"/>
              </w:rPr>
              <w:t>)</w:t>
            </w:r>
          </w:p>
        </w:tc>
      </w:tr>
      <w:tr w:rsidR="00F528B7" w:rsidRPr="007F2770" w14:paraId="5E9C4062" w14:textId="77777777" w:rsidTr="00F65E95">
        <w:trPr>
          <w:cantSplit/>
          <w:jc w:val="center"/>
        </w:trPr>
        <w:tc>
          <w:tcPr>
            <w:tcW w:w="8171" w:type="dxa"/>
            <w:gridSpan w:val="13"/>
            <w:tcBorders>
              <w:top w:val="nil"/>
              <w:left w:val="single" w:sz="4" w:space="0" w:color="auto"/>
              <w:bottom w:val="nil"/>
              <w:right w:val="single" w:sz="4" w:space="0" w:color="auto"/>
            </w:tcBorders>
          </w:tcPr>
          <w:p w14:paraId="5FDDE4B8" w14:textId="790339E6" w:rsidR="00F528B7" w:rsidRPr="007F2770" w:rsidRDefault="00F528B7" w:rsidP="00E66E9E">
            <w:pPr>
              <w:pStyle w:val="TAL"/>
              <w:snapToGrid w:val="0"/>
            </w:pPr>
            <w:r w:rsidRPr="007F2770">
              <w:rPr>
                <w:lang w:eastAsia="zh-CN"/>
              </w:rPr>
              <w:t>This bit indicates the capability</w:t>
            </w:r>
            <w:r w:rsidR="00BE28F1">
              <w:rPr>
                <w:lang w:eastAsia="zh-CN"/>
              </w:rPr>
              <w:t xml:space="preserve"> </w:t>
            </w:r>
            <w:r w:rsidR="00BE28F1" w:rsidRPr="007F2770">
              <w:t>to support slide-based N3IWF selection</w:t>
            </w:r>
            <w:r w:rsidRPr="007F2770">
              <w:rPr>
                <w:lang w:eastAsia="zh-CN"/>
              </w:rPr>
              <w:t xml:space="preserve"> </w:t>
            </w:r>
          </w:p>
        </w:tc>
      </w:tr>
      <w:tr w:rsidR="00F528B7" w:rsidRPr="007F2770" w14:paraId="6EBBE1B6" w14:textId="77777777" w:rsidTr="00F65E95">
        <w:trPr>
          <w:cantSplit/>
          <w:jc w:val="center"/>
        </w:trPr>
        <w:tc>
          <w:tcPr>
            <w:tcW w:w="8171" w:type="dxa"/>
            <w:gridSpan w:val="13"/>
            <w:tcBorders>
              <w:top w:val="nil"/>
              <w:left w:val="single" w:sz="4" w:space="0" w:color="auto"/>
              <w:bottom w:val="nil"/>
              <w:right w:val="single" w:sz="4" w:space="0" w:color="auto"/>
            </w:tcBorders>
          </w:tcPr>
          <w:p w14:paraId="2B5ECBC4" w14:textId="77777777" w:rsidR="00F528B7" w:rsidRPr="007F2770" w:rsidRDefault="00F528B7" w:rsidP="00E66E9E">
            <w:pPr>
              <w:pStyle w:val="TAL"/>
              <w:snapToGrid w:val="0"/>
              <w:rPr>
                <w:lang w:eastAsia="zh-CN"/>
              </w:rPr>
            </w:pPr>
            <w:r w:rsidRPr="007F2770">
              <w:rPr>
                <w:lang w:eastAsia="zh-CN"/>
              </w:rPr>
              <w:t>Bit</w:t>
            </w:r>
          </w:p>
        </w:tc>
      </w:tr>
      <w:tr w:rsidR="00F528B7" w:rsidRPr="007F2770" w14:paraId="6DD636F1" w14:textId="77777777" w:rsidTr="00F65E95">
        <w:trPr>
          <w:cantSplit/>
          <w:jc w:val="center"/>
        </w:trPr>
        <w:tc>
          <w:tcPr>
            <w:tcW w:w="785" w:type="dxa"/>
            <w:gridSpan w:val="4"/>
            <w:tcBorders>
              <w:top w:val="nil"/>
              <w:left w:val="single" w:sz="4" w:space="0" w:color="auto"/>
              <w:bottom w:val="nil"/>
              <w:right w:val="nil"/>
            </w:tcBorders>
          </w:tcPr>
          <w:p w14:paraId="38CEF635" w14:textId="104A79BC" w:rsidR="00F528B7" w:rsidRPr="007F2770" w:rsidRDefault="00F528B7" w:rsidP="00E66E9E">
            <w:pPr>
              <w:pStyle w:val="TAL"/>
              <w:rPr>
                <w:lang w:eastAsia="zh-CN"/>
              </w:rPr>
            </w:pPr>
            <w:r>
              <w:rPr>
                <w:lang w:eastAsia="zh-CN"/>
              </w:rPr>
              <w:t>4</w:t>
            </w:r>
          </w:p>
        </w:tc>
        <w:tc>
          <w:tcPr>
            <w:tcW w:w="328" w:type="dxa"/>
            <w:gridSpan w:val="3"/>
            <w:tcBorders>
              <w:top w:val="nil"/>
              <w:left w:val="nil"/>
              <w:bottom w:val="nil"/>
              <w:right w:val="nil"/>
            </w:tcBorders>
          </w:tcPr>
          <w:p w14:paraId="76C82917" w14:textId="77777777" w:rsidR="00F528B7" w:rsidRPr="007F2770" w:rsidRDefault="00F528B7" w:rsidP="00E66E9E">
            <w:pPr>
              <w:pStyle w:val="TAC"/>
              <w:snapToGrid w:val="0"/>
            </w:pPr>
          </w:p>
        </w:tc>
        <w:tc>
          <w:tcPr>
            <w:tcW w:w="385" w:type="dxa"/>
            <w:gridSpan w:val="3"/>
            <w:tcBorders>
              <w:top w:val="nil"/>
              <w:left w:val="nil"/>
              <w:bottom w:val="nil"/>
              <w:right w:val="nil"/>
            </w:tcBorders>
          </w:tcPr>
          <w:p w14:paraId="77DD4F63" w14:textId="77777777" w:rsidR="00F528B7" w:rsidRPr="007F2770" w:rsidRDefault="00F528B7" w:rsidP="00E66E9E">
            <w:pPr>
              <w:pStyle w:val="TAC"/>
              <w:snapToGrid w:val="0"/>
            </w:pPr>
          </w:p>
        </w:tc>
        <w:tc>
          <w:tcPr>
            <w:tcW w:w="295" w:type="dxa"/>
            <w:gridSpan w:val="2"/>
            <w:tcBorders>
              <w:top w:val="nil"/>
              <w:left w:val="nil"/>
              <w:bottom w:val="nil"/>
              <w:right w:val="nil"/>
            </w:tcBorders>
          </w:tcPr>
          <w:p w14:paraId="003B88DF" w14:textId="77777777" w:rsidR="00F528B7" w:rsidRPr="007F2770" w:rsidRDefault="00F528B7" w:rsidP="00E66E9E">
            <w:pPr>
              <w:pStyle w:val="TAC"/>
              <w:snapToGrid w:val="0"/>
            </w:pPr>
          </w:p>
        </w:tc>
        <w:tc>
          <w:tcPr>
            <w:tcW w:w="6378" w:type="dxa"/>
            <w:tcBorders>
              <w:top w:val="nil"/>
              <w:left w:val="nil"/>
              <w:bottom w:val="nil"/>
              <w:right w:val="single" w:sz="4" w:space="0" w:color="auto"/>
            </w:tcBorders>
          </w:tcPr>
          <w:p w14:paraId="06FE88E4" w14:textId="77777777" w:rsidR="00F528B7" w:rsidRPr="007F2770" w:rsidRDefault="00F528B7" w:rsidP="00E66E9E">
            <w:pPr>
              <w:pStyle w:val="TAL"/>
              <w:snapToGrid w:val="0"/>
              <w:rPr>
                <w:lang w:eastAsia="zh-CN"/>
              </w:rPr>
            </w:pPr>
          </w:p>
        </w:tc>
      </w:tr>
      <w:tr w:rsidR="00F528B7" w:rsidRPr="007F2770" w14:paraId="2594325A" w14:textId="77777777" w:rsidTr="00F65E95">
        <w:trPr>
          <w:cantSplit/>
          <w:jc w:val="center"/>
        </w:trPr>
        <w:tc>
          <w:tcPr>
            <w:tcW w:w="785" w:type="dxa"/>
            <w:gridSpan w:val="4"/>
            <w:tcBorders>
              <w:top w:val="nil"/>
              <w:left w:val="single" w:sz="4" w:space="0" w:color="auto"/>
              <w:bottom w:val="nil"/>
              <w:right w:val="nil"/>
            </w:tcBorders>
          </w:tcPr>
          <w:p w14:paraId="4E06B8E5" w14:textId="77777777" w:rsidR="00F528B7" w:rsidRPr="007F2770" w:rsidRDefault="00F528B7" w:rsidP="00E66E9E">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72F015C2" w14:textId="77777777" w:rsidR="00F528B7" w:rsidRPr="007F2770" w:rsidRDefault="00F528B7" w:rsidP="00E66E9E">
            <w:pPr>
              <w:pStyle w:val="TAC"/>
              <w:snapToGrid w:val="0"/>
            </w:pPr>
          </w:p>
        </w:tc>
        <w:tc>
          <w:tcPr>
            <w:tcW w:w="385" w:type="dxa"/>
            <w:gridSpan w:val="3"/>
            <w:tcBorders>
              <w:top w:val="nil"/>
              <w:left w:val="nil"/>
              <w:bottom w:val="nil"/>
              <w:right w:val="nil"/>
            </w:tcBorders>
          </w:tcPr>
          <w:p w14:paraId="7F7FBB3E" w14:textId="77777777" w:rsidR="00F528B7" w:rsidRPr="007F2770" w:rsidRDefault="00F528B7" w:rsidP="00E66E9E">
            <w:pPr>
              <w:pStyle w:val="TAC"/>
              <w:snapToGrid w:val="0"/>
            </w:pPr>
          </w:p>
        </w:tc>
        <w:tc>
          <w:tcPr>
            <w:tcW w:w="295" w:type="dxa"/>
            <w:gridSpan w:val="2"/>
            <w:tcBorders>
              <w:top w:val="nil"/>
              <w:left w:val="nil"/>
              <w:bottom w:val="nil"/>
              <w:right w:val="nil"/>
            </w:tcBorders>
          </w:tcPr>
          <w:p w14:paraId="623F3ED2" w14:textId="77777777" w:rsidR="00F528B7" w:rsidRPr="007F2770" w:rsidRDefault="00F528B7" w:rsidP="00E66E9E">
            <w:pPr>
              <w:pStyle w:val="TAC"/>
              <w:snapToGrid w:val="0"/>
            </w:pPr>
          </w:p>
        </w:tc>
        <w:tc>
          <w:tcPr>
            <w:tcW w:w="6378" w:type="dxa"/>
            <w:tcBorders>
              <w:top w:val="nil"/>
              <w:left w:val="nil"/>
              <w:bottom w:val="nil"/>
              <w:right w:val="single" w:sz="4" w:space="0" w:color="auto"/>
            </w:tcBorders>
          </w:tcPr>
          <w:p w14:paraId="2F59DD86" w14:textId="0BD1160F" w:rsidR="00F528B7" w:rsidRPr="007F2770" w:rsidRDefault="00BE28F1" w:rsidP="00E66E9E">
            <w:pPr>
              <w:pStyle w:val="TAL"/>
              <w:snapToGrid w:val="0"/>
              <w:rPr>
                <w:lang w:eastAsia="zh-CN"/>
              </w:rPr>
            </w:pPr>
            <w:r w:rsidRPr="007F2770">
              <w:rPr>
                <w:lang w:eastAsia="zh-CN"/>
              </w:rPr>
              <w:t>Slice-based N3IWF selection not supported</w:t>
            </w:r>
          </w:p>
        </w:tc>
      </w:tr>
      <w:tr w:rsidR="00F528B7" w:rsidRPr="007F2770" w14:paraId="6BEF7951" w14:textId="77777777" w:rsidTr="00F65E95">
        <w:trPr>
          <w:cantSplit/>
          <w:jc w:val="center"/>
        </w:trPr>
        <w:tc>
          <w:tcPr>
            <w:tcW w:w="785" w:type="dxa"/>
            <w:gridSpan w:val="4"/>
            <w:tcBorders>
              <w:top w:val="nil"/>
              <w:left w:val="single" w:sz="4" w:space="0" w:color="auto"/>
              <w:bottom w:val="nil"/>
              <w:right w:val="nil"/>
            </w:tcBorders>
          </w:tcPr>
          <w:p w14:paraId="415C63E9" w14:textId="77777777" w:rsidR="00F528B7" w:rsidRPr="007F2770" w:rsidRDefault="00F528B7" w:rsidP="00E66E9E">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1071CAD9" w14:textId="77777777" w:rsidR="00F528B7" w:rsidRPr="007F2770" w:rsidRDefault="00F528B7" w:rsidP="00E66E9E">
            <w:pPr>
              <w:pStyle w:val="TAC"/>
              <w:snapToGrid w:val="0"/>
            </w:pPr>
          </w:p>
        </w:tc>
        <w:tc>
          <w:tcPr>
            <w:tcW w:w="385" w:type="dxa"/>
            <w:gridSpan w:val="3"/>
            <w:tcBorders>
              <w:top w:val="nil"/>
              <w:left w:val="nil"/>
              <w:bottom w:val="nil"/>
              <w:right w:val="nil"/>
            </w:tcBorders>
          </w:tcPr>
          <w:p w14:paraId="787F9B34" w14:textId="77777777" w:rsidR="00F528B7" w:rsidRPr="007F2770" w:rsidRDefault="00F528B7" w:rsidP="00E66E9E">
            <w:pPr>
              <w:pStyle w:val="TAC"/>
              <w:snapToGrid w:val="0"/>
            </w:pPr>
          </w:p>
        </w:tc>
        <w:tc>
          <w:tcPr>
            <w:tcW w:w="295" w:type="dxa"/>
            <w:gridSpan w:val="2"/>
            <w:tcBorders>
              <w:top w:val="nil"/>
              <w:left w:val="nil"/>
              <w:bottom w:val="nil"/>
              <w:right w:val="nil"/>
            </w:tcBorders>
          </w:tcPr>
          <w:p w14:paraId="527218D2" w14:textId="77777777" w:rsidR="00F528B7" w:rsidRPr="007F2770" w:rsidRDefault="00F528B7" w:rsidP="00E66E9E">
            <w:pPr>
              <w:pStyle w:val="TAC"/>
              <w:snapToGrid w:val="0"/>
            </w:pPr>
          </w:p>
        </w:tc>
        <w:tc>
          <w:tcPr>
            <w:tcW w:w="6378" w:type="dxa"/>
            <w:tcBorders>
              <w:top w:val="nil"/>
              <w:left w:val="nil"/>
              <w:bottom w:val="nil"/>
              <w:right w:val="single" w:sz="4" w:space="0" w:color="auto"/>
            </w:tcBorders>
          </w:tcPr>
          <w:p w14:paraId="7E2EFEBC" w14:textId="6F47E755" w:rsidR="00F528B7" w:rsidRPr="007F2770" w:rsidRDefault="00BE28F1" w:rsidP="00E66E9E">
            <w:pPr>
              <w:pStyle w:val="TAL"/>
              <w:snapToGrid w:val="0"/>
              <w:rPr>
                <w:lang w:eastAsia="zh-CN"/>
              </w:rPr>
            </w:pPr>
            <w:r w:rsidRPr="007F2770">
              <w:rPr>
                <w:lang w:eastAsia="zh-CN"/>
              </w:rPr>
              <w:t>Slice-based N3IWF selection supported</w:t>
            </w:r>
          </w:p>
        </w:tc>
      </w:tr>
      <w:tr w:rsidR="00F528B7" w:rsidRPr="007F2770" w14:paraId="7CEB573D" w14:textId="77777777" w:rsidTr="00F65E95">
        <w:trPr>
          <w:cantSplit/>
          <w:jc w:val="center"/>
        </w:trPr>
        <w:tc>
          <w:tcPr>
            <w:tcW w:w="8171" w:type="dxa"/>
            <w:gridSpan w:val="13"/>
            <w:tcBorders>
              <w:top w:val="nil"/>
              <w:left w:val="single" w:sz="4" w:space="0" w:color="auto"/>
              <w:bottom w:val="nil"/>
              <w:right w:val="single" w:sz="4" w:space="0" w:color="auto"/>
            </w:tcBorders>
          </w:tcPr>
          <w:p w14:paraId="5D0DFE8D" w14:textId="77777777" w:rsidR="00F528B7" w:rsidRPr="007F2770" w:rsidRDefault="00F528B7" w:rsidP="00E66E9E">
            <w:pPr>
              <w:pStyle w:val="TAL"/>
              <w:snapToGrid w:val="0"/>
              <w:rPr>
                <w:lang w:eastAsia="zh-CN"/>
              </w:rPr>
            </w:pPr>
          </w:p>
        </w:tc>
      </w:tr>
      <w:tr w:rsidR="001B556C" w:rsidRPr="007F2770" w14:paraId="7F150B21" w14:textId="77777777" w:rsidTr="00F65E95">
        <w:trPr>
          <w:cantSplit/>
          <w:jc w:val="center"/>
        </w:trPr>
        <w:tc>
          <w:tcPr>
            <w:tcW w:w="8171" w:type="dxa"/>
            <w:gridSpan w:val="13"/>
            <w:tcBorders>
              <w:top w:val="nil"/>
              <w:left w:val="single" w:sz="4" w:space="0" w:color="auto"/>
              <w:bottom w:val="nil"/>
              <w:right w:val="single" w:sz="4" w:space="0" w:color="auto"/>
            </w:tcBorders>
          </w:tcPr>
          <w:p w14:paraId="6E2791E6" w14:textId="3DBCD88A" w:rsidR="001B556C" w:rsidRPr="007F2770" w:rsidRDefault="001B556C" w:rsidP="00E66E9E">
            <w:pPr>
              <w:pStyle w:val="TAL"/>
              <w:snapToGrid w:val="0"/>
              <w:rPr>
                <w:lang w:eastAsia="zh-CN"/>
              </w:rPr>
            </w:pPr>
            <w:r>
              <w:rPr>
                <w:rFonts w:eastAsia="Malgun Gothic"/>
              </w:rPr>
              <w:t>SL</w:t>
            </w:r>
            <w:r w:rsidRPr="00C17A8D">
              <w:rPr>
                <w:rFonts w:eastAsia="Malgun Gothic"/>
              </w:rPr>
              <w:t xml:space="preserve"> </w:t>
            </w:r>
            <w:r>
              <w:rPr>
                <w:rFonts w:eastAsia="Malgun Gothic"/>
              </w:rPr>
              <w:t>p</w:t>
            </w:r>
            <w:r w:rsidRPr="00C17A8D">
              <w:rPr>
                <w:rFonts w:eastAsia="Malgun Gothic"/>
              </w:rPr>
              <w:t xml:space="preserve">ositioning </w:t>
            </w:r>
            <w:r>
              <w:rPr>
                <w:rFonts w:eastAsia="Malgun Gothic"/>
              </w:rPr>
              <w:t>s</w:t>
            </w:r>
            <w:r w:rsidRPr="00C17A8D">
              <w:rPr>
                <w:rFonts w:eastAsia="Malgun Gothic"/>
              </w:rPr>
              <w:t xml:space="preserve">erver UE </w:t>
            </w:r>
            <w:r>
              <w:rPr>
                <w:rFonts w:eastAsia="Malgun Gothic"/>
              </w:rPr>
              <w:t>(</w:t>
            </w:r>
            <w:r w:rsidR="00EA0F79">
              <w:rPr>
                <w:rFonts w:eastAsia="Malgun Gothic"/>
              </w:rPr>
              <w:t>RSLPS</w:t>
            </w:r>
            <w:r>
              <w:rPr>
                <w:rFonts w:eastAsia="Malgun Gothic"/>
              </w:rPr>
              <w:t>) (octet 9, bit 5)</w:t>
            </w:r>
          </w:p>
        </w:tc>
      </w:tr>
      <w:tr w:rsidR="001B556C" w:rsidRPr="007F2770" w14:paraId="1E410C89" w14:textId="77777777" w:rsidTr="00F65E95">
        <w:trPr>
          <w:cantSplit/>
          <w:jc w:val="center"/>
        </w:trPr>
        <w:tc>
          <w:tcPr>
            <w:tcW w:w="8171" w:type="dxa"/>
            <w:gridSpan w:val="13"/>
            <w:tcBorders>
              <w:top w:val="nil"/>
              <w:left w:val="single" w:sz="4" w:space="0" w:color="auto"/>
              <w:bottom w:val="nil"/>
              <w:right w:val="single" w:sz="4" w:space="0" w:color="auto"/>
            </w:tcBorders>
          </w:tcPr>
          <w:p w14:paraId="6558E473" w14:textId="10CBEDC4" w:rsidR="001B556C" w:rsidRPr="007F2770" w:rsidRDefault="001B556C" w:rsidP="00E66E9E">
            <w:pPr>
              <w:pStyle w:val="TAL"/>
              <w:snapToGrid w:val="0"/>
            </w:pPr>
            <w:r w:rsidRPr="004E5103">
              <w:rPr>
                <w:lang w:eastAsia="zh-CN"/>
              </w:rPr>
              <w:t xml:space="preserve">This bit indicates the capability for </w:t>
            </w:r>
            <w:r>
              <w:rPr>
                <w:lang w:eastAsia="zh-CN"/>
              </w:rPr>
              <w:t xml:space="preserve">SL </w:t>
            </w:r>
            <w:r w:rsidRPr="004E5103">
              <w:rPr>
                <w:lang w:eastAsia="zh-CN"/>
              </w:rPr>
              <w:t>positioning</w:t>
            </w:r>
            <w:r>
              <w:rPr>
                <w:lang w:eastAsia="zh-CN"/>
              </w:rPr>
              <w:t xml:space="preserve"> server UE</w:t>
            </w:r>
            <w:r w:rsidRPr="004E5103">
              <w:rPr>
                <w:lang w:eastAsia="zh-CN"/>
              </w:rPr>
              <w:t>,</w:t>
            </w:r>
            <w:r w:rsidRPr="004E5103">
              <w:t xml:space="preserve"> </w:t>
            </w:r>
            <w:r w:rsidRPr="004E5103">
              <w:rPr>
                <w:lang w:eastAsia="zh-CN"/>
              </w:rPr>
              <w:t>as specified in 3GPP</w:t>
            </w:r>
            <w:r w:rsidRPr="004E5103">
              <w:rPr>
                <w:lang w:val="en-US" w:eastAsia="zh-CN"/>
              </w:rPr>
              <w:t> </w:t>
            </w:r>
            <w:r w:rsidRPr="004E5103">
              <w:rPr>
                <w:rFonts w:eastAsia="DengXian"/>
                <w:lang w:val="en-US" w:eastAsia="zh-CN"/>
              </w:rPr>
              <w:t>TS 24.5</w:t>
            </w:r>
            <w:r>
              <w:rPr>
                <w:rFonts w:eastAsia="DengXian"/>
                <w:lang w:val="en-US" w:eastAsia="zh-CN"/>
              </w:rPr>
              <w:t>86</w:t>
            </w:r>
            <w:r w:rsidRPr="004E5103">
              <w:rPr>
                <w:rFonts w:eastAsia="DengXian"/>
                <w:lang w:val="en-US" w:eastAsia="zh-CN"/>
              </w:rPr>
              <w:t> [</w:t>
            </w:r>
            <w:r>
              <w:rPr>
                <w:rFonts w:eastAsia="DengXian"/>
                <w:lang w:val="en-US" w:eastAsia="zh-CN"/>
              </w:rPr>
              <w:t>ts23586</w:t>
            </w:r>
            <w:r w:rsidRPr="004E5103">
              <w:rPr>
                <w:rFonts w:eastAsia="DengXian"/>
                <w:lang w:val="en-US" w:eastAsia="zh-CN"/>
              </w:rPr>
              <w:t>]</w:t>
            </w:r>
            <w:r>
              <w:rPr>
                <w:rFonts w:eastAsia="DengXian"/>
                <w:lang w:val="en-US" w:eastAsia="zh-CN"/>
              </w:rPr>
              <w:t>.</w:t>
            </w:r>
          </w:p>
        </w:tc>
      </w:tr>
      <w:tr w:rsidR="00CB27A7" w:rsidRPr="007F2770" w14:paraId="50707D2C" w14:textId="77777777" w:rsidTr="00F65E95">
        <w:trPr>
          <w:cantSplit/>
          <w:jc w:val="center"/>
        </w:trPr>
        <w:tc>
          <w:tcPr>
            <w:tcW w:w="785" w:type="dxa"/>
            <w:gridSpan w:val="4"/>
            <w:tcBorders>
              <w:top w:val="nil"/>
              <w:left w:val="single" w:sz="4" w:space="0" w:color="auto"/>
              <w:bottom w:val="nil"/>
              <w:right w:val="nil"/>
            </w:tcBorders>
          </w:tcPr>
          <w:p w14:paraId="2B7EAF4D" w14:textId="2D4D93E8" w:rsidR="00CB27A7" w:rsidRPr="007F2770" w:rsidRDefault="00CB27A7" w:rsidP="00CB27A7">
            <w:pPr>
              <w:pStyle w:val="TAL"/>
              <w:rPr>
                <w:lang w:eastAsia="zh-CN"/>
              </w:rPr>
            </w:pPr>
            <w:r>
              <w:rPr>
                <w:lang w:eastAsia="zh-CN"/>
              </w:rPr>
              <w:t>Bit</w:t>
            </w:r>
          </w:p>
        </w:tc>
        <w:tc>
          <w:tcPr>
            <w:tcW w:w="328" w:type="dxa"/>
            <w:gridSpan w:val="3"/>
            <w:tcBorders>
              <w:top w:val="nil"/>
              <w:left w:val="nil"/>
              <w:bottom w:val="nil"/>
              <w:right w:val="nil"/>
            </w:tcBorders>
          </w:tcPr>
          <w:p w14:paraId="3617DE00" w14:textId="77777777" w:rsidR="00CB27A7" w:rsidRPr="007F2770" w:rsidRDefault="00CB27A7" w:rsidP="00CB27A7">
            <w:pPr>
              <w:pStyle w:val="TAC"/>
              <w:snapToGrid w:val="0"/>
            </w:pPr>
          </w:p>
        </w:tc>
        <w:tc>
          <w:tcPr>
            <w:tcW w:w="385" w:type="dxa"/>
            <w:gridSpan w:val="3"/>
            <w:tcBorders>
              <w:top w:val="nil"/>
              <w:left w:val="nil"/>
              <w:bottom w:val="nil"/>
              <w:right w:val="nil"/>
            </w:tcBorders>
          </w:tcPr>
          <w:p w14:paraId="4CAC7310" w14:textId="77777777" w:rsidR="00CB27A7" w:rsidRPr="007F2770" w:rsidRDefault="00CB27A7" w:rsidP="00CB27A7">
            <w:pPr>
              <w:pStyle w:val="TAC"/>
              <w:snapToGrid w:val="0"/>
            </w:pPr>
          </w:p>
        </w:tc>
        <w:tc>
          <w:tcPr>
            <w:tcW w:w="295" w:type="dxa"/>
            <w:gridSpan w:val="2"/>
            <w:tcBorders>
              <w:top w:val="nil"/>
              <w:left w:val="nil"/>
              <w:bottom w:val="nil"/>
              <w:right w:val="nil"/>
            </w:tcBorders>
          </w:tcPr>
          <w:p w14:paraId="0EC712DE" w14:textId="77777777" w:rsidR="00CB27A7" w:rsidRPr="007F2770" w:rsidRDefault="00CB27A7" w:rsidP="00CB27A7">
            <w:pPr>
              <w:pStyle w:val="TAC"/>
              <w:snapToGrid w:val="0"/>
            </w:pPr>
          </w:p>
        </w:tc>
        <w:tc>
          <w:tcPr>
            <w:tcW w:w="6378" w:type="dxa"/>
            <w:tcBorders>
              <w:top w:val="nil"/>
              <w:left w:val="nil"/>
              <w:bottom w:val="nil"/>
              <w:right w:val="single" w:sz="4" w:space="0" w:color="auto"/>
            </w:tcBorders>
          </w:tcPr>
          <w:p w14:paraId="062B9143" w14:textId="77777777" w:rsidR="00CB27A7" w:rsidRPr="007F2770" w:rsidRDefault="00CB27A7" w:rsidP="00CB27A7">
            <w:pPr>
              <w:pStyle w:val="TAL"/>
              <w:snapToGrid w:val="0"/>
              <w:rPr>
                <w:lang w:eastAsia="zh-CN"/>
              </w:rPr>
            </w:pPr>
          </w:p>
        </w:tc>
      </w:tr>
      <w:tr w:rsidR="00CB27A7" w:rsidRPr="007F2770" w14:paraId="33082C80" w14:textId="77777777" w:rsidTr="00F65E95">
        <w:trPr>
          <w:cantSplit/>
          <w:jc w:val="center"/>
        </w:trPr>
        <w:tc>
          <w:tcPr>
            <w:tcW w:w="785" w:type="dxa"/>
            <w:gridSpan w:val="4"/>
            <w:tcBorders>
              <w:top w:val="nil"/>
              <w:left w:val="single" w:sz="4" w:space="0" w:color="auto"/>
              <w:bottom w:val="nil"/>
              <w:right w:val="nil"/>
            </w:tcBorders>
          </w:tcPr>
          <w:p w14:paraId="067EE5EB" w14:textId="64B9D548" w:rsidR="00CB27A7" w:rsidRPr="007F2770" w:rsidRDefault="001B556C" w:rsidP="00CB27A7">
            <w:pPr>
              <w:pStyle w:val="TAL"/>
              <w:rPr>
                <w:lang w:eastAsia="zh-CN"/>
              </w:rPr>
            </w:pPr>
            <w:r>
              <w:rPr>
                <w:lang w:eastAsia="zh-CN"/>
              </w:rPr>
              <w:t>5</w:t>
            </w:r>
          </w:p>
        </w:tc>
        <w:tc>
          <w:tcPr>
            <w:tcW w:w="328" w:type="dxa"/>
            <w:gridSpan w:val="3"/>
            <w:tcBorders>
              <w:top w:val="nil"/>
              <w:left w:val="nil"/>
              <w:bottom w:val="nil"/>
              <w:right w:val="nil"/>
            </w:tcBorders>
          </w:tcPr>
          <w:p w14:paraId="4D470F2F" w14:textId="77777777" w:rsidR="00CB27A7" w:rsidRPr="007F2770" w:rsidRDefault="00CB27A7" w:rsidP="00CB27A7">
            <w:pPr>
              <w:pStyle w:val="TAC"/>
              <w:snapToGrid w:val="0"/>
            </w:pPr>
          </w:p>
        </w:tc>
        <w:tc>
          <w:tcPr>
            <w:tcW w:w="385" w:type="dxa"/>
            <w:gridSpan w:val="3"/>
            <w:tcBorders>
              <w:top w:val="nil"/>
              <w:left w:val="nil"/>
              <w:bottom w:val="nil"/>
              <w:right w:val="nil"/>
            </w:tcBorders>
          </w:tcPr>
          <w:p w14:paraId="3A1E5B5C" w14:textId="77777777" w:rsidR="00CB27A7" w:rsidRPr="007F2770" w:rsidRDefault="00CB27A7" w:rsidP="00CB27A7">
            <w:pPr>
              <w:pStyle w:val="TAC"/>
              <w:snapToGrid w:val="0"/>
            </w:pPr>
          </w:p>
        </w:tc>
        <w:tc>
          <w:tcPr>
            <w:tcW w:w="295" w:type="dxa"/>
            <w:gridSpan w:val="2"/>
            <w:tcBorders>
              <w:top w:val="nil"/>
              <w:left w:val="nil"/>
              <w:bottom w:val="nil"/>
              <w:right w:val="nil"/>
            </w:tcBorders>
          </w:tcPr>
          <w:p w14:paraId="39A3B7BB" w14:textId="77777777" w:rsidR="00CB27A7" w:rsidRPr="007F2770" w:rsidRDefault="00CB27A7" w:rsidP="00CB27A7">
            <w:pPr>
              <w:pStyle w:val="TAC"/>
              <w:snapToGrid w:val="0"/>
            </w:pPr>
          </w:p>
        </w:tc>
        <w:tc>
          <w:tcPr>
            <w:tcW w:w="6378" w:type="dxa"/>
            <w:tcBorders>
              <w:top w:val="nil"/>
              <w:left w:val="nil"/>
              <w:bottom w:val="nil"/>
              <w:right w:val="single" w:sz="4" w:space="0" w:color="auto"/>
            </w:tcBorders>
          </w:tcPr>
          <w:p w14:paraId="58CC5C92" w14:textId="77777777" w:rsidR="00CB27A7" w:rsidRPr="007F2770" w:rsidRDefault="00CB27A7" w:rsidP="00CB27A7">
            <w:pPr>
              <w:pStyle w:val="TAL"/>
              <w:snapToGrid w:val="0"/>
              <w:rPr>
                <w:lang w:eastAsia="zh-CN"/>
              </w:rPr>
            </w:pPr>
          </w:p>
        </w:tc>
      </w:tr>
      <w:tr w:rsidR="00CB27A7" w:rsidRPr="007F2770" w14:paraId="552EEFCD" w14:textId="77777777" w:rsidTr="00F65E95">
        <w:trPr>
          <w:cantSplit/>
          <w:jc w:val="center"/>
        </w:trPr>
        <w:tc>
          <w:tcPr>
            <w:tcW w:w="785" w:type="dxa"/>
            <w:gridSpan w:val="4"/>
            <w:tcBorders>
              <w:top w:val="nil"/>
              <w:left w:val="single" w:sz="4" w:space="0" w:color="auto"/>
              <w:bottom w:val="nil"/>
              <w:right w:val="nil"/>
            </w:tcBorders>
          </w:tcPr>
          <w:p w14:paraId="5B9FEDB6" w14:textId="101095A5" w:rsidR="00CB27A7" w:rsidRPr="007F2770" w:rsidRDefault="00CB27A7" w:rsidP="00CB27A7">
            <w:pPr>
              <w:pStyle w:val="TAL"/>
              <w:rPr>
                <w:lang w:eastAsia="zh-CN"/>
              </w:rPr>
            </w:pPr>
            <w:r>
              <w:rPr>
                <w:lang w:eastAsia="zh-CN"/>
              </w:rPr>
              <w:t>0</w:t>
            </w:r>
          </w:p>
        </w:tc>
        <w:tc>
          <w:tcPr>
            <w:tcW w:w="328" w:type="dxa"/>
            <w:gridSpan w:val="3"/>
            <w:tcBorders>
              <w:top w:val="nil"/>
              <w:left w:val="nil"/>
              <w:bottom w:val="nil"/>
              <w:right w:val="nil"/>
            </w:tcBorders>
          </w:tcPr>
          <w:p w14:paraId="216F3656" w14:textId="77777777" w:rsidR="00CB27A7" w:rsidRPr="007F2770" w:rsidRDefault="00CB27A7" w:rsidP="00CB27A7">
            <w:pPr>
              <w:pStyle w:val="TAC"/>
              <w:snapToGrid w:val="0"/>
            </w:pPr>
          </w:p>
        </w:tc>
        <w:tc>
          <w:tcPr>
            <w:tcW w:w="385" w:type="dxa"/>
            <w:gridSpan w:val="3"/>
            <w:tcBorders>
              <w:top w:val="nil"/>
              <w:left w:val="nil"/>
              <w:bottom w:val="nil"/>
              <w:right w:val="nil"/>
            </w:tcBorders>
          </w:tcPr>
          <w:p w14:paraId="42844534" w14:textId="77777777" w:rsidR="00CB27A7" w:rsidRPr="007F2770" w:rsidRDefault="00CB27A7" w:rsidP="00CB27A7">
            <w:pPr>
              <w:pStyle w:val="TAC"/>
              <w:snapToGrid w:val="0"/>
            </w:pPr>
          </w:p>
        </w:tc>
        <w:tc>
          <w:tcPr>
            <w:tcW w:w="295" w:type="dxa"/>
            <w:gridSpan w:val="2"/>
            <w:tcBorders>
              <w:top w:val="nil"/>
              <w:left w:val="nil"/>
              <w:bottom w:val="nil"/>
              <w:right w:val="nil"/>
            </w:tcBorders>
          </w:tcPr>
          <w:p w14:paraId="675FAC10" w14:textId="77777777" w:rsidR="00CB27A7" w:rsidRPr="007F2770" w:rsidRDefault="00CB27A7" w:rsidP="00CB27A7">
            <w:pPr>
              <w:pStyle w:val="TAC"/>
              <w:snapToGrid w:val="0"/>
            </w:pPr>
          </w:p>
        </w:tc>
        <w:tc>
          <w:tcPr>
            <w:tcW w:w="6378" w:type="dxa"/>
            <w:tcBorders>
              <w:top w:val="nil"/>
              <w:left w:val="nil"/>
              <w:bottom w:val="nil"/>
              <w:right w:val="single" w:sz="4" w:space="0" w:color="auto"/>
            </w:tcBorders>
          </w:tcPr>
          <w:p w14:paraId="5C58C949" w14:textId="7A6D448D" w:rsidR="00CB27A7" w:rsidRPr="007F2770" w:rsidRDefault="00EA0F79" w:rsidP="00CB27A7">
            <w:pPr>
              <w:pStyle w:val="TAL"/>
              <w:snapToGrid w:val="0"/>
              <w:rPr>
                <w:lang w:eastAsia="zh-CN"/>
              </w:rPr>
            </w:pPr>
            <w:r>
              <w:t xml:space="preserve">Ranging and sidelink positioning </w:t>
            </w:r>
            <w:r w:rsidRPr="005261B2">
              <w:t>for</w:t>
            </w:r>
            <w:r>
              <w:rPr>
                <w:rFonts w:eastAsia="Malgun Gothic"/>
              </w:rPr>
              <w:t xml:space="preserve"> </w:t>
            </w:r>
            <w:r w:rsidR="00CB27A7">
              <w:rPr>
                <w:rFonts w:eastAsia="Malgun Gothic"/>
              </w:rPr>
              <w:t>SL</w:t>
            </w:r>
            <w:r w:rsidR="00CB27A7" w:rsidRPr="00C17A8D">
              <w:rPr>
                <w:rFonts w:eastAsia="Malgun Gothic"/>
              </w:rPr>
              <w:t xml:space="preserve"> </w:t>
            </w:r>
            <w:r w:rsidR="00CB27A7">
              <w:rPr>
                <w:rFonts w:eastAsia="Malgun Gothic"/>
              </w:rPr>
              <w:t>p</w:t>
            </w:r>
            <w:r w:rsidR="00CB27A7" w:rsidRPr="00C17A8D">
              <w:rPr>
                <w:rFonts w:eastAsia="Malgun Gothic"/>
              </w:rPr>
              <w:t xml:space="preserve">ositioning </w:t>
            </w:r>
            <w:r w:rsidR="00CB27A7">
              <w:rPr>
                <w:rFonts w:eastAsia="Malgun Gothic"/>
              </w:rPr>
              <w:t>s</w:t>
            </w:r>
            <w:r w:rsidR="00CB27A7" w:rsidRPr="00C17A8D">
              <w:rPr>
                <w:rFonts w:eastAsia="Malgun Gothic"/>
              </w:rPr>
              <w:t>erver UE</w:t>
            </w:r>
            <w:r w:rsidR="00CB27A7">
              <w:rPr>
                <w:rFonts w:eastAsia="Malgun Gothic"/>
              </w:rPr>
              <w:t xml:space="preserve"> not supported</w:t>
            </w:r>
          </w:p>
        </w:tc>
      </w:tr>
      <w:tr w:rsidR="00CB27A7" w:rsidRPr="007F2770" w14:paraId="3EC50B2F" w14:textId="77777777" w:rsidTr="00F65E95">
        <w:trPr>
          <w:cantSplit/>
          <w:jc w:val="center"/>
        </w:trPr>
        <w:tc>
          <w:tcPr>
            <w:tcW w:w="785" w:type="dxa"/>
            <w:gridSpan w:val="4"/>
            <w:tcBorders>
              <w:top w:val="nil"/>
              <w:left w:val="single" w:sz="4" w:space="0" w:color="auto"/>
              <w:bottom w:val="nil"/>
              <w:right w:val="nil"/>
            </w:tcBorders>
          </w:tcPr>
          <w:p w14:paraId="04B27619" w14:textId="0E1157B7" w:rsidR="00CB27A7" w:rsidRPr="007F2770" w:rsidRDefault="00CB27A7" w:rsidP="00CB27A7">
            <w:pPr>
              <w:pStyle w:val="TAL"/>
              <w:rPr>
                <w:lang w:eastAsia="zh-CN"/>
              </w:rPr>
            </w:pPr>
            <w:r>
              <w:rPr>
                <w:lang w:eastAsia="zh-CN"/>
              </w:rPr>
              <w:t>1</w:t>
            </w:r>
          </w:p>
        </w:tc>
        <w:tc>
          <w:tcPr>
            <w:tcW w:w="328" w:type="dxa"/>
            <w:gridSpan w:val="3"/>
            <w:tcBorders>
              <w:top w:val="nil"/>
              <w:left w:val="nil"/>
              <w:bottom w:val="nil"/>
              <w:right w:val="nil"/>
            </w:tcBorders>
          </w:tcPr>
          <w:p w14:paraId="4D6962C4" w14:textId="77777777" w:rsidR="00CB27A7" w:rsidRPr="007F2770" w:rsidRDefault="00CB27A7" w:rsidP="00CB27A7">
            <w:pPr>
              <w:pStyle w:val="TAC"/>
              <w:snapToGrid w:val="0"/>
            </w:pPr>
          </w:p>
        </w:tc>
        <w:tc>
          <w:tcPr>
            <w:tcW w:w="385" w:type="dxa"/>
            <w:gridSpan w:val="3"/>
            <w:tcBorders>
              <w:top w:val="nil"/>
              <w:left w:val="nil"/>
              <w:bottom w:val="nil"/>
              <w:right w:val="nil"/>
            </w:tcBorders>
          </w:tcPr>
          <w:p w14:paraId="5EFED031" w14:textId="77777777" w:rsidR="00CB27A7" w:rsidRPr="007F2770" w:rsidRDefault="00CB27A7" w:rsidP="00CB27A7">
            <w:pPr>
              <w:pStyle w:val="TAC"/>
              <w:snapToGrid w:val="0"/>
            </w:pPr>
          </w:p>
        </w:tc>
        <w:tc>
          <w:tcPr>
            <w:tcW w:w="295" w:type="dxa"/>
            <w:gridSpan w:val="2"/>
            <w:tcBorders>
              <w:top w:val="nil"/>
              <w:left w:val="nil"/>
              <w:bottom w:val="nil"/>
              <w:right w:val="nil"/>
            </w:tcBorders>
          </w:tcPr>
          <w:p w14:paraId="7085E394" w14:textId="77777777" w:rsidR="00CB27A7" w:rsidRPr="007F2770" w:rsidRDefault="00CB27A7" w:rsidP="00CB27A7">
            <w:pPr>
              <w:pStyle w:val="TAC"/>
              <w:snapToGrid w:val="0"/>
            </w:pPr>
          </w:p>
        </w:tc>
        <w:tc>
          <w:tcPr>
            <w:tcW w:w="6378" w:type="dxa"/>
            <w:tcBorders>
              <w:top w:val="nil"/>
              <w:left w:val="nil"/>
              <w:bottom w:val="nil"/>
              <w:right w:val="single" w:sz="4" w:space="0" w:color="auto"/>
            </w:tcBorders>
          </w:tcPr>
          <w:p w14:paraId="5B78A7AA" w14:textId="4CEBD8F2" w:rsidR="00CB27A7" w:rsidRPr="007F2770" w:rsidRDefault="00EA0F79" w:rsidP="00CB27A7">
            <w:pPr>
              <w:pStyle w:val="TAL"/>
              <w:snapToGrid w:val="0"/>
              <w:rPr>
                <w:lang w:eastAsia="zh-CN"/>
              </w:rPr>
            </w:pPr>
            <w:r>
              <w:t xml:space="preserve">Ranging and sidelink positioning </w:t>
            </w:r>
            <w:r w:rsidRPr="005261B2">
              <w:t xml:space="preserve">for </w:t>
            </w:r>
            <w:r w:rsidR="00CB27A7">
              <w:rPr>
                <w:rFonts w:eastAsia="Malgun Gothic"/>
              </w:rPr>
              <w:t>SL</w:t>
            </w:r>
            <w:r w:rsidR="00CB27A7" w:rsidRPr="00C17A8D">
              <w:rPr>
                <w:rFonts w:eastAsia="Malgun Gothic"/>
              </w:rPr>
              <w:t xml:space="preserve"> </w:t>
            </w:r>
            <w:r w:rsidR="00CB27A7">
              <w:rPr>
                <w:rFonts w:eastAsia="Malgun Gothic"/>
              </w:rPr>
              <w:t>p</w:t>
            </w:r>
            <w:r w:rsidR="00CB27A7" w:rsidRPr="00C17A8D">
              <w:rPr>
                <w:rFonts w:eastAsia="Malgun Gothic"/>
              </w:rPr>
              <w:t xml:space="preserve">ositioning </w:t>
            </w:r>
            <w:r w:rsidR="00CB27A7">
              <w:rPr>
                <w:rFonts w:eastAsia="Malgun Gothic"/>
              </w:rPr>
              <w:t>s</w:t>
            </w:r>
            <w:r w:rsidR="00CB27A7" w:rsidRPr="00C17A8D">
              <w:rPr>
                <w:rFonts w:eastAsia="Malgun Gothic"/>
              </w:rPr>
              <w:t>erver UE</w:t>
            </w:r>
            <w:r w:rsidR="00CB27A7">
              <w:rPr>
                <w:rFonts w:eastAsia="Malgun Gothic"/>
              </w:rPr>
              <w:t xml:space="preserve"> supported</w:t>
            </w:r>
          </w:p>
        </w:tc>
      </w:tr>
      <w:tr w:rsidR="001B556C" w:rsidRPr="007F2770" w14:paraId="53D25CBF" w14:textId="77777777" w:rsidTr="00F65E95">
        <w:trPr>
          <w:cantSplit/>
          <w:jc w:val="center"/>
        </w:trPr>
        <w:tc>
          <w:tcPr>
            <w:tcW w:w="8171" w:type="dxa"/>
            <w:gridSpan w:val="13"/>
            <w:tcBorders>
              <w:top w:val="nil"/>
              <w:left w:val="single" w:sz="4" w:space="0" w:color="auto"/>
              <w:bottom w:val="nil"/>
              <w:right w:val="single" w:sz="4" w:space="0" w:color="auto"/>
            </w:tcBorders>
          </w:tcPr>
          <w:p w14:paraId="400325EA" w14:textId="77777777" w:rsidR="001B556C" w:rsidRPr="007F2770" w:rsidRDefault="001B556C" w:rsidP="00E66E9E">
            <w:pPr>
              <w:pStyle w:val="TAL"/>
              <w:snapToGrid w:val="0"/>
              <w:rPr>
                <w:lang w:eastAsia="zh-CN"/>
              </w:rPr>
            </w:pPr>
          </w:p>
        </w:tc>
      </w:tr>
      <w:tr w:rsidR="00210D67" w:rsidRPr="007F2770" w14:paraId="59476CBB" w14:textId="77777777" w:rsidTr="00F65E95">
        <w:trPr>
          <w:cantSplit/>
          <w:jc w:val="center"/>
        </w:trPr>
        <w:tc>
          <w:tcPr>
            <w:tcW w:w="8171" w:type="dxa"/>
            <w:gridSpan w:val="13"/>
            <w:tcBorders>
              <w:top w:val="nil"/>
              <w:left w:val="single" w:sz="4" w:space="0" w:color="auto"/>
              <w:bottom w:val="nil"/>
              <w:right w:val="single" w:sz="4" w:space="0" w:color="auto"/>
            </w:tcBorders>
          </w:tcPr>
          <w:p w14:paraId="186AEE5F" w14:textId="1431B157" w:rsidR="00210D67" w:rsidRPr="007F2770" w:rsidRDefault="00210D67" w:rsidP="00E66E9E">
            <w:pPr>
              <w:pStyle w:val="TAL"/>
              <w:snapToGrid w:val="0"/>
              <w:rPr>
                <w:lang w:eastAsia="zh-CN"/>
              </w:rPr>
            </w:pPr>
            <w:r w:rsidRPr="007E5A35">
              <w:rPr>
                <w:lang w:eastAsia="zh-CN"/>
              </w:rPr>
              <w:t>5G ProSe layer-2 UE-to-UE relay (</w:t>
            </w:r>
            <w:r>
              <w:rPr>
                <w:lang w:eastAsia="zh-CN"/>
              </w:rPr>
              <w:t>5G ProSe-l2U2U</w:t>
            </w:r>
            <w:r w:rsidRPr="007E5A35">
              <w:rPr>
                <w:lang w:eastAsia="zh-CN"/>
              </w:rPr>
              <w:t xml:space="preserve"> relay) (octet </w:t>
            </w:r>
            <w:r>
              <w:rPr>
                <w:lang w:eastAsia="zh-CN"/>
              </w:rPr>
              <w:t>9</w:t>
            </w:r>
            <w:r w:rsidRPr="007E5A35">
              <w:rPr>
                <w:lang w:eastAsia="zh-CN"/>
              </w:rPr>
              <w:t xml:space="preserve">, bit </w:t>
            </w:r>
            <w:r>
              <w:rPr>
                <w:lang w:eastAsia="zh-CN"/>
              </w:rPr>
              <w:t>6</w:t>
            </w:r>
            <w:r w:rsidRPr="007E5A35">
              <w:rPr>
                <w:lang w:eastAsia="zh-CN"/>
              </w:rPr>
              <w:t>)</w:t>
            </w:r>
          </w:p>
        </w:tc>
      </w:tr>
      <w:tr w:rsidR="00210D67" w:rsidRPr="007F2770" w14:paraId="72B3A3AD" w14:textId="77777777" w:rsidTr="00F65E95">
        <w:trPr>
          <w:cantSplit/>
          <w:jc w:val="center"/>
        </w:trPr>
        <w:tc>
          <w:tcPr>
            <w:tcW w:w="8171" w:type="dxa"/>
            <w:gridSpan w:val="13"/>
            <w:tcBorders>
              <w:top w:val="nil"/>
              <w:left w:val="single" w:sz="4" w:space="0" w:color="auto"/>
              <w:bottom w:val="nil"/>
              <w:right w:val="single" w:sz="4" w:space="0" w:color="auto"/>
            </w:tcBorders>
          </w:tcPr>
          <w:p w14:paraId="242320F2" w14:textId="7A404DF6" w:rsidR="00210D67" w:rsidRPr="007F2770" w:rsidRDefault="00210D67" w:rsidP="00E66E9E">
            <w:pPr>
              <w:pStyle w:val="TAL"/>
              <w:snapToGrid w:val="0"/>
            </w:pPr>
            <w:r w:rsidRPr="007E5A35">
              <w:rPr>
                <w:lang w:eastAsia="zh-CN"/>
              </w:rPr>
              <w:t>This bit indicates the capability to act as a 5G ProSe layer-2 UE-to-UE relay UE.</w:t>
            </w:r>
          </w:p>
        </w:tc>
      </w:tr>
      <w:tr w:rsidR="00210D67" w:rsidRPr="007F2770" w14:paraId="0B30E907" w14:textId="77777777" w:rsidTr="00F65E95">
        <w:trPr>
          <w:cantSplit/>
          <w:jc w:val="center"/>
        </w:trPr>
        <w:tc>
          <w:tcPr>
            <w:tcW w:w="785" w:type="dxa"/>
            <w:gridSpan w:val="4"/>
            <w:tcBorders>
              <w:top w:val="nil"/>
              <w:left w:val="single" w:sz="4" w:space="0" w:color="auto"/>
              <w:bottom w:val="nil"/>
              <w:right w:val="nil"/>
            </w:tcBorders>
          </w:tcPr>
          <w:p w14:paraId="709B13CA" w14:textId="77777777" w:rsidR="00210D67" w:rsidRPr="007F2770" w:rsidRDefault="00210D67" w:rsidP="00E66E9E">
            <w:pPr>
              <w:pStyle w:val="TAL"/>
              <w:rPr>
                <w:lang w:eastAsia="zh-CN"/>
              </w:rPr>
            </w:pPr>
            <w:r>
              <w:rPr>
                <w:lang w:eastAsia="zh-CN"/>
              </w:rPr>
              <w:t>Bit</w:t>
            </w:r>
          </w:p>
        </w:tc>
        <w:tc>
          <w:tcPr>
            <w:tcW w:w="328" w:type="dxa"/>
            <w:gridSpan w:val="3"/>
            <w:tcBorders>
              <w:top w:val="nil"/>
              <w:left w:val="nil"/>
              <w:bottom w:val="nil"/>
              <w:right w:val="nil"/>
            </w:tcBorders>
          </w:tcPr>
          <w:p w14:paraId="0853149D" w14:textId="77777777" w:rsidR="00210D67" w:rsidRPr="007F2770" w:rsidRDefault="00210D67" w:rsidP="00E66E9E">
            <w:pPr>
              <w:pStyle w:val="TAC"/>
              <w:snapToGrid w:val="0"/>
            </w:pPr>
          </w:p>
        </w:tc>
        <w:tc>
          <w:tcPr>
            <w:tcW w:w="385" w:type="dxa"/>
            <w:gridSpan w:val="3"/>
            <w:tcBorders>
              <w:top w:val="nil"/>
              <w:left w:val="nil"/>
              <w:bottom w:val="nil"/>
              <w:right w:val="nil"/>
            </w:tcBorders>
          </w:tcPr>
          <w:p w14:paraId="764A719F" w14:textId="77777777" w:rsidR="00210D67" w:rsidRPr="007F2770" w:rsidRDefault="00210D67" w:rsidP="00E66E9E">
            <w:pPr>
              <w:pStyle w:val="TAC"/>
              <w:snapToGrid w:val="0"/>
            </w:pPr>
          </w:p>
        </w:tc>
        <w:tc>
          <w:tcPr>
            <w:tcW w:w="295" w:type="dxa"/>
            <w:gridSpan w:val="2"/>
            <w:tcBorders>
              <w:top w:val="nil"/>
              <w:left w:val="nil"/>
              <w:bottom w:val="nil"/>
              <w:right w:val="nil"/>
            </w:tcBorders>
          </w:tcPr>
          <w:p w14:paraId="20F5CF82" w14:textId="77777777" w:rsidR="00210D67" w:rsidRPr="007F2770" w:rsidRDefault="00210D67" w:rsidP="00E66E9E">
            <w:pPr>
              <w:pStyle w:val="TAC"/>
              <w:snapToGrid w:val="0"/>
            </w:pPr>
          </w:p>
        </w:tc>
        <w:tc>
          <w:tcPr>
            <w:tcW w:w="6378" w:type="dxa"/>
            <w:tcBorders>
              <w:top w:val="nil"/>
              <w:left w:val="nil"/>
              <w:bottom w:val="nil"/>
              <w:right w:val="single" w:sz="4" w:space="0" w:color="auto"/>
            </w:tcBorders>
          </w:tcPr>
          <w:p w14:paraId="112673B0" w14:textId="77777777" w:rsidR="00210D67" w:rsidRPr="007F2770" w:rsidRDefault="00210D67" w:rsidP="00E66E9E">
            <w:pPr>
              <w:pStyle w:val="TAL"/>
              <w:snapToGrid w:val="0"/>
              <w:rPr>
                <w:lang w:eastAsia="zh-CN"/>
              </w:rPr>
            </w:pPr>
          </w:p>
        </w:tc>
      </w:tr>
      <w:tr w:rsidR="00210D67" w:rsidRPr="007F2770" w14:paraId="26EEDAB8" w14:textId="77777777" w:rsidTr="00F65E95">
        <w:trPr>
          <w:cantSplit/>
          <w:jc w:val="center"/>
        </w:trPr>
        <w:tc>
          <w:tcPr>
            <w:tcW w:w="785" w:type="dxa"/>
            <w:gridSpan w:val="4"/>
            <w:tcBorders>
              <w:top w:val="nil"/>
              <w:left w:val="single" w:sz="4" w:space="0" w:color="auto"/>
              <w:bottom w:val="nil"/>
              <w:right w:val="nil"/>
            </w:tcBorders>
          </w:tcPr>
          <w:p w14:paraId="6E686CF5" w14:textId="69738516" w:rsidR="00210D67" w:rsidRPr="007F2770" w:rsidRDefault="00210D67" w:rsidP="00E66E9E">
            <w:pPr>
              <w:pStyle w:val="TAL"/>
              <w:rPr>
                <w:lang w:eastAsia="zh-CN"/>
              </w:rPr>
            </w:pPr>
            <w:r>
              <w:rPr>
                <w:lang w:eastAsia="zh-CN"/>
              </w:rPr>
              <w:t>6</w:t>
            </w:r>
          </w:p>
        </w:tc>
        <w:tc>
          <w:tcPr>
            <w:tcW w:w="328" w:type="dxa"/>
            <w:gridSpan w:val="3"/>
            <w:tcBorders>
              <w:top w:val="nil"/>
              <w:left w:val="nil"/>
              <w:bottom w:val="nil"/>
              <w:right w:val="nil"/>
            </w:tcBorders>
          </w:tcPr>
          <w:p w14:paraId="3728F4C8" w14:textId="77777777" w:rsidR="00210D67" w:rsidRPr="007F2770" w:rsidRDefault="00210D67" w:rsidP="00E66E9E">
            <w:pPr>
              <w:pStyle w:val="TAC"/>
              <w:snapToGrid w:val="0"/>
            </w:pPr>
          </w:p>
        </w:tc>
        <w:tc>
          <w:tcPr>
            <w:tcW w:w="385" w:type="dxa"/>
            <w:gridSpan w:val="3"/>
            <w:tcBorders>
              <w:top w:val="nil"/>
              <w:left w:val="nil"/>
              <w:bottom w:val="nil"/>
              <w:right w:val="nil"/>
            </w:tcBorders>
          </w:tcPr>
          <w:p w14:paraId="39436736" w14:textId="77777777" w:rsidR="00210D67" w:rsidRPr="007F2770" w:rsidRDefault="00210D67" w:rsidP="00E66E9E">
            <w:pPr>
              <w:pStyle w:val="TAC"/>
              <w:snapToGrid w:val="0"/>
            </w:pPr>
          </w:p>
        </w:tc>
        <w:tc>
          <w:tcPr>
            <w:tcW w:w="295" w:type="dxa"/>
            <w:gridSpan w:val="2"/>
            <w:tcBorders>
              <w:top w:val="nil"/>
              <w:left w:val="nil"/>
              <w:bottom w:val="nil"/>
              <w:right w:val="nil"/>
            </w:tcBorders>
          </w:tcPr>
          <w:p w14:paraId="69DB5230" w14:textId="77777777" w:rsidR="00210D67" w:rsidRPr="007F2770" w:rsidRDefault="00210D67" w:rsidP="00E66E9E">
            <w:pPr>
              <w:pStyle w:val="TAC"/>
              <w:snapToGrid w:val="0"/>
            </w:pPr>
          </w:p>
        </w:tc>
        <w:tc>
          <w:tcPr>
            <w:tcW w:w="6378" w:type="dxa"/>
            <w:tcBorders>
              <w:top w:val="nil"/>
              <w:left w:val="nil"/>
              <w:bottom w:val="nil"/>
              <w:right w:val="single" w:sz="4" w:space="0" w:color="auto"/>
            </w:tcBorders>
          </w:tcPr>
          <w:p w14:paraId="1DECF7E5" w14:textId="77777777" w:rsidR="00210D67" w:rsidRPr="007F2770" w:rsidRDefault="00210D67" w:rsidP="00E66E9E">
            <w:pPr>
              <w:pStyle w:val="TAL"/>
              <w:snapToGrid w:val="0"/>
              <w:rPr>
                <w:lang w:eastAsia="zh-CN"/>
              </w:rPr>
            </w:pPr>
          </w:p>
        </w:tc>
      </w:tr>
      <w:tr w:rsidR="00210D67" w:rsidRPr="007F2770" w14:paraId="5CF8A7B4" w14:textId="77777777" w:rsidTr="00F65E95">
        <w:trPr>
          <w:cantSplit/>
          <w:jc w:val="center"/>
        </w:trPr>
        <w:tc>
          <w:tcPr>
            <w:tcW w:w="785" w:type="dxa"/>
            <w:gridSpan w:val="4"/>
            <w:tcBorders>
              <w:top w:val="nil"/>
              <w:left w:val="single" w:sz="4" w:space="0" w:color="auto"/>
              <w:bottom w:val="nil"/>
              <w:right w:val="nil"/>
            </w:tcBorders>
          </w:tcPr>
          <w:p w14:paraId="3449861B" w14:textId="77777777" w:rsidR="00210D67" w:rsidRPr="007F2770" w:rsidRDefault="00210D67" w:rsidP="00E66E9E">
            <w:pPr>
              <w:pStyle w:val="TAL"/>
              <w:rPr>
                <w:lang w:eastAsia="zh-CN"/>
              </w:rPr>
            </w:pPr>
            <w:r>
              <w:rPr>
                <w:lang w:eastAsia="zh-CN"/>
              </w:rPr>
              <w:t>0</w:t>
            </w:r>
          </w:p>
        </w:tc>
        <w:tc>
          <w:tcPr>
            <w:tcW w:w="328" w:type="dxa"/>
            <w:gridSpan w:val="3"/>
            <w:tcBorders>
              <w:top w:val="nil"/>
              <w:left w:val="nil"/>
              <w:bottom w:val="nil"/>
              <w:right w:val="nil"/>
            </w:tcBorders>
          </w:tcPr>
          <w:p w14:paraId="03AA9BAB" w14:textId="77777777" w:rsidR="00210D67" w:rsidRPr="007F2770" w:rsidRDefault="00210D67" w:rsidP="00E66E9E">
            <w:pPr>
              <w:pStyle w:val="TAC"/>
              <w:snapToGrid w:val="0"/>
            </w:pPr>
          </w:p>
        </w:tc>
        <w:tc>
          <w:tcPr>
            <w:tcW w:w="385" w:type="dxa"/>
            <w:gridSpan w:val="3"/>
            <w:tcBorders>
              <w:top w:val="nil"/>
              <w:left w:val="nil"/>
              <w:bottom w:val="nil"/>
              <w:right w:val="nil"/>
            </w:tcBorders>
          </w:tcPr>
          <w:p w14:paraId="4322AB24" w14:textId="77777777" w:rsidR="00210D67" w:rsidRPr="007F2770" w:rsidRDefault="00210D67" w:rsidP="00E66E9E">
            <w:pPr>
              <w:pStyle w:val="TAC"/>
              <w:snapToGrid w:val="0"/>
            </w:pPr>
          </w:p>
        </w:tc>
        <w:tc>
          <w:tcPr>
            <w:tcW w:w="295" w:type="dxa"/>
            <w:gridSpan w:val="2"/>
            <w:tcBorders>
              <w:top w:val="nil"/>
              <w:left w:val="nil"/>
              <w:bottom w:val="nil"/>
              <w:right w:val="nil"/>
            </w:tcBorders>
          </w:tcPr>
          <w:p w14:paraId="240C4A83" w14:textId="77777777" w:rsidR="00210D67" w:rsidRPr="007F2770" w:rsidRDefault="00210D67" w:rsidP="00E66E9E">
            <w:pPr>
              <w:pStyle w:val="TAC"/>
              <w:snapToGrid w:val="0"/>
            </w:pPr>
          </w:p>
        </w:tc>
        <w:tc>
          <w:tcPr>
            <w:tcW w:w="6378" w:type="dxa"/>
            <w:tcBorders>
              <w:top w:val="nil"/>
              <w:left w:val="nil"/>
              <w:bottom w:val="nil"/>
              <w:right w:val="single" w:sz="4" w:space="0" w:color="auto"/>
            </w:tcBorders>
          </w:tcPr>
          <w:p w14:paraId="0693538B" w14:textId="22A8098F" w:rsidR="00210D67" w:rsidRPr="007F2770" w:rsidRDefault="00210D67" w:rsidP="00E66E9E">
            <w:pPr>
              <w:pStyle w:val="TAL"/>
              <w:snapToGrid w:val="0"/>
              <w:rPr>
                <w:lang w:eastAsia="zh-CN"/>
              </w:rPr>
            </w:pPr>
            <w:r w:rsidRPr="007E5A35">
              <w:rPr>
                <w:lang w:eastAsia="zh-CN"/>
              </w:rPr>
              <w:t>Acting as a 5G ProSe layer-2 UE-to-UE relay UE not supported</w:t>
            </w:r>
          </w:p>
        </w:tc>
      </w:tr>
      <w:tr w:rsidR="00210D67" w:rsidRPr="007F2770" w14:paraId="7EC69F93" w14:textId="77777777" w:rsidTr="00F65E95">
        <w:trPr>
          <w:cantSplit/>
          <w:jc w:val="center"/>
        </w:trPr>
        <w:tc>
          <w:tcPr>
            <w:tcW w:w="785" w:type="dxa"/>
            <w:gridSpan w:val="4"/>
            <w:tcBorders>
              <w:top w:val="nil"/>
              <w:left w:val="single" w:sz="4" w:space="0" w:color="auto"/>
              <w:bottom w:val="nil"/>
              <w:right w:val="nil"/>
            </w:tcBorders>
          </w:tcPr>
          <w:p w14:paraId="4A4684AC" w14:textId="77777777" w:rsidR="00210D67" w:rsidRPr="007F2770" w:rsidRDefault="00210D67" w:rsidP="00E66E9E">
            <w:pPr>
              <w:pStyle w:val="TAL"/>
              <w:rPr>
                <w:lang w:eastAsia="zh-CN"/>
              </w:rPr>
            </w:pPr>
            <w:r>
              <w:rPr>
                <w:lang w:eastAsia="zh-CN"/>
              </w:rPr>
              <w:t>1</w:t>
            </w:r>
          </w:p>
        </w:tc>
        <w:tc>
          <w:tcPr>
            <w:tcW w:w="328" w:type="dxa"/>
            <w:gridSpan w:val="3"/>
            <w:tcBorders>
              <w:top w:val="nil"/>
              <w:left w:val="nil"/>
              <w:bottom w:val="nil"/>
              <w:right w:val="nil"/>
            </w:tcBorders>
          </w:tcPr>
          <w:p w14:paraId="0E5CA3FD" w14:textId="77777777" w:rsidR="00210D67" w:rsidRPr="007F2770" w:rsidRDefault="00210D67" w:rsidP="00E66E9E">
            <w:pPr>
              <w:pStyle w:val="TAC"/>
              <w:snapToGrid w:val="0"/>
            </w:pPr>
          </w:p>
        </w:tc>
        <w:tc>
          <w:tcPr>
            <w:tcW w:w="385" w:type="dxa"/>
            <w:gridSpan w:val="3"/>
            <w:tcBorders>
              <w:top w:val="nil"/>
              <w:left w:val="nil"/>
              <w:bottom w:val="nil"/>
              <w:right w:val="nil"/>
            </w:tcBorders>
          </w:tcPr>
          <w:p w14:paraId="130BCACC" w14:textId="77777777" w:rsidR="00210D67" w:rsidRPr="007F2770" w:rsidRDefault="00210D67" w:rsidP="00E66E9E">
            <w:pPr>
              <w:pStyle w:val="TAC"/>
              <w:snapToGrid w:val="0"/>
            </w:pPr>
          </w:p>
        </w:tc>
        <w:tc>
          <w:tcPr>
            <w:tcW w:w="295" w:type="dxa"/>
            <w:gridSpan w:val="2"/>
            <w:tcBorders>
              <w:top w:val="nil"/>
              <w:left w:val="nil"/>
              <w:bottom w:val="nil"/>
              <w:right w:val="nil"/>
            </w:tcBorders>
          </w:tcPr>
          <w:p w14:paraId="466FBC31" w14:textId="77777777" w:rsidR="00210D67" w:rsidRPr="007F2770" w:rsidRDefault="00210D67" w:rsidP="00E66E9E">
            <w:pPr>
              <w:pStyle w:val="TAC"/>
              <w:snapToGrid w:val="0"/>
            </w:pPr>
          </w:p>
        </w:tc>
        <w:tc>
          <w:tcPr>
            <w:tcW w:w="6378" w:type="dxa"/>
            <w:tcBorders>
              <w:top w:val="nil"/>
              <w:left w:val="nil"/>
              <w:bottom w:val="nil"/>
              <w:right w:val="single" w:sz="4" w:space="0" w:color="auto"/>
            </w:tcBorders>
          </w:tcPr>
          <w:p w14:paraId="47937399" w14:textId="1E4D1943" w:rsidR="00210D67" w:rsidRPr="007F2770" w:rsidRDefault="00210D67" w:rsidP="00E66E9E">
            <w:pPr>
              <w:pStyle w:val="TAL"/>
              <w:snapToGrid w:val="0"/>
              <w:rPr>
                <w:lang w:eastAsia="zh-CN"/>
              </w:rPr>
            </w:pPr>
            <w:r w:rsidRPr="007E5A35">
              <w:rPr>
                <w:lang w:eastAsia="zh-CN"/>
              </w:rPr>
              <w:t>Acting as a 5G ProSe layer-2 UE-to-UE relay UE supported</w:t>
            </w:r>
          </w:p>
        </w:tc>
      </w:tr>
      <w:tr w:rsidR="00210D67" w:rsidRPr="007F2770" w14:paraId="7A70D4B4" w14:textId="77777777" w:rsidTr="00F65E95">
        <w:trPr>
          <w:cantSplit/>
          <w:jc w:val="center"/>
        </w:trPr>
        <w:tc>
          <w:tcPr>
            <w:tcW w:w="8171" w:type="dxa"/>
            <w:gridSpan w:val="13"/>
            <w:tcBorders>
              <w:top w:val="nil"/>
              <w:left w:val="single" w:sz="4" w:space="0" w:color="auto"/>
              <w:bottom w:val="nil"/>
              <w:right w:val="single" w:sz="4" w:space="0" w:color="auto"/>
            </w:tcBorders>
          </w:tcPr>
          <w:p w14:paraId="24E4D94B" w14:textId="77777777" w:rsidR="00210D67" w:rsidRPr="007F2770" w:rsidRDefault="00210D67" w:rsidP="00E66E9E">
            <w:pPr>
              <w:pStyle w:val="TAL"/>
              <w:snapToGrid w:val="0"/>
              <w:rPr>
                <w:lang w:eastAsia="zh-CN"/>
              </w:rPr>
            </w:pPr>
          </w:p>
        </w:tc>
      </w:tr>
      <w:tr w:rsidR="00210D67" w:rsidRPr="007F2770" w14:paraId="03631A6A" w14:textId="77777777" w:rsidTr="00F65E95">
        <w:trPr>
          <w:cantSplit/>
          <w:jc w:val="center"/>
        </w:trPr>
        <w:tc>
          <w:tcPr>
            <w:tcW w:w="8171" w:type="dxa"/>
            <w:gridSpan w:val="13"/>
            <w:tcBorders>
              <w:top w:val="nil"/>
              <w:left w:val="single" w:sz="4" w:space="0" w:color="auto"/>
              <w:bottom w:val="nil"/>
              <w:right w:val="single" w:sz="4" w:space="0" w:color="auto"/>
            </w:tcBorders>
          </w:tcPr>
          <w:p w14:paraId="559D0203" w14:textId="70E70CFB" w:rsidR="00210D67" w:rsidRPr="007F2770" w:rsidRDefault="008510A9" w:rsidP="00E66E9E">
            <w:pPr>
              <w:pStyle w:val="TAL"/>
              <w:snapToGrid w:val="0"/>
            </w:pPr>
            <w:r w:rsidRPr="007E5A35">
              <w:rPr>
                <w:lang w:eastAsia="zh-CN"/>
              </w:rPr>
              <w:t>5G ProSe layer-3 UE-to-UE relay (</w:t>
            </w:r>
            <w:r>
              <w:rPr>
                <w:lang w:eastAsia="zh-CN"/>
              </w:rPr>
              <w:t>5G ProSe-l3U2U</w:t>
            </w:r>
            <w:r w:rsidRPr="007E5A35">
              <w:rPr>
                <w:lang w:eastAsia="zh-CN"/>
              </w:rPr>
              <w:t xml:space="preserve"> relay) (octet </w:t>
            </w:r>
            <w:r>
              <w:rPr>
                <w:lang w:eastAsia="zh-CN"/>
              </w:rPr>
              <w:t>9</w:t>
            </w:r>
            <w:r w:rsidRPr="007E5A35">
              <w:rPr>
                <w:lang w:eastAsia="zh-CN"/>
              </w:rPr>
              <w:t xml:space="preserve">, bit </w:t>
            </w:r>
            <w:r>
              <w:rPr>
                <w:lang w:eastAsia="zh-CN"/>
              </w:rPr>
              <w:t>7</w:t>
            </w:r>
            <w:r w:rsidRPr="007E5A35">
              <w:rPr>
                <w:lang w:eastAsia="zh-CN"/>
              </w:rPr>
              <w:t>)</w:t>
            </w:r>
          </w:p>
        </w:tc>
      </w:tr>
      <w:tr w:rsidR="00210D67" w:rsidRPr="007F2770" w14:paraId="6BC83F50" w14:textId="77777777" w:rsidTr="00F65E95">
        <w:trPr>
          <w:cantSplit/>
          <w:jc w:val="center"/>
        </w:trPr>
        <w:tc>
          <w:tcPr>
            <w:tcW w:w="8171" w:type="dxa"/>
            <w:gridSpan w:val="13"/>
            <w:tcBorders>
              <w:top w:val="nil"/>
              <w:left w:val="single" w:sz="4" w:space="0" w:color="auto"/>
              <w:bottom w:val="nil"/>
              <w:right w:val="single" w:sz="4" w:space="0" w:color="auto"/>
            </w:tcBorders>
          </w:tcPr>
          <w:p w14:paraId="0BF90883" w14:textId="12C4E4D2" w:rsidR="00210D67" w:rsidRPr="007F2770" w:rsidRDefault="008510A9" w:rsidP="008510A9">
            <w:pPr>
              <w:pStyle w:val="TAL"/>
              <w:snapToGrid w:val="0"/>
            </w:pPr>
            <w:r w:rsidRPr="007E5A35">
              <w:rPr>
                <w:lang w:eastAsia="zh-CN"/>
              </w:rPr>
              <w:t>This bit indicates the capability to act as a 5G ProSe layer-3 UE-to-UE relay UE.</w:t>
            </w:r>
          </w:p>
        </w:tc>
      </w:tr>
      <w:tr w:rsidR="00210D67" w:rsidRPr="007F2770" w14:paraId="1C1174F2" w14:textId="77777777" w:rsidTr="00F65E95">
        <w:trPr>
          <w:cantSplit/>
          <w:jc w:val="center"/>
        </w:trPr>
        <w:tc>
          <w:tcPr>
            <w:tcW w:w="8171" w:type="dxa"/>
            <w:gridSpan w:val="13"/>
            <w:tcBorders>
              <w:top w:val="nil"/>
              <w:left w:val="single" w:sz="4" w:space="0" w:color="auto"/>
              <w:bottom w:val="nil"/>
              <w:right w:val="single" w:sz="4" w:space="0" w:color="auto"/>
            </w:tcBorders>
          </w:tcPr>
          <w:p w14:paraId="7C31C2F7" w14:textId="77777777" w:rsidR="00210D67" w:rsidRPr="007F2770" w:rsidRDefault="00210D67" w:rsidP="00E66E9E">
            <w:pPr>
              <w:pStyle w:val="TAL"/>
              <w:snapToGrid w:val="0"/>
              <w:rPr>
                <w:lang w:eastAsia="zh-CN"/>
              </w:rPr>
            </w:pPr>
            <w:r w:rsidRPr="007F2770">
              <w:rPr>
                <w:lang w:eastAsia="zh-CN"/>
              </w:rPr>
              <w:t>Bit</w:t>
            </w:r>
          </w:p>
        </w:tc>
      </w:tr>
      <w:tr w:rsidR="001D63AF" w:rsidRPr="007F2770" w14:paraId="17B1B4F6" w14:textId="77777777" w:rsidTr="00F65E95">
        <w:trPr>
          <w:cantSplit/>
          <w:jc w:val="center"/>
        </w:trPr>
        <w:tc>
          <w:tcPr>
            <w:tcW w:w="785" w:type="dxa"/>
            <w:gridSpan w:val="4"/>
            <w:tcBorders>
              <w:top w:val="nil"/>
              <w:left w:val="single" w:sz="4" w:space="0" w:color="auto"/>
              <w:bottom w:val="nil"/>
              <w:right w:val="nil"/>
            </w:tcBorders>
          </w:tcPr>
          <w:p w14:paraId="64C01B17" w14:textId="49F1D87B" w:rsidR="00210D67" w:rsidRPr="007F2770" w:rsidRDefault="008510A9" w:rsidP="00E66E9E">
            <w:pPr>
              <w:pStyle w:val="TAL"/>
              <w:rPr>
                <w:lang w:eastAsia="zh-CN"/>
              </w:rPr>
            </w:pPr>
            <w:r>
              <w:rPr>
                <w:lang w:eastAsia="zh-CN"/>
              </w:rPr>
              <w:t>7</w:t>
            </w:r>
          </w:p>
        </w:tc>
        <w:tc>
          <w:tcPr>
            <w:tcW w:w="328" w:type="dxa"/>
            <w:gridSpan w:val="3"/>
            <w:tcBorders>
              <w:top w:val="nil"/>
              <w:left w:val="nil"/>
              <w:bottom w:val="nil"/>
              <w:right w:val="nil"/>
            </w:tcBorders>
          </w:tcPr>
          <w:p w14:paraId="38DC1D85" w14:textId="77777777" w:rsidR="00210D67" w:rsidRPr="007F2770" w:rsidRDefault="00210D67" w:rsidP="00E66E9E">
            <w:pPr>
              <w:pStyle w:val="TAC"/>
              <w:snapToGrid w:val="0"/>
            </w:pPr>
          </w:p>
        </w:tc>
        <w:tc>
          <w:tcPr>
            <w:tcW w:w="385" w:type="dxa"/>
            <w:gridSpan w:val="3"/>
            <w:tcBorders>
              <w:top w:val="nil"/>
              <w:left w:val="nil"/>
              <w:bottom w:val="nil"/>
              <w:right w:val="nil"/>
            </w:tcBorders>
          </w:tcPr>
          <w:p w14:paraId="6F653AD3" w14:textId="77777777" w:rsidR="00210D67" w:rsidRPr="007F2770" w:rsidRDefault="00210D67" w:rsidP="00E66E9E">
            <w:pPr>
              <w:pStyle w:val="TAC"/>
              <w:snapToGrid w:val="0"/>
            </w:pPr>
          </w:p>
        </w:tc>
        <w:tc>
          <w:tcPr>
            <w:tcW w:w="295" w:type="dxa"/>
            <w:gridSpan w:val="2"/>
            <w:tcBorders>
              <w:top w:val="nil"/>
              <w:left w:val="nil"/>
              <w:bottom w:val="nil"/>
              <w:right w:val="nil"/>
            </w:tcBorders>
          </w:tcPr>
          <w:p w14:paraId="198EA3BF" w14:textId="77777777" w:rsidR="00210D67" w:rsidRPr="007F2770" w:rsidRDefault="00210D67" w:rsidP="00E66E9E">
            <w:pPr>
              <w:pStyle w:val="TAC"/>
              <w:snapToGrid w:val="0"/>
            </w:pPr>
          </w:p>
        </w:tc>
        <w:tc>
          <w:tcPr>
            <w:tcW w:w="6378" w:type="dxa"/>
            <w:tcBorders>
              <w:top w:val="nil"/>
              <w:left w:val="nil"/>
              <w:bottom w:val="nil"/>
              <w:right w:val="single" w:sz="4" w:space="0" w:color="auto"/>
            </w:tcBorders>
          </w:tcPr>
          <w:p w14:paraId="102C89DE" w14:textId="77777777" w:rsidR="00210D67" w:rsidRPr="007F2770" w:rsidRDefault="00210D67" w:rsidP="00E66E9E">
            <w:pPr>
              <w:pStyle w:val="TAL"/>
              <w:snapToGrid w:val="0"/>
              <w:rPr>
                <w:lang w:eastAsia="zh-CN"/>
              </w:rPr>
            </w:pPr>
          </w:p>
        </w:tc>
      </w:tr>
      <w:tr w:rsidR="001D63AF" w:rsidRPr="007F2770" w14:paraId="2DE9196D" w14:textId="77777777" w:rsidTr="00F65E95">
        <w:trPr>
          <w:cantSplit/>
          <w:jc w:val="center"/>
        </w:trPr>
        <w:tc>
          <w:tcPr>
            <w:tcW w:w="785" w:type="dxa"/>
            <w:gridSpan w:val="4"/>
            <w:tcBorders>
              <w:top w:val="nil"/>
              <w:left w:val="single" w:sz="4" w:space="0" w:color="auto"/>
              <w:bottom w:val="nil"/>
              <w:right w:val="nil"/>
            </w:tcBorders>
          </w:tcPr>
          <w:p w14:paraId="1777F465" w14:textId="77777777" w:rsidR="00210D67" w:rsidRPr="007F2770" w:rsidRDefault="00210D67" w:rsidP="00E66E9E">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6FE794EA" w14:textId="77777777" w:rsidR="00210D67" w:rsidRPr="007F2770" w:rsidRDefault="00210D67" w:rsidP="00E66E9E">
            <w:pPr>
              <w:pStyle w:val="TAC"/>
              <w:snapToGrid w:val="0"/>
            </w:pPr>
          </w:p>
        </w:tc>
        <w:tc>
          <w:tcPr>
            <w:tcW w:w="385" w:type="dxa"/>
            <w:gridSpan w:val="3"/>
            <w:tcBorders>
              <w:top w:val="nil"/>
              <w:left w:val="nil"/>
              <w:bottom w:val="nil"/>
              <w:right w:val="nil"/>
            </w:tcBorders>
          </w:tcPr>
          <w:p w14:paraId="2248C720" w14:textId="77777777" w:rsidR="00210D67" w:rsidRPr="007F2770" w:rsidRDefault="00210D67" w:rsidP="00E66E9E">
            <w:pPr>
              <w:pStyle w:val="TAC"/>
              <w:snapToGrid w:val="0"/>
            </w:pPr>
          </w:p>
        </w:tc>
        <w:tc>
          <w:tcPr>
            <w:tcW w:w="295" w:type="dxa"/>
            <w:gridSpan w:val="2"/>
            <w:tcBorders>
              <w:top w:val="nil"/>
              <w:left w:val="nil"/>
              <w:bottom w:val="nil"/>
              <w:right w:val="nil"/>
            </w:tcBorders>
          </w:tcPr>
          <w:p w14:paraId="5D0BE2AD" w14:textId="77777777" w:rsidR="00210D67" w:rsidRPr="007F2770" w:rsidRDefault="00210D67" w:rsidP="00E66E9E">
            <w:pPr>
              <w:pStyle w:val="TAC"/>
              <w:snapToGrid w:val="0"/>
            </w:pPr>
          </w:p>
        </w:tc>
        <w:tc>
          <w:tcPr>
            <w:tcW w:w="6378" w:type="dxa"/>
            <w:tcBorders>
              <w:top w:val="nil"/>
              <w:left w:val="nil"/>
              <w:bottom w:val="nil"/>
              <w:right w:val="single" w:sz="4" w:space="0" w:color="auto"/>
            </w:tcBorders>
          </w:tcPr>
          <w:p w14:paraId="2C03EEB3" w14:textId="50BC4375" w:rsidR="00210D67" w:rsidRPr="007F2770" w:rsidRDefault="008510A9" w:rsidP="00E66E9E">
            <w:pPr>
              <w:pStyle w:val="TAL"/>
              <w:snapToGrid w:val="0"/>
              <w:rPr>
                <w:lang w:eastAsia="zh-CN"/>
              </w:rPr>
            </w:pPr>
            <w:r w:rsidRPr="007E5A35">
              <w:rPr>
                <w:lang w:eastAsia="zh-CN"/>
              </w:rPr>
              <w:t>Acting as a 5G ProSe layer-3 UE-to-UE relay UE not supported</w:t>
            </w:r>
          </w:p>
        </w:tc>
      </w:tr>
      <w:tr w:rsidR="001D63AF" w:rsidRPr="007F2770" w14:paraId="050B3C78" w14:textId="77777777" w:rsidTr="00F65E95">
        <w:trPr>
          <w:cantSplit/>
          <w:jc w:val="center"/>
        </w:trPr>
        <w:tc>
          <w:tcPr>
            <w:tcW w:w="785" w:type="dxa"/>
            <w:gridSpan w:val="4"/>
            <w:tcBorders>
              <w:top w:val="nil"/>
              <w:left w:val="single" w:sz="4" w:space="0" w:color="auto"/>
              <w:bottom w:val="nil"/>
              <w:right w:val="nil"/>
            </w:tcBorders>
          </w:tcPr>
          <w:p w14:paraId="6281409D" w14:textId="77777777" w:rsidR="00210D67" w:rsidRPr="007F2770" w:rsidRDefault="00210D67" w:rsidP="00E66E9E">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1398B4F5" w14:textId="77777777" w:rsidR="00210D67" w:rsidRPr="007F2770" w:rsidRDefault="00210D67" w:rsidP="00E66E9E">
            <w:pPr>
              <w:pStyle w:val="TAC"/>
              <w:snapToGrid w:val="0"/>
            </w:pPr>
          </w:p>
        </w:tc>
        <w:tc>
          <w:tcPr>
            <w:tcW w:w="385" w:type="dxa"/>
            <w:gridSpan w:val="3"/>
            <w:tcBorders>
              <w:top w:val="nil"/>
              <w:left w:val="nil"/>
              <w:bottom w:val="nil"/>
              <w:right w:val="nil"/>
            </w:tcBorders>
          </w:tcPr>
          <w:p w14:paraId="6462E063" w14:textId="77777777" w:rsidR="00210D67" w:rsidRPr="007F2770" w:rsidRDefault="00210D67" w:rsidP="00E66E9E">
            <w:pPr>
              <w:pStyle w:val="TAC"/>
              <w:snapToGrid w:val="0"/>
            </w:pPr>
          </w:p>
        </w:tc>
        <w:tc>
          <w:tcPr>
            <w:tcW w:w="295" w:type="dxa"/>
            <w:gridSpan w:val="2"/>
            <w:tcBorders>
              <w:top w:val="nil"/>
              <w:left w:val="nil"/>
              <w:bottom w:val="nil"/>
              <w:right w:val="nil"/>
            </w:tcBorders>
          </w:tcPr>
          <w:p w14:paraId="40471772" w14:textId="77777777" w:rsidR="00210D67" w:rsidRPr="007F2770" w:rsidRDefault="00210D67" w:rsidP="00E66E9E">
            <w:pPr>
              <w:pStyle w:val="TAC"/>
              <w:snapToGrid w:val="0"/>
            </w:pPr>
          </w:p>
        </w:tc>
        <w:tc>
          <w:tcPr>
            <w:tcW w:w="6378" w:type="dxa"/>
            <w:tcBorders>
              <w:top w:val="nil"/>
              <w:left w:val="nil"/>
              <w:bottom w:val="nil"/>
              <w:right w:val="single" w:sz="4" w:space="0" w:color="auto"/>
            </w:tcBorders>
          </w:tcPr>
          <w:p w14:paraId="025B5652" w14:textId="06535134" w:rsidR="00210D67" w:rsidRPr="007F2770" w:rsidRDefault="008510A9" w:rsidP="00E66E9E">
            <w:pPr>
              <w:pStyle w:val="TAL"/>
              <w:snapToGrid w:val="0"/>
              <w:rPr>
                <w:lang w:eastAsia="zh-CN"/>
              </w:rPr>
            </w:pPr>
            <w:r w:rsidRPr="007E5A35">
              <w:rPr>
                <w:lang w:eastAsia="zh-CN"/>
              </w:rPr>
              <w:t>Acting as a 5G ProSe layer-3 UE-to-UE relay UE supported</w:t>
            </w:r>
          </w:p>
        </w:tc>
      </w:tr>
      <w:tr w:rsidR="00210D67" w:rsidRPr="007F2770" w14:paraId="0689FE83" w14:textId="77777777" w:rsidTr="00F65E95">
        <w:trPr>
          <w:cantSplit/>
          <w:jc w:val="center"/>
        </w:trPr>
        <w:tc>
          <w:tcPr>
            <w:tcW w:w="8171" w:type="dxa"/>
            <w:gridSpan w:val="13"/>
            <w:tcBorders>
              <w:top w:val="nil"/>
              <w:left w:val="single" w:sz="4" w:space="0" w:color="auto"/>
              <w:bottom w:val="nil"/>
              <w:right w:val="single" w:sz="4" w:space="0" w:color="auto"/>
            </w:tcBorders>
          </w:tcPr>
          <w:p w14:paraId="1B1B6F50" w14:textId="77777777" w:rsidR="00210D67" w:rsidRPr="007F2770" w:rsidRDefault="00210D67" w:rsidP="00E66E9E">
            <w:pPr>
              <w:pStyle w:val="TAL"/>
              <w:snapToGrid w:val="0"/>
              <w:rPr>
                <w:lang w:eastAsia="zh-CN"/>
              </w:rPr>
            </w:pPr>
          </w:p>
        </w:tc>
      </w:tr>
      <w:tr w:rsidR="008510A9" w:rsidRPr="007F2770" w14:paraId="1CD52A72" w14:textId="77777777" w:rsidTr="00F65E95">
        <w:trPr>
          <w:cantSplit/>
          <w:jc w:val="center"/>
        </w:trPr>
        <w:tc>
          <w:tcPr>
            <w:tcW w:w="8171" w:type="dxa"/>
            <w:gridSpan w:val="13"/>
            <w:tcBorders>
              <w:top w:val="nil"/>
              <w:left w:val="single" w:sz="4" w:space="0" w:color="auto"/>
              <w:bottom w:val="nil"/>
              <w:right w:val="single" w:sz="4" w:space="0" w:color="auto"/>
            </w:tcBorders>
          </w:tcPr>
          <w:p w14:paraId="2AB5D5BB" w14:textId="26B79E6D" w:rsidR="008510A9" w:rsidRPr="007F2770" w:rsidRDefault="008510A9" w:rsidP="00E66E9E">
            <w:pPr>
              <w:pStyle w:val="TAL"/>
              <w:snapToGrid w:val="0"/>
            </w:pPr>
            <w:r w:rsidRPr="007E5A35">
              <w:rPr>
                <w:lang w:eastAsia="zh-CN"/>
              </w:rPr>
              <w:t>5G ProSe layer-2 end UE (</w:t>
            </w:r>
            <w:r>
              <w:rPr>
                <w:lang w:eastAsia="zh-CN"/>
              </w:rPr>
              <w:t>5G ProSe-l2end</w:t>
            </w:r>
            <w:r w:rsidRPr="007E5A35">
              <w:rPr>
                <w:lang w:eastAsia="zh-CN"/>
              </w:rPr>
              <w:t xml:space="preserve">) (octet </w:t>
            </w:r>
            <w:r>
              <w:rPr>
                <w:lang w:eastAsia="zh-CN"/>
              </w:rPr>
              <w:t>9</w:t>
            </w:r>
            <w:r w:rsidRPr="007E5A35">
              <w:rPr>
                <w:lang w:eastAsia="zh-CN"/>
              </w:rPr>
              <w:t xml:space="preserve">, bit </w:t>
            </w:r>
            <w:r>
              <w:rPr>
                <w:lang w:eastAsia="zh-CN"/>
              </w:rPr>
              <w:t>8</w:t>
            </w:r>
            <w:r w:rsidRPr="007E5A35">
              <w:rPr>
                <w:lang w:eastAsia="zh-CN"/>
              </w:rPr>
              <w:t>)</w:t>
            </w:r>
          </w:p>
        </w:tc>
      </w:tr>
      <w:tr w:rsidR="008510A9" w:rsidRPr="007F2770" w14:paraId="554ED30B" w14:textId="77777777" w:rsidTr="00F65E95">
        <w:trPr>
          <w:cantSplit/>
          <w:jc w:val="center"/>
        </w:trPr>
        <w:tc>
          <w:tcPr>
            <w:tcW w:w="8171" w:type="dxa"/>
            <w:gridSpan w:val="13"/>
            <w:tcBorders>
              <w:top w:val="nil"/>
              <w:left w:val="single" w:sz="4" w:space="0" w:color="auto"/>
              <w:bottom w:val="nil"/>
              <w:right w:val="single" w:sz="4" w:space="0" w:color="auto"/>
            </w:tcBorders>
          </w:tcPr>
          <w:p w14:paraId="3DD952EB" w14:textId="5212A0C7" w:rsidR="008510A9" w:rsidRPr="007F2770" w:rsidRDefault="008510A9" w:rsidP="00E66E9E">
            <w:pPr>
              <w:pStyle w:val="TAL"/>
              <w:snapToGrid w:val="0"/>
            </w:pPr>
            <w:r w:rsidRPr="007E5A35">
              <w:rPr>
                <w:lang w:eastAsia="zh-CN"/>
              </w:rPr>
              <w:t>This bit indicates the capability to act as a 5G ProSe layer-2 end UE.</w:t>
            </w:r>
          </w:p>
        </w:tc>
      </w:tr>
      <w:tr w:rsidR="008510A9" w:rsidRPr="007F2770" w14:paraId="2FE47231" w14:textId="77777777" w:rsidTr="00F65E95">
        <w:trPr>
          <w:cantSplit/>
          <w:jc w:val="center"/>
        </w:trPr>
        <w:tc>
          <w:tcPr>
            <w:tcW w:w="8171" w:type="dxa"/>
            <w:gridSpan w:val="13"/>
            <w:tcBorders>
              <w:top w:val="nil"/>
              <w:left w:val="single" w:sz="4" w:space="0" w:color="auto"/>
              <w:bottom w:val="nil"/>
              <w:right w:val="single" w:sz="4" w:space="0" w:color="auto"/>
            </w:tcBorders>
          </w:tcPr>
          <w:p w14:paraId="4C032663" w14:textId="77777777" w:rsidR="008510A9" w:rsidRPr="007F2770" w:rsidRDefault="008510A9" w:rsidP="00E66E9E">
            <w:pPr>
              <w:pStyle w:val="TAL"/>
              <w:snapToGrid w:val="0"/>
              <w:rPr>
                <w:lang w:eastAsia="zh-CN"/>
              </w:rPr>
            </w:pPr>
            <w:r w:rsidRPr="007F2770">
              <w:rPr>
                <w:lang w:eastAsia="zh-CN"/>
              </w:rPr>
              <w:t>Bit</w:t>
            </w:r>
          </w:p>
        </w:tc>
      </w:tr>
      <w:tr w:rsidR="001D63AF" w:rsidRPr="007F2770" w14:paraId="7DD0596B" w14:textId="77777777" w:rsidTr="00F65E95">
        <w:trPr>
          <w:cantSplit/>
          <w:jc w:val="center"/>
        </w:trPr>
        <w:tc>
          <w:tcPr>
            <w:tcW w:w="785" w:type="dxa"/>
            <w:gridSpan w:val="4"/>
            <w:tcBorders>
              <w:top w:val="nil"/>
              <w:left w:val="single" w:sz="4" w:space="0" w:color="auto"/>
              <w:bottom w:val="nil"/>
              <w:right w:val="nil"/>
            </w:tcBorders>
          </w:tcPr>
          <w:p w14:paraId="69FD8D8D" w14:textId="2515633C" w:rsidR="008510A9" w:rsidRPr="007F2770" w:rsidRDefault="008510A9" w:rsidP="00E66E9E">
            <w:pPr>
              <w:pStyle w:val="TAL"/>
              <w:rPr>
                <w:lang w:eastAsia="zh-CN"/>
              </w:rPr>
            </w:pPr>
            <w:r>
              <w:rPr>
                <w:lang w:eastAsia="zh-CN"/>
              </w:rPr>
              <w:t>8</w:t>
            </w:r>
          </w:p>
        </w:tc>
        <w:tc>
          <w:tcPr>
            <w:tcW w:w="328" w:type="dxa"/>
            <w:gridSpan w:val="3"/>
            <w:tcBorders>
              <w:top w:val="nil"/>
              <w:left w:val="nil"/>
              <w:bottom w:val="nil"/>
              <w:right w:val="nil"/>
            </w:tcBorders>
          </w:tcPr>
          <w:p w14:paraId="3F2C4C90" w14:textId="77777777" w:rsidR="008510A9" w:rsidRPr="007F2770" w:rsidRDefault="008510A9" w:rsidP="00E66E9E">
            <w:pPr>
              <w:pStyle w:val="TAC"/>
              <w:snapToGrid w:val="0"/>
            </w:pPr>
          </w:p>
        </w:tc>
        <w:tc>
          <w:tcPr>
            <w:tcW w:w="385" w:type="dxa"/>
            <w:gridSpan w:val="3"/>
            <w:tcBorders>
              <w:top w:val="nil"/>
              <w:left w:val="nil"/>
              <w:bottom w:val="nil"/>
              <w:right w:val="nil"/>
            </w:tcBorders>
          </w:tcPr>
          <w:p w14:paraId="21821132" w14:textId="77777777" w:rsidR="008510A9" w:rsidRPr="007F2770" w:rsidRDefault="008510A9" w:rsidP="00E66E9E">
            <w:pPr>
              <w:pStyle w:val="TAC"/>
              <w:snapToGrid w:val="0"/>
            </w:pPr>
          </w:p>
        </w:tc>
        <w:tc>
          <w:tcPr>
            <w:tcW w:w="295" w:type="dxa"/>
            <w:gridSpan w:val="2"/>
            <w:tcBorders>
              <w:top w:val="nil"/>
              <w:left w:val="nil"/>
              <w:bottom w:val="nil"/>
              <w:right w:val="nil"/>
            </w:tcBorders>
          </w:tcPr>
          <w:p w14:paraId="15DA7FB0" w14:textId="77777777" w:rsidR="008510A9" w:rsidRPr="007F2770" w:rsidRDefault="008510A9" w:rsidP="00E66E9E">
            <w:pPr>
              <w:pStyle w:val="TAC"/>
              <w:snapToGrid w:val="0"/>
            </w:pPr>
          </w:p>
        </w:tc>
        <w:tc>
          <w:tcPr>
            <w:tcW w:w="6378" w:type="dxa"/>
            <w:tcBorders>
              <w:top w:val="nil"/>
              <w:left w:val="nil"/>
              <w:bottom w:val="nil"/>
              <w:right w:val="single" w:sz="4" w:space="0" w:color="auto"/>
            </w:tcBorders>
          </w:tcPr>
          <w:p w14:paraId="7A613237" w14:textId="77777777" w:rsidR="008510A9" w:rsidRPr="007F2770" w:rsidRDefault="008510A9" w:rsidP="00E66E9E">
            <w:pPr>
              <w:pStyle w:val="TAL"/>
              <w:snapToGrid w:val="0"/>
              <w:rPr>
                <w:lang w:eastAsia="zh-CN"/>
              </w:rPr>
            </w:pPr>
          </w:p>
        </w:tc>
      </w:tr>
      <w:tr w:rsidR="006C2159" w:rsidRPr="007F2770" w14:paraId="3EB3FA98" w14:textId="77777777" w:rsidTr="00F65E95">
        <w:trPr>
          <w:cantSplit/>
          <w:jc w:val="center"/>
        </w:trPr>
        <w:tc>
          <w:tcPr>
            <w:tcW w:w="785" w:type="dxa"/>
            <w:gridSpan w:val="4"/>
            <w:tcBorders>
              <w:top w:val="nil"/>
              <w:left w:val="single" w:sz="4" w:space="0" w:color="auto"/>
              <w:bottom w:val="nil"/>
              <w:right w:val="nil"/>
            </w:tcBorders>
          </w:tcPr>
          <w:p w14:paraId="3D035E60" w14:textId="77777777" w:rsidR="006C2159" w:rsidRPr="007F2770" w:rsidRDefault="006C2159" w:rsidP="006C2159">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45485022" w14:textId="77777777" w:rsidR="006C2159" w:rsidRPr="007F2770" w:rsidRDefault="006C2159" w:rsidP="006C2159">
            <w:pPr>
              <w:pStyle w:val="TAC"/>
              <w:snapToGrid w:val="0"/>
            </w:pPr>
          </w:p>
        </w:tc>
        <w:tc>
          <w:tcPr>
            <w:tcW w:w="385" w:type="dxa"/>
            <w:gridSpan w:val="3"/>
            <w:tcBorders>
              <w:top w:val="nil"/>
              <w:left w:val="nil"/>
              <w:bottom w:val="nil"/>
              <w:right w:val="nil"/>
            </w:tcBorders>
          </w:tcPr>
          <w:p w14:paraId="0236F83B" w14:textId="77777777" w:rsidR="006C2159" w:rsidRPr="007F2770" w:rsidRDefault="006C2159" w:rsidP="006C2159">
            <w:pPr>
              <w:pStyle w:val="TAC"/>
              <w:snapToGrid w:val="0"/>
            </w:pPr>
          </w:p>
        </w:tc>
        <w:tc>
          <w:tcPr>
            <w:tcW w:w="295" w:type="dxa"/>
            <w:gridSpan w:val="2"/>
            <w:tcBorders>
              <w:top w:val="nil"/>
              <w:left w:val="nil"/>
              <w:bottom w:val="nil"/>
              <w:right w:val="nil"/>
            </w:tcBorders>
          </w:tcPr>
          <w:p w14:paraId="11DD94AD" w14:textId="77777777" w:rsidR="006C2159" w:rsidRPr="007F2770" w:rsidRDefault="006C2159" w:rsidP="006C2159">
            <w:pPr>
              <w:pStyle w:val="TAC"/>
              <w:snapToGrid w:val="0"/>
            </w:pPr>
          </w:p>
        </w:tc>
        <w:tc>
          <w:tcPr>
            <w:tcW w:w="6378" w:type="dxa"/>
            <w:tcBorders>
              <w:top w:val="nil"/>
              <w:left w:val="nil"/>
              <w:bottom w:val="nil"/>
              <w:right w:val="single" w:sz="4" w:space="0" w:color="auto"/>
            </w:tcBorders>
          </w:tcPr>
          <w:p w14:paraId="7C9D6EE3" w14:textId="59B3A548" w:rsidR="006C2159" w:rsidRPr="007F2770" w:rsidRDefault="006C2159" w:rsidP="006C2159">
            <w:pPr>
              <w:pStyle w:val="TAL"/>
              <w:snapToGrid w:val="0"/>
              <w:rPr>
                <w:lang w:eastAsia="zh-CN"/>
              </w:rPr>
            </w:pPr>
            <w:r>
              <w:rPr>
                <w:lang w:eastAsia="zh-CN"/>
              </w:rPr>
              <w:t>Acting as a 5G ProSe layer-23 UE-to-UE relayend UE not supported</w:t>
            </w:r>
          </w:p>
        </w:tc>
      </w:tr>
      <w:tr w:rsidR="006C2159" w:rsidRPr="007F2770" w14:paraId="1BA038AE" w14:textId="77777777" w:rsidTr="00F65E95">
        <w:trPr>
          <w:cantSplit/>
          <w:jc w:val="center"/>
        </w:trPr>
        <w:tc>
          <w:tcPr>
            <w:tcW w:w="785" w:type="dxa"/>
            <w:gridSpan w:val="4"/>
            <w:tcBorders>
              <w:top w:val="nil"/>
              <w:left w:val="single" w:sz="4" w:space="0" w:color="auto"/>
              <w:bottom w:val="nil"/>
              <w:right w:val="nil"/>
            </w:tcBorders>
          </w:tcPr>
          <w:p w14:paraId="19A16413" w14:textId="77777777" w:rsidR="006C2159" w:rsidRPr="007F2770" w:rsidRDefault="006C2159" w:rsidP="006C2159">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5F88F1FC" w14:textId="77777777" w:rsidR="006C2159" w:rsidRPr="007F2770" w:rsidRDefault="006C2159" w:rsidP="006C2159">
            <w:pPr>
              <w:pStyle w:val="TAC"/>
              <w:snapToGrid w:val="0"/>
            </w:pPr>
          </w:p>
        </w:tc>
        <w:tc>
          <w:tcPr>
            <w:tcW w:w="385" w:type="dxa"/>
            <w:gridSpan w:val="3"/>
            <w:tcBorders>
              <w:top w:val="nil"/>
              <w:left w:val="nil"/>
              <w:bottom w:val="nil"/>
              <w:right w:val="nil"/>
            </w:tcBorders>
          </w:tcPr>
          <w:p w14:paraId="23B83C85" w14:textId="77777777" w:rsidR="006C2159" w:rsidRPr="007F2770" w:rsidRDefault="006C2159" w:rsidP="006C2159">
            <w:pPr>
              <w:pStyle w:val="TAC"/>
              <w:snapToGrid w:val="0"/>
            </w:pPr>
          </w:p>
        </w:tc>
        <w:tc>
          <w:tcPr>
            <w:tcW w:w="295" w:type="dxa"/>
            <w:gridSpan w:val="2"/>
            <w:tcBorders>
              <w:top w:val="nil"/>
              <w:left w:val="nil"/>
              <w:bottom w:val="nil"/>
              <w:right w:val="nil"/>
            </w:tcBorders>
          </w:tcPr>
          <w:p w14:paraId="6DF68A56" w14:textId="77777777" w:rsidR="006C2159" w:rsidRPr="007F2770" w:rsidRDefault="006C2159" w:rsidP="006C2159">
            <w:pPr>
              <w:pStyle w:val="TAC"/>
              <w:snapToGrid w:val="0"/>
            </w:pPr>
          </w:p>
        </w:tc>
        <w:tc>
          <w:tcPr>
            <w:tcW w:w="6378" w:type="dxa"/>
            <w:tcBorders>
              <w:top w:val="nil"/>
              <w:left w:val="nil"/>
              <w:bottom w:val="nil"/>
              <w:right w:val="single" w:sz="4" w:space="0" w:color="auto"/>
            </w:tcBorders>
          </w:tcPr>
          <w:p w14:paraId="26260526" w14:textId="5BD8A9AD" w:rsidR="006C2159" w:rsidRPr="007F2770" w:rsidRDefault="006C2159" w:rsidP="006C2159">
            <w:pPr>
              <w:pStyle w:val="TAL"/>
              <w:snapToGrid w:val="0"/>
              <w:rPr>
                <w:lang w:eastAsia="zh-CN"/>
              </w:rPr>
            </w:pPr>
            <w:r>
              <w:rPr>
                <w:lang w:eastAsia="zh-CN"/>
              </w:rPr>
              <w:t>Acting as a 5G ProSe layer-23 UE-to-UE relayend UE supported</w:t>
            </w:r>
          </w:p>
        </w:tc>
      </w:tr>
      <w:tr w:rsidR="008510A9" w:rsidRPr="007F2770" w14:paraId="7F378FE7" w14:textId="77777777" w:rsidTr="00F65E95">
        <w:trPr>
          <w:cantSplit/>
          <w:jc w:val="center"/>
        </w:trPr>
        <w:tc>
          <w:tcPr>
            <w:tcW w:w="8171" w:type="dxa"/>
            <w:gridSpan w:val="13"/>
            <w:tcBorders>
              <w:top w:val="nil"/>
              <w:left w:val="single" w:sz="4" w:space="0" w:color="auto"/>
              <w:bottom w:val="nil"/>
              <w:right w:val="single" w:sz="4" w:space="0" w:color="auto"/>
            </w:tcBorders>
          </w:tcPr>
          <w:p w14:paraId="6CAB35B0" w14:textId="77777777" w:rsidR="008510A9" w:rsidRPr="007F2770" w:rsidRDefault="008510A9" w:rsidP="00E66E9E">
            <w:pPr>
              <w:pStyle w:val="TAL"/>
              <w:snapToGrid w:val="0"/>
              <w:rPr>
                <w:lang w:eastAsia="zh-CN"/>
              </w:rPr>
            </w:pPr>
          </w:p>
        </w:tc>
      </w:tr>
      <w:tr w:rsidR="008510A9" w:rsidRPr="007F2770" w14:paraId="79C9F1E7" w14:textId="77777777" w:rsidTr="00F65E95">
        <w:trPr>
          <w:cantSplit/>
          <w:jc w:val="center"/>
        </w:trPr>
        <w:tc>
          <w:tcPr>
            <w:tcW w:w="8171" w:type="dxa"/>
            <w:gridSpan w:val="13"/>
            <w:tcBorders>
              <w:top w:val="nil"/>
              <w:left w:val="single" w:sz="4" w:space="0" w:color="auto"/>
              <w:bottom w:val="nil"/>
              <w:right w:val="single" w:sz="4" w:space="0" w:color="auto"/>
            </w:tcBorders>
          </w:tcPr>
          <w:p w14:paraId="3A48113C" w14:textId="2F915C86" w:rsidR="008510A9" w:rsidRPr="007F2770" w:rsidRDefault="008510A9" w:rsidP="00E66E9E">
            <w:pPr>
              <w:pStyle w:val="TAL"/>
              <w:snapToGrid w:val="0"/>
            </w:pPr>
            <w:r w:rsidRPr="007E5A35">
              <w:rPr>
                <w:lang w:eastAsia="zh-CN"/>
              </w:rPr>
              <w:t>5G ProSe layer-3 end UE (</w:t>
            </w:r>
            <w:r>
              <w:rPr>
                <w:lang w:eastAsia="zh-CN"/>
              </w:rPr>
              <w:t>5G ProSe-l3end</w:t>
            </w:r>
            <w:r w:rsidRPr="007E5A35">
              <w:rPr>
                <w:lang w:eastAsia="zh-CN"/>
              </w:rPr>
              <w:t xml:space="preserve">) (octet </w:t>
            </w:r>
            <w:r>
              <w:rPr>
                <w:lang w:eastAsia="zh-CN"/>
              </w:rPr>
              <w:t>10</w:t>
            </w:r>
            <w:r w:rsidRPr="007E5A35">
              <w:rPr>
                <w:lang w:eastAsia="zh-CN"/>
              </w:rPr>
              <w:t xml:space="preserve">, bit </w:t>
            </w:r>
            <w:r>
              <w:rPr>
                <w:lang w:eastAsia="zh-CN"/>
              </w:rPr>
              <w:t>1</w:t>
            </w:r>
            <w:r w:rsidRPr="007E5A35">
              <w:rPr>
                <w:lang w:eastAsia="zh-CN"/>
              </w:rPr>
              <w:t>)</w:t>
            </w:r>
          </w:p>
        </w:tc>
      </w:tr>
      <w:tr w:rsidR="008510A9" w:rsidRPr="007F2770" w14:paraId="0EB81F31" w14:textId="77777777" w:rsidTr="00F65E95">
        <w:trPr>
          <w:cantSplit/>
          <w:jc w:val="center"/>
        </w:trPr>
        <w:tc>
          <w:tcPr>
            <w:tcW w:w="8171" w:type="dxa"/>
            <w:gridSpan w:val="13"/>
            <w:tcBorders>
              <w:top w:val="nil"/>
              <w:left w:val="single" w:sz="4" w:space="0" w:color="auto"/>
              <w:bottom w:val="nil"/>
              <w:right w:val="single" w:sz="4" w:space="0" w:color="auto"/>
            </w:tcBorders>
          </w:tcPr>
          <w:p w14:paraId="53521338" w14:textId="3B23413B" w:rsidR="008510A9" w:rsidRPr="007F2770" w:rsidRDefault="008510A9" w:rsidP="00E66E9E">
            <w:pPr>
              <w:pStyle w:val="TAL"/>
              <w:snapToGrid w:val="0"/>
            </w:pPr>
            <w:r w:rsidRPr="007E5A35">
              <w:rPr>
                <w:lang w:eastAsia="zh-CN"/>
              </w:rPr>
              <w:t>This bit indicates the capability to act as a 5G ProSe layer-3 end UE.</w:t>
            </w:r>
          </w:p>
        </w:tc>
      </w:tr>
      <w:tr w:rsidR="008510A9" w:rsidRPr="007F2770" w14:paraId="0AED5A87" w14:textId="77777777" w:rsidTr="00F65E95">
        <w:trPr>
          <w:cantSplit/>
          <w:jc w:val="center"/>
        </w:trPr>
        <w:tc>
          <w:tcPr>
            <w:tcW w:w="8171" w:type="dxa"/>
            <w:gridSpan w:val="13"/>
            <w:tcBorders>
              <w:top w:val="nil"/>
              <w:left w:val="single" w:sz="4" w:space="0" w:color="auto"/>
              <w:bottom w:val="nil"/>
              <w:right w:val="single" w:sz="4" w:space="0" w:color="auto"/>
            </w:tcBorders>
          </w:tcPr>
          <w:p w14:paraId="48915818" w14:textId="77777777" w:rsidR="008510A9" w:rsidRPr="007F2770" w:rsidRDefault="008510A9" w:rsidP="00E66E9E">
            <w:pPr>
              <w:pStyle w:val="TAL"/>
              <w:snapToGrid w:val="0"/>
              <w:rPr>
                <w:lang w:eastAsia="zh-CN"/>
              </w:rPr>
            </w:pPr>
            <w:r w:rsidRPr="007F2770">
              <w:rPr>
                <w:lang w:eastAsia="zh-CN"/>
              </w:rPr>
              <w:t>Bit</w:t>
            </w:r>
          </w:p>
        </w:tc>
      </w:tr>
      <w:tr w:rsidR="001D63AF" w:rsidRPr="007F2770" w14:paraId="1088FF29" w14:textId="77777777" w:rsidTr="00F65E95">
        <w:trPr>
          <w:cantSplit/>
          <w:jc w:val="center"/>
        </w:trPr>
        <w:tc>
          <w:tcPr>
            <w:tcW w:w="785" w:type="dxa"/>
            <w:gridSpan w:val="4"/>
            <w:tcBorders>
              <w:top w:val="nil"/>
              <w:left w:val="single" w:sz="4" w:space="0" w:color="auto"/>
              <w:bottom w:val="nil"/>
              <w:right w:val="nil"/>
            </w:tcBorders>
          </w:tcPr>
          <w:p w14:paraId="4EB69D4C" w14:textId="734A5BD8" w:rsidR="008510A9" w:rsidRPr="007F2770" w:rsidRDefault="008510A9" w:rsidP="00E66E9E">
            <w:pPr>
              <w:pStyle w:val="TAL"/>
              <w:rPr>
                <w:lang w:eastAsia="zh-CN"/>
              </w:rPr>
            </w:pPr>
            <w:r>
              <w:rPr>
                <w:lang w:eastAsia="zh-CN"/>
              </w:rPr>
              <w:t>1</w:t>
            </w:r>
          </w:p>
        </w:tc>
        <w:tc>
          <w:tcPr>
            <w:tcW w:w="328" w:type="dxa"/>
            <w:gridSpan w:val="3"/>
            <w:tcBorders>
              <w:top w:val="nil"/>
              <w:left w:val="nil"/>
              <w:bottom w:val="nil"/>
              <w:right w:val="nil"/>
            </w:tcBorders>
          </w:tcPr>
          <w:p w14:paraId="4EBD458C" w14:textId="77777777" w:rsidR="008510A9" w:rsidRPr="007F2770" w:rsidRDefault="008510A9" w:rsidP="00E66E9E">
            <w:pPr>
              <w:pStyle w:val="TAC"/>
              <w:snapToGrid w:val="0"/>
            </w:pPr>
          </w:p>
        </w:tc>
        <w:tc>
          <w:tcPr>
            <w:tcW w:w="385" w:type="dxa"/>
            <w:gridSpan w:val="3"/>
            <w:tcBorders>
              <w:top w:val="nil"/>
              <w:left w:val="nil"/>
              <w:bottom w:val="nil"/>
              <w:right w:val="nil"/>
            </w:tcBorders>
          </w:tcPr>
          <w:p w14:paraId="4E21FD00" w14:textId="77777777" w:rsidR="008510A9" w:rsidRPr="007F2770" w:rsidRDefault="008510A9" w:rsidP="00E66E9E">
            <w:pPr>
              <w:pStyle w:val="TAC"/>
              <w:snapToGrid w:val="0"/>
            </w:pPr>
          </w:p>
        </w:tc>
        <w:tc>
          <w:tcPr>
            <w:tcW w:w="295" w:type="dxa"/>
            <w:gridSpan w:val="2"/>
            <w:tcBorders>
              <w:top w:val="nil"/>
              <w:left w:val="nil"/>
              <w:bottom w:val="nil"/>
              <w:right w:val="nil"/>
            </w:tcBorders>
          </w:tcPr>
          <w:p w14:paraId="08F3CD7C" w14:textId="77777777" w:rsidR="008510A9" w:rsidRPr="007F2770" w:rsidRDefault="008510A9" w:rsidP="00E66E9E">
            <w:pPr>
              <w:pStyle w:val="TAC"/>
              <w:snapToGrid w:val="0"/>
            </w:pPr>
          </w:p>
        </w:tc>
        <w:tc>
          <w:tcPr>
            <w:tcW w:w="6378" w:type="dxa"/>
            <w:tcBorders>
              <w:top w:val="nil"/>
              <w:left w:val="nil"/>
              <w:bottom w:val="nil"/>
              <w:right w:val="single" w:sz="4" w:space="0" w:color="auto"/>
            </w:tcBorders>
          </w:tcPr>
          <w:p w14:paraId="0C1EB16B" w14:textId="77777777" w:rsidR="008510A9" w:rsidRPr="007F2770" w:rsidRDefault="008510A9" w:rsidP="00E66E9E">
            <w:pPr>
              <w:pStyle w:val="TAL"/>
              <w:snapToGrid w:val="0"/>
              <w:rPr>
                <w:lang w:eastAsia="zh-CN"/>
              </w:rPr>
            </w:pPr>
          </w:p>
        </w:tc>
      </w:tr>
      <w:tr w:rsidR="001D63AF" w:rsidRPr="007F2770" w14:paraId="08507D36" w14:textId="77777777" w:rsidTr="00F65E95">
        <w:trPr>
          <w:cantSplit/>
          <w:jc w:val="center"/>
        </w:trPr>
        <w:tc>
          <w:tcPr>
            <w:tcW w:w="785" w:type="dxa"/>
            <w:gridSpan w:val="4"/>
            <w:tcBorders>
              <w:top w:val="nil"/>
              <w:left w:val="single" w:sz="4" w:space="0" w:color="auto"/>
              <w:bottom w:val="nil"/>
              <w:right w:val="nil"/>
            </w:tcBorders>
          </w:tcPr>
          <w:p w14:paraId="72B17E97" w14:textId="77777777" w:rsidR="008510A9" w:rsidRPr="007F2770" w:rsidRDefault="008510A9" w:rsidP="00E66E9E">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1E5257A0" w14:textId="77777777" w:rsidR="008510A9" w:rsidRPr="007F2770" w:rsidRDefault="008510A9" w:rsidP="00E66E9E">
            <w:pPr>
              <w:pStyle w:val="TAC"/>
              <w:snapToGrid w:val="0"/>
            </w:pPr>
          </w:p>
        </w:tc>
        <w:tc>
          <w:tcPr>
            <w:tcW w:w="385" w:type="dxa"/>
            <w:gridSpan w:val="3"/>
            <w:tcBorders>
              <w:top w:val="nil"/>
              <w:left w:val="nil"/>
              <w:bottom w:val="nil"/>
              <w:right w:val="nil"/>
            </w:tcBorders>
          </w:tcPr>
          <w:p w14:paraId="57F856D6" w14:textId="77777777" w:rsidR="008510A9" w:rsidRPr="007F2770" w:rsidRDefault="008510A9" w:rsidP="00E66E9E">
            <w:pPr>
              <w:pStyle w:val="TAC"/>
              <w:snapToGrid w:val="0"/>
            </w:pPr>
          </w:p>
        </w:tc>
        <w:tc>
          <w:tcPr>
            <w:tcW w:w="295" w:type="dxa"/>
            <w:gridSpan w:val="2"/>
            <w:tcBorders>
              <w:top w:val="nil"/>
              <w:left w:val="nil"/>
              <w:bottom w:val="nil"/>
              <w:right w:val="nil"/>
            </w:tcBorders>
          </w:tcPr>
          <w:p w14:paraId="6D28350B" w14:textId="77777777" w:rsidR="008510A9" w:rsidRPr="007F2770" w:rsidRDefault="008510A9" w:rsidP="00E66E9E">
            <w:pPr>
              <w:pStyle w:val="TAC"/>
              <w:snapToGrid w:val="0"/>
            </w:pPr>
          </w:p>
        </w:tc>
        <w:tc>
          <w:tcPr>
            <w:tcW w:w="6378" w:type="dxa"/>
            <w:tcBorders>
              <w:top w:val="nil"/>
              <w:left w:val="nil"/>
              <w:bottom w:val="nil"/>
              <w:right w:val="single" w:sz="4" w:space="0" w:color="auto"/>
            </w:tcBorders>
          </w:tcPr>
          <w:p w14:paraId="3A87D704" w14:textId="395B3A3B" w:rsidR="008510A9" w:rsidRPr="007F2770" w:rsidRDefault="008510A9" w:rsidP="00E66E9E">
            <w:pPr>
              <w:pStyle w:val="TAL"/>
              <w:snapToGrid w:val="0"/>
              <w:rPr>
                <w:lang w:eastAsia="zh-CN"/>
              </w:rPr>
            </w:pPr>
            <w:r w:rsidRPr="007E5A35">
              <w:rPr>
                <w:lang w:eastAsia="zh-CN"/>
              </w:rPr>
              <w:t>Acting as a 5G ProSe layer-3 end UE not supported</w:t>
            </w:r>
          </w:p>
        </w:tc>
      </w:tr>
      <w:tr w:rsidR="001D63AF" w:rsidRPr="007F2770" w14:paraId="01C9BA5C" w14:textId="77777777" w:rsidTr="00F65E95">
        <w:trPr>
          <w:cantSplit/>
          <w:jc w:val="center"/>
        </w:trPr>
        <w:tc>
          <w:tcPr>
            <w:tcW w:w="785" w:type="dxa"/>
            <w:gridSpan w:val="4"/>
            <w:tcBorders>
              <w:top w:val="nil"/>
              <w:left w:val="single" w:sz="4" w:space="0" w:color="auto"/>
              <w:bottom w:val="nil"/>
              <w:right w:val="nil"/>
            </w:tcBorders>
          </w:tcPr>
          <w:p w14:paraId="12E04268" w14:textId="77777777" w:rsidR="008510A9" w:rsidRPr="007F2770" w:rsidRDefault="008510A9" w:rsidP="00E66E9E">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406055B1" w14:textId="77777777" w:rsidR="008510A9" w:rsidRPr="007F2770" w:rsidRDefault="008510A9" w:rsidP="00E66E9E">
            <w:pPr>
              <w:pStyle w:val="TAC"/>
              <w:snapToGrid w:val="0"/>
            </w:pPr>
          </w:p>
        </w:tc>
        <w:tc>
          <w:tcPr>
            <w:tcW w:w="385" w:type="dxa"/>
            <w:gridSpan w:val="3"/>
            <w:tcBorders>
              <w:top w:val="nil"/>
              <w:left w:val="nil"/>
              <w:bottom w:val="nil"/>
              <w:right w:val="nil"/>
            </w:tcBorders>
          </w:tcPr>
          <w:p w14:paraId="4AC42CD5" w14:textId="77777777" w:rsidR="008510A9" w:rsidRPr="007F2770" w:rsidRDefault="008510A9" w:rsidP="00E66E9E">
            <w:pPr>
              <w:pStyle w:val="TAC"/>
              <w:snapToGrid w:val="0"/>
            </w:pPr>
          </w:p>
        </w:tc>
        <w:tc>
          <w:tcPr>
            <w:tcW w:w="295" w:type="dxa"/>
            <w:gridSpan w:val="2"/>
            <w:tcBorders>
              <w:top w:val="nil"/>
              <w:left w:val="nil"/>
              <w:bottom w:val="nil"/>
              <w:right w:val="nil"/>
            </w:tcBorders>
          </w:tcPr>
          <w:p w14:paraId="62F8D6CC" w14:textId="77777777" w:rsidR="008510A9" w:rsidRPr="007F2770" w:rsidRDefault="008510A9" w:rsidP="00E66E9E">
            <w:pPr>
              <w:pStyle w:val="TAC"/>
              <w:snapToGrid w:val="0"/>
            </w:pPr>
          </w:p>
        </w:tc>
        <w:tc>
          <w:tcPr>
            <w:tcW w:w="6378" w:type="dxa"/>
            <w:tcBorders>
              <w:top w:val="nil"/>
              <w:left w:val="nil"/>
              <w:bottom w:val="nil"/>
              <w:right w:val="single" w:sz="4" w:space="0" w:color="auto"/>
            </w:tcBorders>
          </w:tcPr>
          <w:p w14:paraId="7F552DC4" w14:textId="4247D113" w:rsidR="008510A9" w:rsidRPr="007F2770" w:rsidRDefault="008510A9" w:rsidP="00E66E9E">
            <w:pPr>
              <w:pStyle w:val="TAL"/>
              <w:snapToGrid w:val="0"/>
              <w:rPr>
                <w:lang w:eastAsia="zh-CN"/>
              </w:rPr>
            </w:pPr>
            <w:r w:rsidRPr="007E5A35">
              <w:rPr>
                <w:lang w:eastAsia="zh-CN"/>
              </w:rPr>
              <w:t>Acting as a 5G ProSe layer-3 end UE supported</w:t>
            </w:r>
          </w:p>
        </w:tc>
      </w:tr>
      <w:tr w:rsidR="008510A9" w:rsidRPr="007F2770" w14:paraId="7B1CBF8F" w14:textId="77777777" w:rsidTr="00F65E95">
        <w:trPr>
          <w:cantSplit/>
          <w:jc w:val="center"/>
        </w:trPr>
        <w:tc>
          <w:tcPr>
            <w:tcW w:w="8171" w:type="dxa"/>
            <w:gridSpan w:val="13"/>
            <w:tcBorders>
              <w:top w:val="nil"/>
              <w:left w:val="single" w:sz="4" w:space="0" w:color="auto"/>
              <w:bottom w:val="nil"/>
              <w:right w:val="single" w:sz="4" w:space="0" w:color="auto"/>
            </w:tcBorders>
          </w:tcPr>
          <w:p w14:paraId="32FEFC2B" w14:textId="77777777" w:rsidR="008510A9" w:rsidRPr="007F2770" w:rsidRDefault="008510A9" w:rsidP="00E66E9E">
            <w:pPr>
              <w:pStyle w:val="TAL"/>
              <w:snapToGrid w:val="0"/>
              <w:rPr>
                <w:lang w:eastAsia="zh-CN"/>
              </w:rPr>
            </w:pPr>
          </w:p>
        </w:tc>
      </w:tr>
      <w:tr w:rsidR="00CB27A7" w14:paraId="27B8EB9A" w14:textId="77777777" w:rsidTr="00F65E95">
        <w:trPr>
          <w:cantSplit/>
          <w:jc w:val="center"/>
        </w:trPr>
        <w:tc>
          <w:tcPr>
            <w:tcW w:w="8171" w:type="dxa"/>
            <w:gridSpan w:val="13"/>
            <w:tcBorders>
              <w:top w:val="nil"/>
              <w:left w:val="single" w:sz="4" w:space="0" w:color="auto"/>
              <w:bottom w:val="nil"/>
              <w:right w:val="single" w:sz="4" w:space="0" w:color="auto"/>
            </w:tcBorders>
            <w:hideMark/>
          </w:tcPr>
          <w:p w14:paraId="70953902" w14:textId="2642D48C" w:rsidR="00CB27A7" w:rsidRDefault="00CB27A7" w:rsidP="00210D67">
            <w:pPr>
              <w:pStyle w:val="TAL"/>
              <w:snapToGrid w:val="0"/>
            </w:pPr>
            <w:r>
              <w:t>Ranging and sidelink positioning support</w:t>
            </w:r>
            <w:del w:id="10248" w:author="24.501_CR6139R1_(Rel-18)_Ranging_SL" w:date="2024-06-15T15:11:00Z">
              <w:r w:rsidDel="006D5B73">
                <w:delText>ed</w:delText>
              </w:r>
            </w:del>
            <w:r>
              <w:t xml:space="preserve"> (</w:t>
            </w:r>
            <w:r w:rsidR="00F57978">
              <w:t>RSLP</w:t>
            </w:r>
            <w:r>
              <w:t xml:space="preserve">) (octet </w:t>
            </w:r>
            <w:r w:rsidR="00210D67">
              <w:t>10</w:t>
            </w:r>
            <w:r>
              <w:t xml:space="preserve">, bit </w:t>
            </w:r>
            <w:r w:rsidR="00210D67">
              <w:t>2</w:t>
            </w:r>
            <w:r>
              <w:t>)</w:t>
            </w:r>
          </w:p>
        </w:tc>
      </w:tr>
      <w:tr w:rsidR="00210D67" w:rsidRPr="007F2770" w14:paraId="29F29539" w14:textId="77777777" w:rsidTr="00F65E95">
        <w:trPr>
          <w:cantSplit/>
          <w:jc w:val="center"/>
        </w:trPr>
        <w:tc>
          <w:tcPr>
            <w:tcW w:w="8171" w:type="dxa"/>
            <w:gridSpan w:val="13"/>
            <w:tcBorders>
              <w:top w:val="nil"/>
              <w:left w:val="single" w:sz="4" w:space="0" w:color="auto"/>
              <w:bottom w:val="nil"/>
              <w:right w:val="single" w:sz="4" w:space="0" w:color="auto"/>
            </w:tcBorders>
          </w:tcPr>
          <w:p w14:paraId="4F5FD170" w14:textId="77777777" w:rsidR="00210D67" w:rsidRPr="007F2770" w:rsidRDefault="00210D67" w:rsidP="00E66E9E">
            <w:pPr>
              <w:pStyle w:val="TAL"/>
              <w:snapToGrid w:val="0"/>
              <w:rPr>
                <w:lang w:eastAsia="zh-CN"/>
              </w:rPr>
            </w:pPr>
            <w:r w:rsidRPr="007F2770">
              <w:rPr>
                <w:lang w:eastAsia="zh-CN"/>
              </w:rPr>
              <w:t>Bit</w:t>
            </w:r>
          </w:p>
        </w:tc>
      </w:tr>
      <w:tr w:rsidR="005C2C66" w:rsidRPr="007F2770" w14:paraId="60311189" w14:textId="77777777" w:rsidTr="00F65E95">
        <w:trPr>
          <w:cantSplit/>
          <w:jc w:val="center"/>
        </w:trPr>
        <w:tc>
          <w:tcPr>
            <w:tcW w:w="785" w:type="dxa"/>
            <w:gridSpan w:val="4"/>
            <w:tcBorders>
              <w:top w:val="nil"/>
              <w:left w:val="single" w:sz="4" w:space="0" w:color="auto"/>
              <w:bottom w:val="nil"/>
              <w:right w:val="nil"/>
            </w:tcBorders>
          </w:tcPr>
          <w:p w14:paraId="60F8B903" w14:textId="2A786D92" w:rsidR="005C2C66" w:rsidRPr="007F2770" w:rsidRDefault="005C2C66" w:rsidP="00E66E9E">
            <w:pPr>
              <w:pStyle w:val="TAL"/>
              <w:rPr>
                <w:lang w:eastAsia="zh-CN"/>
              </w:rPr>
            </w:pPr>
            <w:r>
              <w:rPr>
                <w:lang w:eastAsia="zh-CN"/>
              </w:rPr>
              <w:t>2</w:t>
            </w:r>
          </w:p>
        </w:tc>
        <w:tc>
          <w:tcPr>
            <w:tcW w:w="328" w:type="dxa"/>
            <w:gridSpan w:val="3"/>
            <w:tcBorders>
              <w:top w:val="nil"/>
              <w:left w:val="nil"/>
              <w:bottom w:val="nil"/>
              <w:right w:val="nil"/>
            </w:tcBorders>
          </w:tcPr>
          <w:p w14:paraId="40DEA55F" w14:textId="77777777" w:rsidR="005C2C66" w:rsidRPr="007F2770" w:rsidRDefault="005C2C66" w:rsidP="00E66E9E">
            <w:pPr>
              <w:pStyle w:val="TAC"/>
              <w:snapToGrid w:val="0"/>
            </w:pPr>
          </w:p>
        </w:tc>
        <w:tc>
          <w:tcPr>
            <w:tcW w:w="385" w:type="dxa"/>
            <w:gridSpan w:val="3"/>
            <w:tcBorders>
              <w:top w:val="nil"/>
              <w:left w:val="nil"/>
              <w:bottom w:val="nil"/>
              <w:right w:val="nil"/>
            </w:tcBorders>
          </w:tcPr>
          <w:p w14:paraId="387AFBF6" w14:textId="77777777" w:rsidR="005C2C66" w:rsidRPr="007F2770" w:rsidRDefault="005C2C66" w:rsidP="00E66E9E">
            <w:pPr>
              <w:pStyle w:val="TAC"/>
              <w:snapToGrid w:val="0"/>
            </w:pPr>
          </w:p>
        </w:tc>
        <w:tc>
          <w:tcPr>
            <w:tcW w:w="295" w:type="dxa"/>
            <w:gridSpan w:val="2"/>
            <w:tcBorders>
              <w:top w:val="nil"/>
              <w:left w:val="nil"/>
              <w:bottom w:val="nil"/>
              <w:right w:val="nil"/>
            </w:tcBorders>
          </w:tcPr>
          <w:p w14:paraId="6120ED06" w14:textId="77777777" w:rsidR="005C2C66" w:rsidRPr="007F2770" w:rsidRDefault="005C2C66" w:rsidP="00E66E9E">
            <w:pPr>
              <w:pStyle w:val="TAC"/>
              <w:snapToGrid w:val="0"/>
            </w:pPr>
          </w:p>
        </w:tc>
        <w:tc>
          <w:tcPr>
            <w:tcW w:w="6378" w:type="dxa"/>
            <w:tcBorders>
              <w:top w:val="nil"/>
              <w:left w:val="nil"/>
              <w:bottom w:val="nil"/>
              <w:right w:val="single" w:sz="4" w:space="0" w:color="auto"/>
            </w:tcBorders>
          </w:tcPr>
          <w:p w14:paraId="4731E528" w14:textId="77777777" w:rsidR="005C2C66" w:rsidRPr="007F2770" w:rsidRDefault="005C2C66" w:rsidP="00E66E9E">
            <w:pPr>
              <w:pStyle w:val="TAL"/>
              <w:snapToGrid w:val="0"/>
              <w:rPr>
                <w:lang w:eastAsia="zh-CN"/>
              </w:rPr>
            </w:pPr>
          </w:p>
        </w:tc>
      </w:tr>
      <w:tr w:rsidR="005C2C66" w:rsidRPr="007F2770" w14:paraId="3D192D9E" w14:textId="77777777" w:rsidTr="00F65E95">
        <w:trPr>
          <w:cantSplit/>
          <w:jc w:val="center"/>
        </w:trPr>
        <w:tc>
          <w:tcPr>
            <w:tcW w:w="785" w:type="dxa"/>
            <w:gridSpan w:val="4"/>
            <w:tcBorders>
              <w:top w:val="nil"/>
              <w:left w:val="single" w:sz="4" w:space="0" w:color="auto"/>
              <w:bottom w:val="nil"/>
              <w:right w:val="nil"/>
            </w:tcBorders>
          </w:tcPr>
          <w:p w14:paraId="165FD5D1" w14:textId="77777777" w:rsidR="005C2C66" w:rsidRPr="007F2770" w:rsidRDefault="005C2C66" w:rsidP="00E66E9E">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759A6BDE" w14:textId="77777777" w:rsidR="005C2C66" w:rsidRPr="007F2770" w:rsidRDefault="005C2C66" w:rsidP="00E66E9E">
            <w:pPr>
              <w:pStyle w:val="TAC"/>
              <w:snapToGrid w:val="0"/>
            </w:pPr>
          </w:p>
        </w:tc>
        <w:tc>
          <w:tcPr>
            <w:tcW w:w="385" w:type="dxa"/>
            <w:gridSpan w:val="3"/>
            <w:tcBorders>
              <w:top w:val="nil"/>
              <w:left w:val="nil"/>
              <w:bottom w:val="nil"/>
              <w:right w:val="nil"/>
            </w:tcBorders>
          </w:tcPr>
          <w:p w14:paraId="402925A6" w14:textId="77777777" w:rsidR="005C2C66" w:rsidRPr="007F2770" w:rsidRDefault="005C2C66" w:rsidP="00E66E9E">
            <w:pPr>
              <w:pStyle w:val="TAC"/>
              <w:snapToGrid w:val="0"/>
            </w:pPr>
          </w:p>
        </w:tc>
        <w:tc>
          <w:tcPr>
            <w:tcW w:w="295" w:type="dxa"/>
            <w:gridSpan w:val="2"/>
            <w:tcBorders>
              <w:top w:val="nil"/>
              <w:left w:val="nil"/>
              <w:bottom w:val="nil"/>
              <w:right w:val="nil"/>
            </w:tcBorders>
          </w:tcPr>
          <w:p w14:paraId="059630D8" w14:textId="77777777" w:rsidR="005C2C66" w:rsidRPr="007F2770" w:rsidRDefault="005C2C66" w:rsidP="00E66E9E">
            <w:pPr>
              <w:pStyle w:val="TAC"/>
              <w:snapToGrid w:val="0"/>
            </w:pPr>
          </w:p>
        </w:tc>
        <w:tc>
          <w:tcPr>
            <w:tcW w:w="6378" w:type="dxa"/>
            <w:tcBorders>
              <w:top w:val="nil"/>
              <w:left w:val="nil"/>
              <w:bottom w:val="nil"/>
              <w:right w:val="single" w:sz="4" w:space="0" w:color="auto"/>
            </w:tcBorders>
          </w:tcPr>
          <w:p w14:paraId="6DDC7248" w14:textId="6CE0BDB9" w:rsidR="005C2C66" w:rsidRPr="007F2770" w:rsidRDefault="005C2C66" w:rsidP="00E66E9E">
            <w:pPr>
              <w:pStyle w:val="TAL"/>
              <w:snapToGrid w:val="0"/>
              <w:rPr>
                <w:lang w:eastAsia="zh-CN"/>
              </w:rPr>
            </w:pPr>
            <w:r>
              <w:t>Ranging and sidelink positioning not supported</w:t>
            </w:r>
          </w:p>
        </w:tc>
      </w:tr>
      <w:tr w:rsidR="005C2C66" w:rsidRPr="007F2770" w14:paraId="282FF268" w14:textId="77777777" w:rsidTr="00F65E95">
        <w:trPr>
          <w:cantSplit/>
          <w:jc w:val="center"/>
        </w:trPr>
        <w:tc>
          <w:tcPr>
            <w:tcW w:w="785" w:type="dxa"/>
            <w:gridSpan w:val="4"/>
            <w:tcBorders>
              <w:top w:val="nil"/>
              <w:left w:val="single" w:sz="4" w:space="0" w:color="auto"/>
              <w:bottom w:val="nil"/>
              <w:right w:val="nil"/>
            </w:tcBorders>
          </w:tcPr>
          <w:p w14:paraId="09F7CAD0" w14:textId="77777777" w:rsidR="005C2C66" w:rsidRPr="007F2770" w:rsidRDefault="005C2C66" w:rsidP="00E66E9E">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022C3AD3" w14:textId="77777777" w:rsidR="005C2C66" w:rsidRPr="007F2770" w:rsidRDefault="005C2C66" w:rsidP="00E66E9E">
            <w:pPr>
              <w:pStyle w:val="TAC"/>
              <w:snapToGrid w:val="0"/>
            </w:pPr>
          </w:p>
        </w:tc>
        <w:tc>
          <w:tcPr>
            <w:tcW w:w="385" w:type="dxa"/>
            <w:gridSpan w:val="3"/>
            <w:tcBorders>
              <w:top w:val="nil"/>
              <w:left w:val="nil"/>
              <w:bottom w:val="nil"/>
              <w:right w:val="nil"/>
            </w:tcBorders>
          </w:tcPr>
          <w:p w14:paraId="75D95909" w14:textId="77777777" w:rsidR="005C2C66" w:rsidRPr="007F2770" w:rsidRDefault="005C2C66" w:rsidP="00E66E9E">
            <w:pPr>
              <w:pStyle w:val="TAC"/>
              <w:snapToGrid w:val="0"/>
            </w:pPr>
          </w:p>
        </w:tc>
        <w:tc>
          <w:tcPr>
            <w:tcW w:w="295" w:type="dxa"/>
            <w:gridSpan w:val="2"/>
            <w:tcBorders>
              <w:top w:val="nil"/>
              <w:left w:val="nil"/>
              <w:bottom w:val="nil"/>
              <w:right w:val="nil"/>
            </w:tcBorders>
          </w:tcPr>
          <w:p w14:paraId="2E39AACE" w14:textId="77777777" w:rsidR="005C2C66" w:rsidRPr="007F2770" w:rsidRDefault="005C2C66" w:rsidP="00E66E9E">
            <w:pPr>
              <w:pStyle w:val="TAC"/>
              <w:snapToGrid w:val="0"/>
            </w:pPr>
          </w:p>
        </w:tc>
        <w:tc>
          <w:tcPr>
            <w:tcW w:w="6378" w:type="dxa"/>
            <w:tcBorders>
              <w:top w:val="nil"/>
              <w:left w:val="nil"/>
              <w:bottom w:val="nil"/>
              <w:right w:val="single" w:sz="4" w:space="0" w:color="auto"/>
            </w:tcBorders>
          </w:tcPr>
          <w:p w14:paraId="755A670A" w14:textId="04DB4B43" w:rsidR="005C2C66" w:rsidRPr="007F2770" w:rsidRDefault="005C2C66" w:rsidP="00E66E9E">
            <w:pPr>
              <w:pStyle w:val="TAL"/>
              <w:snapToGrid w:val="0"/>
              <w:rPr>
                <w:lang w:eastAsia="zh-CN"/>
              </w:rPr>
            </w:pPr>
            <w:r>
              <w:t>Ranging and sidelink positioning supported</w:t>
            </w:r>
          </w:p>
        </w:tc>
      </w:tr>
      <w:tr w:rsidR="00CB27A7" w14:paraId="6F39E5D9" w14:textId="77777777" w:rsidTr="00F65E95">
        <w:trPr>
          <w:cantSplit/>
          <w:jc w:val="center"/>
        </w:trPr>
        <w:tc>
          <w:tcPr>
            <w:tcW w:w="8171" w:type="dxa"/>
            <w:gridSpan w:val="13"/>
            <w:tcBorders>
              <w:top w:val="nil"/>
              <w:left w:val="single" w:sz="4" w:space="0" w:color="auto"/>
              <w:bottom w:val="nil"/>
              <w:right w:val="single" w:sz="4" w:space="0" w:color="auto"/>
            </w:tcBorders>
          </w:tcPr>
          <w:p w14:paraId="7E2F14B2" w14:textId="4FD5A744" w:rsidR="00CB27A7" w:rsidRDefault="00CB27A7" w:rsidP="00CB27A7">
            <w:pPr>
              <w:pStyle w:val="TAL"/>
              <w:snapToGrid w:val="0"/>
            </w:pPr>
          </w:p>
        </w:tc>
      </w:tr>
      <w:tr w:rsidR="005C2C66" w14:paraId="649387E4" w14:textId="77777777" w:rsidTr="00F65E95">
        <w:trPr>
          <w:cantSplit/>
          <w:jc w:val="center"/>
        </w:trPr>
        <w:tc>
          <w:tcPr>
            <w:tcW w:w="8171" w:type="dxa"/>
            <w:gridSpan w:val="13"/>
            <w:tcBorders>
              <w:top w:val="nil"/>
              <w:left w:val="single" w:sz="4" w:space="0" w:color="auto"/>
              <w:bottom w:val="nil"/>
              <w:right w:val="single" w:sz="4" w:space="0" w:color="auto"/>
            </w:tcBorders>
            <w:hideMark/>
          </w:tcPr>
          <w:p w14:paraId="0FDB2127" w14:textId="677EB53E" w:rsidR="005C2C66" w:rsidRDefault="005C2C66" w:rsidP="00E66E9E">
            <w:pPr>
              <w:pStyle w:val="TAL"/>
              <w:snapToGrid w:val="0"/>
            </w:pPr>
            <w:r>
              <w:rPr>
                <w:lang w:eastAsia="zh-CN"/>
              </w:rPr>
              <w:t>Partial network slice (PNS) (octet 10, bit 3)</w:t>
            </w:r>
          </w:p>
        </w:tc>
      </w:tr>
      <w:tr w:rsidR="007F0F15" w:rsidRPr="007F2770" w14:paraId="28EB43F3" w14:textId="77777777" w:rsidTr="00F65E95">
        <w:trPr>
          <w:cantSplit/>
          <w:jc w:val="center"/>
        </w:trPr>
        <w:tc>
          <w:tcPr>
            <w:tcW w:w="8171" w:type="dxa"/>
            <w:gridSpan w:val="13"/>
            <w:tcBorders>
              <w:top w:val="nil"/>
              <w:left w:val="single" w:sz="4" w:space="0" w:color="auto"/>
              <w:bottom w:val="nil"/>
              <w:right w:val="single" w:sz="4" w:space="0" w:color="auto"/>
            </w:tcBorders>
          </w:tcPr>
          <w:p w14:paraId="1FCA249C" w14:textId="16ABCDD7" w:rsidR="007F0F15" w:rsidRPr="007F2770" w:rsidRDefault="007F0F15" w:rsidP="00CA508D">
            <w:pPr>
              <w:pStyle w:val="TAL"/>
              <w:snapToGrid w:val="0"/>
            </w:pPr>
            <w:r>
              <w:rPr>
                <w:lang w:eastAsia="zh-CN"/>
              </w:rPr>
              <w:t>This bit indicates whether the UE support partial network slice in the registration area.</w:t>
            </w:r>
          </w:p>
        </w:tc>
      </w:tr>
      <w:tr w:rsidR="005C2C66" w:rsidRPr="007F2770" w14:paraId="16E78485" w14:textId="77777777" w:rsidTr="00F65E95">
        <w:trPr>
          <w:cantSplit/>
          <w:jc w:val="center"/>
        </w:trPr>
        <w:tc>
          <w:tcPr>
            <w:tcW w:w="8171" w:type="dxa"/>
            <w:gridSpan w:val="13"/>
            <w:tcBorders>
              <w:top w:val="nil"/>
              <w:left w:val="single" w:sz="4" w:space="0" w:color="auto"/>
              <w:bottom w:val="nil"/>
              <w:right w:val="single" w:sz="4" w:space="0" w:color="auto"/>
            </w:tcBorders>
          </w:tcPr>
          <w:p w14:paraId="0AD134E9" w14:textId="77777777" w:rsidR="005C2C66" w:rsidRPr="007F2770" w:rsidRDefault="005C2C66" w:rsidP="00E66E9E">
            <w:pPr>
              <w:pStyle w:val="TAL"/>
              <w:snapToGrid w:val="0"/>
              <w:rPr>
                <w:lang w:eastAsia="zh-CN"/>
              </w:rPr>
            </w:pPr>
            <w:r w:rsidRPr="007F2770">
              <w:rPr>
                <w:lang w:eastAsia="zh-CN"/>
              </w:rPr>
              <w:t>Bit</w:t>
            </w:r>
          </w:p>
        </w:tc>
      </w:tr>
      <w:tr w:rsidR="005C2C66" w:rsidRPr="007F2770" w14:paraId="3C09C3B0" w14:textId="77777777" w:rsidTr="00F65E95">
        <w:trPr>
          <w:cantSplit/>
          <w:jc w:val="center"/>
        </w:trPr>
        <w:tc>
          <w:tcPr>
            <w:tcW w:w="785" w:type="dxa"/>
            <w:gridSpan w:val="4"/>
            <w:tcBorders>
              <w:top w:val="nil"/>
              <w:left w:val="single" w:sz="4" w:space="0" w:color="auto"/>
              <w:bottom w:val="nil"/>
              <w:right w:val="nil"/>
            </w:tcBorders>
          </w:tcPr>
          <w:p w14:paraId="557AA516" w14:textId="20D7B016" w:rsidR="005C2C66" w:rsidRPr="007F2770" w:rsidRDefault="005C2C66" w:rsidP="00E66E9E">
            <w:pPr>
              <w:pStyle w:val="TAL"/>
              <w:rPr>
                <w:lang w:eastAsia="zh-CN"/>
              </w:rPr>
            </w:pPr>
            <w:r>
              <w:rPr>
                <w:lang w:eastAsia="zh-CN"/>
              </w:rPr>
              <w:t>3</w:t>
            </w:r>
          </w:p>
        </w:tc>
        <w:tc>
          <w:tcPr>
            <w:tcW w:w="328" w:type="dxa"/>
            <w:gridSpan w:val="3"/>
            <w:tcBorders>
              <w:top w:val="nil"/>
              <w:left w:val="nil"/>
              <w:bottom w:val="nil"/>
              <w:right w:val="nil"/>
            </w:tcBorders>
          </w:tcPr>
          <w:p w14:paraId="5D1C218B" w14:textId="77777777" w:rsidR="005C2C66" w:rsidRPr="007F2770" w:rsidRDefault="005C2C66" w:rsidP="00E66E9E">
            <w:pPr>
              <w:pStyle w:val="TAC"/>
              <w:snapToGrid w:val="0"/>
            </w:pPr>
          </w:p>
        </w:tc>
        <w:tc>
          <w:tcPr>
            <w:tcW w:w="385" w:type="dxa"/>
            <w:gridSpan w:val="3"/>
            <w:tcBorders>
              <w:top w:val="nil"/>
              <w:left w:val="nil"/>
              <w:bottom w:val="nil"/>
              <w:right w:val="nil"/>
            </w:tcBorders>
          </w:tcPr>
          <w:p w14:paraId="1B3FC88F" w14:textId="77777777" w:rsidR="005C2C66" w:rsidRPr="007F2770" w:rsidRDefault="005C2C66" w:rsidP="00E66E9E">
            <w:pPr>
              <w:pStyle w:val="TAC"/>
              <w:snapToGrid w:val="0"/>
            </w:pPr>
          </w:p>
        </w:tc>
        <w:tc>
          <w:tcPr>
            <w:tcW w:w="295" w:type="dxa"/>
            <w:gridSpan w:val="2"/>
            <w:tcBorders>
              <w:top w:val="nil"/>
              <w:left w:val="nil"/>
              <w:bottom w:val="nil"/>
              <w:right w:val="nil"/>
            </w:tcBorders>
          </w:tcPr>
          <w:p w14:paraId="3EBFE2C2" w14:textId="77777777" w:rsidR="005C2C66" w:rsidRPr="007F2770" w:rsidRDefault="005C2C66" w:rsidP="00E66E9E">
            <w:pPr>
              <w:pStyle w:val="TAC"/>
              <w:snapToGrid w:val="0"/>
            </w:pPr>
          </w:p>
        </w:tc>
        <w:tc>
          <w:tcPr>
            <w:tcW w:w="6378" w:type="dxa"/>
            <w:tcBorders>
              <w:top w:val="nil"/>
              <w:left w:val="nil"/>
              <w:bottom w:val="nil"/>
              <w:right w:val="single" w:sz="4" w:space="0" w:color="auto"/>
            </w:tcBorders>
          </w:tcPr>
          <w:p w14:paraId="626AF36F" w14:textId="77777777" w:rsidR="005C2C66" w:rsidRPr="007F2770" w:rsidRDefault="005C2C66" w:rsidP="00E66E9E">
            <w:pPr>
              <w:pStyle w:val="TAL"/>
              <w:snapToGrid w:val="0"/>
              <w:rPr>
                <w:lang w:eastAsia="zh-CN"/>
              </w:rPr>
            </w:pPr>
          </w:p>
        </w:tc>
      </w:tr>
      <w:tr w:rsidR="005C2C66" w:rsidRPr="007F2770" w14:paraId="64DE36B6" w14:textId="77777777" w:rsidTr="00F65E95">
        <w:trPr>
          <w:cantSplit/>
          <w:jc w:val="center"/>
        </w:trPr>
        <w:tc>
          <w:tcPr>
            <w:tcW w:w="785" w:type="dxa"/>
            <w:gridSpan w:val="4"/>
            <w:tcBorders>
              <w:top w:val="nil"/>
              <w:left w:val="single" w:sz="4" w:space="0" w:color="auto"/>
              <w:bottom w:val="nil"/>
              <w:right w:val="nil"/>
            </w:tcBorders>
          </w:tcPr>
          <w:p w14:paraId="1A24B41C" w14:textId="77777777" w:rsidR="005C2C66" w:rsidRPr="007F2770" w:rsidRDefault="005C2C66" w:rsidP="00E66E9E">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0D1E6766" w14:textId="77777777" w:rsidR="005C2C66" w:rsidRPr="007F2770" w:rsidRDefault="005C2C66" w:rsidP="00E66E9E">
            <w:pPr>
              <w:pStyle w:val="TAC"/>
              <w:snapToGrid w:val="0"/>
            </w:pPr>
          </w:p>
        </w:tc>
        <w:tc>
          <w:tcPr>
            <w:tcW w:w="385" w:type="dxa"/>
            <w:gridSpan w:val="3"/>
            <w:tcBorders>
              <w:top w:val="nil"/>
              <w:left w:val="nil"/>
              <w:bottom w:val="nil"/>
              <w:right w:val="nil"/>
            </w:tcBorders>
          </w:tcPr>
          <w:p w14:paraId="627163A2" w14:textId="77777777" w:rsidR="005C2C66" w:rsidRPr="007F2770" w:rsidRDefault="005C2C66" w:rsidP="00E66E9E">
            <w:pPr>
              <w:pStyle w:val="TAC"/>
              <w:snapToGrid w:val="0"/>
            </w:pPr>
          </w:p>
        </w:tc>
        <w:tc>
          <w:tcPr>
            <w:tcW w:w="295" w:type="dxa"/>
            <w:gridSpan w:val="2"/>
            <w:tcBorders>
              <w:top w:val="nil"/>
              <w:left w:val="nil"/>
              <w:bottom w:val="nil"/>
              <w:right w:val="nil"/>
            </w:tcBorders>
          </w:tcPr>
          <w:p w14:paraId="330824CE" w14:textId="77777777" w:rsidR="005C2C66" w:rsidRPr="007F2770" w:rsidRDefault="005C2C66" w:rsidP="00E66E9E">
            <w:pPr>
              <w:pStyle w:val="TAC"/>
              <w:snapToGrid w:val="0"/>
            </w:pPr>
          </w:p>
        </w:tc>
        <w:tc>
          <w:tcPr>
            <w:tcW w:w="6378" w:type="dxa"/>
            <w:tcBorders>
              <w:top w:val="nil"/>
              <w:left w:val="nil"/>
              <w:bottom w:val="nil"/>
              <w:right w:val="single" w:sz="4" w:space="0" w:color="auto"/>
            </w:tcBorders>
          </w:tcPr>
          <w:p w14:paraId="5A78BC57" w14:textId="3ADBEC5D" w:rsidR="005C2C66" w:rsidRPr="007F2770" w:rsidRDefault="005C2C66" w:rsidP="00E66E9E">
            <w:pPr>
              <w:pStyle w:val="TAL"/>
              <w:snapToGrid w:val="0"/>
              <w:rPr>
                <w:lang w:eastAsia="zh-CN"/>
              </w:rPr>
            </w:pPr>
            <w:r>
              <w:rPr>
                <w:lang w:eastAsia="zh-CN"/>
              </w:rPr>
              <w:t>Partial network slice not supported</w:t>
            </w:r>
          </w:p>
        </w:tc>
      </w:tr>
      <w:tr w:rsidR="005C2C66" w:rsidRPr="007F2770" w14:paraId="1B6F8341" w14:textId="77777777" w:rsidTr="00F65E95">
        <w:trPr>
          <w:cantSplit/>
          <w:jc w:val="center"/>
        </w:trPr>
        <w:tc>
          <w:tcPr>
            <w:tcW w:w="785" w:type="dxa"/>
            <w:gridSpan w:val="4"/>
            <w:tcBorders>
              <w:top w:val="nil"/>
              <w:left w:val="single" w:sz="4" w:space="0" w:color="auto"/>
              <w:bottom w:val="nil"/>
              <w:right w:val="nil"/>
            </w:tcBorders>
          </w:tcPr>
          <w:p w14:paraId="3BE5CD8B" w14:textId="77777777" w:rsidR="005C2C66" w:rsidRPr="007F2770" w:rsidRDefault="005C2C66" w:rsidP="00E66E9E">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7A0B16C6" w14:textId="77777777" w:rsidR="005C2C66" w:rsidRPr="007F2770" w:rsidRDefault="005C2C66" w:rsidP="00E66E9E">
            <w:pPr>
              <w:pStyle w:val="TAC"/>
              <w:snapToGrid w:val="0"/>
            </w:pPr>
          </w:p>
        </w:tc>
        <w:tc>
          <w:tcPr>
            <w:tcW w:w="385" w:type="dxa"/>
            <w:gridSpan w:val="3"/>
            <w:tcBorders>
              <w:top w:val="nil"/>
              <w:left w:val="nil"/>
              <w:bottom w:val="nil"/>
              <w:right w:val="nil"/>
            </w:tcBorders>
          </w:tcPr>
          <w:p w14:paraId="16759C7F" w14:textId="77777777" w:rsidR="005C2C66" w:rsidRPr="007F2770" w:rsidRDefault="005C2C66" w:rsidP="00E66E9E">
            <w:pPr>
              <w:pStyle w:val="TAC"/>
              <w:snapToGrid w:val="0"/>
            </w:pPr>
          </w:p>
        </w:tc>
        <w:tc>
          <w:tcPr>
            <w:tcW w:w="295" w:type="dxa"/>
            <w:gridSpan w:val="2"/>
            <w:tcBorders>
              <w:top w:val="nil"/>
              <w:left w:val="nil"/>
              <w:bottom w:val="nil"/>
              <w:right w:val="nil"/>
            </w:tcBorders>
          </w:tcPr>
          <w:p w14:paraId="390183A3" w14:textId="77777777" w:rsidR="005C2C66" w:rsidRPr="007F2770" w:rsidRDefault="005C2C66" w:rsidP="00E66E9E">
            <w:pPr>
              <w:pStyle w:val="TAC"/>
              <w:snapToGrid w:val="0"/>
            </w:pPr>
          </w:p>
        </w:tc>
        <w:tc>
          <w:tcPr>
            <w:tcW w:w="6378" w:type="dxa"/>
            <w:tcBorders>
              <w:top w:val="nil"/>
              <w:left w:val="nil"/>
              <w:bottom w:val="nil"/>
              <w:right w:val="single" w:sz="4" w:space="0" w:color="auto"/>
            </w:tcBorders>
          </w:tcPr>
          <w:p w14:paraId="0A23D358" w14:textId="05C1F0B4" w:rsidR="005C2C66" w:rsidRPr="007F2770" w:rsidRDefault="005C2C66" w:rsidP="00E66E9E">
            <w:pPr>
              <w:pStyle w:val="TAL"/>
              <w:snapToGrid w:val="0"/>
              <w:rPr>
                <w:lang w:eastAsia="zh-CN"/>
              </w:rPr>
            </w:pPr>
            <w:r>
              <w:rPr>
                <w:lang w:eastAsia="zh-CN"/>
              </w:rPr>
              <w:t>Partial network slice supported</w:t>
            </w:r>
          </w:p>
        </w:tc>
      </w:tr>
      <w:tr w:rsidR="005C2C66" w14:paraId="63D1DFCE" w14:textId="77777777" w:rsidTr="00F65E95">
        <w:trPr>
          <w:cantSplit/>
          <w:jc w:val="center"/>
        </w:trPr>
        <w:tc>
          <w:tcPr>
            <w:tcW w:w="8171" w:type="dxa"/>
            <w:gridSpan w:val="13"/>
            <w:tcBorders>
              <w:top w:val="nil"/>
              <w:left w:val="single" w:sz="4" w:space="0" w:color="auto"/>
              <w:bottom w:val="nil"/>
              <w:right w:val="single" w:sz="4" w:space="0" w:color="auto"/>
            </w:tcBorders>
          </w:tcPr>
          <w:p w14:paraId="606A29C9" w14:textId="77777777" w:rsidR="005C2C66" w:rsidRDefault="005C2C66" w:rsidP="00E66E9E">
            <w:pPr>
              <w:pStyle w:val="TAL"/>
              <w:snapToGrid w:val="0"/>
            </w:pPr>
          </w:p>
        </w:tc>
      </w:tr>
      <w:tr w:rsidR="008E5DE2" w:rsidRPr="00357BBD" w14:paraId="4F578F89" w14:textId="77777777" w:rsidTr="00F65E95">
        <w:trPr>
          <w:cantSplit/>
          <w:jc w:val="center"/>
        </w:trPr>
        <w:tc>
          <w:tcPr>
            <w:tcW w:w="8171" w:type="dxa"/>
            <w:gridSpan w:val="13"/>
            <w:tcBorders>
              <w:top w:val="nil"/>
              <w:left w:val="single" w:sz="4" w:space="0" w:color="auto"/>
              <w:bottom w:val="nil"/>
              <w:right w:val="single" w:sz="4" w:space="0" w:color="auto"/>
            </w:tcBorders>
            <w:hideMark/>
          </w:tcPr>
          <w:p w14:paraId="6087A87C" w14:textId="10CDBE1B" w:rsidR="008E5DE2" w:rsidRPr="008E5DE2" w:rsidRDefault="00804DF0" w:rsidP="00E66E9E">
            <w:pPr>
              <w:pStyle w:val="TAL"/>
              <w:snapToGrid w:val="0"/>
              <w:rPr>
                <w:lang w:val="sv-SE"/>
              </w:rPr>
            </w:pPr>
            <w:r>
              <w:rPr>
                <w:rFonts w:eastAsia="DengXian"/>
                <w:lang w:val="sv-SE" w:eastAsia="zh-CN"/>
              </w:rPr>
              <w:t>LCS-UPP</w:t>
            </w:r>
            <w:r w:rsidRPr="00294B40">
              <w:rPr>
                <w:rFonts w:eastAsia="DengXian"/>
                <w:lang w:val="sv-SE" w:eastAsia="zh-CN"/>
              </w:rPr>
              <w:t xml:space="preserve"> </w:t>
            </w:r>
            <w:r>
              <w:rPr>
                <w:rFonts w:eastAsia="DengXian"/>
                <w:lang w:val="sv-SE" w:eastAsia="zh-CN"/>
              </w:rPr>
              <w:t>u</w:t>
            </w:r>
            <w:r w:rsidR="008E5DE2" w:rsidRPr="00294B40">
              <w:rPr>
                <w:rFonts w:eastAsia="DengXian"/>
                <w:lang w:val="sv-SE" w:eastAsia="zh-CN"/>
              </w:rPr>
              <w:t xml:space="preserve">ser plane positioning </w:t>
            </w:r>
            <w:r w:rsidRPr="00294B40">
              <w:rPr>
                <w:rFonts w:eastAsia="DengXian"/>
                <w:lang w:val="sv-SE" w:eastAsia="zh-CN"/>
              </w:rPr>
              <w:t>(</w:t>
            </w:r>
            <w:r>
              <w:rPr>
                <w:rFonts w:eastAsia="DengXian"/>
                <w:lang w:val="sv-SE" w:eastAsia="zh-CN"/>
              </w:rPr>
              <w:t>LCS-</w:t>
            </w:r>
            <w:r w:rsidRPr="00294B40">
              <w:rPr>
                <w:rFonts w:eastAsia="DengXian"/>
                <w:lang w:val="sv-SE" w:eastAsia="zh-CN"/>
              </w:rPr>
              <w:t>UPP)</w:t>
            </w:r>
            <w:r w:rsidR="008E5DE2" w:rsidRPr="00294B40">
              <w:rPr>
                <w:lang w:val="sv-SE"/>
              </w:rPr>
              <w:t xml:space="preserve"> (octet </w:t>
            </w:r>
            <w:r w:rsidR="008E5DE2">
              <w:rPr>
                <w:lang w:val="sv-SE"/>
              </w:rPr>
              <w:t>10</w:t>
            </w:r>
            <w:r w:rsidR="008E5DE2" w:rsidRPr="00294B40">
              <w:rPr>
                <w:lang w:val="sv-SE"/>
              </w:rPr>
              <w:t xml:space="preserve">, bit </w:t>
            </w:r>
            <w:r w:rsidR="008E5DE2">
              <w:rPr>
                <w:lang w:val="sv-SE"/>
              </w:rPr>
              <w:t>4</w:t>
            </w:r>
            <w:r w:rsidR="008E5DE2" w:rsidRPr="00294B40">
              <w:rPr>
                <w:lang w:val="sv-SE"/>
              </w:rPr>
              <w:t>)</w:t>
            </w:r>
          </w:p>
        </w:tc>
      </w:tr>
      <w:tr w:rsidR="008E5DE2" w:rsidRPr="007F2770" w14:paraId="66568FB2" w14:textId="77777777" w:rsidTr="00F65E95">
        <w:trPr>
          <w:cantSplit/>
          <w:jc w:val="center"/>
        </w:trPr>
        <w:tc>
          <w:tcPr>
            <w:tcW w:w="8171" w:type="dxa"/>
            <w:gridSpan w:val="13"/>
            <w:tcBorders>
              <w:top w:val="nil"/>
              <w:left w:val="single" w:sz="4" w:space="0" w:color="auto"/>
              <w:bottom w:val="nil"/>
              <w:right w:val="single" w:sz="4" w:space="0" w:color="auto"/>
            </w:tcBorders>
          </w:tcPr>
          <w:p w14:paraId="1F0D8FE9" w14:textId="1D2B8381" w:rsidR="008E5DE2" w:rsidRPr="007F2770" w:rsidRDefault="008E5DE2" w:rsidP="00E66E9E">
            <w:pPr>
              <w:pStyle w:val="TAL"/>
              <w:snapToGrid w:val="0"/>
            </w:pPr>
            <w:r>
              <w:t>This bit indicates the capability to support</w:t>
            </w:r>
            <w:r w:rsidR="00804DF0">
              <w:t xml:space="preserve"> LCS-UPP</w:t>
            </w:r>
            <w:r>
              <w:t xml:space="preserve"> </w:t>
            </w:r>
            <w:r>
              <w:rPr>
                <w:rFonts w:eastAsia="DengXian"/>
                <w:lang w:eastAsia="zh-CN"/>
              </w:rPr>
              <w:t>u</w:t>
            </w:r>
            <w:r w:rsidRPr="00E71C85">
              <w:rPr>
                <w:rFonts w:eastAsia="DengXian"/>
                <w:lang w:eastAsia="zh-CN"/>
              </w:rPr>
              <w:t>ser plane positioning</w:t>
            </w:r>
            <w:r>
              <w:rPr>
                <w:rFonts w:eastAsia="DengXian"/>
                <w:lang w:eastAsia="zh-CN"/>
              </w:rPr>
              <w:t xml:space="preserve"> </w:t>
            </w:r>
            <w:r>
              <w:t>(see 3GPP TS 23.273 [6B]).</w:t>
            </w:r>
          </w:p>
        </w:tc>
      </w:tr>
      <w:tr w:rsidR="008E5DE2" w:rsidRPr="007F2770" w14:paraId="0F219223" w14:textId="77777777" w:rsidTr="00F65E95">
        <w:trPr>
          <w:cantSplit/>
          <w:jc w:val="center"/>
        </w:trPr>
        <w:tc>
          <w:tcPr>
            <w:tcW w:w="8171" w:type="dxa"/>
            <w:gridSpan w:val="13"/>
            <w:tcBorders>
              <w:top w:val="nil"/>
              <w:left w:val="single" w:sz="4" w:space="0" w:color="auto"/>
              <w:bottom w:val="nil"/>
              <w:right w:val="single" w:sz="4" w:space="0" w:color="auto"/>
            </w:tcBorders>
          </w:tcPr>
          <w:p w14:paraId="6D2A6996" w14:textId="77777777" w:rsidR="008E5DE2" w:rsidRPr="007F2770" w:rsidRDefault="008E5DE2" w:rsidP="00E66E9E">
            <w:pPr>
              <w:pStyle w:val="TAL"/>
              <w:snapToGrid w:val="0"/>
              <w:rPr>
                <w:lang w:eastAsia="zh-CN"/>
              </w:rPr>
            </w:pPr>
            <w:r w:rsidRPr="007F2770">
              <w:rPr>
                <w:lang w:eastAsia="zh-CN"/>
              </w:rPr>
              <w:t>Bit</w:t>
            </w:r>
          </w:p>
        </w:tc>
      </w:tr>
      <w:tr w:rsidR="008E5DE2" w:rsidRPr="007F2770" w14:paraId="5276EA7C" w14:textId="77777777" w:rsidTr="00F65E95">
        <w:trPr>
          <w:cantSplit/>
          <w:jc w:val="center"/>
        </w:trPr>
        <w:tc>
          <w:tcPr>
            <w:tcW w:w="785" w:type="dxa"/>
            <w:gridSpan w:val="4"/>
            <w:tcBorders>
              <w:top w:val="nil"/>
              <w:left w:val="single" w:sz="4" w:space="0" w:color="auto"/>
              <w:bottom w:val="nil"/>
              <w:right w:val="nil"/>
            </w:tcBorders>
          </w:tcPr>
          <w:p w14:paraId="15EFF8E6" w14:textId="44BBD4E7" w:rsidR="008E5DE2" w:rsidRPr="007F2770" w:rsidRDefault="008E5DE2" w:rsidP="00E66E9E">
            <w:pPr>
              <w:pStyle w:val="TAL"/>
              <w:rPr>
                <w:lang w:eastAsia="zh-CN"/>
              </w:rPr>
            </w:pPr>
            <w:r>
              <w:rPr>
                <w:lang w:eastAsia="zh-CN"/>
              </w:rPr>
              <w:t>4</w:t>
            </w:r>
          </w:p>
        </w:tc>
        <w:tc>
          <w:tcPr>
            <w:tcW w:w="328" w:type="dxa"/>
            <w:gridSpan w:val="3"/>
            <w:tcBorders>
              <w:top w:val="nil"/>
              <w:left w:val="nil"/>
              <w:bottom w:val="nil"/>
              <w:right w:val="nil"/>
            </w:tcBorders>
          </w:tcPr>
          <w:p w14:paraId="322C3B2A" w14:textId="77777777" w:rsidR="008E5DE2" w:rsidRPr="007F2770" w:rsidRDefault="008E5DE2" w:rsidP="00E66E9E">
            <w:pPr>
              <w:pStyle w:val="TAC"/>
              <w:snapToGrid w:val="0"/>
            </w:pPr>
          </w:p>
        </w:tc>
        <w:tc>
          <w:tcPr>
            <w:tcW w:w="385" w:type="dxa"/>
            <w:gridSpan w:val="3"/>
            <w:tcBorders>
              <w:top w:val="nil"/>
              <w:left w:val="nil"/>
              <w:bottom w:val="nil"/>
              <w:right w:val="nil"/>
            </w:tcBorders>
          </w:tcPr>
          <w:p w14:paraId="65E68928" w14:textId="77777777" w:rsidR="008E5DE2" w:rsidRPr="007F2770" w:rsidRDefault="008E5DE2" w:rsidP="00E66E9E">
            <w:pPr>
              <w:pStyle w:val="TAC"/>
              <w:snapToGrid w:val="0"/>
            </w:pPr>
          </w:p>
        </w:tc>
        <w:tc>
          <w:tcPr>
            <w:tcW w:w="295" w:type="dxa"/>
            <w:gridSpan w:val="2"/>
            <w:tcBorders>
              <w:top w:val="nil"/>
              <w:left w:val="nil"/>
              <w:bottom w:val="nil"/>
              <w:right w:val="nil"/>
            </w:tcBorders>
          </w:tcPr>
          <w:p w14:paraId="5828A7A2" w14:textId="77777777" w:rsidR="008E5DE2" w:rsidRPr="007F2770" w:rsidRDefault="008E5DE2" w:rsidP="00E66E9E">
            <w:pPr>
              <w:pStyle w:val="TAC"/>
              <w:snapToGrid w:val="0"/>
            </w:pPr>
          </w:p>
        </w:tc>
        <w:tc>
          <w:tcPr>
            <w:tcW w:w="6378" w:type="dxa"/>
            <w:tcBorders>
              <w:top w:val="nil"/>
              <w:left w:val="nil"/>
              <w:bottom w:val="nil"/>
              <w:right w:val="single" w:sz="4" w:space="0" w:color="auto"/>
            </w:tcBorders>
          </w:tcPr>
          <w:p w14:paraId="2AB3E578" w14:textId="77777777" w:rsidR="008E5DE2" w:rsidRPr="007F2770" w:rsidRDefault="008E5DE2" w:rsidP="00E66E9E">
            <w:pPr>
              <w:pStyle w:val="TAL"/>
              <w:snapToGrid w:val="0"/>
              <w:rPr>
                <w:lang w:eastAsia="zh-CN"/>
              </w:rPr>
            </w:pPr>
          </w:p>
        </w:tc>
      </w:tr>
      <w:tr w:rsidR="008E5DE2" w:rsidRPr="007F2770" w14:paraId="651BDF79" w14:textId="77777777" w:rsidTr="00F65E95">
        <w:trPr>
          <w:cantSplit/>
          <w:jc w:val="center"/>
        </w:trPr>
        <w:tc>
          <w:tcPr>
            <w:tcW w:w="785" w:type="dxa"/>
            <w:gridSpan w:val="4"/>
            <w:tcBorders>
              <w:top w:val="nil"/>
              <w:left w:val="single" w:sz="4" w:space="0" w:color="auto"/>
              <w:bottom w:val="nil"/>
              <w:right w:val="nil"/>
            </w:tcBorders>
          </w:tcPr>
          <w:p w14:paraId="370E723C" w14:textId="77777777" w:rsidR="008E5DE2" w:rsidRPr="007F2770" w:rsidRDefault="008E5DE2" w:rsidP="00E66E9E">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404143CF" w14:textId="77777777" w:rsidR="008E5DE2" w:rsidRPr="007F2770" w:rsidRDefault="008E5DE2" w:rsidP="00E66E9E">
            <w:pPr>
              <w:pStyle w:val="TAC"/>
              <w:snapToGrid w:val="0"/>
            </w:pPr>
          </w:p>
        </w:tc>
        <w:tc>
          <w:tcPr>
            <w:tcW w:w="385" w:type="dxa"/>
            <w:gridSpan w:val="3"/>
            <w:tcBorders>
              <w:top w:val="nil"/>
              <w:left w:val="nil"/>
              <w:bottom w:val="nil"/>
              <w:right w:val="nil"/>
            </w:tcBorders>
          </w:tcPr>
          <w:p w14:paraId="22D33823" w14:textId="77777777" w:rsidR="008E5DE2" w:rsidRPr="007F2770" w:rsidRDefault="008E5DE2" w:rsidP="00E66E9E">
            <w:pPr>
              <w:pStyle w:val="TAC"/>
              <w:snapToGrid w:val="0"/>
            </w:pPr>
          </w:p>
        </w:tc>
        <w:tc>
          <w:tcPr>
            <w:tcW w:w="295" w:type="dxa"/>
            <w:gridSpan w:val="2"/>
            <w:tcBorders>
              <w:top w:val="nil"/>
              <w:left w:val="nil"/>
              <w:bottom w:val="nil"/>
              <w:right w:val="nil"/>
            </w:tcBorders>
          </w:tcPr>
          <w:p w14:paraId="1C1D6BB0" w14:textId="77777777" w:rsidR="008E5DE2" w:rsidRPr="007F2770" w:rsidRDefault="008E5DE2" w:rsidP="00E66E9E">
            <w:pPr>
              <w:pStyle w:val="TAC"/>
              <w:snapToGrid w:val="0"/>
            </w:pPr>
          </w:p>
        </w:tc>
        <w:tc>
          <w:tcPr>
            <w:tcW w:w="6378" w:type="dxa"/>
            <w:tcBorders>
              <w:top w:val="nil"/>
              <w:left w:val="nil"/>
              <w:bottom w:val="nil"/>
              <w:right w:val="single" w:sz="4" w:space="0" w:color="auto"/>
            </w:tcBorders>
          </w:tcPr>
          <w:p w14:paraId="2FB8F1AA" w14:textId="406F1020" w:rsidR="008E5DE2" w:rsidRPr="007F2770" w:rsidRDefault="008E5DE2" w:rsidP="00E66E9E">
            <w:pPr>
              <w:pStyle w:val="TAL"/>
              <w:snapToGrid w:val="0"/>
              <w:rPr>
                <w:lang w:eastAsia="zh-CN"/>
              </w:rPr>
            </w:pPr>
            <w:r>
              <w:rPr>
                <w:rFonts w:eastAsia="DengXian"/>
                <w:lang w:eastAsia="zh-CN"/>
              </w:rPr>
              <w:t>U</w:t>
            </w:r>
            <w:r w:rsidRPr="00E71C85">
              <w:rPr>
                <w:rFonts w:eastAsia="DengXian"/>
                <w:lang w:eastAsia="zh-CN"/>
              </w:rPr>
              <w:t>ser plane positioning</w:t>
            </w:r>
            <w:r>
              <w:t xml:space="preserve"> </w:t>
            </w:r>
            <w:r w:rsidR="00E60426">
              <w:t>using LCS-UPP</w:t>
            </w:r>
            <w:r w:rsidR="00E60426">
              <w:rPr>
                <w:rFonts w:hint="eastAsia"/>
                <w:lang w:eastAsia="zh-CN"/>
              </w:rPr>
              <w:t xml:space="preserve"> </w:t>
            </w:r>
            <w:r>
              <w:rPr>
                <w:rFonts w:hint="eastAsia"/>
                <w:lang w:eastAsia="zh-CN"/>
              </w:rPr>
              <w:t xml:space="preserve">not </w:t>
            </w:r>
            <w:r>
              <w:t>support</w:t>
            </w:r>
            <w:r>
              <w:rPr>
                <w:rFonts w:hint="eastAsia"/>
                <w:lang w:eastAsia="zh-CN"/>
              </w:rPr>
              <w:t>ed</w:t>
            </w:r>
          </w:p>
        </w:tc>
      </w:tr>
      <w:tr w:rsidR="008E5DE2" w:rsidRPr="007F2770" w14:paraId="1DE6A547" w14:textId="77777777" w:rsidTr="00F65E95">
        <w:trPr>
          <w:cantSplit/>
          <w:jc w:val="center"/>
        </w:trPr>
        <w:tc>
          <w:tcPr>
            <w:tcW w:w="785" w:type="dxa"/>
            <w:gridSpan w:val="4"/>
            <w:tcBorders>
              <w:top w:val="nil"/>
              <w:left w:val="single" w:sz="4" w:space="0" w:color="auto"/>
              <w:bottom w:val="nil"/>
              <w:right w:val="nil"/>
            </w:tcBorders>
          </w:tcPr>
          <w:p w14:paraId="79590131" w14:textId="77777777" w:rsidR="008E5DE2" w:rsidRPr="007F2770" w:rsidRDefault="008E5DE2" w:rsidP="00E66E9E">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668FA5A4" w14:textId="77777777" w:rsidR="008E5DE2" w:rsidRPr="007F2770" w:rsidRDefault="008E5DE2" w:rsidP="00E66E9E">
            <w:pPr>
              <w:pStyle w:val="TAC"/>
              <w:snapToGrid w:val="0"/>
            </w:pPr>
          </w:p>
        </w:tc>
        <w:tc>
          <w:tcPr>
            <w:tcW w:w="385" w:type="dxa"/>
            <w:gridSpan w:val="3"/>
            <w:tcBorders>
              <w:top w:val="nil"/>
              <w:left w:val="nil"/>
              <w:bottom w:val="nil"/>
              <w:right w:val="nil"/>
            </w:tcBorders>
          </w:tcPr>
          <w:p w14:paraId="2FD273B3" w14:textId="77777777" w:rsidR="008E5DE2" w:rsidRPr="007F2770" w:rsidRDefault="008E5DE2" w:rsidP="00E66E9E">
            <w:pPr>
              <w:pStyle w:val="TAC"/>
              <w:snapToGrid w:val="0"/>
            </w:pPr>
          </w:p>
        </w:tc>
        <w:tc>
          <w:tcPr>
            <w:tcW w:w="295" w:type="dxa"/>
            <w:gridSpan w:val="2"/>
            <w:tcBorders>
              <w:top w:val="nil"/>
              <w:left w:val="nil"/>
              <w:bottom w:val="nil"/>
              <w:right w:val="nil"/>
            </w:tcBorders>
          </w:tcPr>
          <w:p w14:paraId="37AD5BD1" w14:textId="77777777" w:rsidR="008E5DE2" w:rsidRPr="007F2770" w:rsidRDefault="008E5DE2" w:rsidP="00E66E9E">
            <w:pPr>
              <w:pStyle w:val="TAC"/>
              <w:snapToGrid w:val="0"/>
            </w:pPr>
          </w:p>
        </w:tc>
        <w:tc>
          <w:tcPr>
            <w:tcW w:w="6378" w:type="dxa"/>
            <w:tcBorders>
              <w:top w:val="nil"/>
              <w:left w:val="nil"/>
              <w:bottom w:val="nil"/>
              <w:right w:val="single" w:sz="4" w:space="0" w:color="auto"/>
            </w:tcBorders>
          </w:tcPr>
          <w:p w14:paraId="10A826D6" w14:textId="69F81B36" w:rsidR="008E5DE2" w:rsidRPr="007F2770" w:rsidRDefault="008E5DE2" w:rsidP="00E66E9E">
            <w:pPr>
              <w:pStyle w:val="TAL"/>
              <w:snapToGrid w:val="0"/>
              <w:rPr>
                <w:lang w:eastAsia="zh-CN"/>
              </w:rPr>
            </w:pPr>
            <w:r>
              <w:rPr>
                <w:rFonts w:eastAsia="DengXian"/>
                <w:lang w:eastAsia="zh-CN"/>
              </w:rPr>
              <w:t>U</w:t>
            </w:r>
            <w:r w:rsidRPr="00E71C85">
              <w:rPr>
                <w:rFonts w:eastAsia="DengXian"/>
                <w:lang w:eastAsia="zh-CN"/>
              </w:rPr>
              <w:t>ser plane positioning</w:t>
            </w:r>
            <w:r>
              <w:t xml:space="preserve"> </w:t>
            </w:r>
            <w:r w:rsidR="00E60426">
              <w:t xml:space="preserve">using LCS-UPP </w:t>
            </w:r>
            <w:r>
              <w:t>support</w:t>
            </w:r>
            <w:r>
              <w:rPr>
                <w:rFonts w:hint="eastAsia"/>
                <w:lang w:eastAsia="zh-CN"/>
              </w:rPr>
              <w:t>ed</w:t>
            </w:r>
          </w:p>
        </w:tc>
      </w:tr>
      <w:tr w:rsidR="008E5DE2" w14:paraId="49A02B7E" w14:textId="77777777" w:rsidTr="00F65E95">
        <w:trPr>
          <w:cantSplit/>
          <w:jc w:val="center"/>
        </w:trPr>
        <w:tc>
          <w:tcPr>
            <w:tcW w:w="8171" w:type="dxa"/>
            <w:gridSpan w:val="13"/>
            <w:tcBorders>
              <w:top w:val="nil"/>
              <w:left w:val="single" w:sz="4" w:space="0" w:color="auto"/>
              <w:bottom w:val="nil"/>
              <w:right w:val="single" w:sz="4" w:space="0" w:color="auto"/>
            </w:tcBorders>
          </w:tcPr>
          <w:p w14:paraId="345F5DD9" w14:textId="77777777" w:rsidR="008E5DE2" w:rsidRDefault="008E5DE2" w:rsidP="00E66E9E">
            <w:pPr>
              <w:pStyle w:val="TAL"/>
              <w:snapToGrid w:val="0"/>
            </w:pPr>
          </w:p>
        </w:tc>
      </w:tr>
      <w:tr w:rsidR="00804DF0" w:rsidRPr="008E5DE2" w14:paraId="0DF67DD2" w14:textId="77777777" w:rsidTr="00F65E95">
        <w:trPr>
          <w:cantSplit/>
          <w:jc w:val="center"/>
        </w:trPr>
        <w:tc>
          <w:tcPr>
            <w:tcW w:w="8171" w:type="dxa"/>
            <w:gridSpan w:val="13"/>
            <w:tcBorders>
              <w:top w:val="nil"/>
              <w:left w:val="single" w:sz="4" w:space="0" w:color="auto"/>
              <w:bottom w:val="nil"/>
              <w:right w:val="single" w:sz="4" w:space="0" w:color="auto"/>
            </w:tcBorders>
            <w:hideMark/>
          </w:tcPr>
          <w:p w14:paraId="3AF617A9" w14:textId="77777777" w:rsidR="00804DF0" w:rsidRPr="008E5DE2" w:rsidRDefault="00804DF0" w:rsidP="007877E0">
            <w:pPr>
              <w:pStyle w:val="TAL"/>
              <w:snapToGrid w:val="0"/>
              <w:rPr>
                <w:lang w:val="sv-SE"/>
              </w:rPr>
            </w:pPr>
            <w:r>
              <w:rPr>
                <w:rFonts w:eastAsia="DengXian"/>
                <w:lang w:val="sv-SE" w:eastAsia="zh-CN"/>
              </w:rPr>
              <w:t>SUPL u</w:t>
            </w:r>
            <w:r w:rsidRPr="00294B40">
              <w:rPr>
                <w:rFonts w:eastAsia="DengXian"/>
                <w:lang w:val="sv-SE" w:eastAsia="zh-CN"/>
              </w:rPr>
              <w:t>ser plane positioning (</w:t>
            </w:r>
            <w:r>
              <w:rPr>
                <w:rFonts w:eastAsia="DengXian"/>
                <w:lang w:val="sv-SE" w:eastAsia="zh-CN"/>
              </w:rPr>
              <w:t>SUPL</w:t>
            </w:r>
            <w:r w:rsidRPr="00294B40">
              <w:rPr>
                <w:rFonts w:eastAsia="DengXian"/>
                <w:lang w:val="sv-SE" w:eastAsia="zh-CN"/>
              </w:rPr>
              <w:t>)</w:t>
            </w:r>
            <w:r w:rsidRPr="00294B40">
              <w:rPr>
                <w:lang w:val="sv-SE"/>
              </w:rPr>
              <w:t xml:space="preserve"> (octet </w:t>
            </w:r>
            <w:r>
              <w:rPr>
                <w:lang w:val="sv-SE"/>
              </w:rPr>
              <w:t>10</w:t>
            </w:r>
            <w:r w:rsidRPr="00294B40">
              <w:rPr>
                <w:lang w:val="sv-SE"/>
              </w:rPr>
              <w:t xml:space="preserve">, bit </w:t>
            </w:r>
            <w:r>
              <w:rPr>
                <w:lang w:val="sv-SE"/>
              </w:rPr>
              <w:t>5</w:t>
            </w:r>
            <w:r w:rsidRPr="00294B40">
              <w:rPr>
                <w:lang w:val="sv-SE"/>
              </w:rPr>
              <w:t>)</w:t>
            </w:r>
          </w:p>
        </w:tc>
      </w:tr>
      <w:tr w:rsidR="00804DF0" w:rsidRPr="007F2770" w14:paraId="3F82512E" w14:textId="77777777" w:rsidTr="00F65E95">
        <w:trPr>
          <w:cantSplit/>
          <w:jc w:val="center"/>
        </w:trPr>
        <w:tc>
          <w:tcPr>
            <w:tcW w:w="8171" w:type="dxa"/>
            <w:gridSpan w:val="13"/>
            <w:tcBorders>
              <w:top w:val="nil"/>
              <w:left w:val="single" w:sz="4" w:space="0" w:color="auto"/>
              <w:bottom w:val="nil"/>
              <w:right w:val="single" w:sz="4" w:space="0" w:color="auto"/>
            </w:tcBorders>
          </w:tcPr>
          <w:p w14:paraId="4445A972" w14:textId="44407FBC" w:rsidR="00804DF0" w:rsidRPr="007F2770" w:rsidRDefault="00804DF0" w:rsidP="007877E0">
            <w:pPr>
              <w:pStyle w:val="TAL"/>
              <w:snapToGrid w:val="0"/>
            </w:pPr>
            <w:r>
              <w:t xml:space="preserve">This bit indicates the capability to support SUPL </w:t>
            </w:r>
            <w:r>
              <w:rPr>
                <w:rFonts w:eastAsia="DengXian"/>
                <w:lang w:eastAsia="zh-CN"/>
              </w:rPr>
              <w:t>u</w:t>
            </w:r>
            <w:r w:rsidRPr="00E71C85">
              <w:rPr>
                <w:rFonts w:eastAsia="DengXian"/>
                <w:lang w:eastAsia="zh-CN"/>
              </w:rPr>
              <w:t>ser plane positioning</w:t>
            </w:r>
            <w:r>
              <w:rPr>
                <w:rFonts w:eastAsia="DengXian"/>
                <w:lang w:eastAsia="zh-CN"/>
              </w:rPr>
              <w:t xml:space="preserve"> </w:t>
            </w:r>
            <w:r>
              <w:t xml:space="preserve">(see </w:t>
            </w:r>
            <w:r>
              <w:rPr>
                <w:lang w:val="en-US"/>
              </w:rPr>
              <w:t>3GPP TS 38.305 [</w:t>
            </w:r>
            <w:r w:rsidR="00A86118">
              <w:rPr>
                <w:lang w:val="en-US"/>
              </w:rPr>
              <w:t>67</w:t>
            </w:r>
            <w:r>
              <w:rPr>
                <w:lang w:val="en-US"/>
              </w:rPr>
              <w:t xml:space="preserve">] and </w:t>
            </w:r>
            <w:r>
              <w:t>3GPP TS 23.271 [</w:t>
            </w:r>
            <w:r w:rsidR="00A86118">
              <w:t>68</w:t>
            </w:r>
            <w:r>
              <w:t>]).</w:t>
            </w:r>
          </w:p>
        </w:tc>
      </w:tr>
      <w:tr w:rsidR="00804DF0" w:rsidRPr="007F2770" w14:paraId="521F4A7C" w14:textId="77777777" w:rsidTr="00F65E95">
        <w:trPr>
          <w:cantSplit/>
          <w:jc w:val="center"/>
        </w:trPr>
        <w:tc>
          <w:tcPr>
            <w:tcW w:w="8171" w:type="dxa"/>
            <w:gridSpan w:val="13"/>
            <w:tcBorders>
              <w:top w:val="nil"/>
              <w:left w:val="single" w:sz="4" w:space="0" w:color="auto"/>
              <w:bottom w:val="nil"/>
              <w:right w:val="single" w:sz="4" w:space="0" w:color="auto"/>
            </w:tcBorders>
          </w:tcPr>
          <w:p w14:paraId="26F64E1C" w14:textId="77777777" w:rsidR="00804DF0" w:rsidRPr="007F2770" w:rsidRDefault="00804DF0" w:rsidP="007877E0">
            <w:pPr>
              <w:pStyle w:val="TAL"/>
              <w:snapToGrid w:val="0"/>
              <w:rPr>
                <w:lang w:eastAsia="zh-CN"/>
              </w:rPr>
            </w:pPr>
            <w:r w:rsidRPr="007F2770">
              <w:rPr>
                <w:lang w:eastAsia="zh-CN"/>
              </w:rPr>
              <w:t>Bit</w:t>
            </w:r>
          </w:p>
        </w:tc>
      </w:tr>
      <w:tr w:rsidR="00804DF0" w:rsidRPr="007F2770" w14:paraId="08A15A0B" w14:textId="77777777" w:rsidTr="00F65E95">
        <w:trPr>
          <w:cantSplit/>
          <w:jc w:val="center"/>
        </w:trPr>
        <w:tc>
          <w:tcPr>
            <w:tcW w:w="785" w:type="dxa"/>
            <w:gridSpan w:val="4"/>
            <w:tcBorders>
              <w:top w:val="nil"/>
              <w:left w:val="single" w:sz="4" w:space="0" w:color="auto"/>
              <w:bottom w:val="nil"/>
              <w:right w:val="nil"/>
            </w:tcBorders>
          </w:tcPr>
          <w:p w14:paraId="1579475F" w14:textId="77777777" w:rsidR="00804DF0" w:rsidRPr="007F2770" w:rsidRDefault="00804DF0" w:rsidP="007877E0">
            <w:pPr>
              <w:pStyle w:val="TAL"/>
              <w:rPr>
                <w:lang w:eastAsia="zh-CN"/>
              </w:rPr>
            </w:pPr>
            <w:r>
              <w:rPr>
                <w:lang w:eastAsia="zh-CN"/>
              </w:rPr>
              <w:t>5</w:t>
            </w:r>
          </w:p>
        </w:tc>
        <w:tc>
          <w:tcPr>
            <w:tcW w:w="328" w:type="dxa"/>
            <w:gridSpan w:val="3"/>
            <w:tcBorders>
              <w:top w:val="nil"/>
              <w:left w:val="nil"/>
              <w:bottom w:val="nil"/>
              <w:right w:val="nil"/>
            </w:tcBorders>
          </w:tcPr>
          <w:p w14:paraId="68B3D68F" w14:textId="77777777" w:rsidR="00804DF0" w:rsidRPr="007F2770" w:rsidRDefault="00804DF0" w:rsidP="007877E0">
            <w:pPr>
              <w:pStyle w:val="TAC"/>
              <w:snapToGrid w:val="0"/>
            </w:pPr>
          </w:p>
        </w:tc>
        <w:tc>
          <w:tcPr>
            <w:tcW w:w="385" w:type="dxa"/>
            <w:gridSpan w:val="3"/>
            <w:tcBorders>
              <w:top w:val="nil"/>
              <w:left w:val="nil"/>
              <w:bottom w:val="nil"/>
              <w:right w:val="nil"/>
            </w:tcBorders>
          </w:tcPr>
          <w:p w14:paraId="563B1DFD" w14:textId="77777777" w:rsidR="00804DF0" w:rsidRPr="007F2770" w:rsidRDefault="00804DF0" w:rsidP="007877E0">
            <w:pPr>
              <w:pStyle w:val="TAC"/>
              <w:snapToGrid w:val="0"/>
            </w:pPr>
          </w:p>
        </w:tc>
        <w:tc>
          <w:tcPr>
            <w:tcW w:w="295" w:type="dxa"/>
            <w:gridSpan w:val="2"/>
            <w:tcBorders>
              <w:top w:val="nil"/>
              <w:left w:val="nil"/>
              <w:bottom w:val="nil"/>
              <w:right w:val="nil"/>
            </w:tcBorders>
          </w:tcPr>
          <w:p w14:paraId="34FA5E49" w14:textId="77777777" w:rsidR="00804DF0" w:rsidRPr="007F2770" w:rsidRDefault="00804DF0" w:rsidP="007877E0">
            <w:pPr>
              <w:pStyle w:val="TAC"/>
              <w:snapToGrid w:val="0"/>
            </w:pPr>
          </w:p>
        </w:tc>
        <w:tc>
          <w:tcPr>
            <w:tcW w:w="6378" w:type="dxa"/>
            <w:tcBorders>
              <w:top w:val="nil"/>
              <w:left w:val="nil"/>
              <w:bottom w:val="nil"/>
              <w:right w:val="single" w:sz="4" w:space="0" w:color="auto"/>
            </w:tcBorders>
          </w:tcPr>
          <w:p w14:paraId="03FFD52A" w14:textId="77777777" w:rsidR="00804DF0" w:rsidRPr="007F2770" w:rsidRDefault="00804DF0" w:rsidP="007877E0">
            <w:pPr>
              <w:pStyle w:val="TAL"/>
              <w:snapToGrid w:val="0"/>
              <w:rPr>
                <w:lang w:eastAsia="zh-CN"/>
              </w:rPr>
            </w:pPr>
          </w:p>
        </w:tc>
      </w:tr>
      <w:tr w:rsidR="00804DF0" w:rsidRPr="007F2770" w14:paraId="23E115DE" w14:textId="77777777" w:rsidTr="00F65E95">
        <w:trPr>
          <w:cantSplit/>
          <w:jc w:val="center"/>
        </w:trPr>
        <w:tc>
          <w:tcPr>
            <w:tcW w:w="785" w:type="dxa"/>
            <w:gridSpan w:val="4"/>
            <w:tcBorders>
              <w:top w:val="nil"/>
              <w:left w:val="single" w:sz="4" w:space="0" w:color="auto"/>
              <w:bottom w:val="nil"/>
              <w:right w:val="nil"/>
            </w:tcBorders>
          </w:tcPr>
          <w:p w14:paraId="31080ACC" w14:textId="77777777" w:rsidR="00804DF0" w:rsidRPr="007F2770" w:rsidRDefault="00804DF0" w:rsidP="007877E0">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1C9313CC" w14:textId="77777777" w:rsidR="00804DF0" w:rsidRPr="007F2770" w:rsidRDefault="00804DF0" w:rsidP="007877E0">
            <w:pPr>
              <w:pStyle w:val="TAC"/>
              <w:snapToGrid w:val="0"/>
            </w:pPr>
          </w:p>
        </w:tc>
        <w:tc>
          <w:tcPr>
            <w:tcW w:w="385" w:type="dxa"/>
            <w:gridSpan w:val="3"/>
            <w:tcBorders>
              <w:top w:val="nil"/>
              <w:left w:val="nil"/>
              <w:bottom w:val="nil"/>
              <w:right w:val="nil"/>
            </w:tcBorders>
          </w:tcPr>
          <w:p w14:paraId="516B2ADC" w14:textId="77777777" w:rsidR="00804DF0" w:rsidRPr="007F2770" w:rsidRDefault="00804DF0" w:rsidP="007877E0">
            <w:pPr>
              <w:pStyle w:val="TAC"/>
              <w:snapToGrid w:val="0"/>
            </w:pPr>
          </w:p>
        </w:tc>
        <w:tc>
          <w:tcPr>
            <w:tcW w:w="295" w:type="dxa"/>
            <w:gridSpan w:val="2"/>
            <w:tcBorders>
              <w:top w:val="nil"/>
              <w:left w:val="nil"/>
              <w:bottom w:val="nil"/>
              <w:right w:val="nil"/>
            </w:tcBorders>
          </w:tcPr>
          <w:p w14:paraId="17582B24" w14:textId="77777777" w:rsidR="00804DF0" w:rsidRPr="007F2770" w:rsidRDefault="00804DF0" w:rsidP="007877E0">
            <w:pPr>
              <w:pStyle w:val="TAC"/>
              <w:snapToGrid w:val="0"/>
            </w:pPr>
          </w:p>
        </w:tc>
        <w:tc>
          <w:tcPr>
            <w:tcW w:w="6378" w:type="dxa"/>
            <w:tcBorders>
              <w:top w:val="nil"/>
              <w:left w:val="nil"/>
              <w:bottom w:val="nil"/>
              <w:right w:val="single" w:sz="4" w:space="0" w:color="auto"/>
            </w:tcBorders>
          </w:tcPr>
          <w:p w14:paraId="2C7BC92A" w14:textId="77777777" w:rsidR="00804DF0" w:rsidRPr="007F2770" w:rsidRDefault="00804DF0" w:rsidP="007877E0">
            <w:pPr>
              <w:pStyle w:val="TAL"/>
              <w:snapToGrid w:val="0"/>
              <w:rPr>
                <w:lang w:eastAsia="zh-CN"/>
              </w:rPr>
            </w:pPr>
            <w:r>
              <w:rPr>
                <w:rFonts w:eastAsia="DengXian"/>
                <w:lang w:eastAsia="zh-CN"/>
              </w:rPr>
              <w:t>U</w:t>
            </w:r>
            <w:r w:rsidRPr="00E71C85">
              <w:rPr>
                <w:rFonts w:eastAsia="DengXian"/>
                <w:lang w:eastAsia="zh-CN"/>
              </w:rPr>
              <w:t>ser plane positioning</w:t>
            </w:r>
            <w:r>
              <w:t xml:space="preserve"> using SUPL </w:t>
            </w:r>
            <w:r>
              <w:rPr>
                <w:rFonts w:hint="eastAsia"/>
                <w:lang w:eastAsia="zh-CN"/>
              </w:rPr>
              <w:t xml:space="preserve">not </w:t>
            </w:r>
            <w:r>
              <w:t>support</w:t>
            </w:r>
            <w:r>
              <w:rPr>
                <w:rFonts w:hint="eastAsia"/>
                <w:lang w:eastAsia="zh-CN"/>
              </w:rPr>
              <w:t>ed</w:t>
            </w:r>
          </w:p>
        </w:tc>
      </w:tr>
      <w:tr w:rsidR="00804DF0" w:rsidRPr="007F2770" w14:paraId="1A1ECAFC" w14:textId="77777777" w:rsidTr="00F65E95">
        <w:trPr>
          <w:cantSplit/>
          <w:jc w:val="center"/>
        </w:trPr>
        <w:tc>
          <w:tcPr>
            <w:tcW w:w="785" w:type="dxa"/>
            <w:gridSpan w:val="4"/>
            <w:tcBorders>
              <w:top w:val="nil"/>
              <w:left w:val="single" w:sz="4" w:space="0" w:color="auto"/>
              <w:bottom w:val="nil"/>
              <w:right w:val="nil"/>
            </w:tcBorders>
          </w:tcPr>
          <w:p w14:paraId="0D10B5AD" w14:textId="77777777" w:rsidR="00804DF0" w:rsidRPr="007F2770" w:rsidRDefault="00804DF0" w:rsidP="007877E0">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55166106" w14:textId="77777777" w:rsidR="00804DF0" w:rsidRPr="007F2770" w:rsidRDefault="00804DF0" w:rsidP="007877E0">
            <w:pPr>
              <w:pStyle w:val="TAC"/>
              <w:snapToGrid w:val="0"/>
            </w:pPr>
          </w:p>
        </w:tc>
        <w:tc>
          <w:tcPr>
            <w:tcW w:w="385" w:type="dxa"/>
            <w:gridSpan w:val="3"/>
            <w:tcBorders>
              <w:top w:val="nil"/>
              <w:left w:val="nil"/>
              <w:bottom w:val="nil"/>
              <w:right w:val="nil"/>
            </w:tcBorders>
          </w:tcPr>
          <w:p w14:paraId="5694FF57" w14:textId="77777777" w:rsidR="00804DF0" w:rsidRPr="007F2770" w:rsidRDefault="00804DF0" w:rsidP="007877E0">
            <w:pPr>
              <w:pStyle w:val="TAC"/>
              <w:snapToGrid w:val="0"/>
            </w:pPr>
          </w:p>
        </w:tc>
        <w:tc>
          <w:tcPr>
            <w:tcW w:w="295" w:type="dxa"/>
            <w:gridSpan w:val="2"/>
            <w:tcBorders>
              <w:top w:val="nil"/>
              <w:left w:val="nil"/>
              <w:bottom w:val="nil"/>
              <w:right w:val="nil"/>
            </w:tcBorders>
          </w:tcPr>
          <w:p w14:paraId="2D14967B" w14:textId="77777777" w:rsidR="00804DF0" w:rsidRPr="007F2770" w:rsidRDefault="00804DF0" w:rsidP="007877E0">
            <w:pPr>
              <w:pStyle w:val="TAC"/>
              <w:snapToGrid w:val="0"/>
            </w:pPr>
          </w:p>
        </w:tc>
        <w:tc>
          <w:tcPr>
            <w:tcW w:w="6378" w:type="dxa"/>
            <w:tcBorders>
              <w:top w:val="nil"/>
              <w:left w:val="nil"/>
              <w:bottom w:val="nil"/>
              <w:right w:val="single" w:sz="4" w:space="0" w:color="auto"/>
            </w:tcBorders>
          </w:tcPr>
          <w:p w14:paraId="09DDB96A" w14:textId="77777777" w:rsidR="00804DF0" w:rsidRPr="007F2770" w:rsidRDefault="00804DF0" w:rsidP="007877E0">
            <w:pPr>
              <w:pStyle w:val="TAL"/>
              <w:snapToGrid w:val="0"/>
              <w:rPr>
                <w:lang w:eastAsia="zh-CN"/>
              </w:rPr>
            </w:pPr>
            <w:r>
              <w:rPr>
                <w:rFonts w:eastAsia="DengXian"/>
                <w:lang w:eastAsia="zh-CN"/>
              </w:rPr>
              <w:t>U</w:t>
            </w:r>
            <w:r w:rsidRPr="00E71C85">
              <w:rPr>
                <w:rFonts w:eastAsia="DengXian"/>
                <w:lang w:eastAsia="zh-CN"/>
              </w:rPr>
              <w:t>ser plane positioning</w:t>
            </w:r>
            <w:r>
              <w:t xml:space="preserve"> using SUPL support</w:t>
            </w:r>
            <w:r>
              <w:rPr>
                <w:rFonts w:hint="eastAsia"/>
                <w:lang w:eastAsia="zh-CN"/>
              </w:rPr>
              <w:t>ed</w:t>
            </w:r>
          </w:p>
        </w:tc>
      </w:tr>
      <w:tr w:rsidR="00804DF0" w14:paraId="71E1F8BB" w14:textId="77777777" w:rsidTr="00F65E95">
        <w:trPr>
          <w:cantSplit/>
          <w:jc w:val="center"/>
        </w:trPr>
        <w:tc>
          <w:tcPr>
            <w:tcW w:w="8171" w:type="dxa"/>
            <w:gridSpan w:val="13"/>
            <w:tcBorders>
              <w:top w:val="nil"/>
              <w:left w:val="single" w:sz="4" w:space="0" w:color="auto"/>
              <w:bottom w:val="nil"/>
              <w:right w:val="single" w:sz="4" w:space="0" w:color="auto"/>
            </w:tcBorders>
          </w:tcPr>
          <w:p w14:paraId="2A5DF738" w14:textId="77777777" w:rsidR="00804DF0" w:rsidRDefault="00804DF0" w:rsidP="007877E0">
            <w:pPr>
              <w:pStyle w:val="TAL"/>
              <w:snapToGrid w:val="0"/>
            </w:pPr>
          </w:p>
        </w:tc>
      </w:tr>
      <w:tr w:rsidR="008E5DE2" w:rsidRPr="008E5DE2" w14:paraId="6EBB6902" w14:textId="77777777" w:rsidTr="00F65E95">
        <w:trPr>
          <w:cantSplit/>
          <w:jc w:val="center"/>
        </w:trPr>
        <w:tc>
          <w:tcPr>
            <w:tcW w:w="8171" w:type="dxa"/>
            <w:gridSpan w:val="13"/>
            <w:tcBorders>
              <w:top w:val="nil"/>
              <w:left w:val="single" w:sz="4" w:space="0" w:color="auto"/>
              <w:bottom w:val="nil"/>
              <w:right w:val="single" w:sz="4" w:space="0" w:color="auto"/>
            </w:tcBorders>
            <w:hideMark/>
          </w:tcPr>
          <w:p w14:paraId="303EA7E2" w14:textId="797138CB" w:rsidR="008E5DE2" w:rsidRPr="008E5DE2" w:rsidRDefault="008E5DE2" w:rsidP="00E66E9E">
            <w:pPr>
              <w:pStyle w:val="TAL"/>
              <w:snapToGrid w:val="0"/>
              <w:rPr>
                <w:lang w:val="en-US"/>
              </w:rPr>
            </w:pPr>
            <w:r w:rsidRPr="00114E1E">
              <w:t>S-NSSAI time validity information</w:t>
            </w:r>
            <w:r w:rsidRPr="00D71B6A">
              <w:rPr>
                <w:lang w:eastAsia="zh-CN"/>
              </w:rPr>
              <w:t xml:space="preserve"> (</w:t>
            </w:r>
            <w:r>
              <w:rPr>
                <w:lang w:eastAsia="zh-CN"/>
              </w:rPr>
              <w:t>TempNS</w:t>
            </w:r>
            <w:r w:rsidRPr="00D71B6A">
              <w:rPr>
                <w:lang w:eastAsia="zh-CN"/>
              </w:rPr>
              <w:t xml:space="preserve">) (octet </w:t>
            </w:r>
            <w:r>
              <w:rPr>
                <w:lang w:eastAsia="zh-CN"/>
              </w:rPr>
              <w:t>10</w:t>
            </w:r>
            <w:r w:rsidRPr="00D71B6A">
              <w:rPr>
                <w:lang w:eastAsia="zh-CN"/>
              </w:rPr>
              <w:t xml:space="preserve">, bit </w:t>
            </w:r>
            <w:r w:rsidR="00804DF0">
              <w:rPr>
                <w:lang w:eastAsia="zh-CN"/>
              </w:rPr>
              <w:t>6</w:t>
            </w:r>
            <w:r w:rsidRPr="00D71B6A">
              <w:rPr>
                <w:lang w:eastAsia="zh-CN"/>
              </w:rPr>
              <w:t>)</w:t>
            </w:r>
          </w:p>
        </w:tc>
      </w:tr>
      <w:tr w:rsidR="008E5DE2" w:rsidRPr="007F2770" w14:paraId="0A17AA52" w14:textId="77777777" w:rsidTr="00F65E95">
        <w:trPr>
          <w:cantSplit/>
          <w:jc w:val="center"/>
        </w:trPr>
        <w:tc>
          <w:tcPr>
            <w:tcW w:w="8171" w:type="dxa"/>
            <w:gridSpan w:val="13"/>
            <w:tcBorders>
              <w:top w:val="nil"/>
              <w:left w:val="single" w:sz="4" w:space="0" w:color="auto"/>
              <w:bottom w:val="nil"/>
              <w:right w:val="single" w:sz="4" w:space="0" w:color="auto"/>
            </w:tcBorders>
          </w:tcPr>
          <w:p w14:paraId="26B85EC0" w14:textId="5441A9D1" w:rsidR="008E5DE2" w:rsidRPr="007F2770" w:rsidRDefault="008E5DE2" w:rsidP="00E66E9E">
            <w:pPr>
              <w:pStyle w:val="TAL"/>
              <w:snapToGrid w:val="0"/>
            </w:pPr>
            <w:r w:rsidRPr="00D71B6A">
              <w:rPr>
                <w:lang w:eastAsia="zh-CN"/>
              </w:rPr>
              <w:t xml:space="preserve">This bit indicates the capability to support </w:t>
            </w:r>
            <w:r>
              <w:rPr>
                <w:lang w:eastAsia="zh-CN"/>
              </w:rPr>
              <w:t xml:space="preserve">the </w:t>
            </w:r>
            <w:r w:rsidRPr="00114E1E">
              <w:t>S-NSSAI time validity information</w:t>
            </w:r>
            <w:r w:rsidRPr="00D71B6A">
              <w:rPr>
                <w:lang w:eastAsia="zh-CN"/>
              </w:rPr>
              <w:t>.</w:t>
            </w:r>
          </w:p>
        </w:tc>
      </w:tr>
      <w:tr w:rsidR="008E5DE2" w:rsidRPr="007F2770" w14:paraId="61E99B3B" w14:textId="77777777" w:rsidTr="00F65E95">
        <w:trPr>
          <w:cantSplit/>
          <w:jc w:val="center"/>
        </w:trPr>
        <w:tc>
          <w:tcPr>
            <w:tcW w:w="8171" w:type="dxa"/>
            <w:gridSpan w:val="13"/>
            <w:tcBorders>
              <w:top w:val="nil"/>
              <w:left w:val="single" w:sz="4" w:space="0" w:color="auto"/>
              <w:bottom w:val="nil"/>
              <w:right w:val="single" w:sz="4" w:space="0" w:color="auto"/>
            </w:tcBorders>
          </w:tcPr>
          <w:p w14:paraId="48EDB29A" w14:textId="77777777" w:rsidR="008E5DE2" w:rsidRPr="007F2770" w:rsidRDefault="008E5DE2" w:rsidP="00E66E9E">
            <w:pPr>
              <w:pStyle w:val="TAL"/>
              <w:snapToGrid w:val="0"/>
              <w:rPr>
                <w:lang w:eastAsia="zh-CN"/>
              </w:rPr>
            </w:pPr>
            <w:r w:rsidRPr="007F2770">
              <w:rPr>
                <w:lang w:eastAsia="zh-CN"/>
              </w:rPr>
              <w:t>Bit</w:t>
            </w:r>
          </w:p>
        </w:tc>
      </w:tr>
      <w:tr w:rsidR="008E5DE2" w:rsidRPr="007F2770" w14:paraId="2C1DB1FB" w14:textId="77777777" w:rsidTr="00F65E95">
        <w:trPr>
          <w:cantSplit/>
          <w:jc w:val="center"/>
        </w:trPr>
        <w:tc>
          <w:tcPr>
            <w:tcW w:w="785" w:type="dxa"/>
            <w:gridSpan w:val="4"/>
            <w:tcBorders>
              <w:top w:val="nil"/>
              <w:left w:val="single" w:sz="4" w:space="0" w:color="auto"/>
              <w:bottom w:val="nil"/>
              <w:right w:val="nil"/>
            </w:tcBorders>
          </w:tcPr>
          <w:p w14:paraId="59F505BE" w14:textId="079CBA5D" w:rsidR="008E5DE2" w:rsidRPr="007F2770" w:rsidRDefault="00804DF0" w:rsidP="00E66E9E">
            <w:pPr>
              <w:pStyle w:val="TAL"/>
              <w:rPr>
                <w:lang w:eastAsia="zh-CN"/>
              </w:rPr>
            </w:pPr>
            <w:r>
              <w:rPr>
                <w:lang w:eastAsia="zh-CN"/>
              </w:rPr>
              <w:t>6</w:t>
            </w:r>
          </w:p>
        </w:tc>
        <w:tc>
          <w:tcPr>
            <w:tcW w:w="328" w:type="dxa"/>
            <w:gridSpan w:val="3"/>
            <w:tcBorders>
              <w:top w:val="nil"/>
              <w:left w:val="nil"/>
              <w:bottom w:val="nil"/>
              <w:right w:val="nil"/>
            </w:tcBorders>
          </w:tcPr>
          <w:p w14:paraId="27EA25AA" w14:textId="77777777" w:rsidR="008E5DE2" w:rsidRPr="007F2770" w:rsidRDefault="008E5DE2" w:rsidP="00E66E9E">
            <w:pPr>
              <w:pStyle w:val="TAC"/>
              <w:snapToGrid w:val="0"/>
            </w:pPr>
          </w:p>
        </w:tc>
        <w:tc>
          <w:tcPr>
            <w:tcW w:w="385" w:type="dxa"/>
            <w:gridSpan w:val="3"/>
            <w:tcBorders>
              <w:top w:val="nil"/>
              <w:left w:val="nil"/>
              <w:bottom w:val="nil"/>
              <w:right w:val="nil"/>
            </w:tcBorders>
          </w:tcPr>
          <w:p w14:paraId="5CB3A3DA" w14:textId="77777777" w:rsidR="008E5DE2" w:rsidRPr="007F2770" w:rsidRDefault="008E5DE2" w:rsidP="00E66E9E">
            <w:pPr>
              <w:pStyle w:val="TAC"/>
              <w:snapToGrid w:val="0"/>
            </w:pPr>
          </w:p>
        </w:tc>
        <w:tc>
          <w:tcPr>
            <w:tcW w:w="295" w:type="dxa"/>
            <w:gridSpan w:val="2"/>
            <w:tcBorders>
              <w:top w:val="nil"/>
              <w:left w:val="nil"/>
              <w:bottom w:val="nil"/>
              <w:right w:val="nil"/>
            </w:tcBorders>
          </w:tcPr>
          <w:p w14:paraId="72A1CBC4" w14:textId="77777777" w:rsidR="008E5DE2" w:rsidRPr="007F2770" w:rsidRDefault="008E5DE2" w:rsidP="00E66E9E">
            <w:pPr>
              <w:pStyle w:val="TAC"/>
              <w:snapToGrid w:val="0"/>
            </w:pPr>
          </w:p>
        </w:tc>
        <w:tc>
          <w:tcPr>
            <w:tcW w:w="6378" w:type="dxa"/>
            <w:tcBorders>
              <w:top w:val="nil"/>
              <w:left w:val="nil"/>
              <w:bottom w:val="nil"/>
              <w:right w:val="single" w:sz="4" w:space="0" w:color="auto"/>
            </w:tcBorders>
          </w:tcPr>
          <w:p w14:paraId="44131BC8" w14:textId="77777777" w:rsidR="008E5DE2" w:rsidRPr="007F2770" w:rsidRDefault="008E5DE2" w:rsidP="00E66E9E">
            <w:pPr>
              <w:pStyle w:val="TAL"/>
              <w:snapToGrid w:val="0"/>
              <w:rPr>
                <w:lang w:eastAsia="zh-CN"/>
              </w:rPr>
            </w:pPr>
          </w:p>
        </w:tc>
      </w:tr>
      <w:tr w:rsidR="008E5DE2" w:rsidRPr="007F2770" w14:paraId="6EBF1FA0" w14:textId="77777777" w:rsidTr="00F65E95">
        <w:trPr>
          <w:cantSplit/>
          <w:jc w:val="center"/>
        </w:trPr>
        <w:tc>
          <w:tcPr>
            <w:tcW w:w="785" w:type="dxa"/>
            <w:gridSpan w:val="4"/>
            <w:tcBorders>
              <w:top w:val="nil"/>
              <w:left w:val="single" w:sz="4" w:space="0" w:color="auto"/>
              <w:bottom w:val="nil"/>
              <w:right w:val="nil"/>
            </w:tcBorders>
          </w:tcPr>
          <w:p w14:paraId="0A41BA5C" w14:textId="77777777" w:rsidR="008E5DE2" w:rsidRPr="007F2770" w:rsidRDefault="008E5DE2" w:rsidP="00E66E9E">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16971C8A" w14:textId="77777777" w:rsidR="008E5DE2" w:rsidRPr="007F2770" w:rsidRDefault="008E5DE2" w:rsidP="00E66E9E">
            <w:pPr>
              <w:pStyle w:val="TAC"/>
              <w:snapToGrid w:val="0"/>
            </w:pPr>
          </w:p>
        </w:tc>
        <w:tc>
          <w:tcPr>
            <w:tcW w:w="385" w:type="dxa"/>
            <w:gridSpan w:val="3"/>
            <w:tcBorders>
              <w:top w:val="nil"/>
              <w:left w:val="nil"/>
              <w:bottom w:val="nil"/>
              <w:right w:val="nil"/>
            </w:tcBorders>
          </w:tcPr>
          <w:p w14:paraId="3E2E87B1" w14:textId="77777777" w:rsidR="008E5DE2" w:rsidRPr="007F2770" w:rsidRDefault="008E5DE2" w:rsidP="00E66E9E">
            <w:pPr>
              <w:pStyle w:val="TAC"/>
              <w:snapToGrid w:val="0"/>
            </w:pPr>
          </w:p>
        </w:tc>
        <w:tc>
          <w:tcPr>
            <w:tcW w:w="295" w:type="dxa"/>
            <w:gridSpan w:val="2"/>
            <w:tcBorders>
              <w:top w:val="nil"/>
              <w:left w:val="nil"/>
              <w:bottom w:val="nil"/>
              <w:right w:val="nil"/>
            </w:tcBorders>
          </w:tcPr>
          <w:p w14:paraId="1A185590" w14:textId="77777777" w:rsidR="008E5DE2" w:rsidRPr="007F2770" w:rsidRDefault="008E5DE2" w:rsidP="00E66E9E">
            <w:pPr>
              <w:pStyle w:val="TAC"/>
              <w:snapToGrid w:val="0"/>
            </w:pPr>
          </w:p>
        </w:tc>
        <w:tc>
          <w:tcPr>
            <w:tcW w:w="6378" w:type="dxa"/>
            <w:tcBorders>
              <w:top w:val="nil"/>
              <w:left w:val="nil"/>
              <w:bottom w:val="nil"/>
              <w:right w:val="single" w:sz="4" w:space="0" w:color="auto"/>
            </w:tcBorders>
          </w:tcPr>
          <w:p w14:paraId="32973AFF" w14:textId="0648D5AE" w:rsidR="008E5DE2" w:rsidRPr="007F2770" w:rsidRDefault="008E5DE2" w:rsidP="00E66E9E">
            <w:pPr>
              <w:pStyle w:val="TAL"/>
              <w:snapToGrid w:val="0"/>
              <w:rPr>
                <w:lang w:eastAsia="zh-CN"/>
              </w:rPr>
            </w:pPr>
            <w:r w:rsidRPr="00114E1E">
              <w:t>S-NSSAI time validity information</w:t>
            </w:r>
            <w:r w:rsidRPr="00D71B6A">
              <w:t xml:space="preserve"> </w:t>
            </w:r>
            <w:r w:rsidRPr="00D71B6A">
              <w:rPr>
                <w:lang w:eastAsia="zh-CN"/>
              </w:rPr>
              <w:t xml:space="preserve">not </w:t>
            </w:r>
            <w:r w:rsidRPr="00D71B6A">
              <w:t>support</w:t>
            </w:r>
            <w:r w:rsidRPr="00D71B6A">
              <w:rPr>
                <w:lang w:eastAsia="zh-CN"/>
              </w:rPr>
              <w:t>ed</w:t>
            </w:r>
          </w:p>
        </w:tc>
      </w:tr>
      <w:tr w:rsidR="008E5DE2" w:rsidRPr="007F2770" w14:paraId="24D0E03D" w14:textId="77777777" w:rsidTr="00F65E95">
        <w:trPr>
          <w:cantSplit/>
          <w:jc w:val="center"/>
        </w:trPr>
        <w:tc>
          <w:tcPr>
            <w:tcW w:w="785" w:type="dxa"/>
            <w:gridSpan w:val="4"/>
            <w:tcBorders>
              <w:top w:val="nil"/>
              <w:left w:val="single" w:sz="4" w:space="0" w:color="auto"/>
              <w:bottom w:val="nil"/>
              <w:right w:val="nil"/>
            </w:tcBorders>
          </w:tcPr>
          <w:p w14:paraId="352D38E8" w14:textId="77777777" w:rsidR="008E5DE2" w:rsidRPr="007F2770" w:rsidRDefault="008E5DE2" w:rsidP="00E66E9E">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22ECF8D2" w14:textId="77777777" w:rsidR="008E5DE2" w:rsidRPr="007F2770" w:rsidRDefault="008E5DE2" w:rsidP="00E66E9E">
            <w:pPr>
              <w:pStyle w:val="TAC"/>
              <w:snapToGrid w:val="0"/>
            </w:pPr>
          </w:p>
        </w:tc>
        <w:tc>
          <w:tcPr>
            <w:tcW w:w="385" w:type="dxa"/>
            <w:gridSpan w:val="3"/>
            <w:tcBorders>
              <w:top w:val="nil"/>
              <w:left w:val="nil"/>
              <w:bottom w:val="nil"/>
              <w:right w:val="nil"/>
            </w:tcBorders>
          </w:tcPr>
          <w:p w14:paraId="78125046" w14:textId="77777777" w:rsidR="008E5DE2" w:rsidRPr="007F2770" w:rsidRDefault="008E5DE2" w:rsidP="00E66E9E">
            <w:pPr>
              <w:pStyle w:val="TAC"/>
              <w:snapToGrid w:val="0"/>
            </w:pPr>
          </w:p>
        </w:tc>
        <w:tc>
          <w:tcPr>
            <w:tcW w:w="295" w:type="dxa"/>
            <w:gridSpan w:val="2"/>
            <w:tcBorders>
              <w:top w:val="nil"/>
              <w:left w:val="nil"/>
              <w:bottom w:val="nil"/>
              <w:right w:val="nil"/>
            </w:tcBorders>
          </w:tcPr>
          <w:p w14:paraId="719E9246" w14:textId="77777777" w:rsidR="008E5DE2" w:rsidRPr="007F2770" w:rsidRDefault="008E5DE2" w:rsidP="00E66E9E">
            <w:pPr>
              <w:pStyle w:val="TAC"/>
              <w:snapToGrid w:val="0"/>
            </w:pPr>
          </w:p>
        </w:tc>
        <w:tc>
          <w:tcPr>
            <w:tcW w:w="6378" w:type="dxa"/>
            <w:tcBorders>
              <w:top w:val="nil"/>
              <w:left w:val="nil"/>
              <w:bottom w:val="nil"/>
              <w:right w:val="single" w:sz="4" w:space="0" w:color="auto"/>
            </w:tcBorders>
          </w:tcPr>
          <w:p w14:paraId="6B5E8994" w14:textId="56711B0C" w:rsidR="008E5DE2" w:rsidRPr="007F2770" w:rsidRDefault="008E5DE2" w:rsidP="00E66E9E">
            <w:pPr>
              <w:pStyle w:val="TAL"/>
              <w:snapToGrid w:val="0"/>
              <w:rPr>
                <w:lang w:eastAsia="zh-CN"/>
              </w:rPr>
            </w:pPr>
            <w:r w:rsidRPr="00114E1E">
              <w:t>S-NSSAI time validity information</w:t>
            </w:r>
            <w:r w:rsidRPr="00D71B6A">
              <w:t xml:space="preserve"> support</w:t>
            </w:r>
            <w:r w:rsidRPr="00D71B6A">
              <w:rPr>
                <w:lang w:eastAsia="zh-CN"/>
              </w:rPr>
              <w:t>ed</w:t>
            </w:r>
          </w:p>
        </w:tc>
      </w:tr>
      <w:tr w:rsidR="008E5DE2" w14:paraId="6F8BE0CB" w14:textId="77777777" w:rsidTr="00F65E95">
        <w:trPr>
          <w:cantSplit/>
          <w:jc w:val="center"/>
        </w:trPr>
        <w:tc>
          <w:tcPr>
            <w:tcW w:w="8171" w:type="dxa"/>
            <w:gridSpan w:val="13"/>
            <w:tcBorders>
              <w:top w:val="nil"/>
              <w:left w:val="single" w:sz="4" w:space="0" w:color="auto"/>
              <w:bottom w:val="nil"/>
              <w:right w:val="single" w:sz="4" w:space="0" w:color="auto"/>
            </w:tcBorders>
          </w:tcPr>
          <w:p w14:paraId="7C37462B" w14:textId="77777777" w:rsidR="008E5DE2" w:rsidRDefault="008E5DE2" w:rsidP="00E66E9E">
            <w:pPr>
              <w:pStyle w:val="TAL"/>
              <w:snapToGrid w:val="0"/>
            </w:pPr>
          </w:p>
        </w:tc>
      </w:tr>
      <w:tr w:rsidR="008E5DE2" w:rsidRPr="008E5DE2" w14:paraId="65E67131" w14:textId="77777777" w:rsidTr="00F65E95">
        <w:trPr>
          <w:cantSplit/>
          <w:jc w:val="center"/>
        </w:trPr>
        <w:tc>
          <w:tcPr>
            <w:tcW w:w="8171" w:type="dxa"/>
            <w:gridSpan w:val="13"/>
            <w:tcBorders>
              <w:top w:val="nil"/>
              <w:left w:val="single" w:sz="4" w:space="0" w:color="auto"/>
              <w:bottom w:val="nil"/>
              <w:right w:val="single" w:sz="4" w:space="0" w:color="auto"/>
            </w:tcBorders>
            <w:hideMark/>
          </w:tcPr>
          <w:p w14:paraId="643BD1A4" w14:textId="22A62394" w:rsidR="008E5DE2" w:rsidRPr="008E5DE2" w:rsidRDefault="008E5DE2" w:rsidP="00E66E9E">
            <w:pPr>
              <w:pStyle w:val="TAL"/>
              <w:snapToGrid w:val="0"/>
              <w:rPr>
                <w:lang w:val="sv-SE"/>
              </w:rPr>
            </w:pPr>
            <w:r w:rsidRPr="00D71B6A">
              <w:rPr>
                <w:lang w:eastAsia="zh-CN"/>
              </w:rPr>
              <w:t xml:space="preserve">S-NSSAI </w:t>
            </w:r>
            <w:r>
              <w:rPr>
                <w:lang w:eastAsia="zh-CN"/>
              </w:rPr>
              <w:t>location validity</w:t>
            </w:r>
            <w:r w:rsidRPr="00D71B6A">
              <w:rPr>
                <w:lang w:eastAsia="zh-CN"/>
              </w:rPr>
              <w:t xml:space="preserve"> information (</w:t>
            </w:r>
            <w:r>
              <w:rPr>
                <w:lang w:eastAsia="zh-CN"/>
              </w:rPr>
              <w:t>SLVI</w:t>
            </w:r>
            <w:r w:rsidRPr="00D71B6A">
              <w:rPr>
                <w:lang w:eastAsia="zh-CN"/>
              </w:rPr>
              <w:t xml:space="preserve">) (octet </w:t>
            </w:r>
            <w:r>
              <w:rPr>
                <w:lang w:eastAsia="zh-CN"/>
              </w:rPr>
              <w:t>10</w:t>
            </w:r>
            <w:r w:rsidRPr="00D71B6A">
              <w:rPr>
                <w:lang w:eastAsia="zh-CN"/>
              </w:rPr>
              <w:t xml:space="preserve">, bit </w:t>
            </w:r>
            <w:r w:rsidR="00804DF0">
              <w:rPr>
                <w:lang w:eastAsia="zh-CN"/>
              </w:rPr>
              <w:t>7</w:t>
            </w:r>
            <w:r w:rsidRPr="00D71B6A">
              <w:rPr>
                <w:lang w:eastAsia="zh-CN"/>
              </w:rPr>
              <w:t>)</w:t>
            </w:r>
          </w:p>
        </w:tc>
      </w:tr>
      <w:tr w:rsidR="008E5DE2" w:rsidRPr="007F2770" w14:paraId="68E548A5" w14:textId="77777777" w:rsidTr="00F65E95">
        <w:trPr>
          <w:cantSplit/>
          <w:jc w:val="center"/>
        </w:trPr>
        <w:tc>
          <w:tcPr>
            <w:tcW w:w="8171" w:type="dxa"/>
            <w:gridSpan w:val="13"/>
            <w:tcBorders>
              <w:top w:val="nil"/>
              <w:left w:val="single" w:sz="4" w:space="0" w:color="auto"/>
              <w:bottom w:val="nil"/>
              <w:right w:val="single" w:sz="4" w:space="0" w:color="auto"/>
            </w:tcBorders>
          </w:tcPr>
          <w:p w14:paraId="5491653A" w14:textId="05F2479A" w:rsidR="008E5DE2" w:rsidRPr="007F2770" w:rsidRDefault="008E5DE2" w:rsidP="00E66E9E">
            <w:pPr>
              <w:pStyle w:val="TAL"/>
              <w:snapToGrid w:val="0"/>
            </w:pPr>
            <w:r w:rsidRPr="00D71B6A">
              <w:rPr>
                <w:lang w:eastAsia="zh-CN"/>
              </w:rPr>
              <w:t xml:space="preserve">This bit indicates the capability to support S-NSSAI </w:t>
            </w:r>
            <w:r>
              <w:rPr>
                <w:lang w:eastAsia="zh-CN"/>
              </w:rPr>
              <w:t>location validity</w:t>
            </w:r>
            <w:r w:rsidRPr="00D71B6A">
              <w:rPr>
                <w:lang w:eastAsia="zh-CN"/>
              </w:rPr>
              <w:t xml:space="preserve"> information.</w:t>
            </w:r>
          </w:p>
        </w:tc>
      </w:tr>
      <w:tr w:rsidR="008E5DE2" w:rsidRPr="007F2770" w14:paraId="69A4ED3A" w14:textId="77777777" w:rsidTr="00F65E95">
        <w:trPr>
          <w:cantSplit/>
          <w:jc w:val="center"/>
        </w:trPr>
        <w:tc>
          <w:tcPr>
            <w:tcW w:w="8171" w:type="dxa"/>
            <w:gridSpan w:val="13"/>
            <w:tcBorders>
              <w:top w:val="nil"/>
              <w:left w:val="single" w:sz="4" w:space="0" w:color="auto"/>
              <w:bottom w:val="nil"/>
              <w:right w:val="single" w:sz="4" w:space="0" w:color="auto"/>
            </w:tcBorders>
          </w:tcPr>
          <w:p w14:paraId="3F20D555" w14:textId="77777777" w:rsidR="008E5DE2" w:rsidRPr="007F2770" w:rsidRDefault="008E5DE2" w:rsidP="00E66E9E">
            <w:pPr>
              <w:pStyle w:val="TAL"/>
              <w:snapToGrid w:val="0"/>
              <w:rPr>
                <w:lang w:eastAsia="zh-CN"/>
              </w:rPr>
            </w:pPr>
            <w:r w:rsidRPr="007F2770">
              <w:rPr>
                <w:lang w:eastAsia="zh-CN"/>
              </w:rPr>
              <w:t>Bit</w:t>
            </w:r>
          </w:p>
        </w:tc>
      </w:tr>
      <w:tr w:rsidR="008E5DE2" w:rsidRPr="007F2770" w14:paraId="0CBFF3CC" w14:textId="77777777" w:rsidTr="00F65E95">
        <w:trPr>
          <w:cantSplit/>
          <w:jc w:val="center"/>
        </w:trPr>
        <w:tc>
          <w:tcPr>
            <w:tcW w:w="785" w:type="dxa"/>
            <w:gridSpan w:val="4"/>
            <w:tcBorders>
              <w:top w:val="nil"/>
              <w:left w:val="single" w:sz="4" w:space="0" w:color="auto"/>
              <w:bottom w:val="nil"/>
              <w:right w:val="nil"/>
            </w:tcBorders>
          </w:tcPr>
          <w:p w14:paraId="772DB19E" w14:textId="5AAFBB88" w:rsidR="008E5DE2" w:rsidRPr="007F2770" w:rsidRDefault="00804DF0" w:rsidP="00E66E9E">
            <w:pPr>
              <w:pStyle w:val="TAL"/>
              <w:rPr>
                <w:lang w:eastAsia="zh-CN"/>
              </w:rPr>
            </w:pPr>
            <w:r>
              <w:rPr>
                <w:lang w:eastAsia="zh-CN"/>
              </w:rPr>
              <w:t>7</w:t>
            </w:r>
          </w:p>
        </w:tc>
        <w:tc>
          <w:tcPr>
            <w:tcW w:w="328" w:type="dxa"/>
            <w:gridSpan w:val="3"/>
            <w:tcBorders>
              <w:top w:val="nil"/>
              <w:left w:val="nil"/>
              <w:bottom w:val="nil"/>
              <w:right w:val="nil"/>
            </w:tcBorders>
          </w:tcPr>
          <w:p w14:paraId="2F03FBA7" w14:textId="77777777" w:rsidR="008E5DE2" w:rsidRPr="007F2770" w:rsidRDefault="008E5DE2" w:rsidP="00E66E9E">
            <w:pPr>
              <w:pStyle w:val="TAC"/>
              <w:snapToGrid w:val="0"/>
            </w:pPr>
          </w:p>
        </w:tc>
        <w:tc>
          <w:tcPr>
            <w:tcW w:w="385" w:type="dxa"/>
            <w:gridSpan w:val="3"/>
            <w:tcBorders>
              <w:top w:val="nil"/>
              <w:left w:val="nil"/>
              <w:bottom w:val="nil"/>
              <w:right w:val="nil"/>
            </w:tcBorders>
          </w:tcPr>
          <w:p w14:paraId="46D9F5E2" w14:textId="77777777" w:rsidR="008E5DE2" w:rsidRPr="007F2770" w:rsidRDefault="008E5DE2" w:rsidP="00E66E9E">
            <w:pPr>
              <w:pStyle w:val="TAC"/>
              <w:snapToGrid w:val="0"/>
            </w:pPr>
          </w:p>
        </w:tc>
        <w:tc>
          <w:tcPr>
            <w:tcW w:w="295" w:type="dxa"/>
            <w:gridSpan w:val="2"/>
            <w:tcBorders>
              <w:top w:val="nil"/>
              <w:left w:val="nil"/>
              <w:bottom w:val="nil"/>
              <w:right w:val="nil"/>
            </w:tcBorders>
          </w:tcPr>
          <w:p w14:paraId="32BAAC21" w14:textId="77777777" w:rsidR="008E5DE2" w:rsidRPr="007F2770" w:rsidRDefault="008E5DE2" w:rsidP="00E66E9E">
            <w:pPr>
              <w:pStyle w:val="TAC"/>
              <w:snapToGrid w:val="0"/>
            </w:pPr>
          </w:p>
        </w:tc>
        <w:tc>
          <w:tcPr>
            <w:tcW w:w="6378" w:type="dxa"/>
            <w:tcBorders>
              <w:top w:val="nil"/>
              <w:left w:val="nil"/>
              <w:bottom w:val="nil"/>
              <w:right w:val="single" w:sz="4" w:space="0" w:color="auto"/>
            </w:tcBorders>
          </w:tcPr>
          <w:p w14:paraId="3E6A3D56" w14:textId="77777777" w:rsidR="008E5DE2" w:rsidRPr="007F2770" w:rsidRDefault="008E5DE2" w:rsidP="00E66E9E">
            <w:pPr>
              <w:pStyle w:val="TAL"/>
              <w:snapToGrid w:val="0"/>
              <w:rPr>
                <w:lang w:eastAsia="zh-CN"/>
              </w:rPr>
            </w:pPr>
          </w:p>
        </w:tc>
      </w:tr>
      <w:tr w:rsidR="008E5DE2" w:rsidRPr="007F2770" w14:paraId="04893654" w14:textId="77777777" w:rsidTr="00F65E95">
        <w:trPr>
          <w:cantSplit/>
          <w:jc w:val="center"/>
        </w:trPr>
        <w:tc>
          <w:tcPr>
            <w:tcW w:w="785" w:type="dxa"/>
            <w:gridSpan w:val="4"/>
            <w:tcBorders>
              <w:top w:val="nil"/>
              <w:left w:val="single" w:sz="4" w:space="0" w:color="auto"/>
              <w:bottom w:val="nil"/>
              <w:right w:val="nil"/>
            </w:tcBorders>
          </w:tcPr>
          <w:p w14:paraId="3AF88DA2" w14:textId="77777777" w:rsidR="008E5DE2" w:rsidRPr="007F2770" w:rsidRDefault="008E5DE2" w:rsidP="00E66E9E">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6C5E665A" w14:textId="77777777" w:rsidR="008E5DE2" w:rsidRPr="007F2770" w:rsidRDefault="008E5DE2" w:rsidP="00E66E9E">
            <w:pPr>
              <w:pStyle w:val="TAC"/>
              <w:snapToGrid w:val="0"/>
            </w:pPr>
          </w:p>
        </w:tc>
        <w:tc>
          <w:tcPr>
            <w:tcW w:w="385" w:type="dxa"/>
            <w:gridSpan w:val="3"/>
            <w:tcBorders>
              <w:top w:val="nil"/>
              <w:left w:val="nil"/>
              <w:bottom w:val="nil"/>
              <w:right w:val="nil"/>
            </w:tcBorders>
          </w:tcPr>
          <w:p w14:paraId="7C89771D" w14:textId="77777777" w:rsidR="008E5DE2" w:rsidRPr="007F2770" w:rsidRDefault="008E5DE2" w:rsidP="00E66E9E">
            <w:pPr>
              <w:pStyle w:val="TAC"/>
              <w:snapToGrid w:val="0"/>
            </w:pPr>
          </w:p>
        </w:tc>
        <w:tc>
          <w:tcPr>
            <w:tcW w:w="295" w:type="dxa"/>
            <w:gridSpan w:val="2"/>
            <w:tcBorders>
              <w:top w:val="nil"/>
              <w:left w:val="nil"/>
              <w:bottom w:val="nil"/>
              <w:right w:val="nil"/>
            </w:tcBorders>
          </w:tcPr>
          <w:p w14:paraId="40AB8D72" w14:textId="77777777" w:rsidR="008E5DE2" w:rsidRPr="007F2770" w:rsidRDefault="008E5DE2" w:rsidP="00E66E9E">
            <w:pPr>
              <w:pStyle w:val="TAC"/>
              <w:snapToGrid w:val="0"/>
            </w:pPr>
          </w:p>
        </w:tc>
        <w:tc>
          <w:tcPr>
            <w:tcW w:w="6378" w:type="dxa"/>
            <w:tcBorders>
              <w:top w:val="nil"/>
              <w:left w:val="nil"/>
              <w:bottom w:val="nil"/>
              <w:right w:val="single" w:sz="4" w:space="0" w:color="auto"/>
            </w:tcBorders>
          </w:tcPr>
          <w:p w14:paraId="105E1646" w14:textId="750D77B5" w:rsidR="008E5DE2" w:rsidRPr="007F2770" w:rsidRDefault="008E5DE2" w:rsidP="00E66E9E">
            <w:pPr>
              <w:pStyle w:val="TAL"/>
              <w:snapToGrid w:val="0"/>
              <w:rPr>
                <w:lang w:eastAsia="zh-CN"/>
              </w:rPr>
            </w:pPr>
            <w:r w:rsidRPr="00D71B6A">
              <w:t xml:space="preserve">S-NSSAI </w:t>
            </w:r>
            <w:r>
              <w:t>location validity</w:t>
            </w:r>
            <w:r w:rsidRPr="00D71B6A">
              <w:t xml:space="preserve"> information </w:t>
            </w:r>
            <w:r w:rsidRPr="00D71B6A">
              <w:rPr>
                <w:lang w:eastAsia="zh-CN"/>
              </w:rPr>
              <w:t xml:space="preserve">not </w:t>
            </w:r>
            <w:r w:rsidRPr="00D71B6A">
              <w:t>support</w:t>
            </w:r>
            <w:r w:rsidRPr="00D71B6A">
              <w:rPr>
                <w:lang w:eastAsia="zh-CN"/>
              </w:rPr>
              <w:t>ed</w:t>
            </w:r>
          </w:p>
        </w:tc>
      </w:tr>
      <w:tr w:rsidR="008E5DE2" w:rsidRPr="007F2770" w14:paraId="6AE36C31" w14:textId="77777777" w:rsidTr="00F65E95">
        <w:trPr>
          <w:cantSplit/>
          <w:jc w:val="center"/>
        </w:trPr>
        <w:tc>
          <w:tcPr>
            <w:tcW w:w="785" w:type="dxa"/>
            <w:gridSpan w:val="4"/>
            <w:tcBorders>
              <w:top w:val="nil"/>
              <w:left w:val="single" w:sz="4" w:space="0" w:color="auto"/>
              <w:bottom w:val="nil"/>
              <w:right w:val="nil"/>
            </w:tcBorders>
          </w:tcPr>
          <w:p w14:paraId="1EF5DF27" w14:textId="77777777" w:rsidR="008E5DE2" w:rsidRPr="007F2770" w:rsidRDefault="008E5DE2" w:rsidP="00E66E9E">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597E9C34" w14:textId="77777777" w:rsidR="008E5DE2" w:rsidRPr="007F2770" w:rsidRDefault="008E5DE2" w:rsidP="00E66E9E">
            <w:pPr>
              <w:pStyle w:val="TAC"/>
              <w:snapToGrid w:val="0"/>
            </w:pPr>
          </w:p>
        </w:tc>
        <w:tc>
          <w:tcPr>
            <w:tcW w:w="385" w:type="dxa"/>
            <w:gridSpan w:val="3"/>
            <w:tcBorders>
              <w:top w:val="nil"/>
              <w:left w:val="nil"/>
              <w:bottom w:val="nil"/>
              <w:right w:val="nil"/>
            </w:tcBorders>
          </w:tcPr>
          <w:p w14:paraId="693B6A34" w14:textId="77777777" w:rsidR="008E5DE2" w:rsidRPr="007F2770" w:rsidRDefault="008E5DE2" w:rsidP="00E66E9E">
            <w:pPr>
              <w:pStyle w:val="TAC"/>
              <w:snapToGrid w:val="0"/>
            </w:pPr>
          </w:p>
        </w:tc>
        <w:tc>
          <w:tcPr>
            <w:tcW w:w="295" w:type="dxa"/>
            <w:gridSpan w:val="2"/>
            <w:tcBorders>
              <w:top w:val="nil"/>
              <w:left w:val="nil"/>
              <w:bottom w:val="nil"/>
              <w:right w:val="nil"/>
            </w:tcBorders>
          </w:tcPr>
          <w:p w14:paraId="27663BA3" w14:textId="77777777" w:rsidR="008E5DE2" w:rsidRPr="007F2770" w:rsidRDefault="008E5DE2" w:rsidP="00E66E9E">
            <w:pPr>
              <w:pStyle w:val="TAC"/>
              <w:snapToGrid w:val="0"/>
            </w:pPr>
          </w:p>
        </w:tc>
        <w:tc>
          <w:tcPr>
            <w:tcW w:w="6378" w:type="dxa"/>
            <w:tcBorders>
              <w:top w:val="nil"/>
              <w:left w:val="nil"/>
              <w:bottom w:val="nil"/>
              <w:right w:val="single" w:sz="4" w:space="0" w:color="auto"/>
            </w:tcBorders>
          </w:tcPr>
          <w:p w14:paraId="180AA187" w14:textId="7407CAC7" w:rsidR="008E5DE2" w:rsidRPr="007F2770" w:rsidRDefault="008E5DE2" w:rsidP="00E66E9E">
            <w:pPr>
              <w:pStyle w:val="TAL"/>
              <w:snapToGrid w:val="0"/>
              <w:rPr>
                <w:lang w:eastAsia="zh-CN"/>
              </w:rPr>
            </w:pPr>
            <w:r w:rsidRPr="00D71B6A">
              <w:t xml:space="preserve">S-NSSAI </w:t>
            </w:r>
            <w:r>
              <w:t>location validity</w:t>
            </w:r>
            <w:r w:rsidRPr="00D71B6A">
              <w:t xml:space="preserve"> information support</w:t>
            </w:r>
            <w:r w:rsidRPr="00D71B6A">
              <w:rPr>
                <w:lang w:eastAsia="zh-CN"/>
              </w:rPr>
              <w:t>ed</w:t>
            </w:r>
          </w:p>
        </w:tc>
      </w:tr>
      <w:tr w:rsidR="008E5DE2" w14:paraId="5A79E264" w14:textId="77777777" w:rsidTr="00F65E95">
        <w:trPr>
          <w:cantSplit/>
          <w:jc w:val="center"/>
        </w:trPr>
        <w:tc>
          <w:tcPr>
            <w:tcW w:w="8171" w:type="dxa"/>
            <w:gridSpan w:val="13"/>
            <w:tcBorders>
              <w:top w:val="nil"/>
              <w:left w:val="single" w:sz="4" w:space="0" w:color="auto"/>
              <w:bottom w:val="nil"/>
              <w:right w:val="single" w:sz="4" w:space="0" w:color="auto"/>
            </w:tcBorders>
          </w:tcPr>
          <w:p w14:paraId="31BA7DD3" w14:textId="77777777" w:rsidR="008E5DE2" w:rsidRDefault="008E5DE2" w:rsidP="00E66E9E">
            <w:pPr>
              <w:pStyle w:val="TAL"/>
              <w:snapToGrid w:val="0"/>
            </w:pPr>
          </w:p>
        </w:tc>
      </w:tr>
      <w:tr w:rsidR="0094230B" w:rsidRPr="008E5DE2" w14:paraId="62BBDC98" w14:textId="77777777" w:rsidTr="00F65E95">
        <w:trPr>
          <w:cantSplit/>
          <w:jc w:val="center"/>
        </w:trPr>
        <w:tc>
          <w:tcPr>
            <w:tcW w:w="8171" w:type="dxa"/>
            <w:gridSpan w:val="13"/>
            <w:tcBorders>
              <w:top w:val="nil"/>
              <w:left w:val="single" w:sz="4" w:space="0" w:color="auto"/>
              <w:bottom w:val="nil"/>
              <w:right w:val="single" w:sz="4" w:space="0" w:color="auto"/>
            </w:tcBorders>
            <w:hideMark/>
          </w:tcPr>
          <w:p w14:paraId="7F545E8A" w14:textId="52CECFFC" w:rsidR="0094230B" w:rsidRPr="0094230B" w:rsidRDefault="0094230B" w:rsidP="0094230B">
            <w:pPr>
              <w:pStyle w:val="TAL"/>
              <w:snapToGrid w:val="0"/>
              <w:rPr>
                <w:lang w:val="en-US"/>
              </w:rPr>
            </w:pPr>
            <w:r>
              <w:t>A</w:t>
            </w:r>
            <w:r w:rsidRPr="007F2770">
              <w:t xml:space="preserve">2X </w:t>
            </w:r>
            <w:r>
              <w:t xml:space="preserve">over Uu </w:t>
            </w:r>
            <w:r w:rsidRPr="007F2770">
              <w:t>capability (</w:t>
            </w:r>
            <w:r>
              <w:t>A</w:t>
            </w:r>
            <w:r w:rsidRPr="007F2770">
              <w:t>2X</w:t>
            </w:r>
            <w:r>
              <w:t>-Uu</w:t>
            </w:r>
            <w:r w:rsidRPr="007F2770">
              <w:t>)</w:t>
            </w:r>
            <w:r w:rsidRPr="00D71B6A">
              <w:rPr>
                <w:lang w:eastAsia="zh-CN"/>
              </w:rPr>
              <w:t xml:space="preserve"> (octet </w:t>
            </w:r>
            <w:r>
              <w:rPr>
                <w:lang w:eastAsia="zh-CN"/>
              </w:rPr>
              <w:t>10</w:t>
            </w:r>
            <w:r w:rsidRPr="00D71B6A">
              <w:rPr>
                <w:lang w:eastAsia="zh-CN"/>
              </w:rPr>
              <w:t xml:space="preserve">, bit </w:t>
            </w:r>
            <w:r>
              <w:rPr>
                <w:lang w:eastAsia="zh-CN"/>
              </w:rPr>
              <w:t>8</w:t>
            </w:r>
            <w:r w:rsidRPr="00D71B6A">
              <w:rPr>
                <w:lang w:eastAsia="zh-CN"/>
              </w:rPr>
              <w:t>)</w:t>
            </w:r>
          </w:p>
        </w:tc>
      </w:tr>
      <w:tr w:rsidR="0094230B" w:rsidRPr="007F2770" w14:paraId="1F13E49E" w14:textId="77777777" w:rsidTr="00F65E95">
        <w:trPr>
          <w:cantSplit/>
          <w:jc w:val="center"/>
        </w:trPr>
        <w:tc>
          <w:tcPr>
            <w:tcW w:w="8171" w:type="dxa"/>
            <w:gridSpan w:val="13"/>
            <w:tcBorders>
              <w:top w:val="nil"/>
              <w:left w:val="single" w:sz="4" w:space="0" w:color="auto"/>
              <w:bottom w:val="nil"/>
              <w:right w:val="single" w:sz="4" w:space="0" w:color="auto"/>
            </w:tcBorders>
          </w:tcPr>
          <w:p w14:paraId="5C0AA2C9" w14:textId="21CDEF53" w:rsidR="0094230B" w:rsidRPr="007F2770" w:rsidRDefault="0094230B" w:rsidP="0094230B">
            <w:pPr>
              <w:pStyle w:val="TAL"/>
              <w:snapToGrid w:val="0"/>
            </w:pPr>
            <w:r w:rsidRPr="00D71B6A">
              <w:rPr>
                <w:lang w:eastAsia="zh-CN"/>
              </w:rPr>
              <w:t xml:space="preserve">This bit indicates the capability </w:t>
            </w:r>
            <w:r w:rsidRPr="007F2770">
              <w:t xml:space="preserve">for </w:t>
            </w:r>
            <w:r>
              <w:t>A</w:t>
            </w:r>
            <w:r w:rsidRPr="007F2770">
              <w:t>2X</w:t>
            </w:r>
            <w:r>
              <w:t xml:space="preserve"> over Uu</w:t>
            </w:r>
            <w:r w:rsidRPr="007F2770">
              <w:t>, as specified in 3GPP TS 24.5</w:t>
            </w:r>
            <w:r>
              <w:t>7</w:t>
            </w:r>
            <w:r w:rsidRPr="007F2770">
              <w:t>7 [</w:t>
            </w:r>
            <w:r>
              <w:t>60</w:t>
            </w:r>
            <w:r w:rsidRPr="007F2770">
              <w:t>]</w:t>
            </w:r>
            <w:r w:rsidRPr="00D71B6A">
              <w:rPr>
                <w:lang w:eastAsia="zh-CN"/>
              </w:rPr>
              <w:t>.</w:t>
            </w:r>
          </w:p>
        </w:tc>
      </w:tr>
      <w:tr w:rsidR="0094230B" w:rsidRPr="007F2770" w14:paraId="14658FB3" w14:textId="77777777" w:rsidTr="00F65E95">
        <w:trPr>
          <w:cantSplit/>
          <w:jc w:val="center"/>
        </w:trPr>
        <w:tc>
          <w:tcPr>
            <w:tcW w:w="8171" w:type="dxa"/>
            <w:gridSpan w:val="13"/>
            <w:tcBorders>
              <w:top w:val="nil"/>
              <w:left w:val="single" w:sz="4" w:space="0" w:color="auto"/>
              <w:bottom w:val="nil"/>
              <w:right w:val="single" w:sz="4" w:space="0" w:color="auto"/>
            </w:tcBorders>
          </w:tcPr>
          <w:p w14:paraId="593654F1" w14:textId="5DA0A5D0" w:rsidR="0094230B" w:rsidRPr="007F2770" w:rsidRDefault="0094230B" w:rsidP="0094230B">
            <w:pPr>
              <w:pStyle w:val="TAL"/>
              <w:snapToGrid w:val="0"/>
              <w:rPr>
                <w:lang w:eastAsia="zh-CN"/>
              </w:rPr>
            </w:pPr>
            <w:r w:rsidRPr="007F2770">
              <w:rPr>
                <w:lang w:eastAsia="zh-CN"/>
              </w:rPr>
              <w:t>Bit</w:t>
            </w:r>
          </w:p>
        </w:tc>
      </w:tr>
      <w:tr w:rsidR="0094230B" w:rsidRPr="007F2770" w14:paraId="33E8BEDF" w14:textId="77777777" w:rsidTr="00F65E95">
        <w:trPr>
          <w:cantSplit/>
          <w:jc w:val="center"/>
        </w:trPr>
        <w:tc>
          <w:tcPr>
            <w:tcW w:w="785" w:type="dxa"/>
            <w:gridSpan w:val="4"/>
            <w:tcBorders>
              <w:top w:val="nil"/>
              <w:left w:val="single" w:sz="4" w:space="0" w:color="auto"/>
              <w:bottom w:val="nil"/>
              <w:right w:val="nil"/>
            </w:tcBorders>
          </w:tcPr>
          <w:p w14:paraId="174679F5" w14:textId="7E7B8F00" w:rsidR="0094230B" w:rsidRPr="007F2770" w:rsidRDefault="0094230B" w:rsidP="0094230B">
            <w:pPr>
              <w:pStyle w:val="TAL"/>
              <w:rPr>
                <w:lang w:eastAsia="zh-CN"/>
              </w:rPr>
            </w:pPr>
            <w:r>
              <w:rPr>
                <w:lang w:eastAsia="zh-CN"/>
              </w:rPr>
              <w:t>8</w:t>
            </w:r>
          </w:p>
        </w:tc>
        <w:tc>
          <w:tcPr>
            <w:tcW w:w="328" w:type="dxa"/>
            <w:gridSpan w:val="3"/>
            <w:tcBorders>
              <w:top w:val="nil"/>
              <w:left w:val="nil"/>
              <w:bottom w:val="nil"/>
              <w:right w:val="nil"/>
            </w:tcBorders>
          </w:tcPr>
          <w:p w14:paraId="05C15AC3" w14:textId="77777777" w:rsidR="0094230B" w:rsidRPr="007F2770" w:rsidRDefault="0094230B" w:rsidP="0094230B">
            <w:pPr>
              <w:pStyle w:val="TAC"/>
              <w:snapToGrid w:val="0"/>
            </w:pPr>
          </w:p>
        </w:tc>
        <w:tc>
          <w:tcPr>
            <w:tcW w:w="385" w:type="dxa"/>
            <w:gridSpan w:val="3"/>
            <w:tcBorders>
              <w:top w:val="nil"/>
              <w:left w:val="nil"/>
              <w:bottom w:val="nil"/>
              <w:right w:val="nil"/>
            </w:tcBorders>
          </w:tcPr>
          <w:p w14:paraId="65C3AB80" w14:textId="77777777" w:rsidR="0094230B" w:rsidRPr="007F2770" w:rsidRDefault="0094230B" w:rsidP="0094230B">
            <w:pPr>
              <w:pStyle w:val="TAC"/>
              <w:snapToGrid w:val="0"/>
            </w:pPr>
          </w:p>
        </w:tc>
        <w:tc>
          <w:tcPr>
            <w:tcW w:w="295" w:type="dxa"/>
            <w:gridSpan w:val="2"/>
            <w:tcBorders>
              <w:top w:val="nil"/>
              <w:left w:val="nil"/>
              <w:bottom w:val="nil"/>
              <w:right w:val="nil"/>
            </w:tcBorders>
          </w:tcPr>
          <w:p w14:paraId="1E974457" w14:textId="77777777" w:rsidR="0094230B" w:rsidRPr="007F2770" w:rsidRDefault="0094230B" w:rsidP="0094230B">
            <w:pPr>
              <w:pStyle w:val="TAC"/>
              <w:snapToGrid w:val="0"/>
            </w:pPr>
          </w:p>
        </w:tc>
        <w:tc>
          <w:tcPr>
            <w:tcW w:w="6378" w:type="dxa"/>
            <w:tcBorders>
              <w:top w:val="nil"/>
              <w:left w:val="nil"/>
              <w:bottom w:val="nil"/>
              <w:right w:val="single" w:sz="4" w:space="0" w:color="auto"/>
            </w:tcBorders>
          </w:tcPr>
          <w:p w14:paraId="2C25743B" w14:textId="77777777" w:rsidR="0094230B" w:rsidRPr="007F2770" w:rsidRDefault="0094230B" w:rsidP="0094230B">
            <w:pPr>
              <w:pStyle w:val="TAL"/>
              <w:snapToGrid w:val="0"/>
              <w:rPr>
                <w:lang w:eastAsia="zh-CN"/>
              </w:rPr>
            </w:pPr>
          </w:p>
        </w:tc>
      </w:tr>
      <w:tr w:rsidR="0094230B" w:rsidRPr="007F2770" w14:paraId="7D6E2A33" w14:textId="77777777" w:rsidTr="00F65E95">
        <w:trPr>
          <w:cantSplit/>
          <w:jc w:val="center"/>
        </w:trPr>
        <w:tc>
          <w:tcPr>
            <w:tcW w:w="785" w:type="dxa"/>
            <w:gridSpan w:val="4"/>
            <w:tcBorders>
              <w:top w:val="nil"/>
              <w:left w:val="single" w:sz="4" w:space="0" w:color="auto"/>
              <w:bottom w:val="nil"/>
              <w:right w:val="nil"/>
            </w:tcBorders>
          </w:tcPr>
          <w:p w14:paraId="02EF36C6" w14:textId="688E86F7" w:rsidR="0094230B" w:rsidRPr="007F2770" w:rsidRDefault="0094230B" w:rsidP="0094230B">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2E150187" w14:textId="77777777" w:rsidR="0094230B" w:rsidRPr="007F2770" w:rsidRDefault="0094230B" w:rsidP="0094230B">
            <w:pPr>
              <w:pStyle w:val="TAC"/>
              <w:snapToGrid w:val="0"/>
            </w:pPr>
          </w:p>
        </w:tc>
        <w:tc>
          <w:tcPr>
            <w:tcW w:w="385" w:type="dxa"/>
            <w:gridSpan w:val="3"/>
            <w:tcBorders>
              <w:top w:val="nil"/>
              <w:left w:val="nil"/>
              <w:bottom w:val="nil"/>
              <w:right w:val="nil"/>
            </w:tcBorders>
          </w:tcPr>
          <w:p w14:paraId="76E86957" w14:textId="77777777" w:rsidR="0094230B" w:rsidRPr="007F2770" w:rsidRDefault="0094230B" w:rsidP="0094230B">
            <w:pPr>
              <w:pStyle w:val="TAC"/>
              <w:snapToGrid w:val="0"/>
            </w:pPr>
          </w:p>
        </w:tc>
        <w:tc>
          <w:tcPr>
            <w:tcW w:w="295" w:type="dxa"/>
            <w:gridSpan w:val="2"/>
            <w:tcBorders>
              <w:top w:val="nil"/>
              <w:left w:val="nil"/>
              <w:bottom w:val="nil"/>
              <w:right w:val="nil"/>
            </w:tcBorders>
          </w:tcPr>
          <w:p w14:paraId="4D1E2285" w14:textId="77777777" w:rsidR="0094230B" w:rsidRPr="007F2770" w:rsidRDefault="0094230B" w:rsidP="0094230B">
            <w:pPr>
              <w:pStyle w:val="TAC"/>
              <w:snapToGrid w:val="0"/>
            </w:pPr>
          </w:p>
        </w:tc>
        <w:tc>
          <w:tcPr>
            <w:tcW w:w="6378" w:type="dxa"/>
            <w:tcBorders>
              <w:top w:val="nil"/>
              <w:left w:val="nil"/>
              <w:bottom w:val="nil"/>
              <w:right w:val="single" w:sz="4" w:space="0" w:color="auto"/>
            </w:tcBorders>
          </w:tcPr>
          <w:p w14:paraId="181F2228" w14:textId="5458244A" w:rsidR="0094230B" w:rsidRPr="007F2770" w:rsidRDefault="0094230B" w:rsidP="0094230B">
            <w:pPr>
              <w:pStyle w:val="TAL"/>
              <w:snapToGrid w:val="0"/>
              <w:rPr>
                <w:lang w:eastAsia="zh-CN"/>
              </w:rPr>
            </w:pPr>
            <w:r>
              <w:t>A2X over Uu</w:t>
            </w:r>
            <w:r w:rsidRPr="00D71B6A">
              <w:t xml:space="preserve"> </w:t>
            </w:r>
            <w:r w:rsidRPr="00D71B6A">
              <w:rPr>
                <w:lang w:eastAsia="zh-CN"/>
              </w:rPr>
              <w:t xml:space="preserve">not </w:t>
            </w:r>
            <w:r w:rsidRPr="00D71B6A">
              <w:t>support</w:t>
            </w:r>
            <w:r w:rsidRPr="00D71B6A">
              <w:rPr>
                <w:lang w:eastAsia="zh-CN"/>
              </w:rPr>
              <w:t>ed</w:t>
            </w:r>
          </w:p>
        </w:tc>
      </w:tr>
      <w:tr w:rsidR="0094230B" w:rsidRPr="007F2770" w14:paraId="72AC09ED" w14:textId="77777777" w:rsidTr="00F65E95">
        <w:trPr>
          <w:cantSplit/>
          <w:jc w:val="center"/>
        </w:trPr>
        <w:tc>
          <w:tcPr>
            <w:tcW w:w="785" w:type="dxa"/>
            <w:gridSpan w:val="4"/>
            <w:tcBorders>
              <w:top w:val="nil"/>
              <w:left w:val="single" w:sz="4" w:space="0" w:color="auto"/>
              <w:bottom w:val="nil"/>
              <w:right w:val="nil"/>
            </w:tcBorders>
          </w:tcPr>
          <w:p w14:paraId="0655E649" w14:textId="23FBCDD6" w:rsidR="0094230B" w:rsidRPr="007F2770" w:rsidRDefault="0094230B" w:rsidP="0094230B">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28702675" w14:textId="77777777" w:rsidR="0094230B" w:rsidRPr="007F2770" w:rsidRDefault="0094230B" w:rsidP="0094230B">
            <w:pPr>
              <w:pStyle w:val="TAC"/>
              <w:snapToGrid w:val="0"/>
            </w:pPr>
          </w:p>
        </w:tc>
        <w:tc>
          <w:tcPr>
            <w:tcW w:w="385" w:type="dxa"/>
            <w:gridSpan w:val="3"/>
            <w:tcBorders>
              <w:top w:val="nil"/>
              <w:left w:val="nil"/>
              <w:bottom w:val="nil"/>
              <w:right w:val="nil"/>
            </w:tcBorders>
          </w:tcPr>
          <w:p w14:paraId="71802939" w14:textId="77777777" w:rsidR="0094230B" w:rsidRPr="007F2770" w:rsidRDefault="0094230B" w:rsidP="0094230B">
            <w:pPr>
              <w:pStyle w:val="TAC"/>
              <w:snapToGrid w:val="0"/>
            </w:pPr>
          </w:p>
        </w:tc>
        <w:tc>
          <w:tcPr>
            <w:tcW w:w="295" w:type="dxa"/>
            <w:gridSpan w:val="2"/>
            <w:tcBorders>
              <w:top w:val="nil"/>
              <w:left w:val="nil"/>
              <w:bottom w:val="nil"/>
              <w:right w:val="nil"/>
            </w:tcBorders>
          </w:tcPr>
          <w:p w14:paraId="5CBA5DED" w14:textId="77777777" w:rsidR="0094230B" w:rsidRPr="007F2770" w:rsidRDefault="0094230B" w:rsidP="0094230B">
            <w:pPr>
              <w:pStyle w:val="TAC"/>
              <w:snapToGrid w:val="0"/>
            </w:pPr>
          </w:p>
        </w:tc>
        <w:tc>
          <w:tcPr>
            <w:tcW w:w="6378" w:type="dxa"/>
            <w:tcBorders>
              <w:top w:val="nil"/>
              <w:left w:val="nil"/>
              <w:bottom w:val="nil"/>
              <w:right w:val="single" w:sz="4" w:space="0" w:color="auto"/>
            </w:tcBorders>
          </w:tcPr>
          <w:p w14:paraId="74B22E6D" w14:textId="3F24DF4A" w:rsidR="0094230B" w:rsidRPr="007F2770" w:rsidRDefault="0094230B" w:rsidP="0094230B">
            <w:pPr>
              <w:pStyle w:val="TAL"/>
              <w:snapToGrid w:val="0"/>
              <w:rPr>
                <w:lang w:eastAsia="zh-CN"/>
              </w:rPr>
            </w:pPr>
            <w:r>
              <w:t>A2X over Uu</w:t>
            </w:r>
            <w:r w:rsidRPr="00D71B6A">
              <w:t xml:space="preserve"> support</w:t>
            </w:r>
            <w:r w:rsidRPr="00D71B6A">
              <w:rPr>
                <w:lang w:eastAsia="zh-CN"/>
              </w:rPr>
              <w:t>ed</w:t>
            </w:r>
          </w:p>
        </w:tc>
      </w:tr>
      <w:tr w:rsidR="0094230B" w14:paraId="6DB89261" w14:textId="77777777" w:rsidTr="00F65E95">
        <w:trPr>
          <w:cantSplit/>
          <w:jc w:val="center"/>
        </w:trPr>
        <w:tc>
          <w:tcPr>
            <w:tcW w:w="8171" w:type="dxa"/>
            <w:gridSpan w:val="13"/>
            <w:tcBorders>
              <w:top w:val="nil"/>
              <w:left w:val="single" w:sz="4" w:space="0" w:color="auto"/>
              <w:bottom w:val="nil"/>
              <w:right w:val="single" w:sz="4" w:space="0" w:color="auto"/>
            </w:tcBorders>
          </w:tcPr>
          <w:p w14:paraId="4D05AC87" w14:textId="77777777" w:rsidR="0094230B" w:rsidRDefault="0094230B" w:rsidP="0094230B">
            <w:pPr>
              <w:pStyle w:val="TAL"/>
              <w:snapToGrid w:val="0"/>
            </w:pPr>
          </w:p>
        </w:tc>
      </w:tr>
      <w:tr w:rsidR="0094230B" w:rsidRPr="008E5DE2" w14:paraId="5ED36E48" w14:textId="77777777" w:rsidTr="00F65E95">
        <w:trPr>
          <w:cantSplit/>
          <w:jc w:val="center"/>
        </w:trPr>
        <w:tc>
          <w:tcPr>
            <w:tcW w:w="8171" w:type="dxa"/>
            <w:gridSpan w:val="13"/>
            <w:tcBorders>
              <w:top w:val="nil"/>
              <w:left w:val="single" w:sz="4" w:space="0" w:color="auto"/>
              <w:bottom w:val="nil"/>
              <w:right w:val="single" w:sz="4" w:space="0" w:color="auto"/>
            </w:tcBorders>
            <w:hideMark/>
          </w:tcPr>
          <w:p w14:paraId="5CD47D2F" w14:textId="539CEEAB" w:rsidR="0094230B" w:rsidRPr="0094230B" w:rsidRDefault="0094230B" w:rsidP="0094230B">
            <w:pPr>
              <w:pStyle w:val="TAL"/>
              <w:snapToGrid w:val="0"/>
              <w:rPr>
                <w:lang w:val="en-US"/>
              </w:rPr>
            </w:pPr>
            <w:r>
              <w:rPr>
                <w:lang w:eastAsia="zh-CN"/>
              </w:rPr>
              <w:t>MCS indicator update (MCSIU)</w:t>
            </w:r>
            <w:r w:rsidRPr="007F2770">
              <w:t xml:space="preserve"> (octet </w:t>
            </w:r>
            <w:r>
              <w:rPr>
                <w:rFonts w:hint="eastAsia"/>
                <w:lang w:eastAsia="zh-CN"/>
              </w:rPr>
              <w:t>1</w:t>
            </w:r>
            <w:r>
              <w:rPr>
                <w:lang w:eastAsia="zh-CN"/>
              </w:rPr>
              <w:t>1</w:t>
            </w:r>
            <w:r w:rsidRPr="007F2770">
              <w:t xml:space="preserve">, bit </w:t>
            </w:r>
            <w:r>
              <w:t>1</w:t>
            </w:r>
            <w:r w:rsidRPr="007F2770">
              <w:t>)</w:t>
            </w:r>
          </w:p>
        </w:tc>
      </w:tr>
      <w:tr w:rsidR="0094230B" w:rsidRPr="007F2770" w14:paraId="14AB2C5F" w14:textId="77777777" w:rsidTr="00F65E95">
        <w:trPr>
          <w:cantSplit/>
          <w:jc w:val="center"/>
        </w:trPr>
        <w:tc>
          <w:tcPr>
            <w:tcW w:w="8171" w:type="dxa"/>
            <w:gridSpan w:val="13"/>
            <w:tcBorders>
              <w:top w:val="nil"/>
              <w:left w:val="single" w:sz="4" w:space="0" w:color="auto"/>
              <w:bottom w:val="nil"/>
              <w:right w:val="single" w:sz="4" w:space="0" w:color="auto"/>
            </w:tcBorders>
          </w:tcPr>
          <w:p w14:paraId="703AA3CF" w14:textId="64E3969C" w:rsidR="0094230B" w:rsidRPr="007F2770" w:rsidRDefault="0094230B" w:rsidP="0094230B">
            <w:pPr>
              <w:pStyle w:val="TAL"/>
              <w:snapToGrid w:val="0"/>
            </w:pPr>
            <w:r w:rsidRPr="007F2770">
              <w:t xml:space="preserve">This bit indicates the capability to support </w:t>
            </w:r>
            <w:r>
              <w:rPr>
                <w:lang w:eastAsia="zh-CN"/>
              </w:rPr>
              <w:t>MCS indicator update via the UE configuration update procedure</w:t>
            </w:r>
            <w:r w:rsidRPr="007F2770">
              <w:t>.</w:t>
            </w:r>
          </w:p>
        </w:tc>
      </w:tr>
      <w:tr w:rsidR="0094230B" w:rsidRPr="007F2770" w14:paraId="60DE6003" w14:textId="77777777" w:rsidTr="00F65E95">
        <w:trPr>
          <w:cantSplit/>
          <w:jc w:val="center"/>
        </w:trPr>
        <w:tc>
          <w:tcPr>
            <w:tcW w:w="8171" w:type="dxa"/>
            <w:gridSpan w:val="13"/>
            <w:tcBorders>
              <w:top w:val="nil"/>
              <w:left w:val="single" w:sz="4" w:space="0" w:color="auto"/>
              <w:bottom w:val="nil"/>
              <w:right w:val="single" w:sz="4" w:space="0" w:color="auto"/>
            </w:tcBorders>
          </w:tcPr>
          <w:p w14:paraId="05D1E8D8" w14:textId="2F1E0423" w:rsidR="0094230B" w:rsidRPr="007F2770" w:rsidRDefault="0094230B" w:rsidP="0094230B">
            <w:pPr>
              <w:pStyle w:val="TAL"/>
              <w:snapToGrid w:val="0"/>
              <w:rPr>
                <w:lang w:eastAsia="zh-CN"/>
              </w:rPr>
            </w:pPr>
            <w:r>
              <w:t>Bit</w:t>
            </w:r>
          </w:p>
        </w:tc>
      </w:tr>
      <w:tr w:rsidR="0094230B" w:rsidRPr="007F2770" w14:paraId="4EE93D64" w14:textId="77777777" w:rsidTr="00F65E95">
        <w:trPr>
          <w:cantSplit/>
          <w:jc w:val="center"/>
        </w:trPr>
        <w:tc>
          <w:tcPr>
            <w:tcW w:w="785" w:type="dxa"/>
            <w:gridSpan w:val="4"/>
            <w:tcBorders>
              <w:top w:val="nil"/>
              <w:left w:val="single" w:sz="4" w:space="0" w:color="auto"/>
              <w:bottom w:val="nil"/>
              <w:right w:val="nil"/>
            </w:tcBorders>
          </w:tcPr>
          <w:p w14:paraId="4E16401C" w14:textId="64A352CC" w:rsidR="0094230B" w:rsidRPr="007F2770" w:rsidRDefault="0094230B" w:rsidP="0094230B">
            <w:pPr>
              <w:pStyle w:val="TAL"/>
              <w:rPr>
                <w:lang w:eastAsia="zh-CN"/>
              </w:rPr>
            </w:pPr>
            <w:r>
              <w:rPr>
                <w:lang w:eastAsia="zh-CN"/>
              </w:rPr>
              <w:t>1</w:t>
            </w:r>
          </w:p>
        </w:tc>
        <w:tc>
          <w:tcPr>
            <w:tcW w:w="328" w:type="dxa"/>
            <w:gridSpan w:val="3"/>
            <w:tcBorders>
              <w:top w:val="nil"/>
              <w:left w:val="nil"/>
              <w:bottom w:val="nil"/>
              <w:right w:val="nil"/>
            </w:tcBorders>
          </w:tcPr>
          <w:p w14:paraId="46A65706" w14:textId="77777777" w:rsidR="0094230B" w:rsidRPr="007F2770" w:rsidRDefault="0094230B" w:rsidP="0094230B">
            <w:pPr>
              <w:pStyle w:val="TAC"/>
              <w:snapToGrid w:val="0"/>
            </w:pPr>
          </w:p>
        </w:tc>
        <w:tc>
          <w:tcPr>
            <w:tcW w:w="385" w:type="dxa"/>
            <w:gridSpan w:val="3"/>
            <w:tcBorders>
              <w:top w:val="nil"/>
              <w:left w:val="nil"/>
              <w:bottom w:val="nil"/>
              <w:right w:val="nil"/>
            </w:tcBorders>
          </w:tcPr>
          <w:p w14:paraId="76656DBF" w14:textId="77777777" w:rsidR="0094230B" w:rsidRPr="007F2770" w:rsidRDefault="0094230B" w:rsidP="0094230B">
            <w:pPr>
              <w:pStyle w:val="TAC"/>
              <w:snapToGrid w:val="0"/>
            </w:pPr>
          </w:p>
        </w:tc>
        <w:tc>
          <w:tcPr>
            <w:tcW w:w="295" w:type="dxa"/>
            <w:gridSpan w:val="2"/>
            <w:tcBorders>
              <w:top w:val="nil"/>
              <w:left w:val="nil"/>
              <w:bottom w:val="nil"/>
              <w:right w:val="nil"/>
            </w:tcBorders>
          </w:tcPr>
          <w:p w14:paraId="2C304029" w14:textId="77777777" w:rsidR="0094230B" w:rsidRPr="007F2770" w:rsidRDefault="0094230B" w:rsidP="0094230B">
            <w:pPr>
              <w:pStyle w:val="TAC"/>
              <w:snapToGrid w:val="0"/>
            </w:pPr>
          </w:p>
        </w:tc>
        <w:tc>
          <w:tcPr>
            <w:tcW w:w="6378" w:type="dxa"/>
            <w:tcBorders>
              <w:top w:val="nil"/>
              <w:left w:val="nil"/>
              <w:bottom w:val="nil"/>
              <w:right w:val="single" w:sz="4" w:space="0" w:color="auto"/>
            </w:tcBorders>
          </w:tcPr>
          <w:p w14:paraId="521A1D77" w14:textId="77777777" w:rsidR="0094230B" w:rsidRPr="007F2770" w:rsidRDefault="0094230B" w:rsidP="0094230B">
            <w:pPr>
              <w:pStyle w:val="TAL"/>
              <w:snapToGrid w:val="0"/>
              <w:rPr>
                <w:lang w:eastAsia="zh-CN"/>
              </w:rPr>
            </w:pPr>
          </w:p>
        </w:tc>
      </w:tr>
      <w:tr w:rsidR="0094230B" w:rsidRPr="007F2770" w14:paraId="7A436D0B" w14:textId="77777777" w:rsidTr="00F65E95">
        <w:trPr>
          <w:cantSplit/>
          <w:jc w:val="center"/>
        </w:trPr>
        <w:tc>
          <w:tcPr>
            <w:tcW w:w="785" w:type="dxa"/>
            <w:gridSpan w:val="4"/>
            <w:tcBorders>
              <w:top w:val="nil"/>
              <w:left w:val="single" w:sz="4" w:space="0" w:color="auto"/>
              <w:bottom w:val="nil"/>
              <w:right w:val="nil"/>
            </w:tcBorders>
          </w:tcPr>
          <w:p w14:paraId="64E4F307" w14:textId="05A31534" w:rsidR="0094230B" w:rsidRPr="007F2770" w:rsidRDefault="0094230B" w:rsidP="0094230B">
            <w:pPr>
              <w:pStyle w:val="TAL"/>
              <w:rPr>
                <w:lang w:eastAsia="zh-CN"/>
              </w:rPr>
            </w:pPr>
            <w:r>
              <w:t>0</w:t>
            </w:r>
          </w:p>
        </w:tc>
        <w:tc>
          <w:tcPr>
            <w:tcW w:w="328" w:type="dxa"/>
            <w:gridSpan w:val="3"/>
            <w:tcBorders>
              <w:top w:val="nil"/>
              <w:left w:val="nil"/>
              <w:bottom w:val="nil"/>
              <w:right w:val="nil"/>
            </w:tcBorders>
          </w:tcPr>
          <w:p w14:paraId="3E4C3B3F" w14:textId="77777777" w:rsidR="0094230B" w:rsidRPr="007F2770" w:rsidRDefault="0094230B" w:rsidP="0094230B">
            <w:pPr>
              <w:pStyle w:val="TAC"/>
              <w:snapToGrid w:val="0"/>
            </w:pPr>
          </w:p>
        </w:tc>
        <w:tc>
          <w:tcPr>
            <w:tcW w:w="385" w:type="dxa"/>
            <w:gridSpan w:val="3"/>
            <w:tcBorders>
              <w:top w:val="nil"/>
              <w:left w:val="nil"/>
              <w:bottom w:val="nil"/>
              <w:right w:val="nil"/>
            </w:tcBorders>
          </w:tcPr>
          <w:p w14:paraId="0D89A25A" w14:textId="77777777" w:rsidR="0094230B" w:rsidRPr="007F2770" w:rsidRDefault="0094230B" w:rsidP="0094230B">
            <w:pPr>
              <w:pStyle w:val="TAC"/>
              <w:snapToGrid w:val="0"/>
            </w:pPr>
          </w:p>
        </w:tc>
        <w:tc>
          <w:tcPr>
            <w:tcW w:w="295" w:type="dxa"/>
            <w:gridSpan w:val="2"/>
            <w:tcBorders>
              <w:top w:val="nil"/>
              <w:left w:val="nil"/>
              <w:bottom w:val="nil"/>
              <w:right w:val="nil"/>
            </w:tcBorders>
          </w:tcPr>
          <w:p w14:paraId="74260E97" w14:textId="77777777" w:rsidR="0094230B" w:rsidRPr="007F2770" w:rsidRDefault="0094230B" w:rsidP="0094230B">
            <w:pPr>
              <w:pStyle w:val="TAC"/>
              <w:snapToGrid w:val="0"/>
            </w:pPr>
          </w:p>
        </w:tc>
        <w:tc>
          <w:tcPr>
            <w:tcW w:w="6378" w:type="dxa"/>
            <w:tcBorders>
              <w:top w:val="nil"/>
              <w:left w:val="nil"/>
              <w:bottom w:val="nil"/>
              <w:right w:val="single" w:sz="4" w:space="0" w:color="auto"/>
            </w:tcBorders>
          </w:tcPr>
          <w:p w14:paraId="730AA406" w14:textId="5E684180" w:rsidR="0094230B" w:rsidRPr="007F2770" w:rsidRDefault="0094230B" w:rsidP="0094230B">
            <w:pPr>
              <w:pStyle w:val="TAL"/>
              <w:snapToGrid w:val="0"/>
              <w:rPr>
                <w:lang w:eastAsia="zh-CN"/>
              </w:rPr>
            </w:pPr>
            <w:r>
              <w:rPr>
                <w:lang w:eastAsia="zh-CN"/>
              </w:rPr>
              <w:t>MCS indicator update not supported</w:t>
            </w:r>
          </w:p>
        </w:tc>
      </w:tr>
      <w:tr w:rsidR="0094230B" w:rsidRPr="007F2770" w14:paraId="575D1A99" w14:textId="77777777" w:rsidTr="00F65E95">
        <w:trPr>
          <w:cantSplit/>
          <w:jc w:val="center"/>
        </w:trPr>
        <w:tc>
          <w:tcPr>
            <w:tcW w:w="785" w:type="dxa"/>
            <w:gridSpan w:val="4"/>
            <w:tcBorders>
              <w:top w:val="nil"/>
              <w:left w:val="single" w:sz="4" w:space="0" w:color="auto"/>
              <w:bottom w:val="nil"/>
              <w:right w:val="nil"/>
            </w:tcBorders>
          </w:tcPr>
          <w:p w14:paraId="07BB2A5F" w14:textId="0B606CE2" w:rsidR="0094230B" w:rsidRPr="007F2770" w:rsidRDefault="0094230B" w:rsidP="0094230B">
            <w:pPr>
              <w:pStyle w:val="TAL"/>
              <w:rPr>
                <w:lang w:eastAsia="zh-CN"/>
              </w:rPr>
            </w:pPr>
            <w:r>
              <w:t>1</w:t>
            </w:r>
          </w:p>
        </w:tc>
        <w:tc>
          <w:tcPr>
            <w:tcW w:w="328" w:type="dxa"/>
            <w:gridSpan w:val="3"/>
            <w:tcBorders>
              <w:top w:val="nil"/>
              <w:left w:val="nil"/>
              <w:bottom w:val="nil"/>
              <w:right w:val="nil"/>
            </w:tcBorders>
          </w:tcPr>
          <w:p w14:paraId="32553D3A" w14:textId="77777777" w:rsidR="0094230B" w:rsidRPr="007F2770" w:rsidRDefault="0094230B" w:rsidP="0094230B">
            <w:pPr>
              <w:pStyle w:val="TAC"/>
              <w:snapToGrid w:val="0"/>
            </w:pPr>
          </w:p>
        </w:tc>
        <w:tc>
          <w:tcPr>
            <w:tcW w:w="385" w:type="dxa"/>
            <w:gridSpan w:val="3"/>
            <w:tcBorders>
              <w:top w:val="nil"/>
              <w:left w:val="nil"/>
              <w:bottom w:val="nil"/>
              <w:right w:val="nil"/>
            </w:tcBorders>
          </w:tcPr>
          <w:p w14:paraId="0B1AB530" w14:textId="77777777" w:rsidR="0094230B" w:rsidRPr="007F2770" w:rsidRDefault="0094230B" w:rsidP="0094230B">
            <w:pPr>
              <w:pStyle w:val="TAC"/>
              <w:snapToGrid w:val="0"/>
            </w:pPr>
          </w:p>
        </w:tc>
        <w:tc>
          <w:tcPr>
            <w:tcW w:w="295" w:type="dxa"/>
            <w:gridSpan w:val="2"/>
            <w:tcBorders>
              <w:top w:val="nil"/>
              <w:left w:val="nil"/>
              <w:bottom w:val="nil"/>
              <w:right w:val="nil"/>
            </w:tcBorders>
          </w:tcPr>
          <w:p w14:paraId="1AA5A11F" w14:textId="77777777" w:rsidR="0094230B" w:rsidRPr="007F2770" w:rsidRDefault="0094230B" w:rsidP="0094230B">
            <w:pPr>
              <w:pStyle w:val="TAC"/>
              <w:snapToGrid w:val="0"/>
            </w:pPr>
          </w:p>
        </w:tc>
        <w:tc>
          <w:tcPr>
            <w:tcW w:w="6378" w:type="dxa"/>
            <w:tcBorders>
              <w:top w:val="nil"/>
              <w:left w:val="nil"/>
              <w:bottom w:val="nil"/>
              <w:right w:val="single" w:sz="4" w:space="0" w:color="auto"/>
            </w:tcBorders>
          </w:tcPr>
          <w:p w14:paraId="5F22DBF4" w14:textId="45391ADA" w:rsidR="0094230B" w:rsidRPr="007F2770" w:rsidRDefault="0094230B" w:rsidP="0094230B">
            <w:pPr>
              <w:pStyle w:val="TAL"/>
              <w:snapToGrid w:val="0"/>
              <w:rPr>
                <w:lang w:eastAsia="zh-CN"/>
              </w:rPr>
            </w:pPr>
            <w:r>
              <w:rPr>
                <w:lang w:eastAsia="zh-CN"/>
              </w:rPr>
              <w:t>MCS indicator update supported</w:t>
            </w:r>
          </w:p>
        </w:tc>
      </w:tr>
      <w:tr w:rsidR="00F65E95" w14:paraId="59D7DF01" w14:textId="77777777" w:rsidTr="001A4D86">
        <w:trPr>
          <w:cantSplit/>
          <w:jc w:val="center"/>
        </w:trPr>
        <w:tc>
          <w:tcPr>
            <w:tcW w:w="8171" w:type="dxa"/>
            <w:gridSpan w:val="13"/>
            <w:tcBorders>
              <w:top w:val="nil"/>
              <w:left w:val="single" w:sz="4" w:space="0" w:color="auto"/>
              <w:bottom w:val="nil"/>
              <w:right w:val="single" w:sz="4" w:space="0" w:color="auto"/>
            </w:tcBorders>
          </w:tcPr>
          <w:p w14:paraId="631FE66D" w14:textId="77777777" w:rsidR="00F65E95" w:rsidRDefault="00F65E95" w:rsidP="001A4D86">
            <w:pPr>
              <w:pStyle w:val="TAL"/>
              <w:snapToGrid w:val="0"/>
            </w:pPr>
          </w:p>
        </w:tc>
      </w:tr>
      <w:tr w:rsidR="00F65E95" w:rsidRPr="0094230B" w14:paraId="28DD48D5" w14:textId="77777777" w:rsidTr="001A4D86">
        <w:trPr>
          <w:cantSplit/>
          <w:jc w:val="center"/>
        </w:trPr>
        <w:tc>
          <w:tcPr>
            <w:tcW w:w="8171" w:type="dxa"/>
            <w:gridSpan w:val="13"/>
            <w:tcBorders>
              <w:top w:val="nil"/>
              <w:left w:val="single" w:sz="4" w:space="0" w:color="auto"/>
              <w:bottom w:val="nil"/>
              <w:right w:val="single" w:sz="4" w:space="0" w:color="auto"/>
            </w:tcBorders>
            <w:hideMark/>
          </w:tcPr>
          <w:p w14:paraId="4993096C" w14:textId="77777777" w:rsidR="00F65E95" w:rsidRPr="0094230B" w:rsidRDefault="00F65E95" w:rsidP="001A4D86">
            <w:pPr>
              <w:pStyle w:val="TAL"/>
              <w:snapToGrid w:val="0"/>
              <w:rPr>
                <w:lang w:val="en-US"/>
              </w:rPr>
            </w:pPr>
            <w:r>
              <w:t>N</w:t>
            </w:r>
            <w:r w:rsidRPr="00B66E11">
              <w:t xml:space="preserve">etwork verified </w:t>
            </w:r>
            <w:r w:rsidRPr="00802584">
              <w:t xml:space="preserve">UE location over </w:t>
            </w:r>
            <w:r>
              <w:t xml:space="preserve">satellite NG-RAN </w:t>
            </w:r>
            <w:r>
              <w:rPr>
                <w:lang w:eastAsia="zh-CN"/>
              </w:rPr>
              <w:t>(NVL-SATNR)</w:t>
            </w:r>
            <w:r w:rsidRPr="007F2770">
              <w:t xml:space="preserve"> (octet </w:t>
            </w:r>
            <w:r>
              <w:rPr>
                <w:rFonts w:hint="eastAsia"/>
                <w:lang w:eastAsia="zh-CN"/>
              </w:rPr>
              <w:t>1</w:t>
            </w:r>
            <w:r>
              <w:rPr>
                <w:lang w:eastAsia="zh-CN"/>
              </w:rPr>
              <w:t>1</w:t>
            </w:r>
            <w:r w:rsidRPr="007F2770">
              <w:t xml:space="preserve">, bit </w:t>
            </w:r>
            <w:r>
              <w:t>2</w:t>
            </w:r>
            <w:r w:rsidRPr="007F2770">
              <w:t>)</w:t>
            </w:r>
          </w:p>
        </w:tc>
      </w:tr>
      <w:tr w:rsidR="00F65E95" w:rsidRPr="007F2770" w14:paraId="4626EC72" w14:textId="77777777" w:rsidTr="001A4D86">
        <w:trPr>
          <w:cantSplit/>
          <w:jc w:val="center"/>
        </w:trPr>
        <w:tc>
          <w:tcPr>
            <w:tcW w:w="8171" w:type="dxa"/>
            <w:gridSpan w:val="13"/>
            <w:tcBorders>
              <w:top w:val="nil"/>
              <w:left w:val="single" w:sz="4" w:space="0" w:color="auto"/>
              <w:bottom w:val="nil"/>
              <w:right w:val="single" w:sz="4" w:space="0" w:color="auto"/>
            </w:tcBorders>
          </w:tcPr>
          <w:p w14:paraId="4C3FC9A0" w14:textId="77777777" w:rsidR="00F65E95" w:rsidRPr="007F2770" w:rsidRDefault="00F65E95" w:rsidP="001A4D86">
            <w:pPr>
              <w:pStyle w:val="TAL"/>
              <w:snapToGrid w:val="0"/>
            </w:pPr>
            <w:r w:rsidRPr="007F2770">
              <w:t xml:space="preserve">This bit indicates the capability to support </w:t>
            </w:r>
            <w:r>
              <w:t>n</w:t>
            </w:r>
            <w:r w:rsidRPr="00B66E11">
              <w:t xml:space="preserve">etwork verified </w:t>
            </w:r>
            <w:r w:rsidRPr="00802584">
              <w:t xml:space="preserve">UE location over </w:t>
            </w:r>
            <w:r>
              <w:t xml:space="preserve">satellite NG-RAN as specified in </w:t>
            </w:r>
            <w:r w:rsidRPr="007F2770">
              <w:t>3GPP TS 23.501 [8].</w:t>
            </w:r>
          </w:p>
        </w:tc>
      </w:tr>
      <w:tr w:rsidR="00F65E95" w:rsidRPr="007F2770" w14:paraId="7384511C" w14:textId="77777777" w:rsidTr="00F65E95">
        <w:trPr>
          <w:cantSplit/>
          <w:jc w:val="center"/>
        </w:trPr>
        <w:tc>
          <w:tcPr>
            <w:tcW w:w="785" w:type="dxa"/>
            <w:gridSpan w:val="4"/>
            <w:tcBorders>
              <w:top w:val="nil"/>
              <w:left w:val="single" w:sz="4" w:space="0" w:color="auto"/>
              <w:bottom w:val="nil"/>
              <w:right w:val="nil"/>
            </w:tcBorders>
          </w:tcPr>
          <w:p w14:paraId="7F8E9068" w14:textId="39A82404" w:rsidR="00F65E95" w:rsidRDefault="00F65E95" w:rsidP="00F65E95">
            <w:pPr>
              <w:pStyle w:val="TAL"/>
            </w:pPr>
            <w:r>
              <w:t>Bit</w:t>
            </w:r>
          </w:p>
        </w:tc>
        <w:tc>
          <w:tcPr>
            <w:tcW w:w="328" w:type="dxa"/>
            <w:gridSpan w:val="3"/>
            <w:tcBorders>
              <w:top w:val="nil"/>
              <w:left w:val="nil"/>
              <w:bottom w:val="nil"/>
              <w:right w:val="nil"/>
            </w:tcBorders>
          </w:tcPr>
          <w:p w14:paraId="1B46E95C" w14:textId="77777777" w:rsidR="00F65E95" w:rsidRPr="007F2770" w:rsidRDefault="00F65E95" w:rsidP="00F65E95">
            <w:pPr>
              <w:pStyle w:val="TAC"/>
              <w:snapToGrid w:val="0"/>
            </w:pPr>
          </w:p>
        </w:tc>
        <w:tc>
          <w:tcPr>
            <w:tcW w:w="385" w:type="dxa"/>
            <w:gridSpan w:val="3"/>
            <w:tcBorders>
              <w:top w:val="nil"/>
              <w:left w:val="nil"/>
              <w:bottom w:val="nil"/>
              <w:right w:val="nil"/>
            </w:tcBorders>
          </w:tcPr>
          <w:p w14:paraId="0A732067" w14:textId="77777777" w:rsidR="00F65E95" w:rsidRPr="007F2770" w:rsidRDefault="00F65E95" w:rsidP="00F65E95">
            <w:pPr>
              <w:pStyle w:val="TAC"/>
              <w:snapToGrid w:val="0"/>
            </w:pPr>
          </w:p>
        </w:tc>
        <w:tc>
          <w:tcPr>
            <w:tcW w:w="295" w:type="dxa"/>
            <w:gridSpan w:val="2"/>
            <w:tcBorders>
              <w:top w:val="nil"/>
              <w:left w:val="nil"/>
              <w:bottom w:val="nil"/>
              <w:right w:val="nil"/>
            </w:tcBorders>
          </w:tcPr>
          <w:p w14:paraId="7DAEC8CF" w14:textId="77777777" w:rsidR="00F65E95" w:rsidRPr="007F2770" w:rsidRDefault="00F65E95" w:rsidP="00F65E95">
            <w:pPr>
              <w:pStyle w:val="TAC"/>
              <w:snapToGrid w:val="0"/>
            </w:pPr>
          </w:p>
        </w:tc>
        <w:tc>
          <w:tcPr>
            <w:tcW w:w="6378" w:type="dxa"/>
            <w:tcBorders>
              <w:top w:val="nil"/>
              <w:left w:val="nil"/>
              <w:bottom w:val="nil"/>
              <w:right w:val="single" w:sz="4" w:space="0" w:color="auto"/>
            </w:tcBorders>
          </w:tcPr>
          <w:p w14:paraId="355AB2A6" w14:textId="77777777" w:rsidR="00F65E95" w:rsidRDefault="00F65E95" w:rsidP="00F65E95">
            <w:pPr>
              <w:pStyle w:val="TAL"/>
              <w:snapToGrid w:val="0"/>
              <w:rPr>
                <w:lang w:eastAsia="zh-CN"/>
              </w:rPr>
            </w:pPr>
          </w:p>
        </w:tc>
      </w:tr>
      <w:tr w:rsidR="00F65E95" w:rsidRPr="007F2770" w14:paraId="5CC19CE2" w14:textId="77777777" w:rsidTr="00F65E95">
        <w:trPr>
          <w:cantSplit/>
          <w:jc w:val="center"/>
        </w:trPr>
        <w:tc>
          <w:tcPr>
            <w:tcW w:w="785" w:type="dxa"/>
            <w:gridSpan w:val="4"/>
            <w:tcBorders>
              <w:top w:val="nil"/>
              <w:left w:val="single" w:sz="4" w:space="0" w:color="auto"/>
              <w:bottom w:val="nil"/>
              <w:right w:val="nil"/>
            </w:tcBorders>
          </w:tcPr>
          <w:p w14:paraId="33F42D08" w14:textId="027A7025" w:rsidR="00F65E95" w:rsidRDefault="00F65E95" w:rsidP="00F65E95">
            <w:pPr>
              <w:pStyle w:val="TAL"/>
            </w:pPr>
            <w:r>
              <w:rPr>
                <w:lang w:eastAsia="zh-CN"/>
              </w:rPr>
              <w:t>2</w:t>
            </w:r>
          </w:p>
        </w:tc>
        <w:tc>
          <w:tcPr>
            <w:tcW w:w="328" w:type="dxa"/>
            <w:gridSpan w:val="3"/>
            <w:tcBorders>
              <w:top w:val="nil"/>
              <w:left w:val="nil"/>
              <w:bottom w:val="nil"/>
              <w:right w:val="nil"/>
            </w:tcBorders>
          </w:tcPr>
          <w:p w14:paraId="397061ED" w14:textId="77777777" w:rsidR="00F65E95" w:rsidRPr="007F2770" w:rsidRDefault="00F65E95" w:rsidP="00F65E95">
            <w:pPr>
              <w:pStyle w:val="TAC"/>
              <w:snapToGrid w:val="0"/>
            </w:pPr>
          </w:p>
        </w:tc>
        <w:tc>
          <w:tcPr>
            <w:tcW w:w="385" w:type="dxa"/>
            <w:gridSpan w:val="3"/>
            <w:tcBorders>
              <w:top w:val="nil"/>
              <w:left w:val="nil"/>
              <w:bottom w:val="nil"/>
              <w:right w:val="nil"/>
            </w:tcBorders>
          </w:tcPr>
          <w:p w14:paraId="27699428" w14:textId="77777777" w:rsidR="00F65E95" w:rsidRPr="007F2770" w:rsidRDefault="00F65E95" w:rsidP="00F65E95">
            <w:pPr>
              <w:pStyle w:val="TAC"/>
              <w:snapToGrid w:val="0"/>
            </w:pPr>
          </w:p>
        </w:tc>
        <w:tc>
          <w:tcPr>
            <w:tcW w:w="295" w:type="dxa"/>
            <w:gridSpan w:val="2"/>
            <w:tcBorders>
              <w:top w:val="nil"/>
              <w:left w:val="nil"/>
              <w:bottom w:val="nil"/>
              <w:right w:val="nil"/>
            </w:tcBorders>
          </w:tcPr>
          <w:p w14:paraId="1865969B" w14:textId="77777777" w:rsidR="00F65E95" w:rsidRPr="007F2770" w:rsidRDefault="00F65E95" w:rsidP="00F65E95">
            <w:pPr>
              <w:pStyle w:val="TAC"/>
              <w:snapToGrid w:val="0"/>
            </w:pPr>
          </w:p>
        </w:tc>
        <w:tc>
          <w:tcPr>
            <w:tcW w:w="6378" w:type="dxa"/>
            <w:tcBorders>
              <w:top w:val="nil"/>
              <w:left w:val="nil"/>
              <w:bottom w:val="nil"/>
              <w:right w:val="single" w:sz="4" w:space="0" w:color="auto"/>
            </w:tcBorders>
          </w:tcPr>
          <w:p w14:paraId="0C4F6425" w14:textId="77777777" w:rsidR="00F65E95" w:rsidRDefault="00F65E95" w:rsidP="00F65E95">
            <w:pPr>
              <w:pStyle w:val="TAL"/>
              <w:snapToGrid w:val="0"/>
              <w:rPr>
                <w:lang w:eastAsia="zh-CN"/>
              </w:rPr>
            </w:pPr>
          </w:p>
        </w:tc>
      </w:tr>
      <w:tr w:rsidR="00F65E95" w:rsidRPr="007F2770" w14:paraId="634442DD" w14:textId="77777777" w:rsidTr="00F65E95">
        <w:trPr>
          <w:cantSplit/>
          <w:jc w:val="center"/>
        </w:trPr>
        <w:tc>
          <w:tcPr>
            <w:tcW w:w="785" w:type="dxa"/>
            <w:gridSpan w:val="4"/>
            <w:tcBorders>
              <w:top w:val="nil"/>
              <w:left w:val="single" w:sz="4" w:space="0" w:color="auto"/>
              <w:bottom w:val="nil"/>
              <w:right w:val="nil"/>
            </w:tcBorders>
          </w:tcPr>
          <w:p w14:paraId="6BB27685" w14:textId="2E2CE1E2" w:rsidR="00F65E95" w:rsidRDefault="00F65E95" w:rsidP="00F65E95">
            <w:pPr>
              <w:pStyle w:val="TAL"/>
            </w:pPr>
            <w:r>
              <w:t>0</w:t>
            </w:r>
          </w:p>
        </w:tc>
        <w:tc>
          <w:tcPr>
            <w:tcW w:w="328" w:type="dxa"/>
            <w:gridSpan w:val="3"/>
            <w:tcBorders>
              <w:top w:val="nil"/>
              <w:left w:val="nil"/>
              <w:bottom w:val="nil"/>
              <w:right w:val="nil"/>
            </w:tcBorders>
          </w:tcPr>
          <w:p w14:paraId="3879C7B9" w14:textId="77777777" w:rsidR="00F65E95" w:rsidRPr="007F2770" w:rsidRDefault="00F65E95" w:rsidP="00F65E95">
            <w:pPr>
              <w:pStyle w:val="TAC"/>
              <w:snapToGrid w:val="0"/>
            </w:pPr>
          </w:p>
        </w:tc>
        <w:tc>
          <w:tcPr>
            <w:tcW w:w="385" w:type="dxa"/>
            <w:gridSpan w:val="3"/>
            <w:tcBorders>
              <w:top w:val="nil"/>
              <w:left w:val="nil"/>
              <w:bottom w:val="nil"/>
              <w:right w:val="nil"/>
            </w:tcBorders>
          </w:tcPr>
          <w:p w14:paraId="32EFE457" w14:textId="77777777" w:rsidR="00F65E95" w:rsidRPr="007F2770" w:rsidRDefault="00F65E95" w:rsidP="00F65E95">
            <w:pPr>
              <w:pStyle w:val="TAC"/>
              <w:snapToGrid w:val="0"/>
            </w:pPr>
          </w:p>
        </w:tc>
        <w:tc>
          <w:tcPr>
            <w:tcW w:w="295" w:type="dxa"/>
            <w:gridSpan w:val="2"/>
            <w:tcBorders>
              <w:top w:val="nil"/>
              <w:left w:val="nil"/>
              <w:bottom w:val="nil"/>
              <w:right w:val="nil"/>
            </w:tcBorders>
          </w:tcPr>
          <w:p w14:paraId="3817B92B" w14:textId="77777777" w:rsidR="00F65E95" w:rsidRPr="007F2770" w:rsidRDefault="00F65E95" w:rsidP="00F65E95">
            <w:pPr>
              <w:pStyle w:val="TAC"/>
              <w:snapToGrid w:val="0"/>
            </w:pPr>
          </w:p>
        </w:tc>
        <w:tc>
          <w:tcPr>
            <w:tcW w:w="6378" w:type="dxa"/>
            <w:tcBorders>
              <w:top w:val="nil"/>
              <w:left w:val="nil"/>
              <w:bottom w:val="nil"/>
              <w:right w:val="single" w:sz="4" w:space="0" w:color="auto"/>
            </w:tcBorders>
          </w:tcPr>
          <w:p w14:paraId="01277F1E" w14:textId="0AE2558D" w:rsidR="00F65E95" w:rsidRDefault="00F65E95" w:rsidP="00F65E95">
            <w:pPr>
              <w:pStyle w:val="TAL"/>
              <w:snapToGrid w:val="0"/>
              <w:rPr>
                <w:lang w:eastAsia="zh-CN"/>
              </w:rPr>
            </w:pPr>
            <w:r>
              <w:t>N</w:t>
            </w:r>
            <w:r w:rsidRPr="00B66E11">
              <w:t xml:space="preserve">etwork verified </w:t>
            </w:r>
            <w:r w:rsidRPr="00802584">
              <w:t xml:space="preserve">UE location over </w:t>
            </w:r>
            <w:r>
              <w:t>satellite NG-RAN not supported</w:t>
            </w:r>
          </w:p>
        </w:tc>
      </w:tr>
      <w:tr w:rsidR="00F65E95" w:rsidRPr="007F2770" w14:paraId="72D8AFEC" w14:textId="77777777" w:rsidTr="00F65E95">
        <w:trPr>
          <w:cantSplit/>
          <w:jc w:val="center"/>
        </w:trPr>
        <w:tc>
          <w:tcPr>
            <w:tcW w:w="785" w:type="dxa"/>
            <w:gridSpan w:val="4"/>
            <w:tcBorders>
              <w:top w:val="nil"/>
              <w:left w:val="single" w:sz="4" w:space="0" w:color="auto"/>
              <w:bottom w:val="nil"/>
              <w:right w:val="nil"/>
            </w:tcBorders>
          </w:tcPr>
          <w:p w14:paraId="4CC6157E" w14:textId="27F8C06A" w:rsidR="00F65E95" w:rsidRDefault="00F65E95" w:rsidP="00F65E95">
            <w:pPr>
              <w:pStyle w:val="TAL"/>
            </w:pPr>
            <w:r>
              <w:t>1</w:t>
            </w:r>
          </w:p>
        </w:tc>
        <w:tc>
          <w:tcPr>
            <w:tcW w:w="328" w:type="dxa"/>
            <w:gridSpan w:val="3"/>
            <w:tcBorders>
              <w:top w:val="nil"/>
              <w:left w:val="nil"/>
              <w:bottom w:val="nil"/>
              <w:right w:val="nil"/>
            </w:tcBorders>
          </w:tcPr>
          <w:p w14:paraId="663355B8" w14:textId="77777777" w:rsidR="00F65E95" w:rsidRPr="007F2770" w:rsidRDefault="00F65E95" w:rsidP="00F65E95">
            <w:pPr>
              <w:pStyle w:val="TAC"/>
              <w:snapToGrid w:val="0"/>
            </w:pPr>
          </w:p>
        </w:tc>
        <w:tc>
          <w:tcPr>
            <w:tcW w:w="385" w:type="dxa"/>
            <w:gridSpan w:val="3"/>
            <w:tcBorders>
              <w:top w:val="nil"/>
              <w:left w:val="nil"/>
              <w:bottom w:val="nil"/>
              <w:right w:val="nil"/>
            </w:tcBorders>
          </w:tcPr>
          <w:p w14:paraId="5A6C509B" w14:textId="77777777" w:rsidR="00F65E95" w:rsidRPr="007F2770" w:rsidRDefault="00F65E95" w:rsidP="00F65E95">
            <w:pPr>
              <w:pStyle w:val="TAC"/>
              <w:snapToGrid w:val="0"/>
            </w:pPr>
          </w:p>
        </w:tc>
        <w:tc>
          <w:tcPr>
            <w:tcW w:w="295" w:type="dxa"/>
            <w:gridSpan w:val="2"/>
            <w:tcBorders>
              <w:top w:val="nil"/>
              <w:left w:val="nil"/>
              <w:bottom w:val="nil"/>
              <w:right w:val="nil"/>
            </w:tcBorders>
          </w:tcPr>
          <w:p w14:paraId="085D1F35" w14:textId="77777777" w:rsidR="00F65E95" w:rsidRPr="007F2770" w:rsidRDefault="00F65E95" w:rsidP="00F65E95">
            <w:pPr>
              <w:pStyle w:val="TAC"/>
              <w:snapToGrid w:val="0"/>
            </w:pPr>
          </w:p>
        </w:tc>
        <w:tc>
          <w:tcPr>
            <w:tcW w:w="6378" w:type="dxa"/>
            <w:tcBorders>
              <w:top w:val="nil"/>
              <w:left w:val="nil"/>
              <w:bottom w:val="nil"/>
              <w:right w:val="single" w:sz="4" w:space="0" w:color="auto"/>
            </w:tcBorders>
          </w:tcPr>
          <w:p w14:paraId="7782E002" w14:textId="0CFA7336" w:rsidR="00F65E95" w:rsidRDefault="00F65E95" w:rsidP="00F65E95">
            <w:pPr>
              <w:pStyle w:val="TAL"/>
              <w:snapToGrid w:val="0"/>
              <w:rPr>
                <w:lang w:eastAsia="zh-CN"/>
              </w:rPr>
            </w:pPr>
            <w:r>
              <w:t>N</w:t>
            </w:r>
            <w:r w:rsidRPr="00B66E11">
              <w:t xml:space="preserve">etwork verified </w:t>
            </w:r>
            <w:r w:rsidRPr="00802584">
              <w:t xml:space="preserve">UE location over </w:t>
            </w:r>
            <w:r>
              <w:t>satellite NG-RAN supported</w:t>
            </w:r>
          </w:p>
        </w:tc>
      </w:tr>
      <w:tr w:rsidR="00EA0F79" w14:paraId="57187BA0" w14:textId="77777777" w:rsidTr="00EA0F79">
        <w:trPr>
          <w:cantSplit/>
          <w:jc w:val="center"/>
        </w:trPr>
        <w:tc>
          <w:tcPr>
            <w:tcW w:w="8171" w:type="dxa"/>
            <w:gridSpan w:val="13"/>
            <w:tcBorders>
              <w:top w:val="nil"/>
              <w:left w:val="single" w:sz="4" w:space="0" w:color="auto"/>
              <w:bottom w:val="nil"/>
              <w:right w:val="single" w:sz="4" w:space="0" w:color="auto"/>
            </w:tcBorders>
          </w:tcPr>
          <w:p w14:paraId="7BED3BB5" w14:textId="77777777" w:rsidR="00EA0F79" w:rsidRDefault="00EA0F79" w:rsidP="001A4D86">
            <w:pPr>
              <w:pStyle w:val="TAL"/>
              <w:snapToGrid w:val="0"/>
              <w:rPr>
                <w:lang w:eastAsia="zh-CN"/>
              </w:rPr>
            </w:pPr>
          </w:p>
        </w:tc>
      </w:tr>
      <w:tr w:rsidR="00EA0F79" w:rsidRPr="0094230B" w14:paraId="287ED452" w14:textId="77777777" w:rsidTr="00EA0F79">
        <w:trPr>
          <w:cantSplit/>
          <w:jc w:val="center"/>
        </w:trPr>
        <w:tc>
          <w:tcPr>
            <w:tcW w:w="8171" w:type="dxa"/>
            <w:gridSpan w:val="13"/>
            <w:tcBorders>
              <w:top w:val="nil"/>
              <w:left w:val="single" w:sz="4" w:space="0" w:color="auto"/>
              <w:bottom w:val="nil"/>
              <w:right w:val="single" w:sz="4" w:space="0" w:color="auto"/>
            </w:tcBorders>
            <w:hideMark/>
          </w:tcPr>
          <w:p w14:paraId="614B801D" w14:textId="7671AF47" w:rsidR="00EA0F79" w:rsidRPr="0094230B" w:rsidRDefault="00EA0F79" w:rsidP="00357BBD">
            <w:pPr>
              <w:pStyle w:val="TAL"/>
              <w:snapToGrid w:val="0"/>
              <w:rPr>
                <w:lang w:val="en-US"/>
              </w:rPr>
            </w:pPr>
            <w:r>
              <w:t>Ranging and sidelink positioning over PC5 for located UE support</w:t>
            </w:r>
            <w:del w:id="10249" w:author="24.501_CR6139R1_(Rel-18)_Ranging_SL" w:date="2024-06-15T15:12:00Z">
              <w:r w:rsidDel="006D5B73">
                <w:delText>ed</w:delText>
              </w:r>
            </w:del>
            <w:r>
              <w:t xml:space="preserve"> (RSLPL)</w:t>
            </w:r>
            <w:r>
              <w:rPr>
                <w:lang w:eastAsia="zh-CN"/>
              </w:rPr>
              <w:t xml:space="preserve"> </w:t>
            </w:r>
            <w:r w:rsidRPr="007F2770">
              <w:t xml:space="preserve">(octet </w:t>
            </w:r>
            <w:r>
              <w:rPr>
                <w:rFonts w:hint="eastAsia"/>
                <w:lang w:eastAsia="zh-CN"/>
              </w:rPr>
              <w:t>1</w:t>
            </w:r>
            <w:r>
              <w:rPr>
                <w:lang w:eastAsia="zh-CN"/>
              </w:rPr>
              <w:t>1</w:t>
            </w:r>
            <w:r w:rsidRPr="007F2770">
              <w:t xml:space="preserve">, bit </w:t>
            </w:r>
            <w:r w:rsidR="00357BBD">
              <w:t>3</w:t>
            </w:r>
            <w:r w:rsidRPr="007F2770">
              <w:t>)</w:t>
            </w:r>
          </w:p>
        </w:tc>
      </w:tr>
      <w:tr w:rsidR="00EA0F79" w:rsidRPr="007F2770" w14:paraId="4338DAB8" w14:textId="77777777" w:rsidTr="00EA0F79">
        <w:trPr>
          <w:cantSplit/>
          <w:jc w:val="center"/>
        </w:trPr>
        <w:tc>
          <w:tcPr>
            <w:tcW w:w="8171" w:type="dxa"/>
            <w:gridSpan w:val="13"/>
            <w:tcBorders>
              <w:top w:val="nil"/>
              <w:left w:val="single" w:sz="4" w:space="0" w:color="auto"/>
              <w:bottom w:val="nil"/>
              <w:right w:val="single" w:sz="4" w:space="0" w:color="auto"/>
            </w:tcBorders>
          </w:tcPr>
          <w:p w14:paraId="24A403F7" w14:textId="77777777" w:rsidR="00EA0F79" w:rsidRPr="007F2770" w:rsidRDefault="00EA0F79" w:rsidP="001A4D86">
            <w:pPr>
              <w:pStyle w:val="TAL"/>
              <w:snapToGrid w:val="0"/>
              <w:rPr>
                <w:lang w:eastAsia="zh-CN"/>
              </w:rPr>
            </w:pPr>
            <w:r>
              <w:t>Bit</w:t>
            </w:r>
          </w:p>
        </w:tc>
      </w:tr>
      <w:tr w:rsidR="00EA0F79" w14:paraId="0BFC9538" w14:textId="77777777" w:rsidTr="00EA0F79">
        <w:trPr>
          <w:cantSplit/>
          <w:jc w:val="center"/>
        </w:trPr>
        <w:tc>
          <w:tcPr>
            <w:tcW w:w="785" w:type="dxa"/>
            <w:gridSpan w:val="4"/>
            <w:tcBorders>
              <w:top w:val="nil"/>
              <w:left w:val="single" w:sz="4" w:space="0" w:color="auto"/>
              <w:bottom w:val="nil"/>
              <w:right w:val="nil"/>
            </w:tcBorders>
          </w:tcPr>
          <w:p w14:paraId="772BA353" w14:textId="77777777" w:rsidR="00EA0F79" w:rsidRDefault="00EA0F79" w:rsidP="001A4D86">
            <w:pPr>
              <w:pStyle w:val="TAL"/>
            </w:pPr>
            <w:r>
              <w:rPr>
                <w:lang w:eastAsia="zh-CN"/>
              </w:rPr>
              <w:t>2</w:t>
            </w:r>
          </w:p>
        </w:tc>
        <w:tc>
          <w:tcPr>
            <w:tcW w:w="328" w:type="dxa"/>
            <w:gridSpan w:val="3"/>
            <w:tcBorders>
              <w:top w:val="nil"/>
              <w:left w:val="nil"/>
              <w:bottom w:val="nil"/>
              <w:right w:val="nil"/>
            </w:tcBorders>
          </w:tcPr>
          <w:p w14:paraId="6025A93A" w14:textId="77777777" w:rsidR="00EA0F79" w:rsidRPr="007F2770" w:rsidRDefault="00EA0F79" w:rsidP="001A4D86">
            <w:pPr>
              <w:pStyle w:val="TAC"/>
              <w:snapToGrid w:val="0"/>
            </w:pPr>
          </w:p>
        </w:tc>
        <w:tc>
          <w:tcPr>
            <w:tcW w:w="385" w:type="dxa"/>
            <w:gridSpan w:val="3"/>
            <w:tcBorders>
              <w:top w:val="nil"/>
              <w:left w:val="nil"/>
              <w:bottom w:val="nil"/>
              <w:right w:val="nil"/>
            </w:tcBorders>
          </w:tcPr>
          <w:p w14:paraId="1FD9FC80" w14:textId="77777777" w:rsidR="00EA0F79" w:rsidRPr="007F2770" w:rsidRDefault="00EA0F79" w:rsidP="001A4D86">
            <w:pPr>
              <w:pStyle w:val="TAC"/>
              <w:snapToGrid w:val="0"/>
            </w:pPr>
          </w:p>
        </w:tc>
        <w:tc>
          <w:tcPr>
            <w:tcW w:w="295" w:type="dxa"/>
            <w:gridSpan w:val="2"/>
            <w:tcBorders>
              <w:top w:val="nil"/>
              <w:left w:val="nil"/>
              <w:bottom w:val="nil"/>
              <w:right w:val="nil"/>
            </w:tcBorders>
          </w:tcPr>
          <w:p w14:paraId="08B87998" w14:textId="77777777" w:rsidR="00EA0F79" w:rsidRPr="007F2770" w:rsidRDefault="00EA0F79" w:rsidP="001A4D86">
            <w:pPr>
              <w:pStyle w:val="TAC"/>
              <w:snapToGrid w:val="0"/>
            </w:pPr>
          </w:p>
        </w:tc>
        <w:tc>
          <w:tcPr>
            <w:tcW w:w="6378" w:type="dxa"/>
            <w:tcBorders>
              <w:top w:val="nil"/>
              <w:left w:val="nil"/>
              <w:bottom w:val="nil"/>
              <w:right w:val="single" w:sz="4" w:space="0" w:color="auto"/>
            </w:tcBorders>
          </w:tcPr>
          <w:p w14:paraId="281D6D73" w14:textId="77777777" w:rsidR="00EA0F79" w:rsidRDefault="00EA0F79" w:rsidP="001A4D86">
            <w:pPr>
              <w:pStyle w:val="TAL"/>
              <w:snapToGrid w:val="0"/>
              <w:rPr>
                <w:lang w:eastAsia="zh-CN"/>
              </w:rPr>
            </w:pPr>
          </w:p>
        </w:tc>
      </w:tr>
      <w:tr w:rsidR="00EA0F79" w14:paraId="4F9A6176" w14:textId="77777777" w:rsidTr="00EA0F79">
        <w:trPr>
          <w:cantSplit/>
          <w:jc w:val="center"/>
        </w:trPr>
        <w:tc>
          <w:tcPr>
            <w:tcW w:w="785" w:type="dxa"/>
            <w:gridSpan w:val="4"/>
            <w:tcBorders>
              <w:top w:val="nil"/>
              <w:left w:val="single" w:sz="4" w:space="0" w:color="auto"/>
              <w:bottom w:val="nil"/>
              <w:right w:val="nil"/>
            </w:tcBorders>
          </w:tcPr>
          <w:p w14:paraId="73F540E9" w14:textId="77777777" w:rsidR="00EA0F79" w:rsidRDefault="00EA0F79" w:rsidP="001A4D86">
            <w:pPr>
              <w:pStyle w:val="TAL"/>
            </w:pPr>
            <w:r w:rsidRPr="007F2770">
              <w:rPr>
                <w:rFonts w:hint="eastAsia"/>
                <w:lang w:eastAsia="zh-CN"/>
              </w:rPr>
              <w:t>0</w:t>
            </w:r>
          </w:p>
        </w:tc>
        <w:tc>
          <w:tcPr>
            <w:tcW w:w="328" w:type="dxa"/>
            <w:gridSpan w:val="3"/>
            <w:tcBorders>
              <w:top w:val="nil"/>
              <w:left w:val="nil"/>
              <w:bottom w:val="nil"/>
              <w:right w:val="nil"/>
            </w:tcBorders>
          </w:tcPr>
          <w:p w14:paraId="22C813FF" w14:textId="77777777" w:rsidR="00EA0F79" w:rsidRPr="007F2770" w:rsidRDefault="00EA0F79" w:rsidP="001A4D86">
            <w:pPr>
              <w:pStyle w:val="TAC"/>
              <w:snapToGrid w:val="0"/>
            </w:pPr>
          </w:p>
        </w:tc>
        <w:tc>
          <w:tcPr>
            <w:tcW w:w="385" w:type="dxa"/>
            <w:gridSpan w:val="3"/>
            <w:tcBorders>
              <w:top w:val="nil"/>
              <w:left w:val="nil"/>
              <w:bottom w:val="nil"/>
              <w:right w:val="nil"/>
            </w:tcBorders>
          </w:tcPr>
          <w:p w14:paraId="70B3E018" w14:textId="77777777" w:rsidR="00EA0F79" w:rsidRPr="007F2770" w:rsidRDefault="00EA0F79" w:rsidP="001A4D86">
            <w:pPr>
              <w:pStyle w:val="TAC"/>
              <w:snapToGrid w:val="0"/>
            </w:pPr>
          </w:p>
        </w:tc>
        <w:tc>
          <w:tcPr>
            <w:tcW w:w="295" w:type="dxa"/>
            <w:gridSpan w:val="2"/>
            <w:tcBorders>
              <w:top w:val="nil"/>
              <w:left w:val="nil"/>
              <w:bottom w:val="nil"/>
              <w:right w:val="nil"/>
            </w:tcBorders>
          </w:tcPr>
          <w:p w14:paraId="3FA8FD58" w14:textId="77777777" w:rsidR="00EA0F79" w:rsidRPr="007F2770" w:rsidRDefault="00EA0F79" w:rsidP="001A4D86">
            <w:pPr>
              <w:pStyle w:val="TAC"/>
              <w:snapToGrid w:val="0"/>
            </w:pPr>
          </w:p>
        </w:tc>
        <w:tc>
          <w:tcPr>
            <w:tcW w:w="6378" w:type="dxa"/>
            <w:tcBorders>
              <w:top w:val="nil"/>
              <w:left w:val="nil"/>
              <w:bottom w:val="nil"/>
              <w:right w:val="single" w:sz="4" w:space="0" w:color="auto"/>
            </w:tcBorders>
          </w:tcPr>
          <w:p w14:paraId="510BDFED" w14:textId="77777777" w:rsidR="00EA0F79" w:rsidRDefault="00EA0F79" w:rsidP="001A4D86">
            <w:pPr>
              <w:pStyle w:val="TAL"/>
              <w:snapToGrid w:val="0"/>
              <w:rPr>
                <w:lang w:eastAsia="zh-CN"/>
              </w:rPr>
            </w:pPr>
            <w:r>
              <w:t xml:space="preserve">Ranging and sidelink positioning </w:t>
            </w:r>
            <w:r w:rsidRPr="005261B2">
              <w:t xml:space="preserve">for </w:t>
            </w:r>
            <w:r>
              <w:t>located</w:t>
            </w:r>
            <w:r w:rsidRPr="0078272A">
              <w:rPr>
                <w:lang w:eastAsia="zh-CN"/>
              </w:rPr>
              <w:t xml:space="preserve"> UE</w:t>
            </w:r>
            <w:r>
              <w:t xml:space="preserve"> not supported</w:t>
            </w:r>
          </w:p>
        </w:tc>
      </w:tr>
      <w:tr w:rsidR="00EA0F79" w14:paraId="5AEAC0D6" w14:textId="77777777" w:rsidTr="00EA0F79">
        <w:trPr>
          <w:cantSplit/>
          <w:jc w:val="center"/>
        </w:trPr>
        <w:tc>
          <w:tcPr>
            <w:tcW w:w="785" w:type="dxa"/>
            <w:gridSpan w:val="4"/>
            <w:tcBorders>
              <w:top w:val="nil"/>
              <w:left w:val="single" w:sz="4" w:space="0" w:color="auto"/>
              <w:bottom w:val="nil"/>
              <w:right w:val="nil"/>
            </w:tcBorders>
          </w:tcPr>
          <w:p w14:paraId="7099C7F4" w14:textId="77777777" w:rsidR="00EA0F79" w:rsidRDefault="00EA0F79" w:rsidP="001A4D86">
            <w:pPr>
              <w:pStyle w:val="TAL"/>
            </w:pPr>
            <w:r w:rsidRPr="007F2770">
              <w:rPr>
                <w:rFonts w:hint="eastAsia"/>
                <w:lang w:eastAsia="zh-CN"/>
              </w:rPr>
              <w:t>1</w:t>
            </w:r>
          </w:p>
        </w:tc>
        <w:tc>
          <w:tcPr>
            <w:tcW w:w="328" w:type="dxa"/>
            <w:gridSpan w:val="3"/>
            <w:tcBorders>
              <w:top w:val="nil"/>
              <w:left w:val="nil"/>
              <w:bottom w:val="nil"/>
              <w:right w:val="nil"/>
            </w:tcBorders>
          </w:tcPr>
          <w:p w14:paraId="5698BE8B" w14:textId="77777777" w:rsidR="00EA0F79" w:rsidRPr="007F2770" w:rsidRDefault="00EA0F79" w:rsidP="001A4D86">
            <w:pPr>
              <w:pStyle w:val="TAC"/>
              <w:snapToGrid w:val="0"/>
            </w:pPr>
          </w:p>
        </w:tc>
        <w:tc>
          <w:tcPr>
            <w:tcW w:w="385" w:type="dxa"/>
            <w:gridSpan w:val="3"/>
            <w:tcBorders>
              <w:top w:val="nil"/>
              <w:left w:val="nil"/>
              <w:bottom w:val="nil"/>
              <w:right w:val="nil"/>
            </w:tcBorders>
          </w:tcPr>
          <w:p w14:paraId="3CD2D1B5" w14:textId="77777777" w:rsidR="00EA0F79" w:rsidRPr="007F2770" w:rsidRDefault="00EA0F79" w:rsidP="001A4D86">
            <w:pPr>
              <w:pStyle w:val="TAC"/>
              <w:snapToGrid w:val="0"/>
            </w:pPr>
          </w:p>
        </w:tc>
        <w:tc>
          <w:tcPr>
            <w:tcW w:w="295" w:type="dxa"/>
            <w:gridSpan w:val="2"/>
            <w:tcBorders>
              <w:top w:val="nil"/>
              <w:left w:val="nil"/>
              <w:bottom w:val="nil"/>
              <w:right w:val="nil"/>
            </w:tcBorders>
          </w:tcPr>
          <w:p w14:paraId="7EC3E637" w14:textId="77777777" w:rsidR="00EA0F79" w:rsidRPr="007F2770" w:rsidRDefault="00EA0F79" w:rsidP="001A4D86">
            <w:pPr>
              <w:pStyle w:val="TAC"/>
              <w:snapToGrid w:val="0"/>
            </w:pPr>
          </w:p>
        </w:tc>
        <w:tc>
          <w:tcPr>
            <w:tcW w:w="6378" w:type="dxa"/>
            <w:tcBorders>
              <w:top w:val="nil"/>
              <w:left w:val="nil"/>
              <w:bottom w:val="nil"/>
              <w:right w:val="single" w:sz="4" w:space="0" w:color="auto"/>
            </w:tcBorders>
          </w:tcPr>
          <w:p w14:paraId="3C63C78A" w14:textId="77777777" w:rsidR="00EA0F79" w:rsidRDefault="00EA0F79" w:rsidP="001A4D86">
            <w:pPr>
              <w:pStyle w:val="TAL"/>
              <w:snapToGrid w:val="0"/>
              <w:rPr>
                <w:lang w:eastAsia="zh-CN"/>
              </w:rPr>
            </w:pPr>
            <w:r>
              <w:t xml:space="preserve">Ranging and sidelink positioning </w:t>
            </w:r>
            <w:r w:rsidRPr="005261B2">
              <w:t xml:space="preserve">for </w:t>
            </w:r>
            <w:r>
              <w:t>located</w:t>
            </w:r>
            <w:r w:rsidRPr="0078272A">
              <w:rPr>
                <w:lang w:eastAsia="zh-CN"/>
              </w:rPr>
              <w:t xml:space="preserve"> UE</w:t>
            </w:r>
            <w:r>
              <w:t xml:space="preserve"> supported</w:t>
            </w:r>
          </w:p>
        </w:tc>
      </w:tr>
      <w:tr w:rsidR="00EA0F79" w14:paraId="1C2CEDD7" w14:textId="77777777" w:rsidTr="00EA0F79">
        <w:trPr>
          <w:cantSplit/>
          <w:jc w:val="center"/>
        </w:trPr>
        <w:tc>
          <w:tcPr>
            <w:tcW w:w="8171" w:type="dxa"/>
            <w:gridSpan w:val="13"/>
            <w:tcBorders>
              <w:top w:val="nil"/>
              <w:left w:val="single" w:sz="4" w:space="0" w:color="auto"/>
              <w:bottom w:val="nil"/>
              <w:right w:val="single" w:sz="4" w:space="0" w:color="auto"/>
            </w:tcBorders>
          </w:tcPr>
          <w:p w14:paraId="7AF4CB6C" w14:textId="77777777" w:rsidR="00EA0F79" w:rsidRDefault="00EA0F79" w:rsidP="001A4D86">
            <w:pPr>
              <w:pStyle w:val="TAL"/>
              <w:snapToGrid w:val="0"/>
              <w:rPr>
                <w:lang w:eastAsia="zh-CN"/>
              </w:rPr>
            </w:pPr>
          </w:p>
        </w:tc>
      </w:tr>
      <w:tr w:rsidR="00433336" w:rsidDel="00EA0F79" w14:paraId="7241B01B" w14:textId="77777777" w:rsidTr="00F65E95">
        <w:trPr>
          <w:cantSplit/>
          <w:jc w:val="center"/>
        </w:trPr>
        <w:tc>
          <w:tcPr>
            <w:tcW w:w="8171" w:type="dxa"/>
            <w:gridSpan w:val="13"/>
            <w:tcBorders>
              <w:top w:val="nil"/>
              <w:left w:val="single" w:sz="4" w:space="0" w:color="auto"/>
              <w:bottom w:val="nil"/>
              <w:right w:val="single" w:sz="4" w:space="0" w:color="auto"/>
            </w:tcBorders>
          </w:tcPr>
          <w:p w14:paraId="299C7503" w14:textId="1747A79D" w:rsidR="00433336" w:rsidDel="00EA0F79" w:rsidRDefault="00433336" w:rsidP="00433336">
            <w:pPr>
              <w:pStyle w:val="TAL"/>
              <w:snapToGrid w:val="0"/>
            </w:pPr>
            <w:r>
              <w:t>Network slice usage control (NSUC) (octet 11, bit 4)</w:t>
            </w:r>
          </w:p>
        </w:tc>
      </w:tr>
      <w:tr w:rsidR="00433336" w:rsidDel="00EA0F79" w14:paraId="79A15241" w14:textId="77777777" w:rsidTr="00F65E95">
        <w:trPr>
          <w:cantSplit/>
          <w:jc w:val="center"/>
        </w:trPr>
        <w:tc>
          <w:tcPr>
            <w:tcW w:w="8171" w:type="dxa"/>
            <w:gridSpan w:val="13"/>
            <w:tcBorders>
              <w:top w:val="nil"/>
              <w:left w:val="single" w:sz="4" w:space="0" w:color="auto"/>
              <w:bottom w:val="nil"/>
              <w:right w:val="single" w:sz="4" w:space="0" w:color="auto"/>
            </w:tcBorders>
          </w:tcPr>
          <w:p w14:paraId="5D0DE89A" w14:textId="32F5F27A" w:rsidR="00433336" w:rsidDel="00EA0F79" w:rsidRDefault="00433336" w:rsidP="00433336">
            <w:pPr>
              <w:pStyle w:val="TAL"/>
              <w:snapToGrid w:val="0"/>
            </w:pPr>
            <w:r>
              <w:t>This bit indicates the capability to support network slice usage control.</w:t>
            </w:r>
          </w:p>
        </w:tc>
      </w:tr>
      <w:tr w:rsidR="00433336" w:rsidDel="00EA0F79" w14:paraId="18995B4B" w14:textId="77777777" w:rsidTr="00F65E95">
        <w:trPr>
          <w:cantSplit/>
          <w:jc w:val="center"/>
        </w:trPr>
        <w:tc>
          <w:tcPr>
            <w:tcW w:w="8171" w:type="dxa"/>
            <w:gridSpan w:val="13"/>
            <w:tcBorders>
              <w:top w:val="nil"/>
              <w:left w:val="single" w:sz="4" w:space="0" w:color="auto"/>
              <w:bottom w:val="nil"/>
              <w:right w:val="single" w:sz="4" w:space="0" w:color="auto"/>
            </w:tcBorders>
          </w:tcPr>
          <w:p w14:paraId="3CDD808C" w14:textId="2063EDE4" w:rsidR="00433336" w:rsidDel="00EA0F79" w:rsidRDefault="00433336" w:rsidP="00433336">
            <w:pPr>
              <w:pStyle w:val="TAL"/>
              <w:snapToGrid w:val="0"/>
            </w:pPr>
            <w:r w:rsidRPr="007F2770">
              <w:rPr>
                <w:lang w:eastAsia="zh-CN"/>
              </w:rPr>
              <w:t>Bit</w:t>
            </w:r>
          </w:p>
        </w:tc>
      </w:tr>
      <w:tr w:rsidR="00433336" w:rsidDel="00EA0F79" w14:paraId="72819ACB" w14:textId="77777777" w:rsidTr="00F65E95">
        <w:trPr>
          <w:cantSplit/>
          <w:jc w:val="center"/>
        </w:trPr>
        <w:tc>
          <w:tcPr>
            <w:tcW w:w="8171" w:type="dxa"/>
            <w:gridSpan w:val="13"/>
            <w:tcBorders>
              <w:top w:val="nil"/>
              <w:left w:val="single" w:sz="4" w:space="0" w:color="auto"/>
              <w:bottom w:val="nil"/>
              <w:right w:val="single" w:sz="4" w:space="0" w:color="auto"/>
            </w:tcBorders>
          </w:tcPr>
          <w:p w14:paraId="4E501D51" w14:textId="34AA06D1" w:rsidR="00433336" w:rsidDel="00EA0F79" w:rsidRDefault="00433336" w:rsidP="00433336">
            <w:pPr>
              <w:pStyle w:val="TAL"/>
              <w:snapToGrid w:val="0"/>
            </w:pPr>
            <w:r>
              <w:rPr>
                <w:lang w:eastAsia="zh-CN"/>
              </w:rPr>
              <w:t>4</w:t>
            </w:r>
          </w:p>
        </w:tc>
      </w:tr>
      <w:tr w:rsidR="00433336" w:rsidDel="00EA0F79" w14:paraId="65C0824E" w14:textId="77777777" w:rsidTr="00F65E95">
        <w:trPr>
          <w:cantSplit/>
          <w:jc w:val="center"/>
        </w:trPr>
        <w:tc>
          <w:tcPr>
            <w:tcW w:w="8171" w:type="dxa"/>
            <w:gridSpan w:val="13"/>
            <w:tcBorders>
              <w:top w:val="nil"/>
              <w:left w:val="single" w:sz="4" w:space="0" w:color="auto"/>
              <w:bottom w:val="nil"/>
              <w:right w:val="single" w:sz="4" w:space="0" w:color="auto"/>
            </w:tcBorders>
          </w:tcPr>
          <w:p w14:paraId="711C4CF0" w14:textId="79D4423C" w:rsidR="00433336" w:rsidDel="00EA0F79" w:rsidRDefault="00433336" w:rsidP="00433336">
            <w:pPr>
              <w:pStyle w:val="TAL"/>
              <w:snapToGrid w:val="0"/>
            </w:pPr>
            <w:r w:rsidRPr="007F2770">
              <w:rPr>
                <w:rFonts w:hint="eastAsia"/>
                <w:lang w:eastAsia="zh-CN"/>
              </w:rPr>
              <w:t>0</w:t>
            </w:r>
          </w:p>
        </w:tc>
      </w:tr>
      <w:tr w:rsidR="00433336" w:rsidDel="00EA0F79" w14:paraId="1BC1AB31" w14:textId="77777777" w:rsidTr="00F65E95">
        <w:trPr>
          <w:cantSplit/>
          <w:jc w:val="center"/>
        </w:trPr>
        <w:tc>
          <w:tcPr>
            <w:tcW w:w="8171" w:type="dxa"/>
            <w:gridSpan w:val="13"/>
            <w:tcBorders>
              <w:top w:val="nil"/>
              <w:left w:val="single" w:sz="4" w:space="0" w:color="auto"/>
              <w:bottom w:val="nil"/>
              <w:right w:val="single" w:sz="4" w:space="0" w:color="auto"/>
            </w:tcBorders>
          </w:tcPr>
          <w:p w14:paraId="2553D290" w14:textId="5EFDEE7B" w:rsidR="00433336" w:rsidDel="00EA0F79" w:rsidRDefault="00433336" w:rsidP="00433336">
            <w:pPr>
              <w:pStyle w:val="TAL"/>
              <w:snapToGrid w:val="0"/>
            </w:pPr>
            <w:r w:rsidRPr="007F2770">
              <w:rPr>
                <w:rFonts w:hint="eastAsia"/>
                <w:lang w:eastAsia="zh-CN"/>
              </w:rPr>
              <w:t>1</w:t>
            </w:r>
          </w:p>
        </w:tc>
      </w:tr>
      <w:tr w:rsidR="00433336" w:rsidDel="00EA0F79" w14:paraId="48665F69" w14:textId="77777777" w:rsidTr="00F65E95">
        <w:trPr>
          <w:cantSplit/>
          <w:jc w:val="center"/>
        </w:trPr>
        <w:tc>
          <w:tcPr>
            <w:tcW w:w="8171" w:type="dxa"/>
            <w:gridSpan w:val="13"/>
            <w:tcBorders>
              <w:top w:val="nil"/>
              <w:left w:val="single" w:sz="4" w:space="0" w:color="auto"/>
              <w:bottom w:val="nil"/>
              <w:right w:val="single" w:sz="4" w:space="0" w:color="auto"/>
            </w:tcBorders>
          </w:tcPr>
          <w:p w14:paraId="6FD13836" w14:textId="4EB2DA18" w:rsidR="00433336" w:rsidDel="00EA0F79" w:rsidRDefault="00433336" w:rsidP="00433336">
            <w:pPr>
              <w:pStyle w:val="TAL"/>
              <w:snapToGrid w:val="0"/>
            </w:pPr>
            <w:r>
              <w:t>Network slice usage control (NSUC) (octet 11, bit 4)</w:t>
            </w:r>
          </w:p>
        </w:tc>
      </w:tr>
      <w:tr w:rsidR="00433336" w:rsidDel="00EA0F79" w14:paraId="0041CCB5" w14:textId="77777777" w:rsidTr="00F65E95">
        <w:trPr>
          <w:cantSplit/>
          <w:jc w:val="center"/>
        </w:trPr>
        <w:tc>
          <w:tcPr>
            <w:tcW w:w="8171" w:type="dxa"/>
            <w:gridSpan w:val="13"/>
            <w:tcBorders>
              <w:top w:val="nil"/>
              <w:left w:val="single" w:sz="4" w:space="0" w:color="auto"/>
              <w:bottom w:val="nil"/>
              <w:right w:val="single" w:sz="4" w:space="0" w:color="auto"/>
            </w:tcBorders>
          </w:tcPr>
          <w:p w14:paraId="1A671949" w14:textId="77777777" w:rsidR="00433336" w:rsidDel="00EA0F79" w:rsidRDefault="00433336" w:rsidP="00F65E95">
            <w:pPr>
              <w:pStyle w:val="TAL"/>
              <w:snapToGrid w:val="0"/>
            </w:pPr>
          </w:p>
        </w:tc>
      </w:tr>
      <w:tr w:rsidR="00F65E95" w:rsidRPr="007F2770" w14:paraId="29DEB448" w14:textId="77777777" w:rsidTr="00F65E95">
        <w:trPr>
          <w:cantSplit/>
          <w:jc w:val="center"/>
        </w:trPr>
        <w:tc>
          <w:tcPr>
            <w:tcW w:w="8171" w:type="dxa"/>
            <w:gridSpan w:val="13"/>
            <w:tcBorders>
              <w:top w:val="nil"/>
              <w:left w:val="single" w:sz="4" w:space="0" w:color="auto"/>
              <w:bottom w:val="single" w:sz="4" w:space="0" w:color="auto"/>
              <w:right w:val="single" w:sz="4" w:space="0" w:color="auto"/>
            </w:tcBorders>
          </w:tcPr>
          <w:p w14:paraId="7D29062C" w14:textId="0B7BCC84" w:rsidR="00F65E95" w:rsidRPr="00294B40" w:rsidRDefault="00F65E95" w:rsidP="00357BBD">
            <w:pPr>
              <w:pStyle w:val="TAL"/>
              <w:snapToGrid w:val="0"/>
              <w:rPr>
                <w:highlight w:val="yellow"/>
                <w:lang w:eastAsia="zh-CN"/>
              </w:rPr>
            </w:pPr>
            <w:r w:rsidRPr="008510A9">
              <w:t>Bit</w:t>
            </w:r>
            <w:r>
              <w:t>s</w:t>
            </w:r>
            <w:r w:rsidRPr="008510A9">
              <w:t xml:space="preserve"> </w:t>
            </w:r>
            <w:r w:rsidR="00357BBD">
              <w:t>5</w:t>
            </w:r>
            <w:r>
              <w:t xml:space="preserve"> to </w:t>
            </w:r>
            <w:r w:rsidRPr="008510A9">
              <w:t xml:space="preserve">8 in octet </w:t>
            </w:r>
            <w:r w:rsidRPr="00210D67">
              <w:t>1</w:t>
            </w:r>
            <w:r>
              <w:t>1</w:t>
            </w:r>
            <w:r w:rsidRPr="008510A9">
              <w:t xml:space="preserve"> and bits in octets 1</w:t>
            </w:r>
            <w:r>
              <w:t>2</w:t>
            </w:r>
            <w:r w:rsidRPr="008510A9">
              <w:t xml:space="preserve"> to 15 are spare and shall be coded as zero, if the respective octet is included in the information element.</w:t>
            </w:r>
          </w:p>
        </w:tc>
      </w:tr>
    </w:tbl>
    <w:p w14:paraId="52C162E6" w14:textId="77777777" w:rsidR="006C4EA0" w:rsidRPr="007F2770" w:rsidRDefault="006C4EA0" w:rsidP="006C4EA0">
      <w:pPr>
        <w:snapToGrid w:val="0"/>
        <w:rPr>
          <w:lang w:eastAsia="zh-CN"/>
        </w:rPr>
      </w:pPr>
    </w:p>
    <w:p w14:paraId="1598948E" w14:textId="77777777" w:rsidR="003E0676" w:rsidRPr="007F2770" w:rsidRDefault="00BE1133" w:rsidP="00781477">
      <w:pPr>
        <w:pStyle w:val="Heading4"/>
      </w:pPr>
      <w:bookmarkStart w:id="10250" w:name="_CR9_11_3_2"/>
      <w:bookmarkStart w:id="10251" w:name="_Toc162972057"/>
      <w:bookmarkEnd w:id="10250"/>
      <w:r w:rsidRPr="007F2770">
        <w:t>9.11</w:t>
      </w:r>
      <w:r w:rsidR="00162F52" w:rsidRPr="007F2770">
        <w:t>.3.</w:t>
      </w:r>
      <w:r w:rsidR="00000E30" w:rsidRPr="007F2770">
        <w:t>2</w:t>
      </w:r>
      <w:r w:rsidR="00162F52" w:rsidRPr="007F2770">
        <w:tab/>
        <w:t>5GMM cause</w:t>
      </w:r>
      <w:bookmarkEnd w:id="10237"/>
      <w:bookmarkEnd w:id="10238"/>
      <w:bookmarkEnd w:id="10239"/>
      <w:bookmarkEnd w:id="10240"/>
      <w:bookmarkEnd w:id="10241"/>
      <w:bookmarkEnd w:id="10242"/>
      <w:bookmarkEnd w:id="10243"/>
      <w:bookmarkEnd w:id="10251"/>
    </w:p>
    <w:p w14:paraId="1987D23F" w14:textId="1E5196F6" w:rsidR="00162F52" w:rsidRPr="007F2770" w:rsidRDefault="00162F52" w:rsidP="00162F52">
      <w:r w:rsidRPr="007F2770">
        <w:t>The purpose of the 5GMM cause information element is to indicate the reason why a 5GMM request is rejected.</w:t>
      </w:r>
    </w:p>
    <w:p w14:paraId="0A997961" w14:textId="77777777" w:rsidR="00162F52" w:rsidRPr="007F2770" w:rsidRDefault="00162F52" w:rsidP="00162F52">
      <w:r w:rsidRPr="007F2770">
        <w:t>The 5GMM cause information element is coded as shown in figure </w:t>
      </w:r>
      <w:r w:rsidR="00BE1133" w:rsidRPr="007F2770">
        <w:t>9.11</w:t>
      </w:r>
      <w:r w:rsidR="007848D6" w:rsidRPr="007F2770">
        <w:t>.3.2.1</w:t>
      </w:r>
      <w:r w:rsidRPr="007F2770">
        <w:t xml:space="preserve"> and table </w:t>
      </w:r>
      <w:r w:rsidR="007848D6" w:rsidRPr="007F2770">
        <w:t>9.1</w:t>
      </w:r>
      <w:r w:rsidR="00BE1133" w:rsidRPr="007F2770">
        <w:t>1</w:t>
      </w:r>
      <w:r w:rsidR="007848D6" w:rsidRPr="007F2770">
        <w:t>.3.2.1</w:t>
      </w:r>
      <w:r w:rsidRPr="007F2770">
        <w:t>.</w:t>
      </w:r>
    </w:p>
    <w:p w14:paraId="3CD24472" w14:textId="6A90BFCC" w:rsidR="00162F52" w:rsidRPr="007F2770" w:rsidRDefault="00162F52" w:rsidP="00162F52">
      <w:r w:rsidRPr="007F2770">
        <w:t xml:space="preserve">The 5GMM cause is a type 3 information element with </w:t>
      </w:r>
      <w:r w:rsidR="000E1CC9" w:rsidRPr="007F2770">
        <w:t xml:space="preserve">length of </w:t>
      </w:r>
      <w:r w:rsidRPr="007F2770">
        <w:t>2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162F52" w:rsidRPr="007F2770" w14:paraId="75239FA1" w14:textId="77777777" w:rsidTr="006B6569">
        <w:trPr>
          <w:cantSplit/>
          <w:jc w:val="center"/>
        </w:trPr>
        <w:tc>
          <w:tcPr>
            <w:tcW w:w="709" w:type="dxa"/>
            <w:tcBorders>
              <w:top w:val="nil"/>
              <w:left w:val="nil"/>
              <w:bottom w:val="nil"/>
              <w:right w:val="nil"/>
            </w:tcBorders>
          </w:tcPr>
          <w:p w14:paraId="6998AAD2" w14:textId="77777777" w:rsidR="00162F52" w:rsidRPr="007F2770" w:rsidRDefault="00162F52" w:rsidP="006B6569">
            <w:pPr>
              <w:pStyle w:val="TAC"/>
              <w:rPr>
                <w:lang w:eastAsia="en-US"/>
              </w:rPr>
            </w:pPr>
            <w:r w:rsidRPr="007F2770">
              <w:rPr>
                <w:lang w:eastAsia="en-US"/>
              </w:rPr>
              <w:t>8</w:t>
            </w:r>
          </w:p>
        </w:tc>
        <w:tc>
          <w:tcPr>
            <w:tcW w:w="781" w:type="dxa"/>
            <w:tcBorders>
              <w:top w:val="nil"/>
              <w:left w:val="nil"/>
              <w:bottom w:val="nil"/>
              <w:right w:val="nil"/>
            </w:tcBorders>
          </w:tcPr>
          <w:p w14:paraId="20DE193A" w14:textId="77777777" w:rsidR="00162F52" w:rsidRPr="007F2770" w:rsidRDefault="00162F52" w:rsidP="006B6569">
            <w:pPr>
              <w:pStyle w:val="TAC"/>
              <w:rPr>
                <w:lang w:eastAsia="en-US"/>
              </w:rPr>
            </w:pPr>
            <w:r w:rsidRPr="007F2770">
              <w:rPr>
                <w:lang w:eastAsia="en-US"/>
              </w:rPr>
              <w:t>7</w:t>
            </w:r>
          </w:p>
        </w:tc>
        <w:tc>
          <w:tcPr>
            <w:tcW w:w="780" w:type="dxa"/>
            <w:tcBorders>
              <w:top w:val="nil"/>
              <w:left w:val="nil"/>
              <w:bottom w:val="nil"/>
              <w:right w:val="nil"/>
            </w:tcBorders>
          </w:tcPr>
          <w:p w14:paraId="037A7EDF" w14:textId="77777777" w:rsidR="00162F52" w:rsidRPr="007F2770" w:rsidRDefault="00162F52" w:rsidP="006B6569">
            <w:pPr>
              <w:pStyle w:val="TAC"/>
              <w:rPr>
                <w:lang w:eastAsia="en-US"/>
              </w:rPr>
            </w:pPr>
            <w:r w:rsidRPr="007F2770">
              <w:rPr>
                <w:lang w:eastAsia="en-US"/>
              </w:rPr>
              <w:t>6</w:t>
            </w:r>
          </w:p>
        </w:tc>
        <w:tc>
          <w:tcPr>
            <w:tcW w:w="779" w:type="dxa"/>
            <w:tcBorders>
              <w:top w:val="nil"/>
              <w:left w:val="nil"/>
              <w:bottom w:val="nil"/>
              <w:right w:val="nil"/>
            </w:tcBorders>
          </w:tcPr>
          <w:p w14:paraId="0D61D85A" w14:textId="77777777" w:rsidR="00162F52" w:rsidRPr="007F2770" w:rsidRDefault="00162F52" w:rsidP="006B6569">
            <w:pPr>
              <w:pStyle w:val="TAC"/>
              <w:rPr>
                <w:lang w:eastAsia="en-US"/>
              </w:rPr>
            </w:pPr>
            <w:r w:rsidRPr="007F2770">
              <w:rPr>
                <w:lang w:eastAsia="en-US"/>
              </w:rPr>
              <w:t>5</w:t>
            </w:r>
          </w:p>
        </w:tc>
        <w:tc>
          <w:tcPr>
            <w:tcW w:w="496" w:type="dxa"/>
            <w:tcBorders>
              <w:top w:val="nil"/>
              <w:left w:val="nil"/>
              <w:bottom w:val="nil"/>
              <w:right w:val="nil"/>
            </w:tcBorders>
          </w:tcPr>
          <w:p w14:paraId="7DB5B608" w14:textId="77777777" w:rsidR="00162F52" w:rsidRPr="007F2770" w:rsidRDefault="00162F52" w:rsidP="006B6569">
            <w:pPr>
              <w:pStyle w:val="TAC"/>
              <w:rPr>
                <w:lang w:eastAsia="en-US"/>
              </w:rPr>
            </w:pPr>
            <w:r w:rsidRPr="007F2770">
              <w:rPr>
                <w:lang w:eastAsia="en-US"/>
              </w:rPr>
              <w:t>4</w:t>
            </w:r>
          </w:p>
        </w:tc>
        <w:tc>
          <w:tcPr>
            <w:tcW w:w="709" w:type="dxa"/>
            <w:tcBorders>
              <w:top w:val="nil"/>
              <w:left w:val="nil"/>
              <w:bottom w:val="nil"/>
              <w:right w:val="nil"/>
            </w:tcBorders>
          </w:tcPr>
          <w:p w14:paraId="3F1539BB" w14:textId="77777777" w:rsidR="00162F52" w:rsidRPr="007F2770" w:rsidRDefault="00162F52" w:rsidP="006B6569">
            <w:pPr>
              <w:pStyle w:val="TAC"/>
              <w:rPr>
                <w:lang w:eastAsia="en-US"/>
              </w:rPr>
            </w:pPr>
            <w:r w:rsidRPr="007F2770">
              <w:rPr>
                <w:lang w:eastAsia="en-US"/>
              </w:rPr>
              <w:t>3</w:t>
            </w:r>
          </w:p>
        </w:tc>
        <w:tc>
          <w:tcPr>
            <w:tcW w:w="993" w:type="dxa"/>
            <w:tcBorders>
              <w:top w:val="nil"/>
              <w:left w:val="nil"/>
              <w:bottom w:val="nil"/>
              <w:right w:val="nil"/>
            </w:tcBorders>
          </w:tcPr>
          <w:p w14:paraId="2C549945" w14:textId="77777777" w:rsidR="00162F52" w:rsidRPr="007F2770" w:rsidRDefault="00162F52" w:rsidP="006B6569">
            <w:pPr>
              <w:pStyle w:val="TAC"/>
              <w:rPr>
                <w:lang w:eastAsia="en-US"/>
              </w:rPr>
            </w:pPr>
            <w:r w:rsidRPr="007F2770">
              <w:rPr>
                <w:lang w:eastAsia="en-US"/>
              </w:rPr>
              <w:t>2</w:t>
            </w:r>
          </w:p>
        </w:tc>
        <w:tc>
          <w:tcPr>
            <w:tcW w:w="708" w:type="dxa"/>
            <w:tcBorders>
              <w:top w:val="nil"/>
              <w:left w:val="nil"/>
              <w:bottom w:val="nil"/>
              <w:right w:val="nil"/>
            </w:tcBorders>
          </w:tcPr>
          <w:p w14:paraId="4488B9D8" w14:textId="77777777" w:rsidR="00162F52" w:rsidRPr="007F2770" w:rsidRDefault="00162F52" w:rsidP="006B6569">
            <w:pPr>
              <w:pStyle w:val="TAC"/>
              <w:rPr>
                <w:lang w:eastAsia="en-US"/>
              </w:rPr>
            </w:pPr>
            <w:r w:rsidRPr="007F2770">
              <w:rPr>
                <w:lang w:eastAsia="en-US"/>
              </w:rPr>
              <w:t>1</w:t>
            </w:r>
          </w:p>
        </w:tc>
        <w:tc>
          <w:tcPr>
            <w:tcW w:w="1560" w:type="dxa"/>
            <w:tcBorders>
              <w:top w:val="nil"/>
              <w:left w:val="nil"/>
              <w:bottom w:val="nil"/>
              <w:right w:val="nil"/>
            </w:tcBorders>
          </w:tcPr>
          <w:p w14:paraId="4C4E5BC6" w14:textId="77777777" w:rsidR="00162F52" w:rsidRPr="007F2770" w:rsidRDefault="00162F52" w:rsidP="006B6569">
            <w:pPr>
              <w:pStyle w:val="TAL"/>
              <w:rPr>
                <w:lang w:eastAsia="en-US"/>
              </w:rPr>
            </w:pPr>
          </w:p>
        </w:tc>
      </w:tr>
      <w:tr w:rsidR="00162F52" w:rsidRPr="007F2770" w14:paraId="24B458CC" w14:textId="77777777" w:rsidTr="006B6569">
        <w:trPr>
          <w:cantSplit/>
          <w:jc w:val="center"/>
        </w:trPr>
        <w:tc>
          <w:tcPr>
            <w:tcW w:w="5955" w:type="dxa"/>
            <w:gridSpan w:val="8"/>
            <w:tcBorders>
              <w:top w:val="single" w:sz="4" w:space="0" w:color="auto"/>
              <w:bottom w:val="single" w:sz="4" w:space="0" w:color="auto"/>
              <w:right w:val="single" w:sz="4" w:space="0" w:color="auto"/>
            </w:tcBorders>
          </w:tcPr>
          <w:p w14:paraId="72AFE87C" w14:textId="77777777" w:rsidR="00162F52" w:rsidRPr="007F2770" w:rsidRDefault="00162F52" w:rsidP="006B6569">
            <w:pPr>
              <w:pStyle w:val="TAC"/>
              <w:rPr>
                <w:lang w:eastAsia="en-US"/>
              </w:rPr>
            </w:pPr>
            <w:r w:rsidRPr="007F2770">
              <w:rPr>
                <w:lang w:eastAsia="en-US"/>
              </w:rPr>
              <w:t>5GMM cause IEI</w:t>
            </w:r>
          </w:p>
        </w:tc>
        <w:tc>
          <w:tcPr>
            <w:tcW w:w="1560" w:type="dxa"/>
            <w:tcBorders>
              <w:top w:val="nil"/>
              <w:left w:val="nil"/>
              <w:bottom w:val="nil"/>
              <w:right w:val="nil"/>
            </w:tcBorders>
          </w:tcPr>
          <w:p w14:paraId="6176C6C5" w14:textId="77777777" w:rsidR="00162F52" w:rsidRPr="007F2770" w:rsidRDefault="00162F52" w:rsidP="006B6569">
            <w:pPr>
              <w:pStyle w:val="TAL"/>
              <w:rPr>
                <w:lang w:eastAsia="en-US"/>
              </w:rPr>
            </w:pPr>
            <w:r w:rsidRPr="007F2770">
              <w:rPr>
                <w:lang w:eastAsia="en-US"/>
              </w:rPr>
              <w:t>octet 1</w:t>
            </w:r>
          </w:p>
        </w:tc>
      </w:tr>
      <w:tr w:rsidR="00162F52" w:rsidRPr="007F2770" w14:paraId="0C339D75" w14:textId="77777777" w:rsidTr="006B6569">
        <w:trPr>
          <w:cantSplit/>
          <w:jc w:val="center"/>
        </w:trPr>
        <w:tc>
          <w:tcPr>
            <w:tcW w:w="5955" w:type="dxa"/>
            <w:gridSpan w:val="8"/>
            <w:tcBorders>
              <w:top w:val="single" w:sz="4" w:space="0" w:color="auto"/>
              <w:right w:val="single" w:sz="4" w:space="0" w:color="auto"/>
            </w:tcBorders>
          </w:tcPr>
          <w:p w14:paraId="35BF4CCC" w14:textId="77777777" w:rsidR="00162F52" w:rsidRPr="007F2770" w:rsidRDefault="00162F52" w:rsidP="006B6569">
            <w:pPr>
              <w:pStyle w:val="TAC"/>
              <w:rPr>
                <w:lang w:eastAsia="en-US"/>
              </w:rPr>
            </w:pPr>
            <w:r w:rsidRPr="007F2770">
              <w:rPr>
                <w:lang w:eastAsia="en-US"/>
              </w:rPr>
              <w:t>Cause value</w:t>
            </w:r>
          </w:p>
        </w:tc>
        <w:tc>
          <w:tcPr>
            <w:tcW w:w="1560" w:type="dxa"/>
            <w:tcBorders>
              <w:top w:val="nil"/>
              <w:left w:val="nil"/>
              <w:bottom w:val="nil"/>
              <w:right w:val="nil"/>
            </w:tcBorders>
          </w:tcPr>
          <w:p w14:paraId="06F1FAEA" w14:textId="77777777" w:rsidR="00162F52" w:rsidRPr="007F2770" w:rsidRDefault="00162F52" w:rsidP="006B6569">
            <w:pPr>
              <w:pStyle w:val="TAL"/>
              <w:rPr>
                <w:lang w:eastAsia="en-US"/>
              </w:rPr>
            </w:pPr>
            <w:r w:rsidRPr="007F2770">
              <w:rPr>
                <w:lang w:eastAsia="en-US"/>
              </w:rPr>
              <w:t>octet 2</w:t>
            </w:r>
          </w:p>
        </w:tc>
      </w:tr>
    </w:tbl>
    <w:p w14:paraId="332C38B1" w14:textId="77777777" w:rsidR="00162F52" w:rsidRPr="007F2770" w:rsidRDefault="00162F52" w:rsidP="00162F52">
      <w:pPr>
        <w:pStyle w:val="TF"/>
        <w:rPr>
          <w:lang w:val="fr-FR"/>
        </w:rPr>
      </w:pPr>
      <w:bookmarkStart w:id="10252" w:name="_CRFigure9_11_3_2_1"/>
      <w:r w:rsidRPr="007F2770">
        <w:rPr>
          <w:lang w:val="fr-FR"/>
        </w:rPr>
        <w:t>Figure </w:t>
      </w:r>
      <w:bookmarkEnd w:id="10252"/>
      <w:r w:rsidR="00BE1133" w:rsidRPr="007F2770">
        <w:rPr>
          <w:lang w:val="fr-FR"/>
        </w:rPr>
        <w:t>9.11</w:t>
      </w:r>
      <w:r w:rsidR="007848D6" w:rsidRPr="007F2770">
        <w:rPr>
          <w:lang w:val="fr-FR"/>
        </w:rPr>
        <w:t>.3.2.1</w:t>
      </w:r>
      <w:r w:rsidRPr="007F2770">
        <w:rPr>
          <w:lang w:val="fr-FR"/>
        </w:rPr>
        <w:t>: 5GMM cause information element</w:t>
      </w:r>
    </w:p>
    <w:p w14:paraId="65B11623" w14:textId="77777777" w:rsidR="00023B90" w:rsidRPr="007F2770" w:rsidRDefault="00023B90" w:rsidP="00023B90">
      <w:pPr>
        <w:pStyle w:val="TH"/>
        <w:rPr>
          <w:lang w:val="fr-FR"/>
        </w:rPr>
      </w:pPr>
      <w:bookmarkStart w:id="10253" w:name="_CRTable9_11_3_2_1"/>
      <w:bookmarkStart w:id="10254" w:name="_Toc20233214"/>
      <w:bookmarkStart w:id="10255" w:name="_Toc27747338"/>
      <w:bookmarkStart w:id="10256" w:name="_Toc36213529"/>
      <w:bookmarkStart w:id="10257" w:name="_Toc36657706"/>
      <w:bookmarkStart w:id="10258" w:name="_Toc45287381"/>
      <w:bookmarkStart w:id="10259" w:name="_Toc51948656"/>
      <w:bookmarkStart w:id="10260" w:name="_Toc51949748"/>
      <w:r w:rsidRPr="007F2770">
        <w:rPr>
          <w:lang w:val="fr-FR"/>
        </w:rPr>
        <w:t>Table </w:t>
      </w:r>
      <w:bookmarkEnd w:id="10253"/>
      <w:r w:rsidRPr="007F2770">
        <w:rPr>
          <w:lang w:val="fr-FR"/>
        </w:rPr>
        <w:t>9.11.3.2.1: 5GMM cau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5"/>
        <w:gridCol w:w="283"/>
        <w:gridCol w:w="283"/>
        <w:gridCol w:w="284"/>
        <w:gridCol w:w="284"/>
        <w:gridCol w:w="284"/>
        <w:gridCol w:w="284"/>
        <w:gridCol w:w="709"/>
        <w:gridCol w:w="4111"/>
      </w:tblGrid>
      <w:tr w:rsidR="00023B90" w:rsidRPr="007F2770" w14:paraId="24166303" w14:textId="77777777" w:rsidTr="004C614A">
        <w:trPr>
          <w:jc w:val="center"/>
        </w:trPr>
        <w:tc>
          <w:tcPr>
            <w:tcW w:w="7091" w:type="dxa"/>
            <w:gridSpan w:val="10"/>
            <w:tcBorders>
              <w:top w:val="single" w:sz="4" w:space="0" w:color="auto"/>
              <w:left w:val="single" w:sz="4" w:space="0" w:color="auto"/>
              <w:bottom w:val="nil"/>
              <w:right w:val="single" w:sz="4" w:space="0" w:color="auto"/>
            </w:tcBorders>
            <w:hideMark/>
          </w:tcPr>
          <w:p w14:paraId="55AB34D3" w14:textId="77777777" w:rsidR="00023B90" w:rsidRPr="007F2770" w:rsidRDefault="00023B90" w:rsidP="004C614A">
            <w:pPr>
              <w:pStyle w:val="TAL"/>
              <w:rPr>
                <w:lang w:val="fr-FR"/>
              </w:rPr>
            </w:pPr>
            <w:r w:rsidRPr="007F2770">
              <w:t>Cause value (octet 2)</w:t>
            </w:r>
          </w:p>
        </w:tc>
      </w:tr>
      <w:tr w:rsidR="00023B90" w:rsidRPr="007F2770" w14:paraId="1F9C2E4B" w14:textId="77777777" w:rsidTr="004C614A">
        <w:trPr>
          <w:jc w:val="center"/>
        </w:trPr>
        <w:tc>
          <w:tcPr>
            <w:tcW w:w="7091" w:type="dxa"/>
            <w:gridSpan w:val="10"/>
            <w:tcBorders>
              <w:top w:val="nil"/>
              <w:left w:val="single" w:sz="4" w:space="0" w:color="auto"/>
              <w:bottom w:val="nil"/>
              <w:right w:val="single" w:sz="4" w:space="0" w:color="auto"/>
            </w:tcBorders>
          </w:tcPr>
          <w:p w14:paraId="09E13433" w14:textId="77777777" w:rsidR="00023B90" w:rsidRPr="007F2770" w:rsidRDefault="00023B90" w:rsidP="004C614A">
            <w:pPr>
              <w:pStyle w:val="TAL"/>
            </w:pPr>
          </w:p>
        </w:tc>
      </w:tr>
      <w:tr w:rsidR="00023B90" w:rsidRPr="007F2770" w14:paraId="7535B4AA" w14:textId="77777777" w:rsidTr="004C614A">
        <w:trPr>
          <w:jc w:val="center"/>
        </w:trPr>
        <w:tc>
          <w:tcPr>
            <w:tcW w:w="7091" w:type="dxa"/>
            <w:gridSpan w:val="10"/>
            <w:tcBorders>
              <w:top w:val="nil"/>
              <w:left w:val="single" w:sz="4" w:space="0" w:color="auto"/>
              <w:bottom w:val="nil"/>
              <w:right w:val="single" w:sz="4" w:space="0" w:color="auto"/>
            </w:tcBorders>
            <w:hideMark/>
          </w:tcPr>
          <w:p w14:paraId="45A8BBB4" w14:textId="77777777" w:rsidR="00023B90" w:rsidRPr="007F2770" w:rsidRDefault="00023B90" w:rsidP="004C614A">
            <w:pPr>
              <w:pStyle w:val="TAL"/>
            </w:pPr>
            <w:r w:rsidRPr="007F2770">
              <w:t>Bits</w:t>
            </w:r>
          </w:p>
        </w:tc>
      </w:tr>
      <w:tr w:rsidR="00023B90" w:rsidRPr="007F2770" w14:paraId="1BC664BF" w14:textId="77777777" w:rsidTr="004C614A">
        <w:trPr>
          <w:jc w:val="center"/>
        </w:trPr>
        <w:tc>
          <w:tcPr>
            <w:tcW w:w="284" w:type="dxa"/>
            <w:tcBorders>
              <w:top w:val="nil"/>
              <w:left w:val="single" w:sz="4" w:space="0" w:color="auto"/>
              <w:bottom w:val="nil"/>
              <w:right w:val="nil"/>
            </w:tcBorders>
            <w:hideMark/>
          </w:tcPr>
          <w:p w14:paraId="2860DA84" w14:textId="77777777" w:rsidR="00023B90" w:rsidRPr="007F2770" w:rsidRDefault="00023B90" w:rsidP="004C614A">
            <w:pPr>
              <w:pStyle w:val="TAH"/>
            </w:pPr>
            <w:r w:rsidRPr="007F2770">
              <w:t>8</w:t>
            </w:r>
          </w:p>
        </w:tc>
        <w:tc>
          <w:tcPr>
            <w:tcW w:w="285" w:type="dxa"/>
            <w:tcBorders>
              <w:top w:val="nil"/>
              <w:left w:val="nil"/>
              <w:bottom w:val="nil"/>
              <w:right w:val="nil"/>
            </w:tcBorders>
            <w:hideMark/>
          </w:tcPr>
          <w:p w14:paraId="26ABBE11" w14:textId="77777777" w:rsidR="00023B90" w:rsidRPr="007F2770" w:rsidRDefault="00023B90" w:rsidP="004C614A">
            <w:pPr>
              <w:pStyle w:val="TAH"/>
            </w:pPr>
            <w:r w:rsidRPr="007F2770">
              <w:t>7</w:t>
            </w:r>
          </w:p>
        </w:tc>
        <w:tc>
          <w:tcPr>
            <w:tcW w:w="283" w:type="dxa"/>
            <w:tcBorders>
              <w:top w:val="nil"/>
              <w:left w:val="nil"/>
              <w:bottom w:val="nil"/>
              <w:right w:val="nil"/>
            </w:tcBorders>
            <w:hideMark/>
          </w:tcPr>
          <w:p w14:paraId="25A749ED" w14:textId="77777777" w:rsidR="00023B90" w:rsidRPr="007F2770" w:rsidRDefault="00023B90" w:rsidP="004C614A">
            <w:pPr>
              <w:pStyle w:val="TAH"/>
            </w:pPr>
            <w:r w:rsidRPr="007F2770">
              <w:t>6</w:t>
            </w:r>
          </w:p>
        </w:tc>
        <w:tc>
          <w:tcPr>
            <w:tcW w:w="283" w:type="dxa"/>
            <w:tcBorders>
              <w:top w:val="nil"/>
              <w:left w:val="nil"/>
              <w:bottom w:val="nil"/>
              <w:right w:val="nil"/>
            </w:tcBorders>
            <w:hideMark/>
          </w:tcPr>
          <w:p w14:paraId="1DCBC1F8" w14:textId="77777777" w:rsidR="00023B90" w:rsidRPr="007F2770" w:rsidRDefault="00023B90" w:rsidP="004C614A">
            <w:pPr>
              <w:pStyle w:val="TAH"/>
            </w:pPr>
            <w:r w:rsidRPr="007F2770">
              <w:t>5</w:t>
            </w:r>
          </w:p>
        </w:tc>
        <w:tc>
          <w:tcPr>
            <w:tcW w:w="284" w:type="dxa"/>
            <w:tcBorders>
              <w:top w:val="nil"/>
              <w:left w:val="nil"/>
              <w:bottom w:val="nil"/>
              <w:right w:val="nil"/>
            </w:tcBorders>
            <w:hideMark/>
          </w:tcPr>
          <w:p w14:paraId="2CDD1BC4" w14:textId="77777777" w:rsidR="00023B90" w:rsidRPr="007F2770" w:rsidRDefault="00023B90" w:rsidP="004C614A">
            <w:pPr>
              <w:pStyle w:val="TAH"/>
            </w:pPr>
            <w:r w:rsidRPr="007F2770">
              <w:t>4</w:t>
            </w:r>
          </w:p>
        </w:tc>
        <w:tc>
          <w:tcPr>
            <w:tcW w:w="284" w:type="dxa"/>
            <w:tcBorders>
              <w:top w:val="nil"/>
              <w:left w:val="nil"/>
              <w:bottom w:val="nil"/>
              <w:right w:val="nil"/>
            </w:tcBorders>
            <w:hideMark/>
          </w:tcPr>
          <w:p w14:paraId="397EEB6C" w14:textId="77777777" w:rsidR="00023B90" w:rsidRPr="007F2770" w:rsidRDefault="00023B90" w:rsidP="004C614A">
            <w:pPr>
              <w:pStyle w:val="TAH"/>
            </w:pPr>
            <w:r w:rsidRPr="007F2770">
              <w:t>3</w:t>
            </w:r>
          </w:p>
        </w:tc>
        <w:tc>
          <w:tcPr>
            <w:tcW w:w="284" w:type="dxa"/>
            <w:tcBorders>
              <w:top w:val="nil"/>
              <w:left w:val="nil"/>
              <w:bottom w:val="nil"/>
              <w:right w:val="nil"/>
            </w:tcBorders>
            <w:hideMark/>
          </w:tcPr>
          <w:p w14:paraId="551A5112" w14:textId="77777777" w:rsidR="00023B90" w:rsidRPr="007F2770" w:rsidRDefault="00023B90" w:rsidP="004C614A">
            <w:pPr>
              <w:pStyle w:val="TAH"/>
            </w:pPr>
            <w:r w:rsidRPr="007F2770">
              <w:t>2</w:t>
            </w:r>
          </w:p>
        </w:tc>
        <w:tc>
          <w:tcPr>
            <w:tcW w:w="284" w:type="dxa"/>
            <w:tcBorders>
              <w:top w:val="nil"/>
              <w:left w:val="nil"/>
              <w:bottom w:val="nil"/>
              <w:right w:val="nil"/>
            </w:tcBorders>
            <w:hideMark/>
          </w:tcPr>
          <w:p w14:paraId="6DA4FA46" w14:textId="77777777" w:rsidR="00023B90" w:rsidRPr="007F2770" w:rsidRDefault="00023B90" w:rsidP="004C614A">
            <w:pPr>
              <w:pStyle w:val="TAH"/>
            </w:pPr>
            <w:r w:rsidRPr="007F2770">
              <w:t>1</w:t>
            </w:r>
          </w:p>
        </w:tc>
        <w:tc>
          <w:tcPr>
            <w:tcW w:w="709" w:type="dxa"/>
            <w:tcBorders>
              <w:top w:val="nil"/>
              <w:left w:val="nil"/>
              <w:bottom w:val="nil"/>
              <w:right w:val="nil"/>
            </w:tcBorders>
          </w:tcPr>
          <w:p w14:paraId="6D224E5B" w14:textId="77777777" w:rsidR="00023B90" w:rsidRPr="007F2770" w:rsidRDefault="00023B90" w:rsidP="004C614A">
            <w:pPr>
              <w:pStyle w:val="TAL"/>
            </w:pPr>
          </w:p>
        </w:tc>
        <w:tc>
          <w:tcPr>
            <w:tcW w:w="4111" w:type="dxa"/>
            <w:tcBorders>
              <w:top w:val="nil"/>
              <w:left w:val="nil"/>
              <w:bottom w:val="nil"/>
              <w:right w:val="single" w:sz="4" w:space="0" w:color="auto"/>
            </w:tcBorders>
          </w:tcPr>
          <w:p w14:paraId="5824EDDF" w14:textId="77777777" w:rsidR="00023B90" w:rsidRPr="007F2770" w:rsidRDefault="00023B90" w:rsidP="004C614A">
            <w:pPr>
              <w:pStyle w:val="TAL"/>
            </w:pPr>
          </w:p>
        </w:tc>
      </w:tr>
      <w:tr w:rsidR="00023B90" w:rsidRPr="007F2770" w14:paraId="23B5CE71" w14:textId="77777777" w:rsidTr="004C614A">
        <w:trPr>
          <w:jc w:val="center"/>
        </w:trPr>
        <w:tc>
          <w:tcPr>
            <w:tcW w:w="284" w:type="dxa"/>
            <w:tcBorders>
              <w:top w:val="nil"/>
              <w:left w:val="single" w:sz="4" w:space="0" w:color="auto"/>
              <w:bottom w:val="nil"/>
              <w:right w:val="nil"/>
            </w:tcBorders>
            <w:hideMark/>
          </w:tcPr>
          <w:p w14:paraId="2513B9F9"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00D23CFC"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1C7A3384"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171709A0"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69D906B7"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45E39CE5"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4806C978"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476BD6FC" w14:textId="77777777" w:rsidR="00023B90" w:rsidRPr="007F2770" w:rsidRDefault="00023B90" w:rsidP="004C614A">
            <w:pPr>
              <w:pStyle w:val="TAC"/>
            </w:pPr>
            <w:r w:rsidRPr="007F2770">
              <w:t>1</w:t>
            </w:r>
          </w:p>
        </w:tc>
        <w:tc>
          <w:tcPr>
            <w:tcW w:w="709" w:type="dxa"/>
            <w:tcBorders>
              <w:top w:val="nil"/>
              <w:left w:val="nil"/>
              <w:bottom w:val="nil"/>
              <w:right w:val="nil"/>
            </w:tcBorders>
          </w:tcPr>
          <w:p w14:paraId="0F236BF3"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5CF0FA0E" w14:textId="77777777" w:rsidR="00023B90" w:rsidRPr="007F2770" w:rsidRDefault="00023B90" w:rsidP="004C614A">
            <w:pPr>
              <w:pStyle w:val="TAL"/>
            </w:pPr>
            <w:r w:rsidRPr="007F2770">
              <w:t>Illegal UE</w:t>
            </w:r>
          </w:p>
        </w:tc>
      </w:tr>
      <w:tr w:rsidR="00023B90" w:rsidRPr="007F2770" w14:paraId="7F302A8B" w14:textId="77777777" w:rsidTr="004C614A">
        <w:trPr>
          <w:jc w:val="center"/>
        </w:trPr>
        <w:tc>
          <w:tcPr>
            <w:tcW w:w="284" w:type="dxa"/>
            <w:tcBorders>
              <w:top w:val="nil"/>
              <w:left w:val="single" w:sz="4" w:space="0" w:color="auto"/>
              <w:bottom w:val="nil"/>
              <w:right w:val="nil"/>
            </w:tcBorders>
            <w:hideMark/>
          </w:tcPr>
          <w:p w14:paraId="10BD9959"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54B0AC12"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18C605FC"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7FE0470C"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5A128188"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13002716"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07E820F5"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6F44FFB0" w14:textId="77777777" w:rsidR="00023B90" w:rsidRPr="007F2770" w:rsidRDefault="00023B90" w:rsidP="004C614A">
            <w:pPr>
              <w:pStyle w:val="TAC"/>
            </w:pPr>
            <w:r w:rsidRPr="007F2770">
              <w:t>1</w:t>
            </w:r>
          </w:p>
        </w:tc>
        <w:tc>
          <w:tcPr>
            <w:tcW w:w="709" w:type="dxa"/>
            <w:tcBorders>
              <w:top w:val="nil"/>
              <w:left w:val="nil"/>
              <w:bottom w:val="nil"/>
              <w:right w:val="nil"/>
            </w:tcBorders>
          </w:tcPr>
          <w:p w14:paraId="4511F4FA"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5CF00657" w14:textId="77777777" w:rsidR="00023B90" w:rsidRPr="007F2770" w:rsidRDefault="00023B90" w:rsidP="004C614A">
            <w:pPr>
              <w:pStyle w:val="TAL"/>
            </w:pPr>
            <w:r w:rsidRPr="007F2770">
              <w:t>PEI not accepted</w:t>
            </w:r>
          </w:p>
        </w:tc>
      </w:tr>
      <w:tr w:rsidR="00023B90" w:rsidRPr="007F2770" w14:paraId="0975CD4C" w14:textId="77777777" w:rsidTr="004C614A">
        <w:trPr>
          <w:jc w:val="center"/>
        </w:trPr>
        <w:tc>
          <w:tcPr>
            <w:tcW w:w="284" w:type="dxa"/>
            <w:tcBorders>
              <w:top w:val="nil"/>
              <w:left w:val="single" w:sz="4" w:space="0" w:color="auto"/>
              <w:bottom w:val="nil"/>
              <w:right w:val="nil"/>
            </w:tcBorders>
            <w:hideMark/>
          </w:tcPr>
          <w:p w14:paraId="75DD08C2"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3BA5FAD4"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699476B2"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7F9A8924"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668C1B4B"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27FFF7C5"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21D10D25"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6BF21057" w14:textId="77777777" w:rsidR="00023B90" w:rsidRPr="007F2770" w:rsidRDefault="00023B90" w:rsidP="004C614A">
            <w:pPr>
              <w:pStyle w:val="TAC"/>
            </w:pPr>
            <w:r w:rsidRPr="007F2770">
              <w:t>0</w:t>
            </w:r>
          </w:p>
        </w:tc>
        <w:tc>
          <w:tcPr>
            <w:tcW w:w="709" w:type="dxa"/>
            <w:tcBorders>
              <w:top w:val="nil"/>
              <w:left w:val="nil"/>
              <w:bottom w:val="nil"/>
              <w:right w:val="nil"/>
            </w:tcBorders>
          </w:tcPr>
          <w:p w14:paraId="4069D9E2"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37D88BBE" w14:textId="77777777" w:rsidR="00023B90" w:rsidRPr="007F2770" w:rsidRDefault="00023B90" w:rsidP="004C614A">
            <w:pPr>
              <w:pStyle w:val="TAL"/>
            </w:pPr>
            <w:r w:rsidRPr="007F2770">
              <w:t>Illegal ME</w:t>
            </w:r>
          </w:p>
        </w:tc>
      </w:tr>
      <w:tr w:rsidR="00023B90" w:rsidRPr="007F2770" w14:paraId="7462F2B8" w14:textId="77777777" w:rsidTr="004C614A">
        <w:trPr>
          <w:jc w:val="center"/>
        </w:trPr>
        <w:tc>
          <w:tcPr>
            <w:tcW w:w="284" w:type="dxa"/>
            <w:tcBorders>
              <w:top w:val="nil"/>
              <w:left w:val="single" w:sz="4" w:space="0" w:color="auto"/>
              <w:bottom w:val="nil"/>
              <w:right w:val="nil"/>
            </w:tcBorders>
            <w:hideMark/>
          </w:tcPr>
          <w:p w14:paraId="075184DA"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5D624110"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1D66E08D"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0EC13D9E"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26659950"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22B74D68"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6D216339"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34E876BF" w14:textId="77777777" w:rsidR="00023B90" w:rsidRPr="007F2770" w:rsidRDefault="00023B90" w:rsidP="004C614A">
            <w:pPr>
              <w:pStyle w:val="TAC"/>
            </w:pPr>
            <w:r w:rsidRPr="007F2770">
              <w:t>1</w:t>
            </w:r>
          </w:p>
        </w:tc>
        <w:tc>
          <w:tcPr>
            <w:tcW w:w="709" w:type="dxa"/>
            <w:tcBorders>
              <w:top w:val="nil"/>
              <w:left w:val="nil"/>
              <w:bottom w:val="nil"/>
              <w:right w:val="nil"/>
            </w:tcBorders>
          </w:tcPr>
          <w:p w14:paraId="55204CBC"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532CAFD9" w14:textId="77777777" w:rsidR="00023B90" w:rsidRPr="007F2770" w:rsidRDefault="00023B90" w:rsidP="004C614A">
            <w:pPr>
              <w:pStyle w:val="TAL"/>
            </w:pPr>
            <w:r w:rsidRPr="007F2770">
              <w:t>5GS services not allowed</w:t>
            </w:r>
          </w:p>
        </w:tc>
      </w:tr>
      <w:tr w:rsidR="00023B90" w:rsidRPr="007F2770" w14:paraId="35850134" w14:textId="77777777" w:rsidTr="004C614A">
        <w:trPr>
          <w:jc w:val="center"/>
        </w:trPr>
        <w:tc>
          <w:tcPr>
            <w:tcW w:w="284" w:type="dxa"/>
            <w:tcBorders>
              <w:top w:val="nil"/>
              <w:left w:val="single" w:sz="4" w:space="0" w:color="auto"/>
              <w:bottom w:val="nil"/>
              <w:right w:val="nil"/>
            </w:tcBorders>
            <w:hideMark/>
          </w:tcPr>
          <w:p w14:paraId="13066359"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771E1363"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57DAB6CC"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7CA3976F"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2AF569AC"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23E3B823"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721BE995"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33DCF549" w14:textId="77777777" w:rsidR="00023B90" w:rsidRPr="007F2770" w:rsidRDefault="00023B90" w:rsidP="004C614A">
            <w:pPr>
              <w:pStyle w:val="TAC"/>
            </w:pPr>
            <w:r w:rsidRPr="007F2770">
              <w:t>1</w:t>
            </w:r>
          </w:p>
        </w:tc>
        <w:tc>
          <w:tcPr>
            <w:tcW w:w="709" w:type="dxa"/>
            <w:tcBorders>
              <w:top w:val="nil"/>
              <w:left w:val="nil"/>
              <w:bottom w:val="nil"/>
              <w:right w:val="nil"/>
            </w:tcBorders>
          </w:tcPr>
          <w:p w14:paraId="3EBACA9C"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1EFB9B64" w14:textId="77777777" w:rsidR="00023B90" w:rsidRPr="007F2770" w:rsidRDefault="00023B90" w:rsidP="004C614A">
            <w:pPr>
              <w:pStyle w:val="TAL"/>
            </w:pPr>
            <w:r w:rsidRPr="007F2770">
              <w:t>UE identity cannot be derived by the network</w:t>
            </w:r>
          </w:p>
        </w:tc>
      </w:tr>
      <w:tr w:rsidR="00023B90" w:rsidRPr="007F2770" w14:paraId="259E3B47" w14:textId="77777777" w:rsidTr="004C614A">
        <w:trPr>
          <w:jc w:val="center"/>
        </w:trPr>
        <w:tc>
          <w:tcPr>
            <w:tcW w:w="284" w:type="dxa"/>
            <w:tcBorders>
              <w:top w:val="nil"/>
              <w:left w:val="single" w:sz="4" w:space="0" w:color="auto"/>
              <w:bottom w:val="nil"/>
              <w:right w:val="nil"/>
            </w:tcBorders>
            <w:hideMark/>
          </w:tcPr>
          <w:p w14:paraId="4A8BF25E"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75DDEF1D"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5E2B2C1C"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394822B0"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1F677EB9"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60754F4E"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0F7043D9"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60E78D82" w14:textId="77777777" w:rsidR="00023B90" w:rsidRPr="007F2770" w:rsidRDefault="00023B90" w:rsidP="004C614A">
            <w:pPr>
              <w:pStyle w:val="TAC"/>
            </w:pPr>
            <w:r w:rsidRPr="007F2770">
              <w:t>0</w:t>
            </w:r>
          </w:p>
        </w:tc>
        <w:tc>
          <w:tcPr>
            <w:tcW w:w="709" w:type="dxa"/>
            <w:tcBorders>
              <w:top w:val="nil"/>
              <w:left w:val="nil"/>
              <w:bottom w:val="nil"/>
              <w:right w:val="nil"/>
            </w:tcBorders>
          </w:tcPr>
          <w:p w14:paraId="2E2C9E7A"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00C87788" w14:textId="77777777" w:rsidR="00023B90" w:rsidRPr="007F2770" w:rsidRDefault="00023B90" w:rsidP="004C614A">
            <w:pPr>
              <w:pStyle w:val="TAL"/>
            </w:pPr>
            <w:r w:rsidRPr="007F2770">
              <w:t>Implicitly de-registered</w:t>
            </w:r>
          </w:p>
        </w:tc>
      </w:tr>
      <w:tr w:rsidR="00023B90" w:rsidRPr="007F2770" w14:paraId="538992D7" w14:textId="77777777" w:rsidTr="004C614A">
        <w:trPr>
          <w:jc w:val="center"/>
        </w:trPr>
        <w:tc>
          <w:tcPr>
            <w:tcW w:w="284" w:type="dxa"/>
            <w:tcBorders>
              <w:top w:val="nil"/>
              <w:left w:val="single" w:sz="4" w:space="0" w:color="auto"/>
              <w:bottom w:val="nil"/>
              <w:right w:val="nil"/>
            </w:tcBorders>
            <w:hideMark/>
          </w:tcPr>
          <w:p w14:paraId="4254E657"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4E156AE3"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26B26F5E"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26672804"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5E76E423"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121B05E2"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31BD698C"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4A86ED69" w14:textId="77777777" w:rsidR="00023B90" w:rsidRPr="007F2770" w:rsidRDefault="00023B90" w:rsidP="004C614A">
            <w:pPr>
              <w:pStyle w:val="TAC"/>
            </w:pPr>
            <w:r w:rsidRPr="007F2770">
              <w:t>1</w:t>
            </w:r>
          </w:p>
        </w:tc>
        <w:tc>
          <w:tcPr>
            <w:tcW w:w="709" w:type="dxa"/>
            <w:tcBorders>
              <w:top w:val="nil"/>
              <w:left w:val="nil"/>
              <w:bottom w:val="nil"/>
              <w:right w:val="nil"/>
            </w:tcBorders>
          </w:tcPr>
          <w:p w14:paraId="354EAEE9"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2698EB5A" w14:textId="77777777" w:rsidR="00023B90" w:rsidRPr="007F2770" w:rsidRDefault="00023B90" w:rsidP="004C614A">
            <w:pPr>
              <w:pStyle w:val="TAL"/>
            </w:pPr>
            <w:r w:rsidRPr="007F2770">
              <w:t>PLMN not allowed</w:t>
            </w:r>
          </w:p>
        </w:tc>
      </w:tr>
      <w:tr w:rsidR="00023B90" w:rsidRPr="007F2770" w14:paraId="0A0AD943" w14:textId="77777777" w:rsidTr="004C614A">
        <w:trPr>
          <w:jc w:val="center"/>
        </w:trPr>
        <w:tc>
          <w:tcPr>
            <w:tcW w:w="284" w:type="dxa"/>
            <w:tcBorders>
              <w:top w:val="nil"/>
              <w:left w:val="single" w:sz="4" w:space="0" w:color="auto"/>
              <w:bottom w:val="nil"/>
              <w:right w:val="nil"/>
            </w:tcBorders>
            <w:hideMark/>
          </w:tcPr>
          <w:p w14:paraId="5FD33651"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44D7B710"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2296C166"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0C861EB4"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10549F28"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196A8B1D"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27679940"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4C6EEB30" w14:textId="77777777" w:rsidR="00023B90" w:rsidRPr="007F2770" w:rsidRDefault="00023B90" w:rsidP="004C614A">
            <w:pPr>
              <w:pStyle w:val="TAC"/>
            </w:pPr>
            <w:r w:rsidRPr="007F2770">
              <w:t>0</w:t>
            </w:r>
          </w:p>
        </w:tc>
        <w:tc>
          <w:tcPr>
            <w:tcW w:w="709" w:type="dxa"/>
            <w:tcBorders>
              <w:top w:val="nil"/>
              <w:left w:val="nil"/>
              <w:bottom w:val="nil"/>
              <w:right w:val="nil"/>
            </w:tcBorders>
          </w:tcPr>
          <w:p w14:paraId="56418074"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29E9D130" w14:textId="77777777" w:rsidR="00023B90" w:rsidRPr="007F2770" w:rsidRDefault="00023B90" w:rsidP="004C614A">
            <w:pPr>
              <w:pStyle w:val="TAL"/>
            </w:pPr>
            <w:r w:rsidRPr="007F2770">
              <w:t>Tracking area not allowed</w:t>
            </w:r>
          </w:p>
        </w:tc>
      </w:tr>
      <w:tr w:rsidR="00023B90" w:rsidRPr="007F2770" w14:paraId="51068943" w14:textId="77777777" w:rsidTr="004C614A">
        <w:trPr>
          <w:jc w:val="center"/>
        </w:trPr>
        <w:tc>
          <w:tcPr>
            <w:tcW w:w="284" w:type="dxa"/>
            <w:tcBorders>
              <w:top w:val="nil"/>
              <w:left w:val="single" w:sz="4" w:space="0" w:color="auto"/>
              <w:bottom w:val="nil"/>
              <w:right w:val="nil"/>
            </w:tcBorders>
            <w:hideMark/>
          </w:tcPr>
          <w:p w14:paraId="5D3D8301"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1BD7A8E3"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3B76D90B"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597146E6"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69B9BF77"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15F3373D"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2E9ACE11"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03E030C8" w14:textId="77777777" w:rsidR="00023B90" w:rsidRPr="007F2770" w:rsidRDefault="00023B90" w:rsidP="004C614A">
            <w:pPr>
              <w:pStyle w:val="TAC"/>
            </w:pPr>
            <w:r w:rsidRPr="007F2770">
              <w:t>1</w:t>
            </w:r>
          </w:p>
        </w:tc>
        <w:tc>
          <w:tcPr>
            <w:tcW w:w="709" w:type="dxa"/>
            <w:tcBorders>
              <w:top w:val="nil"/>
              <w:left w:val="nil"/>
              <w:bottom w:val="nil"/>
              <w:right w:val="nil"/>
            </w:tcBorders>
          </w:tcPr>
          <w:p w14:paraId="4ABC0A86"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2AEC946B" w14:textId="77777777" w:rsidR="00023B90" w:rsidRPr="007F2770" w:rsidRDefault="00023B90" w:rsidP="004C614A">
            <w:pPr>
              <w:pStyle w:val="TAL"/>
            </w:pPr>
            <w:r w:rsidRPr="007F2770">
              <w:t>Roaming not allowed in this tracking area</w:t>
            </w:r>
          </w:p>
        </w:tc>
      </w:tr>
      <w:tr w:rsidR="00023B90" w:rsidRPr="007F2770" w14:paraId="72E938AD" w14:textId="77777777" w:rsidTr="004C614A">
        <w:trPr>
          <w:jc w:val="center"/>
        </w:trPr>
        <w:tc>
          <w:tcPr>
            <w:tcW w:w="284" w:type="dxa"/>
            <w:tcBorders>
              <w:top w:val="nil"/>
              <w:left w:val="single" w:sz="4" w:space="0" w:color="auto"/>
              <w:bottom w:val="nil"/>
              <w:right w:val="nil"/>
            </w:tcBorders>
            <w:hideMark/>
          </w:tcPr>
          <w:p w14:paraId="02CCB89E"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02D340BF"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7D678D77"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08AB1A45"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271B87A2"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662F1F07"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38C62CD4"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25B2A054" w14:textId="77777777" w:rsidR="00023B90" w:rsidRPr="007F2770" w:rsidRDefault="00023B90" w:rsidP="004C614A">
            <w:pPr>
              <w:pStyle w:val="TAC"/>
            </w:pPr>
            <w:r w:rsidRPr="007F2770">
              <w:t>1</w:t>
            </w:r>
          </w:p>
        </w:tc>
        <w:tc>
          <w:tcPr>
            <w:tcW w:w="709" w:type="dxa"/>
            <w:tcBorders>
              <w:top w:val="nil"/>
              <w:left w:val="nil"/>
              <w:bottom w:val="nil"/>
              <w:right w:val="nil"/>
            </w:tcBorders>
          </w:tcPr>
          <w:p w14:paraId="50BD6BCA"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0DDD03D8" w14:textId="77777777" w:rsidR="00023B90" w:rsidRPr="007F2770" w:rsidRDefault="00023B90" w:rsidP="004C614A">
            <w:pPr>
              <w:pStyle w:val="TAL"/>
            </w:pPr>
            <w:r w:rsidRPr="007F2770">
              <w:t>No suitable cells in tracking area</w:t>
            </w:r>
          </w:p>
        </w:tc>
      </w:tr>
      <w:tr w:rsidR="00023B90" w:rsidRPr="007F2770" w14:paraId="5CE6E17C" w14:textId="77777777" w:rsidTr="004C614A">
        <w:trPr>
          <w:jc w:val="center"/>
        </w:trPr>
        <w:tc>
          <w:tcPr>
            <w:tcW w:w="284" w:type="dxa"/>
            <w:tcBorders>
              <w:top w:val="nil"/>
              <w:left w:val="single" w:sz="4" w:space="0" w:color="auto"/>
              <w:bottom w:val="nil"/>
              <w:right w:val="nil"/>
            </w:tcBorders>
            <w:hideMark/>
          </w:tcPr>
          <w:p w14:paraId="7830426D"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6E7139EB"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08C7E2FC"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775BA5B3"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11F0C129"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5C2F028E"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1281F86D"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1F242439" w14:textId="77777777" w:rsidR="00023B90" w:rsidRPr="007F2770" w:rsidRDefault="00023B90" w:rsidP="004C614A">
            <w:pPr>
              <w:pStyle w:val="TAC"/>
            </w:pPr>
            <w:r w:rsidRPr="007F2770">
              <w:t>0</w:t>
            </w:r>
          </w:p>
        </w:tc>
        <w:tc>
          <w:tcPr>
            <w:tcW w:w="709" w:type="dxa"/>
            <w:tcBorders>
              <w:top w:val="nil"/>
              <w:left w:val="nil"/>
              <w:bottom w:val="nil"/>
              <w:right w:val="nil"/>
            </w:tcBorders>
          </w:tcPr>
          <w:p w14:paraId="488E6224"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1957EB34" w14:textId="77777777" w:rsidR="00023B90" w:rsidRPr="007F2770" w:rsidRDefault="00023B90" w:rsidP="004C614A">
            <w:pPr>
              <w:pStyle w:val="TAL"/>
            </w:pPr>
            <w:r w:rsidRPr="007F2770">
              <w:t>MAC failure</w:t>
            </w:r>
          </w:p>
        </w:tc>
      </w:tr>
      <w:tr w:rsidR="00023B90" w:rsidRPr="007F2770" w14:paraId="3CCD674B" w14:textId="77777777" w:rsidTr="004C614A">
        <w:trPr>
          <w:jc w:val="center"/>
        </w:trPr>
        <w:tc>
          <w:tcPr>
            <w:tcW w:w="284" w:type="dxa"/>
            <w:tcBorders>
              <w:top w:val="nil"/>
              <w:left w:val="single" w:sz="4" w:space="0" w:color="auto"/>
              <w:bottom w:val="nil"/>
              <w:right w:val="nil"/>
            </w:tcBorders>
            <w:hideMark/>
          </w:tcPr>
          <w:p w14:paraId="206549B6"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68C981AA"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15803997"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732E1FBB"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4B844CE2"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2D864EFF"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14915EC3"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27ED1551" w14:textId="77777777" w:rsidR="00023B90" w:rsidRPr="007F2770" w:rsidRDefault="00023B90" w:rsidP="004C614A">
            <w:pPr>
              <w:pStyle w:val="TAC"/>
            </w:pPr>
            <w:r w:rsidRPr="007F2770">
              <w:t>1</w:t>
            </w:r>
          </w:p>
        </w:tc>
        <w:tc>
          <w:tcPr>
            <w:tcW w:w="709" w:type="dxa"/>
            <w:tcBorders>
              <w:top w:val="nil"/>
              <w:left w:val="nil"/>
              <w:bottom w:val="nil"/>
              <w:right w:val="nil"/>
            </w:tcBorders>
          </w:tcPr>
          <w:p w14:paraId="4D5779ED"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2FED4719" w14:textId="77777777" w:rsidR="00023B90" w:rsidRPr="007F2770" w:rsidRDefault="00023B90" w:rsidP="004C614A">
            <w:pPr>
              <w:pStyle w:val="TAL"/>
            </w:pPr>
            <w:r w:rsidRPr="007F2770">
              <w:t>Synch failure</w:t>
            </w:r>
          </w:p>
        </w:tc>
      </w:tr>
      <w:tr w:rsidR="00023B90" w:rsidRPr="007F2770" w14:paraId="066093BE" w14:textId="77777777" w:rsidTr="004C614A">
        <w:trPr>
          <w:jc w:val="center"/>
        </w:trPr>
        <w:tc>
          <w:tcPr>
            <w:tcW w:w="284" w:type="dxa"/>
            <w:tcBorders>
              <w:top w:val="nil"/>
              <w:left w:val="single" w:sz="4" w:space="0" w:color="auto"/>
              <w:bottom w:val="nil"/>
              <w:right w:val="nil"/>
            </w:tcBorders>
            <w:hideMark/>
          </w:tcPr>
          <w:p w14:paraId="2F008097"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4151DA40"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7C2EA855"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24FCB1FA"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0D448948"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1953513F"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2C60994E"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10E620C0" w14:textId="77777777" w:rsidR="00023B90" w:rsidRPr="007F2770" w:rsidRDefault="00023B90" w:rsidP="004C614A">
            <w:pPr>
              <w:pStyle w:val="TAC"/>
            </w:pPr>
            <w:r w:rsidRPr="007F2770">
              <w:t>0</w:t>
            </w:r>
          </w:p>
        </w:tc>
        <w:tc>
          <w:tcPr>
            <w:tcW w:w="709" w:type="dxa"/>
            <w:tcBorders>
              <w:top w:val="nil"/>
              <w:left w:val="nil"/>
              <w:bottom w:val="nil"/>
              <w:right w:val="nil"/>
            </w:tcBorders>
          </w:tcPr>
          <w:p w14:paraId="6783304D"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2EE0EFE9" w14:textId="77777777" w:rsidR="00023B90" w:rsidRPr="007F2770" w:rsidRDefault="00023B90" w:rsidP="004C614A">
            <w:pPr>
              <w:pStyle w:val="TAL"/>
            </w:pPr>
            <w:r w:rsidRPr="007F2770">
              <w:t>Congestion</w:t>
            </w:r>
          </w:p>
        </w:tc>
      </w:tr>
      <w:tr w:rsidR="00023B90" w:rsidRPr="007F2770" w14:paraId="15C1B8D1" w14:textId="77777777" w:rsidTr="004C614A">
        <w:trPr>
          <w:jc w:val="center"/>
        </w:trPr>
        <w:tc>
          <w:tcPr>
            <w:tcW w:w="284" w:type="dxa"/>
            <w:tcBorders>
              <w:top w:val="nil"/>
              <w:left w:val="single" w:sz="4" w:space="0" w:color="auto"/>
              <w:bottom w:val="nil"/>
              <w:right w:val="nil"/>
            </w:tcBorders>
            <w:hideMark/>
          </w:tcPr>
          <w:p w14:paraId="4210882F"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0F455AB4"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72B566E2"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3438CE7C"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0256318F"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3FB7EB81"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0DD28252"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5FDE2EB9" w14:textId="77777777" w:rsidR="00023B90" w:rsidRPr="007F2770" w:rsidRDefault="00023B90" w:rsidP="004C614A">
            <w:pPr>
              <w:pStyle w:val="TAC"/>
            </w:pPr>
            <w:r w:rsidRPr="007F2770">
              <w:t>1</w:t>
            </w:r>
          </w:p>
        </w:tc>
        <w:tc>
          <w:tcPr>
            <w:tcW w:w="709" w:type="dxa"/>
            <w:tcBorders>
              <w:top w:val="nil"/>
              <w:left w:val="nil"/>
              <w:bottom w:val="nil"/>
              <w:right w:val="nil"/>
            </w:tcBorders>
          </w:tcPr>
          <w:p w14:paraId="69B34C1E"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1E7BFDBB" w14:textId="77777777" w:rsidR="00023B90" w:rsidRPr="007F2770" w:rsidRDefault="00023B90" w:rsidP="004C614A">
            <w:pPr>
              <w:pStyle w:val="TAL"/>
            </w:pPr>
            <w:r w:rsidRPr="007F2770">
              <w:t>UE security capabilities mismatch</w:t>
            </w:r>
          </w:p>
        </w:tc>
      </w:tr>
      <w:tr w:rsidR="00023B90" w:rsidRPr="007F2770" w14:paraId="26759198" w14:textId="77777777" w:rsidTr="004C614A">
        <w:trPr>
          <w:jc w:val="center"/>
        </w:trPr>
        <w:tc>
          <w:tcPr>
            <w:tcW w:w="284" w:type="dxa"/>
            <w:tcBorders>
              <w:top w:val="nil"/>
              <w:left w:val="single" w:sz="4" w:space="0" w:color="auto"/>
              <w:bottom w:val="nil"/>
              <w:right w:val="nil"/>
            </w:tcBorders>
            <w:hideMark/>
          </w:tcPr>
          <w:p w14:paraId="43DBE126"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6559439F"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2C841C48"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633DB0C0"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50B2913D"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6D7AA2AE"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14BFDF08"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1FDBE616" w14:textId="77777777" w:rsidR="00023B90" w:rsidRPr="007F2770" w:rsidRDefault="00023B90" w:rsidP="004C614A">
            <w:pPr>
              <w:pStyle w:val="TAC"/>
            </w:pPr>
            <w:r w:rsidRPr="007F2770">
              <w:t>0</w:t>
            </w:r>
          </w:p>
        </w:tc>
        <w:tc>
          <w:tcPr>
            <w:tcW w:w="709" w:type="dxa"/>
            <w:tcBorders>
              <w:top w:val="nil"/>
              <w:left w:val="nil"/>
              <w:bottom w:val="nil"/>
              <w:right w:val="nil"/>
            </w:tcBorders>
          </w:tcPr>
          <w:p w14:paraId="5216ABF7"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4ACFF1A1" w14:textId="77777777" w:rsidR="00023B90" w:rsidRPr="007F2770" w:rsidRDefault="00023B90" w:rsidP="004C614A">
            <w:pPr>
              <w:pStyle w:val="TAL"/>
            </w:pPr>
            <w:r w:rsidRPr="007F2770">
              <w:t>Security mode rejected, unspecified</w:t>
            </w:r>
          </w:p>
        </w:tc>
      </w:tr>
      <w:tr w:rsidR="00023B90" w:rsidRPr="007F2770" w14:paraId="03B0704A" w14:textId="77777777" w:rsidTr="004C614A">
        <w:trPr>
          <w:jc w:val="center"/>
        </w:trPr>
        <w:tc>
          <w:tcPr>
            <w:tcW w:w="284" w:type="dxa"/>
            <w:tcBorders>
              <w:top w:val="nil"/>
              <w:left w:val="single" w:sz="4" w:space="0" w:color="auto"/>
              <w:bottom w:val="nil"/>
              <w:right w:val="nil"/>
            </w:tcBorders>
            <w:hideMark/>
          </w:tcPr>
          <w:p w14:paraId="075F4179"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6C5F7CD8"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26456C06"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504DD7E7"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55609BD3"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7646BE7F"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13070DF8"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10AF9214" w14:textId="77777777" w:rsidR="00023B90" w:rsidRPr="007F2770" w:rsidRDefault="00023B90" w:rsidP="004C614A">
            <w:pPr>
              <w:pStyle w:val="TAC"/>
            </w:pPr>
            <w:r w:rsidRPr="007F2770">
              <w:t>0</w:t>
            </w:r>
          </w:p>
        </w:tc>
        <w:tc>
          <w:tcPr>
            <w:tcW w:w="709" w:type="dxa"/>
            <w:tcBorders>
              <w:top w:val="nil"/>
              <w:left w:val="nil"/>
              <w:bottom w:val="nil"/>
              <w:right w:val="nil"/>
            </w:tcBorders>
          </w:tcPr>
          <w:p w14:paraId="3A83B879"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6A48BE11" w14:textId="77777777" w:rsidR="00023B90" w:rsidRPr="007F2770" w:rsidRDefault="00023B90" w:rsidP="004C614A">
            <w:pPr>
              <w:pStyle w:val="TAL"/>
            </w:pPr>
            <w:r w:rsidRPr="007F2770">
              <w:t>Non-5G authentication unacceptable</w:t>
            </w:r>
          </w:p>
        </w:tc>
      </w:tr>
      <w:tr w:rsidR="00023B90" w:rsidRPr="007F2770" w14:paraId="300B63AF" w14:textId="77777777" w:rsidTr="004C614A">
        <w:trPr>
          <w:jc w:val="center"/>
        </w:trPr>
        <w:tc>
          <w:tcPr>
            <w:tcW w:w="284" w:type="dxa"/>
            <w:tcBorders>
              <w:top w:val="nil"/>
              <w:left w:val="single" w:sz="4" w:space="0" w:color="auto"/>
              <w:bottom w:val="nil"/>
              <w:right w:val="nil"/>
            </w:tcBorders>
            <w:hideMark/>
          </w:tcPr>
          <w:p w14:paraId="22D07FC1"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33C1E3C9"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304C533D"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7B220DFE"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647FCA5F"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15839D85"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753EA638"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7F7BA74E" w14:textId="77777777" w:rsidR="00023B90" w:rsidRPr="007F2770" w:rsidRDefault="00023B90" w:rsidP="004C614A">
            <w:pPr>
              <w:pStyle w:val="TAC"/>
            </w:pPr>
            <w:r w:rsidRPr="007F2770">
              <w:t>1</w:t>
            </w:r>
          </w:p>
        </w:tc>
        <w:tc>
          <w:tcPr>
            <w:tcW w:w="709" w:type="dxa"/>
            <w:tcBorders>
              <w:top w:val="nil"/>
              <w:left w:val="nil"/>
              <w:bottom w:val="nil"/>
              <w:right w:val="nil"/>
            </w:tcBorders>
          </w:tcPr>
          <w:p w14:paraId="45CE4A01"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15F9ED25" w14:textId="77777777" w:rsidR="00023B90" w:rsidRPr="007F2770" w:rsidRDefault="00023B90" w:rsidP="004C614A">
            <w:pPr>
              <w:pStyle w:val="TAL"/>
            </w:pPr>
            <w:r w:rsidRPr="007F2770">
              <w:t>N1 mode not allowed</w:t>
            </w:r>
          </w:p>
        </w:tc>
      </w:tr>
      <w:tr w:rsidR="00023B90" w:rsidRPr="007F2770" w14:paraId="6FD13590" w14:textId="77777777" w:rsidTr="004C614A">
        <w:trPr>
          <w:jc w:val="center"/>
        </w:trPr>
        <w:tc>
          <w:tcPr>
            <w:tcW w:w="284" w:type="dxa"/>
            <w:tcBorders>
              <w:top w:val="nil"/>
              <w:left w:val="single" w:sz="4" w:space="0" w:color="auto"/>
              <w:bottom w:val="nil"/>
              <w:right w:val="nil"/>
            </w:tcBorders>
            <w:hideMark/>
          </w:tcPr>
          <w:p w14:paraId="3FFBEFBD"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3F290438"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2393BB07"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757AB77C"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7FDDF5DF"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012E6686"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6C1FD58E"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1C508F3E" w14:textId="77777777" w:rsidR="00023B90" w:rsidRPr="007F2770" w:rsidRDefault="00023B90" w:rsidP="004C614A">
            <w:pPr>
              <w:pStyle w:val="TAC"/>
            </w:pPr>
            <w:r w:rsidRPr="007F2770">
              <w:t>0</w:t>
            </w:r>
          </w:p>
        </w:tc>
        <w:tc>
          <w:tcPr>
            <w:tcW w:w="709" w:type="dxa"/>
            <w:tcBorders>
              <w:top w:val="nil"/>
              <w:left w:val="nil"/>
              <w:bottom w:val="nil"/>
              <w:right w:val="nil"/>
            </w:tcBorders>
          </w:tcPr>
          <w:p w14:paraId="5993F6B1"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1C6BD4D8" w14:textId="77777777" w:rsidR="00023B90" w:rsidRPr="007F2770" w:rsidRDefault="00023B90" w:rsidP="004C614A">
            <w:pPr>
              <w:pStyle w:val="TAL"/>
            </w:pPr>
            <w:r w:rsidRPr="007F2770">
              <w:t>Restricted service area</w:t>
            </w:r>
          </w:p>
        </w:tc>
      </w:tr>
      <w:tr w:rsidR="00023B90" w:rsidRPr="007F2770" w14:paraId="62E8D982" w14:textId="77777777" w:rsidTr="004C614A">
        <w:trPr>
          <w:jc w:val="center"/>
        </w:trPr>
        <w:tc>
          <w:tcPr>
            <w:tcW w:w="284" w:type="dxa"/>
            <w:tcBorders>
              <w:top w:val="nil"/>
              <w:left w:val="single" w:sz="4" w:space="0" w:color="auto"/>
              <w:bottom w:val="nil"/>
              <w:right w:val="nil"/>
            </w:tcBorders>
            <w:hideMark/>
          </w:tcPr>
          <w:p w14:paraId="4800C003"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5FD2FFBD"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3CA9EEE5"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5E3E9CFC"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23194890"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1C018E10"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02B3B5D0"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4352904E" w14:textId="77777777" w:rsidR="00023B90" w:rsidRPr="007F2770" w:rsidRDefault="00023B90" w:rsidP="004C614A">
            <w:pPr>
              <w:pStyle w:val="TAC"/>
            </w:pPr>
            <w:r w:rsidRPr="007F2770">
              <w:t>1</w:t>
            </w:r>
          </w:p>
        </w:tc>
        <w:tc>
          <w:tcPr>
            <w:tcW w:w="709" w:type="dxa"/>
            <w:tcBorders>
              <w:top w:val="nil"/>
              <w:left w:val="nil"/>
              <w:bottom w:val="nil"/>
              <w:right w:val="nil"/>
            </w:tcBorders>
          </w:tcPr>
          <w:p w14:paraId="5176CC77"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558ED0B0" w14:textId="77777777" w:rsidR="00023B90" w:rsidRPr="007F2770" w:rsidRDefault="00023B90" w:rsidP="004C614A">
            <w:pPr>
              <w:pStyle w:val="TAL"/>
            </w:pPr>
            <w:r w:rsidRPr="007F2770">
              <w:t>Redirection to EPC required</w:t>
            </w:r>
          </w:p>
        </w:tc>
      </w:tr>
      <w:tr w:rsidR="00792611" w14:paraId="541C8C93" w14:textId="77777777" w:rsidTr="007877E0">
        <w:trPr>
          <w:jc w:val="center"/>
        </w:trPr>
        <w:tc>
          <w:tcPr>
            <w:tcW w:w="284" w:type="dxa"/>
            <w:tcBorders>
              <w:top w:val="nil"/>
              <w:left w:val="single" w:sz="4" w:space="0" w:color="auto"/>
              <w:bottom w:val="nil"/>
              <w:right w:val="nil"/>
            </w:tcBorders>
          </w:tcPr>
          <w:p w14:paraId="236A9BE2" w14:textId="77777777" w:rsidR="00792611" w:rsidRDefault="00792611" w:rsidP="007877E0">
            <w:pPr>
              <w:pStyle w:val="TAC"/>
            </w:pPr>
            <w:r w:rsidRPr="00CC0C94">
              <w:t>0</w:t>
            </w:r>
          </w:p>
        </w:tc>
        <w:tc>
          <w:tcPr>
            <w:tcW w:w="285" w:type="dxa"/>
            <w:tcBorders>
              <w:top w:val="nil"/>
              <w:left w:val="nil"/>
              <w:bottom w:val="nil"/>
              <w:right w:val="nil"/>
            </w:tcBorders>
          </w:tcPr>
          <w:p w14:paraId="4BEAEBBE" w14:textId="77777777" w:rsidR="00792611" w:rsidRDefault="00792611" w:rsidP="007877E0">
            <w:pPr>
              <w:pStyle w:val="TAC"/>
            </w:pPr>
            <w:r w:rsidRPr="00CC0C94">
              <w:t>0</w:t>
            </w:r>
          </w:p>
        </w:tc>
        <w:tc>
          <w:tcPr>
            <w:tcW w:w="283" w:type="dxa"/>
            <w:tcBorders>
              <w:top w:val="nil"/>
              <w:left w:val="nil"/>
              <w:bottom w:val="nil"/>
              <w:right w:val="nil"/>
            </w:tcBorders>
          </w:tcPr>
          <w:p w14:paraId="0E62AC2C" w14:textId="77777777" w:rsidR="00792611" w:rsidRDefault="00792611" w:rsidP="007877E0">
            <w:pPr>
              <w:pStyle w:val="TAC"/>
            </w:pPr>
            <w:r w:rsidRPr="00CC0C94">
              <w:t>1</w:t>
            </w:r>
          </w:p>
        </w:tc>
        <w:tc>
          <w:tcPr>
            <w:tcW w:w="283" w:type="dxa"/>
            <w:tcBorders>
              <w:top w:val="nil"/>
              <w:left w:val="nil"/>
              <w:bottom w:val="nil"/>
              <w:right w:val="nil"/>
            </w:tcBorders>
          </w:tcPr>
          <w:p w14:paraId="7A73C6C8" w14:textId="77777777" w:rsidR="00792611" w:rsidRDefault="00792611" w:rsidP="007877E0">
            <w:pPr>
              <w:pStyle w:val="TAC"/>
            </w:pPr>
            <w:r w:rsidRPr="00CC0C94">
              <w:t>0</w:t>
            </w:r>
          </w:p>
        </w:tc>
        <w:tc>
          <w:tcPr>
            <w:tcW w:w="284" w:type="dxa"/>
            <w:tcBorders>
              <w:top w:val="nil"/>
              <w:left w:val="nil"/>
              <w:bottom w:val="nil"/>
              <w:right w:val="nil"/>
            </w:tcBorders>
          </w:tcPr>
          <w:p w14:paraId="469DECB4" w14:textId="77777777" w:rsidR="00792611" w:rsidRDefault="00792611" w:rsidP="007877E0">
            <w:pPr>
              <w:pStyle w:val="TAC"/>
            </w:pPr>
            <w:r w:rsidRPr="00CC0C94">
              <w:t>0</w:t>
            </w:r>
          </w:p>
        </w:tc>
        <w:tc>
          <w:tcPr>
            <w:tcW w:w="284" w:type="dxa"/>
            <w:tcBorders>
              <w:top w:val="nil"/>
              <w:left w:val="nil"/>
              <w:bottom w:val="nil"/>
              <w:right w:val="nil"/>
            </w:tcBorders>
          </w:tcPr>
          <w:p w14:paraId="338E8D95" w14:textId="77777777" w:rsidR="00792611" w:rsidRDefault="00792611" w:rsidP="007877E0">
            <w:pPr>
              <w:pStyle w:val="TAC"/>
            </w:pPr>
            <w:r>
              <w:rPr>
                <w:lang w:val="en-US"/>
              </w:rPr>
              <w:t>1</w:t>
            </w:r>
          </w:p>
        </w:tc>
        <w:tc>
          <w:tcPr>
            <w:tcW w:w="284" w:type="dxa"/>
            <w:tcBorders>
              <w:top w:val="nil"/>
              <w:left w:val="nil"/>
              <w:bottom w:val="nil"/>
              <w:right w:val="nil"/>
            </w:tcBorders>
          </w:tcPr>
          <w:p w14:paraId="7EDA5EF2" w14:textId="77777777" w:rsidR="00792611" w:rsidRDefault="00792611" w:rsidP="007877E0">
            <w:pPr>
              <w:pStyle w:val="TAC"/>
            </w:pPr>
            <w:r>
              <w:rPr>
                <w:lang w:val="en-US"/>
              </w:rPr>
              <w:t>0</w:t>
            </w:r>
          </w:p>
        </w:tc>
        <w:tc>
          <w:tcPr>
            <w:tcW w:w="284" w:type="dxa"/>
            <w:tcBorders>
              <w:top w:val="nil"/>
              <w:left w:val="nil"/>
              <w:bottom w:val="nil"/>
              <w:right w:val="nil"/>
            </w:tcBorders>
          </w:tcPr>
          <w:p w14:paraId="1A79779B" w14:textId="77777777" w:rsidR="00792611" w:rsidRDefault="00792611" w:rsidP="007877E0">
            <w:pPr>
              <w:pStyle w:val="TAC"/>
            </w:pPr>
            <w:r>
              <w:rPr>
                <w:lang w:val="en-US"/>
              </w:rPr>
              <w:t>0</w:t>
            </w:r>
          </w:p>
        </w:tc>
        <w:tc>
          <w:tcPr>
            <w:tcW w:w="709" w:type="dxa"/>
            <w:tcBorders>
              <w:top w:val="nil"/>
              <w:left w:val="nil"/>
              <w:bottom w:val="nil"/>
              <w:right w:val="nil"/>
            </w:tcBorders>
          </w:tcPr>
          <w:p w14:paraId="40EE3B5E" w14:textId="77777777" w:rsidR="00792611" w:rsidRDefault="00792611" w:rsidP="007877E0">
            <w:pPr>
              <w:pStyle w:val="TAL"/>
            </w:pPr>
          </w:p>
        </w:tc>
        <w:tc>
          <w:tcPr>
            <w:tcW w:w="4111" w:type="dxa"/>
            <w:tcBorders>
              <w:top w:val="nil"/>
              <w:left w:val="nil"/>
              <w:bottom w:val="nil"/>
              <w:right w:val="single" w:sz="4" w:space="0" w:color="auto"/>
            </w:tcBorders>
          </w:tcPr>
          <w:p w14:paraId="0E68589F" w14:textId="77777777" w:rsidR="00792611" w:rsidRDefault="00792611" w:rsidP="007877E0">
            <w:pPr>
              <w:pStyle w:val="TAL"/>
            </w:pPr>
            <w:r w:rsidRPr="00E15D82">
              <w:t>IAB-node operation not authorized</w:t>
            </w:r>
          </w:p>
        </w:tc>
      </w:tr>
      <w:tr w:rsidR="00023B90" w:rsidRPr="007F2770" w14:paraId="44B146E5" w14:textId="77777777" w:rsidTr="004C614A">
        <w:trPr>
          <w:jc w:val="center"/>
        </w:trPr>
        <w:tc>
          <w:tcPr>
            <w:tcW w:w="284" w:type="dxa"/>
            <w:tcBorders>
              <w:top w:val="nil"/>
              <w:left w:val="single" w:sz="4" w:space="0" w:color="auto"/>
              <w:bottom w:val="nil"/>
              <w:right w:val="nil"/>
            </w:tcBorders>
            <w:hideMark/>
          </w:tcPr>
          <w:p w14:paraId="19ED4DCF"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3FCEC229"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79FB6F11"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3DE0C6A7"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7331C8A9"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57EBECFC"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10EF677A"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4B616453" w14:textId="77777777" w:rsidR="00023B90" w:rsidRPr="007F2770" w:rsidRDefault="00023B90" w:rsidP="004C614A">
            <w:pPr>
              <w:pStyle w:val="TAC"/>
            </w:pPr>
            <w:r w:rsidRPr="007F2770">
              <w:t>1</w:t>
            </w:r>
          </w:p>
        </w:tc>
        <w:tc>
          <w:tcPr>
            <w:tcW w:w="709" w:type="dxa"/>
            <w:tcBorders>
              <w:top w:val="nil"/>
              <w:left w:val="nil"/>
              <w:bottom w:val="nil"/>
              <w:right w:val="nil"/>
            </w:tcBorders>
          </w:tcPr>
          <w:p w14:paraId="7252960C"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655338A7" w14:textId="77777777" w:rsidR="00023B90" w:rsidRPr="007F2770" w:rsidRDefault="00023B90" w:rsidP="004C614A">
            <w:pPr>
              <w:pStyle w:val="TAL"/>
            </w:pPr>
            <w:r w:rsidRPr="007F2770">
              <w:t>LADN not available</w:t>
            </w:r>
          </w:p>
        </w:tc>
      </w:tr>
      <w:tr w:rsidR="00023B90" w:rsidRPr="007F2770" w14:paraId="4E1F06DE" w14:textId="77777777" w:rsidTr="004C614A">
        <w:trPr>
          <w:jc w:val="center"/>
        </w:trPr>
        <w:tc>
          <w:tcPr>
            <w:tcW w:w="284" w:type="dxa"/>
            <w:tcBorders>
              <w:top w:val="nil"/>
              <w:left w:val="single" w:sz="4" w:space="0" w:color="auto"/>
              <w:bottom w:val="nil"/>
              <w:right w:val="nil"/>
            </w:tcBorders>
            <w:hideMark/>
          </w:tcPr>
          <w:p w14:paraId="5FF98C11"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037F4FF5"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462B0D12"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7CA145AD"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51FAEB64"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22254AC0"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0BB15F0D"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2E982B26" w14:textId="77777777" w:rsidR="00023B90" w:rsidRPr="007F2770" w:rsidRDefault="00023B90" w:rsidP="004C614A">
            <w:pPr>
              <w:pStyle w:val="TAC"/>
            </w:pPr>
            <w:r w:rsidRPr="007F2770">
              <w:t>0</w:t>
            </w:r>
          </w:p>
        </w:tc>
        <w:tc>
          <w:tcPr>
            <w:tcW w:w="709" w:type="dxa"/>
            <w:tcBorders>
              <w:top w:val="nil"/>
              <w:left w:val="nil"/>
              <w:bottom w:val="nil"/>
              <w:right w:val="nil"/>
            </w:tcBorders>
          </w:tcPr>
          <w:p w14:paraId="1EBC17D7"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30EB4E13" w14:textId="77777777" w:rsidR="00023B90" w:rsidRPr="007F2770" w:rsidRDefault="00023B90" w:rsidP="004C614A">
            <w:pPr>
              <w:pStyle w:val="TAL"/>
              <w:rPr>
                <w:lang w:eastAsia="x-none"/>
              </w:rPr>
            </w:pPr>
            <w:r w:rsidRPr="007F2770">
              <w:t>No network slices available</w:t>
            </w:r>
          </w:p>
        </w:tc>
      </w:tr>
      <w:tr w:rsidR="00023B90" w:rsidRPr="007F2770" w14:paraId="60D67028" w14:textId="77777777" w:rsidTr="004C614A">
        <w:trPr>
          <w:jc w:val="center"/>
        </w:trPr>
        <w:tc>
          <w:tcPr>
            <w:tcW w:w="284" w:type="dxa"/>
            <w:tcBorders>
              <w:top w:val="nil"/>
              <w:left w:val="single" w:sz="4" w:space="0" w:color="auto"/>
              <w:bottom w:val="nil"/>
              <w:right w:val="nil"/>
            </w:tcBorders>
            <w:hideMark/>
          </w:tcPr>
          <w:p w14:paraId="175755EE"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0C8858CA"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65C3023D"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0539DB98"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17AA0C3F"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71A47EF0"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4EA6A3EA"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69EB230B" w14:textId="77777777" w:rsidR="00023B90" w:rsidRPr="007F2770" w:rsidRDefault="00023B90" w:rsidP="004C614A">
            <w:pPr>
              <w:pStyle w:val="TAC"/>
            </w:pPr>
            <w:r w:rsidRPr="007F2770">
              <w:t>1</w:t>
            </w:r>
          </w:p>
        </w:tc>
        <w:tc>
          <w:tcPr>
            <w:tcW w:w="709" w:type="dxa"/>
            <w:tcBorders>
              <w:top w:val="nil"/>
              <w:left w:val="nil"/>
              <w:bottom w:val="nil"/>
              <w:right w:val="nil"/>
            </w:tcBorders>
          </w:tcPr>
          <w:p w14:paraId="7CAC516E"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79BCF380" w14:textId="77777777" w:rsidR="00023B90" w:rsidRPr="007F2770" w:rsidRDefault="00023B90" w:rsidP="004C614A">
            <w:pPr>
              <w:pStyle w:val="TAL"/>
            </w:pPr>
            <w:r w:rsidRPr="007F2770">
              <w:t>Maximum number of PDU sessions reached</w:t>
            </w:r>
          </w:p>
        </w:tc>
      </w:tr>
      <w:tr w:rsidR="00023B90" w:rsidRPr="007F2770" w14:paraId="4152FA11" w14:textId="77777777" w:rsidTr="004C614A">
        <w:trPr>
          <w:jc w:val="center"/>
        </w:trPr>
        <w:tc>
          <w:tcPr>
            <w:tcW w:w="284" w:type="dxa"/>
            <w:tcBorders>
              <w:top w:val="nil"/>
              <w:left w:val="single" w:sz="4" w:space="0" w:color="auto"/>
              <w:bottom w:val="nil"/>
              <w:right w:val="nil"/>
            </w:tcBorders>
            <w:hideMark/>
          </w:tcPr>
          <w:p w14:paraId="1D9995B6"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28111F2A"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33E56301"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0213E18D"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4FC09CF0"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2B517E4E"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70673C04"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437662CF" w14:textId="77777777" w:rsidR="00023B90" w:rsidRPr="007F2770" w:rsidRDefault="00023B90" w:rsidP="004C614A">
            <w:pPr>
              <w:pStyle w:val="TAC"/>
            </w:pPr>
            <w:r w:rsidRPr="007F2770">
              <w:t>1</w:t>
            </w:r>
          </w:p>
        </w:tc>
        <w:tc>
          <w:tcPr>
            <w:tcW w:w="709" w:type="dxa"/>
            <w:tcBorders>
              <w:top w:val="nil"/>
              <w:left w:val="nil"/>
              <w:bottom w:val="nil"/>
              <w:right w:val="nil"/>
            </w:tcBorders>
          </w:tcPr>
          <w:p w14:paraId="2FB974B2"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78BE8DCD" w14:textId="77777777" w:rsidR="00023B90" w:rsidRPr="007F2770" w:rsidRDefault="00023B90" w:rsidP="004C614A">
            <w:pPr>
              <w:pStyle w:val="TAL"/>
            </w:pPr>
            <w:r w:rsidRPr="007F2770">
              <w:t>Insufficient resources for specific slice and DNN</w:t>
            </w:r>
          </w:p>
        </w:tc>
      </w:tr>
      <w:tr w:rsidR="00023B90" w:rsidRPr="007F2770" w14:paraId="1CA1BAEC" w14:textId="77777777" w:rsidTr="004C614A">
        <w:trPr>
          <w:jc w:val="center"/>
        </w:trPr>
        <w:tc>
          <w:tcPr>
            <w:tcW w:w="284" w:type="dxa"/>
            <w:tcBorders>
              <w:top w:val="nil"/>
              <w:left w:val="single" w:sz="4" w:space="0" w:color="auto"/>
              <w:bottom w:val="nil"/>
              <w:right w:val="nil"/>
            </w:tcBorders>
            <w:hideMark/>
          </w:tcPr>
          <w:p w14:paraId="27503D1D"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4C453A55"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16DB9C95"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0212C178"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2494DB0F"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7DA48658"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2BC2E225"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6E6A68CD" w14:textId="77777777" w:rsidR="00023B90" w:rsidRPr="007F2770" w:rsidRDefault="00023B90" w:rsidP="004C614A">
            <w:pPr>
              <w:pStyle w:val="TAC"/>
            </w:pPr>
            <w:r w:rsidRPr="007F2770">
              <w:t>1</w:t>
            </w:r>
          </w:p>
        </w:tc>
        <w:tc>
          <w:tcPr>
            <w:tcW w:w="709" w:type="dxa"/>
            <w:tcBorders>
              <w:top w:val="nil"/>
              <w:left w:val="nil"/>
              <w:bottom w:val="nil"/>
              <w:right w:val="nil"/>
            </w:tcBorders>
          </w:tcPr>
          <w:p w14:paraId="034365A1"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4B9E8D5B" w14:textId="77777777" w:rsidR="00023B90" w:rsidRPr="007F2770" w:rsidRDefault="00023B90" w:rsidP="004C614A">
            <w:pPr>
              <w:pStyle w:val="TAL"/>
            </w:pPr>
            <w:r w:rsidRPr="007F2770">
              <w:t>Insufficient resources for specific slice</w:t>
            </w:r>
          </w:p>
        </w:tc>
      </w:tr>
      <w:tr w:rsidR="00023B90" w:rsidRPr="007F2770" w14:paraId="6FE847F0" w14:textId="77777777" w:rsidTr="004C614A">
        <w:trPr>
          <w:jc w:val="center"/>
        </w:trPr>
        <w:tc>
          <w:tcPr>
            <w:tcW w:w="284" w:type="dxa"/>
            <w:tcBorders>
              <w:top w:val="nil"/>
              <w:left w:val="single" w:sz="4" w:space="0" w:color="auto"/>
              <w:bottom w:val="nil"/>
              <w:right w:val="nil"/>
            </w:tcBorders>
            <w:hideMark/>
          </w:tcPr>
          <w:p w14:paraId="038CB892"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48915B6E"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0B6D731D"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00E5E573"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0EA00BF3"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2CF73256"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2252D00B"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5E03FA11" w14:textId="77777777" w:rsidR="00023B90" w:rsidRPr="007F2770" w:rsidRDefault="00023B90" w:rsidP="004C614A">
            <w:pPr>
              <w:pStyle w:val="TAC"/>
            </w:pPr>
            <w:r w:rsidRPr="007F2770">
              <w:t>1</w:t>
            </w:r>
          </w:p>
        </w:tc>
        <w:tc>
          <w:tcPr>
            <w:tcW w:w="709" w:type="dxa"/>
            <w:tcBorders>
              <w:top w:val="nil"/>
              <w:left w:val="nil"/>
              <w:bottom w:val="nil"/>
              <w:right w:val="nil"/>
            </w:tcBorders>
          </w:tcPr>
          <w:p w14:paraId="599D4BFB"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0278D0A0" w14:textId="77777777" w:rsidR="00023B90" w:rsidRPr="007F2770" w:rsidRDefault="00023B90" w:rsidP="004C614A">
            <w:pPr>
              <w:pStyle w:val="TAL"/>
            </w:pPr>
            <w:r w:rsidRPr="007F2770">
              <w:t>ngKSI already in use</w:t>
            </w:r>
          </w:p>
        </w:tc>
      </w:tr>
      <w:tr w:rsidR="00023B90" w:rsidRPr="007F2770" w14:paraId="505BB830" w14:textId="77777777" w:rsidTr="004C614A">
        <w:trPr>
          <w:jc w:val="center"/>
        </w:trPr>
        <w:tc>
          <w:tcPr>
            <w:tcW w:w="284" w:type="dxa"/>
            <w:tcBorders>
              <w:top w:val="nil"/>
              <w:left w:val="single" w:sz="4" w:space="0" w:color="auto"/>
              <w:bottom w:val="nil"/>
              <w:right w:val="nil"/>
            </w:tcBorders>
            <w:hideMark/>
          </w:tcPr>
          <w:p w14:paraId="3D1CBCC6"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1282C8C8"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3E5D53C2"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1D630EAC"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7C36A41D"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5742DF40"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3B7B77B0"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0AAB61D3" w14:textId="77777777" w:rsidR="00023B90" w:rsidRPr="007F2770" w:rsidRDefault="00023B90" w:rsidP="004C614A">
            <w:pPr>
              <w:pStyle w:val="TAC"/>
            </w:pPr>
            <w:r w:rsidRPr="007F2770">
              <w:t>0</w:t>
            </w:r>
          </w:p>
        </w:tc>
        <w:tc>
          <w:tcPr>
            <w:tcW w:w="709" w:type="dxa"/>
            <w:tcBorders>
              <w:top w:val="nil"/>
              <w:left w:val="nil"/>
              <w:bottom w:val="nil"/>
              <w:right w:val="nil"/>
            </w:tcBorders>
          </w:tcPr>
          <w:p w14:paraId="6BD488AF"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538C81C8" w14:textId="77777777" w:rsidR="00023B90" w:rsidRPr="007F2770" w:rsidRDefault="00023B90" w:rsidP="004C614A">
            <w:pPr>
              <w:pStyle w:val="TAL"/>
            </w:pPr>
            <w:r w:rsidRPr="007F2770">
              <w:t>Non-3GPP access to 5GCN not allowed</w:t>
            </w:r>
          </w:p>
        </w:tc>
      </w:tr>
      <w:tr w:rsidR="00023B90" w:rsidRPr="007F2770" w14:paraId="69C8708B" w14:textId="77777777" w:rsidTr="004C614A">
        <w:trPr>
          <w:jc w:val="center"/>
        </w:trPr>
        <w:tc>
          <w:tcPr>
            <w:tcW w:w="284" w:type="dxa"/>
            <w:tcBorders>
              <w:top w:val="nil"/>
              <w:left w:val="single" w:sz="4" w:space="0" w:color="auto"/>
              <w:bottom w:val="nil"/>
              <w:right w:val="nil"/>
            </w:tcBorders>
            <w:hideMark/>
          </w:tcPr>
          <w:p w14:paraId="69B5DDCE"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010B15E9"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2154389B"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370C4530"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6CC70E3A"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2B79A9AD"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756F2D2F"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45254E06" w14:textId="77777777" w:rsidR="00023B90" w:rsidRPr="007F2770" w:rsidRDefault="00023B90" w:rsidP="004C614A">
            <w:pPr>
              <w:pStyle w:val="TAC"/>
            </w:pPr>
            <w:r w:rsidRPr="007F2770">
              <w:t>1</w:t>
            </w:r>
          </w:p>
        </w:tc>
        <w:tc>
          <w:tcPr>
            <w:tcW w:w="709" w:type="dxa"/>
            <w:tcBorders>
              <w:top w:val="nil"/>
              <w:left w:val="nil"/>
              <w:bottom w:val="nil"/>
              <w:right w:val="nil"/>
            </w:tcBorders>
          </w:tcPr>
          <w:p w14:paraId="432F1006"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7F8699D5" w14:textId="77777777" w:rsidR="00023B90" w:rsidRPr="007F2770" w:rsidRDefault="00023B90" w:rsidP="004C614A">
            <w:pPr>
              <w:pStyle w:val="TAL"/>
            </w:pPr>
            <w:r w:rsidRPr="007F2770">
              <w:t>Serving network not authorized</w:t>
            </w:r>
          </w:p>
        </w:tc>
      </w:tr>
      <w:tr w:rsidR="00023B90" w:rsidRPr="007F2770" w14:paraId="36F349E7" w14:textId="77777777" w:rsidTr="004C614A">
        <w:trPr>
          <w:jc w:val="center"/>
        </w:trPr>
        <w:tc>
          <w:tcPr>
            <w:tcW w:w="284" w:type="dxa"/>
            <w:tcBorders>
              <w:top w:val="nil"/>
              <w:left w:val="single" w:sz="4" w:space="0" w:color="auto"/>
              <w:bottom w:val="nil"/>
              <w:right w:val="nil"/>
            </w:tcBorders>
            <w:hideMark/>
          </w:tcPr>
          <w:p w14:paraId="4992818D"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1480DE22"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2ED68503"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76B98294"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45D35456"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575748B9"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4A8DC71C"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3C1C5836" w14:textId="77777777" w:rsidR="00023B90" w:rsidRPr="007F2770" w:rsidRDefault="00023B90" w:rsidP="004C614A">
            <w:pPr>
              <w:pStyle w:val="TAC"/>
            </w:pPr>
            <w:r w:rsidRPr="007F2770">
              <w:t>0</w:t>
            </w:r>
          </w:p>
        </w:tc>
        <w:tc>
          <w:tcPr>
            <w:tcW w:w="709" w:type="dxa"/>
            <w:tcBorders>
              <w:top w:val="nil"/>
              <w:left w:val="nil"/>
              <w:bottom w:val="nil"/>
              <w:right w:val="nil"/>
            </w:tcBorders>
          </w:tcPr>
          <w:p w14:paraId="2670DDB2"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52F5B37B" w14:textId="77777777" w:rsidR="00023B90" w:rsidRPr="007F2770" w:rsidRDefault="00023B90" w:rsidP="004C614A">
            <w:pPr>
              <w:pStyle w:val="TAL"/>
              <w:rPr>
                <w:lang w:eastAsia="x-none"/>
              </w:rPr>
            </w:pPr>
            <w:r w:rsidRPr="007F2770">
              <w:t>Temporarily not authorized for this SNPN</w:t>
            </w:r>
          </w:p>
        </w:tc>
      </w:tr>
      <w:tr w:rsidR="00023B90" w:rsidRPr="007F2770" w14:paraId="44D650EC" w14:textId="77777777" w:rsidTr="004C614A">
        <w:trPr>
          <w:jc w:val="center"/>
        </w:trPr>
        <w:tc>
          <w:tcPr>
            <w:tcW w:w="284" w:type="dxa"/>
            <w:tcBorders>
              <w:top w:val="nil"/>
              <w:left w:val="single" w:sz="4" w:space="0" w:color="auto"/>
              <w:bottom w:val="nil"/>
              <w:right w:val="nil"/>
            </w:tcBorders>
            <w:hideMark/>
          </w:tcPr>
          <w:p w14:paraId="2E67030D"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40ECE549"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5B24FA02"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34980C6C"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48216213"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43BC60BF"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2CD8642B"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048784DD" w14:textId="77777777" w:rsidR="00023B90" w:rsidRPr="007F2770" w:rsidRDefault="00023B90" w:rsidP="004C614A">
            <w:pPr>
              <w:pStyle w:val="TAC"/>
            </w:pPr>
            <w:r w:rsidRPr="007F2770">
              <w:t>1</w:t>
            </w:r>
          </w:p>
        </w:tc>
        <w:tc>
          <w:tcPr>
            <w:tcW w:w="709" w:type="dxa"/>
            <w:tcBorders>
              <w:top w:val="nil"/>
              <w:left w:val="nil"/>
              <w:bottom w:val="nil"/>
              <w:right w:val="nil"/>
            </w:tcBorders>
          </w:tcPr>
          <w:p w14:paraId="5E00D173"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60700756" w14:textId="77777777" w:rsidR="00023B90" w:rsidRPr="007F2770" w:rsidRDefault="00023B90" w:rsidP="004C614A">
            <w:pPr>
              <w:pStyle w:val="TAL"/>
              <w:rPr>
                <w:lang w:eastAsia="x-none"/>
              </w:rPr>
            </w:pPr>
            <w:r w:rsidRPr="007F2770">
              <w:t>Permanently not authorized for this SNPN</w:t>
            </w:r>
          </w:p>
        </w:tc>
      </w:tr>
      <w:tr w:rsidR="00023B90" w:rsidRPr="007F2770" w14:paraId="06A6F511" w14:textId="77777777" w:rsidTr="004C614A">
        <w:trPr>
          <w:jc w:val="center"/>
        </w:trPr>
        <w:tc>
          <w:tcPr>
            <w:tcW w:w="284" w:type="dxa"/>
            <w:tcBorders>
              <w:top w:val="nil"/>
              <w:left w:val="single" w:sz="4" w:space="0" w:color="auto"/>
              <w:bottom w:val="nil"/>
              <w:right w:val="nil"/>
            </w:tcBorders>
            <w:hideMark/>
          </w:tcPr>
          <w:p w14:paraId="6CEB500A" w14:textId="77777777" w:rsidR="00023B90" w:rsidRPr="007F2770" w:rsidRDefault="00023B90" w:rsidP="004C614A">
            <w:pPr>
              <w:pStyle w:val="TAC"/>
            </w:pPr>
            <w:r w:rsidRPr="007F2770">
              <w:rPr>
                <w:lang w:eastAsia="ko-KR"/>
              </w:rPr>
              <w:t>0</w:t>
            </w:r>
          </w:p>
        </w:tc>
        <w:tc>
          <w:tcPr>
            <w:tcW w:w="285" w:type="dxa"/>
            <w:tcBorders>
              <w:top w:val="nil"/>
              <w:left w:val="nil"/>
              <w:bottom w:val="nil"/>
              <w:right w:val="nil"/>
            </w:tcBorders>
            <w:hideMark/>
          </w:tcPr>
          <w:p w14:paraId="1A6A7577" w14:textId="77777777" w:rsidR="00023B90" w:rsidRPr="007F2770" w:rsidRDefault="00023B90" w:rsidP="004C614A">
            <w:pPr>
              <w:pStyle w:val="TAC"/>
            </w:pPr>
            <w:r w:rsidRPr="007F2770">
              <w:rPr>
                <w:lang w:eastAsia="ko-KR"/>
              </w:rPr>
              <w:t>1</w:t>
            </w:r>
          </w:p>
        </w:tc>
        <w:tc>
          <w:tcPr>
            <w:tcW w:w="283" w:type="dxa"/>
            <w:tcBorders>
              <w:top w:val="nil"/>
              <w:left w:val="nil"/>
              <w:bottom w:val="nil"/>
              <w:right w:val="nil"/>
            </w:tcBorders>
            <w:hideMark/>
          </w:tcPr>
          <w:p w14:paraId="01290404" w14:textId="77777777" w:rsidR="00023B90" w:rsidRPr="007F2770" w:rsidRDefault="00023B90" w:rsidP="004C614A">
            <w:pPr>
              <w:pStyle w:val="TAC"/>
            </w:pPr>
            <w:r w:rsidRPr="007F2770">
              <w:rPr>
                <w:lang w:eastAsia="ko-KR"/>
              </w:rPr>
              <w:t>0</w:t>
            </w:r>
          </w:p>
        </w:tc>
        <w:tc>
          <w:tcPr>
            <w:tcW w:w="283" w:type="dxa"/>
            <w:tcBorders>
              <w:top w:val="nil"/>
              <w:left w:val="nil"/>
              <w:bottom w:val="nil"/>
              <w:right w:val="nil"/>
            </w:tcBorders>
            <w:hideMark/>
          </w:tcPr>
          <w:p w14:paraId="1D8BC042" w14:textId="77777777" w:rsidR="00023B90" w:rsidRPr="007F2770" w:rsidRDefault="00023B90" w:rsidP="004C614A">
            <w:pPr>
              <w:pStyle w:val="TAC"/>
            </w:pPr>
            <w:r w:rsidRPr="007F2770">
              <w:rPr>
                <w:lang w:eastAsia="ko-KR"/>
              </w:rPr>
              <w:t>0</w:t>
            </w:r>
          </w:p>
        </w:tc>
        <w:tc>
          <w:tcPr>
            <w:tcW w:w="284" w:type="dxa"/>
            <w:tcBorders>
              <w:top w:val="nil"/>
              <w:left w:val="nil"/>
              <w:bottom w:val="nil"/>
              <w:right w:val="nil"/>
            </w:tcBorders>
            <w:hideMark/>
          </w:tcPr>
          <w:p w14:paraId="155B5D4D" w14:textId="77777777" w:rsidR="00023B90" w:rsidRPr="007F2770" w:rsidRDefault="00023B90" w:rsidP="004C614A">
            <w:pPr>
              <w:pStyle w:val="TAC"/>
            </w:pPr>
            <w:r w:rsidRPr="007F2770">
              <w:rPr>
                <w:lang w:eastAsia="ko-KR"/>
              </w:rPr>
              <w:t>1</w:t>
            </w:r>
          </w:p>
        </w:tc>
        <w:tc>
          <w:tcPr>
            <w:tcW w:w="284" w:type="dxa"/>
            <w:tcBorders>
              <w:top w:val="nil"/>
              <w:left w:val="nil"/>
              <w:bottom w:val="nil"/>
              <w:right w:val="nil"/>
            </w:tcBorders>
            <w:hideMark/>
          </w:tcPr>
          <w:p w14:paraId="6D171039" w14:textId="77777777" w:rsidR="00023B90" w:rsidRPr="007F2770" w:rsidRDefault="00023B90" w:rsidP="004C614A">
            <w:pPr>
              <w:pStyle w:val="TAC"/>
            </w:pPr>
            <w:r w:rsidRPr="007F2770">
              <w:rPr>
                <w:lang w:eastAsia="ko-KR"/>
              </w:rPr>
              <w:t>1</w:t>
            </w:r>
          </w:p>
        </w:tc>
        <w:tc>
          <w:tcPr>
            <w:tcW w:w="284" w:type="dxa"/>
            <w:tcBorders>
              <w:top w:val="nil"/>
              <w:left w:val="nil"/>
              <w:bottom w:val="nil"/>
              <w:right w:val="nil"/>
            </w:tcBorders>
            <w:hideMark/>
          </w:tcPr>
          <w:p w14:paraId="28D65A93" w14:textId="77777777" w:rsidR="00023B90" w:rsidRPr="007F2770" w:rsidRDefault="00023B90" w:rsidP="004C614A">
            <w:pPr>
              <w:pStyle w:val="TAC"/>
            </w:pPr>
            <w:r w:rsidRPr="007F2770">
              <w:rPr>
                <w:lang w:eastAsia="ko-KR"/>
              </w:rPr>
              <w:t>0</w:t>
            </w:r>
          </w:p>
        </w:tc>
        <w:tc>
          <w:tcPr>
            <w:tcW w:w="284" w:type="dxa"/>
            <w:tcBorders>
              <w:top w:val="nil"/>
              <w:left w:val="nil"/>
              <w:bottom w:val="nil"/>
              <w:right w:val="nil"/>
            </w:tcBorders>
            <w:hideMark/>
          </w:tcPr>
          <w:p w14:paraId="425D7F03" w14:textId="77777777" w:rsidR="00023B90" w:rsidRPr="007F2770" w:rsidRDefault="00023B90" w:rsidP="004C614A">
            <w:pPr>
              <w:pStyle w:val="TAC"/>
            </w:pPr>
            <w:r w:rsidRPr="007F2770">
              <w:rPr>
                <w:lang w:eastAsia="ko-KR"/>
              </w:rPr>
              <w:t>0</w:t>
            </w:r>
          </w:p>
        </w:tc>
        <w:tc>
          <w:tcPr>
            <w:tcW w:w="709" w:type="dxa"/>
            <w:tcBorders>
              <w:top w:val="nil"/>
              <w:left w:val="nil"/>
              <w:bottom w:val="nil"/>
              <w:right w:val="nil"/>
            </w:tcBorders>
          </w:tcPr>
          <w:p w14:paraId="17DE661E"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4A004013" w14:textId="77777777" w:rsidR="00023B90" w:rsidRPr="007F2770" w:rsidRDefault="00023B90" w:rsidP="004C614A">
            <w:pPr>
              <w:pStyle w:val="TAL"/>
              <w:rPr>
                <w:lang w:eastAsia="x-none"/>
              </w:rPr>
            </w:pPr>
            <w:r w:rsidRPr="007F2770">
              <w:t>Not authorized for this CAG or authorized for CAG cells only</w:t>
            </w:r>
          </w:p>
        </w:tc>
      </w:tr>
      <w:tr w:rsidR="00023B90" w:rsidRPr="007F2770" w14:paraId="707468A4" w14:textId="77777777" w:rsidTr="004C614A">
        <w:trPr>
          <w:jc w:val="center"/>
        </w:trPr>
        <w:tc>
          <w:tcPr>
            <w:tcW w:w="284" w:type="dxa"/>
            <w:tcBorders>
              <w:top w:val="nil"/>
              <w:left w:val="single" w:sz="4" w:space="0" w:color="auto"/>
              <w:bottom w:val="nil"/>
              <w:right w:val="nil"/>
            </w:tcBorders>
            <w:hideMark/>
          </w:tcPr>
          <w:p w14:paraId="4E1450B0"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7C683CA9"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45EC1F99"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0E850255"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1FB730E0"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51DACB7A"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51BCF9CF"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59C86904" w14:textId="77777777" w:rsidR="00023B90" w:rsidRPr="007F2770" w:rsidRDefault="00023B90" w:rsidP="004C614A">
            <w:pPr>
              <w:pStyle w:val="TAC"/>
            </w:pPr>
            <w:r w:rsidRPr="007F2770">
              <w:t>1</w:t>
            </w:r>
          </w:p>
        </w:tc>
        <w:tc>
          <w:tcPr>
            <w:tcW w:w="709" w:type="dxa"/>
            <w:tcBorders>
              <w:top w:val="nil"/>
              <w:left w:val="nil"/>
              <w:bottom w:val="nil"/>
              <w:right w:val="nil"/>
            </w:tcBorders>
          </w:tcPr>
          <w:p w14:paraId="7871B117"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3CA3BC1D" w14:textId="77777777" w:rsidR="00023B90" w:rsidRPr="007F2770" w:rsidRDefault="00023B90" w:rsidP="004C614A">
            <w:pPr>
              <w:pStyle w:val="TAL"/>
            </w:pPr>
            <w:r w:rsidRPr="007F2770">
              <w:t>Wireline access area not allowed</w:t>
            </w:r>
          </w:p>
        </w:tc>
      </w:tr>
      <w:tr w:rsidR="00023B90" w:rsidRPr="007F2770" w14:paraId="731D4645" w14:textId="77777777" w:rsidTr="004C614A">
        <w:trPr>
          <w:jc w:val="center"/>
        </w:trPr>
        <w:tc>
          <w:tcPr>
            <w:tcW w:w="284" w:type="dxa"/>
            <w:tcBorders>
              <w:top w:val="nil"/>
              <w:left w:val="single" w:sz="4" w:space="0" w:color="auto"/>
              <w:bottom w:val="nil"/>
              <w:right w:val="nil"/>
            </w:tcBorders>
            <w:hideMark/>
          </w:tcPr>
          <w:p w14:paraId="582A818F" w14:textId="77777777" w:rsidR="00023B90" w:rsidRPr="007F2770" w:rsidRDefault="00023B90" w:rsidP="004C614A">
            <w:pPr>
              <w:pStyle w:val="TAC"/>
            </w:pPr>
            <w:r w:rsidRPr="007F2770">
              <w:rPr>
                <w:lang w:eastAsia="zh-CN"/>
              </w:rPr>
              <w:t>0</w:t>
            </w:r>
          </w:p>
        </w:tc>
        <w:tc>
          <w:tcPr>
            <w:tcW w:w="285" w:type="dxa"/>
            <w:tcBorders>
              <w:top w:val="nil"/>
              <w:left w:val="nil"/>
              <w:bottom w:val="nil"/>
              <w:right w:val="nil"/>
            </w:tcBorders>
            <w:hideMark/>
          </w:tcPr>
          <w:p w14:paraId="71B937BE" w14:textId="77777777" w:rsidR="00023B90" w:rsidRPr="007F2770" w:rsidRDefault="00023B90" w:rsidP="004C614A">
            <w:pPr>
              <w:pStyle w:val="TAC"/>
            </w:pPr>
            <w:r w:rsidRPr="007F2770">
              <w:rPr>
                <w:lang w:eastAsia="zh-CN"/>
              </w:rPr>
              <w:t>1</w:t>
            </w:r>
          </w:p>
        </w:tc>
        <w:tc>
          <w:tcPr>
            <w:tcW w:w="283" w:type="dxa"/>
            <w:tcBorders>
              <w:top w:val="nil"/>
              <w:left w:val="nil"/>
              <w:bottom w:val="nil"/>
              <w:right w:val="nil"/>
            </w:tcBorders>
            <w:hideMark/>
          </w:tcPr>
          <w:p w14:paraId="699C6A55" w14:textId="77777777" w:rsidR="00023B90" w:rsidRPr="007F2770" w:rsidRDefault="00023B90" w:rsidP="004C614A">
            <w:pPr>
              <w:pStyle w:val="TAC"/>
            </w:pPr>
            <w:r w:rsidRPr="007F2770">
              <w:rPr>
                <w:lang w:eastAsia="zh-CN"/>
              </w:rPr>
              <w:t>0</w:t>
            </w:r>
          </w:p>
        </w:tc>
        <w:tc>
          <w:tcPr>
            <w:tcW w:w="283" w:type="dxa"/>
            <w:tcBorders>
              <w:top w:val="nil"/>
              <w:left w:val="nil"/>
              <w:bottom w:val="nil"/>
              <w:right w:val="nil"/>
            </w:tcBorders>
            <w:hideMark/>
          </w:tcPr>
          <w:p w14:paraId="30A837E4" w14:textId="77777777" w:rsidR="00023B90" w:rsidRPr="007F2770" w:rsidRDefault="00023B90" w:rsidP="004C614A">
            <w:pPr>
              <w:pStyle w:val="TAC"/>
            </w:pPr>
            <w:r w:rsidRPr="007F2770">
              <w:rPr>
                <w:lang w:eastAsia="zh-CN"/>
              </w:rPr>
              <w:t>0</w:t>
            </w:r>
          </w:p>
        </w:tc>
        <w:tc>
          <w:tcPr>
            <w:tcW w:w="284" w:type="dxa"/>
            <w:tcBorders>
              <w:top w:val="nil"/>
              <w:left w:val="nil"/>
              <w:bottom w:val="nil"/>
              <w:right w:val="nil"/>
            </w:tcBorders>
            <w:hideMark/>
          </w:tcPr>
          <w:p w14:paraId="4074E6B7" w14:textId="77777777" w:rsidR="00023B90" w:rsidRPr="007F2770" w:rsidRDefault="00023B90" w:rsidP="004C614A">
            <w:pPr>
              <w:pStyle w:val="TAC"/>
            </w:pPr>
            <w:r w:rsidRPr="007F2770">
              <w:rPr>
                <w:lang w:eastAsia="zh-CN"/>
              </w:rPr>
              <w:t>1</w:t>
            </w:r>
          </w:p>
        </w:tc>
        <w:tc>
          <w:tcPr>
            <w:tcW w:w="284" w:type="dxa"/>
            <w:tcBorders>
              <w:top w:val="nil"/>
              <w:left w:val="nil"/>
              <w:bottom w:val="nil"/>
              <w:right w:val="nil"/>
            </w:tcBorders>
            <w:hideMark/>
          </w:tcPr>
          <w:p w14:paraId="5FC3DFDB" w14:textId="77777777" w:rsidR="00023B90" w:rsidRPr="007F2770" w:rsidRDefault="00023B90" w:rsidP="004C614A">
            <w:pPr>
              <w:pStyle w:val="TAC"/>
            </w:pPr>
            <w:r w:rsidRPr="007F2770">
              <w:rPr>
                <w:lang w:eastAsia="zh-CN"/>
              </w:rPr>
              <w:t>1</w:t>
            </w:r>
          </w:p>
        </w:tc>
        <w:tc>
          <w:tcPr>
            <w:tcW w:w="284" w:type="dxa"/>
            <w:tcBorders>
              <w:top w:val="nil"/>
              <w:left w:val="nil"/>
              <w:bottom w:val="nil"/>
              <w:right w:val="nil"/>
            </w:tcBorders>
            <w:hideMark/>
          </w:tcPr>
          <w:p w14:paraId="786FCB8B" w14:textId="77777777" w:rsidR="00023B90" w:rsidRPr="007F2770" w:rsidRDefault="00023B90" w:rsidP="004C614A">
            <w:pPr>
              <w:pStyle w:val="TAC"/>
            </w:pPr>
            <w:r w:rsidRPr="007F2770">
              <w:rPr>
                <w:lang w:eastAsia="zh-CN"/>
              </w:rPr>
              <w:t>1</w:t>
            </w:r>
          </w:p>
        </w:tc>
        <w:tc>
          <w:tcPr>
            <w:tcW w:w="284" w:type="dxa"/>
            <w:tcBorders>
              <w:top w:val="nil"/>
              <w:left w:val="nil"/>
              <w:bottom w:val="nil"/>
              <w:right w:val="nil"/>
            </w:tcBorders>
            <w:hideMark/>
          </w:tcPr>
          <w:p w14:paraId="73E07E6A" w14:textId="77777777" w:rsidR="00023B90" w:rsidRPr="007F2770" w:rsidRDefault="00023B90" w:rsidP="004C614A">
            <w:pPr>
              <w:pStyle w:val="TAC"/>
            </w:pPr>
            <w:r w:rsidRPr="007F2770">
              <w:rPr>
                <w:lang w:eastAsia="zh-CN"/>
              </w:rPr>
              <w:t>0</w:t>
            </w:r>
          </w:p>
        </w:tc>
        <w:tc>
          <w:tcPr>
            <w:tcW w:w="709" w:type="dxa"/>
            <w:tcBorders>
              <w:top w:val="nil"/>
              <w:left w:val="nil"/>
              <w:bottom w:val="nil"/>
              <w:right w:val="nil"/>
            </w:tcBorders>
          </w:tcPr>
          <w:p w14:paraId="065EB082"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79A61269" w14:textId="77777777" w:rsidR="00023B90" w:rsidRPr="007F2770" w:rsidRDefault="00023B90" w:rsidP="004C614A">
            <w:pPr>
              <w:pStyle w:val="TAL"/>
            </w:pPr>
            <w:r w:rsidRPr="007F2770">
              <w:t>PLMN not allowed to operate at the present UE location</w:t>
            </w:r>
          </w:p>
        </w:tc>
      </w:tr>
      <w:tr w:rsidR="00023B90" w:rsidRPr="007F2770" w14:paraId="6AE4B689" w14:textId="77777777" w:rsidTr="004C614A">
        <w:trPr>
          <w:jc w:val="center"/>
        </w:trPr>
        <w:tc>
          <w:tcPr>
            <w:tcW w:w="284" w:type="dxa"/>
            <w:tcBorders>
              <w:top w:val="nil"/>
              <w:left w:val="single" w:sz="4" w:space="0" w:color="auto"/>
              <w:bottom w:val="nil"/>
              <w:right w:val="nil"/>
            </w:tcBorders>
            <w:hideMark/>
          </w:tcPr>
          <w:p w14:paraId="451DB648"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1FE6D3AE"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755386C9"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2066BF4A"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20C52D83"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476FB3D6"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2352E9E4"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3EE39ECE" w14:textId="77777777" w:rsidR="00023B90" w:rsidRPr="007F2770" w:rsidRDefault="00023B90" w:rsidP="004C614A">
            <w:pPr>
              <w:pStyle w:val="TAC"/>
            </w:pPr>
            <w:r w:rsidRPr="007F2770">
              <w:t>1</w:t>
            </w:r>
          </w:p>
        </w:tc>
        <w:tc>
          <w:tcPr>
            <w:tcW w:w="709" w:type="dxa"/>
            <w:tcBorders>
              <w:top w:val="nil"/>
              <w:left w:val="nil"/>
              <w:bottom w:val="nil"/>
              <w:right w:val="nil"/>
            </w:tcBorders>
          </w:tcPr>
          <w:p w14:paraId="3D50098C"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428B08FD" w14:textId="77777777" w:rsidR="00023B90" w:rsidRPr="007F2770" w:rsidRDefault="00023B90" w:rsidP="004C614A">
            <w:pPr>
              <w:pStyle w:val="TAL"/>
            </w:pPr>
            <w:r w:rsidRPr="007F2770">
              <w:t>UAS services not allowed</w:t>
            </w:r>
          </w:p>
        </w:tc>
      </w:tr>
      <w:tr w:rsidR="00656927" w:rsidRPr="007F2770" w14:paraId="46616D05" w14:textId="77777777" w:rsidTr="00E66E9E">
        <w:trPr>
          <w:jc w:val="center"/>
        </w:trPr>
        <w:tc>
          <w:tcPr>
            <w:tcW w:w="284" w:type="dxa"/>
            <w:tcBorders>
              <w:top w:val="nil"/>
              <w:left w:val="single" w:sz="4" w:space="0" w:color="auto"/>
              <w:bottom w:val="nil"/>
              <w:right w:val="nil"/>
            </w:tcBorders>
          </w:tcPr>
          <w:p w14:paraId="4D51A7D4" w14:textId="77777777" w:rsidR="00656927" w:rsidRPr="007F2770" w:rsidRDefault="00656927" w:rsidP="00E66E9E">
            <w:pPr>
              <w:pStyle w:val="TAC"/>
            </w:pPr>
            <w:r w:rsidRPr="007F2770">
              <w:t>0</w:t>
            </w:r>
          </w:p>
        </w:tc>
        <w:tc>
          <w:tcPr>
            <w:tcW w:w="285" w:type="dxa"/>
            <w:tcBorders>
              <w:top w:val="nil"/>
              <w:left w:val="nil"/>
              <w:bottom w:val="nil"/>
              <w:right w:val="nil"/>
            </w:tcBorders>
          </w:tcPr>
          <w:p w14:paraId="50A03DF1" w14:textId="77777777" w:rsidR="00656927" w:rsidRPr="007F2770" w:rsidRDefault="00656927" w:rsidP="00E66E9E">
            <w:pPr>
              <w:pStyle w:val="TAC"/>
            </w:pPr>
            <w:r w:rsidRPr="007F2770">
              <w:t>1</w:t>
            </w:r>
          </w:p>
        </w:tc>
        <w:tc>
          <w:tcPr>
            <w:tcW w:w="283" w:type="dxa"/>
            <w:tcBorders>
              <w:top w:val="nil"/>
              <w:left w:val="nil"/>
              <w:bottom w:val="nil"/>
              <w:right w:val="nil"/>
            </w:tcBorders>
          </w:tcPr>
          <w:p w14:paraId="2E751CCB" w14:textId="77777777" w:rsidR="00656927" w:rsidRPr="007F2770" w:rsidRDefault="00656927" w:rsidP="00E66E9E">
            <w:pPr>
              <w:pStyle w:val="TAC"/>
            </w:pPr>
            <w:r w:rsidRPr="007F2770">
              <w:t>0</w:t>
            </w:r>
          </w:p>
        </w:tc>
        <w:tc>
          <w:tcPr>
            <w:tcW w:w="283" w:type="dxa"/>
            <w:tcBorders>
              <w:top w:val="nil"/>
              <w:left w:val="nil"/>
              <w:bottom w:val="nil"/>
              <w:right w:val="nil"/>
            </w:tcBorders>
          </w:tcPr>
          <w:p w14:paraId="5DDE7435" w14:textId="77777777" w:rsidR="00656927" w:rsidRPr="007F2770" w:rsidRDefault="00656927" w:rsidP="00E66E9E">
            <w:pPr>
              <w:pStyle w:val="TAC"/>
            </w:pPr>
            <w:r w:rsidRPr="007F2770">
              <w:t>1</w:t>
            </w:r>
          </w:p>
        </w:tc>
        <w:tc>
          <w:tcPr>
            <w:tcW w:w="284" w:type="dxa"/>
            <w:tcBorders>
              <w:top w:val="nil"/>
              <w:left w:val="nil"/>
              <w:bottom w:val="nil"/>
              <w:right w:val="nil"/>
            </w:tcBorders>
          </w:tcPr>
          <w:p w14:paraId="3A1CF4A3" w14:textId="77777777" w:rsidR="00656927" w:rsidRPr="007F2770" w:rsidRDefault="00656927" w:rsidP="00E66E9E">
            <w:pPr>
              <w:pStyle w:val="TAC"/>
            </w:pPr>
            <w:r w:rsidRPr="007F2770">
              <w:t>0</w:t>
            </w:r>
          </w:p>
        </w:tc>
        <w:tc>
          <w:tcPr>
            <w:tcW w:w="284" w:type="dxa"/>
            <w:tcBorders>
              <w:top w:val="nil"/>
              <w:left w:val="nil"/>
              <w:bottom w:val="nil"/>
              <w:right w:val="nil"/>
            </w:tcBorders>
          </w:tcPr>
          <w:p w14:paraId="03E1F3D3" w14:textId="77777777" w:rsidR="00656927" w:rsidRPr="007F2770" w:rsidRDefault="00656927" w:rsidP="00E66E9E">
            <w:pPr>
              <w:pStyle w:val="TAC"/>
            </w:pPr>
            <w:r w:rsidRPr="007F2770">
              <w:t>0</w:t>
            </w:r>
          </w:p>
        </w:tc>
        <w:tc>
          <w:tcPr>
            <w:tcW w:w="284" w:type="dxa"/>
            <w:tcBorders>
              <w:top w:val="nil"/>
              <w:left w:val="nil"/>
              <w:bottom w:val="nil"/>
              <w:right w:val="nil"/>
            </w:tcBorders>
          </w:tcPr>
          <w:p w14:paraId="0E539AA1" w14:textId="77777777" w:rsidR="00656927" w:rsidRPr="007F2770" w:rsidRDefault="00656927" w:rsidP="00E66E9E">
            <w:pPr>
              <w:pStyle w:val="TAC"/>
            </w:pPr>
            <w:r w:rsidRPr="007F2770">
              <w:t>0</w:t>
            </w:r>
          </w:p>
        </w:tc>
        <w:tc>
          <w:tcPr>
            <w:tcW w:w="284" w:type="dxa"/>
            <w:tcBorders>
              <w:top w:val="nil"/>
              <w:left w:val="nil"/>
              <w:bottom w:val="nil"/>
              <w:right w:val="nil"/>
            </w:tcBorders>
          </w:tcPr>
          <w:p w14:paraId="385FD613" w14:textId="77777777" w:rsidR="00656927" w:rsidRPr="007F2770" w:rsidRDefault="00656927" w:rsidP="00E66E9E">
            <w:pPr>
              <w:pStyle w:val="TAC"/>
            </w:pPr>
            <w:r w:rsidRPr="007F2770">
              <w:t>0</w:t>
            </w:r>
          </w:p>
        </w:tc>
        <w:tc>
          <w:tcPr>
            <w:tcW w:w="709" w:type="dxa"/>
            <w:tcBorders>
              <w:top w:val="nil"/>
              <w:left w:val="nil"/>
              <w:bottom w:val="nil"/>
              <w:right w:val="nil"/>
            </w:tcBorders>
          </w:tcPr>
          <w:p w14:paraId="4FA46A99" w14:textId="77777777" w:rsidR="00656927" w:rsidRPr="007F2770" w:rsidRDefault="00656927" w:rsidP="00E66E9E">
            <w:pPr>
              <w:pStyle w:val="TAL"/>
            </w:pPr>
          </w:p>
        </w:tc>
        <w:tc>
          <w:tcPr>
            <w:tcW w:w="4111" w:type="dxa"/>
            <w:tcBorders>
              <w:top w:val="nil"/>
              <w:left w:val="nil"/>
              <w:bottom w:val="nil"/>
              <w:right w:val="single" w:sz="4" w:space="0" w:color="auto"/>
            </w:tcBorders>
          </w:tcPr>
          <w:p w14:paraId="719A454C" w14:textId="77777777" w:rsidR="00656927" w:rsidRPr="007F2770" w:rsidRDefault="00656927" w:rsidP="00E66E9E">
            <w:pPr>
              <w:pStyle w:val="TAL"/>
            </w:pPr>
            <w:r w:rsidRPr="007F2770">
              <w:t>Disaster roaming for the determined PLMN with disaster condition not allowed</w:t>
            </w:r>
          </w:p>
        </w:tc>
      </w:tr>
      <w:tr w:rsidR="00656927" w:rsidRPr="007F2770" w14:paraId="6E15B330" w14:textId="77777777" w:rsidTr="00E66E9E">
        <w:trPr>
          <w:jc w:val="center"/>
        </w:trPr>
        <w:tc>
          <w:tcPr>
            <w:tcW w:w="284" w:type="dxa"/>
            <w:tcBorders>
              <w:top w:val="nil"/>
              <w:left w:val="single" w:sz="4" w:space="0" w:color="auto"/>
              <w:bottom w:val="nil"/>
              <w:right w:val="nil"/>
            </w:tcBorders>
          </w:tcPr>
          <w:p w14:paraId="1235CBD9" w14:textId="77777777" w:rsidR="00656927" w:rsidRPr="007F2770" w:rsidRDefault="00656927" w:rsidP="00E66E9E">
            <w:pPr>
              <w:pStyle w:val="TAC"/>
              <w:rPr>
                <w:lang w:eastAsia="zh-CN"/>
              </w:rPr>
            </w:pPr>
            <w:r w:rsidRPr="007F2770">
              <w:rPr>
                <w:lang w:eastAsia="zh-CN"/>
              </w:rPr>
              <w:t>0</w:t>
            </w:r>
          </w:p>
        </w:tc>
        <w:tc>
          <w:tcPr>
            <w:tcW w:w="285" w:type="dxa"/>
            <w:tcBorders>
              <w:top w:val="nil"/>
              <w:left w:val="nil"/>
              <w:bottom w:val="nil"/>
              <w:right w:val="nil"/>
            </w:tcBorders>
          </w:tcPr>
          <w:p w14:paraId="34DA0971" w14:textId="77777777" w:rsidR="00656927" w:rsidRPr="007F2770" w:rsidRDefault="00656927" w:rsidP="00E66E9E">
            <w:pPr>
              <w:pStyle w:val="TAC"/>
              <w:rPr>
                <w:lang w:eastAsia="zh-CN"/>
              </w:rPr>
            </w:pPr>
            <w:r w:rsidRPr="007F2770">
              <w:rPr>
                <w:lang w:eastAsia="zh-CN"/>
              </w:rPr>
              <w:t>1</w:t>
            </w:r>
          </w:p>
        </w:tc>
        <w:tc>
          <w:tcPr>
            <w:tcW w:w="283" w:type="dxa"/>
            <w:tcBorders>
              <w:top w:val="nil"/>
              <w:left w:val="nil"/>
              <w:bottom w:val="nil"/>
              <w:right w:val="nil"/>
            </w:tcBorders>
          </w:tcPr>
          <w:p w14:paraId="2BA90413" w14:textId="77777777" w:rsidR="00656927" w:rsidRPr="007F2770" w:rsidRDefault="00656927" w:rsidP="00E66E9E">
            <w:pPr>
              <w:pStyle w:val="TAC"/>
              <w:rPr>
                <w:lang w:eastAsia="zh-CN"/>
              </w:rPr>
            </w:pPr>
            <w:r w:rsidRPr="007F2770">
              <w:rPr>
                <w:lang w:eastAsia="zh-CN"/>
              </w:rPr>
              <w:t>0</w:t>
            </w:r>
          </w:p>
        </w:tc>
        <w:tc>
          <w:tcPr>
            <w:tcW w:w="283" w:type="dxa"/>
            <w:tcBorders>
              <w:top w:val="nil"/>
              <w:left w:val="nil"/>
              <w:bottom w:val="nil"/>
              <w:right w:val="nil"/>
            </w:tcBorders>
          </w:tcPr>
          <w:p w14:paraId="0E0E2672" w14:textId="77777777" w:rsidR="00656927" w:rsidRPr="007F2770" w:rsidRDefault="00656927" w:rsidP="00E66E9E">
            <w:pPr>
              <w:pStyle w:val="TAC"/>
              <w:rPr>
                <w:lang w:eastAsia="zh-CN"/>
              </w:rPr>
            </w:pPr>
            <w:r w:rsidRPr="007F2770">
              <w:rPr>
                <w:lang w:eastAsia="zh-CN"/>
              </w:rPr>
              <w:t>1</w:t>
            </w:r>
          </w:p>
        </w:tc>
        <w:tc>
          <w:tcPr>
            <w:tcW w:w="284" w:type="dxa"/>
            <w:tcBorders>
              <w:top w:val="nil"/>
              <w:left w:val="nil"/>
              <w:bottom w:val="nil"/>
              <w:right w:val="nil"/>
            </w:tcBorders>
          </w:tcPr>
          <w:p w14:paraId="4FE59936" w14:textId="0BD02232" w:rsidR="00656927" w:rsidRPr="007F2770" w:rsidRDefault="00656927" w:rsidP="00E66E9E">
            <w:pPr>
              <w:pStyle w:val="TAC"/>
              <w:rPr>
                <w:lang w:eastAsia="zh-CN"/>
              </w:rPr>
            </w:pPr>
            <w:r w:rsidRPr="007F2770">
              <w:rPr>
                <w:lang w:eastAsia="zh-CN"/>
              </w:rPr>
              <w:t>0</w:t>
            </w:r>
          </w:p>
        </w:tc>
        <w:tc>
          <w:tcPr>
            <w:tcW w:w="284" w:type="dxa"/>
            <w:tcBorders>
              <w:top w:val="nil"/>
              <w:left w:val="nil"/>
              <w:bottom w:val="nil"/>
              <w:right w:val="nil"/>
            </w:tcBorders>
          </w:tcPr>
          <w:p w14:paraId="3633967E" w14:textId="77777777" w:rsidR="00656927" w:rsidRPr="007F2770" w:rsidRDefault="00656927" w:rsidP="00E66E9E">
            <w:pPr>
              <w:pStyle w:val="TAC"/>
              <w:rPr>
                <w:lang w:eastAsia="zh-CN"/>
              </w:rPr>
            </w:pPr>
            <w:r w:rsidRPr="007F2770">
              <w:rPr>
                <w:lang w:eastAsia="zh-CN"/>
              </w:rPr>
              <w:t>0</w:t>
            </w:r>
          </w:p>
        </w:tc>
        <w:tc>
          <w:tcPr>
            <w:tcW w:w="284" w:type="dxa"/>
            <w:tcBorders>
              <w:top w:val="nil"/>
              <w:left w:val="nil"/>
              <w:bottom w:val="nil"/>
              <w:right w:val="nil"/>
            </w:tcBorders>
          </w:tcPr>
          <w:p w14:paraId="74212C7F" w14:textId="77777777" w:rsidR="00656927" w:rsidRPr="007F2770" w:rsidRDefault="00656927" w:rsidP="00E66E9E">
            <w:pPr>
              <w:pStyle w:val="TAC"/>
              <w:rPr>
                <w:lang w:eastAsia="zh-CN"/>
              </w:rPr>
            </w:pPr>
            <w:r w:rsidRPr="007F2770">
              <w:rPr>
                <w:lang w:eastAsia="zh-CN"/>
              </w:rPr>
              <w:t>0</w:t>
            </w:r>
          </w:p>
        </w:tc>
        <w:tc>
          <w:tcPr>
            <w:tcW w:w="284" w:type="dxa"/>
            <w:tcBorders>
              <w:top w:val="nil"/>
              <w:left w:val="nil"/>
              <w:bottom w:val="nil"/>
              <w:right w:val="nil"/>
            </w:tcBorders>
          </w:tcPr>
          <w:p w14:paraId="37B50457" w14:textId="77777777" w:rsidR="00656927" w:rsidRPr="007F2770" w:rsidRDefault="00656927" w:rsidP="00E66E9E">
            <w:pPr>
              <w:pStyle w:val="TAC"/>
              <w:rPr>
                <w:lang w:eastAsia="zh-CN"/>
              </w:rPr>
            </w:pPr>
            <w:r w:rsidRPr="007F2770">
              <w:rPr>
                <w:lang w:eastAsia="zh-CN"/>
              </w:rPr>
              <w:t>1</w:t>
            </w:r>
          </w:p>
        </w:tc>
        <w:tc>
          <w:tcPr>
            <w:tcW w:w="709" w:type="dxa"/>
            <w:tcBorders>
              <w:top w:val="nil"/>
              <w:left w:val="nil"/>
              <w:bottom w:val="nil"/>
              <w:right w:val="nil"/>
            </w:tcBorders>
          </w:tcPr>
          <w:p w14:paraId="36744F5A" w14:textId="77777777" w:rsidR="00656927" w:rsidRPr="007F2770" w:rsidRDefault="00656927" w:rsidP="00E66E9E">
            <w:pPr>
              <w:pStyle w:val="TAL"/>
            </w:pPr>
          </w:p>
        </w:tc>
        <w:tc>
          <w:tcPr>
            <w:tcW w:w="4111" w:type="dxa"/>
            <w:tcBorders>
              <w:top w:val="nil"/>
              <w:left w:val="nil"/>
              <w:bottom w:val="nil"/>
              <w:right w:val="single" w:sz="4" w:space="0" w:color="auto"/>
            </w:tcBorders>
          </w:tcPr>
          <w:p w14:paraId="2715100E" w14:textId="77777777" w:rsidR="00656927" w:rsidRPr="007F2770" w:rsidRDefault="00656927" w:rsidP="00E66E9E">
            <w:pPr>
              <w:pStyle w:val="TAL"/>
            </w:pPr>
            <w:r w:rsidRPr="007F2770">
              <w:t>Selected N3IWF is not compatible with the allowed NSSAI</w:t>
            </w:r>
          </w:p>
        </w:tc>
      </w:tr>
      <w:tr w:rsidR="00656927" w:rsidRPr="007F2770" w14:paraId="775755B6" w14:textId="77777777" w:rsidTr="00E66E9E">
        <w:trPr>
          <w:jc w:val="center"/>
        </w:trPr>
        <w:tc>
          <w:tcPr>
            <w:tcW w:w="284" w:type="dxa"/>
            <w:tcBorders>
              <w:top w:val="nil"/>
              <w:left w:val="single" w:sz="4" w:space="0" w:color="auto"/>
              <w:bottom w:val="nil"/>
              <w:right w:val="nil"/>
            </w:tcBorders>
          </w:tcPr>
          <w:p w14:paraId="51882AED" w14:textId="77777777" w:rsidR="00656927" w:rsidRPr="007F2770" w:rsidRDefault="00656927" w:rsidP="00E66E9E">
            <w:pPr>
              <w:pStyle w:val="TAC"/>
              <w:rPr>
                <w:lang w:eastAsia="zh-CN"/>
              </w:rPr>
            </w:pPr>
            <w:r w:rsidRPr="007F2770">
              <w:rPr>
                <w:lang w:eastAsia="zh-CN"/>
              </w:rPr>
              <w:t>0</w:t>
            </w:r>
          </w:p>
        </w:tc>
        <w:tc>
          <w:tcPr>
            <w:tcW w:w="285" w:type="dxa"/>
            <w:tcBorders>
              <w:top w:val="nil"/>
              <w:left w:val="nil"/>
              <w:bottom w:val="nil"/>
              <w:right w:val="nil"/>
            </w:tcBorders>
          </w:tcPr>
          <w:p w14:paraId="6FE3B4EA" w14:textId="77777777" w:rsidR="00656927" w:rsidRPr="007F2770" w:rsidRDefault="00656927" w:rsidP="00E66E9E">
            <w:pPr>
              <w:pStyle w:val="TAC"/>
              <w:rPr>
                <w:lang w:eastAsia="zh-CN"/>
              </w:rPr>
            </w:pPr>
            <w:r w:rsidRPr="007F2770">
              <w:rPr>
                <w:lang w:eastAsia="zh-CN"/>
              </w:rPr>
              <w:t>1</w:t>
            </w:r>
          </w:p>
        </w:tc>
        <w:tc>
          <w:tcPr>
            <w:tcW w:w="283" w:type="dxa"/>
            <w:tcBorders>
              <w:top w:val="nil"/>
              <w:left w:val="nil"/>
              <w:bottom w:val="nil"/>
              <w:right w:val="nil"/>
            </w:tcBorders>
          </w:tcPr>
          <w:p w14:paraId="0DA067A7" w14:textId="77777777" w:rsidR="00656927" w:rsidRPr="007F2770" w:rsidRDefault="00656927" w:rsidP="00E66E9E">
            <w:pPr>
              <w:pStyle w:val="TAC"/>
              <w:rPr>
                <w:lang w:eastAsia="zh-CN"/>
              </w:rPr>
            </w:pPr>
            <w:r w:rsidRPr="007F2770">
              <w:rPr>
                <w:lang w:eastAsia="zh-CN"/>
              </w:rPr>
              <w:t>0</w:t>
            </w:r>
          </w:p>
        </w:tc>
        <w:tc>
          <w:tcPr>
            <w:tcW w:w="283" w:type="dxa"/>
            <w:tcBorders>
              <w:top w:val="nil"/>
              <w:left w:val="nil"/>
              <w:bottom w:val="nil"/>
              <w:right w:val="nil"/>
            </w:tcBorders>
          </w:tcPr>
          <w:p w14:paraId="5DB521D8" w14:textId="77777777" w:rsidR="00656927" w:rsidRPr="007F2770" w:rsidRDefault="00656927" w:rsidP="00E66E9E">
            <w:pPr>
              <w:pStyle w:val="TAC"/>
              <w:rPr>
                <w:lang w:eastAsia="zh-CN"/>
              </w:rPr>
            </w:pPr>
            <w:r w:rsidRPr="007F2770">
              <w:rPr>
                <w:lang w:eastAsia="zh-CN"/>
              </w:rPr>
              <w:t>1</w:t>
            </w:r>
          </w:p>
        </w:tc>
        <w:tc>
          <w:tcPr>
            <w:tcW w:w="284" w:type="dxa"/>
            <w:tcBorders>
              <w:top w:val="nil"/>
              <w:left w:val="nil"/>
              <w:bottom w:val="nil"/>
              <w:right w:val="nil"/>
            </w:tcBorders>
          </w:tcPr>
          <w:p w14:paraId="08E053CF" w14:textId="40D546C4" w:rsidR="00656927" w:rsidRPr="007F2770" w:rsidRDefault="00656927" w:rsidP="00E66E9E">
            <w:pPr>
              <w:pStyle w:val="TAC"/>
              <w:rPr>
                <w:lang w:eastAsia="zh-CN"/>
              </w:rPr>
            </w:pPr>
            <w:r w:rsidRPr="007F2770">
              <w:rPr>
                <w:lang w:eastAsia="zh-CN"/>
              </w:rPr>
              <w:t>0</w:t>
            </w:r>
          </w:p>
        </w:tc>
        <w:tc>
          <w:tcPr>
            <w:tcW w:w="284" w:type="dxa"/>
            <w:tcBorders>
              <w:top w:val="nil"/>
              <w:left w:val="nil"/>
              <w:bottom w:val="nil"/>
              <w:right w:val="nil"/>
            </w:tcBorders>
          </w:tcPr>
          <w:p w14:paraId="20FBD4BD" w14:textId="77777777" w:rsidR="00656927" w:rsidRPr="007F2770" w:rsidRDefault="00656927" w:rsidP="00E66E9E">
            <w:pPr>
              <w:pStyle w:val="TAC"/>
              <w:rPr>
                <w:lang w:eastAsia="zh-CN"/>
              </w:rPr>
            </w:pPr>
            <w:r w:rsidRPr="007F2770">
              <w:rPr>
                <w:lang w:eastAsia="zh-CN"/>
              </w:rPr>
              <w:t>0</w:t>
            </w:r>
          </w:p>
        </w:tc>
        <w:tc>
          <w:tcPr>
            <w:tcW w:w="284" w:type="dxa"/>
            <w:tcBorders>
              <w:top w:val="nil"/>
              <w:left w:val="nil"/>
              <w:bottom w:val="nil"/>
              <w:right w:val="nil"/>
            </w:tcBorders>
          </w:tcPr>
          <w:p w14:paraId="781D1466" w14:textId="77777777" w:rsidR="00656927" w:rsidRPr="007F2770" w:rsidRDefault="00656927" w:rsidP="00E66E9E">
            <w:pPr>
              <w:pStyle w:val="TAC"/>
              <w:rPr>
                <w:lang w:eastAsia="zh-CN"/>
              </w:rPr>
            </w:pPr>
            <w:r w:rsidRPr="007F2770">
              <w:rPr>
                <w:lang w:eastAsia="zh-CN"/>
              </w:rPr>
              <w:t>1</w:t>
            </w:r>
          </w:p>
        </w:tc>
        <w:tc>
          <w:tcPr>
            <w:tcW w:w="284" w:type="dxa"/>
            <w:tcBorders>
              <w:top w:val="nil"/>
              <w:left w:val="nil"/>
              <w:bottom w:val="nil"/>
              <w:right w:val="nil"/>
            </w:tcBorders>
          </w:tcPr>
          <w:p w14:paraId="0EA480AC" w14:textId="77777777" w:rsidR="00656927" w:rsidRPr="007F2770" w:rsidRDefault="00656927" w:rsidP="00E66E9E">
            <w:pPr>
              <w:pStyle w:val="TAC"/>
              <w:rPr>
                <w:lang w:eastAsia="zh-CN"/>
              </w:rPr>
            </w:pPr>
            <w:r w:rsidRPr="007F2770">
              <w:rPr>
                <w:lang w:eastAsia="zh-CN"/>
              </w:rPr>
              <w:t>0</w:t>
            </w:r>
          </w:p>
        </w:tc>
        <w:tc>
          <w:tcPr>
            <w:tcW w:w="709" w:type="dxa"/>
            <w:tcBorders>
              <w:top w:val="nil"/>
              <w:left w:val="nil"/>
              <w:bottom w:val="nil"/>
              <w:right w:val="nil"/>
            </w:tcBorders>
          </w:tcPr>
          <w:p w14:paraId="57E90473" w14:textId="77777777" w:rsidR="00656927" w:rsidRPr="007F2770" w:rsidRDefault="00656927" w:rsidP="00E66E9E">
            <w:pPr>
              <w:pStyle w:val="TAL"/>
            </w:pPr>
          </w:p>
        </w:tc>
        <w:tc>
          <w:tcPr>
            <w:tcW w:w="4111" w:type="dxa"/>
            <w:tcBorders>
              <w:top w:val="nil"/>
              <w:left w:val="nil"/>
              <w:bottom w:val="nil"/>
              <w:right w:val="single" w:sz="4" w:space="0" w:color="auto"/>
            </w:tcBorders>
          </w:tcPr>
          <w:p w14:paraId="215C91F0" w14:textId="77777777" w:rsidR="00656927" w:rsidRPr="007F2770" w:rsidRDefault="00656927" w:rsidP="00E66E9E">
            <w:pPr>
              <w:pStyle w:val="TAL"/>
            </w:pPr>
            <w:r w:rsidRPr="007F2770">
              <w:t>Selected TNGF is not compatible with the allowed NSSAI</w:t>
            </w:r>
          </w:p>
        </w:tc>
      </w:tr>
      <w:tr w:rsidR="00023B90" w:rsidRPr="007F2770" w14:paraId="3AD4AB19" w14:textId="77777777" w:rsidTr="004C614A">
        <w:trPr>
          <w:jc w:val="center"/>
        </w:trPr>
        <w:tc>
          <w:tcPr>
            <w:tcW w:w="284" w:type="dxa"/>
            <w:tcBorders>
              <w:top w:val="nil"/>
              <w:left w:val="single" w:sz="4" w:space="0" w:color="auto"/>
              <w:bottom w:val="nil"/>
              <w:right w:val="nil"/>
            </w:tcBorders>
            <w:hideMark/>
          </w:tcPr>
          <w:p w14:paraId="633BA3CC" w14:textId="3009171C" w:rsidR="00023B90" w:rsidRPr="007F2770" w:rsidRDefault="00023B90" w:rsidP="004C614A">
            <w:pPr>
              <w:pStyle w:val="TAC"/>
            </w:pPr>
            <w:r w:rsidRPr="007F2770">
              <w:t>0</w:t>
            </w:r>
          </w:p>
        </w:tc>
        <w:tc>
          <w:tcPr>
            <w:tcW w:w="285" w:type="dxa"/>
            <w:tcBorders>
              <w:top w:val="nil"/>
              <w:left w:val="nil"/>
              <w:bottom w:val="nil"/>
              <w:right w:val="nil"/>
            </w:tcBorders>
            <w:hideMark/>
          </w:tcPr>
          <w:p w14:paraId="0207B709"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7D057349"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5524BF5E"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7DCE4FB0"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6ED40B45"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57C14B7A"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2D797970" w14:textId="77777777" w:rsidR="00023B90" w:rsidRPr="007F2770" w:rsidRDefault="00023B90" w:rsidP="004C614A">
            <w:pPr>
              <w:pStyle w:val="TAC"/>
            </w:pPr>
            <w:r w:rsidRPr="007F2770">
              <w:t>0</w:t>
            </w:r>
          </w:p>
        </w:tc>
        <w:tc>
          <w:tcPr>
            <w:tcW w:w="709" w:type="dxa"/>
            <w:tcBorders>
              <w:top w:val="nil"/>
              <w:left w:val="nil"/>
              <w:bottom w:val="nil"/>
              <w:right w:val="nil"/>
            </w:tcBorders>
          </w:tcPr>
          <w:p w14:paraId="283489AB"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02921FA5" w14:textId="77777777" w:rsidR="00023B90" w:rsidRPr="007F2770" w:rsidRDefault="00023B90" w:rsidP="004C614A">
            <w:pPr>
              <w:pStyle w:val="TAL"/>
            </w:pPr>
            <w:r w:rsidRPr="007F2770">
              <w:t>Payload was not forwarded</w:t>
            </w:r>
          </w:p>
        </w:tc>
      </w:tr>
      <w:tr w:rsidR="00023B90" w:rsidRPr="007F2770" w14:paraId="248C29B4" w14:textId="77777777" w:rsidTr="004C614A">
        <w:trPr>
          <w:jc w:val="center"/>
        </w:trPr>
        <w:tc>
          <w:tcPr>
            <w:tcW w:w="284" w:type="dxa"/>
            <w:tcBorders>
              <w:top w:val="nil"/>
              <w:left w:val="single" w:sz="4" w:space="0" w:color="auto"/>
              <w:bottom w:val="nil"/>
              <w:right w:val="nil"/>
            </w:tcBorders>
            <w:hideMark/>
          </w:tcPr>
          <w:p w14:paraId="0BB4B3BB"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2E5FC8A7"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2BA17F98"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6DA8A449"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79B37BF4"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75A72E28"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29A2B1BD"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61896737" w14:textId="77777777" w:rsidR="00023B90" w:rsidRPr="007F2770" w:rsidRDefault="00023B90" w:rsidP="004C614A">
            <w:pPr>
              <w:pStyle w:val="TAC"/>
            </w:pPr>
            <w:r w:rsidRPr="007F2770">
              <w:t>1</w:t>
            </w:r>
          </w:p>
        </w:tc>
        <w:tc>
          <w:tcPr>
            <w:tcW w:w="709" w:type="dxa"/>
            <w:tcBorders>
              <w:top w:val="nil"/>
              <w:left w:val="nil"/>
              <w:bottom w:val="nil"/>
              <w:right w:val="nil"/>
            </w:tcBorders>
          </w:tcPr>
          <w:p w14:paraId="6F4994BA"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74DB850D" w14:textId="77777777" w:rsidR="00023B90" w:rsidRPr="007F2770" w:rsidRDefault="00023B90" w:rsidP="004C614A">
            <w:pPr>
              <w:pStyle w:val="TAL"/>
            </w:pPr>
            <w:r w:rsidRPr="007F2770">
              <w:t>DNN not supported or not subscribed in the slice</w:t>
            </w:r>
          </w:p>
        </w:tc>
      </w:tr>
      <w:tr w:rsidR="00023B90" w:rsidRPr="007F2770" w14:paraId="459D1792" w14:textId="77777777" w:rsidTr="004C614A">
        <w:trPr>
          <w:jc w:val="center"/>
        </w:trPr>
        <w:tc>
          <w:tcPr>
            <w:tcW w:w="284" w:type="dxa"/>
            <w:tcBorders>
              <w:top w:val="nil"/>
              <w:left w:val="single" w:sz="4" w:space="0" w:color="auto"/>
              <w:bottom w:val="nil"/>
              <w:right w:val="nil"/>
            </w:tcBorders>
            <w:hideMark/>
          </w:tcPr>
          <w:p w14:paraId="30289A1C"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20ACF519"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26437A27"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05B1FB3F"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18004188"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5CDEC73C"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698E37EA"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1003F429" w14:textId="77777777" w:rsidR="00023B90" w:rsidRPr="007F2770" w:rsidRDefault="00023B90" w:rsidP="004C614A">
            <w:pPr>
              <w:pStyle w:val="TAC"/>
            </w:pPr>
            <w:r w:rsidRPr="007F2770">
              <w:t>0</w:t>
            </w:r>
          </w:p>
        </w:tc>
        <w:tc>
          <w:tcPr>
            <w:tcW w:w="709" w:type="dxa"/>
            <w:tcBorders>
              <w:top w:val="nil"/>
              <w:left w:val="nil"/>
              <w:bottom w:val="nil"/>
              <w:right w:val="nil"/>
            </w:tcBorders>
          </w:tcPr>
          <w:p w14:paraId="02BA8ECF"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4A053A5E" w14:textId="77777777" w:rsidR="00023B90" w:rsidRPr="007F2770" w:rsidRDefault="00023B90" w:rsidP="004C614A">
            <w:pPr>
              <w:pStyle w:val="TAL"/>
            </w:pPr>
            <w:r w:rsidRPr="007F2770">
              <w:t>Insufficient user-plane resources for the PDU session</w:t>
            </w:r>
          </w:p>
        </w:tc>
      </w:tr>
      <w:tr w:rsidR="00CC2E39" w:rsidRPr="007F2770" w14:paraId="111E21D2" w14:textId="77777777" w:rsidTr="00BD691A">
        <w:trPr>
          <w:jc w:val="center"/>
        </w:trPr>
        <w:tc>
          <w:tcPr>
            <w:tcW w:w="284" w:type="dxa"/>
            <w:tcBorders>
              <w:top w:val="nil"/>
              <w:left w:val="single" w:sz="4" w:space="0" w:color="auto"/>
              <w:bottom w:val="nil"/>
              <w:right w:val="nil"/>
            </w:tcBorders>
          </w:tcPr>
          <w:p w14:paraId="23B2C314" w14:textId="77777777" w:rsidR="00CC2E39" w:rsidRPr="007F2770" w:rsidRDefault="00CC2E39" w:rsidP="00BD691A">
            <w:pPr>
              <w:pStyle w:val="TAC"/>
              <w:rPr>
                <w:lang w:eastAsia="zh-CN"/>
              </w:rPr>
            </w:pPr>
            <w:r w:rsidRPr="007F2770">
              <w:rPr>
                <w:rFonts w:hint="eastAsia"/>
                <w:lang w:eastAsia="zh-CN"/>
              </w:rPr>
              <w:t>0</w:t>
            </w:r>
          </w:p>
        </w:tc>
        <w:tc>
          <w:tcPr>
            <w:tcW w:w="285" w:type="dxa"/>
            <w:tcBorders>
              <w:top w:val="nil"/>
              <w:left w:val="nil"/>
              <w:bottom w:val="nil"/>
              <w:right w:val="nil"/>
            </w:tcBorders>
          </w:tcPr>
          <w:p w14:paraId="1BF29C07" w14:textId="59853761" w:rsidR="00CC2E39" w:rsidRPr="007F2770" w:rsidRDefault="00CC2E39" w:rsidP="00BD691A">
            <w:pPr>
              <w:pStyle w:val="TAC"/>
              <w:rPr>
                <w:lang w:eastAsia="zh-CN"/>
              </w:rPr>
            </w:pPr>
            <w:r w:rsidRPr="007F2770">
              <w:rPr>
                <w:lang w:eastAsia="zh-CN"/>
              </w:rPr>
              <w:t>1</w:t>
            </w:r>
          </w:p>
        </w:tc>
        <w:tc>
          <w:tcPr>
            <w:tcW w:w="283" w:type="dxa"/>
            <w:tcBorders>
              <w:top w:val="nil"/>
              <w:left w:val="nil"/>
              <w:bottom w:val="nil"/>
              <w:right w:val="nil"/>
            </w:tcBorders>
          </w:tcPr>
          <w:p w14:paraId="45587024" w14:textId="31DC4BF2" w:rsidR="00CC2E39" w:rsidRPr="007F2770" w:rsidRDefault="00CC2E39" w:rsidP="00BD691A">
            <w:pPr>
              <w:pStyle w:val="TAC"/>
              <w:rPr>
                <w:lang w:eastAsia="zh-CN"/>
              </w:rPr>
            </w:pPr>
            <w:r w:rsidRPr="007F2770">
              <w:rPr>
                <w:lang w:eastAsia="zh-CN"/>
              </w:rPr>
              <w:t>0</w:t>
            </w:r>
          </w:p>
        </w:tc>
        <w:tc>
          <w:tcPr>
            <w:tcW w:w="283" w:type="dxa"/>
            <w:tcBorders>
              <w:top w:val="nil"/>
              <w:left w:val="nil"/>
              <w:bottom w:val="nil"/>
              <w:right w:val="nil"/>
            </w:tcBorders>
          </w:tcPr>
          <w:p w14:paraId="6CD2E65F" w14:textId="03D3533B" w:rsidR="00CC2E39" w:rsidRPr="007F2770" w:rsidRDefault="00CC2E39" w:rsidP="00BD691A">
            <w:pPr>
              <w:pStyle w:val="TAC"/>
              <w:rPr>
                <w:lang w:eastAsia="zh-CN"/>
              </w:rPr>
            </w:pPr>
            <w:r w:rsidRPr="007F2770">
              <w:rPr>
                <w:lang w:eastAsia="zh-CN"/>
              </w:rPr>
              <w:t>1</w:t>
            </w:r>
          </w:p>
        </w:tc>
        <w:tc>
          <w:tcPr>
            <w:tcW w:w="284" w:type="dxa"/>
            <w:tcBorders>
              <w:top w:val="nil"/>
              <w:left w:val="nil"/>
              <w:bottom w:val="nil"/>
              <w:right w:val="nil"/>
            </w:tcBorders>
          </w:tcPr>
          <w:p w14:paraId="71DCCDC9" w14:textId="15BAD471" w:rsidR="00CC2E39" w:rsidRPr="007F2770" w:rsidRDefault="00CC2E39" w:rsidP="00BD691A">
            <w:pPr>
              <w:pStyle w:val="TAC"/>
              <w:rPr>
                <w:lang w:eastAsia="zh-CN"/>
              </w:rPr>
            </w:pPr>
            <w:r w:rsidRPr="007F2770">
              <w:rPr>
                <w:lang w:eastAsia="zh-CN"/>
              </w:rPr>
              <w:t>1</w:t>
            </w:r>
          </w:p>
        </w:tc>
        <w:tc>
          <w:tcPr>
            <w:tcW w:w="284" w:type="dxa"/>
            <w:tcBorders>
              <w:top w:val="nil"/>
              <w:left w:val="nil"/>
              <w:bottom w:val="nil"/>
              <w:right w:val="nil"/>
            </w:tcBorders>
          </w:tcPr>
          <w:p w14:paraId="3ECF7ADA" w14:textId="0672CBB8" w:rsidR="00CC2E39" w:rsidRPr="007F2770" w:rsidRDefault="00CC2E39" w:rsidP="00BD691A">
            <w:pPr>
              <w:pStyle w:val="TAC"/>
              <w:rPr>
                <w:lang w:eastAsia="zh-CN"/>
              </w:rPr>
            </w:pPr>
            <w:r w:rsidRPr="007F2770">
              <w:rPr>
                <w:lang w:eastAsia="zh-CN"/>
              </w:rPr>
              <w:t>1</w:t>
            </w:r>
          </w:p>
        </w:tc>
        <w:tc>
          <w:tcPr>
            <w:tcW w:w="284" w:type="dxa"/>
            <w:tcBorders>
              <w:top w:val="nil"/>
              <w:left w:val="nil"/>
              <w:bottom w:val="nil"/>
              <w:right w:val="nil"/>
            </w:tcBorders>
          </w:tcPr>
          <w:p w14:paraId="38A8C726" w14:textId="35674BC2" w:rsidR="00CC2E39" w:rsidRPr="007F2770" w:rsidRDefault="00CC2E39" w:rsidP="00BD691A">
            <w:pPr>
              <w:pStyle w:val="TAC"/>
              <w:rPr>
                <w:lang w:eastAsia="zh-CN"/>
              </w:rPr>
            </w:pPr>
            <w:r w:rsidRPr="007F2770">
              <w:rPr>
                <w:lang w:eastAsia="zh-CN"/>
              </w:rPr>
              <w:t>0</w:t>
            </w:r>
          </w:p>
        </w:tc>
        <w:tc>
          <w:tcPr>
            <w:tcW w:w="284" w:type="dxa"/>
            <w:tcBorders>
              <w:top w:val="nil"/>
              <w:left w:val="nil"/>
              <w:bottom w:val="nil"/>
              <w:right w:val="nil"/>
            </w:tcBorders>
          </w:tcPr>
          <w:p w14:paraId="3DECE15C" w14:textId="57BD9522" w:rsidR="00CC2E39" w:rsidRPr="007F2770" w:rsidRDefault="00CC2E39" w:rsidP="00CC2E39">
            <w:pPr>
              <w:pStyle w:val="TAC"/>
              <w:rPr>
                <w:lang w:eastAsia="zh-CN"/>
              </w:rPr>
            </w:pPr>
            <w:r w:rsidRPr="007F2770">
              <w:rPr>
                <w:lang w:eastAsia="zh-CN"/>
              </w:rPr>
              <w:t>1</w:t>
            </w:r>
          </w:p>
        </w:tc>
        <w:tc>
          <w:tcPr>
            <w:tcW w:w="709" w:type="dxa"/>
            <w:tcBorders>
              <w:top w:val="nil"/>
              <w:left w:val="nil"/>
              <w:bottom w:val="nil"/>
              <w:right w:val="nil"/>
            </w:tcBorders>
          </w:tcPr>
          <w:p w14:paraId="438E571F" w14:textId="77777777" w:rsidR="00CC2E39" w:rsidRPr="007F2770" w:rsidRDefault="00CC2E39" w:rsidP="00BD691A">
            <w:pPr>
              <w:pStyle w:val="TAL"/>
            </w:pPr>
          </w:p>
        </w:tc>
        <w:tc>
          <w:tcPr>
            <w:tcW w:w="4111" w:type="dxa"/>
            <w:tcBorders>
              <w:top w:val="nil"/>
              <w:left w:val="nil"/>
              <w:bottom w:val="nil"/>
              <w:right w:val="single" w:sz="4" w:space="0" w:color="auto"/>
            </w:tcBorders>
          </w:tcPr>
          <w:p w14:paraId="46B10BCA" w14:textId="77777777" w:rsidR="00CC2E39" w:rsidRPr="007F2770" w:rsidRDefault="00CC2E39" w:rsidP="00BD691A">
            <w:pPr>
              <w:pStyle w:val="TAL"/>
            </w:pPr>
            <w:r w:rsidRPr="007F2770">
              <w:t>Onboarding services terminated</w:t>
            </w:r>
          </w:p>
        </w:tc>
      </w:tr>
      <w:tr w:rsidR="009D0676" w:rsidRPr="007F2770" w14:paraId="0D671BE2" w14:textId="77777777" w:rsidTr="007877E0">
        <w:trPr>
          <w:jc w:val="center"/>
        </w:trPr>
        <w:tc>
          <w:tcPr>
            <w:tcW w:w="284" w:type="dxa"/>
            <w:tcBorders>
              <w:top w:val="nil"/>
              <w:left w:val="single" w:sz="4" w:space="0" w:color="auto"/>
              <w:bottom w:val="nil"/>
              <w:right w:val="nil"/>
            </w:tcBorders>
          </w:tcPr>
          <w:p w14:paraId="70D22DD6" w14:textId="77777777" w:rsidR="009D0676" w:rsidRPr="007F2770" w:rsidRDefault="009D0676" w:rsidP="007877E0">
            <w:pPr>
              <w:pStyle w:val="TAC"/>
              <w:rPr>
                <w:lang w:eastAsia="zh-CN"/>
              </w:rPr>
            </w:pPr>
            <w:r w:rsidRPr="007F2770">
              <w:rPr>
                <w:rFonts w:hint="eastAsia"/>
                <w:lang w:eastAsia="zh-CN"/>
              </w:rPr>
              <w:t>0</w:t>
            </w:r>
          </w:p>
        </w:tc>
        <w:tc>
          <w:tcPr>
            <w:tcW w:w="285" w:type="dxa"/>
            <w:tcBorders>
              <w:top w:val="nil"/>
              <w:left w:val="nil"/>
              <w:bottom w:val="nil"/>
              <w:right w:val="nil"/>
            </w:tcBorders>
          </w:tcPr>
          <w:p w14:paraId="4A356E2B" w14:textId="77777777" w:rsidR="009D0676" w:rsidRPr="007F2770" w:rsidRDefault="009D0676" w:rsidP="007877E0">
            <w:pPr>
              <w:pStyle w:val="TAC"/>
              <w:rPr>
                <w:lang w:eastAsia="zh-CN"/>
              </w:rPr>
            </w:pPr>
            <w:r w:rsidRPr="007F2770">
              <w:rPr>
                <w:lang w:eastAsia="zh-CN"/>
              </w:rPr>
              <w:t>1</w:t>
            </w:r>
          </w:p>
        </w:tc>
        <w:tc>
          <w:tcPr>
            <w:tcW w:w="283" w:type="dxa"/>
            <w:tcBorders>
              <w:top w:val="nil"/>
              <w:left w:val="nil"/>
              <w:bottom w:val="nil"/>
              <w:right w:val="nil"/>
            </w:tcBorders>
          </w:tcPr>
          <w:p w14:paraId="7ED0322C" w14:textId="77777777" w:rsidR="009D0676" w:rsidRPr="007F2770" w:rsidRDefault="009D0676" w:rsidP="007877E0">
            <w:pPr>
              <w:pStyle w:val="TAC"/>
              <w:rPr>
                <w:lang w:eastAsia="zh-CN"/>
              </w:rPr>
            </w:pPr>
            <w:r w:rsidRPr="007F2770">
              <w:rPr>
                <w:lang w:eastAsia="zh-CN"/>
              </w:rPr>
              <w:t>0</w:t>
            </w:r>
          </w:p>
        </w:tc>
        <w:tc>
          <w:tcPr>
            <w:tcW w:w="283" w:type="dxa"/>
            <w:tcBorders>
              <w:top w:val="nil"/>
              <w:left w:val="nil"/>
              <w:bottom w:val="nil"/>
              <w:right w:val="nil"/>
            </w:tcBorders>
          </w:tcPr>
          <w:p w14:paraId="1421B7ED" w14:textId="77777777" w:rsidR="009D0676" w:rsidRPr="007F2770" w:rsidRDefault="009D0676" w:rsidP="007877E0">
            <w:pPr>
              <w:pStyle w:val="TAC"/>
              <w:rPr>
                <w:lang w:eastAsia="zh-CN"/>
              </w:rPr>
            </w:pPr>
            <w:r w:rsidRPr="007F2770">
              <w:rPr>
                <w:lang w:eastAsia="zh-CN"/>
              </w:rPr>
              <w:t>1</w:t>
            </w:r>
          </w:p>
        </w:tc>
        <w:tc>
          <w:tcPr>
            <w:tcW w:w="284" w:type="dxa"/>
            <w:tcBorders>
              <w:top w:val="nil"/>
              <w:left w:val="nil"/>
              <w:bottom w:val="nil"/>
              <w:right w:val="nil"/>
            </w:tcBorders>
          </w:tcPr>
          <w:p w14:paraId="6C99AEF9" w14:textId="77777777" w:rsidR="009D0676" w:rsidRPr="007F2770" w:rsidRDefault="009D0676" w:rsidP="007877E0">
            <w:pPr>
              <w:pStyle w:val="TAC"/>
              <w:rPr>
                <w:lang w:eastAsia="zh-CN"/>
              </w:rPr>
            </w:pPr>
            <w:r w:rsidRPr="007F2770">
              <w:rPr>
                <w:lang w:eastAsia="zh-CN"/>
              </w:rPr>
              <w:t>1</w:t>
            </w:r>
          </w:p>
        </w:tc>
        <w:tc>
          <w:tcPr>
            <w:tcW w:w="284" w:type="dxa"/>
            <w:tcBorders>
              <w:top w:val="nil"/>
              <w:left w:val="nil"/>
              <w:bottom w:val="nil"/>
              <w:right w:val="nil"/>
            </w:tcBorders>
          </w:tcPr>
          <w:p w14:paraId="5EDA8948" w14:textId="77777777" w:rsidR="009D0676" w:rsidRPr="007F2770" w:rsidRDefault="009D0676" w:rsidP="007877E0">
            <w:pPr>
              <w:pStyle w:val="TAC"/>
              <w:rPr>
                <w:lang w:eastAsia="zh-CN"/>
              </w:rPr>
            </w:pPr>
            <w:r w:rsidRPr="007F2770">
              <w:rPr>
                <w:lang w:eastAsia="zh-CN"/>
              </w:rPr>
              <w:t>1</w:t>
            </w:r>
          </w:p>
        </w:tc>
        <w:tc>
          <w:tcPr>
            <w:tcW w:w="284" w:type="dxa"/>
            <w:tcBorders>
              <w:top w:val="nil"/>
              <w:left w:val="nil"/>
              <w:bottom w:val="nil"/>
              <w:right w:val="nil"/>
            </w:tcBorders>
          </w:tcPr>
          <w:p w14:paraId="00D16EB2" w14:textId="77777777" w:rsidR="009D0676" w:rsidRPr="007F2770" w:rsidRDefault="009D0676" w:rsidP="007877E0">
            <w:pPr>
              <w:pStyle w:val="TAC"/>
              <w:rPr>
                <w:lang w:eastAsia="zh-CN"/>
              </w:rPr>
            </w:pPr>
            <w:r>
              <w:rPr>
                <w:lang w:eastAsia="zh-CN"/>
              </w:rPr>
              <w:t>1</w:t>
            </w:r>
          </w:p>
        </w:tc>
        <w:tc>
          <w:tcPr>
            <w:tcW w:w="284" w:type="dxa"/>
            <w:tcBorders>
              <w:top w:val="nil"/>
              <w:left w:val="nil"/>
              <w:bottom w:val="nil"/>
              <w:right w:val="nil"/>
            </w:tcBorders>
          </w:tcPr>
          <w:p w14:paraId="7D90467A" w14:textId="77777777" w:rsidR="009D0676" w:rsidRPr="007F2770" w:rsidRDefault="009D0676" w:rsidP="007877E0">
            <w:pPr>
              <w:pStyle w:val="TAC"/>
              <w:rPr>
                <w:lang w:eastAsia="zh-CN"/>
              </w:rPr>
            </w:pPr>
            <w:r>
              <w:rPr>
                <w:lang w:eastAsia="zh-CN"/>
              </w:rPr>
              <w:t>0</w:t>
            </w:r>
          </w:p>
        </w:tc>
        <w:tc>
          <w:tcPr>
            <w:tcW w:w="709" w:type="dxa"/>
            <w:tcBorders>
              <w:top w:val="nil"/>
              <w:left w:val="nil"/>
              <w:bottom w:val="nil"/>
              <w:right w:val="nil"/>
            </w:tcBorders>
          </w:tcPr>
          <w:p w14:paraId="22ECAFC8" w14:textId="77777777" w:rsidR="009D0676" w:rsidRPr="007F2770" w:rsidRDefault="009D0676" w:rsidP="007877E0">
            <w:pPr>
              <w:pStyle w:val="TAL"/>
            </w:pPr>
          </w:p>
        </w:tc>
        <w:tc>
          <w:tcPr>
            <w:tcW w:w="4111" w:type="dxa"/>
            <w:tcBorders>
              <w:top w:val="nil"/>
              <w:left w:val="nil"/>
              <w:bottom w:val="nil"/>
              <w:right w:val="single" w:sz="4" w:space="0" w:color="auto"/>
            </w:tcBorders>
          </w:tcPr>
          <w:p w14:paraId="6D205B9A" w14:textId="77777777" w:rsidR="009D0676" w:rsidRPr="007F2770" w:rsidRDefault="009D0676" w:rsidP="007877E0">
            <w:pPr>
              <w:pStyle w:val="TAL"/>
            </w:pPr>
            <w:r>
              <w:t>U</w:t>
            </w:r>
            <w:r w:rsidRPr="00494240">
              <w:t>ser plane positioning</w:t>
            </w:r>
            <w:r w:rsidRPr="005C02B6">
              <w:t xml:space="preserve"> </w:t>
            </w:r>
            <w:r w:rsidRPr="007F2770">
              <w:t>not authorized</w:t>
            </w:r>
          </w:p>
        </w:tc>
      </w:tr>
      <w:tr w:rsidR="00DA4A33" w:rsidRPr="007F2770" w14:paraId="505CA770" w14:textId="77777777" w:rsidTr="004C614A">
        <w:trPr>
          <w:jc w:val="center"/>
        </w:trPr>
        <w:tc>
          <w:tcPr>
            <w:tcW w:w="284" w:type="dxa"/>
            <w:tcBorders>
              <w:top w:val="nil"/>
              <w:left w:val="single" w:sz="4" w:space="0" w:color="auto"/>
              <w:bottom w:val="nil"/>
              <w:right w:val="nil"/>
            </w:tcBorders>
            <w:hideMark/>
          </w:tcPr>
          <w:p w14:paraId="369E0A57" w14:textId="77777777" w:rsidR="00DA4A33" w:rsidRPr="007F2770" w:rsidRDefault="00DA4A33" w:rsidP="00DA4A33">
            <w:pPr>
              <w:pStyle w:val="TAC"/>
            </w:pPr>
            <w:r w:rsidRPr="007F2770">
              <w:t>0</w:t>
            </w:r>
          </w:p>
        </w:tc>
        <w:tc>
          <w:tcPr>
            <w:tcW w:w="285" w:type="dxa"/>
            <w:tcBorders>
              <w:top w:val="nil"/>
              <w:left w:val="nil"/>
              <w:bottom w:val="nil"/>
              <w:right w:val="nil"/>
            </w:tcBorders>
            <w:hideMark/>
          </w:tcPr>
          <w:p w14:paraId="67FF7E53"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4F9E245F" w14:textId="77777777" w:rsidR="00DA4A33" w:rsidRPr="007F2770" w:rsidRDefault="00DA4A33" w:rsidP="00DA4A33">
            <w:pPr>
              <w:pStyle w:val="TAC"/>
            </w:pPr>
            <w:r w:rsidRPr="007F2770">
              <w:t>0</w:t>
            </w:r>
          </w:p>
        </w:tc>
        <w:tc>
          <w:tcPr>
            <w:tcW w:w="283" w:type="dxa"/>
            <w:tcBorders>
              <w:top w:val="nil"/>
              <w:left w:val="nil"/>
              <w:bottom w:val="nil"/>
              <w:right w:val="nil"/>
            </w:tcBorders>
            <w:hideMark/>
          </w:tcPr>
          <w:p w14:paraId="00E631C6" w14:textId="77777777" w:rsidR="00DA4A33" w:rsidRPr="007F2770" w:rsidRDefault="00DA4A33" w:rsidP="00DA4A33">
            <w:pPr>
              <w:pStyle w:val="TAC"/>
            </w:pPr>
            <w:r w:rsidRPr="007F2770">
              <w:t>1</w:t>
            </w:r>
          </w:p>
        </w:tc>
        <w:tc>
          <w:tcPr>
            <w:tcW w:w="284" w:type="dxa"/>
            <w:tcBorders>
              <w:top w:val="nil"/>
              <w:left w:val="nil"/>
              <w:bottom w:val="nil"/>
              <w:right w:val="nil"/>
            </w:tcBorders>
            <w:hideMark/>
          </w:tcPr>
          <w:p w14:paraId="1A102391" w14:textId="77777777" w:rsidR="00DA4A33" w:rsidRPr="007F2770" w:rsidRDefault="00DA4A33" w:rsidP="00DA4A33">
            <w:pPr>
              <w:pStyle w:val="TAC"/>
            </w:pPr>
            <w:r w:rsidRPr="007F2770">
              <w:t>1</w:t>
            </w:r>
          </w:p>
        </w:tc>
        <w:tc>
          <w:tcPr>
            <w:tcW w:w="284" w:type="dxa"/>
            <w:tcBorders>
              <w:top w:val="nil"/>
              <w:left w:val="nil"/>
              <w:bottom w:val="nil"/>
              <w:right w:val="nil"/>
            </w:tcBorders>
            <w:hideMark/>
          </w:tcPr>
          <w:p w14:paraId="783132B6" w14:textId="77777777" w:rsidR="00DA4A33" w:rsidRPr="007F2770" w:rsidRDefault="00DA4A33" w:rsidP="00DA4A33">
            <w:pPr>
              <w:pStyle w:val="TAC"/>
            </w:pPr>
            <w:r w:rsidRPr="007F2770">
              <w:t>1</w:t>
            </w:r>
          </w:p>
        </w:tc>
        <w:tc>
          <w:tcPr>
            <w:tcW w:w="284" w:type="dxa"/>
            <w:tcBorders>
              <w:top w:val="nil"/>
              <w:left w:val="nil"/>
              <w:bottom w:val="nil"/>
              <w:right w:val="nil"/>
            </w:tcBorders>
            <w:hideMark/>
          </w:tcPr>
          <w:p w14:paraId="12736EF0" w14:textId="77777777" w:rsidR="00DA4A33" w:rsidRPr="007F2770" w:rsidRDefault="00DA4A33" w:rsidP="00DA4A33">
            <w:pPr>
              <w:pStyle w:val="TAC"/>
            </w:pPr>
            <w:r w:rsidRPr="007F2770">
              <w:t>1</w:t>
            </w:r>
          </w:p>
        </w:tc>
        <w:tc>
          <w:tcPr>
            <w:tcW w:w="284" w:type="dxa"/>
            <w:tcBorders>
              <w:top w:val="nil"/>
              <w:left w:val="nil"/>
              <w:bottom w:val="nil"/>
              <w:right w:val="nil"/>
            </w:tcBorders>
            <w:hideMark/>
          </w:tcPr>
          <w:p w14:paraId="71739DF7" w14:textId="77777777" w:rsidR="00DA4A33" w:rsidRPr="007F2770" w:rsidRDefault="00DA4A33" w:rsidP="00DA4A33">
            <w:pPr>
              <w:pStyle w:val="TAC"/>
            </w:pPr>
            <w:r w:rsidRPr="007F2770">
              <w:t>1</w:t>
            </w:r>
          </w:p>
        </w:tc>
        <w:tc>
          <w:tcPr>
            <w:tcW w:w="709" w:type="dxa"/>
            <w:tcBorders>
              <w:top w:val="nil"/>
              <w:left w:val="nil"/>
              <w:bottom w:val="nil"/>
              <w:right w:val="nil"/>
            </w:tcBorders>
          </w:tcPr>
          <w:p w14:paraId="7B7FF015" w14:textId="77777777" w:rsidR="00DA4A33" w:rsidRPr="007F2770" w:rsidRDefault="00DA4A33" w:rsidP="00DA4A33">
            <w:pPr>
              <w:pStyle w:val="TAL"/>
            </w:pPr>
          </w:p>
        </w:tc>
        <w:tc>
          <w:tcPr>
            <w:tcW w:w="4111" w:type="dxa"/>
            <w:tcBorders>
              <w:top w:val="nil"/>
              <w:left w:val="nil"/>
              <w:bottom w:val="nil"/>
              <w:right w:val="single" w:sz="4" w:space="0" w:color="auto"/>
            </w:tcBorders>
            <w:hideMark/>
          </w:tcPr>
          <w:p w14:paraId="762A506F" w14:textId="77777777" w:rsidR="00DA4A33" w:rsidRPr="007F2770" w:rsidRDefault="00DA4A33" w:rsidP="00DA4A33">
            <w:pPr>
              <w:pStyle w:val="TAL"/>
            </w:pPr>
            <w:r w:rsidRPr="007F2770">
              <w:t>Semantically incorrect message</w:t>
            </w:r>
          </w:p>
        </w:tc>
      </w:tr>
      <w:tr w:rsidR="00DA4A33" w:rsidRPr="007F2770" w14:paraId="610138D6" w14:textId="77777777" w:rsidTr="004C614A">
        <w:trPr>
          <w:jc w:val="center"/>
        </w:trPr>
        <w:tc>
          <w:tcPr>
            <w:tcW w:w="284" w:type="dxa"/>
            <w:tcBorders>
              <w:top w:val="nil"/>
              <w:left w:val="single" w:sz="4" w:space="0" w:color="auto"/>
              <w:bottom w:val="nil"/>
              <w:right w:val="nil"/>
            </w:tcBorders>
            <w:hideMark/>
          </w:tcPr>
          <w:p w14:paraId="0D9049EF" w14:textId="77777777" w:rsidR="00DA4A33" w:rsidRPr="007F2770" w:rsidRDefault="00DA4A33" w:rsidP="00DA4A33">
            <w:pPr>
              <w:pStyle w:val="TAC"/>
            </w:pPr>
            <w:r w:rsidRPr="007F2770">
              <w:t>0</w:t>
            </w:r>
          </w:p>
        </w:tc>
        <w:tc>
          <w:tcPr>
            <w:tcW w:w="285" w:type="dxa"/>
            <w:tcBorders>
              <w:top w:val="nil"/>
              <w:left w:val="nil"/>
              <w:bottom w:val="nil"/>
              <w:right w:val="nil"/>
            </w:tcBorders>
            <w:hideMark/>
          </w:tcPr>
          <w:p w14:paraId="73710BEB"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52E33C1E"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72862D94"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208F6913"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38BEBD5E"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08739339"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54E39D8A" w14:textId="77777777" w:rsidR="00DA4A33" w:rsidRPr="007F2770" w:rsidRDefault="00DA4A33" w:rsidP="00DA4A33">
            <w:pPr>
              <w:pStyle w:val="TAC"/>
            </w:pPr>
            <w:r w:rsidRPr="007F2770">
              <w:t>0</w:t>
            </w:r>
          </w:p>
        </w:tc>
        <w:tc>
          <w:tcPr>
            <w:tcW w:w="709" w:type="dxa"/>
            <w:tcBorders>
              <w:top w:val="nil"/>
              <w:left w:val="nil"/>
              <w:bottom w:val="nil"/>
              <w:right w:val="nil"/>
            </w:tcBorders>
          </w:tcPr>
          <w:p w14:paraId="3B1F9AF0" w14:textId="77777777" w:rsidR="00DA4A33" w:rsidRPr="007F2770" w:rsidRDefault="00DA4A33" w:rsidP="00DA4A33">
            <w:pPr>
              <w:pStyle w:val="TAL"/>
            </w:pPr>
          </w:p>
        </w:tc>
        <w:tc>
          <w:tcPr>
            <w:tcW w:w="4111" w:type="dxa"/>
            <w:tcBorders>
              <w:top w:val="nil"/>
              <w:left w:val="nil"/>
              <w:bottom w:val="nil"/>
              <w:right w:val="single" w:sz="4" w:space="0" w:color="auto"/>
            </w:tcBorders>
            <w:hideMark/>
          </w:tcPr>
          <w:p w14:paraId="4687C0EE" w14:textId="77777777" w:rsidR="00DA4A33" w:rsidRPr="007F2770" w:rsidRDefault="00DA4A33" w:rsidP="00DA4A33">
            <w:pPr>
              <w:pStyle w:val="TAL"/>
            </w:pPr>
            <w:r w:rsidRPr="007F2770">
              <w:t>Invalid mandatory information</w:t>
            </w:r>
          </w:p>
        </w:tc>
      </w:tr>
      <w:tr w:rsidR="00DA4A33" w:rsidRPr="007F2770" w14:paraId="7EA46CEF" w14:textId="77777777" w:rsidTr="004C614A">
        <w:trPr>
          <w:jc w:val="center"/>
        </w:trPr>
        <w:tc>
          <w:tcPr>
            <w:tcW w:w="284" w:type="dxa"/>
            <w:tcBorders>
              <w:top w:val="nil"/>
              <w:left w:val="single" w:sz="4" w:space="0" w:color="auto"/>
              <w:bottom w:val="nil"/>
              <w:right w:val="nil"/>
            </w:tcBorders>
            <w:hideMark/>
          </w:tcPr>
          <w:p w14:paraId="06EE436F" w14:textId="77777777" w:rsidR="00DA4A33" w:rsidRPr="007F2770" w:rsidRDefault="00DA4A33" w:rsidP="00DA4A33">
            <w:pPr>
              <w:pStyle w:val="TAC"/>
            </w:pPr>
            <w:r w:rsidRPr="007F2770">
              <w:t>0</w:t>
            </w:r>
          </w:p>
        </w:tc>
        <w:tc>
          <w:tcPr>
            <w:tcW w:w="285" w:type="dxa"/>
            <w:tcBorders>
              <w:top w:val="nil"/>
              <w:left w:val="nil"/>
              <w:bottom w:val="nil"/>
              <w:right w:val="nil"/>
            </w:tcBorders>
            <w:hideMark/>
          </w:tcPr>
          <w:p w14:paraId="7D9DBD0E"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276ACA15"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46D7552E"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4DEB9F79"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6351D606"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558C81B0"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0A583128" w14:textId="77777777" w:rsidR="00DA4A33" w:rsidRPr="007F2770" w:rsidRDefault="00DA4A33" w:rsidP="00DA4A33">
            <w:pPr>
              <w:pStyle w:val="TAC"/>
            </w:pPr>
            <w:r w:rsidRPr="007F2770">
              <w:t>1</w:t>
            </w:r>
          </w:p>
        </w:tc>
        <w:tc>
          <w:tcPr>
            <w:tcW w:w="709" w:type="dxa"/>
            <w:tcBorders>
              <w:top w:val="nil"/>
              <w:left w:val="nil"/>
              <w:bottom w:val="nil"/>
              <w:right w:val="nil"/>
            </w:tcBorders>
          </w:tcPr>
          <w:p w14:paraId="74627470" w14:textId="77777777" w:rsidR="00DA4A33" w:rsidRPr="007F2770" w:rsidRDefault="00DA4A33" w:rsidP="00DA4A33">
            <w:pPr>
              <w:pStyle w:val="TAL"/>
            </w:pPr>
          </w:p>
        </w:tc>
        <w:tc>
          <w:tcPr>
            <w:tcW w:w="4111" w:type="dxa"/>
            <w:tcBorders>
              <w:top w:val="nil"/>
              <w:left w:val="nil"/>
              <w:bottom w:val="nil"/>
              <w:right w:val="single" w:sz="4" w:space="0" w:color="auto"/>
            </w:tcBorders>
            <w:hideMark/>
          </w:tcPr>
          <w:p w14:paraId="0019F3A3" w14:textId="77777777" w:rsidR="00DA4A33" w:rsidRPr="007F2770" w:rsidRDefault="00DA4A33" w:rsidP="00DA4A33">
            <w:pPr>
              <w:pStyle w:val="TAL"/>
            </w:pPr>
            <w:r w:rsidRPr="007F2770">
              <w:t>Message type non-existent or not implemented</w:t>
            </w:r>
          </w:p>
        </w:tc>
      </w:tr>
      <w:tr w:rsidR="00DA4A33" w:rsidRPr="007F2770" w14:paraId="0278A6FA" w14:textId="77777777" w:rsidTr="004C614A">
        <w:trPr>
          <w:jc w:val="center"/>
        </w:trPr>
        <w:tc>
          <w:tcPr>
            <w:tcW w:w="284" w:type="dxa"/>
            <w:tcBorders>
              <w:top w:val="nil"/>
              <w:left w:val="single" w:sz="4" w:space="0" w:color="auto"/>
              <w:bottom w:val="nil"/>
              <w:right w:val="nil"/>
            </w:tcBorders>
            <w:hideMark/>
          </w:tcPr>
          <w:p w14:paraId="04F3F9ED" w14:textId="77777777" w:rsidR="00DA4A33" w:rsidRPr="007F2770" w:rsidRDefault="00DA4A33" w:rsidP="00DA4A33">
            <w:pPr>
              <w:pStyle w:val="TAC"/>
            </w:pPr>
            <w:r w:rsidRPr="007F2770">
              <w:t>0</w:t>
            </w:r>
          </w:p>
        </w:tc>
        <w:tc>
          <w:tcPr>
            <w:tcW w:w="285" w:type="dxa"/>
            <w:tcBorders>
              <w:top w:val="nil"/>
              <w:left w:val="nil"/>
              <w:bottom w:val="nil"/>
              <w:right w:val="nil"/>
            </w:tcBorders>
            <w:hideMark/>
          </w:tcPr>
          <w:p w14:paraId="1EC7A5FB"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6C376074"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237C2CEA"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6DD3E0B3"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74602F1B"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28FC1738" w14:textId="77777777" w:rsidR="00DA4A33" w:rsidRPr="007F2770" w:rsidRDefault="00DA4A33" w:rsidP="00DA4A33">
            <w:pPr>
              <w:pStyle w:val="TAC"/>
            </w:pPr>
            <w:r w:rsidRPr="007F2770">
              <w:t>1</w:t>
            </w:r>
          </w:p>
        </w:tc>
        <w:tc>
          <w:tcPr>
            <w:tcW w:w="284" w:type="dxa"/>
            <w:tcBorders>
              <w:top w:val="nil"/>
              <w:left w:val="nil"/>
              <w:bottom w:val="nil"/>
              <w:right w:val="nil"/>
            </w:tcBorders>
            <w:hideMark/>
          </w:tcPr>
          <w:p w14:paraId="6A139549" w14:textId="77777777" w:rsidR="00DA4A33" w:rsidRPr="007F2770" w:rsidRDefault="00DA4A33" w:rsidP="00DA4A33">
            <w:pPr>
              <w:pStyle w:val="TAC"/>
            </w:pPr>
            <w:r w:rsidRPr="007F2770">
              <w:t>0</w:t>
            </w:r>
          </w:p>
        </w:tc>
        <w:tc>
          <w:tcPr>
            <w:tcW w:w="709" w:type="dxa"/>
            <w:tcBorders>
              <w:top w:val="nil"/>
              <w:left w:val="nil"/>
              <w:bottom w:val="nil"/>
              <w:right w:val="nil"/>
            </w:tcBorders>
          </w:tcPr>
          <w:p w14:paraId="0C52F879" w14:textId="77777777" w:rsidR="00DA4A33" w:rsidRPr="007F2770" w:rsidRDefault="00DA4A33" w:rsidP="00DA4A33">
            <w:pPr>
              <w:pStyle w:val="TAL"/>
            </w:pPr>
          </w:p>
        </w:tc>
        <w:tc>
          <w:tcPr>
            <w:tcW w:w="4111" w:type="dxa"/>
            <w:tcBorders>
              <w:top w:val="nil"/>
              <w:left w:val="nil"/>
              <w:bottom w:val="nil"/>
              <w:right w:val="single" w:sz="4" w:space="0" w:color="auto"/>
            </w:tcBorders>
            <w:hideMark/>
          </w:tcPr>
          <w:p w14:paraId="66130376" w14:textId="77777777" w:rsidR="00DA4A33" w:rsidRPr="007F2770" w:rsidRDefault="00DA4A33" w:rsidP="00DA4A33">
            <w:pPr>
              <w:pStyle w:val="TAL"/>
            </w:pPr>
            <w:r w:rsidRPr="007F2770">
              <w:t>Message type not compatible with the protocol state</w:t>
            </w:r>
          </w:p>
        </w:tc>
      </w:tr>
      <w:tr w:rsidR="00DA4A33" w:rsidRPr="007F2770" w14:paraId="7CA7596D" w14:textId="77777777" w:rsidTr="004C614A">
        <w:trPr>
          <w:jc w:val="center"/>
        </w:trPr>
        <w:tc>
          <w:tcPr>
            <w:tcW w:w="284" w:type="dxa"/>
            <w:tcBorders>
              <w:top w:val="nil"/>
              <w:left w:val="single" w:sz="4" w:space="0" w:color="auto"/>
              <w:bottom w:val="nil"/>
              <w:right w:val="nil"/>
            </w:tcBorders>
            <w:hideMark/>
          </w:tcPr>
          <w:p w14:paraId="69AA87E1" w14:textId="77777777" w:rsidR="00DA4A33" w:rsidRPr="007F2770" w:rsidRDefault="00DA4A33" w:rsidP="00DA4A33">
            <w:pPr>
              <w:pStyle w:val="TAC"/>
            </w:pPr>
            <w:r w:rsidRPr="007F2770">
              <w:t>0</w:t>
            </w:r>
          </w:p>
        </w:tc>
        <w:tc>
          <w:tcPr>
            <w:tcW w:w="285" w:type="dxa"/>
            <w:tcBorders>
              <w:top w:val="nil"/>
              <w:left w:val="nil"/>
              <w:bottom w:val="nil"/>
              <w:right w:val="nil"/>
            </w:tcBorders>
            <w:hideMark/>
          </w:tcPr>
          <w:p w14:paraId="4E2BB262"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7D673CCE"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7C94978E"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6B871201"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37CA8E19"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70BA37E9" w14:textId="77777777" w:rsidR="00DA4A33" w:rsidRPr="007F2770" w:rsidRDefault="00DA4A33" w:rsidP="00DA4A33">
            <w:pPr>
              <w:pStyle w:val="TAC"/>
            </w:pPr>
            <w:r w:rsidRPr="007F2770">
              <w:t>1</w:t>
            </w:r>
          </w:p>
        </w:tc>
        <w:tc>
          <w:tcPr>
            <w:tcW w:w="284" w:type="dxa"/>
            <w:tcBorders>
              <w:top w:val="nil"/>
              <w:left w:val="nil"/>
              <w:bottom w:val="nil"/>
              <w:right w:val="nil"/>
            </w:tcBorders>
            <w:hideMark/>
          </w:tcPr>
          <w:p w14:paraId="32FFD5E3" w14:textId="77777777" w:rsidR="00DA4A33" w:rsidRPr="007F2770" w:rsidRDefault="00DA4A33" w:rsidP="00DA4A33">
            <w:pPr>
              <w:pStyle w:val="TAC"/>
            </w:pPr>
            <w:r w:rsidRPr="007F2770">
              <w:t>1</w:t>
            </w:r>
          </w:p>
        </w:tc>
        <w:tc>
          <w:tcPr>
            <w:tcW w:w="709" w:type="dxa"/>
            <w:tcBorders>
              <w:top w:val="nil"/>
              <w:left w:val="nil"/>
              <w:bottom w:val="nil"/>
              <w:right w:val="nil"/>
            </w:tcBorders>
          </w:tcPr>
          <w:p w14:paraId="1BBD4334" w14:textId="77777777" w:rsidR="00DA4A33" w:rsidRPr="007F2770" w:rsidRDefault="00DA4A33" w:rsidP="00DA4A33">
            <w:pPr>
              <w:pStyle w:val="TAL"/>
            </w:pPr>
          </w:p>
        </w:tc>
        <w:tc>
          <w:tcPr>
            <w:tcW w:w="4111" w:type="dxa"/>
            <w:tcBorders>
              <w:top w:val="nil"/>
              <w:left w:val="nil"/>
              <w:bottom w:val="nil"/>
              <w:right w:val="single" w:sz="4" w:space="0" w:color="auto"/>
            </w:tcBorders>
            <w:hideMark/>
          </w:tcPr>
          <w:p w14:paraId="46C7DE48" w14:textId="77777777" w:rsidR="00DA4A33" w:rsidRPr="007F2770" w:rsidRDefault="00DA4A33" w:rsidP="00DA4A33">
            <w:pPr>
              <w:pStyle w:val="TAL"/>
              <w:rPr>
                <w:lang w:val="fr-FR"/>
              </w:rPr>
            </w:pPr>
            <w:r w:rsidRPr="007F2770">
              <w:rPr>
                <w:lang w:val="fr-FR"/>
              </w:rPr>
              <w:t>Information element non-existent or not implemented</w:t>
            </w:r>
          </w:p>
        </w:tc>
      </w:tr>
      <w:tr w:rsidR="00DA4A33" w:rsidRPr="007F2770" w14:paraId="39530307" w14:textId="77777777" w:rsidTr="004C614A">
        <w:trPr>
          <w:jc w:val="center"/>
        </w:trPr>
        <w:tc>
          <w:tcPr>
            <w:tcW w:w="284" w:type="dxa"/>
            <w:tcBorders>
              <w:top w:val="nil"/>
              <w:left w:val="single" w:sz="4" w:space="0" w:color="auto"/>
              <w:bottom w:val="nil"/>
              <w:right w:val="nil"/>
            </w:tcBorders>
            <w:hideMark/>
          </w:tcPr>
          <w:p w14:paraId="3B1EB2AB" w14:textId="77777777" w:rsidR="00DA4A33" w:rsidRPr="007F2770" w:rsidRDefault="00DA4A33" w:rsidP="00DA4A33">
            <w:pPr>
              <w:pStyle w:val="TAC"/>
            </w:pPr>
            <w:r w:rsidRPr="007F2770">
              <w:t>0</w:t>
            </w:r>
          </w:p>
        </w:tc>
        <w:tc>
          <w:tcPr>
            <w:tcW w:w="285" w:type="dxa"/>
            <w:tcBorders>
              <w:top w:val="nil"/>
              <w:left w:val="nil"/>
              <w:bottom w:val="nil"/>
              <w:right w:val="nil"/>
            </w:tcBorders>
            <w:hideMark/>
          </w:tcPr>
          <w:p w14:paraId="23B91E91"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0FD66F5B"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307A9EE5"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6B2E90CE"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747611F7" w14:textId="77777777" w:rsidR="00DA4A33" w:rsidRPr="007F2770" w:rsidRDefault="00DA4A33" w:rsidP="00DA4A33">
            <w:pPr>
              <w:pStyle w:val="TAC"/>
            </w:pPr>
            <w:r w:rsidRPr="007F2770">
              <w:t>1</w:t>
            </w:r>
          </w:p>
        </w:tc>
        <w:tc>
          <w:tcPr>
            <w:tcW w:w="284" w:type="dxa"/>
            <w:tcBorders>
              <w:top w:val="nil"/>
              <w:left w:val="nil"/>
              <w:bottom w:val="nil"/>
              <w:right w:val="nil"/>
            </w:tcBorders>
            <w:hideMark/>
          </w:tcPr>
          <w:p w14:paraId="709C168E"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2F1A4018" w14:textId="77777777" w:rsidR="00DA4A33" w:rsidRPr="007F2770" w:rsidRDefault="00DA4A33" w:rsidP="00DA4A33">
            <w:pPr>
              <w:pStyle w:val="TAC"/>
            </w:pPr>
            <w:r w:rsidRPr="007F2770">
              <w:t>0</w:t>
            </w:r>
          </w:p>
        </w:tc>
        <w:tc>
          <w:tcPr>
            <w:tcW w:w="709" w:type="dxa"/>
            <w:tcBorders>
              <w:top w:val="nil"/>
              <w:left w:val="nil"/>
              <w:bottom w:val="nil"/>
              <w:right w:val="nil"/>
            </w:tcBorders>
          </w:tcPr>
          <w:p w14:paraId="1D19B1F6" w14:textId="77777777" w:rsidR="00DA4A33" w:rsidRPr="007F2770" w:rsidRDefault="00DA4A33" w:rsidP="00DA4A33">
            <w:pPr>
              <w:pStyle w:val="TAL"/>
            </w:pPr>
          </w:p>
        </w:tc>
        <w:tc>
          <w:tcPr>
            <w:tcW w:w="4111" w:type="dxa"/>
            <w:tcBorders>
              <w:top w:val="nil"/>
              <w:left w:val="nil"/>
              <w:bottom w:val="nil"/>
              <w:right w:val="single" w:sz="4" w:space="0" w:color="auto"/>
            </w:tcBorders>
            <w:hideMark/>
          </w:tcPr>
          <w:p w14:paraId="7DCCEAA7" w14:textId="77777777" w:rsidR="00DA4A33" w:rsidRPr="007F2770" w:rsidRDefault="00DA4A33" w:rsidP="00DA4A33">
            <w:pPr>
              <w:pStyle w:val="TAL"/>
            </w:pPr>
            <w:r w:rsidRPr="007F2770">
              <w:t>Conditional IE error</w:t>
            </w:r>
          </w:p>
        </w:tc>
      </w:tr>
      <w:tr w:rsidR="00DA4A33" w:rsidRPr="007F2770" w14:paraId="7EE1AC41" w14:textId="77777777" w:rsidTr="004C614A">
        <w:trPr>
          <w:jc w:val="center"/>
        </w:trPr>
        <w:tc>
          <w:tcPr>
            <w:tcW w:w="284" w:type="dxa"/>
            <w:tcBorders>
              <w:top w:val="nil"/>
              <w:left w:val="single" w:sz="4" w:space="0" w:color="auto"/>
              <w:bottom w:val="nil"/>
              <w:right w:val="nil"/>
            </w:tcBorders>
            <w:hideMark/>
          </w:tcPr>
          <w:p w14:paraId="40A7EED9" w14:textId="77777777" w:rsidR="00DA4A33" w:rsidRPr="007F2770" w:rsidRDefault="00DA4A33" w:rsidP="00DA4A33">
            <w:pPr>
              <w:pStyle w:val="TAC"/>
            </w:pPr>
            <w:r w:rsidRPr="007F2770">
              <w:t>0</w:t>
            </w:r>
          </w:p>
        </w:tc>
        <w:tc>
          <w:tcPr>
            <w:tcW w:w="285" w:type="dxa"/>
            <w:tcBorders>
              <w:top w:val="nil"/>
              <w:left w:val="nil"/>
              <w:bottom w:val="nil"/>
              <w:right w:val="nil"/>
            </w:tcBorders>
            <w:hideMark/>
          </w:tcPr>
          <w:p w14:paraId="0582C35E"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048D9A09"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475AF72D"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07C96420"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5412CCE1" w14:textId="77777777" w:rsidR="00DA4A33" w:rsidRPr="007F2770" w:rsidRDefault="00DA4A33" w:rsidP="00DA4A33">
            <w:pPr>
              <w:pStyle w:val="TAC"/>
            </w:pPr>
            <w:r w:rsidRPr="007F2770">
              <w:t>1</w:t>
            </w:r>
          </w:p>
        </w:tc>
        <w:tc>
          <w:tcPr>
            <w:tcW w:w="284" w:type="dxa"/>
            <w:tcBorders>
              <w:top w:val="nil"/>
              <w:left w:val="nil"/>
              <w:bottom w:val="nil"/>
              <w:right w:val="nil"/>
            </w:tcBorders>
            <w:hideMark/>
          </w:tcPr>
          <w:p w14:paraId="704AC8D9"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0008295E" w14:textId="77777777" w:rsidR="00DA4A33" w:rsidRPr="007F2770" w:rsidRDefault="00DA4A33" w:rsidP="00DA4A33">
            <w:pPr>
              <w:pStyle w:val="TAC"/>
            </w:pPr>
            <w:r w:rsidRPr="007F2770">
              <w:t>1</w:t>
            </w:r>
          </w:p>
        </w:tc>
        <w:tc>
          <w:tcPr>
            <w:tcW w:w="709" w:type="dxa"/>
            <w:tcBorders>
              <w:top w:val="nil"/>
              <w:left w:val="nil"/>
              <w:bottom w:val="nil"/>
              <w:right w:val="nil"/>
            </w:tcBorders>
          </w:tcPr>
          <w:p w14:paraId="5427AA6D" w14:textId="77777777" w:rsidR="00DA4A33" w:rsidRPr="007F2770" w:rsidRDefault="00DA4A33" w:rsidP="00DA4A33">
            <w:pPr>
              <w:pStyle w:val="TAL"/>
            </w:pPr>
          </w:p>
        </w:tc>
        <w:tc>
          <w:tcPr>
            <w:tcW w:w="4111" w:type="dxa"/>
            <w:tcBorders>
              <w:top w:val="nil"/>
              <w:left w:val="nil"/>
              <w:bottom w:val="nil"/>
              <w:right w:val="single" w:sz="4" w:space="0" w:color="auto"/>
            </w:tcBorders>
            <w:hideMark/>
          </w:tcPr>
          <w:p w14:paraId="10C2090B" w14:textId="77777777" w:rsidR="00DA4A33" w:rsidRPr="007F2770" w:rsidRDefault="00DA4A33" w:rsidP="00DA4A33">
            <w:pPr>
              <w:pStyle w:val="TAL"/>
            </w:pPr>
            <w:r w:rsidRPr="007F2770">
              <w:t>Message not compatible with the protocol state</w:t>
            </w:r>
          </w:p>
        </w:tc>
      </w:tr>
      <w:tr w:rsidR="00DA4A33" w:rsidRPr="007F2770" w14:paraId="787387DF" w14:textId="77777777" w:rsidTr="004C614A">
        <w:trPr>
          <w:jc w:val="center"/>
        </w:trPr>
        <w:tc>
          <w:tcPr>
            <w:tcW w:w="284" w:type="dxa"/>
            <w:tcBorders>
              <w:top w:val="nil"/>
              <w:left w:val="single" w:sz="4" w:space="0" w:color="auto"/>
              <w:bottom w:val="nil"/>
              <w:right w:val="nil"/>
            </w:tcBorders>
            <w:hideMark/>
          </w:tcPr>
          <w:p w14:paraId="329A41D6" w14:textId="77777777" w:rsidR="00DA4A33" w:rsidRPr="007F2770" w:rsidRDefault="00DA4A33" w:rsidP="00DA4A33">
            <w:pPr>
              <w:pStyle w:val="TAC"/>
            </w:pPr>
            <w:r w:rsidRPr="007F2770">
              <w:t>0</w:t>
            </w:r>
          </w:p>
        </w:tc>
        <w:tc>
          <w:tcPr>
            <w:tcW w:w="285" w:type="dxa"/>
            <w:tcBorders>
              <w:top w:val="nil"/>
              <w:left w:val="nil"/>
              <w:bottom w:val="nil"/>
              <w:right w:val="nil"/>
            </w:tcBorders>
            <w:hideMark/>
          </w:tcPr>
          <w:p w14:paraId="62DC6AE8"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3CFE4104"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0110FE2A"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03F33E38" w14:textId="77777777" w:rsidR="00DA4A33" w:rsidRPr="007F2770" w:rsidRDefault="00DA4A33" w:rsidP="00DA4A33">
            <w:pPr>
              <w:pStyle w:val="TAC"/>
            </w:pPr>
            <w:r w:rsidRPr="007F2770">
              <w:t>1</w:t>
            </w:r>
          </w:p>
        </w:tc>
        <w:tc>
          <w:tcPr>
            <w:tcW w:w="284" w:type="dxa"/>
            <w:tcBorders>
              <w:top w:val="nil"/>
              <w:left w:val="nil"/>
              <w:bottom w:val="nil"/>
              <w:right w:val="nil"/>
            </w:tcBorders>
            <w:hideMark/>
          </w:tcPr>
          <w:p w14:paraId="25A69D39" w14:textId="77777777" w:rsidR="00DA4A33" w:rsidRPr="007F2770" w:rsidRDefault="00DA4A33" w:rsidP="00DA4A33">
            <w:pPr>
              <w:pStyle w:val="TAC"/>
            </w:pPr>
            <w:r w:rsidRPr="007F2770">
              <w:t>1</w:t>
            </w:r>
          </w:p>
        </w:tc>
        <w:tc>
          <w:tcPr>
            <w:tcW w:w="284" w:type="dxa"/>
            <w:tcBorders>
              <w:top w:val="nil"/>
              <w:left w:val="nil"/>
              <w:bottom w:val="nil"/>
              <w:right w:val="nil"/>
            </w:tcBorders>
            <w:hideMark/>
          </w:tcPr>
          <w:p w14:paraId="03EA5F7F" w14:textId="77777777" w:rsidR="00DA4A33" w:rsidRPr="007F2770" w:rsidRDefault="00DA4A33" w:rsidP="00DA4A33">
            <w:pPr>
              <w:pStyle w:val="TAC"/>
            </w:pPr>
            <w:r w:rsidRPr="007F2770">
              <w:t>1</w:t>
            </w:r>
          </w:p>
        </w:tc>
        <w:tc>
          <w:tcPr>
            <w:tcW w:w="284" w:type="dxa"/>
            <w:tcBorders>
              <w:top w:val="nil"/>
              <w:left w:val="nil"/>
              <w:bottom w:val="nil"/>
              <w:right w:val="nil"/>
            </w:tcBorders>
            <w:hideMark/>
          </w:tcPr>
          <w:p w14:paraId="515E3FC6" w14:textId="77777777" w:rsidR="00DA4A33" w:rsidRPr="007F2770" w:rsidRDefault="00DA4A33" w:rsidP="00DA4A33">
            <w:pPr>
              <w:pStyle w:val="TAC"/>
            </w:pPr>
            <w:r w:rsidRPr="007F2770">
              <w:t>1</w:t>
            </w:r>
          </w:p>
        </w:tc>
        <w:tc>
          <w:tcPr>
            <w:tcW w:w="709" w:type="dxa"/>
            <w:tcBorders>
              <w:top w:val="nil"/>
              <w:left w:val="nil"/>
              <w:bottom w:val="nil"/>
              <w:right w:val="nil"/>
            </w:tcBorders>
          </w:tcPr>
          <w:p w14:paraId="27C16CB4" w14:textId="77777777" w:rsidR="00DA4A33" w:rsidRPr="007F2770" w:rsidRDefault="00DA4A33" w:rsidP="00DA4A33">
            <w:pPr>
              <w:pStyle w:val="TAL"/>
            </w:pPr>
          </w:p>
        </w:tc>
        <w:tc>
          <w:tcPr>
            <w:tcW w:w="4111" w:type="dxa"/>
            <w:tcBorders>
              <w:top w:val="nil"/>
              <w:left w:val="nil"/>
              <w:bottom w:val="nil"/>
              <w:right w:val="single" w:sz="4" w:space="0" w:color="auto"/>
            </w:tcBorders>
            <w:hideMark/>
          </w:tcPr>
          <w:p w14:paraId="42740869" w14:textId="77777777" w:rsidR="00DA4A33" w:rsidRPr="007F2770" w:rsidRDefault="00DA4A33" w:rsidP="00DA4A33">
            <w:pPr>
              <w:pStyle w:val="TAL"/>
            </w:pPr>
            <w:r w:rsidRPr="007F2770">
              <w:t>Protocol error, unspecified</w:t>
            </w:r>
          </w:p>
        </w:tc>
      </w:tr>
      <w:tr w:rsidR="00DA4A33" w:rsidRPr="007F2770" w14:paraId="5FFA68BA" w14:textId="77777777" w:rsidTr="00B03AC8">
        <w:trPr>
          <w:jc w:val="center"/>
        </w:trPr>
        <w:tc>
          <w:tcPr>
            <w:tcW w:w="284" w:type="dxa"/>
            <w:tcBorders>
              <w:top w:val="nil"/>
              <w:left w:val="single" w:sz="4" w:space="0" w:color="auto"/>
              <w:bottom w:val="nil"/>
              <w:right w:val="nil"/>
            </w:tcBorders>
          </w:tcPr>
          <w:p w14:paraId="0C2FF7DD" w14:textId="220E9ED8" w:rsidR="00DA4A33" w:rsidRPr="007F2770" w:rsidRDefault="00DA4A33" w:rsidP="00DA4A33">
            <w:pPr>
              <w:pStyle w:val="TAC"/>
            </w:pPr>
          </w:p>
        </w:tc>
        <w:tc>
          <w:tcPr>
            <w:tcW w:w="285" w:type="dxa"/>
            <w:tcBorders>
              <w:top w:val="nil"/>
              <w:left w:val="nil"/>
              <w:bottom w:val="nil"/>
              <w:right w:val="nil"/>
            </w:tcBorders>
          </w:tcPr>
          <w:p w14:paraId="27448EC9" w14:textId="475BA67B" w:rsidR="00DA4A33" w:rsidRPr="007F2770" w:rsidRDefault="00DA4A33" w:rsidP="00DA4A33">
            <w:pPr>
              <w:pStyle w:val="TAC"/>
            </w:pPr>
          </w:p>
        </w:tc>
        <w:tc>
          <w:tcPr>
            <w:tcW w:w="283" w:type="dxa"/>
            <w:tcBorders>
              <w:top w:val="nil"/>
              <w:left w:val="nil"/>
              <w:bottom w:val="nil"/>
              <w:right w:val="nil"/>
            </w:tcBorders>
          </w:tcPr>
          <w:p w14:paraId="0C268306" w14:textId="2E427A54" w:rsidR="00DA4A33" w:rsidRPr="007F2770" w:rsidRDefault="00DA4A33" w:rsidP="00DA4A33">
            <w:pPr>
              <w:pStyle w:val="TAC"/>
            </w:pPr>
          </w:p>
        </w:tc>
        <w:tc>
          <w:tcPr>
            <w:tcW w:w="283" w:type="dxa"/>
            <w:tcBorders>
              <w:top w:val="nil"/>
              <w:left w:val="nil"/>
              <w:bottom w:val="nil"/>
              <w:right w:val="nil"/>
            </w:tcBorders>
          </w:tcPr>
          <w:p w14:paraId="3C7D3407" w14:textId="22A4FB1E" w:rsidR="00DA4A33" w:rsidRPr="007F2770" w:rsidRDefault="00DA4A33" w:rsidP="00DA4A33">
            <w:pPr>
              <w:pStyle w:val="TAC"/>
            </w:pPr>
          </w:p>
        </w:tc>
        <w:tc>
          <w:tcPr>
            <w:tcW w:w="284" w:type="dxa"/>
            <w:tcBorders>
              <w:top w:val="nil"/>
              <w:left w:val="nil"/>
              <w:bottom w:val="nil"/>
              <w:right w:val="nil"/>
            </w:tcBorders>
          </w:tcPr>
          <w:p w14:paraId="2A41C8E3" w14:textId="4041429B" w:rsidR="00DA4A33" w:rsidRPr="007F2770" w:rsidRDefault="00DA4A33" w:rsidP="00DA4A33">
            <w:pPr>
              <w:pStyle w:val="TAC"/>
            </w:pPr>
          </w:p>
        </w:tc>
        <w:tc>
          <w:tcPr>
            <w:tcW w:w="284" w:type="dxa"/>
            <w:tcBorders>
              <w:top w:val="nil"/>
              <w:left w:val="nil"/>
              <w:bottom w:val="nil"/>
              <w:right w:val="nil"/>
            </w:tcBorders>
          </w:tcPr>
          <w:p w14:paraId="38C465DC" w14:textId="0F1C0039" w:rsidR="00DA4A33" w:rsidRPr="007F2770" w:rsidRDefault="00DA4A33" w:rsidP="00DA4A33">
            <w:pPr>
              <w:pStyle w:val="TAC"/>
            </w:pPr>
          </w:p>
        </w:tc>
        <w:tc>
          <w:tcPr>
            <w:tcW w:w="284" w:type="dxa"/>
            <w:tcBorders>
              <w:top w:val="nil"/>
              <w:left w:val="nil"/>
              <w:bottom w:val="nil"/>
              <w:right w:val="nil"/>
            </w:tcBorders>
          </w:tcPr>
          <w:p w14:paraId="61848801" w14:textId="686894A9" w:rsidR="00DA4A33" w:rsidRPr="007F2770" w:rsidRDefault="00DA4A33" w:rsidP="00DA4A33">
            <w:pPr>
              <w:pStyle w:val="TAC"/>
            </w:pPr>
          </w:p>
        </w:tc>
        <w:tc>
          <w:tcPr>
            <w:tcW w:w="284" w:type="dxa"/>
            <w:tcBorders>
              <w:top w:val="nil"/>
              <w:left w:val="nil"/>
              <w:bottom w:val="nil"/>
              <w:right w:val="nil"/>
            </w:tcBorders>
          </w:tcPr>
          <w:p w14:paraId="34627B76" w14:textId="7342E56E" w:rsidR="00DA4A33" w:rsidRPr="007F2770" w:rsidRDefault="00DA4A33" w:rsidP="00DA4A33">
            <w:pPr>
              <w:pStyle w:val="TAC"/>
            </w:pPr>
          </w:p>
        </w:tc>
        <w:tc>
          <w:tcPr>
            <w:tcW w:w="709" w:type="dxa"/>
            <w:tcBorders>
              <w:top w:val="nil"/>
              <w:left w:val="nil"/>
              <w:bottom w:val="nil"/>
              <w:right w:val="nil"/>
            </w:tcBorders>
          </w:tcPr>
          <w:p w14:paraId="41272353" w14:textId="77777777" w:rsidR="00DA4A33" w:rsidRPr="007F2770" w:rsidRDefault="00DA4A33" w:rsidP="00DA4A33">
            <w:pPr>
              <w:pStyle w:val="TAL"/>
            </w:pPr>
          </w:p>
        </w:tc>
        <w:tc>
          <w:tcPr>
            <w:tcW w:w="4111" w:type="dxa"/>
            <w:tcBorders>
              <w:top w:val="nil"/>
              <w:left w:val="nil"/>
              <w:bottom w:val="nil"/>
              <w:right w:val="single" w:sz="4" w:space="0" w:color="auto"/>
            </w:tcBorders>
          </w:tcPr>
          <w:p w14:paraId="15830F9B" w14:textId="1A9C24F7" w:rsidR="00DA4A33" w:rsidRPr="007F2770" w:rsidRDefault="00DA4A33" w:rsidP="00DA4A33">
            <w:pPr>
              <w:pStyle w:val="TAL"/>
            </w:pPr>
          </w:p>
        </w:tc>
      </w:tr>
      <w:tr w:rsidR="00DA4A33" w:rsidRPr="007F2770" w14:paraId="2AF9D9AE" w14:textId="77777777" w:rsidTr="004C614A">
        <w:trPr>
          <w:jc w:val="center"/>
        </w:trPr>
        <w:tc>
          <w:tcPr>
            <w:tcW w:w="284" w:type="dxa"/>
            <w:tcBorders>
              <w:top w:val="nil"/>
              <w:left w:val="single" w:sz="4" w:space="0" w:color="auto"/>
              <w:bottom w:val="nil"/>
              <w:right w:val="nil"/>
            </w:tcBorders>
          </w:tcPr>
          <w:p w14:paraId="03306D27" w14:textId="77777777" w:rsidR="00DA4A33" w:rsidRPr="007F2770" w:rsidRDefault="00DA4A33" w:rsidP="00DA4A33">
            <w:pPr>
              <w:pStyle w:val="TAC"/>
            </w:pPr>
          </w:p>
        </w:tc>
        <w:tc>
          <w:tcPr>
            <w:tcW w:w="285" w:type="dxa"/>
            <w:tcBorders>
              <w:top w:val="nil"/>
              <w:left w:val="nil"/>
              <w:bottom w:val="nil"/>
              <w:right w:val="nil"/>
            </w:tcBorders>
          </w:tcPr>
          <w:p w14:paraId="73D81D73" w14:textId="77777777" w:rsidR="00DA4A33" w:rsidRPr="007F2770" w:rsidRDefault="00DA4A33" w:rsidP="00DA4A33">
            <w:pPr>
              <w:pStyle w:val="TAC"/>
            </w:pPr>
          </w:p>
        </w:tc>
        <w:tc>
          <w:tcPr>
            <w:tcW w:w="283" w:type="dxa"/>
            <w:tcBorders>
              <w:top w:val="nil"/>
              <w:left w:val="nil"/>
              <w:bottom w:val="nil"/>
              <w:right w:val="nil"/>
            </w:tcBorders>
          </w:tcPr>
          <w:p w14:paraId="44EEAC08" w14:textId="77777777" w:rsidR="00DA4A33" w:rsidRPr="007F2770" w:rsidRDefault="00DA4A33" w:rsidP="00DA4A33">
            <w:pPr>
              <w:pStyle w:val="TAC"/>
            </w:pPr>
          </w:p>
        </w:tc>
        <w:tc>
          <w:tcPr>
            <w:tcW w:w="283" w:type="dxa"/>
            <w:tcBorders>
              <w:top w:val="nil"/>
              <w:left w:val="nil"/>
              <w:bottom w:val="nil"/>
              <w:right w:val="nil"/>
            </w:tcBorders>
          </w:tcPr>
          <w:p w14:paraId="134A8500" w14:textId="77777777" w:rsidR="00DA4A33" w:rsidRPr="007F2770" w:rsidRDefault="00DA4A33" w:rsidP="00DA4A33">
            <w:pPr>
              <w:pStyle w:val="TAC"/>
            </w:pPr>
          </w:p>
        </w:tc>
        <w:tc>
          <w:tcPr>
            <w:tcW w:w="284" w:type="dxa"/>
            <w:tcBorders>
              <w:top w:val="nil"/>
              <w:left w:val="nil"/>
              <w:bottom w:val="nil"/>
              <w:right w:val="nil"/>
            </w:tcBorders>
          </w:tcPr>
          <w:p w14:paraId="2CDD1F87" w14:textId="77777777" w:rsidR="00DA4A33" w:rsidRPr="007F2770" w:rsidRDefault="00DA4A33" w:rsidP="00DA4A33">
            <w:pPr>
              <w:pStyle w:val="TAC"/>
            </w:pPr>
          </w:p>
        </w:tc>
        <w:tc>
          <w:tcPr>
            <w:tcW w:w="284" w:type="dxa"/>
            <w:tcBorders>
              <w:top w:val="nil"/>
              <w:left w:val="nil"/>
              <w:bottom w:val="nil"/>
              <w:right w:val="nil"/>
            </w:tcBorders>
          </w:tcPr>
          <w:p w14:paraId="3A0F3F4E" w14:textId="77777777" w:rsidR="00DA4A33" w:rsidRPr="007F2770" w:rsidRDefault="00DA4A33" w:rsidP="00DA4A33">
            <w:pPr>
              <w:pStyle w:val="TAC"/>
            </w:pPr>
          </w:p>
        </w:tc>
        <w:tc>
          <w:tcPr>
            <w:tcW w:w="284" w:type="dxa"/>
            <w:tcBorders>
              <w:top w:val="nil"/>
              <w:left w:val="nil"/>
              <w:bottom w:val="nil"/>
              <w:right w:val="nil"/>
            </w:tcBorders>
          </w:tcPr>
          <w:p w14:paraId="75FC7530" w14:textId="77777777" w:rsidR="00DA4A33" w:rsidRPr="007F2770" w:rsidRDefault="00DA4A33" w:rsidP="00DA4A33">
            <w:pPr>
              <w:pStyle w:val="TAC"/>
            </w:pPr>
          </w:p>
        </w:tc>
        <w:tc>
          <w:tcPr>
            <w:tcW w:w="284" w:type="dxa"/>
            <w:tcBorders>
              <w:top w:val="nil"/>
              <w:left w:val="nil"/>
              <w:bottom w:val="nil"/>
              <w:right w:val="nil"/>
            </w:tcBorders>
          </w:tcPr>
          <w:p w14:paraId="7128BB2E" w14:textId="77777777" w:rsidR="00DA4A33" w:rsidRPr="007F2770" w:rsidRDefault="00DA4A33" w:rsidP="00DA4A33">
            <w:pPr>
              <w:pStyle w:val="TAC"/>
            </w:pPr>
          </w:p>
        </w:tc>
        <w:tc>
          <w:tcPr>
            <w:tcW w:w="709" w:type="dxa"/>
            <w:tcBorders>
              <w:top w:val="nil"/>
              <w:left w:val="nil"/>
              <w:bottom w:val="nil"/>
              <w:right w:val="nil"/>
            </w:tcBorders>
          </w:tcPr>
          <w:p w14:paraId="42A1C095" w14:textId="77777777" w:rsidR="00DA4A33" w:rsidRPr="007F2770" w:rsidRDefault="00DA4A33" w:rsidP="00DA4A33">
            <w:pPr>
              <w:pStyle w:val="TAL"/>
            </w:pPr>
          </w:p>
        </w:tc>
        <w:tc>
          <w:tcPr>
            <w:tcW w:w="4111" w:type="dxa"/>
            <w:tcBorders>
              <w:top w:val="nil"/>
              <w:left w:val="nil"/>
              <w:bottom w:val="nil"/>
              <w:right w:val="single" w:sz="4" w:space="0" w:color="auto"/>
            </w:tcBorders>
          </w:tcPr>
          <w:p w14:paraId="5265EB1F" w14:textId="77777777" w:rsidR="00DA4A33" w:rsidRPr="007F2770" w:rsidRDefault="00DA4A33" w:rsidP="00DA4A33">
            <w:pPr>
              <w:pStyle w:val="TAL"/>
            </w:pPr>
          </w:p>
        </w:tc>
      </w:tr>
      <w:tr w:rsidR="00DA4A33" w:rsidRPr="007F2770" w14:paraId="5A28B9BD" w14:textId="77777777" w:rsidTr="004C614A">
        <w:trPr>
          <w:jc w:val="center"/>
        </w:trPr>
        <w:tc>
          <w:tcPr>
            <w:tcW w:w="7091" w:type="dxa"/>
            <w:gridSpan w:val="10"/>
            <w:tcBorders>
              <w:top w:val="nil"/>
              <w:left w:val="single" w:sz="4" w:space="0" w:color="auto"/>
              <w:bottom w:val="single" w:sz="4" w:space="0" w:color="auto"/>
              <w:right w:val="single" w:sz="4" w:space="0" w:color="auto"/>
            </w:tcBorders>
            <w:hideMark/>
          </w:tcPr>
          <w:p w14:paraId="4E20C4BF" w14:textId="77777777" w:rsidR="00DA4A33" w:rsidRPr="007F2770" w:rsidRDefault="00DA4A33" w:rsidP="00DA4A33">
            <w:pPr>
              <w:pStyle w:val="TAL"/>
            </w:pPr>
            <w:r w:rsidRPr="007F2770">
              <w:t>Any other value received by the mobile station shall be treated as 0110 1111, "protocol error, unspecified". Any other value received by the network shall be treated as 0110 1111, "protocol error, unspecified".</w:t>
            </w:r>
          </w:p>
        </w:tc>
      </w:tr>
    </w:tbl>
    <w:p w14:paraId="676A6625" w14:textId="77777777" w:rsidR="00023B90" w:rsidRPr="007F2770" w:rsidRDefault="00023B90" w:rsidP="00023B90"/>
    <w:p w14:paraId="006AA4AE" w14:textId="77777777" w:rsidR="00872315" w:rsidRPr="007F2770" w:rsidRDefault="00872315" w:rsidP="00781477">
      <w:pPr>
        <w:pStyle w:val="Heading4"/>
      </w:pPr>
      <w:bookmarkStart w:id="10261" w:name="_CR9_11_3_2A"/>
      <w:bookmarkStart w:id="10262" w:name="_Toc162972058"/>
      <w:bookmarkEnd w:id="10261"/>
      <w:r w:rsidRPr="007F2770">
        <w:rPr>
          <w:rFonts w:hint="eastAsia"/>
        </w:rPr>
        <w:t>9.11.3.</w:t>
      </w:r>
      <w:r w:rsidRPr="007F2770">
        <w:t>2A</w:t>
      </w:r>
      <w:r w:rsidRPr="007F2770">
        <w:rPr>
          <w:rFonts w:hint="eastAsia"/>
        </w:rPr>
        <w:tab/>
      </w:r>
      <w:r w:rsidRPr="007F2770">
        <w:t xml:space="preserve">5GS </w:t>
      </w:r>
      <w:r w:rsidRPr="007F2770">
        <w:rPr>
          <w:rFonts w:hint="eastAsia"/>
        </w:rPr>
        <w:t>DRX parameters</w:t>
      </w:r>
      <w:bookmarkEnd w:id="10254"/>
      <w:bookmarkEnd w:id="10255"/>
      <w:bookmarkEnd w:id="10256"/>
      <w:bookmarkEnd w:id="10257"/>
      <w:bookmarkEnd w:id="10258"/>
      <w:bookmarkEnd w:id="10259"/>
      <w:bookmarkEnd w:id="10260"/>
      <w:bookmarkEnd w:id="10262"/>
    </w:p>
    <w:p w14:paraId="163C5FB6" w14:textId="77777777" w:rsidR="00872315" w:rsidRPr="007F2770" w:rsidRDefault="00872315" w:rsidP="00872315">
      <w:r w:rsidRPr="007F2770">
        <w:t>The purpose of the 5GS DRX parameters information element is to indicate that the UE wants to use DRX and for the network to indicate the DRX cycle value to be used at paging.</w:t>
      </w:r>
    </w:p>
    <w:p w14:paraId="25307AF3" w14:textId="77777777" w:rsidR="00872315" w:rsidRPr="007F2770" w:rsidRDefault="00872315" w:rsidP="00872315">
      <w:r w:rsidRPr="007F2770">
        <w:t>The 5GS DRX parameters is a type 4 information element with a length of 3 octets.</w:t>
      </w:r>
    </w:p>
    <w:p w14:paraId="4FE9733D" w14:textId="77777777" w:rsidR="00872315" w:rsidRPr="007F2770" w:rsidRDefault="00872315" w:rsidP="00872315">
      <w:r w:rsidRPr="007F2770">
        <w:t>The 5GS DRX parameters information element is coded as shown in figure 9.11.3.2A.1 and table 9.11.3.2A.1.</w:t>
      </w:r>
    </w:p>
    <w:p w14:paraId="49F6BAC5" w14:textId="77777777" w:rsidR="00872315" w:rsidRPr="007F2770" w:rsidRDefault="00872315" w:rsidP="00872315">
      <w:r w:rsidRPr="007F2770">
        <w:t>The value part of a DRX parameter information element is coded as shown in table 9.11.3.2A.1.</w:t>
      </w:r>
    </w:p>
    <w:tbl>
      <w:tblPr>
        <w:tblW w:w="0" w:type="auto"/>
        <w:jc w:val="center"/>
        <w:tblLayout w:type="fixed"/>
        <w:tblCellMar>
          <w:left w:w="28" w:type="dxa"/>
          <w:right w:w="56" w:type="dxa"/>
        </w:tblCellMar>
        <w:tblLook w:val="0000" w:firstRow="0" w:lastRow="0" w:firstColumn="0" w:lastColumn="0" w:noHBand="0" w:noVBand="0"/>
      </w:tblPr>
      <w:tblGrid>
        <w:gridCol w:w="715"/>
        <w:gridCol w:w="715"/>
        <w:gridCol w:w="715"/>
        <w:gridCol w:w="715"/>
        <w:gridCol w:w="715"/>
        <w:gridCol w:w="715"/>
        <w:gridCol w:w="715"/>
        <w:gridCol w:w="729"/>
        <w:gridCol w:w="1111"/>
      </w:tblGrid>
      <w:tr w:rsidR="00872315" w:rsidRPr="007F2770" w14:paraId="52E608BC" w14:textId="77777777" w:rsidTr="00920167">
        <w:trPr>
          <w:cantSplit/>
          <w:jc w:val="center"/>
        </w:trPr>
        <w:tc>
          <w:tcPr>
            <w:tcW w:w="715" w:type="dxa"/>
          </w:tcPr>
          <w:p w14:paraId="1968045D" w14:textId="77777777" w:rsidR="00872315" w:rsidRPr="007F2770" w:rsidRDefault="00872315" w:rsidP="007063F2">
            <w:pPr>
              <w:pStyle w:val="TAC"/>
              <w:rPr>
                <w:lang w:eastAsia="en-US"/>
              </w:rPr>
            </w:pPr>
            <w:r w:rsidRPr="007F2770">
              <w:rPr>
                <w:lang w:eastAsia="en-US"/>
              </w:rPr>
              <w:t>8</w:t>
            </w:r>
          </w:p>
        </w:tc>
        <w:tc>
          <w:tcPr>
            <w:tcW w:w="715" w:type="dxa"/>
          </w:tcPr>
          <w:p w14:paraId="467C33BC" w14:textId="77777777" w:rsidR="00872315" w:rsidRPr="007F2770" w:rsidRDefault="00872315" w:rsidP="007063F2">
            <w:pPr>
              <w:pStyle w:val="TAC"/>
              <w:rPr>
                <w:lang w:eastAsia="en-US"/>
              </w:rPr>
            </w:pPr>
            <w:r w:rsidRPr="007F2770">
              <w:rPr>
                <w:lang w:eastAsia="en-US"/>
              </w:rPr>
              <w:t>7</w:t>
            </w:r>
          </w:p>
        </w:tc>
        <w:tc>
          <w:tcPr>
            <w:tcW w:w="715" w:type="dxa"/>
          </w:tcPr>
          <w:p w14:paraId="25D985DF" w14:textId="77777777" w:rsidR="00872315" w:rsidRPr="007F2770" w:rsidRDefault="00872315" w:rsidP="007063F2">
            <w:pPr>
              <w:pStyle w:val="TAC"/>
              <w:rPr>
                <w:lang w:eastAsia="en-US"/>
              </w:rPr>
            </w:pPr>
            <w:r w:rsidRPr="007F2770">
              <w:rPr>
                <w:lang w:eastAsia="en-US"/>
              </w:rPr>
              <w:t>6</w:t>
            </w:r>
          </w:p>
        </w:tc>
        <w:tc>
          <w:tcPr>
            <w:tcW w:w="715" w:type="dxa"/>
          </w:tcPr>
          <w:p w14:paraId="24F175EF" w14:textId="77777777" w:rsidR="00872315" w:rsidRPr="007F2770" w:rsidRDefault="00872315" w:rsidP="007063F2">
            <w:pPr>
              <w:pStyle w:val="TAC"/>
              <w:rPr>
                <w:lang w:eastAsia="en-US"/>
              </w:rPr>
            </w:pPr>
            <w:r w:rsidRPr="007F2770">
              <w:rPr>
                <w:lang w:eastAsia="en-US"/>
              </w:rPr>
              <w:t>5</w:t>
            </w:r>
          </w:p>
        </w:tc>
        <w:tc>
          <w:tcPr>
            <w:tcW w:w="715" w:type="dxa"/>
          </w:tcPr>
          <w:p w14:paraId="5E4614F5" w14:textId="77777777" w:rsidR="00872315" w:rsidRPr="007F2770" w:rsidRDefault="00872315" w:rsidP="007063F2">
            <w:pPr>
              <w:pStyle w:val="TAC"/>
              <w:rPr>
                <w:lang w:eastAsia="en-US"/>
              </w:rPr>
            </w:pPr>
            <w:r w:rsidRPr="007F2770">
              <w:rPr>
                <w:lang w:eastAsia="en-US"/>
              </w:rPr>
              <w:t>4</w:t>
            </w:r>
          </w:p>
        </w:tc>
        <w:tc>
          <w:tcPr>
            <w:tcW w:w="715" w:type="dxa"/>
          </w:tcPr>
          <w:p w14:paraId="419EF19E" w14:textId="77777777" w:rsidR="00872315" w:rsidRPr="007F2770" w:rsidRDefault="00872315" w:rsidP="007063F2">
            <w:pPr>
              <w:pStyle w:val="TAC"/>
              <w:rPr>
                <w:lang w:eastAsia="en-US"/>
              </w:rPr>
            </w:pPr>
            <w:r w:rsidRPr="007F2770">
              <w:rPr>
                <w:lang w:eastAsia="en-US"/>
              </w:rPr>
              <w:t>3</w:t>
            </w:r>
          </w:p>
        </w:tc>
        <w:tc>
          <w:tcPr>
            <w:tcW w:w="715" w:type="dxa"/>
          </w:tcPr>
          <w:p w14:paraId="09A8027C" w14:textId="77777777" w:rsidR="00872315" w:rsidRPr="007F2770" w:rsidRDefault="00872315" w:rsidP="007063F2">
            <w:pPr>
              <w:pStyle w:val="TAC"/>
              <w:rPr>
                <w:lang w:eastAsia="en-US"/>
              </w:rPr>
            </w:pPr>
            <w:r w:rsidRPr="007F2770">
              <w:rPr>
                <w:lang w:eastAsia="en-US"/>
              </w:rPr>
              <w:t>2</w:t>
            </w:r>
          </w:p>
        </w:tc>
        <w:tc>
          <w:tcPr>
            <w:tcW w:w="729" w:type="dxa"/>
          </w:tcPr>
          <w:p w14:paraId="0D73F87C" w14:textId="77777777" w:rsidR="00872315" w:rsidRPr="007F2770" w:rsidRDefault="00872315" w:rsidP="007063F2">
            <w:pPr>
              <w:pStyle w:val="TAC"/>
              <w:rPr>
                <w:lang w:eastAsia="en-US"/>
              </w:rPr>
            </w:pPr>
            <w:r w:rsidRPr="007F2770">
              <w:rPr>
                <w:lang w:eastAsia="en-US"/>
              </w:rPr>
              <w:t>1</w:t>
            </w:r>
          </w:p>
        </w:tc>
        <w:tc>
          <w:tcPr>
            <w:tcW w:w="1111" w:type="dxa"/>
          </w:tcPr>
          <w:p w14:paraId="351071AF" w14:textId="77777777" w:rsidR="00872315" w:rsidRPr="007F2770" w:rsidRDefault="00872315" w:rsidP="007063F2">
            <w:pPr>
              <w:pStyle w:val="TAL"/>
              <w:rPr>
                <w:lang w:eastAsia="en-US"/>
              </w:rPr>
            </w:pPr>
          </w:p>
        </w:tc>
      </w:tr>
      <w:tr w:rsidR="00872315" w:rsidRPr="007F2770" w14:paraId="5B29AD98" w14:textId="77777777" w:rsidTr="00920167">
        <w:trPr>
          <w:jc w:val="center"/>
        </w:trPr>
        <w:tc>
          <w:tcPr>
            <w:tcW w:w="5734" w:type="dxa"/>
            <w:gridSpan w:val="8"/>
            <w:tcBorders>
              <w:top w:val="single" w:sz="6" w:space="0" w:color="auto"/>
              <w:left w:val="single" w:sz="6" w:space="0" w:color="auto"/>
              <w:bottom w:val="single" w:sz="6" w:space="0" w:color="auto"/>
              <w:right w:val="single" w:sz="6" w:space="0" w:color="auto"/>
            </w:tcBorders>
          </w:tcPr>
          <w:p w14:paraId="5DE9FD0C" w14:textId="77777777" w:rsidR="00872315" w:rsidRPr="007F2770" w:rsidRDefault="00872315" w:rsidP="007063F2">
            <w:pPr>
              <w:pStyle w:val="TAC"/>
              <w:rPr>
                <w:lang w:eastAsia="en-US"/>
              </w:rPr>
            </w:pPr>
            <w:r w:rsidRPr="007F2770">
              <w:rPr>
                <w:lang w:eastAsia="en-US"/>
              </w:rPr>
              <w:t>5GS DRX parameters IEI</w:t>
            </w:r>
          </w:p>
        </w:tc>
        <w:tc>
          <w:tcPr>
            <w:tcW w:w="1111" w:type="dxa"/>
          </w:tcPr>
          <w:p w14:paraId="749D8CA6" w14:textId="77777777" w:rsidR="00872315" w:rsidRPr="007F2770" w:rsidRDefault="00872315" w:rsidP="007063F2">
            <w:pPr>
              <w:pStyle w:val="TAL"/>
              <w:rPr>
                <w:lang w:eastAsia="en-US"/>
              </w:rPr>
            </w:pPr>
            <w:r w:rsidRPr="007F2770">
              <w:rPr>
                <w:lang w:eastAsia="en-US"/>
              </w:rPr>
              <w:t>octet 1</w:t>
            </w:r>
          </w:p>
        </w:tc>
      </w:tr>
      <w:tr w:rsidR="00872315" w:rsidRPr="007F2770" w14:paraId="201721CA" w14:textId="77777777" w:rsidTr="00920167">
        <w:trPr>
          <w:jc w:val="center"/>
        </w:trPr>
        <w:tc>
          <w:tcPr>
            <w:tcW w:w="5734" w:type="dxa"/>
            <w:gridSpan w:val="8"/>
            <w:tcBorders>
              <w:left w:val="single" w:sz="6" w:space="0" w:color="auto"/>
              <w:bottom w:val="single" w:sz="6" w:space="0" w:color="auto"/>
              <w:right w:val="single" w:sz="6" w:space="0" w:color="auto"/>
            </w:tcBorders>
          </w:tcPr>
          <w:p w14:paraId="68F592A2" w14:textId="77777777" w:rsidR="00872315" w:rsidRPr="007F2770" w:rsidRDefault="00872315" w:rsidP="007063F2">
            <w:pPr>
              <w:pStyle w:val="TAC"/>
              <w:rPr>
                <w:lang w:eastAsia="en-US"/>
              </w:rPr>
            </w:pPr>
            <w:r w:rsidRPr="007F2770">
              <w:rPr>
                <w:lang w:eastAsia="en-US"/>
              </w:rPr>
              <w:t>Length of 5GS DRX parameters contents</w:t>
            </w:r>
          </w:p>
        </w:tc>
        <w:tc>
          <w:tcPr>
            <w:tcW w:w="1111" w:type="dxa"/>
          </w:tcPr>
          <w:p w14:paraId="300738B4" w14:textId="77777777" w:rsidR="00872315" w:rsidRPr="007F2770" w:rsidRDefault="00872315" w:rsidP="007063F2">
            <w:pPr>
              <w:pStyle w:val="TAL"/>
              <w:rPr>
                <w:lang w:eastAsia="en-US"/>
              </w:rPr>
            </w:pPr>
            <w:r w:rsidRPr="007F2770">
              <w:rPr>
                <w:lang w:eastAsia="en-US"/>
              </w:rPr>
              <w:t>octet 2</w:t>
            </w:r>
          </w:p>
        </w:tc>
      </w:tr>
      <w:tr w:rsidR="00872315" w:rsidRPr="007F2770" w14:paraId="40F6D1EF" w14:textId="77777777" w:rsidTr="00920167">
        <w:trPr>
          <w:jc w:val="center"/>
        </w:trPr>
        <w:tc>
          <w:tcPr>
            <w:tcW w:w="715" w:type="dxa"/>
            <w:tcBorders>
              <w:top w:val="single" w:sz="6" w:space="0" w:color="auto"/>
              <w:left w:val="single" w:sz="6" w:space="0" w:color="auto"/>
            </w:tcBorders>
          </w:tcPr>
          <w:p w14:paraId="32781867" w14:textId="77777777" w:rsidR="00872315" w:rsidRPr="007F2770" w:rsidRDefault="00872315" w:rsidP="007063F2">
            <w:pPr>
              <w:pStyle w:val="TAC"/>
              <w:rPr>
                <w:lang w:eastAsia="en-US"/>
              </w:rPr>
            </w:pPr>
            <w:r w:rsidRPr="007F2770">
              <w:rPr>
                <w:lang w:eastAsia="en-US"/>
              </w:rPr>
              <w:t>0</w:t>
            </w:r>
          </w:p>
        </w:tc>
        <w:tc>
          <w:tcPr>
            <w:tcW w:w="715" w:type="dxa"/>
            <w:tcBorders>
              <w:top w:val="single" w:sz="6" w:space="0" w:color="auto"/>
            </w:tcBorders>
          </w:tcPr>
          <w:p w14:paraId="444CEEF9" w14:textId="77777777" w:rsidR="00872315" w:rsidRPr="007F2770" w:rsidRDefault="00872315" w:rsidP="007063F2">
            <w:pPr>
              <w:pStyle w:val="TAC"/>
              <w:rPr>
                <w:lang w:eastAsia="en-US"/>
              </w:rPr>
            </w:pPr>
            <w:r w:rsidRPr="007F2770">
              <w:rPr>
                <w:lang w:eastAsia="en-US"/>
              </w:rPr>
              <w:t>0</w:t>
            </w:r>
          </w:p>
        </w:tc>
        <w:tc>
          <w:tcPr>
            <w:tcW w:w="715" w:type="dxa"/>
            <w:tcBorders>
              <w:top w:val="single" w:sz="6" w:space="0" w:color="auto"/>
            </w:tcBorders>
          </w:tcPr>
          <w:p w14:paraId="5678B234" w14:textId="77777777" w:rsidR="00872315" w:rsidRPr="007F2770" w:rsidRDefault="00872315" w:rsidP="007063F2">
            <w:pPr>
              <w:pStyle w:val="TAC"/>
              <w:rPr>
                <w:lang w:eastAsia="en-US"/>
              </w:rPr>
            </w:pPr>
            <w:r w:rsidRPr="007F2770">
              <w:rPr>
                <w:lang w:eastAsia="en-US"/>
              </w:rPr>
              <w:t>0</w:t>
            </w:r>
          </w:p>
        </w:tc>
        <w:tc>
          <w:tcPr>
            <w:tcW w:w="715" w:type="dxa"/>
            <w:tcBorders>
              <w:top w:val="single" w:sz="6" w:space="0" w:color="auto"/>
              <w:right w:val="single" w:sz="6" w:space="0" w:color="auto"/>
            </w:tcBorders>
          </w:tcPr>
          <w:p w14:paraId="6F59565F" w14:textId="77777777" w:rsidR="00872315" w:rsidRPr="007F2770" w:rsidRDefault="00872315" w:rsidP="007063F2">
            <w:pPr>
              <w:pStyle w:val="TAC"/>
              <w:rPr>
                <w:lang w:eastAsia="en-US"/>
              </w:rPr>
            </w:pPr>
            <w:r w:rsidRPr="007F2770">
              <w:rPr>
                <w:lang w:eastAsia="en-US"/>
              </w:rPr>
              <w:t>0</w:t>
            </w:r>
          </w:p>
        </w:tc>
        <w:tc>
          <w:tcPr>
            <w:tcW w:w="2874" w:type="dxa"/>
            <w:gridSpan w:val="4"/>
            <w:vMerge w:val="restart"/>
            <w:tcBorders>
              <w:top w:val="single" w:sz="6" w:space="0" w:color="auto"/>
              <w:left w:val="single" w:sz="6" w:space="0" w:color="auto"/>
              <w:right w:val="single" w:sz="6" w:space="0" w:color="auto"/>
            </w:tcBorders>
          </w:tcPr>
          <w:p w14:paraId="5153606A" w14:textId="77777777" w:rsidR="00872315" w:rsidRPr="007F2770" w:rsidRDefault="00872315" w:rsidP="007063F2">
            <w:pPr>
              <w:pStyle w:val="TAC"/>
              <w:rPr>
                <w:lang w:eastAsia="en-US"/>
              </w:rPr>
            </w:pPr>
            <w:r w:rsidRPr="007F2770">
              <w:rPr>
                <w:lang w:eastAsia="en-US"/>
              </w:rPr>
              <w:t>DRX value</w:t>
            </w:r>
          </w:p>
        </w:tc>
        <w:tc>
          <w:tcPr>
            <w:tcW w:w="1111" w:type="dxa"/>
          </w:tcPr>
          <w:p w14:paraId="06A69D8D" w14:textId="77777777" w:rsidR="00872315" w:rsidRPr="007F2770" w:rsidRDefault="00872315" w:rsidP="007063F2">
            <w:pPr>
              <w:pStyle w:val="TAL"/>
              <w:rPr>
                <w:lang w:eastAsia="en-US"/>
              </w:rPr>
            </w:pPr>
          </w:p>
        </w:tc>
      </w:tr>
      <w:tr w:rsidR="00872315" w:rsidRPr="007F2770" w14:paraId="444E3DE7" w14:textId="77777777" w:rsidTr="00920167">
        <w:trPr>
          <w:jc w:val="center"/>
        </w:trPr>
        <w:tc>
          <w:tcPr>
            <w:tcW w:w="2860" w:type="dxa"/>
            <w:gridSpan w:val="4"/>
            <w:tcBorders>
              <w:left w:val="single" w:sz="6" w:space="0" w:color="auto"/>
              <w:bottom w:val="single" w:sz="6" w:space="0" w:color="auto"/>
              <w:right w:val="single" w:sz="6" w:space="0" w:color="auto"/>
            </w:tcBorders>
          </w:tcPr>
          <w:p w14:paraId="57E0A201" w14:textId="77777777" w:rsidR="00872315" w:rsidRPr="007F2770" w:rsidRDefault="00872315" w:rsidP="007063F2">
            <w:pPr>
              <w:pStyle w:val="TAC"/>
              <w:rPr>
                <w:lang w:eastAsia="en-US"/>
              </w:rPr>
            </w:pPr>
            <w:r w:rsidRPr="007F2770">
              <w:rPr>
                <w:lang w:eastAsia="en-US"/>
              </w:rPr>
              <w:t>spare</w:t>
            </w:r>
          </w:p>
        </w:tc>
        <w:tc>
          <w:tcPr>
            <w:tcW w:w="2874" w:type="dxa"/>
            <w:gridSpan w:val="4"/>
            <w:vMerge/>
            <w:tcBorders>
              <w:left w:val="single" w:sz="6" w:space="0" w:color="auto"/>
              <w:bottom w:val="single" w:sz="6" w:space="0" w:color="auto"/>
              <w:right w:val="single" w:sz="6" w:space="0" w:color="auto"/>
            </w:tcBorders>
          </w:tcPr>
          <w:p w14:paraId="5FB3D495" w14:textId="77777777" w:rsidR="00872315" w:rsidRPr="007F2770" w:rsidRDefault="00872315" w:rsidP="007063F2">
            <w:pPr>
              <w:pStyle w:val="TAC"/>
              <w:rPr>
                <w:lang w:eastAsia="en-US"/>
              </w:rPr>
            </w:pPr>
          </w:p>
        </w:tc>
        <w:tc>
          <w:tcPr>
            <w:tcW w:w="1111" w:type="dxa"/>
          </w:tcPr>
          <w:p w14:paraId="10EF3844" w14:textId="77777777" w:rsidR="00872315" w:rsidRPr="007F2770" w:rsidRDefault="00872315" w:rsidP="007063F2">
            <w:pPr>
              <w:pStyle w:val="TAL"/>
              <w:rPr>
                <w:lang w:eastAsia="en-US"/>
              </w:rPr>
            </w:pPr>
            <w:r w:rsidRPr="007F2770">
              <w:rPr>
                <w:lang w:eastAsia="en-US"/>
              </w:rPr>
              <w:t>octet 3</w:t>
            </w:r>
          </w:p>
        </w:tc>
      </w:tr>
    </w:tbl>
    <w:p w14:paraId="08A99F69" w14:textId="77777777" w:rsidR="00872315" w:rsidRPr="007F2770" w:rsidRDefault="00872315" w:rsidP="00872315">
      <w:pPr>
        <w:pStyle w:val="TF"/>
      </w:pPr>
      <w:bookmarkStart w:id="10263" w:name="_CRFigure9_11_3_2A_1"/>
      <w:r w:rsidRPr="007F2770">
        <w:t>Figure </w:t>
      </w:r>
      <w:bookmarkEnd w:id="10263"/>
      <w:r w:rsidRPr="007F2770">
        <w:t>9.11.3.2A.1: 5GS DRX parameters information element</w:t>
      </w:r>
    </w:p>
    <w:p w14:paraId="6E554679" w14:textId="77777777" w:rsidR="00872315" w:rsidRPr="007F2770" w:rsidRDefault="00872315" w:rsidP="00872315">
      <w:pPr>
        <w:pStyle w:val="TH"/>
      </w:pPr>
      <w:bookmarkStart w:id="10264" w:name="_CRTable9_11_3_2A_1"/>
      <w:r w:rsidRPr="007F2770">
        <w:t>Table </w:t>
      </w:r>
      <w:bookmarkEnd w:id="10264"/>
      <w:r w:rsidRPr="007F2770">
        <w:t>9.11.3.2A.1: 5GS DRX parameter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56"/>
        <w:gridCol w:w="284"/>
        <w:gridCol w:w="283"/>
        <w:gridCol w:w="283"/>
        <w:gridCol w:w="5991"/>
      </w:tblGrid>
      <w:tr w:rsidR="00872315" w:rsidRPr="007F2770" w14:paraId="4FA2289D" w14:textId="77777777" w:rsidTr="007063F2">
        <w:trPr>
          <w:cantSplit/>
          <w:jc w:val="center"/>
        </w:trPr>
        <w:tc>
          <w:tcPr>
            <w:tcW w:w="7097" w:type="dxa"/>
            <w:gridSpan w:val="5"/>
          </w:tcPr>
          <w:p w14:paraId="587D8D29" w14:textId="77777777" w:rsidR="00872315" w:rsidRPr="007F2770" w:rsidRDefault="00872315" w:rsidP="007063F2">
            <w:pPr>
              <w:pStyle w:val="TAL"/>
              <w:rPr>
                <w:lang w:eastAsia="en-US"/>
              </w:rPr>
            </w:pPr>
            <w:r w:rsidRPr="007F2770">
              <w:rPr>
                <w:lang w:eastAsia="en-US"/>
              </w:rPr>
              <w:t>DRX value (bits 4 to 1 of octet 3)</w:t>
            </w:r>
          </w:p>
          <w:p w14:paraId="639D4BD0" w14:textId="77777777" w:rsidR="00872315" w:rsidRPr="007F2770" w:rsidRDefault="00872315" w:rsidP="007063F2">
            <w:pPr>
              <w:pStyle w:val="TAL"/>
              <w:rPr>
                <w:lang w:eastAsia="en-US"/>
              </w:rPr>
            </w:pPr>
          </w:p>
          <w:p w14:paraId="24725650" w14:textId="77777777" w:rsidR="00872315" w:rsidRPr="007F2770" w:rsidRDefault="00872315" w:rsidP="007063F2">
            <w:pPr>
              <w:pStyle w:val="TAL"/>
              <w:rPr>
                <w:lang w:eastAsia="en-US"/>
              </w:rPr>
            </w:pPr>
            <w:r w:rsidRPr="007F2770">
              <w:rPr>
                <w:lang w:eastAsia="en-US"/>
              </w:rPr>
              <w:t>This field represents the DRX cycle parameter 'T' as defined in 3GPP TS 38.304 [28]</w:t>
            </w:r>
            <w:r w:rsidR="00A66024" w:rsidRPr="007F2770">
              <w:t xml:space="preserve"> or 3GPP TS 36.304 [25C]</w:t>
            </w:r>
            <w:r w:rsidRPr="007F2770">
              <w:rPr>
                <w:lang w:eastAsia="en-US"/>
              </w:rPr>
              <w:t>.</w:t>
            </w:r>
          </w:p>
          <w:p w14:paraId="5165F62E" w14:textId="77777777" w:rsidR="00872315" w:rsidRPr="007F2770" w:rsidRDefault="00872315" w:rsidP="007063F2">
            <w:pPr>
              <w:pStyle w:val="TAL"/>
              <w:rPr>
                <w:lang w:eastAsia="en-US"/>
              </w:rPr>
            </w:pPr>
          </w:p>
        </w:tc>
      </w:tr>
      <w:tr w:rsidR="00872315" w:rsidRPr="007F2770" w14:paraId="73ACA8FA" w14:textId="77777777" w:rsidTr="007063F2">
        <w:trPr>
          <w:cantSplit/>
          <w:jc w:val="center"/>
        </w:trPr>
        <w:tc>
          <w:tcPr>
            <w:tcW w:w="7097" w:type="dxa"/>
            <w:gridSpan w:val="5"/>
          </w:tcPr>
          <w:p w14:paraId="1AFCEA13" w14:textId="77777777" w:rsidR="00872315" w:rsidRPr="007F2770" w:rsidRDefault="00872315" w:rsidP="007063F2">
            <w:pPr>
              <w:pStyle w:val="TAL"/>
              <w:rPr>
                <w:lang w:eastAsia="en-US"/>
              </w:rPr>
            </w:pPr>
            <w:r w:rsidRPr="007F2770">
              <w:rPr>
                <w:lang w:eastAsia="en-US"/>
              </w:rPr>
              <w:t>Bits</w:t>
            </w:r>
          </w:p>
        </w:tc>
      </w:tr>
      <w:tr w:rsidR="00872315" w:rsidRPr="007F2770" w14:paraId="24280DEC" w14:textId="77777777" w:rsidTr="007063F2">
        <w:trPr>
          <w:cantSplit/>
          <w:jc w:val="center"/>
        </w:trPr>
        <w:tc>
          <w:tcPr>
            <w:tcW w:w="256" w:type="dxa"/>
          </w:tcPr>
          <w:p w14:paraId="41DB6300" w14:textId="77777777" w:rsidR="00872315" w:rsidRPr="007F2770" w:rsidRDefault="00872315" w:rsidP="007063F2">
            <w:pPr>
              <w:pStyle w:val="TAH"/>
              <w:rPr>
                <w:lang w:eastAsia="en-US"/>
              </w:rPr>
            </w:pPr>
            <w:r w:rsidRPr="007F2770">
              <w:rPr>
                <w:lang w:eastAsia="en-US"/>
              </w:rPr>
              <w:t>4</w:t>
            </w:r>
          </w:p>
        </w:tc>
        <w:tc>
          <w:tcPr>
            <w:tcW w:w="284" w:type="dxa"/>
          </w:tcPr>
          <w:p w14:paraId="1871CB4C" w14:textId="77777777" w:rsidR="00872315" w:rsidRPr="007F2770" w:rsidRDefault="00872315" w:rsidP="007063F2">
            <w:pPr>
              <w:pStyle w:val="TAH"/>
              <w:rPr>
                <w:lang w:eastAsia="en-US"/>
              </w:rPr>
            </w:pPr>
            <w:r w:rsidRPr="007F2770">
              <w:rPr>
                <w:lang w:eastAsia="en-US"/>
              </w:rPr>
              <w:t>3</w:t>
            </w:r>
          </w:p>
        </w:tc>
        <w:tc>
          <w:tcPr>
            <w:tcW w:w="283" w:type="dxa"/>
          </w:tcPr>
          <w:p w14:paraId="6090E359" w14:textId="77777777" w:rsidR="00872315" w:rsidRPr="007F2770" w:rsidRDefault="00872315" w:rsidP="007063F2">
            <w:pPr>
              <w:pStyle w:val="TAH"/>
              <w:rPr>
                <w:lang w:eastAsia="en-US"/>
              </w:rPr>
            </w:pPr>
            <w:r w:rsidRPr="007F2770">
              <w:rPr>
                <w:lang w:eastAsia="en-US"/>
              </w:rPr>
              <w:t>2</w:t>
            </w:r>
          </w:p>
        </w:tc>
        <w:tc>
          <w:tcPr>
            <w:tcW w:w="283" w:type="dxa"/>
          </w:tcPr>
          <w:p w14:paraId="316EA4C6" w14:textId="77777777" w:rsidR="00872315" w:rsidRPr="007F2770" w:rsidRDefault="00872315" w:rsidP="007063F2">
            <w:pPr>
              <w:pStyle w:val="TAH"/>
            </w:pPr>
            <w:r w:rsidRPr="007F2770">
              <w:t>1</w:t>
            </w:r>
          </w:p>
        </w:tc>
        <w:tc>
          <w:tcPr>
            <w:tcW w:w="5991" w:type="dxa"/>
          </w:tcPr>
          <w:p w14:paraId="7CB418CB" w14:textId="77777777" w:rsidR="00872315" w:rsidRPr="007F2770" w:rsidRDefault="00872315" w:rsidP="007063F2">
            <w:pPr>
              <w:pStyle w:val="TAL"/>
              <w:rPr>
                <w:lang w:eastAsia="en-US"/>
              </w:rPr>
            </w:pPr>
          </w:p>
        </w:tc>
      </w:tr>
      <w:tr w:rsidR="00872315" w:rsidRPr="007F2770" w14:paraId="10C4908D" w14:textId="77777777" w:rsidTr="007063F2">
        <w:trPr>
          <w:cantSplit/>
          <w:jc w:val="center"/>
        </w:trPr>
        <w:tc>
          <w:tcPr>
            <w:tcW w:w="256" w:type="dxa"/>
          </w:tcPr>
          <w:p w14:paraId="2FAAD90C" w14:textId="77777777" w:rsidR="00872315" w:rsidRPr="007F2770" w:rsidRDefault="00872315" w:rsidP="007063F2">
            <w:pPr>
              <w:pStyle w:val="TAC"/>
              <w:rPr>
                <w:lang w:eastAsia="en-US"/>
              </w:rPr>
            </w:pPr>
            <w:r w:rsidRPr="007F2770">
              <w:rPr>
                <w:lang w:eastAsia="en-US"/>
              </w:rPr>
              <w:t>0</w:t>
            </w:r>
          </w:p>
        </w:tc>
        <w:tc>
          <w:tcPr>
            <w:tcW w:w="284" w:type="dxa"/>
          </w:tcPr>
          <w:p w14:paraId="485571AF" w14:textId="77777777" w:rsidR="00872315" w:rsidRPr="007F2770" w:rsidRDefault="00872315" w:rsidP="007063F2">
            <w:pPr>
              <w:pStyle w:val="TAC"/>
              <w:rPr>
                <w:lang w:eastAsia="en-US"/>
              </w:rPr>
            </w:pPr>
            <w:r w:rsidRPr="007F2770">
              <w:rPr>
                <w:lang w:eastAsia="en-US"/>
              </w:rPr>
              <w:t>0</w:t>
            </w:r>
          </w:p>
        </w:tc>
        <w:tc>
          <w:tcPr>
            <w:tcW w:w="283" w:type="dxa"/>
          </w:tcPr>
          <w:p w14:paraId="10F715A0" w14:textId="77777777" w:rsidR="00872315" w:rsidRPr="007F2770" w:rsidRDefault="00872315" w:rsidP="007063F2">
            <w:pPr>
              <w:pStyle w:val="TAC"/>
              <w:rPr>
                <w:lang w:eastAsia="en-US"/>
              </w:rPr>
            </w:pPr>
            <w:r w:rsidRPr="007F2770">
              <w:rPr>
                <w:lang w:eastAsia="en-US"/>
              </w:rPr>
              <w:t>0</w:t>
            </w:r>
          </w:p>
        </w:tc>
        <w:tc>
          <w:tcPr>
            <w:tcW w:w="283" w:type="dxa"/>
          </w:tcPr>
          <w:p w14:paraId="720566CD" w14:textId="77777777" w:rsidR="00872315" w:rsidRPr="007F2770" w:rsidRDefault="00872315" w:rsidP="007063F2">
            <w:pPr>
              <w:pStyle w:val="TAC"/>
            </w:pPr>
            <w:r w:rsidRPr="007F2770">
              <w:t>0</w:t>
            </w:r>
          </w:p>
        </w:tc>
        <w:tc>
          <w:tcPr>
            <w:tcW w:w="5991" w:type="dxa"/>
          </w:tcPr>
          <w:p w14:paraId="5445B1D8" w14:textId="77777777" w:rsidR="00872315" w:rsidRPr="007F2770" w:rsidRDefault="00872315" w:rsidP="007063F2">
            <w:pPr>
              <w:pStyle w:val="TAL"/>
              <w:rPr>
                <w:lang w:eastAsia="en-US"/>
              </w:rPr>
            </w:pPr>
            <w:r w:rsidRPr="007F2770">
              <w:rPr>
                <w:lang w:eastAsia="en-US"/>
              </w:rPr>
              <w:t>DRX value not specified</w:t>
            </w:r>
          </w:p>
        </w:tc>
      </w:tr>
      <w:tr w:rsidR="00872315" w:rsidRPr="007F2770" w14:paraId="4F87D421" w14:textId="77777777" w:rsidTr="007063F2">
        <w:trPr>
          <w:cantSplit/>
          <w:jc w:val="center"/>
        </w:trPr>
        <w:tc>
          <w:tcPr>
            <w:tcW w:w="256" w:type="dxa"/>
          </w:tcPr>
          <w:p w14:paraId="5FEA25F8" w14:textId="77777777" w:rsidR="00872315" w:rsidRPr="007F2770" w:rsidRDefault="00872315" w:rsidP="007063F2">
            <w:pPr>
              <w:pStyle w:val="TAC"/>
              <w:rPr>
                <w:lang w:eastAsia="en-US"/>
              </w:rPr>
            </w:pPr>
            <w:r w:rsidRPr="007F2770">
              <w:rPr>
                <w:lang w:eastAsia="en-US"/>
              </w:rPr>
              <w:t>0</w:t>
            </w:r>
          </w:p>
        </w:tc>
        <w:tc>
          <w:tcPr>
            <w:tcW w:w="284" w:type="dxa"/>
          </w:tcPr>
          <w:p w14:paraId="34BF9680" w14:textId="77777777" w:rsidR="00872315" w:rsidRPr="007F2770" w:rsidRDefault="00872315" w:rsidP="007063F2">
            <w:pPr>
              <w:pStyle w:val="TAC"/>
              <w:rPr>
                <w:lang w:eastAsia="en-US"/>
              </w:rPr>
            </w:pPr>
            <w:r w:rsidRPr="007F2770">
              <w:rPr>
                <w:lang w:eastAsia="en-US"/>
              </w:rPr>
              <w:t>0</w:t>
            </w:r>
          </w:p>
        </w:tc>
        <w:tc>
          <w:tcPr>
            <w:tcW w:w="283" w:type="dxa"/>
          </w:tcPr>
          <w:p w14:paraId="34FD8C8F" w14:textId="77777777" w:rsidR="00872315" w:rsidRPr="007F2770" w:rsidRDefault="00872315" w:rsidP="007063F2">
            <w:pPr>
              <w:pStyle w:val="TAC"/>
              <w:rPr>
                <w:lang w:eastAsia="en-US"/>
              </w:rPr>
            </w:pPr>
            <w:r w:rsidRPr="007F2770">
              <w:rPr>
                <w:lang w:eastAsia="en-US"/>
              </w:rPr>
              <w:t>0</w:t>
            </w:r>
          </w:p>
        </w:tc>
        <w:tc>
          <w:tcPr>
            <w:tcW w:w="283" w:type="dxa"/>
          </w:tcPr>
          <w:p w14:paraId="7E061E8A" w14:textId="77777777" w:rsidR="00872315" w:rsidRPr="007F2770" w:rsidRDefault="00872315" w:rsidP="007063F2">
            <w:pPr>
              <w:pStyle w:val="TAC"/>
            </w:pPr>
            <w:r w:rsidRPr="007F2770">
              <w:t>1</w:t>
            </w:r>
          </w:p>
        </w:tc>
        <w:tc>
          <w:tcPr>
            <w:tcW w:w="5991" w:type="dxa"/>
          </w:tcPr>
          <w:p w14:paraId="4BCE971B" w14:textId="77777777" w:rsidR="00872315" w:rsidRPr="007F2770" w:rsidRDefault="00872315" w:rsidP="007063F2">
            <w:pPr>
              <w:pStyle w:val="TAL"/>
              <w:rPr>
                <w:lang w:eastAsia="en-US"/>
              </w:rPr>
            </w:pPr>
            <w:r w:rsidRPr="007F2770">
              <w:rPr>
                <w:lang w:eastAsia="en-US"/>
              </w:rPr>
              <w:t>DRX cycle parameter T = 32</w:t>
            </w:r>
          </w:p>
        </w:tc>
      </w:tr>
      <w:tr w:rsidR="00872315" w:rsidRPr="007F2770" w14:paraId="1BECE09E" w14:textId="77777777" w:rsidTr="007063F2">
        <w:trPr>
          <w:cantSplit/>
          <w:jc w:val="center"/>
        </w:trPr>
        <w:tc>
          <w:tcPr>
            <w:tcW w:w="256" w:type="dxa"/>
          </w:tcPr>
          <w:p w14:paraId="28E1D05B" w14:textId="77777777" w:rsidR="00872315" w:rsidRPr="007F2770" w:rsidRDefault="00872315" w:rsidP="007063F2">
            <w:pPr>
              <w:pStyle w:val="TAC"/>
              <w:rPr>
                <w:lang w:eastAsia="en-US"/>
              </w:rPr>
            </w:pPr>
            <w:r w:rsidRPr="007F2770">
              <w:rPr>
                <w:lang w:eastAsia="en-US"/>
              </w:rPr>
              <w:t>0</w:t>
            </w:r>
          </w:p>
        </w:tc>
        <w:tc>
          <w:tcPr>
            <w:tcW w:w="284" w:type="dxa"/>
          </w:tcPr>
          <w:p w14:paraId="7A02E8C7" w14:textId="77777777" w:rsidR="00872315" w:rsidRPr="007F2770" w:rsidRDefault="00872315" w:rsidP="007063F2">
            <w:pPr>
              <w:pStyle w:val="TAC"/>
              <w:rPr>
                <w:lang w:eastAsia="en-US"/>
              </w:rPr>
            </w:pPr>
            <w:r w:rsidRPr="007F2770">
              <w:rPr>
                <w:lang w:eastAsia="en-US"/>
              </w:rPr>
              <w:t>0</w:t>
            </w:r>
          </w:p>
        </w:tc>
        <w:tc>
          <w:tcPr>
            <w:tcW w:w="283" w:type="dxa"/>
          </w:tcPr>
          <w:p w14:paraId="5CA9238F" w14:textId="77777777" w:rsidR="00872315" w:rsidRPr="007F2770" w:rsidRDefault="00872315" w:rsidP="007063F2">
            <w:pPr>
              <w:pStyle w:val="TAC"/>
              <w:rPr>
                <w:lang w:eastAsia="en-US"/>
              </w:rPr>
            </w:pPr>
            <w:r w:rsidRPr="007F2770">
              <w:rPr>
                <w:lang w:eastAsia="en-US"/>
              </w:rPr>
              <w:t>1</w:t>
            </w:r>
          </w:p>
        </w:tc>
        <w:tc>
          <w:tcPr>
            <w:tcW w:w="283" w:type="dxa"/>
          </w:tcPr>
          <w:p w14:paraId="5FC61C29" w14:textId="77777777" w:rsidR="00872315" w:rsidRPr="007F2770" w:rsidRDefault="00872315" w:rsidP="007063F2">
            <w:pPr>
              <w:pStyle w:val="TAC"/>
            </w:pPr>
            <w:r w:rsidRPr="007F2770">
              <w:t>0</w:t>
            </w:r>
          </w:p>
        </w:tc>
        <w:tc>
          <w:tcPr>
            <w:tcW w:w="5991" w:type="dxa"/>
          </w:tcPr>
          <w:p w14:paraId="4E332A5C" w14:textId="77777777" w:rsidR="00872315" w:rsidRPr="007F2770" w:rsidRDefault="00872315" w:rsidP="007063F2">
            <w:pPr>
              <w:pStyle w:val="TAL"/>
              <w:rPr>
                <w:lang w:eastAsia="en-US"/>
              </w:rPr>
            </w:pPr>
            <w:r w:rsidRPr="007F2770">
              <w:rPr>
                <w:lang w:eastAsia="en-US"/>
              </w:rPr>
              <w:t>DRX cycle parameter T = 64</w:t>
            </w:r>
          </w:p>
        </w:tc>
      </w:tr>
      <w:tr w:rsidR="00872315" w:rsidRPr="007F2770" w14:paraId="11045237" w14:textId="77777777" w:rsidTr="007063F2">
        <w:trPr>
          <w:cantSplit/>
          <w:jc w:val="center"/>
        </w:trPr>
        <w:tc>
          <w:tcPr>
            <w:tcW w:w="256" w:type="dxa"/>
          </w:tcPr>
          <w:p w14:paraId="6971D507" w14:textId="77777777" w:rsidR="00872315" w:rsidRPr="007F2770" w:rsidRDefault="00872315" w:rsidP="007063F2">
            <w:pPr>
              <w:pStyle w:val="TAC"/>
              <w:rPr>
                <w:lang w:eastAsia="en-US"/>
              </w:rPr>
            </w:pPr>
            <w:r w:rsidRPr="007F2770">
              <w:rPr>
                <w:lang w:eastAsia="en-US"/>
              </w:rPr>
              <w:t>0</w:t>
            </w:r>
          </w:p>
        </w:tc>
        <w:tc>
          <w:tcPr>
            <w:tcW w:w="284" w:type="dxa"/>
          </w:tcPr>
          <w:p w14:paraId="4F066042" w14:textId="77777777" w:rsidR="00872315" w:rsidRPr="007F2770" w:rsidRDefault="00872315" w:rsidP="007063F2">
            <w:pPr>
              <w:pStyle w:val="TAC"/>
              <w:rPr>
                <w:lang w:eastAsia="en-US"/>
              </w:rPr>
            </w:pPr>
            <w:r w:rsidRPr="007F2770">
              <w:rPr>
                <w:lang w:eastAsia="en-US"/>
              </w:rPr>
              <w:t>0</w:t>
            </w:r>
          </w:p>
        </w:tc>
        <w:tc>
          <w:tcPr>
            <w:tcW w:w="283" w:type="dxa"/>
          </w:tcPr>
          <w:p w14:paraId="42A7A156" w14:textId="77777777" w:rsidR="00872315" w:rsidRPr="007F2770" w:rsidRDefault="00872315" w:rsidP="007063F2">
            <w:pPr>
              <w:pStyle w:val="TAC"/>
              <w:rPr>
                <w:lang w:eastAsia="en-US"/>
              </w:rPr>
            </w:pPr>
            <w:r w:rsidRPr="007F2770">
              <w:rPr>
                <w:lang w:eastAsia="en-US"/>
              </w:rPr>
              <w:t>1</w:t>
            </w:r>
          </w:p>
        </w:tc>
        <w:tc>
          <w:tcPr>
            <w:tcW w:w="283" w:type="dxa"/>
          </w:tcPr>
          <w:p w14:paraId="33E54685" w14:textId="77777777" w:rsidR="00872315" w:rsidRPr="007F2770" w:rsidRDefault="00872315" w:rsidP="007063F2">
            <w:pPr>
              <w:pStyle w:val="TAC"/>
            </w:pPr>
            <w:r w:rsidRPr="007F2770">
              <w:t>1</w:t>
            </w:r>
          </w:p>
        </w:tc>
        <w:tc>
          <w:tcPr>
            <w:tcW w:w="5991" w:type="dxa"/>
          </w:tcPr>
          <w:p w14:paraId="7DCF33D4" w14:textId="77777777" w:rsidR="00872315" w:rsidRPr="007F2770" w:rsidRDefault="00872315" w:rsidP="007063F2">
            <w:pPr>
              <w:pStyle w:val="TAL"/>
              <w:rPr>
                <w:lang w:eastAsia="en-US"/>
              </w:rPr>
            </w:pPr>
            <w:r w:rsidRPr="007F2770">
              <w:rPr>
                <w:lang w:eastAsia="en-US"/>
              </w:rPr>
              <w:t>DRX cycle parameter T = 128</w:t>
            </w:r>
          </w:p>
        </w:tc>
      </w:tr>
      <w:tr w:rsidR="00872315" w:rsidRPr="007F2770" w14:paraId="51C4A920" w14:textId="77777777" w:rsidTr="007063F2">
        <w:trPr>
          <w:cantSplit/>
          <w:jc w:val="center"/>
        </w:trPr>
        <w:tc>
          <w:tcPr>
            <w:tcW w:w="256" w:type="dxa"/>
          </w:tcPr>
          <w:p w14:paraId="6DD2C7BE" w14:textId="77777777" w:rsidR="00872315" w:rsidRPr="007F2770" w:rsidRDefault="00872315" w:rsidP="007063F2">
            <w:pPr>
              <w:pStyle w:val="TAC"/>
              <w:rPr>
                <w:lang w:eastAsia="en-US"/>
              </w:rPr>
            </w:pPr>
            <w:r w:rsidRPr="007F2770">
              <w:rPr>
                <w:lang w:eastAsia="en-US"/>
              </w:rPr>
              <w:t>0</w:t>
            </w:r>
          </w:p>
        </w:tc>
        <w:tc>
          <w:tcPr>
            <w:tcW w:w="284" w:type="dxa"/>
          </w:tcPr>
          <w:p w14:paraId="4A45B3F7" w14:textId="77777777" w:rsidR="00872315" w:rsidRPr="007F2770" w:rsidRDefault="00872315" w:rsidP="007063F2">
            <w:pPr>
              <w:pStyle w:val="TAC"/>
              <w:rPr>
                <w:lang w:eastAsia="en-US"/>
              </w:rPr>
            </w:pPr>
            <w:r w:rsidRPr="007F2770">
              <w:rPr>
                <w:lang w:eastAsia="en-US"/>
              </w:rPr>
              <w:t>1</w:t>
            </w:r>
          </w:p>
        </w:tc>
        <w:tc>
          <w:tcPr>
            <w:tcW w:w="283" w:type="dxa"/>
          </w:tcPr>
          <w:p w14:paraId="6F15F2F4" w14:textId="77777777" w:rsidR="00872315" w:rsidRPr="007F2770" w:rsidRDefault="00872315" w:rsidP="007063F2">
            <w:pPr>
              <w:pStyle w:val="TAC"/>
              <w:rPr>
                <w:lang w:eastAsia="en-US"/>
              </w:rPr>
            </w:pPr>
            <w:r w:rsidRPr="007F2770">
              <w:rPr>
                <w:lang w:eastAsia="en-US"/>
              </w:rPr>
              <w:t>0</w:t>
            </w:r>
          </w:p>
        </w:tc>
        <w:tc>
          <w:tcPr>
            <w:tcW w:w="283" w:type="dxa"/>
          </w:tcPr>
          <w:p w14:paraId="38166DE2" w14:textId="77777777" w:rsidR="00872315" w:rsidRPr="007F2770" w:rsidRDefault="00872315" w:rsidP="007063F2">
            <w:pPr>
              <w:pStyle w:val="TAC"/>
            </w:pPr>
            <w:r w:rsidRPr="007F2770">
              <w:t>0</w:t>
            </w:r>
          </w:p>
        </w:tc>
        <w:tc>
          <w:tcPr>
            <w:tcW w:w="5991" w:type="dxa"/>
          </w:tcPr>
          <w:p w14:paraId="4F8238AA" w14:textId="77777777" w:rsidR="00872315" w:rsidRPr="007F2770" w:rsidRDefault="00872315" w:rsidP="007063F2">
            <w:pPr>
              <w:pStyle w:val="TAL"/>
              <w:rPr>
                <w:lang w:eastAsia="en-US"/>
              </w:rPr>
            </w:pPr>
            <w:r w:rsidRPr="007F2770">
              <w:rPr>
                <w:lang w:eastAsia="en-US"/>
              </w:rPr>
              <w:t>DRX cycle parameter T = 256</w:t>
            </w:r>
          </w:p>
        </w:tc>
      </w:tr>
      <w:tr w:rsidR="00872315" w:rsidRPr="007F2770" w14:paraId="0902969D" w14:textId="77777777" w:rsidTr="007063F2">
        <w:trPr>
          <w:cantSplit/>
          <w:jc w:val="center"/>
        </w:trPr>
        <w:tc>
          <w:tcPr>
            <w:tcW w:w="7097" w:type="dxa"/>
            <w:gridSpan w:val="5"/>
          </w:tcPr>
          <w:p w14:paraId="00990287" w14:textId="77777777" w:rsidR="00872315" w:rsidRPr="007F2770" w:rsidRDefault="00872315" w:rsidP="007063F2">
            <w:pPr>
              <w:pStyle w:val="TAL"/>
              <w:rPr>
                <w:lang w:eastAsia="en-US"/>
              </w:rPr>
            </w:pPr>
          </w:p>
        </w:tc>
      </w:tr>
      <w:tr w:rsidR="00872315" w:rsidRPr="007F2770" w14:paraId="477B635F" w14:textId="77777777" w:rsidTr="007063F2">
        <w:trPr>
          <w:cantSplit/>
          <w:jc w:val="center"/>
        </w:trPr>
        <w:tc>
          <w:tcPr>
            <w:tcW w:w="7097" w:type="dxa"/>
            <w:gridSpan w:val="5"/>
          </w:tcPr>
          <w:p w14:paraId="4358C6E6" w14:textId="77777777" w:rsidR="00872315" w:rsidRPr="007F2770" w:rsidRDefault="00872315" w:rsidP="007063F2">
            <w:pPr>
              <w:pStyle w:val="TAL"/>
              <w:rPr>
                <w:lang w:eastAsia="en-US"/>
              </w:rPr>
            </w:pPr>
            <w:r w:rsidRPr="007F2770">
              <w:rPr>
                <w:lang w:eastAsia="en-US"/>
              </w:rPr>
              <w:t>All other values shall be interpreted as "DRX value not specified" by this version of the protocol.</w:t>
            </w:r>
          </w:p>
          <w:p w14:paraId="3FD33DEF" w14:textId="77777777" w:rsidR="00872315" w:rsidRPr="007F2770" w:rsidRDefault="00872315" w:rsidP="007063F2">
            <w:pPr>
              <w:pStyle w:val="TAL"/>
              <w:rPr>
                <w:lang w:eastAsia="en-US"/>
              </w:rPr>
            </w:pPr>
          </w:p>
          <w:p w14:paraId="25FBC9D9" w14:textId="77777777" w:rsidR="00872315" w:rsidRPr="007F2770" w:rsidRDefault="00872315" w:rsidP="007063F2">
            <w:pPr>
              <w:pStyle w:val="TAL"/>
              <w:rPr>
                <w:lang w:eastAsia="en-US"/>
              </w:rPr>
            </w:pPr>
            <w:r w:rsidRPr="007F2770">
              <w:rPr>
                <w:lang w:eastAsia="en-US"/>
              </w:rPr>
              <w:t>Bits 5 to 8 of octet 3 are spare and shall be coded as zero.</w:t>
            </w:r>
          </w:p>
        </w:tc>
      </w:tr>
      <w:tr w:rsidR="00872315" w:rsidRPr="007F2770" w14:paraId="0E86235D" w14:textId="77777777" w:rsidTr="007063F2">
        <w:trPr>
          <w:cantSplit/>
          <w:jc w:val="center"/>
        </w:trPr>
        <w:tc>
          <w:tcPr>
            <w:tcW w:w="7097" w:type="dxa"/>
            <w:gridSpan w:val="5"/>
          </w:tcPr>
          <w:p w14:paraId="63A00FAC" w14:textId="77777777" w:rsidR="00872315" w:rsidRPr="007F2770" w:rsidRDefault="00872315" w:rsidP="007063F2">
            <w:pPr>
              <w:pStyle w:val="TAL"/>
              <w:rPr>
                <w:lang w:eastAsia="en-US"/>
              </w:rPr>
            </w:pPr>
          </w:p>
        </w:tc>
      </w:tr>
    </w:tbl>
    <w:p w14:paraId="4B074D26" w14:textId="77777777" w:rsidR="00872315" w:rsidRPr="007F2770" w:rsidRDefault="00872315" w:rsidP="00872315"/>
    <w:p w14:paraId="722784A4" w14:textId="77777777" w:rsidR="00083BD0" w:rsidRPr="007F2770" w:rsidRDefault="00BE1133" w:rsidP="00781477">
      <w:pPr>
        <w:pStyle w:val="Heading4"/>
      </w:pPr>
      <w:bookmarkStart w:id="10265" w:name="_CR9_11_3_3"/>
      <w:bookmarkStart w:id="10266" w:name="_Toc20233215"/>
      <w:bookmarkStart w:id="10267" w:name="_Toc27747339"/>
      <w:bookmarkStart w:id="10268" w:name="_Toc36213530"/>
      <w:bookmarkStart w:id="10269" w:name="_Toc36657707"/>
      <w:bookmarkStart w:id="10270" w:name="_Toc45287382"/>
      <w:bookmarkStart w:id="10271" w:name="_Toc51948657"/>
      <w:bookmarkStart w:id="10272" w:name="_Toc51949749"/>
      <w:bookmarkStart w:id="10273" w:name="_Toc162972059"/>
      <w:bookmarkEnd w:id="10265"/>
      <w:r w:rsidRPr="007F2770">
        <w:t>9.11</w:t>
      </w:r>
      <w:r w:rsidR="00083BD0" w:rsidRPr="007F2770">
        <w:t>.3.</w:t>
      </w:r>
      <w:r w:rsidR="00E7231B" w:rsidRPr="007F2770">
        <w:t>3</w:t>
      </w:r>
      <w:r w:rsidR="00083BD0" w:rsidRPr="007F2770">
        <w:tab/>
        <w:t>5GS identity type</w:t>
      </w:r>
      <w:bookmarkEnd w:id="10266"/>
      <w:bookmarkEnd w:id="10267"/>
      <w:bookmarkEnd w:id="10268"/>
      <w:bookmarkEnd w:id="10269"/>
      <w:bookmarkEnd w:id="10270"/>
      <w:bookmarkEnd w:id="10271"/>
      <w:bookmarkEnd w:id="10272"/>
      <w:bookmarkEnd w:id="10273"/>
    </w:p>
    <w:p w14:paraId="71187F9C" w14:textId="77777777" w:rsidR="00083BD0" w:rsidRPr="007F2770" w:rsidRDefault="00083BD0" w:rsidP="00083BD0">
      <w:r w:rsidRPr="007F2770">
        <w:t>The purpose of the 5GS identity type information element is to specify which identity is requested.</w:t>
      </w:r>
    </w:p>
    <w:p w14:paraId="53E48393" w14:textId="77777777" w:rsidR="00083BD0" w:rsidRPr="007F2770" w:rsidRDefault="00083BD0" w:rsidP="00083BD0">
      <w:r w:rsidRPr="007F2770">
        <w:t>The 5GS identity type is a type 1 information element.</w:t>
      </w:r>
    </w:p>
    <w:p w14:paraId="00987AA5" w14:textId="77777777" w:rsidR="00083BD0" w:rsidRPr="007F2770" w:rsidRDefault="00083BD0" w:rsidP="00083BD0">
      <w:r w:rsidRPr="007F2770">
        <w:t>The 5GS identity type information element is coded as shown in figure </w:t>
      </w:r>
      <w:r w:rsidR="00BE1133" w:rsidRPr="007F2770">
        <w:t>9.11</w:t>
      </w:r>
      <w:r w:rsidRPr="007F2770">
        <w:t>.3.</w:t>
      </w:r>
      <w:r w:rsidR="00E7231B" w:rsidRPr="007F2770">
        <w:t>3</w:t>
      </w:r>
      <w:r w:rsidRPr="007F2770">
        <w:t>.1 and table 9.</w:t>
      </w:r>
      <w:r w:rsidR="00BE1133" w:rsidRPr="007F2770">
        <w:t>11</w:t>
      </w:r>
      <w:r w:rsidRPr="007F2770">
        <w:t>.3.</w:t>
      </w:r>
      <w:r w:rsidR="00E7231B" w:rsidRPr="007F2770">
        <w:t>3</w:t>
      </w:r>
      <w:r w:rsidRPr="007F2770">
        <w:t>.1.</w:t>
      </w:r>
    </w:p>
    <w:p w14:paraId="74A5B00E" w14:textId="77777777" w:rsidR="00083BD0" w:rsidRPr="007F2770" w:rsidRDefault="00083BD0" w:rsidP="00083BD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161"/>
        <w:gridCol w:w="548"/>
        <w:gridCol w:w="993"/>
        <w:gridCol w:w="708"/>
        <w:gridCol w:w="1560"/>
      </w:tblGrid>
      <w:tr w:rsidR="00083BD0" w:rsidRPr="007F2770" w14:paraId="09FA3B22" w14:textId="77777777" w:rsidTr="004B6449">
        <w:trPr>
          <w:cantSplit/>
          <w:jc w:val="center"/>
        </w:trPr>
        <w:tc>
          <w:tcPr>
            <w:tcW w:w="709" w:type="dxa"/>
            <w:tcBorders>
              <w:top w:val="nil"/>
              <w:left w:val="nil"/>
              <w:bottom w:val="nil"/>
              <w:right w:val="nil"/>
            </w:tcBorders>
          </w:tcPr>
          <w:p w14:paraId="135FF80F" w14:textId="77777777" w:rsidR="00083BD0" w:rsidRPr="007F2770" w:rsidRDefault="00083BD0" w:rsidP="004B6449">
            <w:pPr>
              <w:pStyle w:val="TAC"/>
              <w:rPr>
                <w:lang w:eastAsia="en-US"/>
              </w:rPr>
            </w:pPr>
            <w:r w:rsidRPr="007F2770">
              <w:rPr>
                <w:lang w:eastAsia="en-US"/>
              </w:rPr>
              <w:t>8</w:t>
            </w:r>
          </w:p>
        </w:tc>
        <w:tc>
          <w:tcPr>
            <w:tcW w:w="781" w:type="dxa"/>
            <w:tcBorders>
              <w:top w:val="nil"/>
              <w:left w:val="nil"/>
              <w:bottom w:val="nil"/>
              <w:right w:val="nil"/>
            </w:tcBorders>
          </w:tcPr>
          <w:p w14:paraId="63BC16E9" w14:textId="77777777" w:rsidR="00083BD0" w:rsidRPr="007F2770" w:rsidRDefault="00083BD0" w:rsidP="004B6449">
            <w:pPr>
              <w:pStyle w:val="TAC"/>
              <w:rPr>
                <w:lang w:eastAsia="en-US"/>
              </w:rPr>
            </w:pPr>
            <w:r w:rsidRPr="007F2770">
              <w:rPr>
                <w:lang w:eastAsia="en-US"/>
              </w:rPr>
              <w:t>7</w:t>
            </w:r>
          </w:p>
        </w:tc>
        <w:tc>
          <w:tcPr>
            <w:tcW w:w="780" w:type="dxa"/>
            <w:tcBorders>
              <w:top w:val="nil"/>
              <w:left w:val="nil"/>
              <w:bottom w:val="nil"/>
              <w:right w:val="nil"/>
            </w:tcBorders>
          </w:tcPr>
          <w:p w14:paraId="41C7E314" w14:textId="77777777" w:rsidR="00083BD0" w:rsidRPr="007F2770" w:rsidRDefault="00083BD0" w:rsidP="004B6449">
            <w:pPr>
              <w:pStyle w:val="TAC"/>
              <w:rPr>
                <w:lang w:eastAsia="en-US"/>
              </w:rPr>
            </w:pPr>
            <w:r w:rsidRPr="007F2770">
              <w:rPr>
                <w:lang w:eastAsia="en-US"/>
              </w:rPr>
              <w:t>6</w:t>
            </w:r>
          </w:p>
        </w:tc>
        <w:tc>
          <w:tcPr>
            <w:tcW w:w="779" w:type="dxa"/>
            <w:gridSpan w:val="2"/>
            <w:tcBorders>
              <w:top w:val="nil"/>
              <w:left w:val="nil"/>
              <w:bottom w:val="nil"/>
              <w:right w:val="nil"/>
            </w:tcBorders>
          </w:tcPr>
          <w:p w14:paraId="2C5F4877" w14:textId="77777777" w:rsidR="00083BD0" w:rsidRPr="007F2770" w:rsidRDefault="00083BD0" w:rsidP="004B6449">
            <w:pPr>
              <w:pStyle w:val="TAC"/>
              <w:rPr>
                <w:lang w:eastAsia="en-US"/>
              </w:rPr>
            </w:pPr>
            <w:r w:rsidRPr="007F2770">
              <w:rPr>
                <w:lang w:eastAsia="en-US"/>
              </w:rPr>
              <w:t>5</w:t>
            </w:r>
          </w:p>
        </w:tc>
        <w:tc>
          <w:tcPr>
            <w:tcW w:w="496" w:type="dxa"/>
            <w:tcBorders>
              <w:top w:val="nil"/>
              <w:left w:val="nil"/>
              <w:bottom w:val="nil"/>
              <w:right w:val="nil"/>
            </w:tcBorders>
          </w:tcPr>
          <w:p w14:paraId="5E6BBAAC" w14:textId="77777777" w:rsidR="00083BD0" w:rsidRPr="007F2770" w:rsidRDefault="00083BD0" w:rsidP="004B6449">
            <w:pPr>
              <w:pStyle w:val="TAC"/>
              <w:rPr>
                <w:lang w:eastAsia="en-US"/>
              </w:rPr>
            </w:pPr>
            <w:r w:rsidRPr="007F2770">
              <w:rPr>
                <w:lang w:eastAsia="en-US"/>
              </w:rPr>
              <w:t>4</w:t>
            </w:r>
          </w:p>
        </w:tc>
        <w:tc>
          <w:tcPr>
            <w:tcW w:w="709" w:type="dxa"/>
            <w:gridSpan w:val="2"/>
            <w:tcBorders>
              <w:top w:val="nil"/>
              <w:left w:val="nil"/>
              <w:bottom w:val="nil"/>
              <w:right w:val="nil"/>
            </w:tcBorders>
          </w:tcPr>
          <w:p w14:paraId="65E53039" w14:textId="77777777" w:rsidR="00083BD0" w:rsidRPr="007F2770" w:rsidRDefault="00083BD0" w:rsidP="004B6449">
            <w:pPr>
              <w:pStyle w:val="TAC"/>
              <w:rPr>
                <w:lang w:eastAsia="en-US"/>
              </w:rPr>
            </w:pPr>
            <w:r w:rsidRPr="007F2770">
              <w:rPr>
                <w:lang w:eastAsia="en-US"/>
              </w:rPr>
              <w:t>3</w:t>
            </w:r>
          </w:p>
        </w:tc>
        <w:tc>
          <w:tcPr>
            <w:tcW w:w="993" w:type="dxa"/>
            <w:tcBorders>
              <w:top w:val="nil"/>
              <w:left w:val="nil"/>
              <w:bottom w:val="nil"/>
              <w:right w:val="nil"/>
            </w:tcBorders>
          </w:tcPr>
          <w:p w14:paraId="2477EF73" w14:textId="77777777" w:rsidR="00083BD0" w:rsidRPr="007F2770" w:rsidRDefault="00083BD0" w:rsidP="004B6449">
            <w:pPr>
              <w:pStyle w:val="TAC"/>
              <w:rPr>
                <w:lang w:eastAsia="en-US"/>
              </w:rPr>
            </w:pPr>
            <w:r w:rsidRPr="007F2770">
              <w:rPr>
                <w:lang w:eastAsia="en-US"/>
              </w:rPr>
              <w:t>2</w:t>
            </w:r>
          </w:p>
        </w:tc>
        <w:tc>
          <w:tcPr>
            <w:tcW w:w="708" w:type="dxa"/>
            <w:tcBorders>
              <w:top w:val="nil"/>
              <w:left w:val="nil"/>
              <w:bottom w:val="nil"/>
              <w:right w:val="nil"/>
            </w:tcBorders>
          </w:tcPr>
          <w:p w14:paraId="2829C21B" w14:textId="77777777" w:rsidR="00083BD0" w:rsidRPr="007F2770" w:rsidRDefault="00083BD0" w:rsidP="004B6449">
            <w:pPr>
              <w:pStyle w:val="TAC"/>
              <w:rPr>
                <w:lang w:eastAsia="en-US"/>
              </w:rPr>
            </w:pPr>
            <w:r w:rsidRPr="007F2770">
              <w:rPr>
                <w:lang w:eastAsia="en-US"/>
              </w:rPr>
              <w:t>1</w:t>
            </w:r>
          </w:p>
        </w:tc>
        <w:tc>
          <w:tcPr>
            <w:tcW w:w="1560" w:type="dxa"/>
            <w:tcBorders>
              <w:top w:val="nil"/>
              <w:left w:val="nil"/>
              <w:bottom w:val="nil"/>
              <w:right w:val="nil"/>
            </w:tcBorders>
          </w:tcPr>
          <w:p w14:paraId="6508498B" w14:textId="77777777" w:rsidR="00083BD0" w:rsidRPr="007F2770" w:rsidRDefault="00083BD0" w:rsidP="004B6449">
            <w:pPr>
              <w:pStyle w:val="TAL"/>
              <w:rPr>
                <w:lang w:eastAsia="en-US"/>
              </w:rPr>
            </w:pPr>
          </w:p>
        </w:tc>
      </w:tr>
      <w:tr w:rsidR="00083BD0" w:rsidRPr="007F2770" w14:paraId="785BD85A" w14:textId="77777777" w:rsidTr="004B6449">
        <w:trPr>
          <w:cantSplit/>
          <w:jc w:val="center"/>
        </w:trPr>
        <w:tc>
          <w:tcPr>
            <w:tcW w:w="2957" w:type="dxa"/>
            <w:gridSpan w:val="4"/>
            <w:tcBorders>
              <w:top w:val="single" w:sz="4" w:space="0" w:color="auto"/>
              <w:right w:val="single" w:sz="4" w:space="0" w:color="auto"/>
            </w:tcBorders>
          </w:tcPr>
          <w:p w14:paraId="5FBB2E76" w14:textId="77777777" w:rsidR="00083BD0" w:rsidRPr="007F2770" w:rsidRDefault="00083BD0" w:rsidP="004B6449">
            <w:pPr>
              <w:pStyle w:val="TAC"/>
              <w:rPr>
                <w:lang w:eastAsia="en-US"/>
              </w:rPr>
            </w:pPr>
            <w:r w:rsidRPr="007F2770">
              <w:rPr>
                <w:lang w:eastAsia="en-US"/>
              </w:rPr>
              <w:t>5GS identity type</w:t>
            </w:r>
          </w:p>
          <w:p w14:paraId="2AF25E07" w14:textId="77777777" w:rsidR="00083BD0" w:rsidRPr="007F2770" w:rsidRDefault="00083BD0" w:rsidP="004B6449">
            <w:pPr>
              <w:pStyle w:val="TAC"/>
              <w:rPr>
                <w:lang w:eastAsia="en-US"/>
              </w:rPr>
            </w:pPr>
            <w:r w:rsidRPr="007F2770">
              <w:rPr>
                <w:lang w:eastAsia="en-US"/>
              </w:rPr>
              <w:t>IEI</w:t>
            </w:r>
          </w:p>
        </w:tc>
        <w:tc>
          <w:tcPr>
            <w:tcW w:w="749" w:type="dxa"/>
            <w:gridSpan w:val="3"/>
            <w:tcBorders>
              <w:top w:val="single" w:sz="4" w:space="0" w:color="auto"/>
              <w:right w:val="single" w:sz="4" w:space="0" w:color="auto"/>
            </w:tcBorders>
          </w:tcPr>
          <w:p w14:paraId="2F0E015E" w14:textId="77777777" w:rsidR="00083BD0" w:rsidRPr="007F2770" w:rsidRDefault="00083BD0" w:rsidP="004B6449">
            <w:pPr>
              <w:pStyle w:val="TAC"/>
              <w:rPr>
                <w:lang w:eastAsia="en-US"/>
              </w:rPr>
            </w:pPr>
            <w:r w:rsidRPr="007F2770">
              <w:rPr>
                <w:lang w:eastAsia="en-US"/>
              </w:rPr>
              <w:t>0</w:t>
            </w:r>
          </w:p>
          <w:p w14:paraId="47575049" w14:textId="77777777" w:rsidR="00083BD0" w:rsidRPr="007F2770" w:rsidRDefault="00083BD0" w:rsidP="004B6449">
            <w:pPr>
              <w:pStyle w:val="TAC"/>
              <w:rPr>
                <w:lang w:eastAsia="en-US"/>
              </w:rPr>
            </w:pPr>
            <w:r w:rsidRPr="007F2770">
              <w:rPr>
                <w:lang w:eastAsia="en-US"/>
              </w:rPr>
              <w:t>spare</w:t>
            </w:r>
          </w:p>
        </w:tc>
        <w:tc>
          <w:tcPr>
            <w:tcW w:w="2249" w:type="dxa"/>
            <w:gridSpan w:val="3"/>
            <w:tcBorders>
              <w:top w:val="single" w:sz="4" w:space="0" w:color="auto"/>
              <w:right w:val="single" w:sz="4" w:space="0" w:color="auto"/>
            </w:tcBorders>
          </w:tcPr>
          <w:p w14:paraId="7BAFD1E3" w14:textId="77777777" w:rsidR="00083BD0" w:rsidRPr="007F2770" w:rsidRDefault="00083BD0" w:rsidP="004B6449">
            <w:pPr>
              <w:pStyle w:val="TAC"/>
              <w:rPr>
                <w:lang w:eastAsia="en-US"/>
              </w:rPr>
            </w:pPr>
            <w:r w:rsidRPr="007F2770">
              <w:rPr>
                <w:lang w:eastAsia="en-US"/>
              </w:rPr>
              <w:t>Type of</w:t>
            </w:r>
          </w:p>
          <w:p w14:paraId="2313FBB6" w14:textId="77777777" w:rsidR="00083BD0" w:rsidRPr="007F2770" w:rsidRDefault="00083BD0" w:rsidP="004B6449">
            <w:pPr>
              <w:pStyle w:val="TAC"/>
              <w:rPr>
                <w:lang w:eastAsia="en-US"/>
              </w:rPr>
            </w:pPr>
            <w:r w:rsidRPr="007F2770">
              <w:rPr>
                <w:lang w:eastAsia="en-US"/>
              </w:rPr>
              <w:t>identity</w:t>
            </w:r>
          </w:p>
        </w:tc>
        <w:tc>
          <w:tcPr>
            <w:tcW w:w="1560" w:type="dxa"/>
            <w:tcBorders>
              <w:top w:val="nil"/>
              <w:left w:val="nil"/>
              <w:bottom w:val="nil"/>
              <w:right w:val="nil"/>
            </w:tcBorders>
          </w:tcPr>
          <w:p w14:paraId="50AC2D8A" w14:textId="77777777" w:rsidR="00083BD0" w:rsidRPr="007F2770" w:rsidRDefault="00083BD0" w:rsidP="004B6449">
            <w:pPr>
              <w:pStyle w:val="TAL"/>
              <w:rPr>
                <w:lang w:eastAsia="en-US"/>
              </w:rPr>
            </w:pPr>
            <w:r w:rsidRPr="007F2770">
              <w:rPr>
                <w:lang w:eastAsia="en-US"/>
              </w:rPr>
              <w:t>octet 1</w:t>
            </w:r>
          </w:p>
        </w:tc>
      </w:tr>
    </w:tbl>
    <w:p w14:paraId="7687F100" w14:textId="77777777" w:rsidR="00083BD0" w:rsidRPr="007F2770" w:rsidRDefault="00083BD0" w:rsidP="00083BD0">
      <w:pPr>
        <w:pStyle w:val="TF"/>
      </w:pPr>
      <w:bookmarkStart w:id="10274" w:name="_CRFigure9_11_3_3_1"/>
      <w:r w:rsidRPr="007F2770">
        <w:t>Figure </w:t>
      </w:r>
      <w:bookmarkEnd w:id="10274"/>
      <w:r w:rsidR="00BE1133" w:rsidRPr="007F2770">
        <w:t>9.11</w:t>
      </w:r>
      <w:r w:rsidRPr="007F2770">
        <w:t>.3.</w:t>
      </w:r>
      <w:r w:rsidR="00E7231B" w:rsidRPr="007F2770">
        <w:t>3</w:t>
      </w:r>
      <w:r w:rsidRPr="007F2770">
        <w:t>.1: 5GS identity type information element</w:t>
      </w:r>
    </w:p>
    <w:p w14:paraId="58357406" w14:textId="77777777" w:rsidR="00083BD0" w:rsidRPr="007F2770" w:rsidRDefault="00083BD0" w:rsidP="00083BD0">
      <w:pPr>
        <w:pStyle w:val="TH"/>
      </w:pPr>
      <w:bookmarkStart w:id="10275" w:name="_CRTable9_11_3_3_1"/>
      <w:r w:rsidRPr="007F2770">
        <w:t>Table </w:t>
      </w:r>
      <w:bookmarkEnd w:id="10275"/>
      <w:r w:rsidR="00BE1133" w:rsidRPr="007F2770">
        <w:t>9.11</w:t>
      </w:r>
      <w:r w:rsidRPr="007F2770">
        <w:t>.3.</w:t>
      </w:r>
      <w:r w:rsidR="00E7231B" w:rsidRPr="007F2770">
        <w:t>3</w:t>
      </w:r>
      <w:r w:rsidRPr="007F2770">
        <w:t>.1: 5GS identity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083BD0" w:rsidRPr="007F2770" w14:paraId="4283B34F" w14:textId="77777777" w:rsidTr="00901BAC">
        <w:trPr>
          <w:cantSplit/>
          <w:jc w:val="center"/>
        </w:trPr>
        <w:tc>
          <w:tcPr>
            <w:tcW w:w="7087" w:type="dxa"/>
            <w:gridSpan w:val="5"/>
          </w:tcPr>
          <w:p w14:paraId="15B10118" w14:textId="77777777" w:rsidR="00083BD0" w:rsidRPr="007F2770" w:rsidRDefault="00083BD0" w:rsidP="004B6449">
            <w:pPr>
              <w:pStyle w:val="TAL"/>
              <w:rPr>
                <w:lang w:eastAsia="en-US"/>
              </w:rPr>
            </w:pPr>
            <w:r w:rsidRPr="007F2770">
              <w:rPr>
                <w:lang w:eastAsia="en-US"/>
              </w:rPr>
              <w:t>Type of identity (octet 1)</w:t>
            </w:r>
          </w:p>
        </w:tc>
      </w:tr>
      <w:tr w:rsidR="00083BD0" w:rsidRPr="007F2770" w14:paraId="208E2660" w14:textId="77777777" w:rsidTr="00901BAC">
        <w:trPr>
          <w:cantSplit/>
          <w:jc w:val="center"/>
        </w:trPr>
        <w:tc>
          <w:tcPr>
            <w:tcW w:w="7087" w:type="dxa"/>
            <w:gridSpan w:val="5"/>
          </w:tcPr>
          <w:p w14:paraId="5182C360" w14:textId="77777777" w:rsidR="00083BD0" w:rsidRPr="007F2770" w:rsidRDefault="00083BD0" w:rsidP="004B6449">
            <w:pPr>
              <w:pStyle w:val="TAL"/>
              <w:rPr>
                <w:lang w:eastAsia="en-US"/>
              </w:rPr>
            </w:pPr>
            <w:r w:rsidRPr="007F2770">
              <w:rPr>
                <w:lang w:eastAsia="en-US"/>
              </w:rPr>
              <w:t>Bits</w:t>
            </w:r>
          </w:p>
        </w:tc>
      </w:tr>
      <w:tr w:rsidR="00083BD0" w:rsidRPr="007F2770" w14:paraId="12F9970B" w14:textId="77777777" w:rsidTr="00901BAC">
        <w:trPr>
          <w:cantSplit/>
          <w:jc w:val="center"/>
        </w:trPr>
        <w:tc>
          <w:tcPr>
            <w:tcW w:w="284" w:type="dxa"/>
          </w:tcPr>
          <w:p w14:paraId="0862E4F4" w14:textId="77777777" w:rsidR="00083BD0" w:rsidRPr="007F2770" w:rsidRDefault="00083BD0" w:rsidP="004B6449">
            <w:pPr>
              <w:pStyle w:val="TAH"/>
              <w:rPr>
                <w:lang w:eastAsia="en-US"/>
              </w:rPr>
            </w:pPr>
            <w:r w:rsidRPr="007F2770">
              <w:rPr>
                <w:lang w:eastAsia="en-US"/>
              </w:rPr>
              <w:t>3</w:t>
            </w:r>
          </w:p>
        </w:tc>
        <w:tc>
          <w:tcPr>
            <w:tcW w:w="284" w:type="dxa"/>
          </w:tcPr>
          <w:p w14:paraId="54F62155" w14:textId="77777777" w:rsidR="00083BD0" w:rsidRPr="007F2770" w:rsidRDefault="00083BD0" w:rsidP="004B6449">
            <w:pPr>
              <w:pStyle w:val="TAH"/>
              <w:rPr>
                <w:lang w:eastAsia="en-US"/>
              </w:rPr>
            </w:pPr>
            <w:r w:rsidRPr="007F2770">
              <w:rPr>
                <w:lang w:eastAsia="en-US"/>
              </w:rPr>
              <w:t>2</w:t>
            </w:r>
          </w:p>
        </w:tc>
        <w:tc>
          <w:tcPr>
            <w:tcW w:w="283" w:type="dxa"/>
          </w:tcPr>
          <w:p w14:paraId="016998AB" w14:textId="77777777" w:rsidR="00083BD0" w:rsidRPr="007F2770" w:rsidRDefault="00083BD0" w:rsidP="004B6449">
            <w:pPr>
              <w:pStyle w:val="TAH"/>
              <w:rPr>
                <w:lang w:eastAsia="en-US"/>
              </w:rPr>
            </w:pPr>
            <w:r w:rsidRPr="007F2770">
              <w:rPr>
                <w:lang w:eastAsia="en-US"/>
              </w:rPr>
              <w:t>1</w:t>
            </w:r>
          </w:p>
        </w:tc>
        <w:tc>
          <w:tcPr>
            <w:tcW w:w="283" w:type="dxa"/>
          </w:tcPr>
          <w:p w14:paraId="4B1282FB" w14:textId="77777777" w:rsidR="00083BD0" w:rsidRPr="007F2770" w:rsidRDefault="00083BD0" w:rsidP="004B6449">
            <w:pPr>
              <w:pStyle w:val="TAH"/>
              <w:rPr>
                <w:lang w:eastAsia="en-US"/>
              </w:rPr>
            </w:pPr>
          </w:p>
        </w:tc>
        <w:tc>
          <w:tcPr>
            <w:tcW w:w="5953" w:type="dxa"/>
          </w:tcPr>
          <w:p w14:paraId="2037AD21" w14:textId="77777777" w:rsidR="00083BD0" w:rsidRPr="007F2770" w:rsidRDefault="00083BD0" w:rsidP="004B6449">
            <w:pPr>
              <w:pStyle w:val="TAL"/>
              <w:rPr>
                <w:lang w:eastAsia="en-US"/>
              </w:rPr>
            </w:pPr>
          </w:p>
        </w:tc>
      </w:tr>
      <w:tr w:rsidR="00083BD0" w:rsidRPr="007F2770" w14:paraId="775A4487" w14:textId="77777777" w:rsidTr="00901BAC">
        <w:trPr>
          <w:cantSplit/>
          <w:jc w:val="center"/>
        </w:trPr>
        <w:tc>
          <w:tcPr>
            <w:tcW w:w="284" w:type="dxa"/>
          </w:tcPr>
          <w:p w14:paraId="0C24427D" w14:textId="77777777" w:rsidR="00083BD0" w:rsidRPr="007F2770" w:rsidRDefault="00083BD0" w:rsidP="004B6449">
            <w:pPr>
              <w:pStyle w:val="TAC"/>
              <w:rPr>
                <w:lang w:eastAsia="en-US"/>
              </w:rPr>
            </w:pPr>
            <w:r w:rsidRPr="007F2770">
              <w:rPr>
                <w:lang w:eastAsia="en-US"/>
              </w:rPr>
              <w:t>0</w:t>
            </w:r>
          </w:p>
        </w:tc>
        <w:tc>
          <w:tcPr>
            <w:tcW w:w="284" w:type="dxa"/>
          </w:tcPr>
          <w:p w14:paraId="66175F71" w14:textId="77777777" w:rsidR="00083BD0" w:rsidRPr="007F2770" w:rsidRDefault="00083BD0" w:rsidP="004B6449">
            <w:pPr>
              <w:pStyle w:val="TAC"/>
              <w:rPr>
                <w:lang w:eastAsia="en-US"/>
              </w:rPr>
            </w:pPr>
            <w:r w:rsidRPr="007F2770">
              <w:rPr>
                <w:lang w:eastAsia="en-US"/>
              </w:rPr>
              <w:t>0</w:t>
            </w:r>
          </w:p>
        </w:tc>
        <w:tc>
          <w:tcPr>
            <w:tcW w:w="283" w:type="dxa"/>
          </w:tcPr>
          <w:p w14:paraId="29B56E6F" w14:textId="77777777" w:rsidR="00083BD0" w:rsidRPr="007F2770" w:rsidRDefault="00083BD0" w:rsidP="004B6449">
            <w:pPr>
              <w:pStyle w:val="TAC"/>
              <w:rPr>
                <w:lang w:eastAsia="en-US"/>
              </w:rPr>
            </w:pPr>
            <w:r w:rsidRPr="007F2770">
              <w:rPr>
                <w:lang w:eastAsia="en-US"/>
              </w:rPr>
              <w:t>1</w:t>
            </w:r>
          </w:p>
        </w:tc>
        <w:tc>
          <w:tcPr>
            <w:tcW w:w="283" w:type="dxa"/>
          </w:tcPr>
          <w:p w14:paraId="305A5FE2" w14:textId="77777777" w:rsidR="00083BD0" w:rsidRPr="007F2770" w:rsidRDefault="00083BD0" w:rsidP="004B6449">
            <w:pPr>
              <w:pStyle w:val="TAC"/>
              <w:rPr>
                <w:lang w:eastAsia="en-US"/>
              </w:rPr>
            </w:pPr>
          </w:p>
        </w:tc>
        <w:tc>
          <w:tcPr>
            <w:tcW w:w="5953" w:type="dxa"/>
          </w:tcPr>
          <w:p w14:paraId="161D267D" w14:textId="77777777" w:rsidR="00083BD0" w:rsidRPr="007F2770" w:rsidRDefault="00083BD0" w:rsidP="004B6449">
            <w:pPr>
              <w:pStyle w:val="TAL"/>
              <w:rPr>
                <w:lang w:eastAsia="en-US"/>
              </w:rPr>
            </w:pPr>
            <w:r w:rsidRPr="007F2770">
              <w:rPr>
                <w:lang w:eastAsia="en-US"/>
              </w:rPr>
              <w:t>SUCI</w:t>
            </w:r>
          </w:p>
        </w:tc>
      </w:tr>
      <w:tr w:rsidR="00083BD0" w:rsidRPr="007F2770" w14:paraId="11DBCDF4" w14:textId="77777777" w:rsidTr="00901BAC">
        <w:trPr>
          <w:cantSplit/>
          <w:jc w:val="center"/>
        </w:trPr>
        <w:tc>
          <w:tcPr>
            <w:tcW w:w="284" w:type="dxa"/>
          </w:tcPr>
          <w:p w14:paraId="5D03D4F2" w14:textId="77777777" w:rsidR="00083BD0" w:rsidRPr="007F2770" w:rsidRDefault="00251AEF" w:rsidP="004B6449">
            <w:pPr>
              <w:pStyle w:val="TAC"/>
              <w:rPr>
                <w:lang w:eastAsia="en-US"/>
              </w:rPr>
            </w:pPr>
            <w:r w:rsidRPr="007F2770">
              <w:rPr>
                <w:lang w:eastAsia="en-US"/>
              </w:rPr>
              <w:t>0</w:t>
            </w:r>
          </w:p>
        </w:tc>
        <w:tc>
          <w:tcPr>
            <w:tcW w:w="284" w:type="dxa"/>
          </w:tcPr>
          <w:p w14:paraId="770D22F3" w14:textId="77777777" w:rsidR="00083BD0" w:rsidRPr="007F2770" w:rsidRDefault="00083BD0" w:rsidP="004B6449">
            <w:pPr>
              <w:pStyle w:val="TAC"/>
              <w:rPr>
                <w:lang w:eastAsia="en-US"/>
              </w:rPr>
            </w:pPr>
            <w:r w:rsidRPr="007F2770">
              <w:rPr>
                <w:lang w:eastAsia="en-US"/>
              </w:rPr>
              <w:t>1</w:t>
            </w:r>
          </w:p>
        </w:tc>
        <w:tc>
          <w:tcPr>
            <w:tcW w:w="283" w:type="dxa"/>
          </w:tcPr>
          <w:p w14:paraId="4E02B8B7" w14:textId="77777777" w:rsidR="00083BD0" w:rsidRPr="007F2770" w:rsidRDefault="00083BD0" w:rsidP="004B6449">
            <w:pPr>
              <w:pStyle w:val="TAC"/>
              <w:rPr>
                <w:lang w:eastAsia="en-US"/>
              </w:rPr>
            </w:pPr>
            <w:r w:rsidRPr="007F2770">
              <w:rPr>
                <w:lang w:eastAsia="en-US"/>
              </w:rPr>
              <w:t>0</w:t>
            </w:r>
          </w:p>
        </w:tc>
        <w:tc>
          <w:tcPr>
            <w:tcW w:w="283" w:type="dxa"/>
          </w:tcPr>
          <w:p w14:paraId="597528CF" w14:textId="77777777" w:rsidR="00083BD0" w:rsidRPr="007F2770" w:rsidRDefault="00083BD0" w:rsidP="004B6449">
            <w:pPr>
              <w:pStyle w:val="TAC"/>
              <w:rPr>
                <w:lang w:eastAsia="en-US"/>
              </w:rPr>
            </w:pPr>
          </w:p>
        </w:tc>
        <w:tc>
          <w:tcPr>
            <w:tcW w:w="5953" w:type="dxa"/>
          </w:tcPr>
          <w:p w14:paraId="7EAB6F5A" w14:textId="77777777" w:rsidR="00083BD0" w:rsidRPr="007F2770" w:rsidRDefault="00083BD0" w:rsidP="004B6449">
            <w:pPr>
              <w:pStyle w:val="TAL"/>
              <w:rPr>
                <w:lang w:eastAsia="en-US"/>
              </w:rPr>
            </w:pPr>
            <w:r w:rsidRPr="007F2770">
              <w:rPr>
                <w:lang w:eastAsia="en-US"/>
              </w:rPr>
              <w:t>5G-GUTI</w:t>
            </w:r>
          </w:p>
        </w:tc>
      </w:tr>
      <w:tr w:rsidR="00083BD0" w:rsidRPr="007F2770" w14:paraId="15FDF4AD" w14:textId="77777777" w:rsidTr="00901BAC">
        <w:trPr>
          <w:cantSplit/>
          <w:jc w:val="center"/>
        </w:trPr>
        <w:tc>
          <w:tcPr>
            <w:tcW w:w="284" w:type="dxa"/>
          </w:tcPr>
          <w:p w14:paraId="3878BFAA" w14:textId="77777777" w:rsidR="00083BD0" w:rsidRPr="007F2770" w:rsidRDefault="00083BD0" w:rsidP="004B6449">
            <w:pPr>
              <w:pStyle w:val="TAC"/>
              <w:rPr>
                <w:lang w:eastAsia="en-US"/>
              </w:rPr>
            </w:pPr>
            <w:r w:rsidRPr="007F2770">
              <w:rPr>
                <w:lang w:eastAsia="en-US"/>
              </w:rPr>
              <w:t>0</w:t>
            </w:r>
          </w:p>
        </w:tc>
        <w:tc>
          <w:tcPr>
            <w:tcW w:w="284" w:type="dxa"/>
          </w:tcPr>
          <w:p w14:paraId="0B5DB52D" w14:textId="77777777" w:rsidR="00083BD0" w:rsidRPr="007F2770" w:rsidRDefault="00083BD0" w:rsidP="004B6449">
            <w:pPr>
              <w:pStyle w:val="TAC"/>
              <w:rPr>
                <w:lang w:eastAsia="en-US"/>
              </w:rPr>
            </w:pPr>
            <w:r w:rsidRPr="007F2770">
              <w:rPr>
                <w:lang w:eastAsia="en-US"/>
              </w:rPr>
              <w:t>1</w:t>
            </w:r>
          </w:p>
        </w:tc>
        <w:tc>
          <w:tcPr>
            <w:tcW w:w="283" w:type="dxa"/>
          </w:tcPr>
          <w:p w14:paraId="24FC3FB7" w14:textId="77777777" w:rsidR="00083BD0" w:rsidRPr="007F2770" w:rsidRDefault="00083BD0" w:rsidP="004B6449">
            <w:pPr>
              <w:pStyle w:val="TAC"/>
              <w:rPr>
                <w:lang w:eastAsia="en-US"/>
              </w:rPr>
            </w:pPr>
            <w:r w:rsidRPr="007F2770">
              <w:rPr>
                <w:lang w:eastAsia="en-US"/>
              </w:rPr>
              <w:t>1</w:t>
            </w:r>
          </w:p>
        </w:tc>
        <w:tc>
          <w:tcPr>
            <w:tcW w:w="283" w:type="dxa"/>
          </w:tcPr>
          <w:p w14:paraId="7C250414" w14:textId="77777777" w:rsidR="00083BD0" w:rsidRPr="007F2770" w:rsidRDefault="00083BD0" w:rsidP="004B6449">
            <w:pPr>
              <w:pStyle w:val="TAC"/>
              <w:rPr>
                <w:lang w:eastAsia="en-US"/>
              </w:rPr>
            </w:pPr>
          </w:p>
        </w:tc>
        <w:tc>
          <w:tcPr>
            <w:tcW w:w="5953" w:type="dxa"/>
          </w:tcPr>
          <w:p w14:paraId="331A60BD" w14:textId="77777777" w:rsidR="00083BD0" w:rsidRPr="007F2770" w:rsidRDefault="00083BD0" w:rsidP="004B6449">
            <w:pPr>
              <w:pStyle w:val="TAL"/>
              <w:rPr>
                <w:lang w:eastAsia="en-US"/>
              </w:rPr>
            </w:pPr>
            <w:r w:rsidRPr="007F2770">
              <w:rPr>
                <w:lang w:eastAsia="en-US"/>
              </w:rPr>
              <w:t>IMEI</w:t>
            </w:r>
          </w:p>
        </w:tc>
      </w:tr>
      <w:tr w:rsidR="00083BD0" w:rsidRPr="007F2770" w14:paraId="58411B95" w14:textId="77777777" w:rsidTr="00901BAC">
        <w:trPr>
          <w:cantSplit/>
          <w:jc w:val="center"/>
        </w:trPr>
        <w:tc>
          <w:tcPr>
            <w:tcW w:w="284" w:type="dxa"/>
          </w:tcPr>
          <w:p w14:paraId="4AA0454C" w14:textId="77777777" w:rsidR="00083BD0" w:rsidRPr="007F2770" w:rsidRDefault="00083BD0" w:rsidP="004B6449">
            <w:pPr>
              <w:pStyle w:val="TAC"/>
              <w:rPr>
                <w:lang w:eastAsia="en-US"/>
              </w:rPr>
            </w:pPr>
            <w:r w:rsidRPr="007F2770">
              <w:rPr>
                <w:lang w:eastAsia="en-US"/>
              </w:rPr>
              <w:t>1</w:t>
            </w:r>
          </w:p>
        </w:tc>
        <w:tc>
          <w:tcPr>
            <w:tcW w:w="284" w:type="dxa"/>
          </w:tcPr>
          <w:p w14:paraId="018F5426" w14:textId="77777777" w:rsidR="00083BD0" w:rsidRPr="007F2770" w:rsidRDefault="00083BD0" w:rsidP="004B6449">
            <w:pPr>
              <w:pStyle w:val="TAC"/>
              <w:rPr>
                <w:lang w:eastAsia="en-US"/>
              </w:rPr>
            </w:pPr>
            <w:r w:rsidRPr="007F2770">
              <w:rPr>
                <w:lang w:eastAsia="en-US"/>
              </w:rPr>
              <w:t>0</w:t>
            </w:r>
          </w:p>
        </w:tc>
        <w:tc>
          <w:tcPr>
            <w:tcW w:w="283" w:type="dxa"/>
          </w:tcPr>
          <w:p w14:paraId="729BD99E" w14:textId="77777777" w:rsidR="00083BD0" w:rsidRPr="007F2770" w:rsidRDefault="00083BD0" w:rsidP="004B6449">
            <w:pPr>
              <w:pStyle w:val="TAC"/>
              <w:rPr>
                <w:lang w:eastAsia="en-US"/>
              </w:rPr>
            </w:pPr>
            <w:r w:rsidRPr="007F2770">
              <w:rPr>
                <w:lang w:eastAsia="en-US"/>
              </w:rPr>
              <w:t>0</w:t>
            </w:r>
          </w:p>
        </w:tc>
        <w:tc>
          <w:tcPr>
            <w:tcW w:w="283" w:type="dxa"/>
          </w:tcPr>
          <w:p w14:paraId="5FF87BDB" w14:textId="77777777" w:rsidR="00083BD0" w:rsidRPr="007F2770" w:rsidRDefault="00083BD0" w:rsidP="004B6449">
            <w:pPr>
              <w:pStyle w:val="TAC"/>
              <w:rPr>
                <w:lang w:eastAsia="en-US"/>
              </w:rPr>
            </w:pPr>
          </w:p>
        </w:tc>
        <w:tc>
          <w:tcPr>
            <w:tcW w:w="5953" w:type="dxa"/>
          </w:tcPr>
          <w:p w14:paraId="5AB476DE" w14:textId="77777777" w:rsidR="00083BD0" w:rsidRPr="007F2770" w:rsidRDefault="00083BD0" w:rsidP="004B6449">
            <w:pPr>
              <w:pStyle w:val="TAL"/>
              <w:rPr>
                <w:lang w:eastAsia="en-US"/>
              </w:rPr>
            </w:pPr>
            <w:r w:rsidRPr="007F2770">
              <w:rPr>
                <w:lang w:eastAsia="en-US"/>
              </w:rPr>
              <w:t>5G-S-TMSI</w:t>
            </w:r>
          </w:p>
        </w:tc>
      </w:tr>
      <w:tr w:rsidR="00901BAC" w:rsidRPr="007F2770" w14:paraId="66E5C08D" w14:textId="77777777" w:rsidTr="00901BAC">
        <w:trPr>
          <w:cantSplit/>
          <w:jc w:val="center"/>
        </w:trPr>
        <w:tc>
          <w:tcPr>
            <w:tcW w:w="284" w:type="dxa"/>
          </w:tcPr>
          <w:p w14:paraId="54CC0369" w14:textId="77777777" w:rsidR="00901BAC" w:rsidRPr="007F2770" w:rsidRDefault="00901BAC" w:rsidP="00124A39">
            <w:pPr>
              <w:pStyle w:val="TAC"/>
              <w:rPr>
                <w:lang w:eastAsia="en-US"/>
              </w:rPr>
            </w:pPr>
            <w:r w:rsidRPr="007F2770">
              <w:rPr>
                <w:lang w:eastAsia="en-US"/>
              </w:rPr>
              <w:t>1</w:t>
            </w:r>
          </w:p>
        </w:tc>
        <w:tc>
          <w:tcPr>
            <w:tcW w:w="284" w:type="dxa"/>
          </w:tcPr>
          <w:p w14:paraId="31ABBCA5" w14:textId="77777777" w:rsidR="00901BAC" w:rsidRPr="007F2770" w:rsidRDefault="00901BAC" w:rsidP="00124A39">
            <w:pPr>
              <w:pStyle w:val="TAC"/>
              <w:rPr>
                <w:lang w:eastAsia="en-US"/>
              </w:rPr>
            </w:pPr>
            <w:r w:rsidRPr="007F2770">
              <w:rPr>
                <w:lang w:eastAsia="en-US"/>
              </w:rPr>
              <w:t>0</w:t>
            </w:r>
          </w:p>
        </w:tc>
        <w:tc>
          <w:tcPr>
            <w:tcW w:w="283" w:type="dxa"/>
          </w:tcPr>
          <w:p w14:paraId="2470D631" w14:textId="77777777" w:rsidR="00901BAC" w:rsidRPr="007F2770" w:rsidRDefault="00901BAC" w:rsidP="00614C62">
            <w:pPr>
              <w:pStyle w:val="TAC"/>
              <w:rPr>
                <w:lang w:eastAsia="en-US"/>
              </w:rPr>
            </w:pPr>
            <w:r w:rsidRPr="007F2770">
              <w:rPr>
                <w:lang w:eastAsia="en-US"/>
              </w:rPr>
              <w:t>1</w:t>
            </w:r>
          </w:p>
        </w:tc>
        <w:tc>
          <w:tcPr>
            <w:tcW w:w="283" w:type="dxa"/>
          </w:tcPr>
          <w:p w14:paraId="17D5DDE2" w14:textId="77777777" w:rsidR="00901BAC" w:rsidRPr="007F2770" w:rsidRDefault="00901BAC" w:rsidP="00124A39">
            <w:pPr>
              <w:pStyle w:val="TAC"/>
              <w:rPr>
                <w:lang w:eastAsia="en-US"/>
              </w:rPr>
            </w:pPr>
          </w:p>
        </w:tc>
        <w:tc>
          <w:tcPr>
            <w:tcW w:w="5953" w:type="dxa"/>
          </w:tcPr>
          <w:p w14:paraId="02ADF6E7" w14:textId="77777777" w:rsidR="00901BAC" w:rsidRPr="007F2770" w:rsidRDefault="00901BAC" w:rsidP="00614C62">
            <w:pPr>
              <w:pStyle w:val="TAL"/>
              <w:rPr>
                <w:lang w:eastAsia="en-US"/>
              </w:rPr>
            </w:pPr>
            <w:r w:rsidRPr="007F2770">
              <w:rPr>
                <w:lang w:eastAsia="en-US"/>
              </w:rPr>
              <w:t>IMEISV</w:t>
            </w:r>
          </w:p>
        </w:tc>
      </w:tr>
      <w:tr w:rsidR="00CC0985" w:rsidRPr="007F2770" w14:paraId="7EAE62C2" w14:textId="77777777" w:rsidTr="003E0A8E">
        <w:trPr>
          <w:cantSplit/>
          <w:jc w:val="center"/>
        </w:trPr>
        <w:tc>
          <w:tcPr>
            <w:tcW w:w="284" w:type="dxa"/>
          </w:tcPr>
          <w:p w14:paraId="1718C9C1" w14:textId="77777777" w:rsidR="00CC0985" w:rsidRPr="007F2770" w:rsidRDefault="00CC0985" w:rsidP="003E0A8E">
            <w:pPr>
              <w:pStyle w:val="TAC"/>
              <w:rPr>
                <w:lang w:eastAsia="en-US"/>
              </w:rPr>
            </w:pPr>
            <w:r w:rsidRPr="007F2770">
              <w:rPr>
                <w:lang w:eastAsia="en-US"/>
              </w:rPr>
              <w:t>1</w:t>
            </w:r>
          </w:p>
        </w:tc>
        <w:tc>
          <w:tcPr>
            <w:tcW w:w="284" w:type="dxa"/>
          </w:tcPr>
          <w:p w14:paraId="2D00A424" w14:textId="77777777" w:rsidR="00CC0985" w:rsidRPr="007F2770" w:rsidRDefault="00CC0985" w:rsidP="003E0A8E">
            <w:pPr>
              <w:pStyle w:val="TAC"/>
              <w:rPr>
                <w:lang w:eastAsia="en-US"/>
              </w:rPr>
            </w:pPr>
            <w:r w:rsidRPr="007F2770">
              <w:rPr>
                <w:lang w:eastAsia="en-US"/>
              </w:rPr>
              <w:t>1</w:t>
            </w:r>
          </w:p>
        </w:tc>
        <w:tc>
          <w:tcPr>
            <w:tcW w:w="283" w:type="dxa"/>
          </w:tcPr>
          <w:p w14:paraId="0CA5C74F" w14:textId="77777777" w:rsidR="00CC0985" w:rsidRPr="007F2770" w:rsidRDefault="00CC0985" w:rsidP="003E0A8E">
            <w:pPr>
              <w:pStyle w:val="TAC"/>
              <w:rPr>
                <w:lang w:eastAsia="en-US"/>
              </w:rPr>
            </w:pPr>
            <w:r w:rsidRPr="007F2770">
              <w:rPr>
                <w:lang w:eastAsia="en-US"/>
              </w:rPr>
              <w:t>0</w:t>
            </w:r>
          </w:p>
        </w:tc>
        <w:tc>
          <w:tcPr>
            <w:tcW w:w="283" w:type="dxa"/>
          </w:tcPr>
          <w:p w14:paraId="4EDBC716" w14:textId="77777777" w:rsidR="00CC0985" w:rsidRPr="007F2770" w:rsidRDefault="00CC0985" w:rsidP="003E0A8E">
            <w:pPr>
              <w:pStyle w:val="TAC"/>
              <w:rPr>
                <w:lang w:eastAsia="en-US"/>
              </w:rPr>
            </w:pPr>
          </w:p>
        </w:tc>
        <w:tc>
          <w:tcPr>
            <w:tcW w:w="5953" w:type="dxa"/>
          </w:tcPr>
          <w:p w14:paraId="60718955" w14:textId="77777777" w:rsidR="00CC0985" w:rsidRPr="007F2770" w:rsidRDefault="00CC0985" w:rsidP="003E0A8E">
            <w:pPr>
              <w:pStyle w:val="TAL"/>
              <w:rPr>
                <w:lang w:eastAsia="en-US"/>
              </w:rPr>
            </w:pPr>
            <w:r w:rsidRPr="007F2770">
              <w:rPr>
                <w:lang w:eastAsia="en-US"/>
              </w:rPr>
              <w:t>MAC address</w:t>
            </w:r>
          </w:p>
        </w:tc>
      </w:tr>
      <w:tr w:rsidR="00DC0078" w:rsidRPr="007F2770" w14:paraId="5E42E6B8" w14:textId="77777777" w:rsidTr="009D2664">
        <w:trPr>
          <w:cantSplit/>
          <w:jc w:val="center"/>
        </w:trPr>
        <w:tc>
          <w:tcPr>
            <w:tcW w:w="284" w:type="dxa"/>
          </w:tcPr>
          <w:p w14:paraId="030FA75D" w14:textId="77777777" w:rsidR="00DC0078" w:rsidRPr="007F2770" w:rsidRDefault="00DC0078" w:rsidP="009D2664">
            <w:pPr>
              <w:pStyle w:val="TAC"/>
              <w:rPr>
                <w:lang w:eastAsia="en-US"/>
              </w:rPr>
            </w:pPr>
            <w:r w:rsidRPr="007F2770">
              <w:rPr>
                <w:lang w:eastAsia="en-US"/>
              </w:rPr>
              <w:t>1</w:t>
            </w:r>
          </w:p>
        </w:tc>
        <w:tc>
          <w:tcPr>
            <w:tcW w:w="284" w:type="dxa"/>
          </w:tcPr>
          <w:p w14:paraId="0A944A12" w14:textId="77777777" w:rsidR="00DC0078" w:rsidRPr="007F2770" w:rsidRDefault="00DC0078" w:rsidP="009D2664">
            <w:pPr>
              <w:pStyle w:val="TAC"/>
              <w:rPr>
                <w:lang w:eastAsia="en-US"/>
              </w:rPr>
            </w:pPr>
            <w:r w:rsidRPr="007F2770">
              <w:rPr>
                <w:lang w:eastAsia="en-US"/>
              </w:rPr>
              <w:t>1</w:t>
            </w:r>
          </w:p>
        </w:tc>
        <w:tc>
          <w:tcPr>
            <w:tcW w:w="283" w:type="dxa"/>
          </w:tcPr>
          <w:p w14:paraId="75EA3941" w14:textId="77777777" w:rsidR="00DC0078" w:rsidRPr="007F2770" w:rsidRDefault="00DC0078" w:rsidP="009D2664">
            <w:pPr>
              <w:pStyle w:val="TAC"/>
              <w:rPr>
                <w:lang w:eastAsia="en-US"/>
              </w:rPr>
            </w:pPr>
            <w:r w:rsidRPr="007F2770">
              <w:rPr>
                <w:lang w:eastAsia="en-US"/>
              </w:rPr>
              <w:t>1</w:t>
            </w:r>
          </w:p>
        </w:tc>
        <w:tc>
          <w:tcPr>
            <w:tcW w:w="283" w:type="dxa"/>
          </w:tcPr>
          <w:p w14:paraId="35A36399" w14:textId="77777777" w:rsidR="00DC0078" w:rsidRPr="007F2770" w:rsidRDefault="00DC0078" w:rsidP="009D2664">
            <w:pPr>
              <w:pStyle w:val="TAC"/>
              <w:rPr>
                <w:lang w:eastAsia="en-US"/>
              </w:rPr>
            </w:pPr>
          </w:p>
        </w:tc>
        <w:tc>
          <w:tcPr>
            <w:tcW w:w="5953" w:type="dxa"/>
          </w:tcPr>
          <w:p w14:paraId="5830ABFD" w14:textId="77777777" w:rsidR="00DC0078" w:rsidRPr="007F2770" w:rsidRDefault="00DC0078" w:rsidP="009D2664">
            <w:pPr>
              <w:pStyle w:val="TAL"/>
              <w:rPr>
                <w:lang w:eastAsia="en-US"/>
              </w:rPr>
            </w:pPr>
            <w:r w:rsidRPr="007F2770">
              <w:rPr>
                <w:lang w:eastAsia="en-US"/>
              </w:rPr>
              <w:t>EUI-64</w:t>
            </w:r>
          </w:p>
        </w:tc>
      </w:tr>
      <w:tr w:rsidR="00083BD0" w:rsidRPr="007F2770" w14:paraId="7B9441D3" w14:textId="77777777" w:rsidTr="00901BAC">
        <w:trPr>
          <w:cantSplit/>
          <w:jc w:val="center"/>
        </w:trPr>
        <w:tc>
          <w:tcPr>
            <w:tcW w:w="7087" w:type="dxa"/>
            <w:gridSpan w:val="5"/>
          </w:tcPr>
          <w:p w14:paraId="479A0A91" w14:textId="77777777" w:rsidR="00083BD0" w:rsidRPr="007F2770" w:rsidRDefault="00083BD0" w:rsidP="004B6449">
            <w:pPr>
              <w:pStyle w:val="TAL"/>
              <w:rPr>
                <w:lang w:eastAsia="en-US"/>
              </w:rPr>
            </w:pPr>
          </w:p>
        </w:tc>
      </w:tr>
      <w:tr w:rsidR="00083BD0" w:rsidRPr="007F2770" w14:paraId="15774415" w14:textId="77777777" w:rsidTr="00901BAC">
        <w:trPr>
          <w:cantSplit/>
          <w:jc w:val="center"/>
        </w:trPr>
        <w:tc>
          <w:tcPr>
            <w:tcW w:w="7087" w:type="dxa"/>
            <w:gridSpan w:val="5"/>
          </w:tcPr>
          <w:p w14:paraId="01AE441A" w14:textId="77777777" w:rsidR="00083BD0" w:rsidRPr="007F2770" w:rsidRDefault="00083BD0" w:rsidP="004B6449">
            <w:pPr>
              <w:pStyle w:val="TAL"/>
              <w:rPr>
                <w:lang w:eastAsia="en-US"/>
              </w:rPr>
            </w:pPr>
            <w:r w:rsidRPr="007F2770">
              <w:rPr>
                <w:lang w:eastAsia="en-US"/>
              </w:rPr>
              <w:t xml:space="preserve">All other values </w:t>
            </w:r>
            <w:r w:rsidR="00B91807" w:rsidRPr="007F2770">
              <w:t>are unused and shall be</w:t>
            </w:r>
            <w:r w:rsidRPr="007F2770">
              <w:rPr>
                <w:lang w:eastAsia="en-US"/>
              </w:rPr>
              <w:t xml:space="preserve"> interpreted as </w:t>
            </w:r>
            <w:r w:rsidR="00B91807" w:rsidRPr="007F2770">
              <w:t>"</w:t>
            </w:r>
            <w:r w:rsidRPr="007F2770">
              <w:rPr>
                <w:lang w:eastAsia="en-US"/>
              </w:rPr>
              <w:t>SUCI</w:t>
            </w:r>
            <w:r w:rsidR="00B91807" w:rsidRPr="007F2770">
              <w:t>", if received by the UE</w:t>
            </w:r>
            <w:r w:rsidRPr="007F2770">
              <w:rPr>
                <w:lang w:eastAsia="en-US"/>
              </w:rPr>
              <w:t>.</w:t>
            </w:r>
          </w:p>
        </w:tc>
      </w:tr>
    </w:tbl>
    <w:p w14:paraId="1B7B9AAC" w14:textId="77777777" w:rsidR="00083BD0" w:rsidRPr="007F2770" w:rsidRDefault="00083BD0" w:rsidP="00083BD0">
      <w:pPr>
        <w:rPr>
          <w:noProof/>
        </w:rPr>
      </w:pPr>
    </w:p>
    <w:p w14:paraId="6FE97613" w14:textId="77777777" w:rsidR="003E0676" w:rsidRPr="007F2770" w:rsidRDefault="00BE1133" w:rsidP="00781477">
      <w:pPr>
        <w:pStyle w:val="Heading4"/>
      </w:pPr>
      <w:bookmarkStart w:id="10276" w:name="_CR9_11_3_4"/>
      <w:bookmarkStart w:id="10277" w:name="_Toc20233216"/>
      <w:bookmarkStart w:id="10278" w:name="_Toc27747340"/>
      <w:bookmarkStart w:id="10279" w:name="_Toc36213531"/>
      <w:bookmarkStart w:id="10280" w:name="_Toc36657708"/>
      <w:bookmarkStart w:id="10281" w:name="_Toc45287383"/>
      <w:bookmarkStart w:id="10282" w:name="_Toc51948658"/>
      <w:bookmarkStart w:id="10283" w:name="_Toc51949750"/>
      <w:bookmarkStart w:id="10284" w:name="_Toc162972060"/>
      <w:bookmarkEnd w:id="10276"/>
      <w:r w:rsidRPr="007F2770">
        <w:t>9.11</w:t>
      </w:r>
      <w:r w:rsidR="00326DD0" w:rsidRPr="007F2770">
        <w:t>.3.</w:t>
      </w:r>
      <w:r w:rsidR="00E7231B" w:rsidRPr="007F2770">
        <w:t>4</w:t>
      </w:r>
      <w:r w:rsidR="00326DD0" w:rsidRPr="007F2770">
        <w:tab/>
        <w:t>5GS mobile identity</w:t>
      </w:r>
      <w:bookmarkEnd w:id="10277"/>
      <w:bookmarkEnd w:id="10278"/>
      <w:bookmarkEnd w:id="10279"/>
      <w:bookmarkEnd w:id="10280"/>
      <w:bookmarkEnd w:id="10281"/>
      <w:bookmarkEnd w:id="10282"/>
      <w:bookmarkEnd w:id="10283"/>
      <w:bookmarkEnd w:id="10284"/>
    </w:p>
    <w:p w14:paraId="6A639C94" w14:textId="77777777" w:rsidR="00326DD0" w:rsidRPr="007F2770" w:rsidRDefault="00326DD0" w:rsidP="00326DD0">
      <w:r w:rsidRPr="007F2770">
        <w:t xml:space="preserve">The purpose of the 5GS mobile identity information element is to provide either the </w:t>
      </w:r>
      <w:r w:rsidR="00DF3443" w:rsidRPr="007F2770">
        <w:t>SUCI</w:t>
      </w:r>
      <w:r w:rsidRPr="007F2770">
        <w:t>, the 5G-GUTI</w:t>
      </w:r>
      <w:r w:rsidR="004B6449" w:rsidRPr="007F2770">
        <w:t>,</w:t>
      </w:r>
      <w:r w:rsidRPr="007F2770">
        <w:t xml:space="preserve"> the IMEI</w:t>
      </w:r>
      <w:r w:rsidR="00901BAC" w:rsidRPr="007F2770">
        <w:t>, the IMEISV</w:t>
      </w:r>
      <w:r w:rsidR="00CC0985" w:rsidRPr="007F2770">
        <w:t>,</w:t>
      </w:r>
      <w:r w:rsidR="004B6449" w:rsidRPr="007F2770">
        <w:t xml:space="preserve"> the 5G-S-TMSI</w:t>
      </w:r>
      <w:r w:rsidR="00C70FBB" w:rsidRPr="007F2770">
        <w:t>,</w:t>
      </w:r>
      <w:r w:rsidR="00CC0985" w:rsidRPr="007F2770">
        <w:t xml:space="preserve"> the MAC address</w:t>
      </w:r>
      <w:r w:rsidR="00C70FBB" w:rsidRPr="007F2770">
        <w:t xml:space="preserve"> or the EUI-64</w:t>
      </w:r>
      <w:r w:rsidRPr="007F2770">
        <w:t>.</w:t>
      </w:r>
    </w:p>
    <w:p w14:paraId="0A7AC657" w14:textId="77777777" w:rsidR="00326DD0" w:rsidRPr="007F2770" w:rsidRDefault="00326DD0" w:rsidP="00326DD0">
      <w:r w:rsidRPr="007F2770">
        <w:t>The 5GS mobile identity information element is coded as shown in figures </w:t>
      </w:r>
      <w:r w:rsidR="00BE1133" w:rsidRPr="007F2770">
        <w:t>9.11</w:t>
      </w:r>
      <w:r w:rsidRPr="007F2770">
        <w:t>.3.</w:t>
      </w:r>
      <w:r w:rsidR="00E7231B" w:rsidRPr="007F2770">
        <w:t>4</w:t>
      </w:r>
      <w:r w:rsidRPr="007F2770">
        <w:t>.1</w:t>
      </w:r>
      <w:r w:rsidR="004B6449" w:rsidRPr="007F2770">
        <w:t>,</w:t>
      </w:r>
      <w:r w:rsidRPr="007F2770">
        <w:t xml:space="preserve"> </w:t>
      </w:r>
      <w:r w:rsidR="00BE1133" w:rsidRPr="007F2770">
        <w:t>9.11</w:t>
      </w:r>
      <w:r w:rsidRPr="007F2770">
        <w:t>.3.</w:t>
      </w:r>
      <w:r w:rsidR="00E7231B" w:rsidRPr="007F2770">
        <w:t>4</w:t>
      </w:r>
      <w:r w:rsidRPr="007F2770">
        <w:t>.2</w:t>
      </w:r>
      <w:r w:rsidR="0037307C" w:rsidRPr="007F2770">
        <w:t>,</w:t>
      </w:r>
      <w:r w:rsidR="004B6449" w:rsidRPr="007F2770">
        <w:t xml:space="preserve"> </w:t>
      </w:r>
      <w:r w:rsidR="00BE1133" w:rsidRPr="007F2770">
        <w:t>9.11</w:t>
      </w:r>
      <w:r w:rsidR="004B6449" w:rsidRPr="007F2770">
        <w:t>.3.</w:t>
      </w:r>
      <w:r w:rsidR="00E7231B" w:rsidRPr="007F2770">
        <w:t>4</w:t>
      </w:r>
      <w:r w:rsidR="004B6449" w:rsidRPr="007F2770">
        <w:t>.3</w:t>
      </w:r>
      <w:r w:rsidR="00831FB3" w:rsidRPr="007F2770">
        <w:t>, 9.11.3.4.4</w:t>
      </w:r>
      <w:r w:rsidR="00BD4D8D" w:rsidRPr="007F2770">
        <w:t>, 9.11.3.4.5</w:t>
      </w:r>
      <w:r w:rsidR="00CC0985" w:rsidRPr="007F2770">
        <w:t>,</w:t>
      </w:r>
      <w:r w:rsidR="0037307C" w:rsidRPr="007F2770">
        <w:t xml:space="preserve"> </w:t>
      </w:r>
      <w:r w:rsidR="00BE1133" w:rsidRPr="007F2770">
        <w:t>9.11</w:t>
      </w:r>
      <w:r w:rsidR="0037307C" w:rsidRPr="007F2770">
        <w:t>.3.4.</w:t>
      </w:r>
      <w:r w:rsidR="00BD4D8D" w:rsidRPr="007F2770">
        <w:t>6</w:t>
      </w:r>
      <w:r w:rsidR="00DC0078" w:rsidRPr="007F2770">
        <w:t>, 9.11.3.4.8</w:t>
      </w:r>
      <w:r w:rsidR="00CC0985" w:rsidRPr="007F2770">
        <w:t xml:space="preserve"> and 9.11.3.4.7</w:t>
      </w:r>
      <w:r w:rsidR="004B6449" w:rsidRPr="007F2770">
        <w:t>,</w:t>
      </w:r>
      <w:r w:rsidRPr="007F2770">
        <w:t xml:space="preserve"> and table </w:t>
      </w:r>
      <w:r w:rsidR="00BE1133" w:rsidRPr="007F2770">
        <w:t>9.11</w:t>
      </w:r>
      <w:r w:rsidRPr="007F2770">
        <w:t>.3.</w:t>
      </w:r>
      <w:r w:rsidR="00E7231B" w:rsidRPr="007F2770">
        <w:t>4</w:t>
      </w:r>
      <w:r w:rsidRPr="007F2770">
        <w:t>.1.</w:t>
      </w:r>
    </w:p>
    <w:p w14:paraId="2317B2A7" w14:textId="77777777" w:rsidR="00326DD0" w:rsidRPr="007F2770" w:rsidRDefault="00326DD0" w:rsidP="00326DD0">
      <w:r w:rsidRPr="007F2770">
        <w:t xml:space="preserve">The 5GS mobile identity is a type </w:t>
      </w:r>
      <w:r w:rsidR="00F14B4D" w:rsidRPr="007F2770">
        <w:t>6</w:t>
      </w:r>
      <w:r w:rsidRPr="007F2770">
        <w:t xml:space="preserve"> information element with a minimum length of </w:t>
      </w:r>
      <w:r w:rsidR="00F14B4D" w:rsidRPr="007F2770">
        <w:t>4</w:t>
      </w:r>
      <w:r w:rsidRPr="007F2770">
        <w:t>.</w:t>
      </w:r>
    </w:p>
    <w:p w14:paraId="5F2D693D" w14:textId="77777777" w:rsidR="00B36E24" w:rsidRPr="007F2770" w:rsidRDefault="00B36E24" w:rsidP="0085304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5C5EBD" w:rsidRPr="007F2770" w14:paraId="20946EC3" w14:textId="77777777" w:rsidTr="00B36E24">
        <w:trPr>
          <w:cantSplit/>
          <w:jc w:val="center"/>
        </w:trPr>
        <w:tc>
          <w:tcPr>
            <w:tcW w:w="709" w:type="dxa"/>
            <w:tcBorders>
              <w:top w:val="nil"/>
              <w:left w:val="nil"/>
              <w:bottom w:val="nil"/>
              <w:right w:val="nil"/>
            </w:tcBorders>
          </w:tcPr>
          <w:p w14:paraId="6C2B2851" w14:textId="77777777" w:rsidR="00110A2A" w:rsidRPr="007F2770" w:rsidRDefault="005C5EBD">
            <w:pPr>
              <w:pStyle w:val="TAC"/>
              <w:rPr>
                <w:lang w:eastAsia="en-US"/>
              </w:rPr>
            </w:pPr>
            <w:r w:rsidRPr="007F2770">
              <w:rPr>
                <w:lang w:eastAsia="en-US"/>
              </w:rPr>
              <w:t>8</w:t>
            </w:r>
          </w:p>
        </w:tc>
        <w:tc>
          <w:tcPr>
            <w:tcW w:w="709" w:type="dxa"/>
            <w:tcBorders>
              <w:top w:val="nil"/>
              <w:left w:val="nil"/>
              <w:bottom w:val="nil"/>
              <w:right w:val="nil"/>
            </w:tcBorders>
          </w:tcPr>
          <w:p w14:paraId="4EB69F7D" w14:textId="77777777" w:rsidR="00110A2A" w:rsidRPr="007F2770" w:rsidRDefault="005C5EBD">
            <w:pPr>
              <w:pStyle w:val="TAC"/>
              <w:rPr>
                <w:lang w:eastAsia="en-US"/>
              </w:rPr>
            </w:pPr>
            <w:r w:rsidRPr="007F2770">
              <w:rPr>
                <w:lang w:eastAsia="en-US"/>
              </w:rPr>
              <w:t>7</w:t>
            </w:r>
          </w:p>
        </w:tc>
        <w:tc>
          <w:tcPr>
            <w:tcW w:w="709" w:type="dxa"/>
            <w:tcBorders>
              <w:top w:val="nil"/>
              <w:left w:val="nil"/>
              <w:bottom w:val="nil"/>
              <w:right w:val="nil"/>
            </w:tcBorders>
          </w:tcPr>
          <w:p w14:paraId="4F11662F" w14:textId="77777777" w:rsidR="00110A2A" w:rsidRPr="007F2770" w:rsidRDefault="005C5EBD">
            <w:pPr>
              <w:pStyle w:val="TAC"/>
              <w:rPr>
                <w:lang w:eastAsia="en-US"/>
              </w:rPr>
            </w:pPr>
            <w:r w:rsidRPr="007F2770">
              <w:rPr>
                <w:lang w:eastAsia="en-US"/>
              </w:rPr>
              <w:t>6</w:t>
            </w:r>
          </w:p>
        </w:tc>
        <w:tc>
          <w:tcPr>
            <w:tcW w:w="709" w:type="dxa"/>
            <w:tcBorders>
              <w:top w:val="nil"/>
              <w:left w:val="nil"/>
              <w:bottom w:val="nil"/>
              <w:right w:val="nil"/>
            </w:tcBorders>
          </w:tcPr>
          <w:p w14:paraId="698A08DD" w14:textId="77777777" w:rsidR="00110A2A" w:rsidRPr="007F2770" w:rsidRDefault="005C5EBD">
            <w:pPr>
              <w:pStyle w:val="TAC"/>
              <w:rPr>
                <w:lang w:eastAsia="en-US"/>
              </w:rPr>
            </w:pPr>
            <w:r w:rsidRPr="007F2770">
              <w:rPr>
                <w:lang w:eastAsia="en-US"/>
              </w:rPr>
              <w:t>5</w:t>
            </w:r>
          </w:p>
        </w:tc>
        <w:tc>
          <w:tcPr>
            <w:tcW w:w="709" w:type="dxa"/>
            <w:tcBorders>
              <w:top w:val="nil"/>
              <w:left w:val="nil"/>
              <w:bottom w:val="nil"/>
              <w:right w:val="nil"/>
            </w:tcBorders>
          </w:tcPr>
          <w:p w14:paraId="6F8306C9" w14:textId="77777777" w:rsidR="00110A2A" w:rsidRPr="007F2770" w:rsidRDefault="005C5EBD">
            <w:pPr>
              <w:pStyle w:val="TAC"/>
              <w:rPr>
                <w:lang w:eastAsia="en-US"/>
              </w:rPr>
            </w:pPr>
            <w:r w:rsidRPr="007F2770">
              <w:rPr>
                <w:lang w:eastAsia="en-US"/>
              </w:rPr>
              <w:t>4</w:t>
            </w:r>
          </w:p>
        </w:tc>
        <w:tc>
          <w:tcPr>
            <w:tcW w:w="709" w:type="dxa"/>
            <w:tcBorders>
              <w:top w:val="nil"/>
              <w:left w:val="nil"/>
              <w:bottom w:val="nil"/>
              <w:right w:val="nil"/>
            </w:tcBorders>
          </w:tcPr>
          <w:p w14:paraId="10A83A91" w14:textId="77777777" w:rsidR="00110A2A" w:rsidRPr="007F2770" w:rsidRDefault="005C5EBD">
            <w:pPr>
              <w:pStyle w:val="TAC"/>
              <w:rPr>
                <w:lang w:eastAsia="en-US"/>
              </w:rPr>
            </w:pPr>
            <w:r w:rsidRPr="007F2770">
              <w:rPr>
                <w:lang w:eastAsia="en-US"/>
              </w:rPr>
              <w:t>3</w:t>
            </w:r>
          </w:p>
        </w:tc>
        <w:tc>
          <w:tcPr>
            <w:tcW w:w="709" w:type="dxa"/>
            <w:tcBorders>
              <w:top w:val="nil"/>
              <w:left w:val="nil"/>
              <w:bottom w:val="nil"/>
              <w:right w:val="nil"/>
            </w:tcBorders>
          </w:tcPr>
          <w:p w14:paraId="20DB95BC" w14:textId="77777777" w:rsidR="00110A2A" w:rsidRPr="007F2770" w:rsidRDefault="005C5EBD">
            <w:pPr>
              <w:pStyle w:val="TAC"/>
              <w:rPr>
                <w:lang w:eastAsia="en-US"/>
              </w:rPr>
            </w:pPr>
            <w:r w:rsidRPr="007F2770">
              <w:rPr>
                <w:lang w:eastAsia="en-US"/>
              </w:rPr>
              <w:t>2</w:t>
            </w:r>
          </w:p>
        </w:tc>
        <w:tc>
          <w:tcPr>
            <w:tcW w:w="709" w:type="dxa"/>
            <w:tcBorders>
              <w:top w:val="nil"/>
              <w:left w:val="nil"/>
              <w:bottom w:val="nil"/>
              <w:right w:val="nil"/>
            </w:tcBorders>
          </w:tcPr>
          <w:p w14:paraId="230C0499" w14:textId="77777777" w:rsidR="00110A2A" w:rsidRPr="007F2770" w:rsidRDefault="005C5EBD">
            <w:pPr>
              <w:pStyle w:val="TAC"/>
              <w:rPr>
                <w:lang w:eastAsia="en-US"/>
              </w:rPr>
            </w:pPr>
            <w:r w:rsidRPr="007F2770">
              <w:rPr>
                <w:lang w:eastAsia="en-US"/>
              </w:rPr>
              <w:t>1</w:t>
            </w:r>
          </w:p>
        </w:tc>
        <w:tc>
          <w:tcPr>
            <w:tcW w:w="1134" w:type="dxa"/>
            <w:tcBorders>
              <w:top w:val="nil"/>
              <w:left w:val="nil"/>
              <w:bottom w:val="nil"/>
              <w:right w:val="nil"/>
            </w:tcBorders>
          </w:tcPr>
          <w:p w14:paraId="1F191702" w14:textId="77777777" w:rsidR="00110A2A" w:rsidRPr="007F2770" w:rsidRDefault="00110A2A">
            <w:pPr>
              <w:pStyle w:val="TAC"/>
              <w:rPr>
                <w:lang w:eastAsia="en-US"/>
              </w:rPr>
            </w:pPr>
          </w:p>
        </w:tc>
      </w:tr>
      <w:tr w:rsidR="005C5EBD" w:rsidRPr="007F2770" w14:paraId="58FD68B0" w14:textId="77777777" w:rsidTr="00B36E24">
        <w:trPr>
          <w:cantSplit/>
          <w:jc w:val="center"/>
        </w:trPr>
        <w:tc>
          <w:tcPr>
            <w:tcW w:w="5672" w:type="dxa"/>
            <w:gridSpan w:val="8"/>
            <w:tcBorders>
              <w:top w:val="single" w:sz="4" w:space="0" w:color="auto"/>
              <w:right w:val="single" w:sz="4" w:space="0" w:color="auto"/>
            </w:tcBorders>
          </w:tcPr>
          <w:p w14:paraId="7969E9CE" w14:textId="77777777" w:rsidR="005C5EBD" w:rsidRPr="007F2770" w:rsidRDefault="005C5EBD" w:rsidP="009567F7">
            <w:pPr>
              <w:pStyle w:val="TAC"/>
              <w:rPr>
                <w:lang w:eastAsia="en-US"/>
              </w:rPr>
            </w:pPr>
            <w:r w:rsidRPr="007F2770">
              <w:rPr>
                <w:lang w:eastAsia="en-US"/>
              </w:rPr>
              <w:t>5GS mobile identity IEI</w:t>
            </w:r>
          </w:p>
        </w:tc>
        <w:tc>
          <w:tcPr>
            <w:tcW w:w="1134" w:type="dxa"/>
            <w:tcBorders>
              <w:top w:val="nil"/>
              <w:left w:val="nil"/>
              <w:bottom w:val="nil"/>
              <w:right w:val="nil"/>
            </w:tcBorders>
          </w:tcPr>
          <w:p w14:paraId="6F3B822A" w14:textId="77777777" w:rsidR="005C5EBD" w:rsidRPr="007F2770" w:rsidRDefault="005C5EBD" w:rsidP="009567F7">
            <w:pPr>
              <w:pStyle w:val="TAL"/>
              <w:rPr>
                <w:lang w:eastAsia="en-US"/>
              </w:rPr>
            </w:pPr>
            <w:r w:rsidRPr="007F2770">
              <w:rPr>
                <w:lang w:eastAsia="en-US"/>
              </w:rPr>
              <w:t>octet 1</w:t>
            </w:r>
          </w:p>
        </w:tc>
      </w:tr>
      <w:tr w:rsidR="005C5EBD" w:rsidRPr="007F2770" w14:paraId="6098F85D" w14:textId="77777777" w:rsidTr="00B36E24">
        <w:trPr>
          <w:cantSplit/>
          <w:jc w:val="center"/>
        </w:trPr>
        <w:tc>
          <w:tcPr>
            <w:tcW w:w="5672" w:type="dxa"/>
            <w:gridSpan w:val="8"/>
            <w:tcBorders>
              <w:top w:val="single" w:sz="4" w:space="0" w:color="auto"/>
              <w:right w:val="single" w:sz="4" w:space="0" w:color="auto"/>
            </w:tcBorders>
          </w:tcPr>
          <w:p w14:paraId="0CA60347" w14:textId="77777777" w:rsidR="005C5EBD" w:rsidRPr="007F2770" w:rsidRDefault="005C5EBD" w:rsidP="009567F7">
            <w:pPr>
              <w:pStyle w:val="TAC"/>
              <w:rPr>
                <w:lang w:eastAsia="en-US"/>
              </w:rPr>
            </w:pPr>
          </w:p>
          <w:p w14:paraId="57D87E61" w14:textId="77777777" w:rsidR="005C5EBD" w:rsidRPr="007F2770" w:rsidRDefault="005C5EBD" w:rsidP="009567F7">
            <w:pPr>
              <w:pStyle w:val="TAC"/>
              <w:rPr>
                <w:lang w:eastAsia="en-US"/>
              </w:rPr>
            </w:pPr>
            <w:r w:rsidRPr="007F2770">
              <w:rPr>
                <w:lang w:eastAsia="en-US"/>
              </w:rPr>
              <w:t>Length of 5GS mobile identity contents</w:t>
            </w:r>
          </w:p>
        </w:tc>
        <w:tc>
          <w:tcPr>
            <w:tcW w:w="1134" w:type="dxa"/>
            <w:tcBorders>
              <w:top w:val="nil"/>
              <w:left w:val="nil"/>
              <w:bottom w:val="nil"/>
              <w:right w:val="nil"/>
            </w:tcBorders>
          </w:tcPr>
          <w:p w14:paraId="277522EF" w14:textId="77777777" w:rsidR="005C5EBD" w:rsidRPr="007F2770" w:rsidRDefault="00F14B4D" w:rsidP="009567F7">
            <w:pPr>
              <w:pStyle w:val="TAL"/>
              <w:rPr>
                <w:lang w:eastAsia="en-US"/>
              </w:rPr>
            </w:pPr>
            <w:r w:rsidRPr="007F2770">
              <w:rPr>
                <w:lang w:eastAsia="en-US"/>
              </w:rPr>
              <w:t>octet</w:t>
            </w:r>
            <w:r w:rsidR="006B3EA1" w:rsidRPr="007F2770">
              <w:rPr>
                <w:lang w:eastAsia="en-US"/>
              </w:rPr>
              <w:t xml:space="preserve"> </w:t>
            </w:r>
            <w:r w:rsidRPr="007F2770">
              <w:rPr>
                <w:lang w:eastAsia="en-US"/>
              </w:rPr>
              <w:t>2</w:t>
            </w:r>
          </w:p>
          <w:p w14:paraId="53CA008B" w14:textId="77777777" w:rsidR="00F14B4D" w:rsidRPr="007F2770" w:rsidRDefault="00F14B4D" w:rsidP="009567F7">
            <w:pPr>
              <w:pStyle w:val="TAL"/>
              <w:rPr>
                <w:lang w:eastAsia="en-US"/>
              </w:rPr>
            </w:pPr>
          </w:p>
          <w:p w14:paraId="0783A68C" w14:textId="77777777" w:rsidR="005C5EBD" w:rsidRPr="007F2770" w:rsidRDefault="005C5EBD" w:rsidP="009567F7">
            <w:pPr>
              <w:pStyle w:val="TAL"/>
              <w:rPr>
                <w:lang w:eastAsia="en-US"/>
              </w:rPr>
            </w:pPr>
            <w:r w:rsidRPr="007F2770">
              <w:rPr>
                <w:lang w:eastAsia="en-US"/>
              </w:rPr>
              <w:t xml:space="preserve">octet </w:t>
            </w:r>
            <w:r w:rsidR="00F14B4D" w:rsidRPr="007F2770">
              <w:rPr>
                <w:lang w:eastAsia="en-US"/>
              </w:rPr>
              <w:t>3</w:t>
            </w:r>
          </w:p>
        </w:tc>
      </w:tr>
      <w:tr w:rsidR="005C5EBD" w:rsidRPr="007F2770" w14:paraId="6C44265B" w14:textId="77777777" w:rsidTr="00B36E24">
        <w:trPr>
          <w:cantSplit/>
          <w:trHeight w:val="307"/>
          <w:jc w:val="center"/>
        </w:trPr>
        <w:tc>
          <w:tcPr>
            <w:tcW w:w="709" w:type="dxa"/>
            <w:tcBorders>
              <w:top w:val="single" w:sz="4" w:space="0" w:color="auto"/>
              <w:bottom w:val="nil"/>
              <w:right w:val="nil"/>
            </w:tcBorders>
          </w:tcPr>
          <w:p w14:paraId="677CE7C4" w14:textId="77777777" w:rsidR="005C5EBD" w:rsidRPr="007F2770" w:rsidRDefault="005C5EBD" w:rsidP="009567F7">
            <w:pPr>
              <w:pStyle w:val="TAC"/>
              <w:rPr>
                <w:lang w:eastAsia="en-US"/>
              </w:rPr>
            </w:pPr>
            <w:r w:rsidRPr="007F2770">
              <w:rPr>
                <w:lang w:eastAsia="en-US"/>
              </w:rPr>
              <w:t>1</w:t>
            </w:r>
          </w:p>
        </w:tc>
        <w:tc>
          <w:tcPr>
            <w:tcW w:w="709" w:type="dxa"/>
            <w:tcBorders>
              <w:top w:val="single" w:sz="4" w:space="0" w:color="auto"/>
              <w:left w:val="nil"/>
              <w:bottom w:val="nil"/>
              <w:right w:val="nil"/>
            </w:tcBorders>
          </w:tcPr>
          <w:p w14:paraId="3DD43E31" w14:textId="77777777" w:rsidR="005C5EBD" w:rsidRPr="007F2770" w:rsidRDefault="005C5EBD" w:rsidP="009567F7">
            <w:pPr>
              <w:pStyle w:val="TAC"/>
              <w:rPr>
                <w:lang w:eastAsia="en-US"/>
              </w:rPr>
            </w:pPr>
            <w:r w:rsidRPr="007F2770">
              <w:rPr>
                <w:lang w:eastAsia="en-US"/>
              </w:rPr>
              <w:t>1</w:t>
            </w:r>
          </w:p>
        </w:tc>
        <w:tc>
          <w:tcPr>
            <w:tcW w:w="709" w:type="dxa"/>
            <w:tcBorders>
              <w:top w:val="single" w:sz="4" w:space="0" w:color="auto"/>
              <w:left w:val="nil"/>
              <w:bottom w:val="nil"/>
              <w:right w:val="nil"/>
            </w:tcBorders>
          </w:tcPr>
          <w:p w14:paraId="1262BE89" w14:textId="77777777" w:rsidR="005C5EBD" w:rsidRPr="007F2770" w:rsidRDefault="005C5EBD" w:rsidP="009567F7">
            <w:pPr>
              <w:pStyle w:val="TAC"/>
              <w:rPr>
                <w:lang w:eastAsia="en-US"/>
              </w:rPr>
            </w:pPr>
            <w:r w:rsidRPr="007F2770">
              <w:rPr>
                <w:lang w:eastAsia="en-US"/>
              </w:rPr>
              <w:t>1</w:t>
            </w:r>
          </w:p>
        </w:tc>
        <w:tc>
          <w:tcPr>
            <w:tcW w:w="709" w:type="dxa"/>
            <w:tcBorders>
              <w:top w:val="single" w:sz="4" w:space="0" w:color="auto"/>
              <w:left w:val="nil"/>
              <w:right w:val="single" w:sz="4" w:space="0" w:color="auto"/>
            </w:tcBorders>
          </w:tcPr>
          <w:p w14:paraId="71345459" w14:textId="77777777" w:rsidR="005C5EBD" w:rsidRPr="007F2770" w:rsidRDefault="005C5EBD" w:rsidP="009567F7">
            <w:pPr>
              <w:pStyle w:val="TAC"/>
              <w:rPr>
                <w:lang w:eastAsia="en-US"/>
              </w:rPr>
            </w:pPr>
            <w:r w:rsidRPr="007F2770">
              <w:rPr>
                <w:lang w:eastAsia="en-US"/>
              </w:rPr>
              <w:t>1</w:t>
            </w:r>
          </w:p>
        </w:tc>
        <w:tc>
          <w:tcPr>
            <w:tcW w:w="709" w:type="dxa"/>
            <w:tcBorders>
              <w:top w:val="single" w:sz="4" w:space="0" w:color="auto"/>
              <w:right w:val="single" w:sz="4" w:space="0" w:color="auto"/>
            </w:tcBorders>
          </w:tcPr>
          <w:p w14:paraId="7F94DE94" w14:textId="77777777" w:rsidR="00831FB3" w:rsidRPr="007F2770" w:rsidRDefault="00831FB3" w:rsidP="00831FB3">
            <w:pPr>
              <w:pStyle w:val="TAC"/>
            </w:pPr>
            <w:r w:rsidRPr="007F2770">
              <w:t>0</w:t>
            </w:r>
          </w:p>
          <w:p w14:paraId="0D2BC489" w14:textId="77777777" w:rsidR="005C5EBD" w:rsidRPr="007F2770" w:rsidRDefault="00831FB3" w:rsidP="00831FB3">
            <w:pPr>
              <w:pStyle w:val="TAC"/>
              <w:rPr>
                <w:lang w:eastAsia="en-US"/>
              </w:rPr>
            </w:pPr>
            <w:r w:rsidRPr="007F2770">
              <w:t>spare</w:t>
            </w:r>
          </w:p>
        </w:tc>
        <w:tc>
          <w:tcPr>
            <w:tcW w:w="2127" w:type="dxa"/>
            <w:gridSpan w:val="3"/>
            <w:tcBorders>
              <w:top w:val="single" w:sz="4" w:space="0" w:color="auto"/>
              <w:right w:val="single" w:sz="4" w:space="0" w:color="auto"/>
            </w:tcBorders>
          </w:tcPr>
          <w:p w14:paraId="631F7D7B" w14:textId="77777777" w:rsidR="005C5EBD" w:rsidRPr="007F2770" w:rsidRDefault="005C5EBD" w:rsidP="009567F7">
            <w:pPr>
              <w:pStyle w:val="TAC"/>
              <w:rPr>
                <w:lang w:eastAsia="en-US"/>
              </w:rPr>
            </w:pPr>
            <w:r w:rsidRPr="007F2770">
              <w:rPr>
                <w:lang w:eastAsia="en-US"/>
              </w:rPr>
              <w:t>Type of identity</w:t>
            </w:r>
          </w:p>
        </w:tc>
        <w:tc>
          <w:tcPr>
            <w:tcW w:w="1134" w:type="dxa"/>
            <w:tcBorders>
              <w:top w:val="nil"/>
              <w:left w:val="nil"/>
              <w:bottom w:val="nil"/>
              <w:right w:val="nil"/>
            </w:tcBorders>
          </w:tcPr>
          <w:p w14:paraId="4A1DBCFD" w14:textId="77777777" w:rsidR="005C5EBD" w:rsidRPr="007F2770" w:rsidRDefault="005C5EBD" w:rsidP="009567F7">
            <w:pPr>
              <w:pStyle w:val="TAL"/>
              <w:rPr>
                <w:lang w:eastAsia="en-US"/>
              </w:rPr>
            </w:pPr>
          </w:p>
          <w:p w14:paraId="71E7FF90" w14:textId="77777777" w:rsidR="005C5EBD" w:rsidRPr="007F2770" w:rsidRDefault="005C5EBD" w:rsidP="009567F7">
            <w:pPr>
              <w:pStyle w:val="TAL"/>
              <w:rPr>
                <w:lang w:eastAsia="en-US"/>
              </w:rPr>
            </w:pPr>
            <w:r w:rsidRPr="007F2770">
              <w:rPr>
                <w:lang w:eastAsia="en-US"/>
              </w:rPr>
              <w:t xml:space="preserve">octet </w:t>
            </w:r>
            <w:r w:rsidR="00F14B4D" w:rsidRPr="007F2770">
              <w:rPr>
                <w:lang w:eastAsia="en-US"/>
              </w:rPr>
              <w:t>4</w:t>
            </w:r>
          </w:p>
        </w:tc>
      </w:tr>
      <w:tr w:rsidR="005C5EBD" w:rsidRPr="007F2770" w14:paraId="48348B0F" w14:textId="77777777" w:rsidTr="00B36E24">
        <w:trPr>
          <w:cantSplit/>
          <w:jc w:val="center"/>
        </w:trPr>
        <w:tc>
          <w:tcPr>
            <w:tcW w:w="2836" w:type="dxa"/>
            <w:gridSpan w:val="4"/>
          </w:tcPr>
          <w:p w14:paraId="0D805265" w14:textId="77777777" w:rsidR="005C5EBD" w:rsidRPr="007F2770" w:rsidRDefault="005C5EBD" w:rsidP="009567F7">
            <w:pPr>
              <w:pStyle w:val="TAC"/>
              <w:rPr>
                <w:lang w:eastAsia="en-US"/>
              </w:rPr>
            </w:pPr>
          </w:p>
          <w:p w14:paraId="0EE59E5F" w14:textId="77777777" w:rsidR="005C5EBD" w:rsidRPr="007F2770" w:rsidRDefault="005C5EBD" w:rsidP="009567F7">
            <w:pPr>
              <w:pStyle w:val="TAC"/>
              <w:rPr>
                <w:lang w:eastAsia="en-US"/>
              </w:rPr>
            </w:pPr>
            <w:r w:rsidRPr="007F2770">
              <w:rPr>
                <w:lang w:eastAsia="en-US"/>
              </w:rPr>
              <w:t>MCC digit 2</w:t>
            </w:r>
          </w:p>
        </w:tc>
        <w:tc>
          <w:tcPr>
            <w:tcW w:w="2836" w:type="dxa"/>
            <w:gridSpan w:val="4"/>
            <w:tcBorders>
              <w:right w:val="single" w:sz="4" w:space="0" w:color="auto"/>
            </w:tcBorders>
          </w:tcPr>
          <w:p w14:paraId="19F96666" w14:textId="77777777" w:rsidR="005C5EBD" w:rsidRPr="007F2770" w:rsidRDefault="005C5EBD" w:rsidP="009567F7">
            <w:pPr>
              <w:pStyle w:val="TAC"/>
              <w:rPr>
                <w:lang w:eastAsia="en-US"/>
              </w:rPr>
            </w:pPr>
          </w:p>
          <w:p w14:paraId="0FDA2043" w14:textId="77777777" w:rsidR="005C5EBD" w:rsidRPr="007F2770" w:rsidRDefault="005C5EBD" w:rsidP="009567F7">
            <w:pPr>
              <w:pStyle w:val="TAC"/>
              <w:rPr>
                <w:lang w:eastAsia="en-US"/>
              </w:rPr>
            </w:pPr>
            <w:r w:rsidRPr="007F2770">
              <w:rPr>
                <w:lang w:eastAsia="en-US"/>
              </w:rPr>
              <w:t>MCC digit 1</w:t>
            </w:r>
          </w:p>
        </w:tc>
        <w:tc>
          <w:tcPr>
            <w:tcW w:w="1134" w:type="dxa"/>
            <w:tcBorders>
              <w:top w:val="nil"/>
              <w:left w:val="nil"/>
              <w:bottom w:val="nil"/>
              <w:right w:val="nil"/>
            </w:tcBorders>
          </w:tcPr>
          <w:p w14:paraId="3E146F93" w14:textId="77777777" w:rsidR="005C5EBD" w:rsidRPr="007F2770" w:rsidRDefault="005C5EBD" w:rsidP="009567F7">
            <w:pPr>
              <w:pStyle w:val="TAL"/>
              <w:rPr>
                <w:lang w:eastAsia="en-US"/>
              </w:rPr>
            </w:pPr>
          </w:p>
          <w:p w14:paraId="31092DF3" w14:textId="77777777" w:rsidR="005C5EBD" w:rsidRPr="007F2770" w:rsidRDefault="005C5EBD" w:rsidP="009567F7">
            <w:pPr>
              <w:pStyle w:val="TAL"/>
              <w:rPr>
                <w:lang w:eastAsia="en-US"/>
              </w:rPr>
            </w:pPr>
            <w:r w:rsidRPr="007F2770">
              <w:rPr>
                <w:lang w:eastAsia="en-US"/>
              </w:rPr>
              <w:t xml:space="preserve">octet </w:t>
            </w:r>
            <w:r w:rsidR="00F14B4D" w:rsidRPr="007F2770">
              <w:rPr>
                <w:lang w:eastAsia="en-US"/>
              </w:rPr>
              <w:t>5</w:t>
            </w:r>
          </w:p>
        </w:tc>
      </w:tr>
      <w:tr w:rsidR="005C5EBD" w:rsidRPr="007F2770" w14:paraId="35FB8866" w14:textId="77777777" w:rsidTr="00B36E24">
        <w:trPr>
          <w:cantSplit/>
          <w:jc w:val="center"/>
        </w:trPr>
        <w:tc>
          <w:tcPr>
            <w:tcW w:w="2836" w:type="dxa"/>
            <w:gridSpan w:val="4"/>
          </w:tcPr>
          <w:p w14:paraId="22C798BD" w14:textId="77777777" w:rsidR="005C5EBD" w:rsidRPr="007F2770" w:rsidRDefault="005C5EBD" w:rsidP="009567F7">
            <w:pPr>
              <w:pStyle w:val="TAC"/>
              <w:rPr>
                <w:lang w:eastAsia="en-US"/>
              </w:rPr>
            </w:pPr>
          </w:p>
          <w:p w14:paraId="5E3B5FC7" w14:textId="77777777" w:rsidR="005C5EBD" w:rsidRPr="007F2770" w:rsidRDefault="005C5EBD" w:rsidP="009567F7">
            <w:pPr>
              <w:pStyle w:val="TAC"/>
              <w:rPr>
                <w:lang w:eastAsia="en-US"/>
              </w:rPr>
            </w:pPr>
            <w:r w:rsidRPr="007F2770">
              <w:rPr>
                <w:lang w:eastAsia="en-US"/>
              </w:rPr>
              <w:t>MNC digit 3</w:t>
            </w:r>
          </w:p>
        </w:tc>
        <w:tc>
          <w:tcPr>
            <w:tcW w:w="2836" w:type="dxa"/>
            <w:gridSpan w:val="4"/>
            <w:tcBorders>
              <w:right w:val="single" w:sz="4" w:space="0" w:color="auto"/>
            </w:tcBorders>
          </w:tcPr>
          <w:p w14:paraId="26D63C52" w14:textId="77777777" w:rsidR="005C5EBD" w:rsidRPr="007F2770" w:rsidRDefault="005C5EBD" w:rsidP="009567F7">
            <w:pPr>
              <w:pStyle w:val="TAC"/>
              <w:rPr>
                <w:lang w:eastAsia="en-US"/>
              </w:rPr>
            </w:pPr>
          </w:p>
          <w:p w14:paraId="03D4E644" w14:textId="77777777" w:rsidR="005C5EBD" w:rsidRPr="007F2770" w:rsidRDefault="005C5EBD" w:rsidP="009567F7">
            <w:pPr>
              <w:pStyle w:val="TAC"/>
              <w:rPr>
                <w:lang w:eastAsia="en-US"/>
              </w:rPr>
            </w:pPr>
            <w:r w:rsidRPr="007F2770">
              <w:rPr>
                <w:lang w:eastAsia="en-US"/>
              </w:rPr>
              <w:t>MCC digit 3</w:t>
            </w:r>
          </w:p>
        </w:tc>
        <w:tc>
          <w:tcPr>
            <w:tcW w:w="1134" w:type="dxa"/>
            <w:tcBorders>
              <w:top w:val="nil"/>
              <w:left w:val="nil"/>
              <w:bottom w:val="nil"/>
              <w:right w:val="nil"/>
            </w:tcBorders>
          </w:tcPr>
          <w:p w14:paraId="19927554" w14:textId="77777777" w:rsidR="005C5EBD" w:rsidRPr="007F2770" w:rsidRDefault="005C5EBD" w:rsidP="009567F7">
            <w:pPr>
              <w:pStyle w:val="TAL"/>
              <w:rPr>
                <w:lang w:eastAsia="en-US"/>
              </w:rPr>
            </w:pPr>
          </w:p>
          <w:p w14:paraId="22ABDAF4" w14:textId="77777777" w:rsidR="005C5EBD" w:rsidRPr="007F2770" w:rsidRDefault="005C5EBD" w:rsidP="009567F7">
            <w:pPr>
              <w:pStyle w:val="TAL"/>
              <w:rPr>
                <w:lang w:eastAsia="en-US"/>
              </w:rPr>
            </w:pPr>
            <w:r w:rsidRPr="007F2770">
              <w:rPr>
                <w:lang w:eastAsia="en-US"/>
              </w:rPr>
              <w:t xml:space="preserve">octet </w:t>
            </w:r>
            <w:r w:rsidR="00F14B4D" w:rsidRPr="007F2770">
              <w:rPr>
                <w:lang w:eastAsia="en-US"/>
              </w:rPr>
              <w:t>6</w:t>
            </w:r>
          </w:p>
        </w:tc>
      </w:tr>
      <w:tr w:rsidR="005C5EBD" w:rsidRPr="007F2770" w14:paraId="48F4F11B" w14:textId="77777777" w:rsidTr="00B36E24">
        <w:trPr>
          <w:cantSplit/>
          <w:jc w:val="center"/>
        </w:trPr>
        <w:tc>
          <w:tcPr>
            <w:tcW w:w="2836" w:type="dxa"/>
            <w:gridSpan w:val="4"/>
          </w:tcPr>
          <w:p w14:paraId="0DAC8F05" w14:textId="77777777" w:rsidR="005C5EBD" w:rsidRPr="007F2770" w:rsidRDefault="005C5EBD" w:rsidP="009567F7">
            <w:pPr>
              <w:pStyle w:val="TAC"/>
              <w:rPr>
                <w:lang w:eastAsia="en-US"/>
              </w:rPr>
            </w:pPr>
          </w:p>
          <w:p w14:paraId="2FF75DC0" w14:textId="77777777" w:rsidR="005C5EBD" w:rsidRPr="007F2770" w:rsidRDefault="005C5EBD" w:rsidP="009567F7">
            <w:pPr>
              <w:pStyle w:val="TAC"/>
              <w:rPr>
                <w:lang w:eastAsia="en-US"/>
              </w:rPr>
            </w:pPr>
            <w:r w:rsidRPr="007F2770">
              <w:rPr>
                <w:lang w:eastAsia="en-US"/>
              </w:rPr>
              <w:t>MNC digit 2</w:t>
            </w:r>
          </w:p>
        </w:tc>
        <w:tc>
          <w:tcPr>
            <w:tcW w:w="2836" w:type="dxa"/>
            <w:gridSpan w:val="4"/>
            <w:tcBorders>
              <w:right w:val="single" w:sz="4" w:space="0" w:color="auto"/>
            </w:tcBorders>
          </w:tcPr>
          <w:p w14:paraId="3FD46BA9" w14:textId="77777777" w:rsidR="005C5EBD" w:rsidRPr="007F2770" w:rsidRDefault="005C5EBD" w:rsidP="009567F7">
            <w:pPr>
              <w:pStyle w:val="TAC"/>
              <w:rPr>
                <w:lang w:eastAsia="en-US"/>
              </w:rPr>
            </w:pPr>
          </w:p>
          <w:p w14:paraId="53331539" w14:textId="77777777" w:rsidR="005C5EBD" w:rsidRPr="007F2770" w:rsidRDefault="005C5EBD" w:rsidP="009567F7">
            <w:pPr>
              <w:pStyle w:val="TAC"/>
              <w:rPr>
                <w:lang w:eastAsia="en-US"/>
              </w:rPr>
            </w:pPr>
            <w:r w:rsidRPr="007F2770">
              <w:rPr>
                <w:lang w:eastAsia="en-US"/>
              </w:rPr>
              <w:t>MNC digit 1</w:t>
            </w:r>
          </w:p>
        </w:tc>
        <w:tc>
          <w:tcPr>
            <w:tcW w:w="1134" w:type="dxa"/>
            <w:tcBorders>
              <w:top w:val="nil"/>
              <w:left w:val="nil"/>
              <w:bottom w:val="nil"/>
              <w:right w:val="nil"/>
            </w:tcBorders>
          </w:tcPr>
          <w:p w14:paraId="69C21BF3" w14:textId="77777777" w:rsidR="005C5EBD" w:rsidRPr="007F2770" w:rsidRDefault="005C5EBD" w:rsidP="009567F7">
            <w:pPr>
              <w:pStyle w:val="TAL"/>
              <w:rPr>
                <w:lang w:eastAsia="en-US"/>
              </w:rPr>
            </w:pPr>
          </w:p>
          <w:p w14:paraId="56B716DD" w14:textId="77777777" w:rsidR="005C5EBD" w:rsidRPr="007F2770" w:rsidRDefault="005C5EBD" w:rsidP="009567F7">
            <w:pPr>
              <w:pStyle w:val="TAL"/>
              <w:rPr>
                <w:lang w:eastAsia="en-US"/>
              </w:rPr>
            </w:pPr>
            <w:r w:rsidRPr="007F2770">
              <w:rPr>
                <w:lang w:eastAsia="en-US"/>
              </w:rPr>
              <w:t xml:space="preserve">octet </w:t>
            </w:r>
            <w:r w:rsidR="00F14B4D" w:rsidRPr="007F2770">
              <w:rPr>
                <w:lang w:eastAsia="en-US"/>
              </w:rPr>
              <w:t>7</w:t>
            </w:r>
          </w:p>
        </w:tc>
      </w:tr>
      <w:tr w:rsidR="005C5EBD" w:rsidRPr="007F2770" w14:paraId="206CA1AF" w14:textId="77777777" w:rsidTr="00B36E24">
        <w:trPr>
          <w:cantSplit/>
          <w:jc w:val="center"/>
        </w:trPr>
        <w:tc>
          <w:tcPr>
            <w:tcW w:w="5672" w:type="dxa"/>
            <w:gridSpan w:val="8"/>
            <w:tcBorders>
              <w:right w:val="single" w:sz="4" w:space="0" w:color="auto"/>
            </w:tcBorders>
          </w:tcPr>
          <w:p w14:paraId="77D263F5" w14:textId="77777777" w:rsidR="005C5EBD" w:rsidRPr="007F2770" w:rsidRDefault="005C5EBD" w:rsidP="009567F7">
            <w:pPr>
              <w:pStyle w:val="TAC"/>
              <w:rPr>
                <w:lang w:eastAsia="en-US"/>
              </w:rPr>
            </w:pPr>
          </w:p>
          <w:p w14:paraId="5D51B553" w14:textId="77777777" w:rsidR="005C5EBD" w:rsidRPr="007F2770" w:rsidRDefault="005C5EBD" w:rsidP="009567F7">
            <w:pPr>
              <w:pStyle w:val="TAC"/>
              <w:rPr>
                <w:lang w:eastAsia="en-US"/>
              </w:rPr>
            </w:pPr>
            <w:r w:rsidRPr="007F2770">
              <w:rPr>
                <w:lang w:eastAsia="en-US"/>
              </w:rPr>
              <w:t>AMF Region ID</w:t>
            </w:r>
          </w:p>
        </w:tc>
        <w:tc>
          <w:tcPr>
            <w:tcW w:w="1134" w:type="dxa"/>
            <w:tcBorders>
              <w:top w:val="nil"/>
              <w:left w:val="nil"/>
              <w:bottom w:val="nil"/>
              <w:right w:val="nil"/>
            </w:tcBorders>
          </w:tcPr>
          <w:p w14:paraId="22A60CCB" w14:textId="77777777" w:rsidR="005C5EBD" w:rsidRPr="007F2770" w:rsidRDefault="005C5EBD" w:rsidP="009567F7">
            <w:pPr>
              <w:pStyle w:val="TAL"/>
              <w:rPr>
                <w:lang w:eastAsia="en-US"/>
              </w:rPr>
            </w:pPr>
          </w:p>
          <w:p w14:paraId="574580D7" w14:textId="77777777" w:rsidR="005C5EBD" w:rsidRPr="007F2770" w:rsidRDefault="005C5EBD" w:rsidP="009567F7">
            <w:pPr>
              <w:pStyle w:val="TAL"/>
              <w:rPr>
                <w:lang w:eastAsia="en-US"/>
              </w:rPr>
            </w:pPr>
            <w:r w:rsidRPr="007F2770">
              <w:rPr>
                <w:lang w:eastAsia="en-US"/>
              </w:rPr>
              <w:t xml:space="preserve">octet </w:t>
            </w:r>
            <w:r w:rsidR="00F14B4D" w:rsidRPr="007F2770">
              <w:rPr>
                <w:lang w:eastAsia="en-US"/>
              </w:rPr>
              <w:t>8</w:t>
            </w:r>
          </w:p>
        </w:tc>
      </w:tr>
      <w:tr w:rsidR="005C5EBD" w:rsidRPr="007F2770" w14:paraId="28DDC8B8" w14:textId="77777777" w:rsidTr="00B36E24">
        <w:trPr>
          <w:cantSplit/>
          <w:jc w:val="center"/>
        </w:trPr>
        <w:tc>
          <w:tcPr>
            <w:tcW w:w="5672" w:type="dxa"/>
            <w:gridSpan w:val="8"/>
            <w:tcBorders>
              <w:right w:val="single" w:sz="4" w:space="0" w:color="auto"/>
            </w:tcBorders>
          </w:tcPr>
          <w:p w14:paraId="0283676E" w14:textId="77777777" w:rsidR="005C5EBD" w:rsidRPr="007F2770" w:rsidRDefault="005C5EBD" w:rsidP="009567F7">
            <w:pPr>
              <w:pStyle w:val="TAC"/>
              <w:rPr>
                <w:lang w:eastAsia="en-US"/>
              </w:rPr>
            </w:pPr>
          </w:p>
          <w:p w14:paraId="0623AAED" w14:textId="77777777" w:rsidR="005C5EBD" w:rsidRPr="007F2770" w:rsidRDefault="005C5EBD" w:rsidP="009567F7">
            <w:pPr>
              <w:pStyle w:val="TAC"/>
              <w:rPr>
                <w:lang w:eastAsia="en-US"/>
              </w:rPr>
            </w:pPr>
            <w:r w:rsidRPr="007F2770">
              <w:rPr>
                <w:lang w:eastAsia="en-US"/>
              </w:rPr>
              <w:t xml:space="preserve">AMF </w:t>
            </w:r>
            <w:r w:rsidR="00F0396B" w:rsidRPr="007F2770">
              <w:t>Set</w:t>
            </w:r>
            <w:r w:rsidRPr="007F2770">
              <w:rPr>
                <w:lang w:eastAsia="en-US"/>
              </w:rPr>
              <w:t xml:space="preserve"> ID</w:t>
            </w:r>
          </w:p>
        </w:tc>
        <w:tc>
          <w:tcPr>
            <w:tcW w:w="1134" w:type="dxa"/>
            <w:tcBorders>
              <w:top w:val="nil"/>
              <w:left w:val="nil"/>
              <w:bottom w:val="nil"/>
              <w:right w:val="nil"/>
            </w:tcBorders>
          </w:tcPr>
          <w:p w14:paraId="2160EFEA" w14:textId="77777777" w:rsidR="005C5EBD" w:rsidRPr="007F2770" w:rsidRDefault="005C5EBD" w:rsidP="009567F7">
            <w:pPr>
              <w:pStyle w:val="TAL"/>
              <w:rPr>
                <w:lang w:eastAsia="en-US"/>
              </w:rPr>
            </w:pPr>
          </w:p>
          <w:p w14:paraId="1EE095C1" w14:textId="77777777" w:rsidR="005C5EBD" w:rsidRPr="007F2770" w:rsidRDefault="005C5EBD" w:rsidP="009567F7">
            <w:pPr>
              <w:pStyle w:val="TAL"/>
              <w:rPr>
                <w:lang w:eastAsia="en-US"/>
              </w:rPr>
            </w:pPr>
            <w:r w:rsidRPr="007F2770">
              <w:rPr>
                <w:lang w:eastAsia="en-US"/>
              </w:rPr>
              <w:t xml:space="preserve">octet </w:t>
            </w:r>
            <w:r w:rsidR="00F14B4D" w:rsidRPr="007F2770">
              <w:rPr>
                <w:lang w:eastAsia="en-US"/>
              </w:rPr>
              <w:t>9</w:t>
            </w:r>
          </w:p>
        </w:tc>
      </w:tr>
      <w:tr w:rsidR="00B22DA8" w:rsidRPr="007F2770" w14:paraId="210DCFA7" w14:textId="77777777" w:rsidTr="00572236">
        <w:trPr>
          <w:cantSplit/>
          <w:trHeight w:val="401"/>
          <w:jc w:val="center"/>
        </w:trPr>
        <w:tc>
          <w:tcPr>
            <w:tcW w:w="1418" w:type="dxa"/>
            <w:gridSpan w:val="2"/>
            <w:tcBorders>
              <w:right w:val="single" w:sz="4" w:space="0" w:color="auto"/>
            </w:tcBorders>
          </w:tcPr>
          <w:p w14:paraId="5F6A147E" w14:textId="77777777" w:rsidR="00B22DA8" w:rsidRPr="007F2770" w:rsidRDefault="00B22DA8" w:rsidP="00572236">
            <w:pPr>
              <w:pStyle w:val="TAC"/>
            </w:pPr>
            <w:r w:rsidRPr="007F2770">
              <w:t>AMF Set ID (continued)</w:t>
            </w:r>
          </w:p>
        </w:tc>
        <w:tc>
          <w:tcPr>
            <w:tcW w:w="4254" w:type="dxa"/>
            <w:gridSpan w:val="6"/>
            <w:tcBorders>
              <w:right w:val="single" w:sz="4" w:space="0" w:color="auto"/>
            </w:tcBorders>
          </w:tcPr>
          <w:p w14:paraId="03A11F93" w14:textId="77777777" w:rsidR="00B22DA8" w:rsidRPr="007F2770" w:rsidRDefault="00B22DA8" w:rsidP="00572236">
            <w:pPr>
              <w:pStyle w:val="TAC"/>
            </w:pPr>
          </w:p>
          <w:p w14:paraId="5744F483" w14:textId="77777777" w:rsidR="00B22DA8" w:rsidRPr="007F2770" w:rsidRDefault="00B22DA8" w:rsidP="00572236">
            <w:pPr>
              <w:pStyle w:val="TAC"/>
            </w:pPr>
            <w:r w:rsidRPr="007F2770">
              <w:t>AMF Pointer</w:t>
            </w:r>
          </w:p>
        </w:tc>
        <w:tc>
          <w:tcPr>
            <w:tcW w:w="1134" w:type="dxa"/>
            <w:tcBorders>
              <w:top w:val="nil"/>
              <w:left w:val="nil"/>
              <w:bottom w:val="nil"/>
              <w:right w:val="nil"/>
            </w:tcBorders>
          </w:tcPr>
          <w:p w14:paraId="0B652294" w14:textId="77777777" w:rsidR="00B22DA8" w:rsidRPr="007F2770" w:rsidRDefault="00B22DA8" w:rsidP="00572236">
            <w:pPr>
              <w:pStyle w:val="TAL"/>
            </w:pPr>
          </w:p>
          <w:p w14:paraId="41EC4B34" w14:textId="77777777" w:rsidR="00B22DA8" w:rsidRPr="007F2770" w:rsidRDefault="00B22DA8" w:rsidP="00572236">
            <w:pPr>
              <w:pStyle w:val="TAL"/>
            </w:pPr>
            <w:r w:rsidRPr="007F2770">
              <w:t xml:space="preserve">octet </w:t>
            </w:r>
            <w:r w:rsidR="00F14B4D" w:rsidRPr="007F2770">
              <w:t>10</w:t>
            </w:r>
          </w:p>
        </w:tc>
      </w:tr>
      <w:tr w:rsidR="005C5EBD" w:rsidRPr="007F2770" w14:paraId="23811234" w14:textId="77777777" w:rsidTr="00B36E24">
        <w:trPr>
          <w:cantSplit/>
          <w:trHeight w:val="401"/>
          <w:jc w:val="center"/>
        </w:trPr>
        <w:tc>
          <w:tcPr>
            <w:tcW w:w="5672" w:type="dxa"/>
            <w:gridSpan w:val="8"/>
            <w:tcBorders>
              <w:right w:val="single" w:sz="4" w:space="0" w:color="auto"/>
            </w:tcBorders>
          </w:tcPr>
          <w:p w14:paraId="29E3F144" w14:textId="77777777" w:rsidR="005C5EBD" w:rsidRPr="007F2770" w:rsidRDefault="005C5EBD" w:rsidP="009567F7">
            <w:pPr>
              <w:pStyle w:val="TAC"/>
              <w:rPr>
                <w:lang w:eastAsia="en-US"/>
              </w:rPr>
            </w:pPr>
          </w:p>
          <w:p w14:paraId="28AB8F01" w14:textId="77777777" w:rsidR="005C5EBD" w:rsidRPr="007F2770" w:rsidRDefault="005C5EBD" w:rsidP="009567F7">
            <w:pPr>
              <w:pStyle w:val="TAC"/>
              <w:rPr>
                <w:lang w:eastAsia="en-US"/>
              </w:rPr>
            </w:pPr>
            <w:r w:rsidRPr="007F2770">
              <w:rPr>
                <w:lang w:eastAsia="en-US"/>
              </w:rPr>
              <w:t>5G-TMSI</w:t>
            </w:r>
          </w:p>
        </w:tc>
        <w:tc>
          <w:tcPr>
            <w:tcW w:w="1134" w:type="dxa"/>
            <w:tcBorders>
              <w:top w:val="nil"/>
              <w:left w:val="nil"/>
              <w:bottom w:val="nil"/>
              <w:right w:val="nil"/>
            </w:tcBorders>
          </w:tcPr>
          <w:p w14:paraId="5899CFE9" w14:textId="77777777" w:rsidR="005C5EBD" w:rsidRPr="007F2770" w:rsidRDefault="005C5EBD" w:rsidP="009567F7">
            <w:pPr>
              <w:pStyle w:val="TAL"/>
              <w:rPr>
                <w:lang w:eastAsia="en-US"/>
              </w:rPr>
            </w:pPr>
          </w:p>
          <w:p w14:paraId="1FCA007A" w14:textId="77777777" w:rsidR="005C5EBD" w:rsidRPr="007F2770" w:rsidRDefault="005C5EBD" w:rsidP="009567F7">
            <w:pPr>
              <w:pStyle w:val="TAL"/>
              <w:rPr>
                <w:lang w:eastAsia="en-US"/>
              </w:rPr>
            </w:pPr>
            <w:r w:rsidRPr="007F2770">
              <w:rPr>
                <w:lang w:eastAsia="en-US"/>
              </w:rPr>
              <w:t>octet 1</w:t>
            </w:r>
            <w:r w:rsidR="00F14B4D" w:rsidRPr="007F2770">
              <w:rPr>
                <w:lang w:eastAsia="en-US"/>
              </w:rPr>
              <w:t>1</w:t>
            </w:r>
          </w:p>
        </w:tc>
      </w:tr>
      <w:tr w:rsidR="005C5EBD" w:rsidRPr="007F2770" w14:paraId="74C705E3" w14:textId="77777777" w:rsidTr="00B36E24">
        <w:trPr>
          <w:cantSplit/>
          <w:trHeight w:val="401"/>
          <w:jc w:val="center"/>
        </w:trPr>
        <w:tc>
          <w:tcPr>
            <w:tcW w:w="5672" w:type="dxa"/>
            <w:gridSpan w:val="8"/>
            <w:tcBorders>
              <w:right w:val="single" w:sz="4" w:space="0" w:color="auto"/>
            </w:tcBorders>
          </w:tcPr>
          <w:p w14:paraId="29A40C1D" w14:textId="77777777" w:rsidR="005C5EBD" w:rsidRPr="007F2770" w:rsidRDefault="005C5EBD" w:rsidP="009567F7">
            <w:pPr>
              <w:pStyle w:val="TAC"/>
              <w:rPr>
                <w:lang w:eastAsia="en-US"/>
              </w:rPr>
            </w:pPr>
          </w:p>
          <w:p w14:paraId="1571895B" w14:textId="77777777" w:rsidR="005C5EBD" w:rsidRPr="007F2770" w:rsidRDefault="005C5EBD" w:rsidP="009567F7">
            <w:pPr>
              <w:pStyle w:val="TAC"/>
              <w:rPr>
                <w:lang w:eastAsia="en-US"/>
              </w:rPr>
            </w:pPr>
            <w:r w:rsidRPr="007F2770">
              <w:rPr>
                <w:lang w:eastAsia="en-US"/>
              </w:rPr>
              <w:t>5G-TMSI (continued)</w:t>
            </w:r>
          </w:p>
        </w:tc>
        <w:tc>
          <w:tcPr>
            <w:tcW w:w="1134" w:type="dxa"/>
            <w:tcBorders>
              <w:top w:val="nil"/>
              <w:left w:val="nil"/>
              <w:bottom w:val="nil"/>
              <w:right w:val="nil"/>
            </w:tcBorders>
          </w:tcPr>
          <w:p w14:paraId="3FAF3336" w14:textId="77777777" w:rsidR="005C5EBD" w:rsidRPr="007F2770" w:rsidRDefault="005C5EBD" w:rsidP="009567F7">
            <w:pPr>
              <w:pStyle w:val="TAL"/>
              <w:rPr>
                <w:lang w:eastAsia="en-US"/>
              </w:rPr>
            </w:pPr>
          </w:p>
          <w:p w14:paraId="3F4C7F93" w14:textId="77777777" w:rsidR="005C5EBD" w:rsidRPr="007F2770" w:rsidRDefault="005C5EBD" w:rsidP="009567F7">
            <w:pPr>
              <w:pStyle w:val="TAL"/>
              <w:rPr>
                <w:lang w:eastAsia="en-US"/>
              </w:rPr>
            </w:pPr>
            <w:r w:rsidRPr="007F2770">
              <w:rPr>
                <w:lang w:eastAsia="en-US"/>
              </w:rPr>
              <w:t>octet 1</w:t>
            </w:r>
            <w:r w:rsidR="00F14B4D" w:rsidRPr="007F2770">
              <w:rPr>
                <w:lang w:eastAsia="en-US"/>
              </w:rPr>
              <w:t>2</w:t>
            </w:r>
          </w:p>
        </w:tc>
      </w:tr>
      <w:tr w:rsidR="005C5EBD" w:rsidRPr="007F2770" w14:paraId="79A62A57" w14:textId="77777777" w:rsidTr="00B36E24">
        <w:trPr>
          <w:cantSplit/>
          <w:trHeight w:val="401"/>
          <w:jc w:val="center"/>
        </w:trPr>
        <w:tc>
          <w:tcPr>
            <w:tcW w:w="5672" w:type="dxa"/>
            <w:gridSpan w:val="8"/>
            <w:tcBorders>
              <w:right w:val="single" w:sz="4" w:space="0" w:color="auto"/>
            </w:tcBorders>
          </w:tcPr>
          <w:p w14:paraId="1239CD5A" w14:textId="77777777" w:rsidR="005C5EBD" w:rsidRPr="007F2770" w:rsidRDefault="005C5EBD" w:rsidP="009567F7">
            <w:pPr>
              <w:pStyle w:val="TAC"/>
              <w:rPr>
                <w:lang w:eastAsia="en-US"/>
              </w:rPr>
            </w:pPr>
          </w:p>
          <w:p w14:paraId="4E87C126" w14:textId="77777777" w:rsidR="005C5EBD" w:rsidRPr="007F2770" w:rsidRDefault="005C5EBD" w:rsidP="009567F7">
            <w:pPr>
              <w:pStyle w:val="TAC"/>
              <w:rPr>
                <w:lang w:eastAsia="en-US"/>
              </w:rPr>
            </w:pPr>
            <w:r w:rsidRPr="007F2770">
              <w:rPr>
                <w:lang w:eastAsia="en-US"/>
              </w:rPr>
              <w:t>5G-TMSI (continued)</w:t>
            </w:r>
          </w:p>
        </w:tc>
        <w:tc>
          <w:tcPr>
            <w:tcW w:w="1134" w:type="dxa"/>
            <w:tcBorders>
              <w:top w:val="nil"/>
              <w:left w:val="nil"/>
              <w:bottom w:val="nil"/>
              <w:right w:val="nil"/>
            </w:tcBorders>
          </w:tcPr>
          <w:p w14:paraId="4909A546" w14:textId="77777777" w:rsidR="005C5EBD" w:rsidRPr="007F2770" w:rsidRDefault="005C5EBD" w:rsidP="009567F7">
            <w:pPr>
              <w:pStyle w:val="TAL"/>
              <w:rPr>
                <w:lang w:eastAsia="en-US"/>
              </w:rPr>
            </w:pPr>
          </w:p>
          <w:p w14:paraId="12163970" w14:textId="77777777" w:rsidR="005C5EBD" w:rsidRPr="007F2770" w:rsidRDefault="005C5EBD" w:rsidP="009567F7">
            <w:pPr>
              <w:pStyle w:val="TAL"/>
              <w:rPr>
                <w:lang w:eastAsia="en-US"/>
              </w:rPr>
            </w:pPr>
            <w:r w:rsidRPr="007F2770">
              <w:rPr>
                <w:lang w:eastAsia="en-US"/>
              </w:rPr>
              <w:t>octet 1</w:t>
            </w:r>
            <w:r w:rsidR="00F14B4D" w:rsidRPr="007F2770">
              <w:rPr>
                <w:lang w:eastAsia="en-US"/>
              </w:rPr>
              <w:t>3</w:t>
            </w:r>
          </w:p>
        </w:tc>
      </w:tr>
      <w:tr w:rsidR="005C5EBD" w:rsidRPr="007F2770" w14:paraId="5217427E" w14:textId="77777777" w:rsidTr="00B36E24">
        <w:trPr>
          <w:cantSplit/>
          <w:trHeight w:val="401"/>
          <w:jc w:val="center"/>
        </w:trPr>
        <w:tc>
          <w:tcPr>
            <w:tcW w:w="5672" w:type="dxa"/>
            <w:gridSpan w:val="8"/>
            <w:tcBorders>
              <w:right w:val="single" w:sz="4" w:space="0" w:color="auto"/>
            </w:tcBorders>
          </w:tcPr>
          <w:p w14:paraId="76B355B2" w14:textId="77777777" w:rsidR="005C5EBD" w:rsidRPr="007F2770" w:rsidRDefault="005C5EBD" w:rsidP="009567F7">
            <w:pPr>
              <w:pStyle w:val="TAC"/>
              <w:rPr>
                <w:lang w:eastAsia="en-US"/>
              </w:rPr>
            </w:pPr>
          </w:p>
          <w:p w14:paraId="58EB84E0" w14:textId="77777777" w:rsidR="005C5EBD" w:rsidRPr="007F2770" w:rsidRDefault="005C5EBD" w:rsidP="009567F7">
            <w:pPr>
              <w:pStyle w:val="TAC"/>
              <w:rPr>
                <w:lang w:eastAsia="en-US"/>
              </w:rPr>
            </w:pPr>
            <w:r w:rsidRPr="007F2770">
              <w:rPr>
                <w:lang w:eastAsia="en-US"/>
              </w:rPr>
              <w:t>5G-TMSI (continued)</w:t>
            </w:r>
          </w:p>
        </w:tc>
        <w:tc>
          <w:tcPr>
            <w:tcW w:w="1134" w:type="dxa"/>
            <w:tcBorders>
              <w:top w:val="nil"/>
              <w:left w:val="nil"/>
              <w:bottom w:val="nil"/>
              <w:right w:val="nil"/>
            </w:tcBorders>
          </w:tcPr>
          <w:p w14:paraId="5E555EEA" w14:textId="77777777" w:rsidR="005C5EBD" w:rsidRPr="007F2770" w:rsidRDefault="005C5EBD" w:rsidP="009567F7">
            <w:pPr>
              <w:pStyle w:val="TAL"/>
              <w:rPr>
                <w:lang w:eastAsia="en-US"/>
              </w:rPr>
            </w:pPr>
          </w:p>
          <w:p w14:paraId="0C27132C" w14:textId="77777777" w:rsidR="005C5EBD" w:rsidRPr="007F2770" w:rsidRDefault="005C5EBD" w:rsidP="009567F7">
            <w:pPr>
              <w:pStyle w:val="TAL"/>
              <w:rPr>
                <w:lang w:eastAsia="en-US"/>
              </w:rPr>
            </w:pPr>
            <w:r w:rsidRPr="007F2770">
              <w:rPr>
                <w:lang w:eastAsia="en-US"/>
              </w:rPr>
              <w:t>octet 1</w:t>
            </w:r>
            <w:r w:rsidR="00F14B4D" w:rsidRPr="007F2770">
              <w:rPr>
                <w:lang w:eastAsia="en-US"/>
              </w:rPr>
              <w:t>4</w:t>
            </w:r>
          </w:p>
        </w:tc>
      </w:tr>
    </w:tbl>
    <w:p w14:paraId="615ECEDD" w14:textId="77777777" w:rsidR="00326DD0" w:rsidRPr="007F2770" w:rsidRDefault="00326DD0" w:rsidP="00326DD0">
      <w:pPr>
        <w:pStyle w:val="TF"/>
      </w:pPr>
      <w:bookmarkStart w:id="10285" w:name="_CRFigure9_11_3_4_1"/>
      <w:r w:rsidRPr="007F2770">
        <w:t>Figure </w:t>
      </w:r>
      <w:bookmarkEnd w:id="10285"/>
      <w:r w:rsidR="00BE1133" w:rsidRPr="007F2770">
        <w:t>9.11</w:t>
      </w:r>
      <w:r w:rsidRPr="007F2770">
        <w:t>.3.</w:t>
      </w:r>
      <w:r w:rsidR="00E7231B" w:rsidRPr="007F2770">
        <w:t>4</w:t>
      </w:r>
      <w:r w:rsidRPr="007F2770">
        <w:t>.1: 5GS mobile identity information element for type of identity "5G-GUT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326DD0" w:rsidRPr="007F2770" w14:paraId="58C4BA74" w14:textId="77777777" w:rsidTr="006B6569">
        <w:trPr>
          <w:cantSplit/>
          <w:jc w:val="center"/>
        </w:trPr>
        <w:tc>
          <w:tcPr>
            <w:tcW w:w="709" w:type="dxa"/>
            <w:tcBorders>
              <w:top w:val="nil"/>
              <w:left w:val="nil"/>
              <w:bottom w:val="nil"/>
              <w:right w:val="nil"/>
            </w:tcBorders>
          </w:tcPr>
          <w:p w14:paraId="0D32CE21" w14:textId="77777777" w:rsidR="00326DD0" w:rsidRPr="007F2770" w:rsidRDefault="00326DD0" w:rsidP="006B6569">
            <w:pPr>
              <w:pStyle w:val="TAC"/>
              <w:rPr>
                <w:lang w:eastAsia="en-US"/>
              </w:rPr>
            </w:pPr>
            <w:r w:rsidRPr="007F2770">
              <w:rPr>
                <w:lang w:eastAsia="en-US"/>
              </w:rPr>
              <w:t>8</w:t>
            </w:r>
          </w:p>
        </w:tc>
        <w:tc>
          <w:tcPr>
            <w:tcW w:w="709" w:type="dxa"/>
            <w:tcBorders>
              <w:top w:val="nil"/>
              <w:left w:val="nil"/>
              <w:bottom w:val="nil"/>
              <w:right w:val="nil"/>
            </w:tcBorders>
          </w:tcPr>
          <w:p w14:paraId="711A734B" w14:textId="77777777" w:rsidR="00326DD0" w:rsidRPr="007F2770" w:rsidRDefault="00326DD0" w:rsidP="006B6569">
            <w:pPr>
              <w:pStyle w:val="TAC"/>
              <w:rPr>
                <w:lang w:eastAsia="en-US"/>
              </w:rPr>
            </w:pPr>
            <w:r w:rsidRPr="007F2770">
              <w:rPr>
                <w:lang w:eastAsia="en-US"/>
              </w:rPr>
              <w:t>7</w:t>
            </w:r>
          </w:p>
        </w:tc>
        <w:tc>
          <w:tcPr>
            <w:tcW w:w="709" w:type="dxa"/>
            <w:tcBorders>
              <w:top w:val="nil"/>
              <w:left w:val="nil"/>
              <w:bottom w:val="nil"/>
              <w:right w:val="nil"/>
            </w:tcBorders>
          </w:tcPr>
          <w:p w14:paraId="1EC60400" w14:textId="77777777" w:rsidR="00326DD0" w:rsidRPr="007F2770" w:rsidRDefault="00326DD0" w:rsidP="006B6569">
            <w:pPr>
              <w:pStyle w:val="TAC"/>
              <w:rPr>
                <w:lang w:eastAsia="en-US"/>
              </w:rPr>
            </w:pPr>
            <w:r w:rsidRPr="007F2770">
              <w:rPr>
                <w:lang w:eastAsia="en-US"/>
              </w:rPr>
              <w:t>6</w:t>
            </w:r>
          </w:p>
        </w:tc>
        <w:tc>
          <w:tcPr>
            <w:tcW w:w="709" w:type="dxa"/>
            <w:tcBorders>
              <w:top w:val="nil"/>
              <w:left w:val="nil"/>
              <w:bottom w:val="nil"/>
              <w:right w:val="nil"/>
            </w:tcBorders>
          </w:tcPr>
          <w:p w14:paraId="2D94424D" w14:textId="77777777" w:rsidR="00326DD0" w:rsidRPr="007F2770" w:rsidRDefault="00326DD0" w:rsidP="006B6569">
            <w:pPr>
              <w:pStyle w:val="TAC"/>
              <w:rPr>
                <w:lang w:eastAsia="en-US"/>
              </w:rPr>
            </w:pPr>
            <w:r w:rsidRPr="007F2770">
              <w:rPr>
                <w:lang w:eastAsia="en-US"/>
              </w:rPr>
              <w:t>5</w:t>
            </w:r>
          </w:p>
        </w:tc>
        <w:tc>
          <w:tcPr>
            <w:tcW w:w="709" w:type="dxa"/>
            <w:tcBorders>
              <w:top w:val="nil"/>
              <w:left w:val="nil"/>
              <w:bottom w:val="nil"/>
              <w:right w:val="nil"/>
            </w:tcBorders>
          </w:tcPr>
          <w:p w14:paraId="2BC056B2" w14:textId="77777777" w:rsidR="00326DD0" w:rsidRPr="007F2770" w:rsidRDefault="00326DD0" w:rsidP="006B6569">
            <w:pPr>
              <w:pStyle w:val="TAC"/>
              <w:rPr>
                <w:lang w:eastAsia="en-US"/>
              </w:rPr>
            </w:pPr>
            <w:r w:rsidRPr="007F2770">
              <w:rPr>
                <w:lang w:eastAsia="en-US"/>
              </w:rPr>
              <w:t>4</w:t>
            </w:r>
          </w:p>
        </w:tc>
        <w:tc>
          <w:tcPr>
            <w:tcW w:w="709" w:type="dxa"/>
            <w:tcBorders>
              <w:top w:val="nil"/>
              <w:left w:val="nil"/>
              <w:bottom w:val="nil"/>
              <w:right w:val="nil"/>
            </w:tcBorders>
          </w:tcPr>
          <w:p w14:paraId="0CCAB286" w14:textId="77777777" w:rsidR="00326DD0" w:rsidRPr="007F2770" w:rsidRDefault="00326DD0" w:rsidP="006B6569">
            <w:pPr>
              <w:pStyle w:val="TAC"/>
              <w:rPr>
                <w:lang w:eastAsia="en-US"/>
              </w:rPr>
            </w:pPr>
            <w:r w:rsidRPr="007F2770">
              <w:rPr>
                <w:lang w:eastAsia="en-US"/>
              </w:rPr>
              <w:t>3</w:t>
            </w:r>
          </w:p>
        </w:tc>
        <w:tc>
          <w:tcPr>
            <w:tcW w:w="709" w:type="dxa"/>
            <w:tcBorders>
              <w:top w:val="nil"/>
              <w:left w:val="nil"/>
              <w:bottom w:val="nil"/>
              <w:right w:val="nil"/>
            </w:tcBorders>
          </w:tcPr>
          <w:p w14:paraId="572F7992" w14:textId="77777777" w:rsidR="00326DD0" w:rsidRPr="007F2770" w:rsidRDefault="00326DD0" w:rsidP="006B6569">
            <w:pPr>
              <w:pStyle w:val="TAC"/>
              <w:rPr>
                <w:lang w:eastAsia="en-US"/>
              </w:rPr>
            </w:pPr>
            <w:r w:rsidRPr="007F2770">
              <w:rPr>
                <w:lang w:eastAsia="en-US"/>
              </w:rPr>
              <w:t>2</w:t>
            </w:r>
          </w:p>
        </w:tc>
        <w:tc>
          <w:tcPr>
            <w:tcW w:w="709" w:type="dxa"/>
            <w:tcBorders>
              <w:top w:val="nil"/>
              <w:left w:val="nil"/>
              <w:bottom w:val="nil"/>
              <w:right w:val="nil"/>
            </w:tcBorders>
          </w:tcPr>
          <w:p w14:paraId="5357CD66" w14:textId="77777777" w:rsidR="00326DD0" w:rsidRPr="007F2770" w:rsidRDefault="00326DD0" w:rsidP="006B6569">
            <w:pPr>
              <w:pStyle w:val="TAC"/>
              <w:rPr>
                <w:lang w:eastAsia="en-US"/>
              </w:rPr>
            </w:pPr>
            <w:r w:rsidRPr="007F2770">
              <w:rPr>
                <w:lang w:eastAsia="en-US"/>
              </w:rPr>
              <w:t>1</w:t>
            </w:r>
          </w:p>
        </w:tc>
        <w:tc>
          <w:tcPr>
            <w:tcW w:w="1134" w:type="dxa"/>
            <w:tcBorders>
              <w:top w:val="nil"/>
              <w:left w:val="nil"/>
              <w:bottom w:val="nil"/>
              <w:right w:val="nil"/>
            </w:tcBorders>
          </w:tcPr>
          <w:p w14:paraId="6A6FA974" w14:textId="77777777" w:rsidR="00326DD0" w:rsidRPr="007F2770" w:rsidRDefault="00326DD0" w:rsidP="006B6569">
            <w:pPr>
              <w:pStyle w:val="TAL"/>
              <w:rPr>
                <w:lang w:eastAsia="en-US"/>
              </w:rPr>
            </w:pPr>
          </w:p>
        </w:tc>
      </w:tr>
      <w:tr w:rsidR="00326DD0" w:rsidRPr="007F2770" w14:paraId="0403FD72" w14:textId="77777777" w:rsidTr="006B6569">
        <w:trPr>
          <w:cantSplit/>
          <w:jc w:val="center"/>
        </w:trPr>
        <w:tc>
          <w:tcPr>
            <w:tcW w:w="5672" w:type="dxa"/>
            <w:gridSpan w:val="8"/>
            <w:tcBorders>
              <w:top w:val="single" w:sz="4" w:space="0" w:color="auto"/>
              <w:right w:val="single" w:sz="4" w:space="0" w:color="auto"/>
            </w:tcBorders>
          </w:tcPr>
          <w:p w14:paraId="0E31E2E3" w14:textId="77777777" w:rsidR="00326DD0" w:rsidRPr="007F2770" w:rsidRDefault="00326DD0" w:rsidP="006B6569">
            <w:pPr>
              <w:pStyle w:val="TAC"/>
              <w:rPr>
                <w:lang w:eastAsia="en-US"/>
              </w:rPr>
            </w:pPr>
            <w:r w:rsidRPr="007F2770">
              <w:rPr>
                <w:lang w:eastAsia="en-US"/>
              </w:rPr>
              <w:t>5GS mobile identity IEI</w:t>
            </w:r>
          </w:p>
        </w:tc>
        <w:tc>
          <w:tcPr>
            <w:tcW w:w="1134" w:type="dxa"/>
            <w:tcBorders>
              <w:top w:val="nil"/>
              <w:left w:val="nil"/>
              <w:bottom w:val="nil"/>
              <w:right w:val="nil"/>
            </w:tcBorders>
          </w:tcPr>
          <w:p w14:paraId="2AD9E3C6" w14:textId="77777777" w:rsidR="00326DD0" w:rsidRPr="007F2770" w:rsidRDefault="00326DD0" w:rsidP="006B6569">
            <w:pPr>
              <w:pStyle w:val="TAL"/>
              <w:rPr>
                <w:lang w:eastAsia="en-US"/>
              </w:rPr>
            </w:pPr>
            <w:r w:rsidRPr="007F2770">
              <w:rPr>
                <w:lang w:eastAsia="en-US"/>
              </w:rPr>
              <w:t>octet 1</w:t>
            </w:r>
          </w:p>
        </w:tc>
      </w:tr>
      <w:tr w:rsidR="00326DD0" w:rsidRPr="007F2770" w14:paraId="6FAA88DF" w14:textId="77777777" w:rsidTr="006B6569">
        <w:trPr>
          <w:cantSplit/>
          <w:jc w:val="center"/>
        </w:trPr>
        <w:tc>
          <w:tcPr>
            <w:tcW w:w="5672" w:type="dxa"/>
            <w:gridSpan w:val="8"/>
            <w:tcBorders>
              <w:right w:val="single" w:sz="4" w:space="0" w:color="auto"/>
            </w:tcBorders>
          </w:tcPr>
          <w:p w14:paraId="281EC213" w14:textId="77777777" w:rsidR="00326DD0" w:rsidRPr="007F2770" w:rsidRDefault="00326DD0" w:rsidP="006B6569">
            <w:pPr>
              <w:pStyle w:val="TAC"/>
              <w:rPr>
                <w:lang w:eastAsia="en-US"/>
              </w:rPr>
            </w:pPr>
          </w:p>
          <w:p w14:paraId="3F082D91" w14:textId="77777777" w:rsidR="00326DD0" w:rsidRPr="007F2770" w:rsidRDefault="00326DD0" w:rsidP="006B6569">
            <w:pPr>
              <w:pStyle w:val="TAC"/>
              <w:rPr>
                <w:lang w:eastAsia="en-US"/>
              </w:rPr>
            </w:pPr>
            <w:r w:rsidRPr="007F2770">
              <w:rPr>
                <w:lang w:eastAsia="en-US"/>
              </w:rPr>
              <w:t>Length of 5GS mobile identity contents</w:t>
            </w:r>
          </w:p>
        </w:tc>
        <w:tc>
          <w:tcPr>
            <w:tcW w:w="1134" w:type="dxa"/>
            <w:tcBorders>
              <w:top w:val="nil"/>
              <w:left w:val="nil"/>
              <w:bottom w:val="nil"/>
              <w:right w:val="nil"/>
            </w:tcBorders>
          </w:tcPr>
          <w:p w14:paraId="37C8E546" w14:textId="77777777" w:rsidR="00326DD0" w:rsidRPr="007F2770" w:rsidRDefault="00F14B4D" w:rsidP="006B6569">
            <w:pPr>
              <w:pStyle w:val="TAL"/>
              <w:rPr>
                <w:lang w:eastAsia="en-US"/>
              </w:rPr>
            </w:pPr>
            <w:r w:rsidRPr="007F2770">
              <w:rPr>
                <w:lang w:eastAsia="en-US"/>
              </w:rPr>
              <w:t>octet 2</w:t>
            </w:r>
          </w:p>
          <w:p w14:paraId="311080DA" w14:textId="77777777" w:rsidR="00F14B4D" w:rsidRPr="007F2770" w:rsidRDefault="00F14B4D" w:rsidP="006B6569">
            <w:pPr>
              <w:pStyle w:val="TAL"/>
              <w:rPr>
                <w:lang w:eastAsia="en-US"/>
              </w:rPr>
            </w:pPr>
          </w:p>
          <w:p w14:paraId="612BFD8A" w14:textId="77777777" w:rsidR="00326DD0" w:rsidRPr="007F2770" w:rsidRDefault="00326DD0" w:rsidP="006B6569">
            <w:pPr>
              <w:pStyle w:val="TAL"/>
              <w:rPr>
                <w:lang w:eastAsia="en-US"/>
              </w:rPr>
            </w:pPr>
            <w:r w:rsidRPr="007F2770">
              <w:rPr>
                <w:lang w:eastAsia="en-US"/>
              </w:rPr>
              <w:t xml:space="preserve">octet </w:t>
            </w:r>
            <w:r w:rsidR="00F14B4D" w:rsidRPr="007F2770">
              <w:rPr>
                <w:lang w:eastAsia="en-US"/>
              </w:rPr>
              <w:t>3</w:t>
            </w:r>
          </w:p>
        </w:tc>
      </w:tr>
      <w:tr w:rsidR="00326DD0" w:rsidRPr="007F2770" w14:paraId="41470B47" w14:textId="77777777" w:rsidTr="006B6569">
        <w:trPr>
          <w:cantSplit/>
          <w:jc w:val="center"/>
        </w:trPr>
        <w:tc>
          <w:tcPr>
            <w:tcW w:w="2836" w:type="dxa"/>
            <w:gridSpan w:val="4"/>
          </w:tcPr>
          <w:p w14:paraId="7C51C8DF" w14:textId="77777777" w:rsidR="00326DD0" w:rsidRPr="007F2770" w:rsidRDefault="00326DD0" w:rsidP="006B6569">
            <w:pPr>
              <w:pStyle w:val="TAC"/>
              <w:rPr>
                <w:lang w:eastAsia="en-US"/>
              </w:rPr>
            </w:pPr>
          </w:p>
          <w:p w14:paraId="68940892" w14:textId="77777777" w:rsidR="00326DD0" w:rsidRPr="007F2770" w:rsidRDefault="00326DD0" w:rsidP="006B6569">
            <w:pPr>
              <w:pStyle w:val="TAC"/>
              <w:rPr>
                <w:lang w:eastAsia="en-US"/>
              </w:rPr>
            </w:pPr>
            <w:r w:rsidRPr="007F2770">
              <w:rPr>
                <w:lang w:eastAsia="en-US"/>
              </w:rPr>
              <w:t>Identity digit 1</w:t>
            </w:r>
          </w:p>
          <w:p w14:paraId="1219C918" w14:textId="77777777" w:rsidR="00326DD0" w:rsidRPr="007F2770" w:rsidRDefault="00326DD0" w:rsidP="006B6569">
            <w:pPr>
              <w:pStyle w:val="TAC"/>
              <w:rPr>
                <w:lang w:eastAsia="en-US"/>
              </w:rPr>
            </w:pPr>
          </w:p>
        </w:tc>
        <w:tc>
          <w:tcPr>
            <w:tcW w:w="709" w:type="dxa"/>
          </w:tcPr>
          <w:p w14:paraId="02446175" w14:textId="77777777" w:rsidR="00326DD0" w:rsidRPr="007F2770" w:rsidRDefault="00326DD0" w:rsidP="006B6569">
            <w:pPr>
              <w:pStyle w:val="TAC"/>
              <w:rPr>
                <w:lang w:eastAsia="en-US"/>
              </w:rPr>
            </w:pPr>
            <w:r w:rsidRPr="007F2770">
              <w:rPr>
                <w:lang w:eastAsia="en-US"/>
              </w:rPr>
              <w:t>odd/</w:t>
            </w:r>
          </w:p>
          <w:p w14:paraId="145B80C6" w14:textId="77777777" w:rsidR="00326DD0" w:rsidRPr="007F2770" w:rsidRDefault="00326DD0" w:rsidP="006B6569">
            <w:pPr>
              <w:pStyle w:val="TAC"/>
              <w:rPr>
                <w:lang w:eastAsia="en-US"/>
              </w:rPr>
            </w:pPr>
            <w:r w:rsidRPr="007F2770">
              <w:rPr>
                <w:lang w:eastAsia="en-US"/>
              </w:rPr>
              <w:t>even</w:t>
            </w:r>
          </w:p>
          <w:p w14:paraId="1567F969" w14:textId="77777777" w:rsidR="00326DD0" w:rsidRPr="007F2770" w:rsidRDefault="00326DD0" w:rsidP="006B6569">
            <w:pPr>
              <w:pStyle w:val="TAC"/>
              <w:rPr>
                <w:lang w:eastAsia="en-US"/>
              </w:rPr>
            </w:pPr>
            <w:r w:rsidRPr="007F2770">
              <w:rPr>
                <w:lang w:eastAsia="en-US"/>
              </w:rPr>
              <w:t>indic</w:t>
            </w:r>
          </w:p>
        </w:tc>
        <w:tc>
          <w:tcPr>
            <w:tcW w:w="2127" w:type="dxa"/>
            <w:gridSpan w:val="3"/>
            <w:tcBorders>
              <w:right w:val="single" w:sz="4" w:space="0" w:color="auto"/>
            </w:tcBorders>
          </w:tcPr>
          <w:p w14:paraId="50D7F494" w14:textId="77777777" w:rsidR="00326DD0" w:rsidRPr="007F2770" w:rsidRDefault="00326DD0" w:rsidP="006B6569">
            <w:pPr>
              <w:pStyle w:val="TAC"/>
              <w:rPr>
                <w:lang w:eastAsia="en-US"/>
              </w:rPr>
            </w:pPr>
          </w:p>
          <w:p w14:paraId="07CEBDE4" w14:textId="77777777" w:rsidR="00326DD0" w:rsidRPr="007F2770" w:rsidRDefault="00326DD0" w:rsidP="006B6569">
            <w:pPr>
              <w:pStyle w:val="TAC"/>
              <w:rPr>
                <w:lang w:eastAsia="en-US"/>
              </w:rPr>
            </w:pPr>
            <w:r w:rsidRPr="007F2770">
              <w:rPr>
                <w:lang w:eastAsia="en-US"/>
              </w:rPr>
              <w:t>Type of identity</w:t>
            </w:r>
          </w:p>
          <w:p w14:paraId="21578B6D" w14:textId="77777777" w:rsidR="00326DD0" w:rsidRPr="007F2770" w:rsidRDefault="00326DD0" w:rsidP="006B6569">
            <w:pPr>
              <w:pStyle w:val="TAC"/>
              <w:rPr>
                <w:lang w:eastAsia="en-US"/>
              </w:rPr>
            </w:pPr>
          </w:p>
        </w:tc>
        <w:tc>
          <w:tcPr>
            <w:tcW w:w="1134" w:type="dxa"/>
            <w:tcBorders>
              <w:top w:val="nil"/>
              <w:left w:val="nil"/>
              <w:bottom w:val="nil"/>
              <w:right w:val="nil"/>
            </w:tcBorders>
          </w:tcPr>
          <w:p w14:paraId="368CA5E5" w14:textId="77777777" w:rsidR="00326DD0" w:rsidRPr="007F2770" w:rsidRDefault="00326DD0" w:rsidP="006B6569">
            <w:pPr>
              <w:pStyle w:val="TAL"/>
              <w:rPr>
                <w:lang w:eastAsia="en-US"/>
              </w:rPr>
            </w:pPr>
          </w:p>
          <w:p w14:paraId="4CC51F1A" w14:textId="77777777" w:rsidR="00326DD0" w:rsidRPr="007F2770" w:rsidRDefault="00326DD0" w:rsidP="006B6569">
            <w:pPr>
              <w:pStyle w:val="TAL"/>
              <w:rPr>
                <w:lang w:eastAsia="en-US"/>
              </w:rPr>
            </w:pPr>
            <w:r w:rsidRPr="007F2770">
              <w:rPr>
                <w:lang w:eastAsia="en-US"/>
              </w:rPr>
              <w:t xml:space="preserve">octet </w:t>
            </w:r>
            <w:r w:rsidR="00F14B4D" w:rsidRPr="007F2770">
              <w:rPr>
                <w:lang w:eastAsia="en-US"/>
              </w:rPr>
              <w:t>4</w:t>
            </w:r>
          </w:p>
        </w:tc>
      </w:tr>
      <w:tr w:rsidR="00326DD0" w:rsidRPr="007F2770" w14:paraId="11975D36" w14:textId="77777777" w:rsidTr="006B6569">
        <w:trPr>
          <w:cantSplit/>
          <w:jc w:val="center"/>
        </w:trPr>
        <w:tc>
          <w:tcPr>
            <w:tcW w:w="2836" w:type="dxa"/>
            <w:gridSpan w:val="4"/>
          </w:tcPr>
          <w:p w14:paraId="5D886CAC" w14:textId="77777777" w:rsidR="00326DD0" w:rsidRPr="007F2770" w:rsidRDefault="00326DD0" w:rsidP="006B6569">
            <w:pPr>
              <w:pStyle w:val="TAC"/>
              <w:rPr>
                <w:lang w:eastAsia="en-US"/>
              </w:rPr>
            </w:pPr>
          </w:p>
          <w:p w14:paraId="55BDE012" w14:textId="77777777" w:rsidR="00326DD0" w:rsidRPr="007F2770" w:rsidRDefault="00326DD0" w:rsidP="006B6569">
            <w:pPr>
              <w:pStyle w:val="TAC"/>
              <w:rPr>
                <w:lang w:eastAsia="en-US"/>
              </w:rPr>
            </w:pPr>
            <w:r w:rsidRPr="007F2770">
              <w:rPr>
                <w:lang w:eastAsia="en-US"/>
              </w:rPr>
              <w:t>Identity digit p+1</w:t>
            </w:r>
          </w:p>
        </w:tc>
        <w:tc>
          <w:tcPr>
            <w:tcW w:w="2836" w:type="dxa"/>
            <w:gridSpan w:val="4"/>
            <w:tcBorders>
              <w:right w:val="single" w:sz="4" w:space="0" w:color="auto"/>
            </w:tcBorders>
          </w:tcPr>
          <w:p w14:paraId="7049E75B" w14:textId="77777777" w:rsidR="00326DD0" w:rsidRPr="007F2770" w:rsidRDefault="00326DD0" w:rsidP="006B6569">
            <w:pPr>
              <w:pStyle w:val="TAC"/>
              <w:rPr>
                <w:lang w:eastAsia="en-US"/>
              </w:rPr>
            </w:pPr>
          </w:p>
          <w:p w14:paraId="5E3D7F93" w14:textId="77777777" w:rsidR="00326DD0" w:rsidRPr="007F2770" w:rsidRDefault="00326DD0" w:rsidP="006B6569">
            <w:pPr>
              <w:pStyle w:val="TAC"/>
              <w:rPr>
                <w:lang w:eastAsia="en-US"/>
              </w:rPr>
            </w:pPr>
            <w:r w:rsidRPr="007F2770">
              <w:rPr>
                <w:lang w:eastAsia="en-US"/>
              </w:rPr>
              <w:t>Identity digit p</w:t>
            </w:r>
          </w:p>
        </w:tc>
        <w:tc>
          <w:tcPr>
            <w:tcW w:w="1134" w:type="dxa"/>
            <w:tcBorders>
              <w:top w:val="nil"/>
              <w:left w:val="nil"/>
              <w:bottom w:val="nil"/>
              <w:right w:val="nil"/>
            </w:tcBorders>
          </w:tcPr>
          <w:p w14:paraId="78540B6E" w14:textId="77777777" w:rsidR="00326DD0" w:rsidRPr="007F2770" w:rsidRDefault="00326DD0" w:rsidP="006B6569">
            <w:pPr>
              <w:pStyle w:val="TAL"/>
              <w:rPr>
                <w:lang w:eastAsia="en-US"/>
              </w:rPr>
            </w:pPr>
          </w:p>
          <w:p w14:paraId="4B4783C8" w14:textId="77777777" w:rsidR="00326DD0" w:rsidRPr="007F2770" w:rsidRDefault="00326DD0" w:rsidP="006B6569">
            <w:pPr>
              <w:pStyle w:val="TAL"/>
              <w:rPr>
                <w:lang w:eastAsia="en-US"/>
              </w:rPr>
            </w:pPr>
            <w:r w:rsidRPr="007F2770">
              <w:rPr>
                <w:lang w:eastAsia="en-US"/>
              </w:rPr>
              <w:t xml:space="preserve">octet </w:t>
            </w:r>
            <w:r w:rsidR="00F14B4D" w:rsidRPr="007F2770">
              <w:rPr>
                <w:lang w:eastAsia="en-US"/>
              </w:rPr>
              <w:t>5</w:t>
            </w:r>
            <w:r w:rsidRPr="007F2770">
              <w:rPr>
                <w:lang w:eastAsia="en-US"/>
              </w:rPr>
              <w:t>*</w:t>
            </w:r>
          </w:p>
        </w:tc>
      </w:tr>
    </w:tbl>
    <w:p w14:paraId="76DF9404" w14:textId="77777777" w:rsidR="00DD1C2F" w:rsidRPr="007F2770" w:rsidRDefault="00326DD0" w:rsidP="00DD1C2F">
      <w:pPr>
        <w:pStyle w:val="TF"/>
      </w:pPr>
      <w:bookmarkStart w:id="10286" w:name="_CRFigure9_11_3_4_2"/>
      <w:r w:rsidRPr="007F2770">
        <w:rPr>
          <w:lang w:val="en-US"/>
        </w:rPr>
        <w:t>Figure</w:t>
      </w:r>
      <w:r w:rsidRPr="007F2770">
        <w:t> </w:t>
      </w:r>
      <w:bookmarkEnd w:id="10286"/>
      <w:r w:rsidR="00BE1133" w:rsidRPr="007F2770">
        <w:t>9.11</w:t>
      </w:r>
      <w:r w:rsidRPr="007F2770">
        <w:t>.3</w:t>
      </w:r>
      <w:r w:rsidRPr="007F2770">
        <w:rPr>
          <w:lang w:val="en-US"/>
        </w:rPr>
        <w:t>.</w:t>
      </w:r>
      <w:r w:rsidR="00E7231B" w:rsidRPr="007F2770">
        <w:rPr>
          <w:lang w:val="en-US"/>
        </w:rPr>
        <w:t>4</w:t>
      </w:r>
      <w:r w:rsidRPr="007F2770">
        <w:rPr>
          <w:lang w:val="en-US"/>
        </w:rPr>
        <w:t>.2: 5GS m</w:t>
      </w:r>
      <w:r w:rsidRPr="007F2770">
        <w:t>obile identity</w:t>
      </w:r>
      <w:r w:rsidRPr="007F2770">
        <w:rPr>
          <w:lang w:val="en-US"/>
        </w:rPr>
        <w:t xml:space="preserve"> information element </w:t>
      </w:r>
      <w:r w:rsidRPr="007F2770">
        <w:t>for type of identity "IMEI"</w:t>
      </w:r>
      <w:r w:rsidR="00901BAC" w:rsidRPr="007F2770">
        <w:t xml:space="preserve"> or "IMEISV"</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D1C2F" w:rsidRPr="007F2770" w14:paraId="2083D8DB" w14:textId="77777777" w:rsidTr="00D6652E">
        <w:trPr>
          <w:cantSplit/>
          <w:jc w:val="center"/>
        </w:trPr>
        <w:tc>
          <w:tcPr>
            <w:tcW w:w="709" w:type="dxa"/>
            <w:tcBorders>
              <w:top w:val="nil"/>
              <w:left w:val="nil"/>
              <w:bottom w:val="nil"/>
              <w:right w:val="nil"/>
            </w:tcBorders>
          </w:tcPr>
          <w:p w14:paraId="7A3E4E84" w14:textId="77777777" w:rsidR="00DD1C2F" w:rsidRPr="007F2770" w:rsidRDefault="00DD1C2F" w:rsidP="00D6652E">
            <w:pPr>
              <w:pStyle w:val="TAC"/>
            </w:pPr>
            <w:r w:rsidRPr="007F2770">
              <w:t>8</w:t>
            </w:r>
          </w:p>
        </w:tc>
        <w:tc>
          <w:tcPr>
            <w:tcW w:w="709" w:type="dxa"/>
            <w:tcBorders>
              <w:top w:val="nil"/>
              <w:left w:val="nil"/>
              <w:bottom w:val="nil"/>
              <w:right w:val="nil"/>
            </w:tcBorders>
          </w:tcPr>
          <w:p w14:paraId="435721E7" w14:textId="77777777" w:rsidR="00DD1C2F" w:rsidRPr="007F2770" w:rsidRDefault="00DD1C2F" w:rsidP="00D6652E">
            <w:pPr>
              <w:pStyle w:val="TAC"/>
            </w:pPr>
            <w:r w:rsidRPr="007F2770">
              <w:t>7</w:t>
            </w:r>
          </w:p>
        </w:tc>
        <w:tc>
          <w:tcPr>
            <w:tcW w:w="709" w:type="dxa"/>
            <w:tcBorders>
              <w:top w:val="nil"/>
              <w:left w:val="nil"/>
              <w:bottom w:val="nil"/>
              <w:right w:val="nil"/>
            </w:tcBorders>
          </w:tcPr>
          <w:p w14:paraId="00BC6FD1" w14:textId="77777777" w:rsidR="00DD1C2F" w:rsidRPr="007F2770" w:rsidRDefault="00DD1C2F" w:rsidP="00D6652E">
            <w:pPr>
              <w:pStyle w:val="TAC"/>
            </w:pPr>
            <w:r w:rsidRPr="007F2770">
              <w:t>6</w:t>
            </w:r>
          </w:p>
        </w:tc>
        <w:tc>
          <w:tcPr>
            <w:tcW w:w="709" w:type="dxa"/>
            <w:tcBorders>
              <w:top w:val="nil"/>
              <w:left w:val="nil"/>
              <w:bottom w:val="nil"/>
              <w:right w:val="nil"/>
            </w:tcBorders>
          </w:tcPr>
          <w:p w14:paraId="581A50AF" w14:textId="77777777" w:rsidR="00DD1C2F" w:rsidRPr="007F2770" w:rsidRDefault="00DD1C2F" w:rsidP="00D6652E">
            <w:pPr>
              <w:pStyle w:val="TAC"/>
            </w:pPr>
            <w:r w:rsidRPr="007F2770">
              <w:t>5</w:t>
            </w:r>
          </w:p>
        </w:tc>
        <w:tc>
          <w:tcPr>
            <w:tcW w:w="709" w:type="dxa"/>
            <w:tcBorders>
              <w:top w:val="nil"/>
              <w:left w:val="nil"/>
              <w:bottom w:val="nil"/>
              <w:right w:val="nil"/>
            </w:tcBorders>
          </w:tcPr>
          <w:p w14:paraId="0496266A" w14:textId="77777777" w:rsidR="00DD1C2F" w:rsidRPr="007F2770" w:rsidRDefault="00DD1C2F" w:rsidP="00D6652E">
            <w:pPr>
              <w:pStyle w:val="TAC"/>
            </w:pPr>
            <w:r w:rsidRPr="007F2770">
              <w:t>4</w:t>
            </w:r>
          </w:p>
        </w:tc>
        <w:tc>
          <w:tcPr>
            <w:tcW w:w="709" w:type="dxa"/>
            <w:tcBorders>
              <w:top w:val="nil"/>
              <w:left w:val="nil"/>
              <w:bottom w:val="nil"/>
              <w:right w:val="nil"/>
            </w:tcBorders>
          </w:tcPr>
          <w:p w14:paraId="0F4C7179" w14:textId="77777777" w:rsidR="00DD1C2F" w:rsidRPr="007F2770" w:rsidRDefault="00DD1C2F" w:rsidP="00D6652E">
            <w:pPr>
              <w:pStyle w:val="TAC"/>
            </w:pPr>
            <w:r w:rsidRPr="007F2770">
              <w:t>3</w:t>
            </w:r>
          </w:p>
        </w:tc>
        <w:tc>
          <w:tcPr>
            <w:tcW w:w="709" w:type="dxa"/>
            <w:tcBorders>
              <w:top w:val="nil"/>
              <w:left w:val="nil"/>
              <w:bottom w:val="nil"/>
              <w:right w:val="nil"/>
            </w:tcBorders>
          </w:tcPr>
          <w:p w14:paraId="02A9F4F2" w14:textId="77777777" w:rsidR="00DD1C2F" w:rsidRPr="007F2770" w:rsidRDefault="00DD1C2F" w:rsidP="00D6652E">
            <w:pPr>
              <w:pStyle w:val="TAC"/>
            </w:pPr>
            <w:r w:rsidRPr="007F2770">
              <w:t>2</w:t>
            </w:r>
          </w:p>
        </w:tc>
        <w:tc>
          <w:tcPr>
            <w:tcW w:w="709" w:type="dxa"/>
            <w:tcBorders>
              <w:top w:val="nil"/>
              <w:left w:val="nil"/>
              <w:bottom w:val="nil"/>
              <w:right w:val="nil"/>
            </w:tcBorders>
          </w:tcPr>
          <w:p w14:paraId="4D268E0D" w14:textId="77777777" w:rsidR="00DD1C2F" w:rsidRPr="007F2770" w:rsidRDefault="00DD1C2F" w:rsidP="00D6652E">
            <w:pPr>
              <w:pStyle w:val="TAC"/>
            </w:pPr>
            <w:r w:rsidRPr="007F2770">
              <w:t>1</w:t>
            </w:r>
          </w:p>
        </w:tc>
        <w:tc>
          <w:tcPr>
            <w:tcW w:w="1134" w:type="dxa"/>
            <w:tcBorders>
              <w:top w:val="nil"/>
              <w:left w:val="nil"/>
              <w:bottom w:val="nil"/>
              <w:right w:val="nil"/>
            </w:tcBorders>
          </w:tcPr>
          <w:p w14:paraId="5B247405" w14:textId="77777777" w:rsidR="00DD1C2F" w:rsidRPr="007F2770" w:rsidRDefault="00DD1C2F" w:rsidP="00D6652E">
            <w:pPr>
              <w:pStyle w:val="TAC"/>
            </w:pPr>
          </w:p>
        </w:tc>
      </w:tr>
      <w:tr w:rsidR="00DD1C2F" w:rsidRPr="007F2770" w14:paraId="4398E97C" w14:textId="77777777" w:rsidTr="00D6652E">
        <w:trPr>
          <w:cantSplit/>
          <w:jc w:val="center"/>
        </w:trPr>
        <w:tc>
          <w:tcPr>
            <w:tcW w:w="5672" w:type="dxa"/>
            <w:gridSpan w:val="8"/>
            <w:tcBorders>
              <w:top w:val="single" w:sz="4" w:space="0" w:color="auto"/>
              <w:right w:val="single" w:sz="4" w:space="0" w:color="auto"/>
            </w:tcBorders>
          </w:tcPr>
          <w:p w14:paraId="7D2318C1" w14:textId="77777777" w:rsidR="00DD1C2F" w:rsidRPr="007F2770" w:rsidRDefault="00DD1C2F" w:rsidP="00D6652E">
            <w:pPr>
              <w:pStyle w:val="TAC"/>
            </w:pPr>
            <w:r w:rsidRPr="007F2770">
              <w:t>5GS mobile identity IEI</w:t>
            </w:r>
          </w:p>
        </w:tc>
        <w:tc>
          <w:tcPr>
            <w:tcW w:w="1134" w:type="dxa"/>
            <w:tcBorders>
              <w:top w:val="nil"/>
              <w:left w:val="nil"/>
              <w:bottom w:val="nil"/>
              <w:right w:val="nil"/>
            </w:tcBorders>
          </w:tcPr>
          <w:p w14:paraId="4679A417" w14:textId="77777777" w:rsidR="00DD1C2F" w:rsidRPr="007F2770" w:rsidRDefault="00DD1C2F" w:rsidP="00D6652E">
            <w:pPr>
              <w:pStyle w:val="TAL"/>
            </w:pPr>
            <w:r w:rsidRPr="007F2770">
              <w:t>octet 1</w:t>
            </w:r>
          </w:p>
        </w:tc>
      </w:tr>
      <w:tr w:rsidR="00DD1C2F" w:rsidRPr="007F2770" w14:paraId="6BF0A047" w14:textId="77777777" w:rsidTr="00D6652E">
        <w:trPr>
          <w:cantSplit/>
          <w:jc w:val="center"/>
        </w:trPr>
        <w:tc>
          <w:tcPr>
            <w:tcW w:w="5672" w:type="dxa"/>
            <w:gridSpan w:val="8"/>
            <w:tcBorders>
              <w:top w:val="single" w:sz="4" w:space="0" w:color="auto"/>
              <w:right w:val="single" w:sz="4" w:space="0" w:color="auto"/>
            </w:tcBorders>
          </w:tcPr>
          <w:p w14:paraId="5C421FCC" w14:textId="77777777" w:rsidR="00DD1C2F" w:rsidRPr="007F2770" w:rsidRDefault="00DD1C2F" w:rsidP="00D6652E">
            <w:pPr>
              <w:pStyle w:val="TAC"/>
            </w:pPr>
          </w:p>
          <w:p w14:paraId="6FCAC892" w14:textId="77777777" w:rsidR="00DD1C2F" w:rsidRPr="007F2770" w:rsidRDefault="00DD1C2F" w:rsidP="00D6652E">
            <w:pPr>
              <w:pStyle w:val="TAC"/>
            </w:pPr>
            <w:r w:rsidRPr="007F2770">
              <w:t>Length of 5GS mobile identity contents</w:t>
            </w:r>
          </w:p>
        </w:tc>
        <w:tc>
          <w:tcPr>
            <w:tcW w:w="1134" w:type="dxa"/>
            <w:tcBorders>
              <w:top w:val="nil"/>
              <w:left w:val="nil"/>
              <w:bottom w:val="nil"/>
              <w:right w:val="nil"/>
            </w:tcBorders>
          </w:tcPr>
          <w:p w14:paraId="517D85B8" w14:textId="77777777" w:rsidR="00DD1C2F" w:rsidRPr="007F2770" w:rsidRDefault="00F14B4D" w:rsidP="00D6652E">
            <w:pPr>
              <w:pStyle w:val="TAL"/>
            </w:pPr>
            <w:r w:rsidRPr="007F2770">
              <w:t>octet 2</w:t>
            </w:r>
          </w:p>
          <w:p w14:paraId="577FC746" w14:textId="77777777" w:rsidR="00F14B4D" w:rsidRPr="007F2770" w:rsidRDefault="00F14B4D" w:rsidP="00D6652E">
            <w:pPr>
              <w:pStyle w:val="TAL"/>
            </w:pPr>
          </w:p>
          <w:p w14:paraId="5C0CA3B1" w14:textId="77777777" w:rsidR="00DD1C2F" w:rsidRPr="007F2770" w:rsidRDefault="00DD1C2F" w:rsidP="00D6652E">
            <w:pPr>
              <w:pStyle w:val="TAL"/>
            </w:pPr>
            <w:r w:rsidRPr="007F2770">
              <w:t xml:space="preserve">octet </w:t>
            </w:r>
            <w:r w:rsidR="00F14B4D" w:rsidRPr="007F2770">
              <w:t>3</w:t>
            </w:r>
          </w:p>
        </w:tc>
      </w:tr>
      <w:tr w:rsidR="00DD1C2F" w:rsidRPr="007F2770" w14:paraId="29A0DF5A" w14:textId="77777777" w:rsidTr="00D6652E">
        <w:trPr>
          <w:cantSplit/>
          <w:trHeight w:val="307"/>
          <w:jc w:val="center"/>
        </w:trPr>
        <w:tc>
          <w:tcPr>
            <w:tcW w:w="709" w:type="dxa"/>
            <w:tcBorders>
              <w:top w:val="single" w:sz="4" w:space="0" w:color="auto"/>
              <w:bottom w:val="nil"/>
              <w:right w:val="single" w:sz="4" w:space="0" w:color="auto"/>
            </w:tcBorders>
          </w:tcPr>
          <w:p w14:paraId="0941C1FA" w14:textId="77777777" w:rsidR="00DD1C2F" w:rsidRPr="007F2770" w:rsidRDefault="00DD1C2F" w:rsidP="00D6652E">
            <w:pPr>
              <w:pStyle w:val="TAC"/>
            </w:pPr>
            <w:r w:rsidRPr="007F2770">
              <w:t>0</w:t>
            </w:r>
          </w:p>
          <w:p w14:paraId="3ABB42CD" w14:textId="77777777" w:rsidR="00DD1C2F" w:rsidRPr="007F2770" w:rsidRDefault="00831FB3" w:rsidP="00D6652E">
            <w:pPr>
              <w:pStyle w:val="TAC"/>
            </w:pPr>
            <w:r w:rsidRPr="007F2770">
              <w:t>s</w:t>
            </w:r>
            <w:r w:rsidR="00DD1C2F" w:rsidRPr="007F2770">
              <w:t>pare</w:t>
            </w:r>
          </w:p>
        </w:tc>
        <w:tc>
          <w:tcPr>
            <w:tcW w:w="2127" w:type="dxa"/>
            <w:gridSpan w:val="3"/>
            <w:tcBorders>
              <w:top w:val="single" w:sz="4" w:space="0" w:color="auto"/>
              <w:left w:val="single" w:sz="4" w:space="0" w:color="auto"/>
              <w:bottom w:val="nil"/>
              <w:right w:val="single" w:sz="4" w:space="0" w:color="auto"/>
            </w:tcBorders>
          </w:tcPr>
          <w:p w14:paraId="3CFE880B" w14:textId="77777777" w:rsidR="00DD1C2F" w:rsidRPr="007F2770" w:rsidRDefault="00DD1C2F" w:rsidP="00D6652E">
            <w:pPr>
              <w:pStyle w:val="TAC"/>
            </w:pPr>
          </w:p>
          <w:p w14:paraId="0BB5D21C" w14:textId="77777777" w:rsidR="00DD1C2F" w:rsidRPr="007F2770" w:rsidRDefault="00DD1C2F" w:rsidP="00D6652E">
            <w:pPr>
              <w:pStyle w:val="TAC"/>
            </w:pPr>
            <w:r w:rsidRPr="007F2770">
              <w:t>SUPI format</w:t>
            </w:r>
          </w:p>
        </w:tc>
        <w:tc>
          <w:tcPr>
            <w:tcW w:w="709" w:type="dxa"/>
            <w:tcBorders>
              <w:top w:val="single" w:sz="4" w:space="0" w:color="auto"/>
              <w:right w:val="single" w:sz="4" w:space="0" w:color="auto"/>
            </w:tcBorders>
          </w:tcPr>
          <w:p w14:paraId="594A33EB" w14:textId="77777777" w:rsidR="00831FB3" w:rsidRPr="007F2770" w:rsidRDefault="00831FB3" w:rsidP="00831FB3">
            <w:pPr>
              <w:pStyle w:val="TAC"/>
            </w:pPr>
            <w:r w:rsidRPr="007F2770">
              <w:t>0</w:t>
            </w:r>
          </w:p>
          <w:p w14:paraId="0EB69D9C" w14:textId="77777777" w:rsidR="00DD1C2F" w:rsidRPr="007F2770" w:rsidRDefault="00831FB3" w:rsidP="00831FB3">
            <w:pPr>
              <w:pStyle w:val="TAC"/>
            </w:pPr>
            <w:r w:rsidRPr="007F2770">
              <w:t>spare</w:t>
            </w:r>
          </w:p>
        </w:tc>
        <w:tc>
          <w:tcPr>
            <w:tcW w:w="2127" w:type="dxa"/>
            <w:gridSpan w:val="3"/>
            <w:tcBorders>
              <w:top w:val="single" w:sz="4" w:space="0" w:color="auto"/>
              <w:right w:val="single" w:sz="4" w:space="0" w:color="auto"/>
            </w:tcBorders>
          </w:tcPr>
          <w:p w14:paraId="0EC917FB" w14:textId="77777777" w:rsidR="00DD1C2F" w:rsidRPr="007F2770" w:rsidRDefault="00DD1C2F" w:rsidP="00D6652E">
            <w:pPr>
              <w:pStyle w:val="TAC"/>
            </w:pPr>
            <w:r w:rsidRPr="007F2770">
              <w:t>Type of identity</w:t>
            </w:r>
          </w:p>
        </w:tc>
        <w:tc>
          <w:tcPr>
            <w:tcW w:w="1134" w:type="dxa"/>
            <w:tcBorders>
              <w:top w:val="nil"/>
              <w:left w:val="nil"/>
              <w:bottom w:val="nil"/>
              <w:right w:val="nil"/>
            </w:tcBorders>
          </w:tcPr>
          <w:p w14:paraId="53A9B566" w14:textId="77777777" w:rsidR="00DD1C2F" w:rsidRPr="007F2770" w:rsidRDefault="00DD1C2F" w:rsidP="00D6652E">
            <w:pPr>
              <w:pStyle w:val="TAL"/>
            </w:pPr>
          </w:p>
          <w:p w14:paraId="30A0F341" w14:textId="77777777" w:rsidR="00DD1C2F" w:rsidRPr="007F2770" w:rsidRDefault="00DD1C2F" w:rsidP="00D6652E">
            <w:pPr>
              <w:pStyle w:val="TAL"/>
            </w:pPr>
            <w:r w:rsidRPr="007F2770">
              <w:t xml:space="preserve">octet </w:t>
            </w:r>
            <w:r w:rsidR="00F14B4D" w:rsidRPr="007F2770">
              <w:t>4</w:t>
            </w:r>
          </w:p>
        </w:tc>
      </w:tr>
      <w:tr w:rsidR="00DD1C2F" w:rsidRPr="007F2770" w14:paraId="3B845400" w14:textId="77777777" w:rsidTr="00D6652E">
        <w:trPr>
          <w:cantSplit/>
          <w:jc w:val="center"/>
        </w:trPr>
        <w:tc>
          <w:tcPr>
            <w:tcW w:w="2836" w:type="dxa"/>
            <w:gridSpan w:val="4"/>
          </w:tcPr>
          <w:p w14:paraId="1BA55843" w14:textId="77777777" w:rsidR="00DD1C2F" w:rsidRPr="007F2770" w:rsidRDefault="00DD1C2F" w:rsidP="00D6652E">
            <w:pPr>
              <w:pStyle w:val="TAC"/>
            </w:pPr>
          </w:p>
          <w:p w14:paraId="3137D0A4" w14:textId="77777777" w:rsidR="00DD1C2F" w:rsidRPr="007F2770" w:rsidRDefault="00DD1C2F" w:rsidP="00D6652E">
            <w:pPr>
              <w:pStyle w:val="TAC"/>
            </w:pPr>
            <w:r w:rsidRPr="007F2770">
              <w:t>MCC digit 2</w:t>
            </w:r>
          </w:p>
        </w:tc>
        <w:tc>
          <w:tcPr>
            <w:tcW w:w="2836" w:type="dxa"/>
            <w:gridSpan w:val="4"/>
            <w:tcBorders>
              <w:right w:val="single" w:sz="4" w:space="0" w:color="auto"/>
            </w:tcBorders>
          </w:tcPr>
          <w:p w14:paraId="454BF64D" w14:textId="77777777" w:rsidR="00DD1C2F" w:rsidRPr="007F2770" w:rsidRDefault="00DD1C2F" w:rsidP="00D6652E">
            <w:pPr>
              <w:pStyle w:val="TAC"/>
            </w:pPr>
          </w:p>
          <w:p w14:paraId="0E34AFD5" w14:textId="77777777" w:rsidR="00DD1C2F" w:rsidRPr="007F2770" w:rsidRDefault="00DD1C2F" w:rsidP="00D6652E">
            <w:pPr>
              <w:pStyle w:val="TAC"/>
            </w:pPr>
            <w:r w:rsidRPr="007F2770">
              <w:t>MCC digit 1</w:t>
            </w:r>
          </w:p>
        </w:tc>
        <w:tc>
          <w:tcPr>
            <w:tcW w:w="1134" w:type="dxa"/>
            <w:tcBorders>
              <w:top w:val="nil"/>
              <w:left w:val="nil"/>
              <w:bottom w:val="nil"/>
              <w:right w:val="nil"/>
            </w:tcBorders>
          </w:tcPr>
          <w:p w14:paraId="164A3947" w14:textId="77777777" w:rsidR="00DD1C2F" w:rsidRPr="007F2770" w:rsidRDefault="00DD1C2F" w:rsidP="00D6652E">
            <w:pPr>
              <w:pStyle w:val="TAL"/>
            </w:pPr>
          </w:p>
          <w:p w14:paraId="3884036E" w14:textId="77777777" w:rsidR="00DD1C2F" w:rsidRPr="007F2770" w:rsidRDefault="00DD1C2F" w:rsidP="00D6652E">
            <w:pPr>
              <w:pStyle w:val="TAL"/>
            </w:pPr>
            <w:r w:rsidRPr="007F2770">
              <w:t xml:space="preserve">octet </w:t>
            </w:r>
            <w:r w:rsidR="00F14B4D" w:rsidRPr="007F2770">
              <w:t>5</w:t>
            </w:r>
          </w:p>
        </w:tc>
      </w:tr>
      <w:tr w:rsidR="00DD1C2F" w:rsidRPr="007F2770" w14:paraId="392E81C5" w14:textId="77777777" w:rsidTr="00D6652E">
        <w:trPr>
          <w:cantSplit/>
          <w:jc w:val="center"/>
        </w:trPr>
        <w:tc>
          <w:tcPr>
            <w:tcW w:w="2836" w:type="dxa"/>
            <w:gridSpan w:val="4"/>
          </w:tcPr>
          <w:p w14:paraId="5E9750F3" w14:textId="77777777" w:rsidR="00DD1C2F" w:rsidRPr="007F2770" w:rsidRDefault="00DD1C2F" w:rsidP="00D6652E">
            <w:pPr>
              <w:pStyle w:val="TAC"/>
            </w:pPr>
          </w:p>
          <w:p w14:paraId="6E096905" w14:textId="77777777" w:rsidR="00DD1C2F" w:rsidRPr="007F2770" w:rsidRDefault="00DD1C2F" w:rsidP="00D6652E">
            <w:pPr>
              <w:pStyle w:val="TAC"/>
            </w:pPr>
            <w:r w:rsidRPr="007F2770">
              <w:t>MNC digit 3</w:t>
            </w:r>
          </w:p>
        </w:tc>
        <w:tc>
          <w:tcPr>
            <w:tcW w:w="2836" w:type="dxa"/>
            <w:gridSpan w:val="4"/>
            <w:tcBorders>
              <w:right w:val="single" w:sz="4" w:space="0" w:color="auto"/>
            </w:tcBorders>
          </w:tcPr>
          <w:p w14:paraId="7A0ED07C" w14:textId="77777777" w:rsidR="00DD1C2F" w:rsidRPr="007F2770" w:rsidRDefault="00DD1C2F" w:rsidP="00D6652E">
            <w:pPr>
              <w:pStyle w:val="TAC"/>
            </w:pPr>
          </w:p>
          <w:p w14:paraId="25612600" w14:textId="77777777" w:rsidR="00DD1C2F" w:rsidRPr="007F2770" w:rsidRDefault="00DD1C2F" w:rsidP="00D6652E">
            <w:pPr>
              <w:pStyle w:val="TAC"/>
            </w:pPr>
            <w:r w:rsidRPr="007F2770">
              <w:t>MCC digit 3</w:t>
            </w:r>
          </w:p>
        </w:tc>
        <w:tc>
          <w:tcPr>
            <w:tcW w:w="1134" w:type="dxa"/>
            <w:tcBorders>
              <w:top w:val="nil"/>
              <w:left w:val="nil"/>
              <w:bottom w:val="nil"/>
              <w:right w:val="nil"/>
            </w:tcBorders>
          </w:tcPr>
          <w:p w14:paraId="1AFB98B5" w14:textId="77777777" w:rsidR="00DD1C2F" w:rsidRPr="007F2770" w:rsidRDefault="00DD1C2F" w:rsidP="00D6652E">
            <w:pPr>
              <w:pStyle w:val="TAL"/>
            </w:pPr>
          </w:p>
          <w:p w14:paraId="411E0EE7" w14:textId="77777777" w:rsidR="00DD1C2F" w:rsidRPr="007F2770" w:rsidRDefault="00DD1C2F" w:rsidP="00D6652E">
            <w:pPr>
              <w:pStyle w:val="TAL"/>
            </w:pPr>
            <w:r w:rsidRPr="007F2770">
              <w:t xml:space="preserve">octet </w:t>
            </w:r>
            <w:r w:rsidR="00F14B4D" w:rsidRPr="007F2770">
              <w:t>6</w:t>
            </w:r>
          </w:p>
        </w:tc>
      </w:tr>
      <w:tr w:rsidR="00DD1C2F" w:rsidRPr="007F2770" w14:paraId="71B4989F" w14:textId="77777777" w:rsidTr="00D6652E">
        <w:trPr>
          <w:cantSplit/>
          <w:jc w:val="center"/>
        </w:trPr>
        <w:tc>
          <w:tcPr>
            <w:tcW w:w="2836" w:type="dxa"/>
            <w:gridSpan w:val="4"/>
          </w:tcPr>
          <w:p w14:paraId="483531D7" w14:textId="77777777" w:rsidR="00DD1C2F" w:rsidRPr="007F2770" w:rsidRDefault="00DD1C2F" w:rsidP="00D6652E">
            <w:pPr>
              <w:pStyle w:val="TAC"/>
            </w:pPr>
          </w:p>
          <w:p w14:paraId="3BC5E5B0" w14:textId="77777777" w:rsidR="00DD1C2F" w:rsidRPr="007F2770" w:rsidRDefault="00DD1C2F" w:rsidP="00D6652E">
            <w:pPr>
              <w:pStyle w:val="TAC"/>
            </w:pPr>
            <w:r w:rsidRPr="007F2770">
              <w:t>MNC digit 2</w:t>
            </w:r>
          </w:p>
        </w:tc>
        <w:tc>
          <w:tcPr>
            <w:tcW w:w="2836" w:type="dxa"/>
            <w:gridSpan w:val="4"/>
            <w:tcBorders>
              <w:right w:val="single" w:sz="4" w:space="0" w:color="auto"/>
            </w:tcBorders>
          </w:tcPr>
          <w:p w14:paraId="32096FF3" w14:textId="77777777" w:rsidR="00DD1C2F" w:rsidRPr="007F2770" w:rsidRDefault="00DD1C2F" w:rsidP="00D6652E">
            <w:pPr>
              <w:pStyle w:val="TAC"/>
            </w:pPr>
          </w:p>
          <w:p w14:paraId="2F187D0B" w14:textId="77777777" w:rsidR="00DD1C2F" w:rsidRPr="007F2770" w:rsidRDefault="00DD1C2F" w:rsidP="00D6652E">
            <w:pPr>
              <w:pStyle w:val="TAC"/>
            </w:pPr>
            <w:r w:rsidRPr="007F2770">
              <w:t>MNC digit 1</w:t>
            </w:r>
          </w:p>
        </w:tc>
        <w:tc>
          <w:tcPr>
            <w:tcW w:w="1134" w:type="dxa"/>
            <w:tcBorders>
              <w:top w:val="nil"/>
              <w:left w:val="nil"/>
              <w:bottom w:val="nil"/>
              <w:right w:val="nil"/>
            </w:tcBorders>
          </w:tcPr>
          <w:p w14:paraId="5981D893" w14:textId="77777777" w:rsidR="00DD1C2F" w:rsidRPr="007F2770" w:rsidRDefault="00DD1C2F" w:rsidP="00D6652E">
            <w:pPr>
              <w:pStyle w:val="TAL"/>
            </w:pPr>
          </w:p>
          <w:p w14:paraId="655E677A" w14:textId="77777777" w:rsidR="00DD1C2F" w:rsidRPr="007F2770" w:rsidRDefault="00DD1C2F" w:rsidP="00D6652E">
            <w:pPr>
              <w:pStyle w:val="TAL"/>
            </w:pPr>
            <w:r w:rsidRPr="007F2770">
              <w:t xml:space="preserve">octet </w:t>
            </w:r>
            <w:r w:rsidR="00F14B4D" w:rsidRPr="007F2770">
              <w:t>7</w:t>
            </w:r>
          </w:p>
        </w:tc>
      </w:tr>
      <w:tr w:rsidR="00DD1C2F" w:rsidRPr="007F2770" w14:paraId="362CA551" w14:textId="77777777" w:rsidTr="00D6652E">
        <w:trPr>
          <w:cantSplit/>
          <w:jc w:val="center"/>
        </w:trPr>
        <w:tc>
          <w:tcPr>
            <w:tcW w:w="2836" w:type="dxa"/>
            <w:gridSpan w:val="4"/>
          </w:tcPr>
          <w:p w14:paraId="384FFBC8" w14:textId="77777777" w:rsidR="00DD1C2F" w:rsidRPr="007F2770" w:rsidRDefault="00DD1C2F" w:rsidP="00D6652E">
            <w:pPr>
              <w:pStyle w:val="TAC"/>
            </w:pPr>
          </w:p>
          <w:p w14:paraId="6F7AF069" w14:textId="77777777" w:rsidR="00DD1C2F" w:rsidRPr="007F2770" w:rsidRDefault="00DD1C2F" w:rsidP="00D6652E">
            <w:pPr>
              <w:pStyle w:val="TAC"/>
            </w:pPr>
            <w:r w:rsidRPr="007F2770">
              <w:t>Routing indicator digit 2</w:t>
            </w:r>
          </w:p>
        </w:tc>
        <w:tc>
          <w:tcPr>
            <w:tcW w:w="2836" w:type="dxa"/>
            <w:gridSpan w:val="4"/>
            <w:tcBorders>
              <w:right w:val="single" w:sz="4" w:space="0" w:color="auto"/>
            </w:tcBorders>
          </w:tcPr>
          <w:p w14:paraId="5A65D44B" w14:textId="77777777" w:rsidR="00DD1C2F" w:rsidRPr="007F2770" w:rsidRDefault="00DD1C2F" w:rsidP="00D6652E">
            <w:pPr>
              <w:pStyle w:val="TAC"/>
            </w:pPr>
          </w:p>
          <w:p w14:paraId="0F8E2DAC" w14:textId="77777777" w:rsidR="00DD1C2F" w:rsidRPr="007F2770" w:rsidRDefault="00DD1C2F" w:rsidP="00D6652E">
            <w:pPr>
              <w:pStyle w:val="TAC"/>
            </w:pPr>
            <w:r w:rsidRPr="007F2770">
              <w:t>Routing indicator digit 1</w:t>
            </w:r>
          </w:p>
        </w:tc>
        <w:tc>
          <w:tcPr>
            <w:tcW w:w="1134" w:type="dxa"/>
            <w:tcBorders>
              <w:top w:val="nil"/>
              <w:left w:val="nil"/>
              <w:bottom w:val="nil"/>
              <w:right w:val="nil"/>
            </w:tcBorders>
          </w:tcPr>
          <w:p w14:paraId="5C7ACC97" w14:textId="77777777" w:rsidR="00DD1C2F" w:rsidRPr="007F2770" w:rsidRDefault="00DD1C2F" w:rsidP="00D6652E">
            <w:pPr>
              <w:pStyle w:val="TAL"/>
            </w:pPr>
          </w:p>
          <w:p w14:paraId="6E07A407" w14:textId="77777777" w:rsidR="00DD1C2F" w:rsidRPr="007F2770" w:rsidRDefault="00DD1C2F" w:rsidP="00D6652E">
            <w:pPr>
              <w:pStyle w:val="TAL"/>
            </w:pPr>
            <w:r w:rsidRPr="007F2770">
              <w:t xml:space="preserve">octet </w:t>
            </w:r>
            <w:r w:rsidR="00F14B4D" w:rsidRPr="007F2770">
              <w:t>8</w:t>
            </w:r>
          </w:p>
        </w:tc>
      </w:tr>
      <w:tr w:rsidR="00DD1C2F" w:rsidRPr="007F2770" w14:paraId="6A708261" w14:textId="77777777" w:rsidTr="00D6652E">
        <w:trPr>
          <w:cantSplit/>
          <w:jc w:val="center"/>
        </w:trPr>
        <w:tc>
          <w:tcPr>
            <w:tcW w:w="2836" w:type="dxa"/>
            <w:gridSpan w:val="4"/>
          </w:tcPr>
          <w:p w14:paraId="69CEE92B" w14:textId="77777777" w:rsidR="00DD1C2F" w:rsidRPr="007F2770" w:rsidRDefault="00DD1C2F" w:rsidP="00D6652E">
            <w:pPr>
              <w:pStyle w:val="TAC"/>
            </w:pPr>
          </w:p>
          <w:p w14:paraId="41D4012B" w14:textId="77777777" w:rsidR="00DD1C2F" w:rsidRPr="007F2770" w:rsidRDefault="00DD1C2F" w:rsidP="00D6652E">
            <w:pPr>
              <w:pStyle w:val="TAC"/>
            </w:pPr>
            <w:r w:rsidRPr="007F2770">
              <w:t>Routing indicator digit 4</w:t>
            </w:r>
          </w:p>
        </w:tc>
        <w:tc>
          <w:tcPr>
            <w:tcW w:w="2836" w:type="dxa"/>
            <w:gridSpan w:val="4"/>
            <w:tcBorders>
              <w:right w:val="single" w:sz="4" w:space="0" w:color="auto"/>
            </w:tcBorders>
          </w:tcPr>
          <w:p w14:paraId="7D3DB3B2" w14:textId="77777777" w:rsidR="00DD1C2F" w:rsidRPr="007F2770" w:rsidRDefault="00DD1C2F" w:rsidP="00D6652E">
            <w:pPr>
              <w:pStyle w:val="TAC"/>
            </w:pPr>
          </w:p>
          <w:p w14:paraId="4323B524" w14:textId="77777777" w:rsidR="00DD1C2F" w:rsidRPr="007F2770" w:rsidRDefault="00DD1C2F" w:rsidP="00D6652E">
            <w:pPr>
              <w:pStyle w:val="TAC"/>
            </w:pPr>
            <w:r w:rsidRPr="007F2770">
              <w:t>Routing indicator digit 3</w:t>
            </w:r>
          </w:p>
        </w:tc>
        <w:tc>
          <w:tcPr>
            <w:tcW w:w="1134" w:type="dxa"/>
            <w:tcBorders>
              <w:top w:val="nil"/>
              <w:left w:val="nil"/>
              <w:bottom w:val="nil"/>
              <w:right w:val="nil"/>
            </w:tcBorders>
          </w:tcPr>
          <w:p w14:paraId="4BE8FB1F" w14:textId="77777777" w:rsidR="00DD1C2F" w:rsidRPr="007F2770" w:rsidRDefault="00DD1C2F" w:rsidP="00D6652E">
            <w:pPr>
              <w:pStyle w:val="TAL"/>
            </w:pPr>
          </w:p>
          <w:p w14:paraId="43F6B452" w14:textId="77777777" w:rsidR="00DD1C2F" w:rsidRPr="007F2770" w:rsidRDefault="00DD1C2F" w:rsidP="00D6652E">
            <w:pPr>
              <w:pStyle w:val="TAL"/>
            </w:pPr>
            <w:r w:rsidRPr="007F2770">
              <w:t xml:space="preserve">octet </w:t>
            </w:r>
            <w:r w:rsidR="00F14B4D" w:rsidRPr="007F2770">
              <w:t>9</w:t>
            </w:r>
          </w:p>
        </w:tc>
      </w:tr>
      <w:tr w:rsidR="00DD1C2F" w:rsidRPr="007F2770" w14:paraId="3F746DC2" w14:textId="77777777" w:rsidTr="00D6652E">
        <w:trPr>
          <w:cantSplit/>
          <w:trHeight w:val="401"/>
          <w:jc w:val="center"/>
        </w:trPr>
        <w:tc>
          <w:tcPr>
            <w:tcW w:w="709" w:type="dxa"/>
            <w:tcBorders>
              <w:right w:val="single" w:sz="4" w:space="0" w:color="auto"/>
            </w:tcBorders>
          </w:tcPr>
          <w:p w14:paraId="7946C636" w14:textId="77777777" w:rsidR="00DD1C2F" w:rsidRPr="007F2770" w:rsidRDefault="00DD1C2F" w:rsidP="00D6652E">
            <w:pPr>
              <w:pStyle w:val="TAC"/>
            </w:pPr>
            <w:r w:rsidRPr="007F2770">
              <w:t>0</w:t>
            </w:r>
          </w:p>
          <w:p w14:paraId="2B2EF2F0" w14:textId="77777777" w:rsidR="00DD1C2F" w:rsidRPr="007F2770" w:rsidRDefault="00DD1C2F" w:rsidP="00D6652E">
            <w:pPr>
              <w:pStyle w:val="TAC"/>
            </w:pPr>
            <w:r w:rsidRPr="007F2770">
              <w:t>Spare</w:t>
            </w:r>
          </w:p>
        </w:tc>
        <w:tc>
          <w:tcPr>
            <w:tcW w:w="709" w:type="dxa"/>
            <w:tcBorders>
              <w:right w:val="single" w:sz="4" w:space="0" w:color="auto"/>
            </w:tcBorders>
          </w:tcPr>
          <w:p w14:paraId="432ABBA0" w14:textId="77777777" w:rsidR="00DD1C2F" w:rsidRPr="007F2770" w:rsidRDefault="00DD1C2F" w:rsidP="00D6652E">
            <w:pPr>
              <w:pStyle w:val="TAC"/>
            </w:pPr>
            <w:r w:rsidRPr="007F2770">
              <w:t>0</w:t>
            </w:r>
          </w:p>
          <w:p w14:paraId="596CCC2E" w14:textId="77777777" w:rsidR="00DD1C2F" w:rsidRPr="007F2770" w:rsidRDefault="00DD1C2F" w:rsidP="00D6652E">
            <w:pPr>
              <w:pStyle w:val="TAC"/>
            </w:pPr>
            <w:r w:rsidRPr="007F2770">
              <w:t>Spare</w:t>
            </w:r>
          </w:p>
        </w:tc>
        <w:tc>
          <w:tcPr>
            <w:tcW w:w="709" w:type="dxa"/>
            <w:tcBorders>
              <w:right w:val="single" w:sz="4" w:space="0" w:color="auto"/>
            </w:tcBorders>
          </w:tcPr>
          <w:p w14:paraId="3DE1DF7F" w14:textId="77777777" w:rsidR="00DD1C2F" w:rsidRPr="007F2770" w:rsidRDefault="00DD1C2F" w:rsidP="00D6652E">
            <w:pPr>
              <w:pStyle w:val="TAC"/>
            </w:pPr>
            <w:r w:rsidRPr="007F2770">
              <w:t>0</w:t>
            </w:r>
          </w:p>
          <w:p w14:paraId="1D47DC5D" w14:textId="77777777" w:rsidR="00DD1C2F" w:rsidRPr="007F2770" w:rsidRDefault="00DD1C2F" w:rsidP="00D6652E">
            <w:pPr>
              <w:pStyle w:val="TAC"/>
            </w:pPr>
            <w:r w:rsidRPr="007F2770">
              <w:t>Spare</w:t>
            </w:r>
          </w:p>
        </w:tc>
        <w:tc>
          <w:tcPr>
            <w:tcW w:w="709" w:type="dxa"/>
            <w:tcBorders>
              <w:right w:val="single" w:sz="4" w:space="0" w:color="auto"/>
            </w:tcBorders>
          </w:tcPr>
          <w:p w14:paraId="68DD8B5D" w14:textId="77777777" w:rsidR="00DD1C2F" w:rsidRPr="007F2770" w:rsidRDefault="00DD1C2F" w:rsidP="00D6652E">
            <w:pPr>
              <w:pStyle w:val="TAC"/>
            </w:pPr>
            <w:r w:rsidRPr="007F2770">
              <w:t>0</w:t>
            </w:r>
          </w:p>
          <w:p w14:paraId="163855BD" w14:textId="77777777" w:rsidR="00DD1C2F" w:rsidRPr="007F2770" w:rsidRDefault="00DD1C2F" w:rsidP="00D6652E">
            <w:pPr>
              <w:pStyle w:val="TAC"/>
            </w:pPr>
            <w:r w:rsidRPr="007F2770">
              <w:t>Spare</w:t>
            </w:r>
          </w:p>
        </w:tc>
        <w:tc>
          <w:tcPr>
            <w:tcW w:w="2836" w:type="dxa"/>
            <w:gridSpan w:val="4"/>
            <w:tcBorders>
              <w:right w:val="single" w:sz="4" w:space="0" w:color="auto"/>
            </w:tcBorders>
          </w:tcPr>
          <w:p w14:paraId="0A3DFD2B" w14:textId="77777777" w:rsidR="00DD1C2F" w:rsidRPr="007F2770" w:rsidRDefault="00DD1C2F" w:rsidP="00D6652E">
            <w:pPr>
              <w:pStyle w:val="TAC"/>
            </w:pPr>
          </w:p>
          <w:p w14:paraId="0726155E" w14:textId="77777777" w:rsidR="00DD1C2F" w:rsidRPr="007F2770" w:rsidRDefault="00DD1C2F" w:rsidP="00D6652E">
            <w:pPr>
              <w:pStyle w:val="TAC"/>
            </w:pPr>
            <w:r w:rsidRPr="007F2770">
              <w:t>Protection scheme Id</w:t>
            </w:r>
          </w:p>
        </w:tc>
        <w:tc>
          <w:tcPr>
            <w:tcW w:w="1134" w:type="dxa"/>
            <w:tcBorders>
              <w:top w:val="nil"/>
              <w:left w:val="nil"/>
              <w:bottom w:val="nil"/>
              <w:right w:val="nil"/>
            </w:tcBorders>
          </w:tcPr>
          <w:p w14:paraId="5B0E7A35" w14:textId="77777777" w:rsidR="00DD1C2F" w:rsidRPr="007F2770" w:rsidRDefault="00DD1C2F" w:rsidP="00D6652E">
            <w:pPr>
              <w:pStyle w:val="TAL"/>
            </w:pPr>
          </w:p>
          <w:p w14:paraId="557332E5" w14:textId="77777777" w:rsidR="00DD1C2F" w:rsidRPr="007F2770" w:rsidRDefault="00DD1C2F" w:rsidP="00D6652E">
            <w:pPr>
              <w:pStyle w:val="TAL"/>
            </w:pPr>
            <w:r w:rsidRPr="007F2770">
              <w:t xml:space="preserve">octet </w:t>
            </w:r>
            <w:r w:rsidR="00F14B4D" w:rsidRPr="007F2770">
              <w:t>10</w:t>
            </w:r>
          </w:p>
        </w:tc>
      </w:tr>
      <w:tr w:rsidR="00DD1C2F" w:rsidRPr="007F2770" w14:paraId="2009366E" w14:textId="77777777" w:rsidTr="00D6652E">
        <w:trPr>
          <w:cantSplit/>
          <w:trHeight w:val="401"/>
          <w:jc w:val="center"/>
        </w:trPr>
        <w:tc>
          <w:tcPr>
            <w:tcW w:w="5672" w:type="dxa"/>
            <w:gridSpan w:val="8"/>
            <w:tcBorders>
              <w:right w:val="single" w:sz="4" w:space="0" w:color="auto"/>
            </w:tcBorders>
          </w:tcPr>
          <w:p w14:paraId="70A37AE6" w14:textId="77777777" w:rsidR="00DD1C2F" w:rsidRPr="007F2770" w:rsidRDefault="00DD1C2F" w:rsidP="00D6652E">
            <w:pPr>
              <w:pStyle w:val="TAC"/>
            </w:pPr>
          </w:p>
          <w:p w14:paraId="4AAEB813" w14:textId="77777777" w:rsidR="00DD1C2F" w:rsidRPr="007F2770" w:rsidRDefault="00DD1C2F" w:rsidP="00D6652E">
            <w:pPr>
              <w:pStyle w:val="TAC"/>
            </w:pPr>
            <w:r w:rsidRPr="007F2770">
              <w:t>Home network public key identifier</w:t>
            </w:r>
          </w:p>
        </w:tc>
        <w:tc>
          <w:tcPr>
            <w:tcW w:w="1134" w:type="dxa"/>
            <w:tcBorders>
              <w:top w:val="nil"/>
              <w:left w:val="nil"/>
              <w:bottom w:val="nil"/>
              <w:right w:val="nil"/>
            </w:tcBorders>
          </w:tcPr>
          <w:p w14:paraId="2BD887BF" w14:textId="77777777" w:rsidR="00DD1C2F" w:rsidRPr="007F2770" w:rsidRDefault="00DD1C2F" w:rsidP="00D6652E">
            <w:pPr>
              <w:pStyle w:val="TAL"/>
            </w:pPr>
          </w:p>
          <w:p w14:paraId="2CDC71DF" w14:textId="77777777" w:rsidR="00DD1C2F" w:rsidRPr="007F2770" w:rsidRDefault="00DD1C2F" w:rsidP="00D6652E">
            <w:pPr>
              <w:pStyle w:val="TAL"/>
            </w:pPr>
            <w:r w:rsidRPr="007F2770">
              <w:t>octet 1</w:t>
            </w:r>
            <w:r w:rsidR="00F14B4D" w:rsidRPr="007F2770">
              <w:t>1</w:t>
            </w:r>
          </w:p>
        </w:tc>
      </w:tr>
      <w:tr w:rsidR="00DD1C2F" w:rsidRPr="007F2770" w14:paraId="58112C11" w14:textId="77777777" w:rsidTr="00D6652E">
        <w:trPr>
          <w:cantSplit/>
          <w:trHeight w:val="401"/>
          <w:jc w:val="center"/>
        </w:trPr>
        <w:tc>
          <w:tcPr>
            <w:tcW w:w="5672" w:type="dxa"/>
            <w:gridSpan w:val="8"/>
            <w:tcBorders>
              <w:right w:val="single" w:sz="4" w:space="0" w:color="auto"/>
            </w:tcBorders>
          </w:tcPr>
          <w:p w14:paraId="1C79D934" w14:textId="77777777" w:rsidR="00DD1C2F" w:rsidRPr="007F2770" w:rsidRDefault="00DD1C2F" w:rsidP="00D6652E">
            <w:pPr>
              <w:pStyle w:val="TAC"/>
            </w:pPr>
          </w:p>
          <w:p w14:paraId="098E5F0F" w14:textId="77777777" w:rsidR="00DD1C2F" w:rsidRPr="007F2770" w:rsidRDefault="00DD1C2F" w:rsidP="00D6652E">
            <w:pPr>
              <w:pStyle w:val="TAC"/>
            </w:pPr>
            <w:r w:rsidRPr="007F2770">
              <w:t>Scheme output</w:t>
            </w:r>
          </w:p>
        </w:tc>
        <w:tc>
          <w:tcPr>
            <w:tcW w:w="1134" w:type="dxa"/>
            <w:tcBorders>
              <w:top w:val="nil"/>
              <w:left w:val="nil"/>
              <w:bottom w:val="nil"/>
              <w:right w:val="nil"/>
            </w:tcBorders>
          </w:tcPr>
          <w:p w14:paraId="35E17AA5" w14:textId="77777777" w:rsidR="00DD1C2F" w:rsidRPr="007F2770" w:rsidRDefault="00DD1C2F" w:rsidP="00D6652E">
            <w:pPr>
              <w:pStyle w:val="TAL"/>
            </w:pPr>
          </w:p>
          <w:p w14:paraId="262AEEA0" w14:textId="77777777" w:rsidR="00DD1C2F" w:rsidRPr="007F2770" w:rsidRDefault="00DD1C2F" w:rsidP="00D6652E">
            <w:pPr>
              <w:pStyle w:val="TAL"/>
            </w:pPr>
            <w:r w:rsidRPr="007F2770">
              <w:t>octet 1</w:t>
            </w:r>
            <w:r w:rsidR="00F14B4D" w:rsidRPr="007F2770">
              <w:t>2</w:t>
            </w:r>
            <w:r w:rsidRPr="007F2770">
              <w:t xml:space="preserve"> - x</w:t>
            </w:r>
          </w:p>
        </w:tc>
      </w:tr>
    </w:tbl>
    <w:p w14:paraId="25D46E01" w14:textId="77777777" w:rsidR="007A5233" w:rsidRPr="007F2770" w:rsidRDefault="00DD1C2F" w:rsidP="007A5233">
      <w:pPr>
        <w:pStyle w:val="TF"/>
      </w:pPr>
      <w:bookmarkStart w:id="10287" w:name="_CRFigure9_11_3_4_3"/>
      <w:r w:rsidRPr="007F2770">
        <w:rPr>
          <w:lang w:val="en-US"/>
        </w:rPr>
        <w:t>Figure</w:t>
      </w:r>
      <w:r w:rsidRPr="007F2770">
        <w:t> </w:t>
      </w:r>
      <w:bookmarkEnd w:id="10287"/>
      <w:r w:rsidRPr="007F2770">
        <w:t>9.11.3</w:t>
      </w:r>
      <w:r w:rsidRPr="007F2770">
        <w:rPr>
          <w:lang w:val="en-US"/>
        </w:rPr>
        <w:t>.4.</w:t>
      </w:r>
      <w:r w:rsidR="00831FB3" w:rsidRPr="007F2770">
        <w:rPr>
          <w:lang w:val="en-US"/>
        </w:rPr>
        <w:t>3</w:t>
      </w:r>
      <w:r w:rsidRPr="007F2770">
        <w:rPr>
          <w:lang w:val="en-US"/>
        </w:rPr>
        <w:t>: 5GS m</w:t>
      </w:r>
      <w:r w:rsidRPr="007F2770">
        <w:t>obile identity</w:t>
      </w:r>
      <w:r w:rsidRPr="007F2770">
        <w:rPr>
          <w:lang w:val="en-US"/>
        </w:rPr>
        <w:t xml:space="preserve"> information element </w:t>
      </w:r>
      <w:r w:rsidRPr="007F2770">
        <w:t>for type of identity "SUCI"</w:t>
      </w:r>
      <w:r w:rsidR="00BD4D8D" w:rsidRPr="007F2770">
        <w:t xml:space="preserve"> and SUPI format "IMS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7A5233" w:rsidRPr="007F2770" w14:paraId="0840EB77" w14:textId="77777777" w:rsidTr="007A5233">
        <w:trPr>
          <w:cantSplit/>
          <w:jc w:val="center"/>
        </w:trPr>
        <w:tc>
          <w:tcPr>
            <w:tcW w:w="709" w:type="dxa"/>
            <w:tcBorders>
              <w:top w:val="nil"/>
              <w:left w:val="nil"/>
              <w:bottom w:val="nil"/>
              <w:right w:val="nil"/>
            </w:tcBorders>
          </w:tcPr>
          <w:p w14:paraId="618CF06E" w14:textId="77777777" w:rsidR="007A5233" w:rsidRPr="007F2770" w:rsidRDefault="007A5233" w:rsidP="007A5233">
            <w:pPr>
              <w:pStyle w:val="TAC"/>
            </w:pPr>
            <w:r w:rsidRPr="007F2770">
              <w:t>8</w:t>
            </w:r>
          </w:p>
        </w:tc>
        <w:tc>
          <w:tcPr>
            <w:tcW w:w="709" w:type="dxa"/>
            <w:tcBorders>
              <w:top w:val="nil"/>
              <w:left w:val="nil"/>
              <w:bottom w:val="nil"/>
              <w:right w:val="nil"/>
            </w:tcBorders>
          </w:tcPr>
          <w:p w14:paraId="76F0A484" w14:textId="77777777" w:rsidR="007A5233" w:rsidRPr="007F2770" w:rsidRDefault="007A5233" w:rsidP="007A5233">
            <w:pPr>
              <w:pStyle w:val="TAC"/>
            </w:pPr>
            <w:r w:rsidRPr="007F2770">
              <w:t>7</w:t>
            </w:r>
          </w:p>
        </w:tc>
        <w:tc>
          <w:tcPr>
            <w:tcW w:w="709" w:type="dxa"/>
            <w:tcBorders>
              <w:top w:val="nil"/>
              <w:left w:val="nil"/>
              <w:bottom w:val="nil"/>
              <w:right w:val="nil"/>
            </w:tcBorders>
          </w:tcPr>
          <w:p w14:paraId="08E46620" w14:textId="77777777" w:rsidR="007A5233" w:rsidRPr="007F2770" w:rsidRDefault="007A5233" w:rsidP="007A5233">
            <w:pPr>
              <w:pStyle w:val="TAC"/>
            </w:pPr>
            <w:r w:rsidRPr="007F2770">
              <w:t>6</w:t>
            </w:r>
          </w:p>
        </w:tc>
        <w:tc>
          <w:tcPr>
            <w:tcW w:w="709" w:type="dxa"/>
            <w:tcBorders>
              <w:top w:val="nil"/>
              <w:left w:val="nil"/>
              <w:bottom w:val="nil"/>
              <w:right w:val="nil"/>
            </w:tcBorders>
          </w:tcPr>
          <w:p w14:paraId="3D2E8B01" w14:textId="77777777" w:rsidR="007A5233" w:rsidRPr="007F2770" w:rsidRDefault="007A5233" w:rsidP="007A5233">
            <w:pPr>
              <w:pStyle w:val="TAC"/>
            </w:pPr>
            <w:r w:rsidRPr="007F2770">
              <w:t>5</w:t>
            </w:r>
          </w:p>
        </w:tc>
        <w:tc>
          <w:tcPr>
            <w:tcW w:w="709" w:type="dxa"/>
            <w:tcBorders>
              <w:top w:val="nil"/>
              <w:left w:val="nil"/>
              <w:bottom w:val="nil"/>
              <w:right w:val="nil"/>
            </w:tcBorders>
          </w:tcPr>
          <w:p w14:paraId="3D9773BD" w14:textId="77777777" w:rsidR="007A5233" w:rsidRPr="007F2770" w:rsidRDefault="007A5233" w:rsidP="007A5233">
            <w:pPr>
              <w:pStyle w:val="TAC"/>
            </w:pPr>
            <w:r w:rsidRPr="007F2770">
              <w:t>4</w:t>
            </w:r>
          </w:p>
        </w:tc>
        <w:tc>
          <w:tcPr>
            <w:tcW w:w="709" w:type="dxa"/>
            <w:tcBorders>
              <w:top w:val="nil"/>
              <w:left w:val="nil"/>
              <w:bottom w:val="nil"/>
              <w:right w:val="nil"/>
            </w:tcBorders>
          </w:tcPr>
          <w:p w14:paraId="763FF359" w14:textId="77777777" w:rsidR="007A5233" w:rsidRPr="007F2770" w:rsidRDefault="007A5233" w:rsidP="007A5233">
            <w:pPr>
              <w:pStyle w:val="TAC"/>
            </w:pPr>
            <w:r w:rsidRPr="007F2770">
              <w:t>3</w:t>
            </w:r>
          </w:p>
        </w:tc>
        <w:tc>
          <w:tcPr>
            <w:tcW w:w="709" w:type="dxa"/>
            <w:tcBorders>
              <w:top w:val="nil"/>
              <w:left w:val="nil"/>
              <w:bottom w:val="nil"/>
              <w:right w:val="nil"/>
            </w:tcBorders>
          </w:tcPr>
          <w:p w14:paraId="0E67876F" w14:textId="77777777" w:rsidR="007A5233" w:rsidRPr="007F2770" w:rsidRDefault="007A5233" w:rsidP="007A5233">
            <w:pPr>
              <w:pStyle w:val="TAC"/>
            </w:pPr>
            <w:r w:rsidRPr="007F2770">
              <w:t>2</w:t>
            </w:r>
          </w:p>
        </w:tc>
        <w:tc>
          <w:tcPr>
            <w:tcW w:w="709" w:type="dxa"/>
            <w:tcBorders>
              <w:top w:val="nil"/>
              <w:left w:val="nil"/>
              <w:bottom w:val="nil"/>
              <w:right w:val="nil"/>
            </w:tcBorders>
          </w:tcPr>
          <w:p w14:paraId="34C36898" w14:textId="77777777" w:rsidR="007A5233" w:rsidRPr="007F2770" w:rsidRDefault="007A5233" w:rsidP="007A5233">
            <w:pPr>
              <w:pStyle w:val="TAC"/>
            </w:pPr>
            <w:r w:rsidRPr="007F2770">
              <w:t>1</w:t>
            </w:r>
          </w:p>
        </w:tc>
        <w:tc>
          <w:tcPr>
            <w:tcW w:w="1134" w:type="dxa"/>
            <w:tcBorders>
              <w:top w:val="nil"/>
              <w:left w:val="nil"/>
              <w:bottom w:val="nil"/>
              <w:right w:val="nil"/>
            </w:tcBorders>
          </w:tcPr>
          <w:p w14:paraId="47905CB2" w14:textId="77777777" w:rsidR="007A5233" w:rsidRPr="007F2770" w:rsidRDefault="007A5233" w:rsidP="007A5233">
            <w:pPr>
              <w:pStyle w:val="TAC"/>
            </w:pPr>
          </w:p>
        </w:tc>
      </w:tr>
      <w:tr w:rsidR="007A5233" w:rsidRPr="007F2770" w14:paraId="5A1ECC1B" w14:textId="77777777" w:rsidTr="007A5233">
        <w:trPr>
          <w:cantSplit/>
          <w:jc w:val="center"/>
        </w:trPr>
        <w:tc>
          <w:tcPr>
            <w:tcW w:w="2836" w:type="dxa"/>
            <w:gridSpan w:val="4"/>
          </w:tcPr>
          <w:p w14:paraId="3D95DCB1" w14:textId="77777777" w:rsidR="007A5233" w:rsidRPr="007F2770" w:rsidRDefault="007A5233" w:rsidP="007A5233">
            <w:pPr>
              <w:pStyle w:val="TAC"/>
            </w:pPr>
          </w:p>
          <w:p w14:paraId="39404F70" w14:textId="77777777" w:rsidR="007A5233" w:rsidRPr="007F2770" w:rsidRDefault="007A5233" w:rsidP="007A5233">
            <w:pPr>
              <w:pStyle w:val="TAC"/>
            </w:pPr>
            <w:r w:rsidRPr="007F2770">
              <w:t>MSIN digit 2</w:t>
            </w:r>
          </w:p>
        </w:tc>
        <w:tc>
          <w:tcPr>
            <w:tcW w:w="2836" w:type="dxa"/>
            <w:gridSpan w:val="4"/>
            <w:tcBorders>
              <w:right w:val="single" w:sz="4" w:space="0" w:color="auto"/>
            </w:tcBorders>
          </w:tcPr>
          <w:p w14:paraId="73344D0F" w14:textId="77777777" w:rsidR="007A5233" w:rsidRPr="007F2770" w:rsidRDefault="007A5233" w:rsidP="007A5233">
            <w:pPr>
              <w:pStyle w:val="TAC"/>
            </w:pPr>
          </w:p>
          <w:p w14:paraId="387D1C54" w14:textId="77777777" w:rsidR="007A5233" w:rsidRPr="007F2770" w:rsidRDefault="007A5233" w:rsidP="007A5233">
            <w:pPr>
              <w:pStyle w:val="TAC"/>
            </w:pPr>
            <w:r w:rsidRPr="007F2770">
              <w:t>MSIN digit 1</w:t>
            </w:r>
          </w:p>
        </w:tc>
        <w:tc>
          <w:tcPr>
            <w:tcW w:w="1134" w:type="dxa"/>
            <w:tcBorders>
              <w:top w:val="nil"/>
              <w:left w:val="nil"/>
              <w:bottom w:val="nil"/>
              <w:right w:val="nil"/>
            </w:tcBorders>
          </w:tcPr>
          <w:p w14:paraId="32B4A14D" w14:textId="77777777" w:rsidR="007A5233" w:rsidRPr="007F2770" w:rsidRDefault="007A5233" w:rsidP="007A5233">
            <w:pPr>
              <w:pStyle w:val="TAL"/>
            </w:pPr>
          </w:p>
          <w:p w14:paraId="569CD832" w14:textId="77777777" w:rsidR="007A5233" w:rsidRPr="007F2770" w:rsidRDefault="007A5233" w:rsidP="007A5233">
            <w:pPr>
              <w:pStyle w:val="TAL"/>
            </w:pPr>
            <w:r w:rsidRPr="007F2770">
              <w:t>octet 12</w:t>
            </w:r>
          </w:p>
        </w:tc>
      </w:tr>
      <w:tr w:rsidR="007A5233" w:rsidRPr="007F2770" w14:paraId="5E27002E" w14:textId="77777777" w:rsidTr="007A5233">
        <w:trPr>
          <w:cantSplit/>
          <w:jc w:val="center"/>
        </w:trPr>
        <w:tc>
          <w:tcPr>
            <w:tcW w:w="5672" w:type="dxa"/>
            <w:gridSpan w:val="8"/>
            <w:tcBorders>
              <w:right w:val="single" w:sz="4" w:space="0" w:color="auto"/>
            </w:tcBorders>
          </w:tcPr>
          <w:p w14:paraId="6A890EC2" w14:textId="77777777" w:rsidR="007A5233" w:rsidRPr="007F2770" w:rsidRDefault="007A5233" w:rsidP="007A5233">
            <w:pPr>
              <w:pStyle w:val="TAC"/>
            </w:pPr>
          </w:p>
          <w:p w14:paraId="27081859" w14:textId="77777777" w:rsidR="007A5233" w:rsidRPr="007F2770" w:rsidRDefault="007A5233" w:rsidP="007A5233">
            <w:pPr>
              <w:pStyle w:val="TAC"/>
            </w:pPr>
            <w:r w:rsidRPr="007F2770">
              <w:t>…</w:t>
            </w:r>
          </w:p>
          <w:p w14:paraId="7C9AC913" w14:textId="77777777" w:rsidR="007A5233" w:rsidRPr="007F2770" w:rsidRDefault="007A5233" w:rsidP="007A5233">
            <w:pPr>
              <w:pStyle w:val="TAC"/>
            </w:pPr>
          </w:p>
        </w:tc>
        <w:tc>
          <w:tcPr>
            <w:tcW w:w="1134" w:type="dxa"/>
            <w:tcBorders>
              <w:top w:val="nil"/>
              <w:left w:val="nil"/>
              <w:bottom w:val="nil"/>
              <w:right w:val="nil"/>
            </w:tcBorders>
          </w:tcPr>
          <w:p w14:paraId="5920C753" w14:textId="77777777" w:rsidR="007A5233" w:rsidRPr="007F2770" w:rsidRDefault="007A5233" w:rsidP="007A5233">
            <w:pPr>
              <w:pStyle w:val="TAL"/>
            </w:pPr>
          </w:p>
          <w:p w14:paraId="598BAADF" w14:textId="77777777" w:rsidR="007A5233" w:rsidRPr="007F2770" w:rsidRDefault="007A5233" w:rsidP="007A5233">
            <w:pPr>
              <w:pStyle w:val="TAL"/>
            </w:pPr>
          </w:p>
        </w:tc>
      </w:tr>
      <w:tr w:rsidR="007A5233" w:rsidRPr="007F2770" w14:paraId="5CCDE522" w14:textId="77777777" w:rsidTr="007A5233">
        <w:trPr>
          <w:cantSplit/>
          <w:jc w:val="center"/>
        </w:trPr>
        <w:tc>
          <w:tcPr>
            <w:tcW w:w="2836" w:type="dxa"/>
            <w:gridSpan w:val="4"/>
          </w:tcPr>
          <w:p w14:paraId="193ED661" w14:textId="77777777" w:rsidR="007A5233" w:rsidRPr="007F2770" w:rsidRDefault="007A5233" w:rsidP="007A5233">
            <w:pPr>
              <w:pStyle w:val="TAC"/>
            </w:pPr>
          </w:p>
          <w:p w14:paraId="1AB30FC5" w14:textId="77777777" w:rsidR="007A5233" w:rsidRPr="007F2770" w:rsidRDefault="007A5233" w:rsidP="007A5233">
            <w:pPr>
              <w:pStyle w:val="TAC"/>
            </w:pPr>
            <w:r w:rsidRPr="007F2770">
              <w:t>MSIN digit n+1</w:t>
            </w:r>
          </w:p>
        </w:tc>
        <w:tc>
          <w:tcPr>
            <w:tcW w:w="2836" w:type="dxa"/>
            <w:gridSpan w:val="4"/>
            <w:tcBorders>
              <w:right w:val="single" w:sz="4" w:space="0" w:color="auto"/>
            </w:tcBorders>
          </w:tcPr>
          <w:p w14:paraId="6270CBCF" w14:textId="77777777" w:rsidR="007A5233" w:rsidRPr="007F2770" w:rsidRDefault="007A5233" w:rsidP="007A5233">
            <w:pPr>
              <w:pStyle w:val="TAC"/>
            </w:pPr>
          </w:p>
          <w:p w14:paraId="1C47BCD6" w14:textId="77777777" w:rsidR="007A5233" w:rsidRPr="007F2770" w:rsidRDefault="007A5233" w:rsidP="007A5233">
            <w:pPr>
              <w:pStyle w:val="TAC"/>
            </w:pPr>
            <w:r w:rsidRPr="007F2770">
              <w:t>MSIN digit n</w:t>
            </w:r>
          </w:p>
        </w:tc>
        <w:tc>
          <w:tcPr>
            <w:tcW w:w="1134" w:type="dxa"/>
            <w:tcBorders>
              <w:top w:val="nil"/>
              <w:left w:val="nil"/>
              <w:bottom w:val="nil"/>
              <w:right w:val="nil"/>
            </w:tcBorders>
          </w:tcPr>
          <w:p w14:paraId="07242228" w14:textId="77777777" w:rsidR="007A5233" w:rsidRPr="007F2770" w:rsidRDefault="007A5233" w:rsidP="007A5233">
            <w:pPr>
              <w:pStyle w:val="TAL"/>
            </w:pPr>
          </w:p>
          <w:p w14:paraId="103F05CB" w14:textId="77777777" w:rsidR="007A5233" w:rsidRPr="007F2770" w:rsidRDefault="007A5233" w:rsidP="007A5233">
            <w:pPr>
              <w:pStyle w:val="TAL"/>
            </w:pPr>
            <w:r w:rsidRPr="007F2770">
              <w:t>octet x</w:t>
            </w:r>
          </w:p>
        </w:tc>
      </w:tr>
    </w:tbl>
    <w:p w14:paraId="61DC1F84" w14:textId="77777777" w:rsidR="00326DD0" w:rsidRPr="007F2770" w:rsidRDefault="007A5233" w:rsidP="00326DD0">
      <w:pPr>
        <w:pStyle w:val="TF"/>
      </w:pPr>
      <w:bookmarkStart w:id="10288" w:name="_CRFigure9_11_3_4_3a"/>
      <w:r w:rsidRPr="007F2770">
        <w:rPr>
          <w:lang w:val="en-US"/>
        </w:rPr>
        <w:t>Figure</w:t>
      </w:r>
      <w:r w:rsidRPr="007F2770">
        <w:t> </w:t>
      </w:r>
      <w:bookmarkEnd w:id="10288"/>
      <w:r w:rsidRPr="007F2770">
        <w:t>9.11.3</w:t>
      </w:r>
      <w:r w:rsidRPr="007F2770">
        <w:rPr>
          <w:lang w:val="en-US"/>
        </w:rPr>
        <w:t>.4.3a: Scheme output for</w:t>
      </w:r>
      <w:r w:rsidRPr="007F2770">
        <w:t xml:space="preserve"> type of identity "SUCI", SUPI format "IMSI" and Protection scheme Id "Null schem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BD4D8D" w:rsidRPr="007F2770" w14:paraId="609933A2" w14:textId="77777777" w:rsidTr="00CF1CDB">
        <w:trPr>
          <w:cantSplit/>
          <w:jc w:val="center"/>
        </w:trPr>
        <w:tc>
          <w:tcPr>
            <w:tcW w:w="709" w:type="dxa"/>
            <w:tcBorders>
              <w:top w:val="nil"/>
              <w:left w:val="nil"/>
              <w:bottom w:val="nil"/>
              <w:right w:val="nil"/>
            </w:tcBorders>
          </w:tcPr>
          <w:p w14:paraId="54B206CF" w14:textId="77777777" w:rsidR="00BD4D8D" w:rsidRPr="007F2770" w:rsidRDefault="00BD4D8D" w:rsidP="00CF1CDB">
            <w:pPr>
              <w:pStyle w:val="TAC"/>
            </w:pPr>
            <w:r w:rsidRPr="007F2770">
              <w:t>8</w:t>
            </w:r>
          </w:p>
        </w:tc>
        <w:tc>
          <w:tcPr>
            <w:tcW w:w="709" w:type="dxa"/>
            <w:tcBorders>
              <w:top w:val="nil"/>
              <w:left w:val="nil"/>
              <w:bottom w:val="nil"/>
              <w:right w:val="nil"/>
            </w:tcBorders>
          </w:tcPr>
          <w:p w14:paraId="4CBC16B4" w14:textId="77777777" w:rsidR="00BD4D8D" w:rsidRPr="007F2770" w:rsidRDefault="00BD4D8D" w:rsidP="00CF1CDB">
            <w:pPr>
              <w:pStyle w:val="TAC"/>
            </w:pPr>
            <w:r w:rsidRPr="007F2770">
              <w:t>7</w:t>
            </w:r>
          </w:p>
        </w:tc>
        <w:tc>
          <w:tcPr>
            <w:tcW w:w="709" w:type="dxa"/>
            <w:tcBorders>
              <w:top w:val="nil"/>
              <w:left w:val="nil"/>
              <w:bottom w:val="nil"/>
              <w:right w:val="nil"/>
            </w:tcBorders>
          </w:tcPr>
          <w:p w14:paraId="66BFD99F" w14:textId="77777777" w:rsidR="00BD4D8D" w:rsidRPr="007F2770" w:rsidRDefault="00BD4D8D" w:rsidP="00CF1CDB">
            <w:pPr>
              <w:pStyle w:val="TAC"/>
            </w:pPr>
            <w:r w:rsidRPr="007F2770">
              <w:t>6</w:t>
            </w:r>
          </w:p>
        </w:tc>
        <w:tc>
          <w:tcPr>
            <w:tcW w:w="709" w:type="dxa"/>
            <w:tcBorders>
              <w:top w:val="nil"/>
              <w:left w:val="nil"/>
              <w:bottom w:val="nil"/>
              <w:right w:val="nil"/>
            </w:tcBorders>
          </w:tcPr>
          <w:p w14:paraId="690C879E" w14:textId="77777777" w:rsidR="00BD4D8D" w:rsidRPr="007F2770" w:rsidRDefault="00BD4D8D" w:rsidP="00CF1CDB">
            <w:pPr>
              <w:pStyle w:val="TAC"/>
            </w:pPr>
            <w:r w:rsidRPr="007F2770">
              <w:t>5</w:t>
            </w:r>
          </w:p>
        </w:tc>
        <w:tc>
          <w:tcPr>
            <w:tcW w:w="709" w:type="dxa"/>
            <w:tcBorders>
              <w:top w:val="nil"/>
              <w:left w:val="nil"/>
              <w:bottom w:val="nil"/>
              <w:right w:val="nil"/>
            </w:tcBorders>
          </w:tcPr>
          <w:p w14:paraId="20BBB6F4" w14:textId="77777777" w:rsidR="00BD4D8D" w:rsidRPr="007F2770" w:rsidRDefault="00BD4D8D" w:rsidP="00CF1CDB">
            <w:pPr>
              <w:pStyle w:val="TAC"/>
            </w:pPr>
            <w:r w:rsidRPr="007F2770">
              <w:t>4</w:t>
            </w:r>
          </w:p>
        </w:tc>
        <w:tc>
          <w:tcPr>
            <w:tcW w:w="709" w:type="dxa"/>
            <w:tcBorders>
              <w:top w:val="nil"/>
              <w:left w:val="nil"/>
              <w:bottom w:val="nil"/>
              <w:right w:val="nil"/>
            </w:tcBorders>
          </w:tcPr>
          <w:p w14:paraId="5C668076" w14:textId="77777777" w:rsidR="00BD4D8D" w:rsidRPr="007F2770" w:rsidRDefault="00BD4D8D" w:rsidP="00CF1CDB">
            <w:pPr>
              <w:pStyle w:val="TAC"/>
            </w:pPr>
            <w:r w:rsidRPr="007F2770">
              <w:t>3</w:t>
            </w:r>
          </w:p>
        </w:tc>
        <w:tc>
          <w:tcPr>
            <w:tcW w:w="709" w:type="dxa"/>
            <w:tcBorders>
              <w:top w:val="nil"/>
              <w:left w:val="nil"/>
              <w:bottom w:val="nil"/>
              <w:right w:val="nil"/>
            </w:tcBorders>
          </w:tcPr>
          <w:p w14:paraId="635B1631" w14:textId="77777777" w:rsidR="00BD4D8D" w:rsidRPr="007F2770" w:rsidRDefault="00BD4D8D" w:rsidP="00CF1CDB">
            <w:pPr>
              <w:pStyle w:val="TAC"/>
            </w:pPr>
            <w:r w:rsidRPr="007F2770">
              <w:t>2</w:t>
            </w:r>
          </w:p>
        </w:tc>
        <w:tc>
          <w:tcPr>
            <w:tcW w:w="709" w:type="dxa"/>
            <w:tcBorders>
              <w:top w:val="nil"/>
              <w:left w:val="nil"/>
              <w:bottom w:val="nil"/>
              <w:right w:val="nil"/>
            </w:tcBorders>
          </w:tcPr>
          <w:p w14:paraId="386F4226" w14:textId="77777777" w:rsidR="00BD4D8D" w:rsidRPr="007F2770" w:rsidRDefault="00BD4D8D" w:rsidP="00CF1CDB">
            <w:pPr>
              <w:pStyle w:val="TAC"/>
            </w:pPr>
            <w:r w:rsidRPr="007F2770">
              <w:t>1</w:t>
            </w:r>
          </w:p>
        </w:tc>
        <w:tc>
          <w:tcPr>
            <w:tcW w:w="1134" w:type="dxa"/>
            <w:tcBorders>
              <w:top w:val="nil"/>
              <w:left w:val="nil"/>
              <w:bottom w:val="nil"/>
              <w:right w:val="nil"/>
            </w:tcBorders>
          </w:tcPr>
          <w:p w14:paraId="1F49784F" w14:textId="77777777" w:rsidR="00BD4D8D" w:rsidRPr="007F2770" w:rsidRDefault="00BD4D8D" w:rsidP="00CF1CDB">
            <w:pPr>
              <w:pStyle w:val="TAC"/>
            </w:pPr>
          </w:p>
        </w:tc>
      </w:tr>
      <w:tr w:rsidR="00BD4D8D" w:rsidRPr="007F2770" w14:paraId="236A0DE0" w14:textId="77777777" w:rsidTr="00CF1CDB">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05EABE2" w14:textId="77777777" w:rsidR="00BD4D8D" w:rsidRPr="007F2770" w:rsidRDefault="00BD4D8D" w:rsidP="00CF1CDB">
            <w:pPr>
              <w:pStyle w:val="TAC"/>
            </w:pPr>
            <w:r w:rsidRPr="007F2770">
              <w:t>5GS mobile identity IEI</w:t>
            </w:r>
          </w:p>
        </w:tc>
        <w:tc>
          <w:tcPr>
            <w:tcW w:w="1134" w:type="dxa"/>
            <w:tcBorders>
              <w:top w:val="nil"/>
              <w:left w:val="nil"/>
              <w:bottom w:val="nil"/>
              <w:right w:val="nil"/>
            </w:tcBorders>
          </w:tcPr>
          <w:p w14:paraId="7AF4FBBA" w14:textId="77777777" w:rsidR="00BD4D8D" w:rsidRPr="007F2770" w:rsidRDefault="00BD4D8D" w:rsidP="00CF1CDB">
            <w:pPr>
              <w:pStyle w:val="TAL"/>
            </w:pPr>
            <w:r w:rsidRPr="007F2770">
              <w:t>octet 1</w:t>
            </w:r>
          </w:p>
        </w:tc>
      </w:tr>
      <w:tr w:rsidR="00BD4D8D" w:rsidRPr="007F2770" w14:paraId="457A9AA2" w14:textId="77777777" w:rsidTr="00CF1CDB">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6A3153B" w14:textId="77777777" w:rsidR="00BD4D8D" w:rsidRPr="007F2770" w:rsidRDefault="00BD4D8D" w:rsidP="00CF1CDB">
            <w:pPr>
              <w:pStyle w:val="TAC"/>
            </w:pPr>
          </w:p>
          <w:p w14:paraId="29723D85" w14:textId="77777777" w:rsidR="00BD4D8D" w:rsidRPr="007F2770" w:rsidRDefault="00BD4D8D" w:rsidP="00CF1CDB">
            <w:pPr>
              <w:pStyle w:val="TAC"/>
            </w:pPr>
            <w:r w:rsidRPr="007F2770">
              <w:t>Length of 5GS mobile identity contents</w:t>
            </w:r>
          </w:p>
        </w:tc>
        <w:tc>
          <w:tcPr>
            <w:tcW w:w="1134" w:type="dxa"/>
            <w:tcBorders>
              <w:top w:val="nil"/>
              <w:left w:val="nil"/>
              <w:bottom w:val="nil"/>
              <w:right w:val="nil"/>
            </w:tcBorders>
          </w:tcPr>
          <w:p w14:paraId="1EAEDCED" w14:textId="77777777" w:rsidR="00BD4D8D" w:rsidRPr="007F2770" w:rsidRDefault="00BD4D8D" w:rsidP="00CF1CDB">
            <w:pPr>
              <w:pStyle w:val="TAL"/>
            </w:pPr>
            <w:r w:rsidRPr="007F2770">
              <w:t>octet 2</w:t>
            </w:r>
          </w:p>
          <w:p w14:paraId="355E401F" w14:textId="77777777" w:rsidR="00BD4D8D" w:rsidRPr="007F2770" w:rsidRDefault="00BD4D8D" w:rsidP="00CF1CDB">
            <w:pPr>
              <w:pStyle w:val="TAL"/>
            </w:pPr>
          </w:p>
          <w:p w14:paraId="7BCEBECC" w14:textId="77777777" w:rsidR="00BD4D8D" w:rsidRPr="007F2770" w:rsidRDefault="00BD4D8D" w:rsidP="00CF1CDB">
            <w:pPr>
              <w:pStyle w:val="TAL"/>
            </w:pPr>
            <w:r w:rsidRPr="007F2770">
              <w:t>octet 3</w:t>
            </w:r>
          </w:p>
        </w:tc>
      </w:tr>
      <w:tr w:rsidR="00BD4D8D" w:rsidRPr="007F2770" w14:paraId="5C03D3F1" w14:textId="77777777" w:rsidTr="00CF1CDB">
        <w:trPr>
          <w:cantSplit/>
          <w:trHeight w:val="307"/>
          <w:jc w:val="center"/>
        </w:trPr>
        <w:tc>
          <w:tcPr>
            <w:tcW w:w="709" w:type="dxa"/>
            <w:tcBorders>
              <w:top w:val="single" w:sz="4" w:space="0" w:color="auto"/>
              <w:left w:val="single" w:sz="4" w:space="0" w:color="auto"/>
              <w:bottom w:val="nil"/>
              <w:right w:val="single" w:sz="4" w:space="0" w:color="auto"/>
            </w:tcBorders>
          </w:tcPr>
          <w:p w14:paraId="0B8B22E1" w14:textId="77777777" w:rsidR="00BD4D8D" w:rsidRPr="007F2770" w:rsidRDefault="00BD4D8D" w:rsidP="00CF1CDB">
            <w:pPr>
              <w:pStyle w:val="TAC"/>
            </w:pPr>
            <w:r w:rsidRPr="007F2770">
              <w:t>0</w:t>
            </w:r>
          </w:p>
          <w:p w14:paraId="73C5C609" w14:textId="77777777" w:rsidR="00BD4D8D" w:rsidRPr="007F2770" w:rsidRDefault="00BD4D8D" w:rsidP="00CF1CDB">
            <w:pPr>
              <w:pStyle w:val="TAC"/>
            </w:pPr>
            <w:r w:rsidRPr="007F2770">
              <w:t>Spare</w:t>
            </w:r>
          </w:p>
        </w:tc>
        <w:tc>
          <w:tcPr>
            <w:tcW w:w="2127" w:type="dxa"/>
            <w:gridSpan w:val="3"/>
            <w:tcBorders>
              <w:top w:val="single" w:sz="4" w:space="0" w:color="auto"/>
              <w:left w:val="single" w:sz="4" w:space="0" w:color="auto"/>
              <w:bottom w:val="nil"/>
              <w:right w:val="single" w:sz="4" w:space="0" w:color="auto"/>
            </w:tcBorders>
          </w:tcPr>
          <w:p w14:paraId="054B3F3C" w14:textId="77777777" w:rsidR="00BD4D8D" w:rsidRPr="007F2770" w:rsidRDefault="00BD4D8D" w:rsidP="00CF1CDB">
            <w:pPr>
              <w:pStyle w:val="TAC"/>
            </w:pPr>
          </w:p>
          <w:p w14:paraId="32C58CEE" w14:textId="77777777" w:rsidR="00BD4D8D" w:rsidRPr="007F2770" w:rsidRDefault="00BD4D8D" w:rsidP="00CF1CDB">
            <w:pPr>
              <w:pStyle w:val="TAC"/>
            </w:pPr>
            <w:r w:rsidRPr="007F2770">
              <w:t>SUPI format</w:t>
            </w:r>
          </w:p>
        </w:tc>
        <w:tc>
          <w:tcPr>
            <w:tcW w:w="709" w:type="dxa"/>
            <w:tcBorders>
              <w:top w:val="single" w:sz="4" w:space="0" w:color="auto"/>
              <w:left w:val="single" w:sz="4" w:space="0" w:color="auto"/>
              <w:bottom w:val="single" w:sz="4" w:space="0" w:color="auto"/>
              <w:right w:val="single" w:sz="4" w:space="0" w:color="auto"/>
            </w:tcBorders>
          </w:tcPr>
          <w:p w14:paraId="5FBC5FC6" w14:textId="77777777" w:rsidR="00BD4D8D" w:rsidRPr="007F2770" w:rsidRDefault="00BD4D8D" w:rsidP="00CF1CDB">
            <w:pPr>
              <w:pStyle w:val="TAC"/>
            </w:pPr>
            <w:r w:rsidRPr="007F2770">
              <w:t>0</w:t>
            </w:r>
          </w:p>
          <w:p w14:paraId="58B31C8C" w14:textId="77777777" w:rsidR="00BD4D8D" w:rsidRPr="007F2770" w:rsidRDefault="00BD4D8D" w:rsidP="00CF1CDB">
            <w:pPr>
              <w:pStyle w:val="TAC"/>
            </w:pPr>
            <w:r w:rsidRPr="007F2770">
              <w:t>Spare</w:t>
            </w:r>
          </w:p>
        </w:tc>
        <w:tc>
          <w:tcPr>
            <w:tcW w:w="2127" w:type="dxa"/>
            <w:gridSpan w:val="3"/>
            <w:tcBorders>
              <w:top w:val="single" w:sz="4" w:space="0" w:color="auto"/>
              <w:left w:val="single" w:sz="4" w:space="0" w:color="auto"/>
              <w:bottom w:val="single" w:sz="4" w:space="0" w:color="auto"/>
              <w:right w:val="single" w:sz="4" w:space="0" w:color="auto"/>
            </w:tcBorders>
          </w:tcPr>
          <w:p w14:paraId="6A5B1D18" w14:textId="77777777" w:rsidR="00BD4D8D" w:rsidRPr="007F2770" w:rsidRDefault="00BD4D8D" w:rsidP="00CF1CDB">
            <w:pPr>
              <w:pStyle w:val="TAC"/>
            </w:pPr>
            <w:r w:rsidRPr="007F2770">
              <w:t>Type of identity</w:t>
            </w:r>
          </w:p>
        </w:tc>
        <w:tc>
          <w:tcPr>
            <w:tcW w:w="1134" w:type="dxa"/>
            <w:tcBorders>
              <w:top w:val="nil"/>
              <w:left w:val="nil"/>
              <w:bottom w:val="nil"/>
              <w:right w:val="nil"/>
            </w:tcBorders>
          </w:tcPr>
          <w:p w14:paraId="447813AF" w14:textId="77777777" w:rsidR="00BD4D8D" w:rsidRPr="007F2770" w:rsidRDefault="00BD4D8D" w:rsidP="00CF1CDB">
            <w:pPr>
              <w:pStyle w:val="TAL"/>
            </w:pPr>
          </w:p>
          <w:p w14:paraId="4D9804FA" w14:textId="77777777" w:rsidR="00BD4D8D" w:rsidRPr="007F2770" w:rsidRDefault="00BD4D8D" w:rsidP="00CF1CDB">
            <w:pPr>
              <w:pStyle w:val="TAL"/>
            </w:pPr>
            <w:r w:rsidRPr="007F2770">
              <w:t>octet 4</w:t>
            </w:r>
          </w:p>
        </w:tc>
      </w:tr>
      <w:tr w:rsidR="00BD4D8D" w:rsidRPr="007F2770" w14:paraId="16A07261" w14:textId="77777777" w:rsidTr="00CF1CDB">
        <w:trPr>
          <w:cantSplit/>
          <w:trHeight w:val="818"/>
          <w:jc w:val="center"/>
        </w:trPr>
        <w:tc>
          <w:tcPr>
            <w:tcW w:w="5672" w:type="dxa"/>
            <w:gridSpan w:val="8"/>
            <w:tcBorders>
              <w:top w:val="single" w:sz="4" w:space="0" w:color="auto"/>
              <w:left w:val="single" w:sz="4" w:space="0" w:color="auto"/>
              <w:bottom w:val="single" w:sz="4" w:space="0" w:color="auto"/>
              <w:right w:val="single" w:sz="4" w:space="0" w:color="auto"/>
            </w:tcBorders>
          </w:tcPr>
          <w:p w14:paraId="19E6BEB0" w14:textId="77777777" w:rsidR="00BD4D8D" w:rsidRPr="007F2770" w:rsidRDefault="00BD4D8D" w:rsidP="00CF1CDB">
            <w:pPr>
              <w:pStyle w:val="TAC"/>
            </w:pPr>
          </w:p>
          <w:p w14:paraId="442E1C43" w14:textId="77777777" w:rsidR="00BD4D8D" w:rsidRPr="007F2770" w:rsidRDefault="00BD4D8D" w:rsidP="00CF1CDB">
            <w:pPr>
              <w:pStyle w:val="TAC"/>
            </w:pPr>
            <w:r w:rsidRPr="007F2770">
              <w:t>SUCI NAI</w:t>
            </w:r>
          </w:p>
        </w:tc>
        <w:tc>
          <w:tcPr>
            <w:tcW w:w="1134" w:type="dxa"/>
            <w:tcBorders>
              <w:top w:val="nil"/>
              <w:left w:val="nil"/>
              <w:bottom w:val="nil"/>
              <w:right w:val="nil"/>
            </w:tcBorders>
          </w:tcPr>
          <w:p w14:paraId="37FF0444" w14:textId="77777777" w:rsidR="00BD4D8D" w:rsidRPr="007F2770" w:rsidRDefault="00BD4D8D" w:rsidP="00CF1CDB">
            <w:pPr>
              <w:pStyle w:val="TAL"/>
            </w:pPr>
          </w:p>
          <w:p w14:paraId="4D537AF2" w14:textId="77777777" w:rsidR="00BD4D8D" w:rsidRPr="007F2770" w:rsidRDefault="00BD4D8D" w:rsidP="00CF1CDB">
            <w:pPr>
              <w:pStyle w:val="TAL"/>
            </w:pPr>
            <w:r w:rsidRPr="007F2770">
              <w:t>octet 5 - y</w:t>
            </w:r>
          </w:p>
        </w:tc>
      </w:tr>
    </w:tbl>
    <w:p w14:paraId="2450AC43" w14:textId="77777777" w:rsidR="00BD4D8D" w:rsidRPr="007F2770" w:rsidRDefault="00BD4D8D" w:rsidP="00BD4D8D">
      <w:pPr>
        <w:pStyle w:val="TF"/>
      </w:pPr>
      <w:bookmarkStart w:id="10289" w:name="_CRFigure9_11_3_4_4"/>
      <w:r w:rsidRPr="007F2770">
        <w:rPr>
          <w:lang w:val="en-US"/>
        </w:rPr>
        <w:t>Figure</w:t>
      </w:r>
      <w:r w:rsidRPr="007F2770">
        <w:t> </w:t>
      </w:r>
      <w:bookmarkEnd w:id="10289"/>
      <w:r w:rsidRPr="007F2770">
        <w:t>9.11.3</w:t>
      </w:r>
      <w:r w:rsidRPr="007F2770">
        <w:rPr>
          <w:lang w:val="en-US"/>
        </w:rPr>
        <w:t>.4.4: 5GS m</w:t>
      </w:r>
      <w:r w:rsidRPr="007F2770">
        <w:t>obile identity</w:t>
      </w:r>
      <w:r w:rsidRPr="007F2770">
        <w:rPr>
          <w:lang w:val="en-US"/>
        </w:rPr>
        <w:t xml:space="preserve"> information element </w:t>
      </w:r>
      <w:r w:rsidRPr="007F2770">
        <w:t>for type of identity "SUCI" and SUPI format "Network specific identifier"</w:t>
      </w:r>
      <w:r w:rsidR="00535902" w:rsidRPr="007F2770">
        <w:t>, "GCI" or "GL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4B6449" w:rsidRPr="007F2770" w14:paraId="44CA9CD5" w14:textId="77777777" w:rsidTr="004B6449">
        <w:trPr>
          <w:cantSplit/>
          <w:jc w:val="center"/>
        </w:trPr>
        <w:tc>
          <w:tcPr>
            <w:tcW w:w="709" w:type="dxa"/>
            <w:tcBorders>
              <w:top w:val="nil"/>
              <w:left w:val="nil"/>
              <w:bottom w:val="nil"/>
              <w:right w:val="nil"/>
            </w:tcBorders>
          </w:tcPr>
          <w:p w14:paraId="45ED4295" w14:textId="77777777" w:rsidR="004B6449" w:rsidRPr="007F2770" w:rsidRDefault="004B6449" w:rsidP="004B6449">
            <w:pPr>
              <w:pStyle w:val="TAC"/>
              <w:rPr>
                <w:lang w:eastAsia="en-US"/>
              </w:rPr>
            </w:pPr>
            <w:r w:rsidRPr="007F2770">
              <w:rPr>
                <w:lang w:eastAsia="en-US"/>
              </w:rPr>
              <w:t>8</w:t>
            </w:r>
          </w:p>
        </w:tc>
        <w:tc>
          <w:tcPr>
            <w:tcW w:w="709" w:type="dxa"/>
            <w:tcBorders>
              <w:top w:val="nil"/>
              <w:left w:val="nil"/>
              <w:bottom w:val="nil"/>
              <w:right w:val="nil"/>
            </w:tcBorders>
          </w:tcPr>
          <w:p w14:paraId="3A202978" w14:textId="77777777" w:rsidR="004B6449" w:rsidRPr="007F2770" w:rsidRDefault="004B6449" w:rsidP="004B6449">
            <w:pPr>
              <w:pStyle w:val="TAC"/>
              <w:rPr>
                <w:lang w:eastAsia="en-US"/>
              </w:rPr>
            </w:pPr>
            <w:r w:rsidRPr="007F2770">
              <w:rPr>
                <w:lang w:eastAsia="en-US"/>
              </w:rPr>
              <w:t>7</w:t>
            </w:r>
          </w:p>
        </w:tc>
        <w:tc>
          <w:tcPr>
            <w:tcW w:w="709" w:type="dxa"/>
            <w:tcBorders>
              <w:top w:val="nil"/>
              <w:left w:val="nil"/>
              <w:bottom w:val="nil"/>
              <w:right w:val="nil"/>
            </w:tcBorders>
          </w:tcPr>
          <w:p w14:paraId="7EE3A42D" w14:textId="77777777" w:rsidR="004B6449" w:rsidRPr="007F2770" w:rsidRDefault="004B6449" w:rsidP="004B6449">
            <w:pPr>
              <w:pStyle w:val="TAC"/>
              <w:rPr>
                <w:lang w:eastAsia="en-US"/>
              </w:rPr>
            </w:pPr>
            <w:r w:rsidRPr="007F2770">
              <w:rPr>
                <w:lang w:eastAsia="en-US"/>
              </w:rPr>
              <w:t>6</w:t>
            </w:r>
          </w:p>
        </w:tc>
        <w:tc>
          <w:tcPr>
            <w:tcW w:w="709" w:type="dxa"/>
            <w:tcBorders>
              <w:top w:val="nil"/>
              <w:left w:val="nil"/>
              <w:bottom w:val="nil"/>
              <w:right w:val="nil"/>
            </w:tcBorders>
          </w:tcPr>
          <w:p w14:paraId="7E1E4C67" w14:textId="77777777" w:rsidR="004B6449" w:rsidRPr="007F2770" w:rsidRDefault="004B6449" w:rsidP="004B6449">
            <w:pPr>
              <w:pStyle w:val="TAC"/>
              <w:rPr>
                <w:lang w:eastAsia="en-US"/>
              </w:rPr>
            </w:pPr>
            <w:r w:rsidRPr="007F2770">
              <w:rPr>
                <w:lang w:eastAsia="en-US"/>
              </w:rPr>
              <w:t>5</w:t>
            </w:r>
          </w:p>
        </w:tc>
        <w:tc>
          <w:tcPr>
            <w:tcW w:w="709" w:type="dxa"/>
            <w:tcBorders>
              <w:top w:val="nil"/>
              <w:left w:val="nil"/>
              <w:bottom w:val="nil"/>
              <w:right w:val="nil"/>
            </w:tcBorders>
          </w:tcPr>
          <w:p w14:paraId="6B660792" w14:textId="77777777" w:rsidR="004B6449" w:rsidRPr="007F2770" w:rsidRDefault="004B6449" w:rsidP="004B6449">
            <w:pPr>
              <w:pStyle w:val="TAC"/>
              <w:rPr>
                <w:lang w:eastAsia="en-US"/>
              </w:rPr>
            </w:pPr>
            <w:r w:rsidRPr="007F2770">
              <w:rPr>
                <w:lang w:eastAsia="en-US"/>
              </w:rPr>
              <w:t>4</w:t>
            </w:r>
          </w:p>
        </w:tc>
        <w:tc>
          <w:tcPr>
            <w:tcW w:w="709" w:type="dxa"/>
            <w:tcBorders>
              <w:top w:val="nil"/>
              <w:left w:val="nil"/>
              <w:bottom w:val="nil"/>
              <w:right w:val="nil"/>
            </w:tcBorders>
          </w:tcPr>
          <w:p w14:paraId="443D6B7E" w14:textId="77777777" w:rsidR="004B6449" w:rsidRPr="007F2770" w:rsidRDefault="004B6449" w:rsidP="004B6449">
            <w:pPr>
              <w:pStyle w:val="TAC"/>
              <w:rPr>
                <w:lang w:eastAsia="en-US"/>
              </w:rPr>
            </w:pPr>
            <w:r w:rsidRPr="007F2770">
              <w:rPr>
                <w:lang w:eastAsia="en-US"/>
              </w:rPr>
              <w:t>3</w:t>
            </w:r>
          </w:p>
        </w:tc>
        <w:tc>
          <w:tcPr>
            <w:tcW w:w="709" w:type="dxa"/>
            <w:tcBorders>
              <w:top w:val="nil"/>
              <w:left w:val="nil"/>
              <w:bottom w:val="nil"/>
              <w:right w:val="nil"/>
            </w:tcBorders>
          </w:tcPr>
          <w:p w14:paraId="03519991" w14:textId="77777777" w:rsidR="004B6449" w:rsidRPr="007F2770" w:rsidRDefault="004B6449" w:rsidP="004B6449">
            <w:pPr>
              <w:pStyle w:val="TAC"/>
              <w:rPr>
                <w:lang w:eastAsia="en-US"/>
              </w:rPr>
            </w:pPr>
            <w:r w:rsidRPr="007F2770">
              <w:rPr>
                <w:lang w:eastAsia="en-US"/>
              </w:rPr>
              <w:t>2</w:t>
            </w:r>
          </w:p>
        </w:tc>
        <w:tc>
          <w:tcPr>
            <w:tcW w:w="709" w:type="dxa"/>
            <w:tcBorders>
              <w:top w:val="nil"/>
              <w:left w:val="nil"/>
              <w:bottom w:val="nil"/>
              <w:right w:val="nil"/>
            </w:tcBorders>
          </w:tcPr>
          <w:p w14:paraId="6C7D0C84" w14:textId="77777777" w:rsidR="004B6449" w:rsidRPr="007F2770" w:rsidRDefault="004B6449" w:rsidP="004B6449">
            <w:pPr>
              <w:pStyle w:val="TAC"/>
              <w:rPr>
                <w:lang w:eastAsia="en-US"/>
              </w:rPr>
            </w:pPr>
            <w:r w:rsidRPr="007F2770">
              <w:rPr>
                <w:lang w:eastAsia="en-US"/>
              </w:rPr>
              <w:t>1</w:t>
            </w:r>
          </w:p>
        </w:tc>
        <w:tc>
          <w:tcPr>
            <w:tcW w:w="1134" w:type="dxa"/>
            <w:tcBorders>
              <w:top w:val="nil"/>
              <w:left w:val="nil"/>
              <w:bottom w:val="nil"/>
              <w:right w:val="nil"/>
            </w:tcBorders>
          </w:tcPr>
          <w:p w14:paraId="145610AE" w14:textId="77777777" w:rsidR="004B6449" w:rsidRPr="007F2770" w:rsidRDefault="004B6449" w:rsidP="004B6449">
            <w:pPr>
              <w:pStyle w:val="TAC"/>
              <w:rPr>
                <w:b/>
                <w:lang w:eastAsia="en-US"/>
              </w:rPr>
            </w:pPr>
          </w:p>
        </w:tc>
      </w:tr>
      <w:tr w:rsidR="004B6449" w:rsidRPr="007F2770" w14:paraId="755D5DA9" w14:textId="77777777" w:rsidTr="004B6449">
        <w:trPr>
          <w:cantSplit/>
          <w:jc w:val="center"/>
        </w:trPr>
        <w:tc>
          <w:tcPr>
            <w:tcW w:w="5672" w:type="dxa"/>
            <w:gridSpan w:val="8"/>
            <w:tcBorders>
              <w:top w:val="single" w:sz="4" w:space="0" w:color="auto"/>
              <w:right w:val="single" w:sz="4" w:space="0" w:color="auto"/>
            </w:tcBorders>
          </w:tcPr>
          <w:p w14:paraId="2BEF6502" w14:textId="77777777" w:rsidR="004B6449" w:rsidRPr="007F2770" w:rsidRDefault="004B6449" w:rsidP="004B6449">
            <w:pPr>
              <w:pStyle w:val="TAC"/>
              <w:rPr>
                <w:lang w:eastAsia="en-US"/>
              </w:rPr>
            </w:pPr>
            <w:r w:rsidRPr="007F2770">
              <w:rPr>
                <w:lang w:eastAsia="en-US"/>
              </w:rPr>
              <w:t>5GS mobile identity IEI</w:t>
            </w:r>
          </w:p>
        </w:tc>
        <w:tc>
          <w:tcPr>
            <w:tcW w:w="1134" w:type="dxa"/>
            <w:tcBorders>
              <w:top w:val="nil"/>
              <w:left w:val="nil"/>
              <w:bottom w:val="nil"/>
              <w:right w:val="nil"/>
            </w:tcBorders>
          </w:tcPr>
          <w:p w14:paraId="1A02B819" w14:textId="77777777" w:rsidR="004B6449" w:rsidRPr="007F2770" w:rsidRDefault="004B6449" w:rsidP="004B6449">
            <w:pPr>
              <w:pStyle w:val="TAL"/>
              <w:rPr>
                <w:lang w:eastAsia="en-US"/>
              </w:rPr>
            </w:pPr>
            <w:r w:rsidRPr="007F2770">
              <w:rPr>
                <w:lang w:eastAsia="en-US"/>
              </w:rPr>
              <w:t>octet 1</w:t>
            </w:r>
          </w:p>
        </w:tc>
      </w:tr>
      <w:tr w:rsidR="004B6449" w:rsidRPr="007F2770" w14:paraId="3F1D9ED6" w14:textId="77777777" w:rsidTr="004B6449">
        <w:trPr>
          <w:cantSplit/>
          <w:jc w:val="center"/>
        </w:trPr>
        <w:tc>
          <w:tcPr>
            <w:tcW w:w="5672" w:type="dxa"/>
            <w:gridSpan w:val="8"/>
            <w:tcBorders>
              <w:top w:val="single" w:sz="4" w:space="0" w:color="auto"/>
              <w:right w:val="single" w:sz="4" w:space="0" w:color="auto"/>
            </w:tcBorders>
          </w:tcPr>
          <w:p w14:paraId="19DF20A5" w14:textId="77777777" w:rsidR="004B6449" w:rsidRPr="007F2770" w:rsidRDefault="004B6449" w:rsidP="004B6449">
            <w:pPr>
              <w:pStyle w:val="TAC"/>
              <w:rPr>
                <w:lang w:eastAsia="en-US"/>
              </w:rPr>
            </w:pPr>
          </w:p>
          <w:p w14:paraId="1FF42459" w14:textId="77777777" w:rsidR="004B6449" w:rsidRPr="007F2770" w:rsidRDefault="004B6449" w:rsidP="004B6449">
            <w:pPr>
              <w:pStyle w:val="TAC"/>
              <w:rPr>
                <w:lang w:eastAsia="en-US"/>
              </w:rPr>
            </w:pPr>
            <w:r w:rsidRPr="007F2770">
              <w:rPr>
                <w:lang w:eastAsia="en-US"/>
              </w:rPr>
              <w:t>Length of 5GS mobile identity contents</w:t>
            </w:r>
          </w:p>
        </w:tc>
        <w:tc>
          <w:tcPr>
            <w:tcW w:w="1134" w:type="dxa"/>
            <w:tcBorders>
              <w:top w:val="nil"/>
              <w:left w:val="nil"/>
              <w:bottom w:val="nil"/>
              <w:right w:val="nil"/>
            </w:tcBorders>
          </w:tcPr>
          <w:p w14:paraId="74232BF7" w14:textId="77777777" w:rsidR="004B6449" w:rsidRPr="007F2770" w:rsidRDefault="00F14B4D" w:rsidP="004B6449">
            <w:pPr>
              <w:pStyle w:val="TAL"/>
              <w:rPr>
                <w:lang w:eastAsia="en-US"/>
              </w:rPr>
            </w:pPr>
            <w:r w:rsidRPr="007F2770">
              <w:rPr>
                <w:lang w:eastAsia="en-US"/>
              </w:rPr>
              <w:t>octet 2</w:t>
            </w:r>
          </w:p>
          <w:p w14:paraId="045AA76F" w14:textId="77777777" w:rsidR="00F14B4D" w:rsidRPr="007F2770" w:rsidRDefault="00F14B4D" w:rsidP="004B6449">
            <w:pPr>
              <w:pStyle w:val="TAL"/>
              <w:rPr>
                <w:lang w:eastAsia="en-US"/>
              </w:rPr>
            </w:pPr>
          </w:p>
          <w:p w14:paraId="24D5F4D0" w14:textId="77777777" w:rsidR="004B6449" w:rsidRPr="007F2770" w:rsidRDefault="004B6449" w:rsidP="004B6449">
            <w:pPr>
              <w:pStyle w:val="TAL"/>
              <w:rPr>
                <w:lang w:eastAsia="en-US"/>
              </w:rPr>
            </w:pPr>
            <w:r w:rsidRPr="007F2770">
              <w:rPr>
                <w:lang w:eastAsia="en-US"/>
              </w:rPr>
              <w:t xml:space="preserve">octet </w:t>
            </w:r>
            <w:r w:rsidR="00F14B4D" w:rsidRPr="007F2770">
              <w:rPr>
                <w:lang w:eastAsia="en-US"/>
              </w:rPr>
              <w:t>3</w:t>
            </w:r>
          </w:p>
        </w:tc>
      </w:tr>
      <w:tr w:rsidR="004B6449" w:rsidRPr="007F2770" w14:paraId="121D4464" w14:textId="77777777" w:rsidTr="004B6449">
        <w:trPr>
          <w:cantSplit/>
          <w:trHeight w:val="307"/>
          <w:jc w:val="center"/>
        </w:trPr>
        <w:tc>
          <w:tcPr>
            <w:tcW w:w="709" w:type="dxa"/>
            <w:tcBorders>
              <w:top w:val="single" w:sz="4" w:space="0" w:color="auto"/>
              <w:bottom w:val="nil"/>
              <w:right w:val="nil"/>
            </w:tcBorders>
          </w:tcPr>
          <w:p w14:paraId="6E635852" w14:textId="77777777" w:rsidR="004B6449" w:rsidRPr="007F2770" w:rsidRDefault="004B6449" w:rsidP="004B6449">
            <w:pPr>
              <w:pStyle w:val="TAC"/>
              <w:rPr>
                <w:lang w:eastAsia="en-US"/>
              </w:rPr>
            </w:pPr>
            <w:r w:rsidRPr="007F2770">
              <w:rPr>
                <w:lang w:eastAsia="en-US"/>
              </w:rPr>
              <w:t>1</w:t>
            </w:r>
          </w:p>
        </w:tc>
        <w:tc>
          <w:tcPr>
            <w:tcW w:w="709" w:type="dxa"/>
            <w:tcBorders>
              <w:top w:val="single" w:sz="4" w:space="0" w:color="auto"/>
              <w:left w:val="nil"/>
              <w:bottom w:val="nil"/>
              <w:right w:val="nil"/>
            </w:tcBorders>
          </w:tcPr>
          <w:p w14:paraId="74404729" w14:textId="77777777" w:rsidR="004B6449" w:rsidRPr="007F2770" w:rsidRDefault="004B6449" w:rsidP="004B6449">
            <w:pPr>
              <w:pStyle w:val="TAC"/>
              <w:rPr>
                <w:lang w:eastAsia="en-US"/>
              </w:rPr>
            </w:pPr>
            <w:r w:rsidRPr="007F2770">
              <w:rPr>
                <w:lang w:eastAsia="en-US"/>
              </w:rPr>
              <w:t>1</w:t>
            </w:r>
          </w:p>
        </w:tc>
        <w:tc>
          <w:tcPr>
            <w:tcW w:w="709" w:type="dxa"/>
            <w:tcBorders>
              <w:top w:val="single" w:sz="4" w:space="0" w:color="auto"/>
              <w:left w:val="nil"/>
              <w:bottom w:val="nil"/>
              <w:right w:val="nil"/>
            </w:tcBorders>
          </w:tcPr>
          <w:p w14:paraId="60F6D605" w14:textId="77777777" w:rsidR="004B6449" w:rsidRPr="007F2770" w:rsidRDefault="004B6449" w:rsidP="004B6449">
            <w:pPr>
              <w:pStyle w:val="TAC"/>
              <w:rPr>
                <w:lang w:eastAsia="en-US"/>
              </w:rPr>
            </w:pPr>
            <w:r w:rsidRPr="007F2770">
              <w:rPr>
                <w:lang w:eastAsia="en-US"/>
              </w:rPr>
              <w:t>1</w:t>
            </w:r>
          </w:p>
        </w:tc>
        <w:tc>
          <w:tcPr>
            <w:tcW w:w="709" w:type="dxa"/>
            <w:tcBorders>
              <w:top w:val="single" w:sz="4" w:space="0" w:color="auto"/>
              <w:left w:val="nil"/>
              <w:right w:val="single" w:sz="4" w:space="0" w:color="auto"/>
            </w:tcBorders>
          </w:tcPr>
          <w:p w14:paraId="787D6DD5" w14:textId="77777777" w:rsidR="004B6449" w:rsidRPr="007F2770" w:rsidRDefault="004B6449" w:rsidP="004B6449">
            <w:pPr>
              <w:pStyle w:val="TAC"/>
              <w:rPr>
                <w:lang w:eastAsia="en-US"/>
              </w:rPr>
            </w:pPr>
            <w:r w:rsidRPr="007F2770">
              <w:rPr>
                <w:lang w:eastAsia="en-US"/>
              </w:rPr>
              <w:t>1</w:t>
            </w:r>
          </w:p>
        </w:tc>
        <w:tc>
          <w:tcPr>
            <w:tcW w:w="709" w:type="dxa"/>
            <w:tcBorders>
              <w:top w:val="single" w:sz="4" w:space="0" w:color="auto"/>
              <w:right w:val="single" w:sz="4" w:space="0" w:color="auto"/>
            </w:tcBorders>
          </w:tcPr>
          <w:p w14:paraId="7EEB736B" w14:textId="77777777" w:rsidR="00831FB3" w:rsidRPr="007F2770" w:rsidRDefault="00831FB3" w:rsidP="00831FB3">
            <w:pPr>
              <w:pStyle w:val="TAC"/>
            </w:pPr>
            <w:r w:rsidRPr="007F2770">
              <w:t>0</w:t>
            </w:r>
          </w:p>
          <w:p w14:paraId="29B7D791" w14:textId="77777777" w:rsidR="004B6449" w:rsidRPr="007F2770" w:rsidRDefault="00831FB3" w:rsidP="00831FB3">
            <w:pPr>
              <w:pStyle w:val="TAC"/>
              <w:rPr>
                <w:lang w:eastAsia="en-US"/>
              </w:rPr>
            </w:pPr>
            <w:r w:rsidRPr="007F2770">
              <w:t>spare</w:t>
            </w:r>
          </w:p>
        </w:tc>
        <w:tc>
          <w:tcPr>
            <w:tcW w:w="2127" w:type="dxa"/>
            <w:gridSpan w:val="3"/>
            <w:tcBorders>
              <w:top w:val="single" w:sz="4" w:space="0" w:color="auto"/>
              <w:right w:val="single" w:sz="4" w:space="0" w:color="auto"/>
            </w:tcBorders>
          </w:tcPr>
          <w:p w14:paraId="0CD5ADB8" w14:textId="77777777" w:rsidR="004B6449" w:rsidRPr="007F2770" w:rsidRDefault="004B6449" w:rsidP="004B6449">
            <w:pPr>
              <w:pStyle w:val="TAC"/>
              <w:rPr>
                <w:lang w:eastAsia="en-US"/>
              </w:rPr>
            </w:pPr>
            <w:r w:rsidRPr="007F2770">
              <w:rPr>
                <w:lang w:eastAsia="en-US"/>
              </w:rPr>
              <w:t>Type of identity</w:t>
            </w:r>
          </w:p>
        </w:tc>
        <w:tc>
          <w:tcPr>
            <w:tcW w:w="1134" w:type="dxa"/>
            <w:tcBorders>
              <w:top w:val="nil"/>
              <w:left w:val="nil"/>
              <w:bottom w:val="nil"/>
              <w:right w:val="nil"/>
            </w:tcBorders>
          </w:tcPr>
          <w:p w14:paraId="7C762FBA" w14:textId="77777777" w:rsidR="004B6449" w:rsidRPr="007F2770" w:rsidRDefault="004B6449" w:rsidP="004B6449">
            <w:pPr>
              <w:pStyle w:val="TAL"/>
              <w:rPr>
                <w:lang w:eastAsia="en-US"/>
              </w:rPr>
            </w:pPr>
          </w:p>
          <w:p w14:paraId="5D11E223" w14:textId="77777777" w:rsidR="004B6449" w:rsidRPr="007F2770" w:rsidRDefault="004B6449" w:rsidP="004B6449">
            <w:pPr>
              <w:pStyle w:val="TAL"/>
              <w:rPr>
                <w:lang w:eastAsia="en-US"/>
              </w:rPr>
            </w:pPr>
            <w:r w:rsidRPr="007F2770">
              <w:rPr>
                <w:lang w:eastAsia="en-US"/>
              </w:rPr>
              <w:t xml:space="preserve">octet </w:t>
            </w:r>
            <w:r w:rsidR="00F14B4D" w:rsidRPr="007F2770">
              <w:rPr>
                <w:lang w:eastAsia="en-US"/>
              </w:rPr>
              <w:t>4</w:t>
            </w:r>
          </w:p>
        </w:tc>
      </w:tr>
      <w:tr w:rsidR="00F0396B" w:rsidRPr="007F2770" w14:paraId="4D1A3E33" w14:textId="77777777" w:rsidTr="00F0396B">
        <w:trPr>
          <w:cantSplit/>
          <w:trHeight w:val="401"/>
          <w:jc w:val="center"/>
        </w:trPr>
        <w:tc>
          <w:tcPr>
            <w:tcW w:w="5672" w:type="dxa"/>
            <w:gridSpan w:val="8"/>
            <w:tcBorders>
              <w:right w:val="single" w:sz="4" w:space="0" w:color="auto"/>
            </w:tcBorders>
          </w:tcPr>
          <w:p w14:paraId="07D5647B" w14:textId="77777777" w:rsidR="00F0396B" w:rsidRPr="007F2770" w:rsidRDefault="00F0396B" w:rsidP="00F0396B">
            <w:pPr>
              <w:pStyle w:val="TAC"/>
            </w:pPr>
          </w:p>
          <w:p w14:paraId="207C8659" w14:textId="77777777" w:rsidR="00F0396B" w:rsidRPr="007F2770" w:rsidRDefault="00F0396B" w:rsidP="00F0396B">
            <w:pPr>
              <w:pStyle w:val="TAC"/>
            </w:pPr>
            <w:r w:rsidRPr="007F2770">
              <w:t>AMF Set ID</w:t>
            </w:r>
          </w:p>
        </w:tc>
        <w:tc>
          <w:tcPr>
            <w:tcW w:w="1134" w:type="dxa"/>
            <w:tcBorders>
              <w:top w:val="nil"/>
              <w:left w:val="nil"/>
              <w:bottom w:val="nil"/>
              <w:right w:val="nil"/>
            </w:tcBorders>
          </w:tcPr>
          <w:p w14:paraId="643AB8A1" w14:textId="77777777" w:rsidR="00F0396B" w:rsidRPr="007F2770" w:rsidRDefault="00F0396B" w:rsidP="00F0396B">
            <w:pPr>
              <w:pStyle w:val="TAL"/>
            </w:pPr>
          </w:p>
          <w:p w14:paraId="3BC9F073" w14:textId="77777777" w:rsidR="00F0396B" w:rsidRPr="007F2770" w:rsidRDefault="00F0396B" w:rsidP="00F0396B">
            <w:pPr>
              <w:pStyle w:val="TAL"/>
            </w:pPr>
            <w:r w:rsidRPr="007F2770">
              <w:t xml:space="preserve">octet </w:t>
            </w:r>
            <w:r w:rsidR="00F14B4D" w:rsidRPr="007F2770">
              <w:t>5</w:t>
            </w:r>
          </w:p>
        </w:tc>
      </w:tr>
      <w:tr w:rsidR="00B22DA8" w:rsidRPr="007F2770" w14:paraId="4474E1D1" w14:textId="77777777" w:rsidTr="00572236">
        <w:trPr>
          <w:cantSplit/>
          <w:trHeight w:val="401"/>
          <w:jc w:val="center"/>
        </w:trPr>
        <w:tc>
          <w:tcPr>
            <w:tcW w:w="1418" w:type="dxa"/>
            <w:gridSpan w:val="2"/>
            <w:tcBorders>
              <w:right w:val="single" w:sz="4" w:space="0" w:color="auto"/>
            </w:tcBorders>
          </w:tcPr>
          <w:p w14:paraId="02D0FCE1" w14:textId="77777777" w:rsidR="00B22DA8" w:rsidRPr="007F2770" w:rsidRDefault="00B22DA8" w:rsidP="00572236">
            <w:pPr>
              <w:pStyle w:val="TAC"/>
            </w:pPr>
            <w:r w:rsidRPr="007F2770">
              <w:t>AMF Set ID (continued)</w:t>
            </w:r>
          </w:p>
        </w:tc>
        <w:tc>
          <w:tcPr>
            <w:tcW w:w="4254" w:type="dxa"/>
            <w:gridSpan w:val="6"/>
            <w:tcBorders>
              <w:right w:val="single" w:sz="4" w:space="0" w:color="auto"/>
            </w:tcBorders>
          </w:tcPr>
          <w:p w14:paraId="2681E8C1" w14:textId="77777777" w:rsidR="00B22DA8" w:rsidRPr="007F2770" w:rsidRDefault="00B22DA8" w:rsidP="00572236">
            <w:pPr>
              <w:pStyle w:val="TAC"/>
            </w:pPr>
          </w:p>
          <w:p w14:paraId="60CB039D" w14:textId="77777777" w:rsidR="00B22DA8" w:rsidRPr="007F2770" w:rsidRDefault="00B22DA8" w:rsidP="00572236">
            <w:pPr>
              <w:pStyle w:val="TAC"/>
            </w:pPr>
            <w:r w:rsidRPr="007F2770">
              <w:t>AMF Pointer</w:t>
            </w:r>
          </w:p>
        </w:tc>
        <w:tc>
          <w:tcPr>
            <w:tcW w:w="1134" w:type="dxa"/>
            <w:tcBorders>
              <w:top w:val="nil"/>
              <w:left w:val="nil"/>
              <w:bottom w:val="nil"/>
              <w:right w:val="nil"/>
            </w:tcBorders>
          </w:tcPr>
          <w:p w14:paraId="67568429" w14:textId="77777777" w:rsidR="00B22DA8" w:rsidRPr="007F2770" w:rsidRDefault="00B22DA8" w:rsidP="00572236">
            <w:pPr>
              <w:pStyle w:val="TAL"/>
            </w:pPr>
          </w:p>
          <w:p w14:paraId="7D1908D6" w14:textId="77777777" w:rsidR="00B22DA8" w:rsidRPr="007F2770" w:rsidRDefault="00B22DA8" w:rsidP="00572236">
            <w:pPr>
              <w:pStyle w:val="TAL"/>
            </w:pPr>
            <w:r w:rsidRPr="007F2770">
              <w:t xml:space="preserve">octet </w:t>
            </w:r>
            <w:r w:rsidR="00F14B4D" w:rsidRPr="007F2770">
              <w:t>6</w:t>
            </w:r>
          </w:p>
        </w:tc>
      </w:tr>
      <w:tr w:rsidR="004B6449" w:rsidRPr="007F2770" w14:paraId="6FB4A168" w14:textId="77777777" w:rsidTr="004B6449">
        <w:trPr>
          <w:cantSplit/>
          <w:trHeight w:val="401"/>
          <w:jc w:val="center"/>
        </w:trPr>
        <w:tc>
          <w:tcPr>
            <w:tcW w:w="5672" w:type="dxa"/>
            <w:gridSpan w:val="8"/>
            <w:tcBorders>
              <w:right w:val="single" w:sz="4" w:space="0" w:color="auto"/>
            </w:tcBorders>
          </w:tcPr>
          <w:p w14:paraId="5307F44E" w14:textId="77777777" w:rsidR="004B6449" w:rsidRPr="007F2770" w:rsidRDefault="004B6449" w:rsidP="004B6449">
            <w:pPr>
              <w:pStyle w:val="TAC"/>
              <w:rPr>
                <w:lang w:eastAsia="en-US"/>
              </w:rPr>
            </w:pPr>
          </w:p>
          <w:p w14:paraId="733424F5" w14:textId="77777777" w:rsidR="004B6449" w:rsidRPr="007F2770" w:rsidRDefault="004B6449" w:rsidP="004B6449">
            <w:pPr>
              <w:pStyle w:val="TAC"/>
              <w:rPr>
                <w:lang w:eastAsia="en-US"/>
              </w:rPr>
            </w:pPr>
            <w:r w:rsidRPr="007F2770">
              <w:rPr>
                <w:lang w:eastAsia="en-US"/>
              </w:rPr>
              <w:t>5G-TMSI</w:t>
            </w:r>
          </w:p>
        </w:tc>
        <w:tc>
          <w:tcPr>
            <w:tcW w:w="1134" w:type="dxa"/>
            <w:tcBorders>
              <w:top w:val="nil"/>
              <w:left w:val="nil"/>
              <w:bottom w:val="nil"/>
              <w:right w:val="nil"/>
            </w:tcBorders>
          </w:tcPr>
          <w:p w14:paraId="327AB5EE" w14:textId="77777777" w:rsidR="004B6449" w:rsidRPr="007F2770" w:rsidRDefault="004B6449" w:rsidP="004B6449">
            <w:pPr>
              <w:pStyle w:val="TAL"/>
              <w:rPr>
                <w:lang w:eastAsia="en-US"/>
              </w:rPr>
            </w:pPr>
          </w:p>
          <w:p w14:paraId="28A226BB" w14:textId="77777777" w:rsidR="004B6449" w:rsidRPr="007F2770" w:rsidRDefault="004B6449" w:rsidP="004B6449">
            <w:pPr>
              <w:pStyle w:val="TAL"/>
              <w:rPr>
                <w:lang w:eastAsia="en-US"/>
              </w:rPr>
            </w:pPr>
            <w:r w:rsidRPr="007F2770">
              <w:rPr>
                <w:lang w:eastAsia="en-US"/>
              </w:rPr>
              <w:t xml:space="preserve">octet </w:t>
            </w:r>
            <w:r w:rsidR="00F14B4D" w:rsidRPr="007F2770">
              <w:t>7</w:t>
            </w:r>
          </w:p>
        </w:tc>
      </w:tr>
      <w:tr w:rsidR="004B6449" w:rsidRPr="007F2770" w14:paraId="217BD7D8" w14:textId="77777777" w:rsidTr="004B6449">
        <w:trPr>
          <w:cantSplit/>
          <w:trHeight w:val="401"/>
          <w:jc w:val="center"/>
        </w:trPr>
        <w:tc>
          <w:tcPr>
            <w:tcW w:w="5672" w:type="dxa"/>
            <w:gridSpan w:val="8"/>
            <w:tcBorders>
              <w:right w:val="single" w:sz="4" w:space="0" w:color="auto"/>
            </w:tcBorders>
          </w:tcPr>
          <w:p w14:paraId="7FA10BF0" w14:textId="77777777" w:rsidR="004B6449" w:rsidRPr="007F2770" w:rsidRDefault="004B6449" w:rsidP="004B6449">
            <w:pPr>
              <w:pStyle w:val="TAC"/>
              <w:rPr>
                <w:lang w:eastAsia="en-US"/>
              </w:rPr>
            </w:pPr>
          </w:p>
          <w:p w14:paraId="6053EB73" w14:textId="77777777" w:rsidR="004B6449" w:rsidRPr="007F2770" w:rsidRDefault="004B6449" w:rsidP="004B6449">
            <w:pPr>
              <w:pStyle w:val="TAC"/>
              <w:rPr>
                <w:lang w:eastAsia="en-US"/>
              </w:rPr>
            </w:pPr>
            <w:r w:rsidRPr="007F2770">
              <w:rPr>
                <w:lang w:eastAsia="en-US"/>
              </w:rPr>
              <w:t>5G-TMSI (continued)</w:t>
            </w:r>
          </w:p>
        </w:tc>
        <w:tc>
          <w:tcPr>
            <w:tcW w:w="1134" w:type="dxa"/>
            <w:tcBorders>
              <w:top w:val="nil"/>
              <w:left w:val="nil"/>
              <w:bottom w:val="nil"/>
              <w:right w:val="nil"/>
            </w:tcBorders>
          </w:tcPr>
          <w:p w14:paraId="0E7C7EF6" w14:textId="77777777" w:rsidR="004B6449" w:rsidRPr="007F2770" w:rsidRDefault="004B6449" w:rsidP="004B6449">
            <w:pPr>
              <w:pStyle w:val="TAL"/>
              <w:rPr>
                <w:lang w:eastAsia="en-US"/>
              </w:rPr>
            </w:pPr>
          </w:p>
          <w:p w14:paraId="591F5139" w14:textId="77777777" w:rsidR="004B6449" w:rsidRPr="007F2770" w:rsidRDefault="004B6449" w:rsidP="004B6449">
            <w:pPr>
              <w:pStyle w:val="TAL"/>
              <w:rPr>
                <w:lang w:eastAsia="en-US"/>
              </w:rPr>
            </w:pPr>
            <w:r w:rsidRPr="007F2770">
              <w:rPr>
                <w:lang w:eastAsia="en-US"/>
              </w:rPr>
              <w:t xml:space="preserve">octet </w:t>
            </w:r>
            <w:r w:rsidR="00F14B4D" w:rsidRPr="007F2770">
              <w:rPr>
                <w:lang w:eastAsia="en-US"/>
              </w:rPr>
              <w:t>8</w:t>
            </w:r>
          </w:p>
        </w:tc>
      </w:tr>
      <w:tr w:rsidR="004B6449" w:rsidRPr="007F2770" w14:paraId="0595B7C2" w14:textId="77777777" w:rsidTr="004B6449">
        <w:trPr>
          <w:cantSplit/>
          <w:trHeight w:val="401"/>
          <w:jc w:val="center"/>
        </w:trPr>
        <w:tc>
          <w:tcPr>
            <w:tcW w:w="5672" w:type="dxa"/>
            <w:gridSpan w:val="8"/>
            <w:tcBorders>
              <w:right w:val="single" w:sz="4" w:space="0" w:color="auto"/>
            </w:tcBorders>
          </w:tcPr>
          <w:p w14:paraId="27142EAB" w14:textId="77777777" w:rsidR="004B6449" w:rsidRPr="007F2770" w:rsidRDefault="004B6449" w:rsidP="004B6449">
            <w:pPr>
              <w:pStyle w:val="TAC"/>
              <w:rPr>
                <w:lang w:eastAsia="en-US"/>
              </w:rPr>
            </w:pPr>
          </w:p>
          <w:p w14:paraId="4C4F2E9C" w14:textId="77777777" w:rsidR="004B6449" w:rsidRPr="007F2770" w:rsidRDefault="004B6449" w:rsidP="004B6449">
            <w:pPr>
              <w:pStyle w:val="TAC"/>
              <w:rPr>
                <w:lang w:eastAsia="en-US"/>
              </w:rPr>
            </w:pPr>
            <w:r w:rsidRPr="007F2770">
              <w:rPr>
                <w:lang w:eastAsia="en-US"/>
              </w:rPr>
              <w:t>5G-TMSI (continued)</w:t>
            </w:r>
          </w:p>
        </w:tc>
        <w:tc>
          <w:tcPr>
            <w:tcW w:w="1134" w:type="dxa"/>
            <w:tcBorders>
              <w:top w:val="nil"/>
              <w:left w:val="nil"/>
              <w:bottom w:val="nil"/>
              <w:right w:val="nil"/>
            </w:tcBorders>
          </w:tcPr>
          <w:p w14:paraId="14BC045F" w14:textId="77777777" w:rsidR="004B6449" w:rsidRPr="007F2770" w:rsidRDefault="004B6449" w:rsidP="004B6449">
            <w:pPr>
              <w:pStyle w:val="TAL"/>
              <w:rPr>
                <w:lang w:eastAsia="en-US"/>
              </w:rPr>
            </w:pPr>
          </w:p>
          <w:p w14:paraId="0C0060FE" w14:textId="77777777" w:rsidR="004B6449" w:rsidRPr="007F2770" w:rsidRDefault="004B6449" w:rsidP="004B6449">
            <w:pPr>
              <w:pStyle w:val="TAL"/>
              <w:rPr>
                <w:lang w:eastAsia="en-US"/>
              </w:rPr>
            </w:pPr>
            <w:r w:rsidRPr="007F2770">
              <w:rPr>
                <w:lang w:eastAsia="en-US"/>
              </w:rPr>
              <w:t xml:space="preserve">octet </w:t>
            </w:r>
            <w:r w:rsidR="00F14B4D" w:rsidRPr="007F2770">
              <w:rPr>
                <w:lang w:eastAsia="en-US"/>
              </w:rPr>
              <w:t>9</w:t>
            </w:r>
          </w:p>
        </w:tc>
      </w:tr>
      <w:tr w:rsidR="004B6449" w:rsidRPr="007F2770" w14:paraId="7C4D55C5" w14:textId="77777777" w:rsidTr="004B6449">
        <w:trPr>
          <w:cantSplit/>
          <w:trHeight w:val="401"/>
          <w:jc w:val="center"/>
        </w:trPr>
        <w:tc>
          <w:tcPr>
            <w:tcW w:w="5672" w:type="dxa"/>
            <w:gridSpan w:val="8"/>
            <w:tcBorders>
              <w:right w:val="single" w:sz="4" w:space="0" w:color="auto"/>
            </w:tcBorders>
          </w:tcPr>
          <w:p w14:paraId="5BB74BE4" w14:textId="77777777" w:rsidR="004B6449" w:rsidRPr="007F2770" w:rsidRDefault="004B6449" w:rsidP="004B6449">
            <w:pPr>
              <w:pStyle w:val="TAC"/>
              <w:rPr>
                <w:lang w:eastAsia="en-US"/>
              </w:rPr>
            </w:pPr>
          </w:p>
          <w:p w14:paraId="21E74F6F" w14:textId="77777777" w:rsidR="004B6449" w:rsidRPr="007F2770" w:rsidRDefault="004B6449" w:rsidP="004B6449">
            <w:pPr>
              <w:pStyle w:val="TAC"/>
              <w:rPr>
                <w:lang w:eastAsia="en-US"/>
              </w:rPr>
            </w:pPr>
            <w:r w:rsidRPr="007F2770">
              <w:rPr>
                <w:lang w:eastAsia="en-US"/>
              </w:rPr>
              <w:t>5G-TMSI (continued)</w:t>
            </w:r>
          </w:p>
        </w:tc>
        <w:tc>
          <w:tcPr>
            <w:tcW w:w="1134" w:type="dxa"/>
            <w:tcBorders>
              <w:top w:val="nil"/>
              <w:left w:val="nil"/>
              <w:bottom w:val="nil"/>
              <w:right w:val="nil"/>
            </w:tcBorders>
          </w:tcPr>
          <w:p w14:paraId="41DF147D" w14:textId="77777777" w:rsidR="004B6449" w:rsidRPr="007F2770" w:rsidRDefault="004B6449" w:rsidP="004B6449">
            <w:pPr>
              <w:pStyle w:val="TAL"/>
              <w:rPr>
                <w:lang w:eastAsia="en-US"/>
              </w:rPr>
            </w:pPr>
          </w:p>
          <w:p w14:paraId="2621DDF9" w14:textId="77777777" w:rsidR="004B6449" w:rsidRPr="007F2770" w:rsidRDefault="004B6449" w:rsidP="004B6449">
            <w:pPr>
              <w:pStyle w:val="TAL"/>
              <w:rPr>
                <w:lang w:eastAsia="en-US"/>
              </w:rPr>
            </w:pPr>
            <w:r w:rsidRPr="007F2770">
              <w:rPr>
                <w:lang w:eastAsia="en-US"/>
              </w:rPr>
              <w:t xml:space="preserve">octet </w:t>
            </w:r>
            <w:r w:rsidR="00F14B4D" w:rsidRPr="007F2770">
              <w:rPr>
                <w:lang w:eastAsia="en-US"/>
              </w:rPr>
              <w:t>10</w:t>
            </w:r>
          </w:p>
        </w:tc>
      </w:tr>
    </w:tbl>
    <w:p w14:paraId="3DE06F3C" w14:textId="77777777" w:rsidR="004B6449" w:rsidRPr="007F2770" w:rsidRDefault="004B6449" w:rsidP="004B6449">
      <w:pPr>
        <w:pStyle w:val="TF"/>
      </w:pPr>
      <w:bookmarkStart w:id="10290" w:name="_CRFigure9_11_3_4_5"/>
      <w:r w:rsidRPr="007F2770">
        <w:t>Figure </w:t>
      </w:r>
      <w:bookmarkEnd w:id="10290"/>
      <w:r w:rsidR="00BE1133" w:rsidRPr="007F2770">
        <w:t>9.11</w:t>
      </w:r>
      <w:r w:rsidRPr="007F2770">
        <w:t>.3.</w:t>
      </w:r>
      <w:r w:rsidR="00E7231B" w:rsidRPr="007F2770">
        <w:t>4</w:t>
      </w:r>
      <w:r w:rsidRPr="007F2770">
        <w:t>.</w:t>
      </w:r>
      <w:r w:rsidR="00BD4D8D" w:rsidRPr="007F2770">
        <w:t>5</w:t>
      </w:r>
      <w:r w:rsidRPr="007F2770">
        <w:t>: 5GS mobile identity information element for type of identity "5G-S-TMS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37307C" w:rsidRPr="007F2770" w14:paraId="64DCBA54" w14:textId="77777777" w:rsidTr="00865794">
        <w:trPr>
          <w:cantSplit/>
          <w:jc w:val="center"/>
        </w:trPr>
        <w:tc>
          <w:tcPr>
            <w:tcW w:w="709" w:type="dxa"/>
            <w:tcBorders>
              <w:top w:val="nil"/>
              <w:left w:val="nil"/>
              <w:bottom w:val="nil"/>
              <w:right w:val="nil"/>
            </w:tcBorders>
          </w:tcPr>
          <w:p w14:paraId="6618369F" w14:textId="77777777" w:rsidR="0037307C" w:rsidRPr="007F2770" w:rsidRDefault="0037307C" w:rsidP="00865794">
            <w:pPr>
              <w:pStyle w:val="TAC"/>
              <w:rPr>
                <w:lang w:eastAsia="en-US"/>
              </w:rPr>
            </w:pPr>
            <w:r w:rsidRPr="007F2770">
              <w:rPr>
                <w:lang w:eastAsia="en-US"/>
              </w:rPr>
              <w:t>8</w:t>
            </w:r>
          </w:p>
        </w:tc>
        <w:tc>
          <w:tcPr>
            <w:tcW w:w="709" w:type="dxa"/>
            <w:tcBorders>
              <w:top w:val="nil"/>
              <w:left w:val="nil"/>
              <w:bottom w:val="nil"/>
              <w:right w:val="nil"/>
            </w:tcBorders>
          </w:tcPr>
          <w:p w14:paraId="49F46C32" w14:textId="77777777" w:rsidR="0037307C" w:rsidRPr="007F2770" w:rsidRDefault="0037307C" w:rsidP="00865794">
            <w:pPr>
              <w:pStyle w:val="TAC"/>
              <w:rPr>
                <w:lang w:eastAsia="en-US"/>
              </w:rPr>
            </w:pPr>
            <w:r w:rsidRPr="007F2770">
              <w:rPr>
                <w:lang w:eastAsia="en-US"/>
              </w:rPr>
              <w:t>7</w:t>
            </w:r>
          </w:p>
        </w:tc>
        <w:tc>
          <w:tcPr>
            <w:tcW w:w="709" w:type="dxa"/>
            <w:tcBorders>
              <w:top w:val="nil"/>
              <w:left w:val="nil"/>
              <w:bottom w:val="nil"/>
              <w:right w:val="nil"/>
            </w:tcBorders>
          </w:tcPr>
          <w:p w14:paraId="40E78C5C" w14:textId="77777777" w:rsidR="0037307C" w:rsidRPr="007F2770" w:rsidRDefault="0037307C" w:rsidP="00865794">
            <w:pPr>
              <w:pStyle w:val="TAC"/>
              <w:rPr>
                <w:lang w:eastAsia="en-US"/>
              </w:rPr>
            </w:pPr>
            <w:r w:rsidRPr="007F2770">
              <w:rPr>
                <w:lang w:eastAsia="en-US"/>
              </w:rPr>
              <w:t>6</w:t>
            </w:r>
          </w:p>
        </w:tc>
        <w:tc>
          <w:tcPr>
            <w:tcW w:w="709" w:type="dxa"/>
            <w:tcBorders>
              <w:top w:val="nil"/>
              <w:left w:val="nil"/>
              <w:bottom w:val="nil"/>
              <w:right w:val="nil"/>
            </w:tcBorders>
          </w:tcPr>
          <w:p w14:paraId="0E00893B" w14:textId="77777777" w:rsidR="0037307C" w:rsidRPr="007F2770" w:rsidRDefault="0037307C" w:rsidP="00865794">
            <w:pPr>
              <w:pStyle w:val="TAC"/>
              <w:rPr>
                <w:lang w:eastAsia="en-US"/>
              </w:rPr>
            </w:pPr>
            <w:r w:rsidRPr="007F2770">
              <w:rPr>
                <w:lang w:eastAsia="en-US"/>
              </w:rPr>
              <w:t>5</w:t>
            </w:r>
          </w:p>
        </w:tc>
        <w:tc>
          <w:tcPr>
            <w:tcW w:w="709" w:type="dxa"/>
            <w:tcBorders>
              <w:top w:val="nil"/>
              <w:left w:val="nil"/>
              <w:bottom w:val="nil"/>
              <w:right w:val="nil"/>
            </w:tcBorders>
          </w:tcPr>
          <w:p w14:paraId="459D4DD0" w14:textId="77777777" w:rsidR="0037307C" w:rsidRPr="007F2770" w:rsidRDefault="0037307C" w:rsidP="00865794">
            <w:pPr>
              <w:pStyle w:val="TAC"/>
              <w:rPr>
                <w:lang w:eastAsia="en-US"/>
              </w:rPr>
            </w:pPr>
            <w:r w:rsidRPr="007F2770">
              <w:rPr>
                <w:lang w:eastAsia="en-US"/>
              </w:rPr>
              <w:t>4</w:t>
            </w:r>
          </w:p>
        </w:tc>
        <w:tc>
          <w:tcPr>
            <w:tcW w:w="709" w:type="dxa"/>
            <w:tcBorders>
              <w:top w:val="nil"/>
              <w:left w:val="nil"/>
              <w:bottom w:val="nil"/>
              <w:right w:val="nil"/>
            </w:tcBorders>
          </w:tcPr>
          <w:p w14:paraId="3EBEF2F0" w14:textId="77777777" w:rsidR="0037307C" w:rsidRPr="007F2770" w:rsidRDefault="0037307C" w:rsidP="00865794">
            <w:pPr>
              <w:pStyle w:val="TAC"/>
              <w:rPr>
                <w:lang w:eastAsia="en-US"/>
              </w:rPr>
            </w:pPr>
            <w:r w:rsidRPr="007F2770">
              <w:rPr>
                <w:lang w:eastAsia="en-US"/>
              </w:rPr>
              <w:t>3</w:t>
            </w:r>
          </w:p>
        </w:tc>
        <w:tc>
          <w:tcPr>
            <w:tcW w:w="709" w:type="dxa"/>
            <w:tcBorders>
              <w:top w:val="nil"/>
              <w:left w:val="nil"/>
              <w:bottom w:val="nil"/>
              <w:right w:val="nil"/>
            </w:tcBorders>
          </w:tcPr>
          <w:p w14:paraId="3E7ABAE1" w14:textId="77777777" w:rsidR="0037307C" w:rsidRPr="007F2770" w:rsidRDefault="0037307C" w:rsidP="00865794">
            <w:pPr>
              <w:pStyle w:val="TAC"/>
              <w:rPr>
                <w:lang w:eastAsia="en-US"/>
              </w:rPr>
            </w:pPr>
            <w:r w:rsidRPr="007F2770">
              <w:rPr>
                <w:lang w:eastAsia="en-US"/>
              </w:rPr>
              <w:t>2</w:t>
            </w:r>
          </w:p>
        </w:tc>
        <w:tc>
          <w:tcPr>
            <w:tcW w:w="709" w:type="dxa"/>
            <w:tcBorders>
              <w:top w:val="nil"/>
              <w:left w:val="nil"/>
              <w:bottom w:val="nil"/>
              <w:right w:val="nil"/>
            </w:tcBorders>
          </w:tcPr>
          <w:p w14:paraId="05600D7A" w14:textId="77777777" w:rsidR="0037307C" w:rsidRPr="007F2770" w:rsidRDefault="0037307C" w:rsidP="00865794">
            <w:pPr>
              <w:pStyle w:val="TAC"/>
              <w:rPr>
                <w:lang w:eastAsia="en-US"/>
              </w:rPr>
            </w:pPr>
            <w:r w:rsidRPr="007F2770">
              <w:rPr>
                <w:lang w:eastAsia="en-US"/>
              </w:rPr>
              <w:t>1</w:t>
            </w:r>
          </w:p>
        </w:tc>
        <w:tc>
          <w:tcPr>
            <w:tcW w:w="1134" w:type="dxa"/>
            <w:tcBorders>
              <w:top w:val="nil"/>
              <w:left w:val="nil"/>
              <w:bottom w:val="nil"/>
              <w:right w:val="nil"/>
            </w:tcBorders>
          </w:tcPr>
          <w:p w14:paraId="50F1BC96" w14:textId="77777777" w:rsidR="0037307C" w:rsidRPr="007F2770" w:rsidRDefault="0037307C" w:rsidP="00865794">
            <w:pPr>
              <w:pStyle w:val="TAL"/>
              <w:rPr>
                <w:lang w:eastAsia="en-US"/>
              </w:rPr>
            </w:pPr>
          </w:p>
        </w:tc>
      </w:tr>
      <w:tr w:rsidR="0037307C" w:rsidRPr="007F2770" w14:paraId="463E7B9F" w14:textId="77777777" w:rsidTr="00865794">
        <w:trPr>
          <w:cantSplit/>
          <w:jc w:val="center"/>
        </w:trPr>
        <w:tc>
          <w:tcPr>
            <w:tcW w:w="5672" w:type="dxa"/>
            <w:gridSpan w:val="8"/>
            <w:tcBorders>
              <w:top w:val="single" w:sz="4" w:space="0" w:color="auto"/>
              <w:right w:val="single" w:sz="4" w:space="0" w:color="auto"/>
            </w:tcBorders>
          </w:tcPr>
          <w:p w14:paraId="02E521AE" w14:textId="77777777" w:rsidR="0037307C" w:rsidRPr="007F2770" w:rsidRDefault="0037307C" w:rsidP="00865794">
            <w:pPr>
              <w:pStyle w:val="TAC"/>
              <w:rPr>
                <w:lang w:eastAsia="en-US"/>
              </w:rPr>
            </w:pPr>
            <w:r w:rsidRPr="007F2770">
              <w:rPr>
                <w:lang w:eastAsia="en-US"/>
              </w:rPr>
              <w:t>5GS mobile identity IEI</w:t>
            </w:r>
          </w:p>
        </w:tc>
        <w:tc>
          <w:tcPr>
            <w:tcW w:w="1134" w:type="dxa"/>
            <w:tcBorders>
              <w:top w:val="nil"/>
              <w:left w:val="nil"/>
              <w:bottom w:val="nil"/>
              <w:right w:val="nil"/>
            </w:tcBorders>
          </w:tcPr>
          <w:p w14:paraId="2B49B8AC" w14:textId="77777777" w:rsidR="0037307C" w:rsidRPr="007F2770" w:rsidRDefault="0037307C" w:rsidP="00865794">
            <w:pPr>
              <w:pStyle w:val="TAL"/>
              <w:rPr>
                <w:lang w:eastAsia="en-US"/>
              </w:rPr>
            </w:pPr>
            <w:r w:rsidRPr="007F2770">
              <w:rPr>
                <w:lang w:eastAsia="en-US"/>
              </w:rPr>
              <w:t>octet 1</w:t>
            </w:r>
          </w:p>
        </w:tc>
      </w:tr>
      <w:tr w:rsidR="0037307C" w:rsidRPr="007F2770" w14:paraId="5948E550" w14:textId="77777777" w:rsidTr="00865794">
        <w:trPr>
          <w:cantSplit/>
          <w:jc w:val="center"/>
        </w:trPr>
        <w:tc>
          <w:tcPr>
            <w:tcW w:w="5672" w:type="dxa"/>
            <w:gridSpan w:val="8"/>
            <w:tcBorders>
              <w:right w:val="single" w:sz="4" w:space="0" w:color="auto"/>
            </w:tcBorders>
          </w:tcPr>
          <w:p w14:paraId="66196B23" w14:textId="77777777" w:rsidR="0037307C" w:rsidRPr="007F2770" w:rsidRDefault="0037307C" w:rsidP="00865794">
            <w:pPr>
              <w:pStyle w:val="TAC"/>
              <w:rPr>
                <w:lang w:eastAsia="en-US"/>
              </w:rPr>
            </w:pPr>
          </w:p>
          <w:p w14:paraId="782FF886" w14:textId="77777777" w:rsidR="0037307C" w:rsidRPr="007F2770" w:rsidRDefault="0037307C" w:rsidP="00865794">
            <w:pPr>
              <w:pStyle w:val="TAC"/>
              <w:rPr>
                <w:lang w:eastAsia="en-US"/>
              </w:rPr>
            </w:pPr>
            <w:r w:rsidRPr="007F2770">
              <w:rPr>
                <w:lang w:eastAsia="en-US"/>
              </w:rPr>
              <w:t>Length of 5GS mobile identity contents</w:t>
            </w:r>
          </w:p>
        </w:tc>
        <w:tc>
          <w:tcPr>
            <w:tcW w:w="1134" w:type="dxa"/>
            <w:tcBorders>
              <w:top w:val="nil"/>
              <w:left w:val="nil"/>
              <w:bottom w:val="nil"/>
              <w:right w:val="nil"/>
            </w:tcBorders>
          </w:tcPr>
          <w:p w14:paraId="635E3293" w14:textId="77777777" w:rsidR="0037307C" w:rsidRPr="007F2770" w:rsidRDefault="00F14B4D" w:rsidP="00865794">
            <w:pPr>
              <w:pStyle w:val="TAL"/>
              <w:rPr>
                <w:lang w:eastAsia="en-US"/>
              </w:rPr>
            </w:pPr>
            <w:r w:rsidRPr="007F2770">
              <w:rPr>
                <w:lang w:eastAsia="en-US"/>
              </w:rPr>
              <w:t>octet 2</w:t>
            </w:r>
          </w:p>
          <w:p w14:paraId="2FC72205" w14:textId="77777777" w:rsidR="00F14B4D" w:rsidRPr="007F2770" w:rsidRDefault="00F14B4D" w:rsidP="00865794">
            <w:pPr>
              <w:pStyle w:val="TAL"/>
              <w:rPr>
                <w:lang w:eastAsia="en-US"/>
              </w:rPr>
            </w:pPr>
          </w:p>
          <w:p w14:paraId="0570F3E2" w14:textId="77777777" w:rsidR="0037307C" w:rsidRPr="007F2770" w:rsidRDefault="0037307C" w:rsidP="00865794">
            <w:pPr>
              <w:pStyle w:val="TAL"/>
              <w:rPr>
                <w:lang w:eastAsia="en-US"/>
              </w:rPr>
            </w:pPr>
            <w:r w:rsidRPr="007F2770">
              <w:rPr>
                <w:lang w:eastAsia="en-US"/>
              </w:rPr>
              <w:t xml:space="preserve">octet </w:t>
            </w:r>
            <w:r w:rsidR="00F14B4D" w:rsidRPr="007F2770">
              <w:rPr>
                <w:lang w:eastAsia="en-US"/>
              </w:rPr>
              <w:t>3</w:t>
            </w:r>
          </w:p>
        </w:tc>
      </w:tr>
      <w:tr w:rsidR="00831FB3" w:rsidRPr="007F2770" w14:paraId="1FFEE3FB" w14:textId="77777777" w:rsidTr="00920167">
        <w:trPr>
          <w:cantSplit/>
          <w:trHeight w:val="345"/>
          <w:jc w:val="center"/>
        </w:trPr>
        <w:tc>
          <w:tcPr>
            <w:tcW w:w="709" w:type="dxa"/>
            <w:tcBorders>
              <w:bottom w:val="nil"/>
              <w:right w:val="nil"/>
            </w:tcBorders>
          </w:tcPr>
          <w:p w14:paraId="5C922173" w14:textId="77777777" w:rsidR="00831FB3" w:rsidRPr="007F2770" w:rsidDel="009502BA" w:rsidRDefault="00831FB3" w:rsidP="00AE150E">
            <w:pPr>
              <w:pStyle w:val="TAC"/>
            </w:pPr>
            <w:r w:rsidRPr="007F2770">
              <w:t>0</w:t>
            </w:r>
          </w:p>
        </w:tc>
        <w:tc>
          <w:tcPr>
            <w:tcW w:w="709" w:type="dxa"/>
            <w:tcBorders>
              <w:left w:val="nil"/>
              <w:bottom w:val="nil"/>
              <w:right w:val="nil"/>
            </w:tcBorders>
          </w:tcPr>
          <w:p w14:paraId="6D1A2E7D" w14:textId="77777777" w:rsidR="00831FB3" w:rsidRPr="007F2770" w:rsidDel="009502BA" w:rsidRDefault="00831FB3" w:rsidP="00AE150E">
            <w:pPr>
              <w:pStyle w:val="TAC"/>
            </w:pPr>
            <w:r w:rsidRPr="007F2770">
              <w:t>0</w:t>
            </w:r>
          </w:p>
        </w:tc>
        <w:tc>
          <w:tcPr>
            <w:tcW w:w="709" w:type="dxa"/>
            <w:tcBorders>
              <w:left w:val="nil"/>
              <w:bottom w:val="nil"/>
              <w:right w:val="nil"/>
            </w:tcBorders>
          </w:tcPr>
          <w:p w14:paraId="207658F7" w14:textId="77777777" w:rsidR="00831FB3" w:rsidRPr="007F2770" w:rsidRDefault="00831FB3" w:rsidP="00AE150E">
            <w:pPr>
              <w:pStyle w:val="TAC"/>
            </w:pPr>
            <w:r w:rsidRPr="007F2770">
              <w:t>0</w:t>
            </w:r>
          </w:p>
        </w:tc>
        <w:tc>
          <w:tcPr>
            <w:tcW w:w="709" w:type="dxa"/>
            <w:tcBorders>
              <w:left w:val="nil"/>
              <w:bottom w:val="nil"/>
              <w:right w:val="nil"/>
            </w:tcBorders>
          </w:tcPr>
          <w:p w14:paraId="773FB067" w14:textId="77777777" w:rsidR="00831FB3" w:rsidRPr="007F2770" w:rsidRDefault="00831FB3" w:rsidP="00AE150E">
            <w:pPr>
              <w:pStyle w:val="TAC"/>
            </w:pPr>
            <w:r w:rsidRPr="007F2770">
              <w:t>0</w:t>
            </w:r>
          </w:p>
        </w:tc>
        <w:tc>
          <w:tcPr>
            <w:tcW w:w="709" w:type="dxa"/>
            <w:tcBorders>
              <w:left w:val="nil"/>
              <w:bottom w:val="nil"/>
            </w:tcBorders>
          </w:tcPr>
          <w:p w14:paraId="615F53DB" w14:textId="77777777" w:rsidR="00831FB3" w:rsidRPr="007F2770" w:rsidRDefault="00831FB3" w:rsidP="00AE150E">
            <w:pPr>
              <w:pStyle w:val="TAC"/>
            </w:pPr>
            <w:r w:rsidRPr="007F2770">
              <w:t>0</w:t>
            </w:r>
          </w:p>
        </w:tc>
        <w:tc>
          <w:tcPr>
            <w:tcW w:w="2127" w:type="dxa"/>
            <w:gridSpan w:val="3"/>
            <w:vMerge w:val="restart"/>
            <w:tcBorders>
              <w:right w:val="single" w:sz="4" w:space="0" w:color="auto"/>
            </w:tcBorders>
          </w:tcPr>
          <w:p w14:paraId="2120DCE4" w14:textId="77777777" w:rsidR="00831FB3" w:rsidRPr="007F2770" w:rsidRDefault="00831FB3" w:rsidP="00AE150E">
            <w:pPr>
              <w:pStyle w:val="TAC"/>
            </w:pPr>
            <w:r w:rsidRPr="007F2770">
              <w:t>Type of identity</w:t>
            </w:r>
          </w:p>
        </w:tc>
        <w:tc>
          <w:tcPr>
            <w:tcW w:w="1134" w:type="dxa"/>
            <w:vMerge w:val="restart"/>
            <w:tcBorders>
              <w:top w:val="nil"/>
              <w:left w:val="nil"/>
              <w:right w:val="nil"/>
            </w:tcBorders>
          </w:tcPr>
          <w:p w14:paraId="04C6D2A0" w14:textId="77777777" w:rsidR="00831FB3" w:rsidRPr="007F2770" w:rsidRDefault="00831FB3" w:rsidP="00AE150E">
            <w:pPr>
              <w:pStyle w:val="TAL"/>
            </w:pPr>
          </w:p>
          <w:p w14:paraId="5A8AF5A7" w14:textId="77777777" w:rsidR="00831FB3" w:rsidRPr="007F2770" w:rsidRDefault="00831FB3" w:rsidP="00AE150E">
            <w:pPr>
              <w:pStyle w:val="TAL"/>
            </w:pPr>
            <w:r w:rsidRPr="007F2770">
              <w:t xml:space="preserve">octet </w:t>
            </w:r>
            <w:r w:rsidR="00F14B4D" w:rsidRPr="007F2770">
              <w:t>4</w:t>
            </w:r>
          </w:p>
        </w:tc>
      </w:tr>
      <w:tr w:rsidR="00831FB3" w:rsidRPr="007F2770" w14:paraId="48217B02" w14:textId="77777777" w:rsidTr="00920167">
        <w:trPr>
          <w:cantSplit/>
          <w:trHeight w:val="345"/>
          <w:jc w:val="center"/>
        </w:trPr>
        <w:tc>
          <w:tcPr>
            <w:tcW w:w="3545" w:type="dxa"/>
            <w:gridSpan w:val="5"/>
            <w:tcBorders>
              <w:top w:val="nil"/>
              <w:bottom w:val="single" w:sz="4" w:space="0" w:color="auto"/>
            </w:tcBorders>
          </w:tcPr>
          <w:p w14:paraId="107CE5A2" w14:textId="77777777" w:rsidR="00831FB3" w:rsidRPr="007F2770" w:rsidRDefault="00831FB3" w:rsidP="00AE150E">
            <w:pPr>
              <w:pStyle w:val="TAC"/>
            </w:pPr>
            <w:r w:rsidRPr="007F2770">
              <w:t>spare</w:t>
            </w:r>
          </w:p>
        </w:tc>
        <w:tc>
          <w:tcPr>
            <w:tcW w:w="2127" w:type="dxa"/>
            <w:gridSpan w:val="3"/>
            <w:vMerge/>
            <w:tcBorders>
              <w:right w:val="single" w:sz="4" w:space="0" w:color="auto"/>
            </w:tcBorders>
          </w:tcPr>
          <w:p w14:paraId="22823C57" w14:textId="77777777" w:rsidR="00831FB3" w:rsidRPr="007F2770" w:rsidRDefault="00831FB3" w:rsidP="00AE150E">
            <w:pPr>
              <w:pStyle w:val="TAC"/>
            </w:pPr>
          </w:p>
        </w:tc>
        <w:tc>
          <w:tcPr>
            <w:tcW w:w="1134" w:type="dxa"/>
            <w:vMerge/>
            <w:tcBorders>
              <w:left w:val="nil"/>
              <w:bottom w:val="nil"/>
              <w:right w:val="nil"/>
            </w:tcBorders>
          </w:tcPr>
          <w:p w14:paraId="795189D4" w14:textId="77777777" w:rsidR="00831FB3" w:rsidRPr="007F2770" w:rsidRDefault="00831FB3" w:rsidP="00AE150E">
            <w:pPr>
              <w:pStyle w:val="TAL"/>
            </w:pPr>
          </w:p>
        </w:tc>
      </w:tr>
    </w:tbl>
    <w:p w14:paraId="4778D245" w14:textId="77777777" w:rsidR="0037307C" w:rsidRPr="007F2770" w:rsidRDefault="0037307C" w:rsidP="0037307C">
      <w:pPr>
        <w:pStyle w:val="TF"/>
        <w:rPr>
          <w:lang w:val="en-US"/>
        </w:rPr>
      </w:pPr>
      <w:bookmarkStart w:id="10291" w:name="_CRFigure9_11_3_4_6"/>
      <w:r w:rsidRPr="007F2770">
        <w:rPr>
          <w:lang w:val="en-US"/>
        </w:rPr>
        <w:t>Figure</w:t>
      </w:r>
      <w:r w:rsidRPr="007F2770">
        <w:t> </w:t>
      </w:r>
      <w:bookmarkEnd w:id="10291"/>
      <w:r w:rsidR="00BE1133" w:rsidRPr="007F2770">
        <w:t>9.11</w:t>
      </w:r>
      <w:r w:rsidRPr="007F2770">
        <w:t>.3</w:t>
      </w:r>
      <w:r w:rsidRPr="007F2770">
        <w:rPr>
          <w:lang w:val="en-US"/>
        </w:rPr>
        <w:t>.4.</w:t>
      </w:r>
      <w:r w:rsidR="00BD4D8D" w:rsidRPr="007F2770">
        <w:rPr>
          <w:lang w:val="en-US"/>
        </w:rPr>
        <w:t>6</w:t>
      </w:r>
      <w:r w:rsidRPr="007F2770">
        <w:rPr>
          <w:lang w:val="en-US"/>
        </w:rPr>
        <w:t>: 5GS m</w:t>
      </w:r>
      <w:r w:rsidRPr="007F2770">
        <w:t>obile identity</w:t>
      </w:r>
      <w:r w:rsidRPr="007F2770">
        <w:rPr>
          <w:lang w:val="en-US"/>
        </w:rPr>
        <w:t xml:space="preserve"> information element for type of identity "No ide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CC0985" w:rsidRPr="007F2770" w14:paraId="279711AC" w14:textId="77777777" w:rsidTr="003E0A8E">
        <w:trPr>
          <w:cantSplit/>
          <w:jc w:val="center"/>
        </w:trPr>
        <w:tc>
          <w:tcPr>
            <w:tcW w:w="709" w:type="dxa"/>
            <w:tcBorders>
              <w:top w:val="nil"/>
              <w:left w:val="nil"/>
              <w:bottom w:val="nil"/>
              <w:right w:val="nil"/>
            </w:tcBorders>
          </w:tcPr>
          <w:p w14:paraId="0127730B" w14:textId="77777777" w:rsidR="00CC0985" w:rsidRPr="007F2770" w:rsidRDefault="00CC0985" w:rsidP="003E0A8E">
            <w:pPr>
              <w:pStyle w:val="TAC"/>
              <w:rPr>
                <w:lang w:eastAsia="en-US"/>
              </w:rPr>
            </w:pPr>
            <w:r w:rsidRPr="007F2770">
              <w:rPr>
                <w:lang w:eastAsia="en-US"/>
              </w:rPr>
              <w:t>8</w:t>
            </w:r>
          </w:p>
        </w:tc>
        <w:tc>
          <w:tcPr>
            <w:tcW w:w="709" w:type="dxa"/>
            <w:tcBorders>
              <w:top w:val="nil"/>
              <w:left w:val="nil"/>
              <w:bottom w:val="nil"/>
              <w:right w:val="nil"/>
            </w:tcBorders>
          </w:tcPr>
          <w:p w14:paraId="61751588" w14:textId="77777777" w:rsidR="00CC0985" w:rsidRPr="007F2770" w:rsidRDefault="00CC0985" w:rsidP="003E0A8E">
            <w:pPr>
              <w:pStyle w:val="TAC"/>
              <w:rPr>
                <w:lang w:eastAsia="en-US"/>
              </w:rPr>
            </w:pPr>
            <w:r w:rsidRPr="007F2770">
              <w:rPr>
                <w:lang w:eastAsia="en-US"/>
              </w:rPr>
              <w:t>7</w:t>
            </w:r>
          </w:p>
        </w:tc>
        <w:tc>
          <w:tcPr>
            <w:tcW w:w="709" w:type="dxa"/>
            <w:tcBorders>
              <w:top w:val="nil"/>
              <w:left w:val="nil"/>
              <w:bottom w:val="nil"/>
              <w:right w:val="nil"/>
            </w:tcBorders>
          </w:tcPr>
          <w:p w14:paraId="63C7E682" w14:textId="77777777" w:rsidR="00CC0985" w:rsidRPr="007F2770" w:rsidRDefault="00CC0985" w:rsidP="003E0A8E">
            <w:pPr>
              <w:pStyle w:val="TAC"/>
              <w:rPr>
                <w:lang w:eastAsia="en-US"/>
              </w:rPr>
            </w:pPr>
            <w:r w:rsidRPr="007F2770">
              <w:rPr>
                <w:lang w:eastAsia="en-US"/>
              </w:rPr>
              <w:t>6</w:t>
            </w:r>
          </w:p>
        </w:tc>
        <w:tc>
          <w:tcPr>
            <w:tcW w:w="709" w:type="dxa"/>
            <w:tcBorders>
              <w:top w:val="nil"/>
              <w:left w:val="nil"/>
              <w:bottom w:val="nil"/>
              <w:right w:val="nil"/>
            </w:tcBorders>
          </w:tcPr>
          <w:p w14:paraId="06E3084F" w14:textId="77777777" w:rsidR="00CC0985" w:rsidRPr="007F2770" w:rsidRDefault="00CC0985" w:rsidP="003E0A8E">
            <w:pPr>
              <w:pStyle w:val="TAC"/>
              <w:rPr>
                <w:lang w:eastAsia="en-US"/>
              </w:rPr>
            </w:pPr>
            <w:r w:rsidRPr="007F2770">
              <w:rPr>
                <w:lang w:eastAsia="en-US"/>
              </w:rPr>
              <w:t>5</w:t>
            </w:r>
          </w:p>
        </w:tc>
        <w:tc>
          <w:tcPr>
            <w:tcW w:w="709" w:type="dxa"/>
            <w:tcBorders>
              <w:top w:val="nil"/>
              <w:left w:val="nil"/>
              <w:bottom w:val="nil"/>
              <w:right w:val="nil"/>
            </w:tcBorders>
          </w:tcPr>
          <w:p w14:paraId="4EC27492" w14:textId="77777777" w:rsidR="00CC0985" w:rsidRPr="007F2770" w:rsidRDefault="00CC0985" w:rsidP="003E0A8E">
            <w:pPr>
              <w:pStyle w:val="TAC"/>
              <w:rPr>
                <w:lang w:eastAsia="en-US"/>
              </w:rPr>
            </w:pPr>
            <w:r w:rsidRPr="007F2770">
              <w:rPr>
                <w:lang w:eastAsia="en-US"/>
              </w:rPr>
              <w:t>4</w:t>
            </w:r>
          </w:p>
        </w:tc>
        <w:tc>
          <w:tcPr>
            <w:tcW w:w="709" w:type="dxa"/>
            <w:tcBorders>
              <w:top w:val="nil"/>
              <w:left w:val="nil"/>
              <w:bottom w:val="nil"/>
              <w:right w:val="nil"/>
            </w:tcBorders>
          </w:tcPr>
          <w:p w14:paraId="14FEF5E2" w14:textId="77777777" w:rsidR="00CC0985" w:rsidRPr="007F2770" w:rsidRDefault="00CC0985" w:rsidP="003E0A8E">
            <w:pPr>
              <w:pStyle w:val="TAC"/>
              <w:rPr>
                <w:lang w:eastAsia="en-US"/>
              </w:rPr>
            </w:pPr>
            <w:r w:rsidRPr="007F2770">
              <w:rPr>
                <w:lang w:eastAsia="en-US"/>
              </w:rPr>
              <w:t>3</w:t>
            </w:r>
          </w:p>
        </w:tc>
        <w:tc>
          <w:tcPr>
            <w:tcW w:w="709" w:type="dxa"/>
            <w:tcBorders>
              <w:top w:val="nil"/>
              <w:left w:val="nil"/>
              <w:bottom w:val="nil"/>
              <w:right w:val="nil"/>
            </w:tcBorders>
          </w:tcPr>
          <w:p w14:paraId="142BA7B6" w14:textId="77777777" w:rsidR="00CC0985" w:rsidRPr="007F2770" w:rsidRDefault="00CC0985" w:rsidP="003E0A8E">
            <w:pPr>
              <w:pStyle w:val="TAC"/>
              <w:rPr>
                <w:lang w:eastAsia="en-US"/>
              </w:rPr>
            </w:pPr>
            <w:r w:rsidRPr="007F2770">
              <w:rPr>
                <w:lang w:eastAsia="en-US"/>
              </w:rPr>
              <w:t>2</w:t>
            </w:r>
          </w:p>
        </w:tc>
        <w:tc>
          <w:tcPr>
            <w:tcW w:w="709" w:type="dxa"/>
            <w:tcBorders>
              <w:top w:val="nil"/>
              <w:left w:val="nil"/>
              <w:bottom w:val="nil"/>
              <w:right w:val="nil"/>
            </w:tcBorders>
          </w:tcPr>
          <w:p w14:paraId="69CDA4F7" w14:textId="77777777" w:rsidR="00CC0985" w:rsidRPr="007F2770" w:rsidRDefault="00CC0985" w:rsidP="003E0A8E">
            <w:pPr>
              <w:pStyle w:val="TAC"/>
              <w:rPr>
                <w:lang w:eastAsia="en-US"/>
              </w:rPr>
            </w:pPr>
            <w:r w:rsidRPr="007F2770">
              <w:rPr>
                <w:lang w:eastAsia="en-US"/>
              </w:rPr>
              <w:t>1</w:t>
            </w:r>
          </w:p>
        </w:tc>
        <w:tc>
          <w:tcPr>
            <w:tcW w:w="1134" w:type="dxa"/>
            <w:tcBorders>
              <w:top w:val="nil"/>
              <w:left w:val="nil"/>
              <w:bottom w:val="nil"/>
              <w:right w:val="nil"/>
            </w:tcBorders>
          </w:tcPr>
          <w:p w14:paraId="113E8C3F" w14:textId="77777777" w:rsidR="00CC0985" w:rsidRPr="007F2770" w:rsidRDefault="00CC0985" w:rsidP="003E0A8E">
            <w:pPr>
              <w:pStyle w:val="TAL"/>
              <w:rPr>
                <w:lang w:eastAsia="en-US"/>
              </w:rPr>
            </w:pPr>
          </w:p>
        </w:tc>
      </w:tr>
      <w:tr w:rsidR="00CC0985" w:rsidRPr="007F2770" w14:paraId="36EC4442" w14:textId="77777777" w:rsidTr="003E0A8E">
        <w:trPr>
          <w:cantSplit/>
          <w:jc w:val="center"/>
        </w:trPr>
        <w:tc>
          <w:tcPr>
            <w:tcW w:w="5672" w:type="dxa"/>
            <w:gridSpan w:val="8"/>
            <w:tcBorders>
              <w:top w:val="single" w:sz="4" w:space="0" w:color="auto"/>
              <w:right w:val="single" w:sz="4" w:space="0" w:color="auto"/>
            </w:tcBorders>
          </w:tcPr>
          <w:p w14:paraId="698DC395" w14:textId="77777777" w:rsidR="00CC0985" w:rsidRPr="007F2770" w:rsidRDefault="00CC0985" w:rsidP="003E0A8E">
            <w:pPr>
              <w:pStyle w:val="TAC"/>
              <w:rPr>
                <w:lang w:eastAsia="en-US"/>
              </w:rPr>
            </w:pPr>
            <w:r w:rsidRPr="007F2770">
              <w:rPr>
                <w:lang w:eastAsia="en-US"/>
              </w:rPr>
              <w:t>5GS mobile identity IEI</w:t>
            </w:r>
          </w:p>
        </w:tc>
        <w:tc>
          <w:tcPr>
            <w:tcW w:w="1134" w:type="dxa"/>
            <w:tcBorders>
              <w:top w:val="nil"/>
              <w:left w:val="nil"/>
              <w:bottom w:val="nil"/>
              <w:right w:val="nil"/>
            </w:tcBorders>
          </w:tcPr>
          <w:p w14:paraId="7E950BA2" w14:textId="77777777" w:rsidR="00CC0985" w:rsidRPr="007F2770" w:rsidRDefault="00CC0985" w:rsidP="003E0A8E">
            <w:pPr>
              <w:pStyle w:val="TAL"/>
              <w:rPr>
                <w:lang w:eastAsia="en-US"/>
              </w:rPr>
            </w:pPr>
            <w:r w:rsidRPr="007F2770">
              <w:rPr>
                <w:lang w:eastAsia="en-US"/>
              </w:rPr>
              <w:t>octet 1</w:t>
            </w:r>
          </w:p>
        </w:tc>
      </w:tr>
      <w:tr w:rsidR="00CC0985" w:rsidRPr="007F2770" w14:paraId="4D8B7ED0" w14:textId="77777777" w:rsidTr="003E0A8E">
        <w:trPr>
          <w:cantSplit/>
          <w:jc w:val="center"/>
        </w:trPr>
        <w:tc>
          <w:tcPr>
            <w:tcW w:w="5672" w:type="dxa"/>
            <w:gridSpan w:val="8"/>
            <w:tcBorders>
              <w:right w:val="single" w:sz="4" w:space="0" w:color="auto"/>
            </w:tcBorders>
          </w:tcPr>
          <w:p w14:paraId="21035BF0" w14:textId="77777777" w:rsidR="00CC0985" w:rsidRPr="007F2770" w:rsidRDefault="00CC0985" w:rsidP="003E0A8E">
            <w:pPr>
              <w:pStyle w:val="TAC"/>
              <w:rPr>
                <w:lang w:eastAsia="en-US"/>
              </w:rPr>
            </w:pPr>
          </w:p>
          <w:p w14:paraId="18EAD65D" w14:textId="77777777" w:rsidR="00CC0985" w:rsidRPr="007F2770" w:rsidRDefault="00CC0985" w:rsidP="003E0A8E">
            <w:pPr>
              <w:pStyle w:val="TAC"/>
              <w:rPr>
                <w:lang w:eastAsia="en-US"/>
              </w:rPr>
            </w:pPr>
            <w:r w:rsidRPr="007F2770">
              <w:rPr>
                <w:lang w:eastAsia="en-US"/>
              </w:rPr>
              <w:t>Length of 5GS mobile identity contents</w:t>
            </w:r>
          </w:p>
        </w:tc>
        <w:tc>
          <w:tcPr>
            <w:tcW w:w="1134" w:type="dxa"/>
            <w:tcBorders>
              <w:top w:val="nil"/>
              <w:left w:val="nil"/>
              <w:bottom w:val="nil"/>
              <w:right w:val="nil"/>
            </w:tcBorders>
          </w:tcPr>
          <w:p w14:paraId="042E6EE7" w14:textId="77777777" w:rsidR="00CC0985" w:rsidRPr="007F2770" w:rsidRDefault="00CC0985" w:rsidP="003E0A8E">
            <w:pPr>
              <w:pStyle w:val="TAL"/>
              <w:rPr>
                <w:lang w:eastAsia="en-US"/>
              </w:rPr>
            </w:pPr>
            <w:r w:rsidRPr="007F2770">
              <w:rPr>
                <w:lang w:eastAsia="en-US"/>
              </w:rPr>
              <w:t>octet 2</w:t>
            </w:r>
          </w:p>
          <w:p w14:paraId="0461417A" w14:textId="77777777" w:rsidR="00CC0985" w:rsidRPr="007F2770" w:rsidRDefault="00CC0985" w:rsidP="003E0A8E">
            <w:pPr>
              <w:pStyle w:val="TAL"/>
              <w:rPr>
                <w:lang w:eastAsia="en-US"/>
              </w:rPr>
            </w:pPr>
          </w:p>
          <w:p w14:paraId="2219A995" w14:textId="77777777" w:rsidR="00CC0985" w:rsidRPr="007F2770" w:rsidRDefault="00CC0985" w:rsidP="003E0A8E">
            <w:pPr>
              <w:pStyle w:val="TAL"/>
              <w:rPr>
                <w:lang w:eastAsia="en-US"/>
              </w:rPr>
            </w:pPr>
            <w:r w:rsidRPr="007F2770">
              <w:rPr>
                <w:lang w:eastAsia="en-US"/>
              </w:rPr>
              <w:t>octet 3</w:t>
            </w:r>
          </w:p>
        </w:tc>
      </w:tr>
      <w:tr w:rsidR="00CC0985" w:rsidRPr="007F2770" w14:paraId="37CE8A7C" w14:textId="77777777" w:rsidTr="003E0A8E">
        <w:trPr>
          <w:cantSplit/>
          <w:trHeight w:val="307"/>
          <w:jc w:val="center"/>
        </w:trPr>
        <w:tc>
          <w:tcPr>
            <w:tcW w:w="709" w:type="dxa"/>
            <w:tcBorders>
              <w:top w:val="single" w:sz="4" w:space="0" w:color="auto"/>
              <w:bottom w:val="single" w:sz="4" w:space="0" w:color="auto"/>
              <w:right w:val="single" w:sz="4" w:space="0" w:color="auto"/>
            </w:tcBorders>
          </w:tcPr>
          <w:p w14:paraId="7B8CC88D" w14:textId="77777777" w:rsidR="00CC0985" w:rsidRPr="007F2770" w:rsidRDefault="00CC0985" w:rsidP="003E0A8E">
            <w:pPr>
              <w:pStyle w:val="TAC"/>
            </w:pPr>
            <w:r w:rsidRPr="007F2770">
              <w:t>0</w:t>
            </w:r>
          </w:p>
          <w:p w14:paraId="62F6C501" w14:textId="77777777" w:rsidR="00CC0985" w:rsidRPr="007F2770" w:rsidRDefault="00CC0985" w:rsidP="003E0A8E">
            <w:pPr>
              <w:pStyle w:val="TAC"/>
              <w:rPr>
                <w:lang w:eastAsia="en-US"/>
              </w:rPr>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2FF093E7" w14:textId="77777777" w:rsidR="00CC0985" w:rsidRPr="007F2770" w:rsidRDefault="00CC0985" w:rsidP="003E0A8E">
            <w:pPr>
              <w:pStyle w:val="TAC"/>
            </w:pPr>
            <w:r w:rsidRPr="007F2770">
              <w:t>0</w:t>
            </w:r>
          </w:p>
          <w:p w14:paraId="3B66C4E8" w14:textId="77777777" w:rsidR="00CC0985" w:rsidRPr="007F2770" w:rsidRDefault="00CC0985" w:rsidP="003E0A8E">
            <w:pPr>
              <w:pStyle w:val="TAC"/>
              <w:rPr>
                <w:lang w:eastAsia="en-US"/>
              </w:rPr>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709CD6C3" w14:textId="77777777" w:rsidR="00CC0985" w:rsidRPr="007F2770" w:rsidRDefault="00CC0985" w:rsidP="003E0A8E">
            <w:pPr>
              <w:pStyle w:val="TAC"/>
            </w:pPr>
            <w:r w:rsidRPr="007F2770">
              <w:t>0</w:t>
            </w:r>
          </w:p>
          <w:p w14:paraId="4BE7F8EA" w14:textId="77777777" w:rsidR="00CC0985" w:rsidRPr="007F2770" w:rsidRDefault="00CC0985" w:rsidP="003E0A8E">
            <w:pPr>
              <w:pStyle w:val="TAC"/>
              <w:rPr>
                <w:lang w:eastAsia="en-US"/>
              </w:rPr>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1D450F70" w14:textId="77777777" w:rsidR="00CC0985" w:rsidRPr="007F2770" w:rsidRDefault="00CC0985" w:rsidP="003E0A8E">
            <w:pPr>
              <w:pStyle w:val="TAC"/>
            </w:pPr>
            <w:r w:rsidRPr="007F2770">
              <w:t>0</w:t>
            </w:r>
          </w:p>
          <w:p w14:paraId="7D6DFAC6" w14:textId="77777777" w:rsidR="00CC0985" w:rsidRPr="007F2770" w:rsidRDefault="00CC0985" w:rsidP="003E0A8E">
            <w:pPr>
              <w:pStyle w:val="TAC"/>
              <w:rPr>
                <w:lang w:eastAsia="en-US"/>
              </w:rPr>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7F3A7BE1" w14:textId="77777777" w:rsidR="00CC0985" w:rsidRPr="007F2770" w:rsidRDefault="006752E3" w:rsidP="003E0A8E">
            <w:pPr>
              <w:pStyle w:val="TAC"/>
              <w:rPr>
                <w:lang w:eastAsia="en-US"/>
              </w:rPr>
            </w:pPr>
            <w:r w:rsidRPr="007F2770">
              <w:t>MAURI</w:t>
            </w:r>
          </w:p>
        </w:tc>
        <w:tc>
          <w:tcPr>
            <w:tcW w:w="2127" w:type="dxa"/>
            <w:gridSpan w:val="3"/>
            <w:tcBorders>
              <w:top w:val="single" w:sz="4" w:space="0" w:color="auto"/>
              <w:right w:val="single" w:sz="4" w:space="0" w:color="auto"/>
            </w:tcBorders>
          </w:tcPr>
          <w:p w14:paraId="01AF73FB" w14:textId="77777777" w:rsidR="00CC0985" w:rsidRPr="007F2770" w:rsidRDefault="00CC0985" w:rsidP="003E0A8E">
            <w:pPr>
              <w:pStyle w:val="TAC"/>
              <w:rPr>
                <w:lang w:eastAsia="en-US"/>
              </w:rPr>
            </w:pPr>
            <w:r w:rsidRPr="007F2770">
              <w:rPr>
                <w:lang w:eastAsia="en-US"/>
              </w:rPr>
              <w:t>Type of identity</w:t>
            </w:r>
          </w:p>
        </w:tc>
        <w:tc>
          <w:tcPr>
            <w:tcW w:w="1134" w:type="dxa"/>
            <w:tcBorders>
              <w:top w:val="nil"/>
              <w:left w:val="nil"/>
              <w:bottom w:val="nil"/>
              <w:right w:val="nil"/>
            </w:tcBorders>
          </w:tcPr>
          <w:p w14:paraId="430126CC" w14:textId="77777777" w:rsidR="00CC0985" w:rsidRPr="007F2770" w:rsidRDefault="00CC0985" w:rsidP="003E0A8E">
            <w:pPr>
              <w:pStyle w:val="TAL"/>
              <w:rPr>
                <w:lang w:eastAsia="en-US"/>
              </w:rPr>
            </w:pPr>
          </w:p>
          <w:p w14:paraId="1E3A25F3" w14:textId="77777777" w:rsidR="00CC0985" w:rsidRPr="007F2770" w:rsidRDefault="00CC0985" w:rsidP="003E0A8E">
            <w:pPr>
              <w:pStyle w:val="TAL"/>
              <w:rPr>
                <w:lang w:eastAsia="en-US"/>
              </w:rPr>
            </w:pPr>
            <w:r w:rsidRPr="007F2770">
              <w:rPr>
                <w:lang w:eastAsia="en-US"/>
              </w:rPr>
              <w:t>octet 4</w:t>
            </w:r>
          </w:p>
        </w:tc>
      </w:tr>
      <w:tr w:rsidR="00CC0985" w:rsidRPr="007F2770" w14:paraId="01A2004B" w14:textId="77777777" w:rsidTr="003E0A8E">
        <w:trPr>
          <w:cantSplit/>
          <w:jc w:val="center"/>
        </w:trPr>
        <w:tc>
          <w:tcPr>
            <w:tcW w:w="5672" w:type="dxa"/>
            <w:gridSpan w:val="8"/>
            <w:tcBorders>
              <w:right w:val="single" w:sz="4" w:space="0" w:color="auto"/>
            </w:tcBorders>
          </w:tcPr>
          <w:p w14:paraId="09A37B29" w14:textId="77777777" w:rsidR="00CC0985" w:rsidRPr="007F2770" w:rsidRDefault="00CC0985" w:rsidP="003E0A8E">
            <w:pPr>
              <w:pStyle w:val="TAC"/>
              <w:rPr>
                <w:lang w:eastAsia="en-US"/>
              </w:rPr>
            </w:pPr>
          </w:p>
          <w:p w14:paraId="5FB88BA4" w14:textId="77777777" w:rsidR="00CC0985" w:rsidRPr="007F2770" w:rsidRDefault="00CC0985" w:rsidP="003E0A8E">
            <w:pPr>
              <w:pStyle w:val="TAC"/>
              <w:rPr>
                <w:lang w:eastAsia="en-US"/>
              </w:rPr>
            </w:pPr>
            <w:r w:rsidRPr="007F2770">
              <w:rPr>
                <w:lang w:eastAsia="en-US"/>
              </w:rPr>
              <w:t>MAC address</w:t>
            </w:r>
          </w:p>
        </w:tc>
        <w:tc>
          <w:tcPr>
            <w:tcW w:w="1134" w:type="dxa"/>
            <w:tcBorders>
              <w:top w:val="nil"/>
              <w:left w:val="nil"/>
              <w:bottom w:val="nil"/>
              <w:right w:val="nil"/>
            </w:tcBorders>
          </w:tcPr>
          <w:p w14:paraId="45D1F1D0" w14:textId="77777777" w:rsidR="00CC0985" w:rsidRPr="007F2770" w:rsidRDefault="00CC0985" w:rsidP="003E0A8E">
            <w:pPr>
              <w:pStyle w:val="TAL"/>
              <w:rPr>
                <w:lang w:eastAsia="en-US"/>
              </w:rPr>
            </w:pPr>
            <w:r w:rsidRPr="007F2770">
              <w:rPr>
                <w:lang w:eastAsia="en-US"/>
              </w:rPr>
              <w:t>octet 5</w:t>
            </w:r>
          </w:p>
          <w:p w14:paraId="22368D3C" w14:textId="77777777" w:rsidR="00CC0985" w:rsidRPr="007F2770" w:rsidRDefault="00CC0985" w:rsidP="003E0A8E">
            <w:pPr>
              <w:pStyle w:val="TAL"/>
              <w:rPr>
                <w:lang w:eastAsia="en-US"/>
              </w:rPr>
            </w:pPr>
          </w:p>
          <w:p w14:paraId="21D4F404" w14:textId="77777777" w:rsidR="00CC0985" w:rsidRPr="007F2770" w:rsidRDefault="00CC0985" w:rsidP="003E0A8E">
            <w:pPr>
              <w:pStyle w:val="TAL"/>
              <w:rPr>
                <w:lang w:eastAsia="en-US"/>
              </w:rPr>
            </w:pPr>
            <w:r w:rsidRPr="007F2770">
              <w:rPr>
                <w:lang w:eastAsia="en-US"/>
              </w:rPr>
              <w:t>octet 10</w:t>
            </w:r>
          </w:p>
        </w:tc>
      </w:tr>
    </w:tbl>
    <w:p w14:paraId="3EF1F19F" w14:textId="77777777" w:rsidR="00CC0985" w:rsidRPr="007F2770" w:rsidRDefault="00CC0985" w:rsidP="00CC0985">
      <w:pPr>
        <w:pStyle w:val="TF"/>
      </w:pPr>
      <w:bookmarkStart w:id="10292" w:name="_CRFigure9_11_3_4_7"/>
      <w:r w:rsidRPr="007F2770">
        <w:rPr>
          <w:lang w:val="en-US"/>
        </w:rPr>
        <w:t>Figure</w:t>
      </w:r>
      <w:r w:rsidRPr="007F2770">
        <w:t> </w:t>
      </w:r>
      <w:bookmarkEnd w:id="10292"/>
      <w:r w:rsidRPr="007F2770">
        <w:t>9.11.3</w:t>
      </w:r>
      <w:r w:rsidRPr="007F2770">
        <w:rPr>
          <w:lang w:val="en-US"/>
        </w:rPr>
        <w:t>.4.7: 5GS m</w:t>
      </w:r>
      <w:r w:rsidRPr="007F2770">
        <w:t>obile identity</w:t>
      </w:r>
      <w:r w:rsidRPr="007F2770">
        <w:rPr>
          <w:lang w:val="en-US"/>
        </w:rPr>
        <w:t xml:space="preserve"> information element </w:t>
      </w:r>
      <w:r w:rsidRPr="007F2770">
        <w:t>for type of identity "MAC addres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C0078" w:rsidRPr="007F2770" w14:paraId="682424EE" w14:textId="77777777" w:rsidTr="009D2664">
        <w:trPr>
          <w:cantSplit/>
          <w:jc w:val="center"/>
        </w:trPr>
        <w:tc>
          <w:tcPr>
            <w:tcW w:w="709" w:type="dxa"/>
            <w:tcBorders>
              <w:top w:val="nil"/>
              <w:left w:val="nil"/>
              <w:bottom w:val="nil"/>
              <w:right w:val="nil"/>
            </w:tcBorders>
          </w:tcPr>
          <w:p w14:paraId="62CF3954" w14:textId="77777777" w:rsidR="00DC0078" w:rsidRPr="007F2770" w:rsidRDefault="00DC0078" w:rsidP="009D2664">
            <w:pPr>
              <w:pStyle w:val="TAC"/>
              <w:rPr>
                <w:lang w:eastAsia="en-US"/>
              </w:rPr>
            </w:pPr>
            <w:r w:rsidRPr="007F2770">
              <w:rPr>
                <w:lang w:eastAsia="en-US"/>
              </w:rPr>
              <w:t>8</w:t>
            </w:r>
          </w:p>
        </w:tc>
        <w:tc>
          <w:tcPr>
            <w:tcW w:w="709" w:type="dxa"/>
            <w:tcBorders>
              <w:top w:val="nil"/>
              <w:left w:val="nil"/>
              <w:bottom w:val="nil"/>
              <w:right w:val="nil"/>
            </w:tcBorders>
          </w:tcPr>
          <w:p w14:paraId="42D72548" w14:textId="77777777" w:rsidR="00DC0078" w:rsidRPr="007F2770" w:rsidRDefault="00DC0078" w:rsidP="009D2664">
            <w:pPr>
              <w:pStyle w:val="TAC"/>
              <w:rPr>
                <w:lang w:eastAsia="en-US"/>
              </w:rPr>
            </w:pPr>
            <w:r w:rsidRPr="007F2770">
              <w:rPr>
                <w:lang w:eastAsia="en-US"/>
              </w:rPr>
              <w:t>7</w:t>
            </w:r>
          </w:p>
        </w:tc>
        <w:tc>
          <w:tcPr>
            <w:tcW w:w="709" w:type="dxa"/>
            <w:tcBorders>
              <w:top w:val="nil"/>
              <w:left w:val="nil"/>
              <w:bottom w:val="nil"/>
              <w:right w:val="nil"/>
            </w:tcBorders>
          </w:tcPr>
          <w:p w14:paraId="52BE05DC" w14:textId="77777777" w:rsidR="00DC0078" w:rsidRPr="007F2770" w:rsidRDefault="00DC0078" w:rsidP="009D2664">
            <w:pPr>
              <w:pStyle w:val="TAC"/>
              <w:rPr>
                <w:lang w:eastAsia="en-US"/>
              </w:rPr>
            </w:pPr>
            <w:r w:rsidRPr="007F2770">
              <w:rPr>
                <w:lang w:eastAsia="en-US"/>
              </w:rPr>
              <w:t>6</w:t>
            </w:r>
          </w:p>
        </w:tc>
        <w:tc>
          <w:tcPr>
            <w:tcW w:w="709" w:type="dxa"/>
            <w:tcBorders>
              <w:top w:val="nil"/>
              <w:left w:val="nil"/>
              <w:bottom w:val="nil"/>
              <w:right w:val="nil"/>
            </w:tcBorders>
          </w:tcPr>
          <w:p w14:paraId="5EF3A66E" w14:textId="77777777" w:rsidR="00DC0078" w:rsidRPr="007F2770" w:rsidRDefault="00DC0078" w:rsidP="009D2664">
            <w:pPr>
              <w:pStyle w:val="TAC"/>
              <w:rPr>
                <w:lang w:eastAsia="en-US"/>
              </w:rPr>
            </w:pPr>
            <w:r w:rsidRPr="007F2770">
              <w:rPr>
                <w:lang w:eastAsia="en-US"/>
              </w:rPr>
              <w:t>5</w:t>
            </w:r>
          </w:p>
        </w:tc>
        <w:tc>
          <w:tcPr>
            <w:tcW w:w="709" w:type="dxa"/>
            <w:tcBorders>
              <w:top w:val="nil"/>
              <w:left w:val="nil"/>
              <w:bottom w:val="nil"/>
              <w:right w:val="nil"/>
            </w:tcBorders>
          </w:tcPr>
          <w:p w14:paraId="4444BE2D" w14:textId="77777777" w:rsidR="00DC0078" w:rsidRPr="007F2770" w:rsidRDefault="00DC0078" w:rsidP="009D2664">
            <w:pPr>
              <w:pStyle w:val="TAC"/>
              <w:rPr>
                <w:lang w:eastAsia="en-US"/>
              </w:rPr>
            </w:pPr>
            <w:r w:rsidRPr="007F2770">
              <w:rPr>
                <w:lang w:eastAsia="en-US"/>
              </w:rPr>
              <w:t>4</w:t>
            </w:r>
          </w:p>
        </w:tc>
        <w:tc>
          <w:tcPr>
            <w:tcW w:w="709" w:type="dxa"/>
            <w:tcBorders>
              <w:top w:val="nil"/>
              <w:left w:val="nil"/>
              <w:bottom w:val="nil"/>
              <w:right w:val="nil"/>
            </w:tcBorders>
          </w:tcPr>
          <w:p w14:paraId="1C4093A0" w14:textId="77777777" w:rsidR="00DC0078" w:rsidRPr="007F2770" w:rsidRDefault="00DC0078" w:rsidP="009D2664">
            <w:pPr>
              <w:pStyle w:val="TAC"/>
              <w:rPr>
                <w:lang w:eastAsia="en-US"/>
              </w:rPr>
            </w:pPr>
            <w:r w:rsidRPr="007F2770">
              <w:rPr>
                <w:lang w:eastAsia="en-US"/>
              </w:rPr>
              <w:t>3</w:t>
            </w:r>
          </w:p>
        </w:tc>
        <w:tc>
          <w:tcPr>
            <w:tcW w:w="709" w:type="dxa"/>
            <w:tcBorders>
              <w:top w:val="nil"/>
              <w:left w:val="nil"/>
              <w:bottom w:val="nil"/>
              <w:right w:val="nil"/>
            </w:tcBorders>
          </w:tcPr>
          <w:p w14:paraId="746C1B57" w14:textId="77777777" w:rsidR="00DC0078" w:rsidRPr="007F2770" w:rsidRDefault="00DC0078" w:rsidP="009D2664">
            <w:pPr>
              <w:pStyle w:val="TAC"/>
              <w:rPr>
                <w:lang w:eastAsia="en-US"/>
              </w:rPr>
            </w:pPr>
            <w:r w:rsidRPr="007F2770">
              <w:rPr>
                <w:lang w:eastAsia="en-US"/>
              </w:rPr>
              <w:t>2</w:t>
            </w:r>
          </w:p>
        </w:tc>
        <w:tc>
          <w:tcPr>
            <w:tcW w:w="709" w:type="dxa"/>
            <w:tcBorders>
              <w:top w:val="nil"/>
              <w:left w:val="nil"/>
              <w:bottom w:val="nil"/>
              <w:right w:val="nil"/>
            </w:tcBorders>
          </w:tcPr>
          <w:p w14:paraId="7261DDFA" w14:textId="77777777" w:rsidR="00DC0078" w:rsidRPr="007F2770" w:rsidRDefault="00DC0078" w:rsidP="009D2664">
            <w:pPr>
              <w:pStyle w:val="TAC"/>
              <w:rPr>
                <w:lang w:eastAsia="en-US"/>
              </w:rPr>
            </w:pPr>
            <w:r w:rsidRPr="007F2770">
              <w:rPr>
                <w:lang w:eastAsia="en-US"/>
              </w:rPr>
              <w:t>1</w:t>
            </w:r>
          </w:p>
        </w:tc>
        <w:tc>
          <w:tcPr>
            <w:tcW w:w="1134" w:type="dxa"/>
            <w:tcBorders>
              <w:top w:val="nil"/>
              <w:left w:val="nil"/>
              <w:bottom w:val="nil"/>
              <w:right w:val="nil"/>
            </w:tcBorders>
          </w:tcPr>
          <w:p w14:paraId="2F8DA5F3" w14:textId="77777777" w:rsidR="00DC0078" w:rsidRPr="007F2770" w:rsidRDefault="00DC0078" w:rsidP="009D2664">
            <w:pPr>
              <w:pStyle w:val="TAL"/>
              <w:rPr>
                <w:lang w:eastAsia="en-US"/>
              </w:rPr>
            </w:pPr>
          </w:p>
        </w:tc>
      </w:tr>
      <w:tr w:rsidR="00DC0078" w:rsidRPr="007F2770" w14:paraId="0FB80964" w14:textId="77777777" w:rsidTr="009D2664">
        <w:trPr>
          <w:cantSplit/>
          <w:jc w:val="center"/>
        </w:trPr>
        <w:tc>
          <w:tcPr>
            <w:tcW w:w="5672" w:type="dxa"/>
            <w:gridSpan w:val="8"/>
            <w:tcBorders>
              <w:top w:val="single" w:sz="4" w:space="0" w:color="auto"/>
              <w:right w:val="single" w:sz="4" w:space="0" w:color="auto"/>
            </w:tcBorders>
          </w:tcPr>
          <w:p w14:paraId="4DA9AD81" w14:textId="77777777" w:rsidR="00DC0078" w:rsidRPr="007F2770" w:rsidRDefault="00DC0078" w:rsidP="009D2664">
            <w:pPr>
              <w:pStyle w:val="TAC"/>
              <w:rPr>
                <w:lang w:eastAsia="en-US"/>
              </w:rPr>
            </w:pPr>
            <w:r w:rsidRPr="007F2770">
              <w:rPr>
                <w:lang w:eastAsia="en-US"/>
              </w:rPr>
              <w:t>5GS mobile identity IEI</w:t>
            </w:r>
          </w:p>
        </w:tc>
        <w:tc>
          <w:tcPr>
            <w:tcW w:w="1134" w:type="dxa"/>
            <w:tcBorders>
              <w:top w:val="nil"/>
              <w:left w:val="nil"/>
              <w:bottom w:val="nil"/>
              <w:right w:val="nil"/>
            </w:tcBorders>
          </w:tcPr>
          <w:p w14:paraId="01720F0D" w14:textId="77777777" w:rsidR="00DC0078" w:rsidRPr="007F2770" w:rsidRDefault="00DC0078" w:rsidP="009D2664">
            <w:pPr>
              <w:pStyle w:val="TAL"/>
              <w:rPr>
                <w:lang w:eastAsia="en-US"/>
              </w:rPr>
            </w:pPr>
            <w:r w:rsidRPr="007F2770">
              <w:rPr>
                <w:lang w:eastAsia="en-US"/>
              </w:rPr>
              <w:t>octet 1</w:t>
            </w:r>
          </w:p>
        </w:tc>
      </w:tr>
      <w:tr w:rsidR="00DC0078" w:rsidRPr="007F2770" w14:paraId="31892F7C" w14:textId="77777777" w:rsidTr="009D2664">
        <w:trPr>
          <w:cantSplit/>
          <w:jc w:val="center"/>
        </w:trPr>
        <w:tc>
          <w:tcPr>
            <w:tcW w:w="5672" w:type="dxa"/>
            <w:gridSpan w:val="8"/>
            <w:tcBorders>
              <w:right w:val="single" w:sz="4" w:space="0" w:color="auto"/>
            </w:tcBorders>
          </w:tcPr>
          <w:p w14:paraId="224D067E" w14:textId="77777777" w:rsidR="00DC0078" w:rsidRPr="007F2770" w:rsidRDefault="00DC0078" w:rsidP="009D2664">
            <w:pPr>
              <w:pStyle w:val="TAC"/>
              <w:rPr>
                <w:lang w:eastAsia="en-US"/>
              </w:rPr>
            </w:pPr>
          </w:p>
          <w:p w14:paraId="7FFEC17C" w14:textId="77777777" w:rsidR="00DC0078" w:rsidRPr="007F2770" w:rsidRDefault="00DC0078" w:rsidP="009D2664">
            <w:pPr>
              <w:pStyle w:val="TAC"/>
              <w:rPr>
                <w:lang w:eastAsia="en-US"/>
              </w:rPr>
            </w:pPr>
            <w:r w:rsidRPr="007F2770">
              <w:rPr>
                <w:lang w:eastAsia="en-US"/>
              </w:rPr>
              <w:t>Length of 5GS mobile identity contents</w:t>
            </w:r>
          </w:p>
        </w:tc>
        <w:tc>
          <w:tcPr>
            <w:tcW w:w="1134" w:type="dxa"/>
            <w:tcBorders>
              <w:top w:val="nil"/>
              <w:left w:val="nil"/>
              <w:bottom w:val="nil"/>
              <w:right w:val="nil"/>
            </w:tcBorders>
          </w:tcPr>
          <w:p w14:paraId="6B51B2F5" w14:textId="77777777" w:rsidR="00DC0078" w:rsidRPr="007F2770" w:rsidRDefault="00DC0078" w:rsidP="009D2664">
            <w:pPr>
              <w:pStyle w:val="TAL"/>
              <w:rPr>
                <w:lang w:eastAsia="en-US"/>
              </w:rPr>
            </w:pPr>
            <w:r w:rsidRPr="007F2770">
              <w:rPr>
                <w:lang w:eastAsia="en-US"/>
              </w:rPr>
              <w:t>octet 2</w:t>
            </w:r>
          </w:p>
          <w:p w14:paraId="384B61CE" w14:textId="77777777" w:rsidR="00DC0078" w:rsidRPr="007F2770" w:rsidRDefault="00DC0078" w:rsidP="009D2664">
            <w:pPr>
              <w:pStyle w:val="TAL"/>
              <w:rPr>
                <w:lang w:eastAsia="en-US"/>
              </w:rPr>
            </w:pPr>
          </w:p>
          <w:p w14:paraId="3EF3FEF7" w14:textId="77777777" w:rsidR="00DC0078" w:rsidRPr="007F2770" w:rsidRDefault="00DC0078" w:rsidP="009D2664">
            <w:pPr>
              <w:pStyle w:val="TAL"/>
              <w:rPr>
                <w:lang w:eastAsia="en-US"/>
              </w:rPr>
            </w:pPr>
            <w:r w:rsidRPr="007F2770">
              <w:rPr>
                <w:lang w:eastAsia="en-US"/>
              </w:rPr>
              <w:t>octet 3</w:t>
            </w:r>
          </w:p>
        </w:tc>
      </w:tr>
      <w:tr w:rsidR="00DC0078" w:rsidRPr="007F2770" w14:paraId="7E40F916" w14:textId="77777777" w:rsidTr="009D2664">
        <w:trPr>
          <w:cantSplit/>
          <w:trHeight w:val="307"/>
          <w:jc w:val="center"/>
        </w:trPr>
        <w:tc>
          <w:tcPr>
            <w:tcW w:w="709" w:type="dxa"/>
            <w:tcBorders>
              <w:top w:val="single" w:sz="4" w:space="0" w:color="auto"/>
              <w:bottom w:val="single" w:sz="4" w:space="0" w:color="auto"/>
              <w:right w:val="single" w:sz="4" w:space="0" w:color="auto"/>
            </w:tcBorders>
          </w:tcPr>
          <w:p w14:paraId="76EF7525" w14:textId="77777777" w:rsidR="00DC0078" w:rsidRPr="007F2770" w:rsidRDefault="00DC0078" w:rsidP="009D2664">
            <w:pPr>
              <w:pStyle w:val="TAC"/>
            </w:pPr>
            <w:r w:rsidRPr="007F2770">
              <w:t>0</w:t>
            </w:r>
          </w:p>
          <w:p w14:paraId="5B6E091F" w14:textId="77777777" w:rsidR="00DC0078" w:rsidRPr="007F2770" w:rsidRDefault="00DC0078" w:rsidP="009D2664">
            <w:pPr>
              <w:pStyle w:val="TAC"/>
              <w:rPr>
                <w:lang w:eastAsia="en-US"/>
              </w:rPr>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2760CDB2" w14:textId="77777777" w:rsidR="00DC0078" w:rsidRPr="007F2770" w:rsidRDefault="00DC0078" w:rsidP="009D2664">
            <w:pPr>
              <w:pStyle w:val="TAC"/>
            </w:pPr>
            <w:r w:rsidRPr="007F2770">
              <w:t>0</w:t>
            </w:r>
          </w:p>
          <w:p w14:paraId="47BFDA90" w14:textId="77777777" w:rsidR="00DC0078" w:rsidRPr="007F2770" w:rsidRDefault="00DC0078" w:rsidP="009D2664">
            <w:pPr>
              <w:pStyle w:val="TAC"/>
              <w:rPr>
                <w:lang w:eastAsia="en-US"/>
              </w:rPr>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2630A94B" w14:textId="77777777" w:rsidR="00DC0078" w:rsidRPr="007F2770" w:rsidRDefault="00DC0078" w:rsidP="009D2664">
            <w:pPr>
              <w:pStyle w:val="TAC"/>
            </w:pPr>
            <w:r w:rsidRPr="007F2770">
              <w:t>0</w:t>
            </w:r>
          </w:p>
          <w:p w14:paraId="33DB7A10" w14:textId="77777777" w:rsidR="00DC0078" w:rsidRPr="007F2770" w:rsidRDefault="00DC0078" w:rsidP="009D2664">
            <w:pPr>
              <w:pStyle w:val="TAC"/>
              <w:rPr>
                <w:lang w:eastAsia="en-US"/>
              </w:rPr>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05E68D29" w14:textId="77777777" w:rsidR="00DC0078" w:rsidRPr="007F2770" w:rsidRDefault="00DC0078" w:rsidP="009D2664">
            <w:pPr>
              <w:pStyle w:val="TAC"/>
            </w:pPr>
            <w:r w:rsidRPr="007F2770">
              <w:t>0</w:t>
            </w:r>
          </w:p>
          <w:p w14:paraId="78C20D19" w14:textId="77777777" w:rsidR="00DC0078" w:rsidRPr="007F2770" w:rsidRDefault="00DC0078" w:rsidP="009D2664">
            <w:pPr>
              <w:pStyle w:val="TAC"/>
              <w:rPr>
                <w:lang w:eastAsia="en-US"/>
              </w:rPr>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477D628E" w14:textId="77777777" w:rsidR="00DC0078" w:rsidRPr="007F2770" w:rsidRDefault="00DC0078" w:rsidP="009D2664">
            <w:pPr>
              <w:pStyle w:val="TAC"/>
            </w:pPr>
            <w:r w:rsidRPr="007F2770">
              <w:t>0</w:t>
            </w:r>
          </w:p>
          <w:p w14:paraId="303ABFC6" w14:textId="77777777" w:rsidR="00DC0078" w:rsidRPr="007F2770" w:rsidRDefault="00DC0078" w:rsidP="009D2664">
            <w:pPr>
              <w:pStyle w:val="TAC"/>
              <w:rPr>
                <w:lang w:eastAsia="en-US"/>
              </w:rPr>
            </w:pPr>
            <w:r w:rsidRPr="007F2770">
              <w:t>spare</w:t>
            </w:r>
          </w:p>
        </w:tc>
        <w:tc>
          <w:tcPr>
            <w:tcW w:w="2127" w:type="dxa"/>
            <w:gridSpan w:val="3"/>
            <w:tcBorders>
              <w:top w:val="single" w:sz="4" w:space="0" w:color="auto"/>
              <w:right w:val="single" w:sz="4" w:space="0" w:color="auto"/>
            </w:tcBorders>
          </w:tcPr>
          <w:p w14:paraId="58DBCEC4" w14:textId="77777777" w:rsidR="00DC0078" w:rsidRPr="007F2770" w:rsidRDefault="00DC0078" w:rsidP="009D2664">
            <w:pPr>
              <w:pStyle w:val="TAC"/>
              <w:rPr>
                <w:lang w:eastAsia="en-US"/>
              </w:rPr>
            </w:pPr>
            <w:r w:rsidRPr="007F2770">
              <w:rPr>
                <w:lang w:eastAsia="en-US"/>
              </w:rPr>
              <w:t>Type of identity</w:t>
            </w:r>
          </w:p>
        </w:tc>
        <w:tc>
          <w:tcPr>
            <w:tcW w:w="1134" w:type="dxa"/>
            <w:tcBorders>
              <w:top w:val="nil"/>
              <w:left w:val="nil"/>
              <w:bottom w:val="nil"/>
              <w:right w:val="nil"/>
            </w:tcBorders>
          </w:tcPr>
          <w:p w14:paraId="03982C1E" w14:textId="77777777" w:rsidR="00DC0078" w:rsidRPr="007F2770" w:rsidRDefault="00DC0078" w:rsidP="009D2664">
            <w:pPr>
              <w:pStyle w:val="TAL"/>
              <w:rPr>
                <w:lang w:eastAsia="en-US"/>
              </w:rPr>
            </w:pPr>
          </w:p>
          <w:p w14:paraId="7FE1387C" w14:textId="77777777" w:rsidR="00DC0078" w:rsidRPr="007F2770" w:rsidRDefault="00DC0078" w:rsidP="009D2664">
            <w:pPr>
              <w:pStyle w:val="TAL"/>
              <w:rPr>
                <w:lang w:eastAsia="en-US"/>
              </w:rPr>
            </w:pPr>
            <w:r w:rsidRPr="007F2770">
              <w:rPr>
                <w:lang w:eastAsia="en-US"/>
              </w:rPr>
              <w:t>octet 4</w:t>
            </w:r>
          </w:p>
        </w:tc>
      </w:tr>
      <w:tr w:rsidR="00DC0078" w:rsidRPr="007F2770" w14:paraId="4903E62D" w14:textId="77777777" w:rsidTr="009D2664">
        <w:trPr>
          <w:cantSplit/>
          <w:jc w:val="center"/>
        </w:trPr>
        <w:tc>
          <w:tcPr>
            <w:tcW w:w="5672" w:type="dxa"/>
            <w:gridSpan w:val="8"/>
            <w:tcBorders>
              <w:right w:val="single" w:sz="4" w:space="0" w:color="auto"/>
            </w:tcBorders>
          </w:tcPr>
          <w:p w14:paraId="1DA0AD91" w14:textId="77777777" w:rsidR="00DC0078" w:rsidRPr="007F2770" w:rsidRDefault="00DC0078" w:rsidP="009D2664">
            <w:pPr>
              <w:pStyle w:val="TAC"/>
              <w:rPr>
                <w:lang w:eastAsia="en-US"/>
              </w:rPr>
            </w:pPr>
          </w:p>
          <w:p w14:paraId="382F4ECC" w14:textId="77777777" w:rsidR="00DC0078" w:rsidRPr="007F2770" w:rsidRDefault="00DC0078" w:rsidP="009D2664">
            <w:pPr>
              <w:pStyle w:val="TAC"/>
              <w:rPr>
                <w:lang w:eastAsia="en-US"/>
              </w:rPr>
            </w:pPr>
            <w:r w:rsidRPr="007F2770">
              <w:rPr>
                <w:lang w:eastAsia="en-US"/>
              </w:rPr>
              <w:t>EUI-64</w:t>
            </w:r>
          </w:p>
        </w:tc>
        <w:tc>
          <w:tcPr>
            <w:tcW w:w="1134" w:type="dxa"/>
            <w:tcBorders>
              <w:top w:val="nil"/>
              <w:left w:val="nil"/>
              <w:bottom w:val="nil"/>
              <w:right w:val="nil"/>
            </w:tcBorders>
          </w:tcPr>
          <w:p w14:paraId="09EEA7A7" w14:textId="77777777" w:rsidR="00DC0078" w:rsidRPr="007F2770" w:rsidRDefault="00DC0078" w:rsidP="009D2664">
            <w:pPr>
              <w:pStyle w:val="TAL"/>
              <w:rPr>
                <w:lang w:eastAsia="en-US"/>
              </w:rPr>
            </w:pPr>
            <w:r w:rsidRPr="007F2770">
              <w:rPr>
                <w:lang w:eastAsia="en-US"/>
              </w:rPr>
              <w:t>octet 5</w:t>
            </w:r>
          </w:p>
          <w:p w14:paraId="23A26658" w14:textId="77777777" w:rsidR="00DC0078" w:rsidRPr="007F2770" w:rsidRDefault="00DC0078" w:rsidP="009D2664">
            <w:pPr>
              <w:pStyle w:val="TAL"/>
              <w:rPr>
                <w:lang w:eastAsia="en-US"/>
              </w:rPr>
            </w:pPr>
          </w:p>
          <w:p w14:paraId="283D0C0C" w14:textId="77777777" w:rsidR="00DC0078" w:rsidRPr="007F2770" w:rsidRDefault="00DC0078" w:rsidP="009D2664">
            <w:pPr>
              <w:pStyle w:val="TAL"/>
              <w:rPr>
                <w:lang w:eastAsia="en-US"/>
              </w:rPr>
            </w:pPr>
            <w:r w:rsidRPr="007F2770">
              <w:rPr>
                <w:lang w:eastAsia="en-US"/>
              </w:rPr>
              <w:t>octet 12</w:t>
            </w:r>
          </w:p>
        </w:tc>
      </w:tr>
    </w:tbl>
    <w:p w14:paraId="35A22091" w14:textId="77777777" w:rsidR="00DC0078" w:rsidRPr="007F2770" w:rsidRDefault="00DC0078" w:rsidP="00DC0078">
      <w:pPr>
        <w:pStyle w:val="TF"/>
      </w:pPr>
      <w:bookmarkStart w:id="10293" w:name="_CRFigure9_11_3_4_8"/>
      <w:r w:rsidRPr="007F2770">
        <w:rPr>
          <w:lang w:val="en-US"/>
        </w:rPr>
        <w:t>Figure</w:t>
      </w:r>
      <w:r w:rsidRPr="007F2770">
        <w:t> </w:t>
      </w:r>
      <w:bookmarkEnd w:id="10293"/>
      <w:r w:rsidRPr="007F2770">
        <w:t>9.11.3</w:t>
      </w:r>
      <w:r w:rsidRPr="007F2770">
        <w:rPr>
          <w:lang w:val="en-US"/>
        </w:rPr>
        <w:t>.4.8: 5GS m</w:t>
      </w:r>
      <w:r w:rsidRPr="007F2770">
        <w:t>obile identity</w:t>
      </w:r>
      <w:r w:rsidRPr="007F2770">
        <w:rPr>
          <w:lang w:val="en-US"/>
        </w:rPr>
        <w:t xml:space="preserve"> information element </w:t>
      </w:r>
      <w:r w:rsidRPr="007F2770">
        <w:t>for type of identity "EUI-64"</w:t>
      </w:r>
    </w:p>
    <w:p w14:paraId="27C83AD0" w14:textId="77777777" w:rsidR="00326DD0" w:rsidRPr="007F2770" w:rsidRDefault="00326DD0" w:rsidP="00326DD0">
      <w:pPr>
        <w:pStyle w:val="TH"/>
        <w:rPr>
          <w:lang w:val="fr-FR"/>
        </w:rPr>
      </w:pPr>
      <w:bookmarkStart w:id="10294" w:name="_CRTable9_11_3_4_1"/>
      <w:r w:rsidRPr="007F2770">
        <w:rPr>
          <w:lang w:val="fr-FR"/>
        </w:rPr>
        <w:t>Table</w:t>
      </w:r>
      <w:r w:rsidRPr="007F2770">
        <w:t> </w:t>
      </w:r>
      <w:bookmarkEnd w:id="10294"/>
      <w:r w:rsidR="00BE1133" w:rsidRPr="007F2770">
        <w:t>9.11</w:t>
      </w:r>
      <w:r w:rsidRPr="007F2770">
        <w:t>.3</w:t>
      </w:r>
      <w:r w:rsidRPr="007F2770">
        <w:rPr>
          <w:lang w:val="fr-FR"/>
        </w:rPr>
        <w:t>.</w:t>
      </w:r>
      <w:r w:rsidR="00E7231B" w:rsidRPr="007F2770">
        <w:rPr>
          <w:lang w:val="fr-FR"/>
        </w:rPr>
        <w:t>4</w:t>
      </w:r>
      <w:r w:rsidRPr="007F2770">
        <w:rPr>
          <w:lang w:val="fr-FR"/>
        </w:rPr>
        <w:t>.1: 5GS m</w:t>
      </w:r>
      <w:r w:rsidRPr="007F2770">
        <w:t xml:space="preserve">obile identity </w:t>
      </w:r>
      <w:r w:rsidRPr="007F2770">
        <w:rPr>
          <w:lang w:val="fr-FR"/>
        </w:rP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6"/>
        <w:gridCol w:w="287"/>
        <w:gridCol w:w="289"/>
        <w:gridCol w:w="290"/>
        <w:gridCol w:w="286"/>
        <w:gridCol w:w="287"/>
        <w:gridCol w:w="287"/>
        <w:gridCol w:w="287"/>
        <w:gridCol w:w="331"/>
        <w:gridCol w:w="4417"/>
      </w:tblGrid>
      <w:tr w:rsidR="006B3EA1" w:rsidRPr="007F2770" w14:paraId="13F3B337" w14:textId="77777777" w:rsidTr="009D3266">
        <w:trPr>
          <w:cantSplit/>
          <w:jc w:val="center"/>
        </w:trPr>
        <w:tc>
          <w:tcPr>
            <w:tcW w:w="7047" w:type="dxa"/>
            <w:gridSpan w:val="10"/>
            <w:tcBorders>
              <w:top w:val="single" w:sz="4" w:space="0" w:color="auto"/>
              <w:left w:val="single" w:sz="4" w:space="0" w:color="auto"/>
              <w:right w:val="single" w:sz="4" w:space="0" w:color="auto"/>
            </w:tcBorders>
          </w:tcPr>
          <w:p w14:paraId="4784F2C3" w14:textId="77777777" w:rsidR="006B3EA1" w:rsidRPr="007F2770" w:rsidRDefault="006B3EA1" w:rsidP="009D3266">
            <w:pPr>
              <w:pStyle w:val="TAL"/>
            </w:pPr>
            <w:r w:rsidRPr="007F2770">
              <w:t>Type of identity (octet 4)</w:t>
            </w:r>
          </w:p>
          <w:p w14:paraId="5261FB54" w14:textId="77777777" w:rsidR="006B3EA1" w:rsidRPr="007F2770" w:rsidRDefault="006B3EA1" w:rsidP="009D3266">
            <w:pPr>
              <w:pStyle w:val="TAL"/>
            </w:pPr>
            <w:r w:rsidRPr="007F2770">
              <w:t>Bits</w:t>
            </w:r>
          </w:p>
        </w:tc>
      </w:tr>
      <w:tr w:rsidR="006B3EA1" w:rsidRPr="007F2770" w14:paraId="1BA29276" w14:textId="77777777" w:rsidTr="009D3266">
        <w:trPr>
          <w:cantSplit/>
          <w:jc w:val="center"/>
        </w:trPr>
        <w:tc>
          <w:tcPr>
            <w:tcW w:w="286" w:type="dxa"/>
            <w:tcBorders>
              <w:left w:val="single" w:sz="4" w:space="0" w:color="auto"/>
            </w:tcBorders>
          </w:tcPr>
          <w:p w14:paraId="072EF576" w14:textId="77777777" w:rsidR="006B3EA1" w:rsidRPr="007F2770" w:rsidRDefault="006B3EA1" w:rsidP="009D3266">
            <w:pPr>
              <w:pStyle w:val="TAH"/>
            </w:pPr>
            <w:r w:rsidRPr="007F2770">
              <w:t>3</w:t>
            </w:r>
          </w:p>
        </w:tc>
        <w:tc>
          <w:tcPr>
            <w:tcW w:w="287" w:type="dxa"/>
          </w:tcPr>
          <w:p w14:paraId="2F8B775A" w14:textId="77777777" w:rsidR="006B3EA1" w:rsidRPr="007F2770" w:rsidRDefault="006B3EA1" w:rsidP="009D3266">
            <w:pPr>
              <w:pStyle w:val="TAH"/>
            </w:pPr>
            <w:r w:rsidRPr="007F2770">
              <w:t>2</w:t>
            </w:r>
          </w:p>
        </w:tc>
        <w:tc>
          <w:tcPr>
            <w:tcW w:w="289" w:type="dxa"/>
          </w:tcPr>
          <w:p w14:paraId="146E761D" w14:textId="77777777" w:rsidR="006B3EA1" w:rsidRPr="007F2770" w:rsidRDefault="006B3EA1" w:rsidP="009D3266">
            <w:pPr>
              <w:pStyle w:val="TAH"/>
            </w:pPr>
            <w:r w:rsidRPr="007F2770">
              <w:t>1</w:t>
            </w:r>
          </w:p>
        </w:tc>
        <w:tc>
          <w:tcPr>
            <w:tcW w:w="6185" w:type="dxa"/>
            <w:gridSpan w:val="7"/>
            <w:tcBorders>
              <w:right w:val="single" w:sz="4" w:space="0" w:color="auto"/>
            </w:tcBorders>
          </w:tcPr>
          <w:p w14:paraId="6CB5F5C6" w14:textId="77777777" w:rsidR="006B3EA1" w:rsidRPr="007F2770" w:rsidRDefault="006B3EA1" w:rsidP="009D3266">
            <w:pPr>
              <w:pStyle w:val="TAL"/>
            </w:pPr>
          </w:p>
        </w:tc>
      </w:tr>
      <w:tr w:rsidR="006B3EA1" w:rsidRPr="007F2770" w14:paraId="11A30229" w14:textId="77777777" w:rsidTr="009D3266">
        <w:trPr>
          <w:cantSplit/>
          <w:jc w:val="center"/>
        </w:trPr>
        <w:tc>
          <w:tcPr>
            <w:tcW w:w="286" w:type="dxa"/>
            <w:tcBorders>
              <w:left w:val="single" w:sz="4" w:space="0" w:color="auto"/>
            </w:tcBorders>
          </w:tcPr>
          <w:p w14:paraId="46D97123" w14:textId="77777777" w:rsidR="006B3EA1" w:rsidRPr="007F2770" w:rsidRDefault="006B3EA1" w:rsidP="009D3266">
            <w:pPr>
              <w:pStyle w:val="TAC"/>
            </w:pPr>
            <w:r w:rsidRPr="007F2770">
              <w:t>0</w:t>
            </w:r>
          </w:p>
        </w:tc>
        <w:tc>
          <w:tcPr>
            <w:tcW w:w="287" w:type="dxa"/>
          </w:tcPr>
          <w:p w14:paraId="1ED6355E" w14:textId="77777777" w:rsidR="006B3EA1" w:rsidRPr="007F2770" w:rsidRDefault="006B3EA1" w:rsidP="009D3266">
            <w:pPr>
              <w:pStyle w:val="TAC"/>
            </w:pPr>
            <w:r w:rsidRPr="007F2770">
              <w:t>0</w:t>
            </w:r>
          </w:p>
        </w:tc>
        <w:tc>
          <w:tcPr>
            <w:tcW w:w="289" w:type="dxa"/>
          </w:tcPr>
          <w:p w14:paraId="1ACA0EF9" w14:textId="77777777" w:rsidR="006B3EA1" w:rsidRPr="007F2770" w:rsidRDefault="006B3EA1" w:rsidP="009D3266">
            <w:pPr>
              <w:pStyle w:val="TAC"/>
            </w:pPr>
            <w:r w:rsidRPr="007F2770">
              <w:t>0</w:t>
            </w:r>
          </w:p>
        </w:tc>
        <w:tc>
          <w:tcPr>
            <w:tcW w:w="6185" w:type="dxa"/>
            <w:gridSpan w:val="7"/>
            <w:tcBorders>
              <w:right w:val="single" w:sz="4" w:space="0" w:color="auto"/>
            </w:tcBorders>
          </w:tcPr>
          <w:p w14:paraId="54AD264C" w14:textId="77777777" w:rsidR="006B3EA1" w:rsidRPr="007F2770" w:rsidRDefault="006B3EA1" w:rsidP="009D3266">
            <w:pPr>
              <w:pStyle w:val="TAL"/>
            </w:pPr>
            <w:r w:rsidRPr="007F2770">
              <w:t>No identity (see NOTE 1)</w:t>
            </w:r>
          </w:p>
        </w:tc>
      </w:tr>
      <w:tr w:rsidR="006B3EA1" w:rsidRPr="007F2770" w14:paraId="57579A12" w14:textId="77777777" w:rsidTr="009D3266">
        <w:trPr>
          <w:cantSplit/>
          <w:jc w:val="center"/>
        </w:trPr>
        <w:tc>
          <w:tcPr>
            <w:tcW w:w="286" w:type="dxa"/>
            <w:tcBorders>
              <w:left w:val="single" w:sz="4" w:space="0" w:color="auto"/>
            </w:tcBorders>
          </w:tcPr>
          <w:p w14:paraId="35969C7D" w14:textId="77777777" w:rsidR="006B3EA1" w:rsidRPr="007F2770" w:rsidRDefault="006B3EA1" w:rsidP="009D3266">
            <w:pPr>
              <w:pStyle w:val="TAC"/>
            </w:pPr>
            <w:r w:rsidRPr="007F2770">
              <w:t>0</w:t>
            </w:r>
          </w:p>
        </w:tc>
        <w:tc>
          <w:tcPr>
            <w:tcW w:w="287" w:type="dxa"/>
          </w:tcPr>
          <w:p w14:paraId="6DFE26B9" w14:textId="77777777" w:rsidR="006B3EA1" w:rsidRPr="007F2770" w:rsidRDefault="006B3EA1" w:rsidP="009D3266">
            <w:pPr>
              <w:pStyle w:val="TAC"/>
            </w:pPr>
            <w:r w:rsidRPr="007F2770">
              <w:t>0</w:t>
            </w:r>
          </w:p>
        </w:tc>
        <w:tc>
          <w:tcPr>
            <w:tcW w:w="289" w:type="dxa"/>
          </w:tcPr>
          <w:p w14:paraId="4A2073B4" w14:textId="77777777" w:rsidR="006B3EA1" w:rsidRPr="007F2770" w:rsidRDefault="006B3EA1" w:rsidP="009D3266">
            <w:pPr>
              <w:pStyle w:val="TAC"/>
            </w:pPr>
            <w:r w:rsidRPr="007F2770">
              <w:t>1</w:t>
            </w:r>
          </w:p>
        </w:tc>
        <w:tc>
          <w:tcPr>
            <w:tcW w:w="6185" w:type="dxa"/>
            <w:gridSpan w:val="7"/>
            <w:tcBorders>
              <w:right w:val="single" w:sz="4" w:space="0" w:color="auto"/>
            </w:tcBorders>
          </w:tcPr>
          <w:p w14:paraId="5A039AD4" w14:textId="77777777" w:rsidR="006B3EA1" w:rsidRPr="007F2770" w:rsidRDefault="006B3EA1" w:rsidP="009D3266">
            <w:pPr>
              <w:pStyle w:val="TAL"/>
            </w:pPr>
            <w:r w:rsidRPr="007F2770">
              <w:t>SUCI</w:t>
            </w:r>
          </w:p>
        </w:tc>
      </w:tr>
      <w:tr w:rsidR="006B3EA1" w:rsidRPr="007F2770" w14:paraId="60CA093E" w14:textId="77777777" w:rsidTr="009D3266">
        <w:trPr>
          <w:cantSplit/>
          <w:jc w:val="center"/>
        </w:trPr>
        <w:tc>
          <w:tcPr>
            <w:tcW w:w="286" w:type="dxa"/>
            <w:tcBorders>
              <w:left w:val="single" w:sz="4" w:space="0" w:color="auto"/>
            </w:tcBorders>
          </w:tcPr>
          <w:p w14:paraId="56BE8353" w14:textId="77777777" w:rsidR="006B3EA1" w:rsidRPr="007F2770" w:rsidRDefault="006B3EA1" w:rsidP="009D3266">
            <w:pPr>
              <w:pStyle w:val="TAC"/>
            </w:pPr>
            <w:r w:rsidRPr="007F2770">
              <w:t>0</w:t>
            </w:r>
          </w:p>
        </w:tc>
        <w:tc>
          <w:tcPr>
            <w:tcW w:w="287" w:type="dxa"/>
          </w:tcPr>
          <w:p w14:paraId="65C0D85F" w14:textId="77777777" w:rsidR="006B3EA1" w:rsidRPr="007F2770" w:rsidRDefault="006B3EA1" w:rsidP="009D3266">
            <w:pPr>
              <w:pStyle w:val="TAC"/>
            </w:pPr>
            <w:r w:rsidRPr="007F2770">
              <w:t>1</w:t>
            </w:r>
          </w:p>
        </w:tc>
        <w:tc>
          <w:tcPr>
            <w:tcW w:w="289" w:type="dxa"/>
          </w:tcPr>
          <w:p w14:paraId="3239B0D2" w14:textId="77777777" w:rsidR="006B3EA1" w:rsidRPr="007F2770" w:rsidRDefault="006B3EA1" w:rsidP="009D3266">
            <w:pPr>
              <w:pStyle w:val="TAC"/>
            </w:pPr>
            <w:r w:rsidRPr="007F2770">
              <w:t>0</w:t>
            </w:r>
          </w:p>
        </w:tc>
        <w:tc>
          <w:tcPr>
            <w:tcW w:w="6185" w:type="dxa"/>
            <w:gridSpan w:val="7"/>
            <w:tcBorders>
              <w:right w:val="single" w:sz="4" w:space="0" w:color="auto"/>
            </w:tcBorders>
          </w:tcPr>
          <w:p w14:paraId="6A4128E0" w14:textId="77777777" w:rsidR="006B3EA1" w:rsidRPr="007F2770" w:rsidRDefault="006B3EA1" w:rsidP="009D3266">
            <w:pPr>
              <w:pStyle w:val="TAL"/>
            </w:pPr>
            <w:r w:rsidRPr="007F2770">
              <w:t>5G-GUTI</w:t>
            </w:r>
          </w:p>
        </w:tc>
      </w:tr>
      <w:tr w:rsidR="006B3EA1" w:rsidRPr="007F2770" w14:paraId="32C1596B" w14:textId="77777777" w:rsidTr="009D3266">
        <w:trPr>
          <w:cantSplit/>
          <w:jc w:val="center"/>
        </w:trPr>
        <w:tc>
          <w:tcPr>
            <w:tcW w:w="286" w:type="dxa"/>
            <w:tcBorders>
              <w:left w:val="single" w:sz="4" w:space="0" w:color="auto"/>
            </w:tcBorders>
          </w:tcPr>
          <w:p w14:paraId="41D170A1" w14:textId="77777777" w:rsidR="006B3EA1" w:rsidRPr="007F2770" w:rsidRDefault="006B3EA1" w:rsidP="009D3266">
            <w:pPr>
              <w:pStyle w:val="TAC"/>
            </w:pPr>
            <w:r w:rsidRPr="007F2770">
              <w:t>0</w:t>
            </w:r>
          </w:p>
        </w:tc>
        <w:tc>
          <w:tcPr>
            <w:tcW w:w="287" w:type="dxa"/>
          </w:tcPr>
          <w:p w14:paraId="1ADAB9EA" w14:textId="77777777" w:rsidR="006B3EA1" w:rsidRPr="007F2770" w:rsidRDefault="006B3EA1" w:rsidP="009D3266">
            <w:pPr>
              <w:pStyle w:val="TAC"/>
            </w:pPr>
            <w:r w:rsidRPr="007F2770">
              <w:t>1</w:t>
            </w:r>
          </w:p>
        </w:tc>
        <w:tc>
          <w:tcPr>
            <w:tcW w:w="289" w:type="dxa"/>
          </w:tcPr>
          <w:p w14:paraId="541B0F49" w14:textId="77777777" w:rsidR="006B3EA1" w:rsidRPr="007F2770" w:rsidRDefault="006B3EA1" w:rsidP="009D3266">
            <w:pPr>
              <w:pStyle w:val="TAC"/>
            </w:pPr>
            <w:r w:rsidRPr="007F2770">
              <w:t>1</w:t>
            </w:r>
          </w:p>
        </w:tc>
        <w:tc>
          <w:tcPr>
            <w:tcW w:w="6185" w:type="dxa"/>
            <w:gridSpan w:val="7"/>
            <w:tcBorders>
              <w:right w:val="single" w:sz="4" w:space="0" w:color="auto"/>
            </w:tcBorders>
          </w:tcPr>
          <w:p w14:paraId="2D265616" w14:textId="77777777" w:rsidR="006B3EA1" w:rsidRPr="007F2770" w:rsidRDefault="006B3EA1" w:rsidP="009D3266">
            <w:pPr>
              <w:pStyle w:val="TAL"/>
            </w:pPr>
            <w:r w:rsidRPr="007F2770">
              <w:t>IMEI</w:t>
            </w:r>
          </w:p>
        </w:tc>
      </w:tr>
      <w:tr w:rsidR="006B3EA1" w:rsidRPr="007F2770" w14:paraId="7FF57932" w14:textId="77777777" w:rsidTr="009D3266">
        <w:trPr>
          <w:cantSplit/>
          <w:jc w:val="center"/>
        </w:trPr>
        <w:tc>
          <w:tcPr>
            <w:tcW w:w="286" w:type="dxa"/>
            <w:tcBorders>
              <w:left w:val="single" w:sz="4" w:space="0" w:color="auto"/>
            </w:tcBorders>
          </w:tcPr>
          <w:p w14:paraId="3E902607" w14:textId="77777777" w:rsidR="006B3EA1" w:rsidRPr="007F2770" w:rsidRDefault="006B3EA1" w:rsidP="009D3266">
            <w:pPr>
              <w:pStyle w:val="TAC"/>
            </w:pPr>
            <w:r w:rsidRPr="007F2770">
              <w:t>1</w:t>
            </w:r>
          </w:p>
        </w:tc>
        <w:tc>
          <w:tcPr>
            <w:tcW w:w="287" w:type="dxa"/>
          </w:tcPr>
          <w:p w14:paraId="3B0FB150" w14:textId="77777777" w:rsidR="006B3EA1" w:rsidRPr="007F2770" w:rsidRDefault="006B3EA1" w:rsidP="009D3266">
            <w:pPr>
              <w:pStyle w:val="TAC"/>
            </w:pPr>
            <w:r w:rsidRPr="007F2770">
              <w:t>0</w:t>
            </w:r>
          </w:p>
        </w:tc>
        <w:tc>
          <w:tcPr>
            <w:tcW w:w="289" w:type="dxa"/>
          </w:tcPr>
          <w:p w14:paraId="64120A93" w14:textId="77777777" w:rsidR="006B3EA1" w:rsidRPr="007F2770" w:rsidRDefault="006B3EA1" w:rsidP="009D3266">
            <w:pPr>
              <w:pStyle w:val="TAC"/>
            </w:pPr>
            <w:r w:rsidRPr="007F2770">
              <w:t>0</w:t>
            </w:r>
          </w:p>
        </w:tc>
        <w:tc>
          <w:tcPr>
            <w:tcW w:w="6185" w:type="dxa"/>
            <w:gridSpan w:val="7"/>
            <w:tcBorders>
              <w:right w:val="single" w:sz="4" w:space="0" w:color="auto"/>
            </w:tcBorders>
          </w:tcPr>
          <w:p w14:paraId="232C924E" w14:textId="77777777" w:rsidR="006B3EA1" w:rsidRPr="007F2770" w:rsidRDefault="006B3EA1" w:rsidP="009D3266">
            <w:pPr>
              <w:pStyle w:val="TAL"/>
            </w:pPr>
            <w:r w:rsidRPr="007F2770">
              <w:t>5G-S-TMSI</w:t>
            </w:r>
          </w:p>
        </w:tc>
      </w:tr>
      <w:tr w:rsidR="006B3EA1" w:rsidRPr="007F2770" w14:paraId="06ED787F" w14:textId="77777777" w:rsidTr="009D3266">
        <w:trPr>
          <w:cantSplit/>
          <w:jc w:val="center"/>
        </w:trPr>
        <w:tc>
          <w:tcPr>
            <w:tcW w:w="286" w:type="dxa"/>
            <w:tcBorders>
              <w:left w:val="single" w:sz="4" w:space="0" w:color="auto"/>
            </w:tcBorders>
          </w:tcPr>
          <w:p w14:paraId="07378295" w14:textId="77777777" w:rsidR="006B3EA1" w:rsidRPr="007F2770" w:rsidRDefault="006B3EA1" w:rsidP="009D3266">
            <w:pPr>
              <w:pStyle w:val="TAC"/>
            </w:pPr>
            <w:r w:rsidRPr="007F2770">
              <w:t>1</w:t>
            </w:r>
          </w:p>
        </w:tc>
        <w:tc>
          <w:tcPr>
            <w:tcW w:w="287" w:type="dxa"/>
          </w:tcPr>
          <w:p w14:paraId="779934B7" w14:textId="77777777" w:rsidR="006B3EA1" w:rsidRPr="007F2770" w:rsidRDefault="006B3EA1" w:rsidP="009D3266">
            <w:pPr>
              <w:pStyle w:val="TAC"/>
            </w:pPr>
            <w:r w:rsidRPr="007F2770">
              <w:t>0</w:t>
            </w:r>
          </w:p>
        </w:tc>
        <w:tc>
          <w:tcPr>
            <w:tcW w:w="289" w:type="dxa"/>
          </w:tcPr>
          <w:p w14:paraId="4B883F39" w14:textId="77777777" w:rsidR="006B3EA1" w:rsidRPr="007F2770" w:rsidRDefault="006B3EA1" w:rsidP="009D3266">
            <w:pPr>
              <w:pStyle w:val="TAC"/>
            </w:pPr>
            <w:r w:rsidRPr="007F2770">
              <w:t>1</w:t>
            </w:r>
          </w:p>
        </w:tc>
        <w:tc>
          <w:tcPr>
            <w:tcW w:w="6185" w:type="dxa"/>
            <w:gridSpan w:val="7"/>
            <w:tcBorders>
              <w:right w:val="single" w:sz="4" w:space="0" w:color="auto"/>
            </w:tcBorders>
          </w:tcPr>
          <w:p w14:paraId="44EE5987" w14:textId="77777777" w:rsidR="006B3EA1" w:rsidRPr="007F2770" w:rsidRDefault="006B3EA1" w:rsidP="009D3266">
            <w:pPr>
              <w:pStyle w:val="TAL"/>
            </w:pPr>
            <w:r w:rsidRPr="007F2770">
              <w:t>IMEISV</w:t>
            </w:r>
          </w:p>
        </w:tc>
      </w:tr>
      <w:tr w:rsidR="006B3EA1" w:rsidRPr="007F2770" w14:paraId="206CC9DC" w14:textId="77777777" w:rsidTr="009D3266">
        <w:trPr>
          <w:cantSplit/>
          <w:jc w:val="center"/>
        </w:trPr>
        <w:tc>
          <w:tcPr>
            <w:tcW w:w="286" w:type="dxa"/>
            <w:tcBorders>
              <w:left w:val="single" w:sz="4" w:space="0" w:color="auto"/>
            </w:tcBorders>
          </w:tcPr>
          <w:p w14:paraId="5F345B8E" w14:textId="77777777" w:rsidR="006B3EA1" w:rsidRPr="007F2770" w:rsidRDefault="006B3EA1" w:rsidP="009D3266">
            <w:pPr>
              <w:pStyle w:val="TAC"/>
            </w:pPr>
            <w:r w:rsidRPr="007F2770">
              <w:t>1</w:t>
            </w:r>
          </w:p>
        </w:tc>
        <w:tc>
          <w:tcPr>
            <w:tcW w:w="287" w:type="dxa"/>
          </w:tcPr>
          <w:p w14:paraId="76A931FF" w14:textId="77777777" w:rsidR="006B3EA1" w:rsidRPr="007F2770" w:rsidRDefault="006B3EA1" w:rsidP="009D3266">
            <w:pPr>
              <w:pStyle w:val="TAC"/>
            </w:pPr>
            <w:r w:rsidRPr="007F2770">
              <w:t>1</w:t>
            </w:r>
          </w:p>
        </w:tc>
        <w:tc>
          <w:tcPr>
            <w:tcW w:w="289" w:type="dxa"/>
          </w:tcPr>
          <w:p w14:paraId="53EFF48E" w14:textId="77777777" w:rsidR="006B3EA1" w:rsidRPr="007F2770" w:rsidRDefault="006B3EA1" w:rsidP="009D3266">
            <w:pPr>
              <w:pStyle w:val="TAC"/>
            </w:pPr>
            <w:r w:rsidRPr="007F2770">
              <w:t>0</w:t>
            </w:r>
          </w:p>
        </w:tc>
        <w:tc>
          <w:tcPr>
            <w:tcW w:w="6185" w:type="dxa"/>
            <w:gridSpan w:val="7"/>
            <w:tcBorders>
              <w:right w:val="single" w:sz="4" w:space="0" w:color="auto"/>
            </w:tcBorders>
          </w:tcPr>
          <w:p w14:paraId="3785BB3C" w14:textId="77777777" w:rsidR="006B3EA1" w:rsidRPr="007F2770" w:rsidRDefault="006B3EA1" w:rsidP="009D3266">
            <w:pPr>
              <w:pStyle w:val="TAL"/>
            </w:pPr>
            <w:r w:rsidRPr="007F2770">
              <w:t>MAC address</w:t>
            </w:r>
          </w:p>
        </w:tc>
      </w:tr>
      <w:tr w:rsidR="006B3EA1" w:rsidRPr="007F2770" w14:paraId="52E6E1E3" w14:textId="77777777" w:rsidTr="009D3266">
        <w:trPr>
          <w:cantSplit/>
          <w:jc w:val="center"/>
        </w:trPr>
        <w:tc>
          <w:tcPr>
            <w:tcW w:w="286" w:type="dxa"/>
            <w:tcBorders>
              <w:left w:val="single" w:sz="4" w:space="0" w:color="auto"/>
            </w:tcBorders>
          </w:tcPr>
          <w:p w14:paraId="0888C754" w14:textId="77777777" w:rsidR="006B3EA1" w:rsidRPr="007F2770" w:rsidRDefault="006B3EA1" w:rsidP="009D3266">
            <w:pPr>
              <w:pStyle w:val="TAC"/>
            </w:pPr>
            <w:r w:rsidRPr="007F2770">
              <w:t>1</w:t>
            </w:r>
          </w:p>
        </w:tc>
        <w:tc>
          <w:tcPr>
            <w:tcW w:w="287" w:type="dxa"/>
          </w:tcPr>
          <w:p w14:paraId="0253A328" w14:textId="77777777" w:rsidR="006B3EA1" w:rsidRPr="007F2770" w:rsidRDefault="006B3EA1" w:rsidP="009D3266">
            <w:pPr>
              <w:pStyle w:val="TAC"/>
            </w:pPr>
            <w:r w:rsidRPr="007F2770">
              <w:t>1</w:t>
            </w:r>
          </w:p>
        </w:tc>
        <w:tc>
          <w:tcPr>
            <w:tcW w:w="289" w:type="dxa"/>
          </w:tcPr>
          <w:p w14:paraId="5DA6ED80" w14:textId="77777777" w:rsidR="006B3EA1" w:rsidRPr="007F2770" w:rsidRDefault="006B3EA1" w:rsidP="009D3266">
            <w:pPr>
              <w:pStyle w:val="TAC"/>
            </w:pPr>
            <w:r w:rsidRPr="007F2770">
              <w:t>1</w:t>
            </w:r>
          </w:p>
        </w:tc>
        <w:tc>
          <w:tcPr>
            <w:tcW w:w="6185" w:type="dxa"/>
            <w:gridSpan w:val="7"/>
            <w:tcBorders>
              <w:right w:val="single" w:sz="4" w:space="0" w:color="auto"/>
            </w:tcBorders>
          </w:tcPr>
          <w:p w14:paraId="67F23BA4" w14:textId="77777777" w:rsidR="006B3EA1" w:rsidRPr="007F2770" w:rsidRDefault="006B3EA1" w:rsidP="009D3266">
            <w:pPr>
              <w:pStyle w:val="TAL"/>
            </w:pPr>
            <w:r w:rsidRPr="007F2770">
              <w:t>EUI-64</w:t>
            </w:r>
          </w:p>
        </w:tc>
      </w:tr>
      <w:tr w:rsidR="006B3EA1" w:rsidRPr="007F2770" w14:paraId="71D700A4" w14:textId="77777777" w:rsidTr="009D3266">
        <w:trPr>
          <w:cantSplit/>
          <w:jc w:val="center"/>
        </w:trPr>
        <w:tc>
          <w:tcPr>
            <w:tcW w:w="7047" w:type="dxa"/>
            <w:gridSpan w:val="10"/>
            <w:tcBorders>
              <w:left w:val="single" w:sz="4" w:space="0" w:color="auto"/>
              <w:right w:val="single" w:sz="4" w:space="0" w:color="auto"/>
            </w:tcBorders>
          </w:tcPr>
          <w:p w14:paraId="7E749D19" w14:textId="77777777" w:rsidR="006B3EA1" w:rsidRPr="007F2770" w:rsidRDefault="006B3EA1" w:rsidP="009D3266">
            <w:pPr>
              <w:pStyle w:val="TAL"/>
            </w:pPr>
          </w:p>
          <w:p w14:paraId="5ABBCDE7" w14:textId="77777777" w:rsidR="006B3EA1" w:rsidRPr="007F2770" w:rsidRDefault="006B3EA1" w:rsidP="009D3266">
            <w:pPr>
              <w:pStyle w:val="TAL"/>
            </w:pPr>
            <w:r w:rsidRPr="007F2770">
              <w:t>All other values are reserved.</w:t>
            </w:r>
          </w:p>
        </w:tc>
      </w:tr>
      <w:tr w:rsidR="006B3EA1" w:rsidRPr="007F2770" w14:paraId="2464802B" w14:textId="77777777" w:rsidTr="009D3266">
        <w:trPr>
          <w:cantSplit/>
          <w:jc w:val="center"/>
        </w:trPr>
        <w:tc>
          <w:tcPr>
            <w:tcW w:w="7047" w:type="dxa"/>
            <w:gridSpan w:val="10"/>
            <w:tcBorders>
              <w:left w:val="single" w:sz="4" w:space="0" w:color="auto"/>
              <w:right w:val="single" w:sz="4" w:space="0" w:color="auto"/>
            </w:tcBorders>
          </w:tcPr>
          <w:p w14:paraId="604078BB" w14:textId="77777777" w:rsidR="006B3EA1" w:rsidRPr="007F2770" w:rsidRDefault="006B3EA1" w:rsidP="009D3266">
            <w:pPr>
              <w:pStyle w:val="TAL"/>
            </w:pPr>
          </w:p>
        </w:tc>
      </w:tr>
      <w:tr w:rsidR="006B3EA1" w:rsidRPr="007F2770" w14:paraId="7B4B592D" w14:textId="77777777" w:rsidTr="009D3266">
        <w:trPr>
          <w:cantSplit/>
          <w:jc w:val="center"/>
        </w:trPr>
        <w:tc>
          <w:tcPr>
            <w:tcW w:w="7047" w:type="dxa"/>
            <w:gridSpan w:val="10"/>
            <w:tcBorders>
              <w:left w:val="single" w:sz="4" w:space="0" w:color="auto"/>
              <w:right w:val="single" w:sz="4" w:space="0" w:color="auto"/>
            </w:tcBorders>
          </w:tcPr>
          <w:p w14:paraId="3E95AA1E" w14:textId="77777777" w:rsidR="006B3EA1" w:rsidRPr="007F2770" w:rsidRDefault="006B3EA1" w:rsidP="009D3266">
            <w:pPr>
              <w:pStyle w:val="TAL"/>
            </w:pPr>
            <w:r w:rsidRPr="007F2770">
              <w:t>Odd/even indication (octet 4)</w:t>
            </w:r>
          </w:p>
          <w:p w14:paraId="0EAC1918" w14:textId="77777777" w:rsidR="006B3EA1" w:rsidRPr="007F2770" w:rsidRDefault="006B3EA1" w:rsidP="009D3266">
            <w:pPr>
              <w:pStyle w:val="TAL"/>
            </w:pPr>
            <w:r w:rsidRPr="007F2770">
              <w:t>Bit</w:t>
            </w:r>
          </w:p>
        </w:tc>
      </w:tr>
      <w:tr w:rsidR="006B3EA1" w:rsidRPr="007F2770" w14:paraId="60100181" w14:textId="77777777" w:rsidTr="009D3266">
        <w:trPr>
          <w:cantSplit/>
          <w:jc w:val="center"/>
        </w:trPr>
        <w:tc>
          <w:tcPr>
            <w:tcW w:w="286" w:type="dxa"/>
            <w:tcBorders>
              <w:left w:val="single" w:sz="4" w:space="0" w:color="auto"/>
            </w:tcBorders>
          </w:tcPr>
          <w:p w14:paraId="14A8FAAD" w14:textId="77777777" w:rsidR="006B3EA1" w:rsidRPr="007F2770" w:rsidRDefault="006B3EA1" w:rsidP="009D3266">
            <w:pPr>
              <w:pStyle w:val="TAH"/>
            </w:pPr>
            <w:r w:rsidRPr="007F2770">
              <w:t>4</w:t>
            </w:r>
          </w:p>
        </w:tc>
        <w:tc>
          <w:tcPr>
            <w:tcW w:w="287" w:type="dxa"/>
          </w:tcPr>
          <w:p w14:paraId="31A584E8" w14:textId="77777777" w:rsidR="006B3EA1" w:rsidRPr="007F2770" w:rsidRDefault="006B3EA1" w:rsidP="009D3266">
            <w:pPr>
              <w:pStyle w:val="TAH"/>
            </w:pPr>
          </w:p>
        </w:tc>
        <w:tc>
          <w:tcPr>
            <w:tcW w:w="289" w:type="dxa"/>
          </w:tcPr>
          <w:p w14:paraId="35E88BC1" w14:textId="77777777" w:rsidR="006B3EA1" w:rsidRPr="007F2770" w:rsidRDefault="006B3EA1" w:rsidP="009D3266">
            <w:pPr>
              <w:pStyle w:val="TAH"/>
            </w:pPr>
          </w:p>
        </w:tc>
        <w:tc>
          <w:tcPr>
            <w:tcW w:w="6185" w:type="dxa"/>
            <w:gridSpan w:val="7"/>
            <w:tcBorders>
              <w:right w:val="single" w:sz="4" w:space="0" w:color="auto"/>
            </w:tcBorders>
          </w:tcPr>
          <w:p w14:paraId="35462BED" w14:textId="77777777" w:rsidR="006B3EA1" w:rsidRPr="007F2770" w:rsidRDefault="006B3EA1" w:rsidP="009D3266">
            <w:pPr>
              <w:pStyle w:val="TAL"/>
            </w:pPr>
          </w:p>
        </w:tc>
      </w:tr>
      <w:tr w:rsidR="006B3EA1" w:rsidRPr="007F2770" w14:paraId="2567507D" w14:textId="77777777" w:rsidTr="009D3266">
        <w:trPr>
          <w:cantSplit/>
          <w:jc w:val="center"/>
        </w:trPr>
        <w:tc>
          <w:tcPr>
            <w:tcW w:w="286" w:type="dxa"/>
            <w:tcBorders>
              <w:left w:val="single" w:sz="4" w:space="0" w:color="auto"/>
            </w:tcBorders>
          </w:tcPr>
          <w:p w14:paraId="6116ACF8" w14:textId="77777777" w:rsidR="006B3EA1" w:rsidRPr="007F2770" w:rsidRDefault="006B3EA1" w:rsidP="009D3266">
            <w:pPr>
              <w:pStyle w:val="TAC"/>
            </w:pPr>
            <w:r w:rsidRPr="007F2770">
              <w:t>0</w:t>
            </w:r>
          </w:p>
        </w:tc>
        <w:tc>
          <w:tcPr>
            <w:tcW w:w="287" w:type="dxa"/>
          </w:tcPr>
          <w:p w14:paraId="3DF690A4" w14:textId="77777777" w:rsidR="006B3EA1" w:rsidRPr="007F2770" w:rsidRDefault="006B3EA1" w:rsidP="009D3266">
            <w:pPr>
              <w:pStyle w:val="TAC"/>
            </w:pPr>
          </w:p>
        </w:tc>
        <w:tc>
          <w:tcPr>
            <w:tcW w:w="289" w:type="dxa"/>
          </w:tcPr>
          <w:p w14:paraId="3717C8A8" w14:textId="77777777" w:rsidR="006B3EA1" w:rsidRPr="007F2770" w:rsidRDefault="006B3EA1" w:rsidP="009D3266">
            <w:pPr>
              <w:pStyle w:val="TAC"/>
            </w:pPr>
          </w:p>
        </w:tc>
        <w:tc>
          <w:tcPr>
            <w:tcW w:w="6185" w:type="dxa"/>
            <w:gridSpan w:val="7"/>
            <w:tcBorders>
              <w:right w:val="single" w:sz="4" w:space="0" w:color="auto"/>
            </w:tcBorders>
          </w:tcPr>
          <w:p w14:paraId="2679B025" w14:textId="77777777" w:rsidR="006B3EA1" w:rsidRPr="007F2770" w:rsidRDefault="006B3EA1" w:rsidP="009D3266">
            <w:pPr>
              <w:pStyle w:val="TAL"/>
            </w:pPr>
            <w:r w:rsidRPr="007F2770">
              <w:t>even number of identity digits</w:t>
            </w:r>
          </w:p>
        </w:tc>
      </w:tr>
      <w:tr w:rsidR="006B3EA1" w:rsidRPr="007F2770" w14:paraId="06060EA7" w14:textId="77777777" w:rsidTr="009D3266">
        <w:trPr>
          <w:cantSplit/>
          <w:jc w:val="center"/>
        </w:trPr>
        <w:tc>
          <w:tcPr>
            <w:tcW w:w="286" w:type="dxa"/>
            <w:tcBorders>
              <w:left w:val="single" w:sz="4" w:space="0" w:color="auto"/>
            </w:tcBorders>
          </w:tcPr>
          <w:p w14:paraId="0787851C" w14:textId="77777777" w:rsidR="006B3EA1" w:rsidRPr="007F2770" w:rsidRDefault="006B3EA1" w:rsidP="009D3266">
            <w:pPr>
              <w:pStyle w:val="TAC"/>
            </w:pPr>
            <w:r w:rsidRPr="007F2770">
              <w:t>1</w:t>
            </w:r>
          </w:p>
        </w:tc>
        <w:tc>
          <w:tcPr>
            <w:tcW w:w="287" w:type="dxa"/>
          </w:tcPr>
          <w:p w14:paraId="750A3166" w14:textId="77777777" w:rsidR="006B3EA1" w:rsidRPr="007F2770" w:rsidRDefault="006B3EA1" w:rsidP="009D3266">
            <w:pPr>
              <w:pStyle w:val="TAC"/>
            </w:pPr>
          </w:p>
        </w:tc>
        <w:tc>
          <w:tcPr>
            <w:tcW w:w="289" w:type="dxa"/>
          </w:tcPr>
          <w:p w14:paraId="23161908" w14:textId="77777777" w:rsidR="006B3EA1" w:rsidRPr="007F2770" w:rsidRDefault="006B3EA1" w:rsidP="009D3266">
            <w:pPr>
              <w:pStyle w:val="TAC"/>
            </w:pPr>
          </w:p>
        </w:tc>
        <w:tc>
          <w:tcPr>
            <w:tcW w:w="6185" w:type="dxa"/>
            <w:gridSpan w:val="7"/>
            <w:tcBorders>
              <w:right w:val="single" w:sz="4" w:space="0" w:color="auto"/>
            </w:tcBorders>
          </w:tcPr>
          <w:p w14:paraId="21CB0EDE" w14:textId="77777777" w:rsidR="006B3EA1" w:rsidRPr="007F2770" w:rsidRDefault="006B3EA1" w:rsidP="009D3266">
            <w:pPr>
              <w:pStyle w:val="TAL"/>
            </w:pPr>
            <w:r w:rsidRPr="007F2770">
              <w:t>odd number of identity digits</w:t>
            </w:r>
          </w:p>
        </w:tc>
      </w:tr>
      <w:tr w:rsidR="006B3EA1" w:rsidRPr="007F2770" w14:paraId="36D0293C" w14:textId="77777777" w:rsidTr="009D3266">
        <w:trPr>
          <w:cantSplit/>
          <w:jc w:val="center"/>
        </w:trPr>
        <w:tc>
          <w:tcPr>
            <w:tcW w:w="7047" w:type="dxa"/>
            <w:gridSpan w:val="10"/>
            <w:tcBorders>
              <w:left w:val="single" w:sz="4" w:space="0" w:color="auto"/>
              <w:right w:val="single" w:sz="4" w:space="0" w:color="auto"/>
            </w:tcBorders>
          </w:tcPr>
          <w:p w14:paraId="316CD265" w14:textId="77777777" w:rsidR="006B3EA1" w:rsidRPr="007F2770" w:rsidRDefault="006B3EA1" w:rsidP="009D3266">
            <w:pPr>
              <w:pStyle w:val="TAL"/>
            </w:pPr>
          </w:p>
        </w:tc>
      </w:tr>
      <w:tr w:rsidR="006B3EA1" w:rsidRPr="007F2770" w14:paraId="17E25D21" w14:textId="77777777" w:rsidTr="009D3266">
        <w:tblPrEx>
          <w:tblLook w:val="04A0" w:firstRow="1" w:lastRow="0" w:firstColumn="1" w:lastColumn="0" w:noHBand="0" w:noVBand="1"/>
        </w:tblPrEx>
        <w:trPr>
          <w:cantSplit/>
          <w:jc w:val="center"/>
        </w:trPr>
        <w:tc>
          <w:tcPr>
            <w:tcW w:w="7047" w:type="dxa"/>
            <w:gridSpan w:val="10"/>
            <w:tcBorders>
              <w:top w:val="nil"/>
              <w:left w:val="single" w:sz="4" w:space="0" w:color="auto"/>
              <w:bottom w:val="nil"/>
              <w:right w:val="single" w:sz="4" w:space="0" w:color="auto"/>
            </w:tcBorders>
          </w:tcPr>
          <w:p w14:paraId="6ACAB3A4" w14:textId="216D0E01" w:rsidR="006B3EA1" w:rsidRPr="007F2770" w:rsidRDefault="006B3EA1" w:rsidP="009D3266">
            <w:pPr>
              <w:pStyle w:val="TAL"/>
            </w:pPr>
            <w:r w:rsidRPr="007F2770">
              <w:t>For the 5G-GUTI, then bits 5 to 8 of octet 4 are coded as "1111", octet 5 through 7 contain the MCC and MNC values as specified below, octet 8 through 10 contain the AMF Region ID, the AMF Set ID and the AMF Pointer values and octet 11 through 14 contain the 5G-TMSI as defined in 3GPP TS 23.003 [4].</w:t>
            </w:r>
          </w:p>
          <w:p w14:paraId="7D5A9A67" w14:textId="77777777" w:rsidR="006B3EA1" w:rsidRPr="007F2770" w:rsidRDefault="006B3EA1" w:rsidP="009D3266">
            <w:pPr>
              <w:pStyle w:val="TAL"/>
            </w:pPr>
          </w:p>
        </w:tc>
      </w:tr>
      <w:tr w:rsidR="006B3EA1" w:rsidRPr="007F2770" w14:paraId="1666D093" w14:textId="77777777" w:rsidTr="009D3266">
        <w:tblPrEx>
          <w:tblLook w:val="04A0" w:firstRow="1" w:lastRow="0" w:firstColumn="1" w:lastColumn="0" w:noHBand="0" w:noVBand="1"/>
        </w:tblPrEx>
        <w:trPr>
          <w:cantSplit/>
          <w:jc w:val="center"/>
        </w:trPr>
        <w:tc>
          <w:tcPr>
            <w:tcW w:w="7047" w:type="dxa"/>
            <w:gridSpan w:val="10"/>
            <w:tcBorders>
              <w:top w:val="nil"/>
              <w:left w:val="single" w:sz="4" w:space="0" w:color="auto"/>
              <w:bottom w:val="nil"/>
              <w:right w:val="single" w:sz="4" w:space="0" w:color="auto"/>
            </w:tcBorders>
          </w:tcPr>
          <w:p w14:paraId="621B6A44" w14:textId="77777777" w:rsidR="006B3EA1" w:rsidRPr="007F2770" w:rsidRDefault="006B3EA1" w:rsidP="009D3266">
            <w:pPr>
              <w:pStyle w:val="TAL"/>
            </w:pPr>
            <w:r w:rsidRPr="007F2770">
              <w:t>MCC, Mobile country code (octet 5, octet 6 bits 1 to 4)</w:t>
            </w:r>
          </w:p>
          <w:p w14:paraId="50C8A425" w14:textId="77777777" w:rsidR="006B3EA1" w:rsidRPr="007F2770" w:rsidRDefault="006B3EA1" w:rsidP="009D3266">
            <w:pPr>
              <w:pStyle w:val="TAL"/>
            </w:pPr>
          </w:p>
          <w:p w14:paraId="368A52BF" w14:textId="77777777" w:rsidR="006B3EA1" w:rsidRPr="007F2770" w:rsidRDefault="006B3EA1" w:rsidP="009D3266">
            <w:pPr>
              <w:pStyle w:val="TAL"/>
            </w:pPr>
            <w:r w:rsidRPr="007F2770">
              <w:t>The MCC field is coded as in ITU-T Recommendation E.212 [42], annex A.</w:t>
            </w:r>
          </w:p>
          <w:p w14:paraId="3C4DF96E" w14:textId="640BDF81" w:rsidR="00A41385" w:rsidRPr="007F2770" w:rsidRDefault="00A41385" w:rsidP="009D3266">
            <w:pPr>
              <w:pStyle w:val="TAL"/>
            </w:pPr>
          </w:p>
        </w:tc>
      </w:tr>
      <w:tr w:rsidR="006B3EA1" w:rsidRPr="007F2770" w14:paraId="06777B6F" w14:textId="77777777" w:rsidTr="009D3266">
        <w:tblPrEx>
          <w:tblLook w:val="04A0" w:firstRow="1" w:lastRow="0" w:firstColumn="1" w:lastColumn="0" w:noHBand="0" w:noVBand="1"/>
        </w:tblPrEx>
        <w:trPr>
          <w:cantSplit/>
          <w:jc w:val="center"/>
        </w:trPr>
        <w:tc>
          <w:tcPr>
            <w:tcW w:w="7047" w:type="dxa"/>
            <w:gridSpan w:val="10"/>
            <w:tcBorders>
              <w:top w:val="nil"/>
              <w:left w:val="single" w:sz="4" w:space="0" w:color="auto"/>
              <w:bottom w:val="nil"/>
              <w:right w:val="single" w:sz="4" w:space="0" w:color="auto"/>
            </w:tcBorders>
          </w:tcPr>
          <w:p w14:paraId="015C4231" w14:textId="77777777" w:rsidR="006B3EA1" w:rsidRPr="007F2770" w:rsidRDefault="006B3EA1" w:rsidP="009D3266">
            <w:pPr>
              <w:pStyle w:val="TAL"/>
            </w:pPr>
            <w:r w:rsidRPr="007F2770">
              <w:t>MNC, Mobile network code (octet 6 bits 5 to 8, octet 7)</w:t>
            </w:r>
          </w:p>
          <w:p w14:paraId="4B63FA69" w14:textId="77777777" w:rsidR="006B3EA1" w:rsidRPr="007F2770" w:rsidRDefault="006B3EA1" w:rsidP="009D3266">
            <w:pPr>
              <w:pStyle w:val="TAL"/>
            </w:pPr>
          </w:p>
          <w:p w14:paraId="558A7938" w14:textId="77777777" w:rsidR="006B3EA1" w:rsidRPr="007F2770" w:rsidRDefault="006B3EA1" w:rsidP="009D3266">
            <w:pPr>
              <w:pStyle w:val="TAL"/>
            </w:pPr>
            <w:r w:rsidRPr="007F2770">
              <w:t>The coding of this field is the responsibility of each administration but BCD coding shall be used. The MNC shall consist of 2 or 3 digits. If a network operator decides to use only two digits in the MNC, bits 5 to 8 of octet 6 shall be coded as "1111".</w:t>
            </w:r>
          </w:p>
          <w:p w14:paraId="3C592DF0" w14:textId="77777777" w:rsidR="006B3EA1" w:rsidRPr="007F2770" w:rsidRDefault="006B3EA1" w:rsidP="009D3266">
            <w:pPr>
              <w:pStyle w:val="TAL"/>
            </w:pPr>
          </w:p>
          <w:p w14:paraId="44442CCD" w14:textId="0762184A" w:rsidR="006B3EA1" w:rsidRPr="007F2770" w:rsidRDefault="006B3EA1" w:rsidP="009D3266">
            <w:pPr>
              <w:pStyle w:val="TAL"/>
            </w:pPr>
            <w:r w:rsidRPr="007F2770">
              <w:t>The MCC and MNC digits are coded as octets 6 to 8 of the Temporary mobile group identity IE in figure 10.5.154 of 3GPP TS 24.008 [12].</w:t>
            </w:r>
          </w:p>
        </w:tc>
      </w:tr>
      <w:tr w:rsidR="006B3EA1" w:rsidRPr="007F2770" w14:paraId="5E241D3D" w14:textId="77777777" w:rsidTr="009D3266">
        <w:tblPrEx>
          <w:tblLook w:val="04A0" w:firstRow="1" w:lastRow="0" w:firstColumn="1" w:lastColumn="0" w:noHBand="0" w:noVBand="1"/>
        </w:tblPrEx>
        <w:trPr>
          <w:cantSplit/>
          <w:jc w:val="center"/>
        </w:trPr>
        <w:tc>
          <w:tcPr>
            <w:tcW w:w="7047" w:type="dxa"/>
            <w:gridSpan w:val="10"/>
            <w:tcBorders>
              <w:top w:val="nil"/>
              <w:left w:val="single" w:sz="4" w:space="0" w:color="auto"/>
              <w:bottom w:val="nil"/>
              <w:right w:val="single" w:sz="4" w:space="0" w:color="auto"/>
            </w:tcBorders>
          </w:tcPr>
          <w:p w14:paraId="30C70553" w14:textId="77777777" w:rsidR="006B3EA1" w:rsidRPr="007F2770" w:rsidRDefault="006B3EA1" w:rsidP="009D3266">
            <w:pPr>
              <w:pStyle w:val="TAL"/>
            </w:pPr>
          </w:p>
        </w:tc>
      </w:tr>
      <w:tr w:rsidR="006B3EA1" w:rsidRPr="007F2770" w14:paraId="65853E69" w14:textId="77777777" w:rsidTr="009D3266">
        <w:trPr>
          <w:cantSplit/>
          <w:jc w:val="center"/>
        </w:trPr>
        <w:tc>
          <w:tcPr>
            <w:tcW w:w="7047" w:type="dxa"/>
            <w:gridSpan w:val="10"/>
            <w:tcBorders>
              <w:top w:val="nil"/>
              <w:left w:val="single" w:sz="4" w:space="0" w:color="auto"/>
              <w:bottom w:val="nil"/>
              <w:right w:val="single" w:sz="4" w:space="0" w:color="auto"/>
            </w:tcBorders>
          </w:tcPr>
          <w:p w14:paraId="2A829011" w14:textId="77777777" w:rsidR="006B3EA1" w:rsidRPr="007F2770" w:rsidRDefault="006B3EA1" w:rsidP="009D3266">
            <w:pPr>
              <w:pStyle w:val="TAL"/>
            </w:pPr>
            <w:r w:rsidRPr="007F2770">
              <w:t>AMF Region ID (octet 8)</w:t>
            </w:r>
          </w:p>
          <w:p w14:paraId="6DDDAD05" w14:textId="77777777" w:rsidR="006B3EA1" w:rsidRPr="007F2770" w:rsidRDefault="006B3EA1" w:rsidP="009D3266">
            <w:pPr>
              <w:pStyle w:val="TAL"/>
            </w:pPr>
            <w:r w:rsidRPr="007F2770">
              <w:t>This field contains the binary encoding of the AMF Region ID. Bit 8 of octet 7 is the most significant bit and bit 1 of octet 7 is the least significant bit.</w:t>
            </w:r>
          </w:p>
          <w:p w14:paraId="6C4398A4" w14:textId="77777777" w:rsidR="006B3EA1" w:rsidRPr="007F2770" w:rsidRDefault="006B3EA1" w:rsidP="009D3266">
            <w:pPr>
              <w:pStyle w:val="TAL"/>
            </w:pPr>
          </w:p>
          <w:p w14:paraId="7843C748" w14:textId="77777777" w:rsidR="006B3EA1" w:rsidRPr="007F2770" w:rsidRDefault="006B3EA1" w:rsidP="009D3266">
            <w:pPr>
              <w:pStyle w:val="TAL"/>
            </w:pPr>
            <w:r w:rsidRPr="007F2770">
              <w:t>AMF Set ID (octet 9, octet 10 bits 7 to 8)</w:t>
            </w:r>
          </w:p>
          <w:p w14:paraId="57E95B14" w14:textId="77777777" w:rsidR="00193BB8" w:rsidRPr="007F2770" w:rsidRDefault="006B3EA1" w:rsidP="009D3266">
            <w:pPr>
              <w:pStyle w:val="TAL"/>
            </w:pPr>
            <w:r w:rsidRPr="007F2770">
              <w:t>This field contains the binary encoding of the AMF Set ID. Bit 8 of octet 9 is the most significant bit and bit 7 of octet 10 is the least significant bit.</w:t>
            </w:r>
          </w:p>
          <w:p w14:paraId="6A3C4369" w14:textId="2E57E02A" w:rsidR="006B3EA1" w:rsidRPr="007F2770" w:rsidRDefault="006B3EA1" w:rsidP="009D3266">
            <w:pPr>
              <w:pStyle w:val="TAL"/>
            </w:pPr>
          </w:p>
          <w:p w14:paraId="24F2F41B" w14:textId="77777777" w:rsidR="006B3EA1" w:rsidRPr="007F2770" w:rsidRDefault="006B3EA1" w:rsidP="009D3266">
            <w:pPr>
              <w:pStyle w:val="TAL"/>
            </w:pPr>
            <w:r w:rsidRPr="007F2770">
              <w:t>AMF Pointer (octet 10 bits 1 to 6)</w:t>
            </w:r>
          </w:p>
          <w:p w14:paraId="178B64F0" w14:textId="77777777" w:rsidR="006B3EA1" w:rsidRPr="007F2770" w:rsidRDefault="006B3EA1" w:rsidP="009D3266">
            <w:pPr>
              <w:pStyle w:val="TAL"/>
            </w:pPr>
            <w:r w:rsidRPr="007F2770">
              <w:t>This field contains the binary encoding of the AMF Pointer. Bit 6 of octet 9 is the most significant bit and bit 1 of octet 9 is the least significant bit.</w:t>
            </w:r>
          </w:p>
          <w:p w14:paraId="59ABF658" w14:textId="77777777" w:rsidR="006B3EA1" w:rsidRPr="007F2770" w:rsidRDefault="006B3EA1" w:rsidP="009D3266">
            <w:pPr>
              <w:pStyle w:val="TAL"/>
            </w:pPr>
          </w:p>
          <w:p w14:paraId="35167FC9" w14:textId="77777777" w:rsidR="006B3EA1" w:rsidRPr="007F2770" w:rsidRDefault="006B3EA1" w:rsidP="009D3266">
            <w:pPr>
              <w:pStyle w:val="TAL"/>
            </w:pPr>
            <w:r w:rsidRPr="007F2770">
              <w:t>5G-TMSI (octet 11 to 14)</w:t>
            </w:r>
          </w:p>
          <w:p w14:paraId="3B31187D" w14:textId="77777777" w:rsidR="006B3EA1" w:rsidRPr="007F2770" w:rsidRDefault="006B3EA1" w:rsidP="009D3266">
            <w:pPr>
              <w:pStyle w:val="TAL"/>
            </w:pPr>
            <w:r w:rsidRPr="007F2770">
              <w:t>Bit 8 of octet 11 is the most significant bit and bit 1 of octet 14 is the least significant bit.</w:t>
            </w:r>
          </w:p>
        </w:tc>
      </w:tr>
      <w:tr w:rsidR="006B3EA1" w:rsidRPr="007F2770" w14:paraId="0DD08DC7" w14:textId="77777777" w:rsidTr="009D3266">
        <w:trPr>
          <w:cantSplit/>
          <w:jc w:val="center"/>
        </w:trPr>
        <w:tc>
          <w:tcPr>
            <w:tcW w:w="7047" w:type="dxa"/>
            <w:gridSpan w:val="10"/>
            <w:tcBorders>
              <w:top w:val="nil"/>
              <w:left w:val="single" w:sz="4" w:space="0" w:color="auto"/>
              <w:bottom w:val="nil"/>
              <w:right w:val="single" w:sz="4" w:space="0" w:color="auto"/>
            </w:tcBorders>
          </w:tcPr>
          <w:p w14:paraId="43B83B87" w14:textId="77777777" w:rsidR="006B3EA1" w:rsidRPr="007F2770" w:rsidRDefault="006B3EA1" w:rsidP="009D3266">
            <w:pPr>
              <w:pStyle w:val="TAL"/>
            </w:pPr>
          </w:p>
        </w:tc>
      </w:tr>
      <w:tr w:rsidR="006B3EA1" w:rsidRPr="007F2770" w14:paraId="00E7B9C9" w14:textId="77777777" w:rsidTr="009D3266">
        <w:tblPrEx>
          <w:tblLook w:val="04A0" w:firstRow="1" w:lastRow="0" w:firstColumn="1" w:lastColumn="0" w:noHBand="0" w:noVBand="1"/>
        </w:tblPrEx>
        <w:trPr>
          <w:cantSplit/>
          <w:jc w:val="center"/>
        </w:trPr>
        <w:tc>
          <w:tcPr>
            <w:tcW w:w="7047" w:type="dxa"/>
            <w:gridSpan w:val="10"/>
            <w:tcBorders>
              <w:top w:val="nil"/>
              <w:left w:val="single" w:sz="4" w:space="0" w:color="auto"/>
              <w:bottom w:val="nil"/>
              <w:right w:val="single" w:sz="4" w:space="0" w:color="auto"/>
            </w:tcBorders>
          </w:tcPr>
          <w:p w14:paraId="14DBB5B5" w14:textId="77777777" w:rsidR="006B3EA1" w:rsidRPr="007F2770" w:rsidRDefault="006B3EA1" w:rsidP="009D3266">
            <w:pPr>
              <w:pStyle w:val="TAL"/>
            </w:pPr>
            <w:r w:rsidRPr="007F2770">
              <w:t>Identity digit (octet 4 bits 5 to 8, octet 5 etc.)</w:t>
            </w:r>
          </w:p>
          <w:p w14:paraId="4BD68CE3" w14:textId="77777777" w:rsidR="006B3EA1" w:rsidRPr="007F2770" w:rsidRDefault="006B3EA1" w:rsidP="009D3266">
            <w:pPr>
              <w:pStyle w:val="TAL"/>
            </w:pPr>
          </w:p>
        </w:tc>
      </w:tr>
      <w:tr w:rsidR="006B3EA1" w:rsidRPr="007F2770" w14:paraId="229684E2" w14:textId="77777777" w:rsidTr="009D3266">
        <w:trPr>
          <w:cantSplit/>
          <w:jc w:val="center"/>
        </w:trPr>
        <w:tc>
          <w:tcPr>
            <w:tcW w:w="7047" w:type="dxa"/>
            <w:gridSpan w:val="10"/>
            <w:tcBorders>
              <w:left w:val="single" w:sz="4" w:space="0" w:color="auto"/>
              <w:right w:val="single" w:sz="4" w:space="0" w:color="auto"/>
            </w:tcBorders>
          </w:tcPr>
          <w:p w14:paraId="54CEF4EA" w14:textId="77777777" w:rsidR="006B3EA1" w:rsidRPr="007F2770" w:rsidRDefault="006B3EA1" w:rsidP="009D3266">
            <w:pPr>
              <w:pStyle w:val="TAL"/>
            </w:pPr>
            <w:r w:rsidRPr="007F2770">
              <w:t>For the IMEI, Identity digit field is coded using BCD coding. If the number of identity digits is even then bits 5 to 8 of the last octet shall be filled with an end mark coded as "1111". The format of the IMEI is described in 3GPP TS 23.003 [4].</w:t>
            </w:r>
          </w:p>
        </w:tc>
      </w:tr>
      <w:tr w:rsidR="006B3EA1" w:rsidRPr="007F2770" w14:paraId="2D8AB302" w14:textId="77777777" w:rsidTr="009D3266">
        <w:trPr>
          <w:cantSplit/>
          <w:jc w:val="center"/>
        </w:trPr>
        <w:tc>
          <w:tcPr>
            <w:tcW w:w="7047" w:type="dxa"/>
            <w:gridSpan w:val="10"/>
            <w:tcBorders>
              <w:left w:val="single" w:sz="4" w:space="0" w:color="auto"/>
              <w:right w:val="single" w:sz="4" w:space="0" w:color="auto"/>
            </w:tcBorders>
          </w:tcPr>
          <w:p w14:paraId="0374A92C" w14:textId="77777777" w:rsidR="006B3EA1" w:rsidRPr="007F2770" w:rsidRDefault="006B3EA1" w:rsidP="009D3266">
            <w:pPr>
              <w:pStyle w:val="TAL"/>
            </w:pPr>
          </w:p>
        </w:tc>
      </w:tr>
      <w:tr w:rsidR="006B3EA1" w:rsidRPr="007F2770" w14:paraId="176447CF" w14:textId="77777777" w:rsidTr="009D3266">
        <w:trPr>
          <w:cantSplit/>
          <w:jc w:val="center"/>
        </w:trPr>
        <w:tc>
          <w:tcPr>
            <w:tcW w:w="7047" w:type="dxa"/>
            <w:gridSpan w:val="10"/>
            <w:tcBorders>
              <w:left w:val="single" w:sz="4" w:space="0" w:color="auto"/>
              <w:right w:val="single" w:sz="4" w:space="0" w:color="auto"/>
            </w:tcBorders>
          </w:tcPr>
          <w:p w14:paraId="3D022C24" w14:textId="77777777" w:rsidR="006B3EA1" w:rsidRPr="007F2770" w:rsidRDefault="006B3EA1" w:rsidP="009D3266">
            <w:pPr>
              <w:pStyle w:val="TAL"/>
            </w:pPr>
            <w:r w:rsidRPr="007F2770">
              <w:t>For the IMEISV, Identity digit field is coded using BCD coding. Bits 5 to 8 of the last octet shall be filled with an end mark coded as "1111". The format of the IMEISV is described in 3GPP TS 23.003 [4].</w:t>
            </w:r>
          </w:p>
        </w:tc>
      </w:tr>
      <w:tr w:rsidR="006B3EA1" w:rsidRPr="007F2770" w14:paraId="56AA7394" w14:textId="77777777" w:rsidTr="009D3266">
        <w:trPr>
          <w:cantSplit/>
          <w:jc w:val="center"/>
        </w:trPr>
        <w:tc>
          <w:tcPr>
            <w:tcW w:w="7047" w:type="dxa"/>
            <w:gridSpan w:val="10"/>
            <w:tcBorders>
              <w:left w:val="single" w:sz="4" w:space="0" w:color="auto"/>
              <w:right w:val="single" w:sz="4" w:space="0" w:color="auto"/>
            </w:tcBorders>
          </w:tcPr>
          <w:p w14:paraId="7D2384CC" w14:textId="77777777" w:rsidR="006B3EA1" w:rsidRPr="007F2770" w:rsidRDefault="006B3EA1" w:rsidP="009D3266">
            <w:pPr>
              <w:pStyle w:val="TAL"/>
            </w:pPr>
          </w:p>
        </w:tc>
      </w:tr>
      <w:tr w:rsidR="006B3EA1" w:rsidRPr="007F2770" w14:paraId="6A20725C" w14:textId="77777777" w:rsidTr="009D3266">
        <w:trPr>
          <w:cantSplit/>
          <w:jc w:val="center"/>
        </w:trPr>
        <w:tc>
          <w:tcPr>
            <w:tcW w:w="7047" w:type="dxa"/>
            <w:gridSpan w:val="10"/>
            <w:tcBorders>
              <w:left w:val="single" w:sz="4" w:space="0" w:color="auto"/>
              <w:right w:val="single" w:sz="4" w:space="0" w:color="auto"/>
            </w:tcBorders>
          </w:tcPr>
          <w:p w14:paraId="6420DD24" w14:textId="77777777" w:rsidR="006B3EA1" w:rsidRPr="007F2770" w:rsidRDefault="006B3EA1" w:rsidP="009D3266">
            <w:pPr>
              <w:pStyle w:val="TAL"/>
            </w:pPr>
            <w:r w:rsidRPr="007F2770">
              <w:t>For the SUCI, bit 8 of octet 4 is spare and shall be coded as zero. Bits 5-7 of octet 4 contain the SUPI format and are coded as shown below.</w:t>
            </w:r>
          </w:p>
          <w:p w14:paraId="5BD088E4" w14:textId="77777777" w:rsidR="006B3EA1" w:rsidRPr="007F2770" w:rsidRDefault="006B3EA1" w:rsidP="009D3266">
            <w:pPr>
              <w:pStyle w:val="TAL"/>
            </w:pPr>
          </w:p>
        </w:tc>
      </w:tr>
      <w:tr w:rsidR="006B3EA1" w:rsidRPr="00357BBD" w14:paraId="4D4DC26D" w14:textId="77777777" w:rsidTr="009D3266">
        <w:trPr>
          <w:cantSplit/>
          <w:jc w:val="center"/>
        </w:trPr>
        <w:tc>
          <w:tcPr>
            <w:tcW w:w="7047" w:type="dxa"/>
            <w:gridSpan w:val="10"/>
            <w:tcBorders>
              <w:left w:val="single" w:sz="4" w:space="0" w:color="auto"/>
              <w:right w:val="single" w:sz="4" w:space="0" w:color="auto"/>
            </w:tcBorders>
          </w:tcPr>
          <w:p w14:paraId="79D023F6" w14:textId="77777777" w:rsidR="006B3EA1" w:rsidRPr="007F2770" w:rsidRDefault="006B3EA1" w:rsidP="009D3266">
            <w:pPr>
              <w:pStyle w:val="TAL"/>
              <w:rPr>
                <w:lang w:val="sv-SE"/>
              </w:rPr>
            </w:pPr>
            <w:r w:rsidRPr="007F2770">
              <w:rPr>
                <w:lang w:val="sv-SE"/>
              </w:rPr>
              <w:t>SUPI format (octet 4, bits 5-7)</w:t>
            </w:r>
          </w:p>
          <w:p w14:paraId="41008DD4" w14:textId="77777777" w:rsidR="006B3EA1" w:rsidRPr="007F2770" w:rsidRDefault="006B3EA1" w:rsidP="009D3266">
            <w:pPr>
              <w:pStyle w:val="TAL"/>
              <w:rPr>
                <w:lang w:val="sv-SE"/>
              </w:rPr>
            </w:pPr>
            <w:r w:rsidRPr="007F2770">
              <w:rPr>
                <w:lang w:val="sv-SE"/>
              </w:rPr>
              <w:t>Bits</w:t>
            </w:r>
          </w:p>
        </w:tc>
      </w:tr>
      <w:tr w:rsidR="006B3EA1" w:rsidRPr="007F2770" w14:paraId="1F676076" w14:textId="77777777" w:rsidTr="009D3266">
        <w:trPr>
          <w:cantSplit/>
          <w:jc w:val="center"/>
        </w:trPr>
        <w:tc>
          <w:tcPr>
            <w:tcW w:w="286" w:type="dxa"/>
            <w:tcBorders>
              <w:top w:val="nil"/>
              <w:left w:val="single" w:sz="4" w:space="0" w:color="auto"/>
              <w:bottom w:val="nil"/>
              <w:right w:val="nil"/>
            </w:tcBorders>
          </w:tcPr>
          <w:p w14:paraId="3B28A338" w14:textId="77777777" w:rsidR="006B3EA1" w:rsidRPr="007F2770" w:rsidRDefault="006B3EA1" w:rsidP="009D3266">
            <w:pPr>
              <w:pStyle w:val="TAH"/>
            </w:pPr>
            <w:r w:rsidRPr="007F2770">
              <w:t>7</w:t>
            </w:r>
          </w:p>
        </w:tc>
        <w:tc>
          <w:tcPr>
            <w:tcW w:w="287" w:type="dxa"/>
            <w:tcBorders>
              <w:top w:val="nil"/>
              <w:left w:val="nil"/>
              <w:bottom w:val="nil"/>
              <w:right w:val="nil"/>
            </w:tcBorders>
          </w:tcPr>
          <w:p w14:paraId="210A6A18" w14:textId="77777777" w:rsidR="006B3EA1" w:rsidRPr="007F2770" w:rsidRDefault="006B3EA1" w:rsidP="009D3266">
            <w:pPr>
              <w:pStyle w:val="TAH"/>
            </w:pPr>
            <w:r w:rsidRPr="007F2770">
              <w:t>6</w:t>
            </w:r>
          </w:p>
        </w:tc>
        <w:tc>
          <w:tcPr>
            <w:tcW w:w="289" w:type="dxa"/>
            <w:tcBorders>
              <w:top w:val="nil"/>
              <w:left w:val="nil"/>
              <w:bottom w:val="nil"/>
              <w:right w:val="nil"/>
            </w:tcBorders>
          </w:tcPr>
          <w:p w14:paraId="2794F0E3" w14:textId="77777777" w:rsidR="006B3EA1" w:rsidRPr="007F2770" w:rsidRDefault="006B3EA1" w:rsidP="009D3266">
            <w:pPr>
              <w:pStyle w:val="TAH"/>
            </w:pPr>
            <w:r w:rsidRPr="007F2770">
              <w:t>5</w:t>
            </w:r>
          </w:p>
        </w:tc>
        <w:tc>
          <w:tcPr>
            <w:tcW w:w="290" w:type="dxa"/>
            <w:tcBorders>
              <w:top w:val="nil"/>
              <w:left w:val="nil"/>
              <w:bottom w:val="nil"/>
              <w:right w:val="nil"/>
            </w:tcBorders>
          </w:tcPr>
          <w:p w14:paraId="17EA09F6" w14:textId="77777777" w:rsidR="006B3EA1" w:rsidRPr="007F2770" w:rsidRDefault="006B3EA1" w:rsidP="009D3266">
            <w:pPr>
              <w:pStyle w:val="TAH"/>
              <w:rPr>
                <w:color w:val="000000"/>
              </w:rPr>
            </w:pPr>
            <w:bookmarkStart w:id="10295" w:name="_PERM_MCCTEMPBM_CRPT61090035___5"/>
            <w:bookmarkEnd w:id="10295"/>
          </w:p>
        </w:tc>
        <w:tc>
          <w:tcPr>
            <w:tcW w:w="5895" w:type="dxa"/>
            <w:gridSpan w:val="6"/>
            <w:tcBorders>
              <w:top w:val="nil"/>
              <w:left w:val="nil"/>
              <w:bottom w:val="nil"/>
              <w:right w:val="single" w:sz="4" w:space="0" w:color="auto"/>
            </w:tcBorders>
          </w:tcPr>
          <w:p w14:paraId="088CDF83" w14:textId="77777777" w:rsidR="006B3EA1" w:rsidRPr="007F2770" w:rsidRDefault="006B3EA1" w:rsidP="009D3266">
            <w:pPr>
              <w:pStyle w:val="TAL"/>
              <w:rPr>
                <w:color w:val="000000"/>
              </w:rPr>
            </w:pPr>
            <w:bookmarkStart w:id="10296" w:name="_PERM_MCCTEMPBM_CRPT61090036___5"/>
            <w:bookmarkEnd w:id="10296"/>
          </w:p>
        </w:tc>
      </w:tr>
      <w:tr w:rsidR="006B3EA1" w:rsidRPr="007F2770" w14:paraId="5A618334" w14:textId="77777777" w:rsidTr="009D3266">
        <w:trPr>
          <w:cantSplit/>
          <w:jc w:val="center"/>
        </w:trPr>
        <w:tc>
          <w:tcPr>
            <w:tcW w:w="286" w:type="dxa"/>
            <w:tcBorders>
              <w:top w:val="nil"/>
              <w:left w:val="single" w:sz="4" w:space="0" w:color="auto"/>
              <w:bottom w:val="nil"/>
              <w:right w:val="nil"/>
            </w:tcBorders>
          </w:tcPr>
          <w:p w14:paraId="5BEC475D" w14:textId="77777777" w:rsidR="006B3EA1" w:rsidRPr="007F2770" w:rsidRDefault="006B3EA1" w:rsidP="009D3266">
            <w:pPr>
              <w:pStyle w:val="TAC"/>
            </w:pPr>
            <w:r w:rsidRPr="007F2770">
              <w:t>0</w:t>
            </w:r>
          </w:p>
        </w:tc>
        <w:tc>
          <w:tcPr>
            <w:tcW w:w="287" w:type="dxa"/>
            <w:tcBorders>
              <w:top w:val="nil"/>
              <w:left w:val="nil"/>
              <w:bottom w:val="nil"/>
              <w:right w:val="nil"/>
            </w:tcBorders>
          </w:tcPr>
          <w:p w14:paraId="127A92FB" w14:textId="77777777" w:rsidR="006B3EA1" w:rsidRPr="007F2770" w:rsidRDefault="006B3EA1" w:rsidP="009D3266">
            <w:pPr>
              <w:pStyle w:val="TAC"/>
            </w:pPr>
            <w:r w:rsidRPr="007F2770">
              <w:t>0</w:t>
            </w:r>
          </w:p>
        </w:tc>
        <w:tc>
          <w:tcPr>
            <w:tcW w:w="289" w:type="dxa"/>
            <w:tcBorders>
              <w:top w:val="nil"/>
              <w:left w:val="nil"/>
              <w:bottom w:val="nil"/>
              <w:right w:val="nil"/>
            </w:tcBorders>
          </w:tcPr>
          <w:p w14:paraId="036552A5" w14:textId="77777777" w:rsidR="006B3EA1" w:rsidRPr="007F2770" w:rsidRDefault="006B3EA1" w:rsidP="009D3266">
            <w:pPr>
              <w:pStyle w:val="TAC"/>
            </w:pPr>
            <w:r w:rsidRPr="007F2770">
              <w:t>0</w:t>
            </w:r>
          </w:p>
        </w:tc>
        <w:tc>
          <w:tcPr>
            <w:tcW w:w="290" w:type="dxa"/>
            <w:tcBorders>
              <w:top w:val="nil"/>
              <w:left w:val="nil"/>
              <w:bottom w:val="nil"/>
              <w:right w:val="nil"/>
            </w:tcBorders>
          </w:tcPr>
          <w:p w14:paraId="612044E7" w14:textId="77777777" w:rsidR="006B3EA1" w:rsidRPr="007F2770" w:rsidRDefault="006B3EA1" w:rsidP="009D3266">
            <w:pPr>
              <w:pStyle w:val="TAC"/>
              <w:rPr>
                <w:color w:val="000000"/>
              </w:rPr>
            </w:pPr>
            <w:bookmarkStart w:id="10297" w:name="_PERM_MCCTEMPBM_CRPT61090037___5"/>
            <w:bookmarkEnd w:id="10297"/>
          </w:p>
        </w:tc>
        <w:tc>
          <w:tcPr>
            <w:tcW w:w="5895" w:type="dxa"/>
            <w:gridSpan w:val="6"/>
            <w:tcBorders>
              <w:top w:val="nil"/>
              <w:left w:val="nil"/>
              <w:bottom w:val="nil"/>
              <w:right w:val="single" w:sz="4" w:space="0" w:color="auto"/>
            </w:tcBorders>
          </w:tcPr>
          <w:p w14:paraId="2E003E44" w14:textId="77777777" w:rsidR="006B3EA1" w:rsidRPr="007F2770" w:rsidRDefault="006B3EA1" w:rsidP="009D3266">
            <w:pPr>
              <w:pStyle w:val="TAL"/>
            </w:pPr>
            <w:r w:rsidRPr="007F2770">
              <w:t>IMSI</w:t>
            </w:r>
          </w:p>
        </w:tc>
      </w:tr>
      <w:tr w:rsidR="006B3EA1" w:rsidRPr="007F2770" w14:paraId="0C947A54" w14:textId="77777777" w:rsidTr="009D3266">
        <w:trPr>
          <w:cantSplit/>
          <w:jc w:val="center"/>
        </w:trPr>
        <w:tc>
          <w:tcPr>
            <w:tcW w:w="286" w:type="dxa"/>
            <w:tcBorders>
              <w:top w:val="nil"/>
              <w:left w:val="single" w:sz="4" w:space="0" w:color="auto"/>
              <w:bottom w:val="nil"/>
              <w:right w:val="nil"/>
            </w:tcBorders>
          </w:tcPr>
          <w:p w14:paraId="69F34D30" w14:textId="77777777" w:rsidR="006B3EA1" w:rsidRPr="007F2770" w:rsidRDefault="006B3EA1" w:rsidP="009D3266">
            <w:pPr>
              <w:pStyle w:val="TAC"/>
            </w:pPr>
            <w:r w:rsidRPr="007F2770">
              <w:t>0</w:t>
            </w:r>
          </w:p>
        </w:tc>
        <w:tc>
          <w:tcPr>
            <w:tcW w:w="287" w:type="dxa"/>
            <w:tcBorders>
              <w:top w:val="nil"/>
              <w:left w:val="nil"/>
              <w:bottom w:val="nil"/>
              <w:right w:val="nil"/>
            </w:tcBorders>
          </w:tcPr>
          <w:p w14:paraId="35E50879" w14:textId="77777777" w:rsidR="006B3EA1" w:rsidRPr="007F2770" w:rsidRDefault="006B3EA1" w:rsidP="009D3266">
            <w:pPr>
              <w:pStyle w:val="TAC"/>
            </w:pPr>
            <w:r w:rsidRPr="007F2770">
              <w:t>0</w:t>
            </w:r>
          </w:p>
        </w:tc>
        <w:tc>
          <w:tcPr>
            <w:tcW w:w="289" w:type="dxa"/>
            <w:tcBorders>
              <w:top w:val="nil"/>
              <w:left w:val="nil"/>
              <w:bottom w:val="nil"/>
              <w:right w:val="nil"/>
            </w:tcBorders>
          </w:tcPr>
          <w:p w14:paraId="2E82E239" w14:textId="77777777" w:rsidR="006B3EA1" w:rsidRPr="007F2770" w:rsidRDefault="006B3EA1" w:rsidP="009D3266">
            <w:pPr>
              <w:pStyle w:val="TAC"/>
            </w:pPr>
            <w:r w:rsidRPr="007F2770">
              <w:t>1</w:t>
            </w:r>
          </w:p>
        </w:tc>
        <w:tc>
          <w:tcPr>
            <w:tcW w:w="290" w:type="dxa"/>
            <w:tcBorders>
              <w:top w:val="nil"/>
              <w:left w:val="nil"/>
              <w:bottom w:val="nil"/>
              <w:right w:val="nil"/>
            </w:tcBorders>
          </w:tcPr>
          <w:p w14:paraId="6E2D7D7F" w14:textId="77777777" w:rsidR="006B3EA1" w:rsidRPr="007F2770" w:rsidRDefault="006B3EA1" w:rsidP="009D3266">
            <w:pPr>
              <w:pStyle w:val="TAC"/>
              <w:rPr>
                <w:color w:val="000000"/>
              </w:rPr>
            </w:pPr>
            <w:bookmarkStart w:id="10298" w:name="_PERM_MCCTEMPBM_CRPT61090038___5"/>
            <w:bookmarkEnd w:id="10298"/>
          </w:p>
        </w:tc>
        <w:tc>
          <w:tcPr>
            <w:tcW w:w="5895" w:type="dxa"/>
            <w:gridSpan w:val="6"/>
            <w:tcBorders>
              <w:top w:val="nil"/>
              <w:left w:val="nil"/>
              <w:bottom w:val="nil"/>
              <w:right w:val="single" w:sz="4" w:space="0" w:color="auto"/>
            </w:tcBorders>
          </w:tcPr>
          <w:p w14:paraId="62345457" w14:textId="77777777" w:rsidR="006B3EA1" w:rsidRPr="007F2770" w:rsidRDefault="006B3EA1" w:rsidP="009D3266">
            <w:pPr>
              <w:pStyle w:val="TAL"/>
            </w:pPr>
            <w:r w:rsidRPr="007F2770">
              <w:t>Network specific identifier</w:t>
            </w:r>
          </w:p>
        </w:tc>
      </w:tr>
      <w:tr w:rsidR="006B3EA1" w:rsidRPr="007F2770" w14:paraId="3904E974" w14:textId="77777777" w:rsidTr="009D3266">
        <w:trPr>
          <w:cantSplit/>
          <w:jc w:val="center"/>
        </w:trPr>
        <w:tc>
          <w:tcPr>
            <w:tcW w:w="286" w:type="dxa"/>
            <w:tcBorders>
              <w:top w:val="nil"/>
              <w:left w:val="single" w:sz="4" w:space="0" w:color="auto"/>
              <w:bottom w:val="nil"/>
              <w:right w:val="nil"/>
            </w:tcBorders>
          </w:tcPr>
          <w:p w14:paraId="3725B17F" w14:textId="77777777" w:rsidR="006B3EA1" w:rsidRPr="007F2770" w:rsidRDefault="006B3EA1" w:rsidP="009D3266">
            <w:pPr>
              <w:pStyle w:val="TAC"/>
            </w:pPr>
            <w:r w:rsidRPr="007F2770">
              <w:t>0</w:t>
            </w:r>
          </w:p>
        </w:tc>
        <w:tc>
          <w:tcPr>
            <w:tcW w:w="287" w:type="dxa"/>
            <w:tcBorders>
              <w:top w:val="nil"/>
              <w:left w:val="nil"/>
              <w:bottom w:val="nil"/>
              <w:right w:val="nil"/>
            </w:tcBorders>
          </w:tcPr>
          <w:p w14:paraId="3C172BD4" w14:textId="77777777" w:rsidR="006B3EA1" w:rsidRPr="007F2770" w:rsidRDefault="006B3EA1" w:rsidP="009D3266">
            <w:pPr>
              <w:pStyle w:val="TAC"/>
            </w:pPr>
            <w:r w:rsidRPr="007F2770">
              <w:t>1</w:t>
            </w:r>
          </w:p>
        </w:tc>
        <w:tc>
          <w:tcPr>
            <w:tcW w:w="289" w:type="dxa"/>
            <w:tcBorders>
              <w:top w:val="nil"/>
              <w:left w:val="nil"/>
              <w:bottom w:val="nil"/>
              <w:right w:val="nil"/>
            </w:tcBorders>
          </w:tcPr>
          <w:p w14:paraId="5FF943EC" w14:textId="77777777" w:rsidR="006B3EA1" w:rsidRPr="007F2770" w:rsidRDefault="006B3EA1" w:rsidP="009D3266">
            <w:pPr>
              <w:pStyle w:val="TAC"/>
            </w:pPr>
            <w:r w:rsidRPr="007F2770">
              <w:t>0</w:t>
            </w:r>
          </w:p>
        </w:tc>
        <w:tc>
          <w:tcPr>
            <w:tcW w:w="290" w:type="dxa"/>
            <w:tcBorders>
              <w:top w:val="nil"/>
              <w:left w:val="nil"/>
              <w:bottom w:val="nil"/>
              <w:right w:val="nil"/>
            </w:tcBorders>
          </w:tcPr>
          <w:p w14:paraId="78AFA1C0" w14:textId="77777777" w:rsidR="006B3EA1" w:rsidRPr="007F2770" w:rsidRDefault="006B3EA1" w:rsidP="009D3266">
            <w:pPr>
              <w:pStyle w:val="TAC"/>
              <w:rPr>
                <w:color w:val="000000"/>
              </w:rPr>
            </w:pPr>
            <w:bookmarkStart w:id="10299" w:name="_PERM_MCCTEMPBM_CRPT61090039___5"/>
            <w:bookmarkEnd w:id="10299"/>
          </w:p>
        </w:tc>
        <w:tc>
          <w:tcPr>
            <w:tcW w:w="5895" w:type="dxa"/>
            <w:gridSpan w:val="6"/>
            <w:tcBorders>
              <w:top w:val="nil"/>
              <w:left w:val="nil"/>
              <w:bottom w:val="nil"/>
              <w:right w:val="single" w:sz="4" w:space="0" w:color="auto"/>
            </w:tcBorders>
          </w:tcPr>
          <w:p w14:paraId="04DD4DF9" w14:textId="77777777" w:rsidR="006B3EA1" w:rsidRPr="007F2770" w:rsidRDefault="006B3EA1" w:rsidP="009D3266">
            <w:pPr>
              <w:pStyle w:val="TAL"/>
            </w:pPr>
            <w:r w:rsidRPr="007F2770">
              <w:t>GCI</w:t>
            </w:r>
          </w:p>
        </w:tc>
      </w:tr>
      <w:tr w:rsidR="006B3EA1" w:rsidRPr="007F2770" w14:paraId="25E9C394" w14:textId="77777777" w:rsidTr="009D3266">
        <w:trPr>
          <w:cantSplit/>
          <w:jc w:val="center"/>
        </w:trPr>
        <w:tc>
          <w:tcPr>
            <w:tcW w:w="286" w:type="dxa"/>
            <w:tcBorders>
              <w:top w:val="nil"/>
              <w:left w:val="single" w:sz="4" w:space="0" w:color="auto"/>
              <w:bottom w:val="nil"/>
              <w:right w:val="nil"/>
            </w:tcBorders>
          </w:tcPr>
          <w:p w14:paraId="0C7CD020" w14:textId="77777777" w:rsidR="006B3EA1" w:rsidRPr="007F2770" w:rsidRDefault="006B3EA1" w:rsidP="009D3266">
            <w:pPr>
              <w:pStyle w:val="TAC"/>
            </w:pPr>
            <w:r w:rsidRPr="007F2770">
              <w:t>0</w:t>
            </w:r>
          </w:p>
        </w:tc>
        <w:tc>
          <w:tcPr>
            <w:tcW w:w="287" w:type="dxa"/>
            <w:tcBorders>
              <w:top w:val="nil"/>
              <w:left w:val="nil"/>
              <w:bottom w:val="nil"/>
              <w:right w:val="nil"/>
            </w:tcBorders>
          </w:tcPr>
          <w:p w14:paraId="2B490BF5" w14:textId="77777777" w:rsidR="006B3EA1" w:rsidRPr="007F2770" w:rsidRDefault="006B3EA1" w:rsidP="009D3266">
            <w:pPr>
              <w:pStyle w:val="TAC"/>
            </w:pPr>
            <w:r w:rsidRPr="007F2770">
              <w:t>1</w:t>
            </w:r>
          </w:p>
        </w:tc>
        <w:tc>
          <w:tcPr>
            <w:tcW w:w="289" w:type="dxa"/>
            <w:tcBorders>
              <w:top w:val="nil"/>
              <w:left w:val="nil"/>
              <w:bottom w:val="nil"/>
              <w:right w:val="nil"/>
            </w:tcBorders>
          </w:tcPr>
          <w:p w14:paraId="2C5C6F8D" w14:textId="77777777" w:rsidR="006B3EA1" w:rsidRPr="007F2770" w:rsidRDefault="006B3EA1" w:rsidP="009D3266">
            <w:pPr>
              <w:pStyle w:val="TAC"/>
            </w:pPr>
            <w:r w:rsidRPr="007F2770">
              <w:t>1</w:t>
            </w:r>
          </w:p>
        </w:tc>
        <w:tc>
          <w:tcPr>
            <w:tcW w:w="290" w:type="dxa"/>
            <w:tcBorders>
              <w:top w:val="nil"/>
              <w:left w:val="nil"/>
              <w:bottom w:val="nil"/>
              <w:right w:val="nil"/>
            </w:tcBorders>
          </w:tcPr>
          <w:p w14:paraId="71303AE1" w14:textId="77777777" w:rsidR="006B3EA1" w:rsidRPr="007F2770" w:rsidRDefault="006B3EA1" w:rsidP="009D3266">
            <w:pPr>
              <w:pStyle w:val="TAC"/>
              <w:rPr>
                <w:color w:val="000000"/>
              </w:rPr>
            </w:pPr>
            <w:bookmarkStart w:id="10300" w:name="_PERM_MCCTEMPBM_CRPT61090040___5"/>
            <w:bookmarkEnd w:id="10300"/>
          </w:p>
        </w:tc>
        <w:tc>
          <w:tcPr>
            <w:tcW w:w="5895" w:type="dxa"/>
            <w:gridSpan w:val="6"/>
            <w:tcBorders>
              <w:top w:val="nil"/>
              <w:left w:val="nil"/>
              <w:bottom w:val="nil"/>
              <w:right w:val="single" w:sz="4" w:space="0" w:color="auto"/>
            </w:tcBorders>
          </w:tcPr>
          <w:p w14:paraId="624FAE97" w14:textId="77777777" w:rsidR="006B3EA1" w:rsidRPr="007F2770" w:rsidRDefault="006B3EA1" w:rsidP="009D3266">
            <w:pPr>
              <w:pStyle w:val="TAL"/>
            </w:pPr>
            <w:r w:rsidRPr="007F2770">
              <w:t>GLI</w:t>
            </w:r>
          </w:p>
        </w:tc>
      </w:tr>
      <w:tr w:rsidR="006B3EA1" w:rsidRPr="007F2770" w14:paraId="5F9DB22C" w14:textId="77777777" w:rsidTr="009D3266">
        <w:trPr>
          <w:cantSplit/>
          <w:jc w:val="center"/>
        </w:trPr>
        <w:tc>
          <w:tcPr>
            <w:tcW w:w="7047" w:type="dxa"/>
            <w:gridSpan w:val="10"/>
            <w:tcBorders>
              <w:left w:val="single" w:sz="4" w:space="0" w:color="auto"/>
              <w:right w:val="single" w:sz="4" w:space="0" w:color="auto"/>
            </w:tcBorders>
          </w:tcPr>
          <w:p w14:paraId="1400CDC0" w14:textId="77777777" w:rsidR="006B3EA1" w:rsidRPr="007F2770" w:rsidRDefault="006B3EA1" w:rsidP="009D3266">
            <w:pPr>
              <w:pStyle w:val="TAL"/>
            </w:pPr>
          </w:p>
          <w:p w14:paraId="7DE1EF13" w14:textId="77777777" w:rsidR="006B3EA1" w:rsidRPr="007F2770" w:rsidRDefault="006B3EA1" w:rsidP="009D3266">
            <w:pPr>
              <w:pStyle w:val="TAL"/>
            </w:pPr>
            <w:r w:rsidRPr="007F2770">
              <w:t>All other values are interpreted as IMSI by this version of the protocol.</w:t>
            </w:r>
          </w:p>
        </w:tc>
      </w:tr>
      <w:tr w:rsidR="006B3EA1" w:rsidRPr="007F2770" w14:paraId="241D1E38" w14:textId="77777777" w:rsidTr="009D3266">
        <w:trPr>
          <w:cantSplit/>
          <w:jc w:val="center"/>
        </w:trPr>
        <w:tc>
          <w:tcPr>
            <w:tcW w:w="7047" w:type="dxa"/>
            <w:gridSpan w:val="10"/>
            <w:tcBorders>
              <w:left w:val="single" w:sz="4" w:space="0" w:color="auto"/>
              <w:right w:val="single" w:sz="4" w:space="0" w:color="auto"/>
            </w:tcBorders>
          </w:tcPr>
          <w:p w14:paraId="3FC92F01" w14:textId="77777777" w:rsidR="006B3EA1" w:rsidRPr="007F2770" w:rsidRDefault="006B3EA1" w:rsidP="009D3266">
            <w:pPr>
              <w:pStyle w:val="TAL"/>
            </w:pPr>
          </w:p>
        </w:tc>
      </w:tr>
      <w:tr w:rsidR="006B3EA1" w:rsidRPr="007F2770" w14:paraId="6A6D496C" w14:textId="77777777" w:rsidTr="009D3266">
        <w:trPr>
          <w:cantSplit/>
          <w:jc w:val="center"/>
        </w:trPr>
        <w:tc>
          <w:tcPr>
            <w:tcW w:w="7047" w:type="dxa"/>
            <w:gridSpan w:val="10"/>
            <w:tcBorders>
              <w:left w:val="single" w:sz="4" w:space="0" w:color="auto"/>
              <w:right w:val="single" w:sz="4" w:space="0" w:color="auto"/>
            </w:tcBorders>
          </w:tcPr>
          <w:p w14:paraId="0C1D108E" w14:textId="77777777" w:rsidR="006B3EA1" w:rsidRPr="007F2770" w:rsidRDefault="006B3EA1" w:rsidP="009D3266">
            <w:pPr>
              <w:pStyle w:val="TAL"/>
            </w:pPr>
            <w:r w:rsidRPr="007F2770">
              <w:t>For the SUCI with SUPI format "IMSI", octets 5 through 7 contain the MCC and MNC values as specified below. For subsequent fields, bit 8 of octet 8 is the most significant bit and bit 1 of the last octet the least significant bit. The required fields for the SUCI are as defined in 3GPP TS 23.003 [4].</w:t>
            </w:r>
          </w:p>
          <w:p w14:paraId="5210D2A1" w14:textId="77777777" w:rsidR="006B3EA1" w:rsidRPr="007F2770" w:rsidRDefault="006B3EA1" w:rsidP="009D3266">
            <w:pPr>
              <w:pStyle w:val="TAL"/>
            </w:pPr>
          </w:p>
        </w:tc>
      </w:tr>
      <w:tr w:rsidR="006B3EA1" w:rsidRPr="007F2770" w14:paraId="113CF62C" w14:textId="77777777" w:rsidTr="009D3266">
        <w:trPr>
          <w:cantSplit/>
          <w:jc w:val="center"/>
        </w:trPr>
        <w:tc>
          <w:tcPr>
            <w:tcW w:w="7047" w:type="dxa"/>
            <w:gridSpan w:val="10"/>
            <w:tcBorders>
              <w:left w:val="single" w:sz="4" w:space="0" w:color="auto"/>
              <w:right w:val="single" w:sz="4" w:space="0" w:color="auto"/>
            </w:tcBorders>
          </w:tcPr>
          <w:p w14:paraId="7DA69364" w14:textId="77777777" w:rsidR="006B3EA1" w:rsidRPr="007F2770" w:rsidRDefault="006B3EA1" w:rsidP="009D3266">
            <w:pPr>
              <w:pStyle w:val="TAL"/>
            </w:pPr>
            <w:r w:rsidRPr="007F2770">
              <w:t>MCC, Mobile country code (octet 5, octet 6 bits 1 to 4)</w:t>
            </w:r>
          </w:p>
          <w:p w14:paraId="7A715764" w14:textId="77777777" w:rsidR="006B3EA1" w:rsidRPr="007F2770" w:rsidRDefault="006B3EA1" w:rsidP="009D3266">
            <w:pPr>
              <w:pStyle w:val="TAL"/>
            </w:pPr>
          </w:p>
          <w:p w14:paraId="69327F1A" w14:textId="77777777" w:rsidR="006B3EA1" w:rsidRPr="007F2770" w:rsidRDefault="006B3EA1" w:rsidP="009D3266">
            <w:pPr>
              <w:pStyle w:val="TAL"/>
            </w:pPr>
            <w:r w:rsidRPr="007F2770">
              <w:t>The MCC field is coded as in ITU-T Recommendation E.212 [42], annex A.</w:t>
            </w:r>
          </w:p>
          <w:p w14:paraId="5142F850" w14:textId="77777777" w:rsidR="006B3EA1" w:rsidRPr="007F2770" w:rsidRDefault="006B3EA1" w:rsidP="009D3266">
            <w:pPr>
              <w:pStyle w:val="TAL"/>
            </w:pPr>
          </w:p>
        </w:tc>
      </w:tr>
      <w:tr w:rsidR="006B3EA1" w:rsidRPr="007F2770" w14:paraId="31C1DBCA" w14:textId="77777777" w:rsidTr="009D3266">
        <w:trPr>
          <w:cantSplit/>
          <w:jc w:val="center"/>
        </w:trPr>
        <w:tc>
          <w:tcPr>
            <w:tcW w:w="7047" w:type="dxa"/>
            <w:gridSpan w:val="10"/>
            <w:tcBorders>
              <w:left w:val="single" w:sz="4" w:space="0" w:color="auto"/>
              <w:right w:val="single" w:sz="4" w:space="0" w:color="auto"/>
            </w:tcBorders>
          </w:tcPr>
          <w:p w14:paraId="6ABCB90B" w14:textId="77777777" w:rsidR="006B3EA1" w:rsidRPr="007F2770" w:rsidRDefault="006B3EA1" w:rsidP="009D3266">
            <w:pPr>
              <w:pStyle w:val="TAL"/>
            </w:pPr>
            <w:r w:rsidRPr="007F2770">
              <w:t>MNC, Mobile network code (octet 6 bits 5 to 8, octet 7)</w:t>
            </w:r>
          </w:p>
          <w:p w14:paraId="6513CAA3" w14:textId="77777777" w:rsidR="006B3EA1" w:rsidRPr="007F2770" w:rsidRDefault="006B3EA1" w:rsidP="009D3266">
            <w:pPr>
              <w:pStyle w:val="TAL"/>
            </w:pPr>
          </w:p>
          <w:p w14:paraId="4351C1C8" w14:textId="77777777" w:rsidR="006B3EA1" w:rsidRPr="007F2770" w:rsidRDefault="006B3EA1" w:rsidP="009D3266">
            <w:pPr>
              <w:pStyle w:val="TAL"/>
            </w:pPr>
            <w:r w:rsidRPr="007F2770">
              <w:t>The coding of this field is the responsibility of each administration but BCD coding shall be used. The MNC shall consist of 2 or 3 digits. If a network operator decides to use only two digits in the MNC, bits 5 to 8 of octet 6 shall be coded as "1111".</w:t>
            </w:r>
          </w:p>
          <w:p w14:paraId="3283E515" w14:textId="77777777" w:rsidR="006B3EA1" w:rsidRPr="007F2770" w:rsidRDefault="006B3EA1" w:rsidP="009D3266">
            <w:pPr>
              <w:pStyle w:val="TAL"/>
            </w:pPr>
          </w:p>
          <w:p w14:paraId="08F81ECA" w14:textId="594A7997" w:rsidR="006B3EA1" w:rsidRPr="007F2770" w:rsidRDefault="006B3EA1" w:rsidP="009D3266">
            <w:pPr>
              <w:pStyle w:val="TAL"/>
            </w:pPr>
            <w:r w:rsidRPr="007F2770">
              <w:t>The MCC and MNC digits are coded as octets 6 to 8 of the Temporary mobile group identity IE in figure 10.5.154 of 3GPP TS 24.008 [12].</w:t>
            </w:r>
          </w:p>
        </w:tc>
      </w:tr>
      <w:tr w:rsidR="006B3EA1" w:rsidRPr="007F2770" w14:paraId="7171FE17" w14:textId="77777777" w:rsidTr="009D3266">
        <w:trPr>
          <w:cantSplit/>
          <w:jc w:val="center"/>
        </w:trPr>
        <w:tc>
          <w:tcPr>
            <w:tcW w:w="7047" w:type="dxa"/>
            <w:gridSpan w:val="10"/>
            <w:tcBorders>
              <w:left w:val="single" w:sz="4" w:space="0" w:color="auto"/>
              <w:right w:val="single" w:sz="4" w:space="0" w:color="auto"/>
            </w:tcBorders>
          </w:tcPr>
          <w:p w14:paraId="751994E5" w14:textId="77777777" w:rsidR="006B3EA1" w:rsidRPr="007F2770" w:rsidRDefault="006B3EA1" w:rsidP="009D3266">
            <w:pPr>
              <w:pStyle w:val="TAL"/>
            </w:pPr>
          </w:p>
        </w:tc>
      </w:tr>
      <w:tr w:rsidR="006B3EA1" w:rsidRPr="007F2770" w14:paraId="5D142F49" w14:textId="77777777" w:rsidTr="009D3266">
        <w:trPr>
          <w:cantSplit/>
          <w:jc w:val="center"/>
        </w:trPr>
        <w:tc>
          <w:tcPr>
            <w:tcW w:w="7047" w:type="dxa"/>
            <w:gridSpan w:val="10"/>
            <w:tcBorders>
              <w:left w:val="single" w:sz="4" w:space="0" w:color="auto"/>
              <w:right w:val="single" w:sz="4" w:space="0" w:color="auto"/>
            </w:tcBorders>
          </w:tcPr>
          <w:p w14:paraId="3D2D9D96" w14:textId="77777777" w:rsidR="006B3EA1" w:rsidRPr="007F2770" w:rsidRDefault="006B3EA1" w:rsidP="009D3266">
            <w:pPr>
              <w:pStyle w:val="TAL"/>
            </w:pPr>
            <w:r w:rsidRPr="007F2770">
              <w:t>Routing indicator (octets 8-9)</w:t>
            </w:r>
          </w:p>
          <w:p w14:paraId="1A034642" w14:textId="77777777" w:rsidR="006B3EA1" w:rsidRPr="007F2770" w:rsidRDefault="006B3EA1" w:rsidP="009D3266">
            <w:pPr>
              <w:pStyle w:val="TAL"/>
            </w:pPr>
          </w:p>
          <w:p w14:paraId="0AAAFF63" w14:textId="495E86EB" w:rsidR="006B3EA1" w:rsidRPr="007F2770" w:rsidRDefault="006B3EA1" w:rsidP="009D3266">
            <w:pPr>
              <w:pStyle w:val="TAL"/>
            </w:pPr>
            <w:r w:rsidRPr="007F2770">
              <w:t>Routing Indicator shall consist of 1 to 4 digits. The coding of this field is the responsibility of home network operator but BCD coding shall be used. If a network operator decides to assign less than 4 digits to Routing Indicator, the remaining digits shall be coded as "1111" to fill the 4 digits coding of Routing Indicator (see NOTE 2). If no Routing Indicator is configured in the USIM</w:t>
            </w:r>
            <w:r w:rsidR="00CF1AB7" w:rsidRPr="007F2770">
              <w:t xml:space="preserve"> or the ME</w:t>
            </w:r>
            <w:r w:rsidRPr="007F2770">
              <w:t xml:space="preserve">, the UE shall code bits 1 to 4 of octet 8 of the Routing Indicator as "0000" and the remaining digits as </w:t>
            </w:r>
            <w:r w:rsidR="00F85871" w:rsidRPr="007F2770">
              <w:t>"</w:t>
            </w:r>
            <w:r w:rsidRPr="007F2770">
              <w:t>1111".</w:t>
            </w:r>
          </w:p>
        </w:tc>
      </w:tr>
      <w:tr w:rsidR="006B3EA1" w:rsidRPr="007F2770" w14:paraId="0B3D9672" w14:textId="77777777" w:rsidTr="009D3266">
        <w:trPr>
          <w:cantSplit/>
          <w:jc w:val="center"/>
        </w:trPr>
        <w:tc>
          <w:tcPr>
            <w:tcW w:w="7047" w:type="dxa"/>
            <w:gridSpan w:val="10"/>
            <w:tcBorders>
              <w:left w:val="single" w:sz="4" w:space="0" w:color="auto"/>
              <w:right w:val="single" w:sz="4" w:space="0" w:color="auto"/>
            </w:tcBorders>
          </w:tcPr>
          <w:p w14:paraId="6A66F7CE" w14:textId="77777777" w:rsidR="006B3EA1" w:rsidRPr="007F2770" w:rsidRDefault="006B3EA1" w:rsidP="009D3266">
            <w:pPr>
              <w:pStyle w:val="TAL"/>
            </w:pPr>
          </w:p>
        </w:tc>
      </w:tr>
      <w:tr w:rsidR="006B3EA1" w:rsidRPr="007F2770" w14:paraId="162E05FA" w14:textId="77777777" w:rsidTr="009D3266">
        <w:trPr>
          <w:cantSplit/>
          <w:jc w:val="center"/>
        </w:trPr>
        <w:tc>
          <w:tcPr>
            <w:tcW w:w="7047" w:type="dxa"/>
            <w:gridSpan w:val="10"/>
            <w:tcBorders>
              <w:left w:val="single" w:sz="4" w:space="0" w:color="auto"/>
              <w:right w:val="single" w:sz="4" w:space="0" w:color="auto"/>
            </w:tcBorders>
          </w:tcPr>
          <w:p w14:paraId="54C14983" w14:textId="77777777" w:rsidR="006B3EA1" w:rsidRPr="007F2770" w:rsidRDefault="006B3EA1" w:rsidP="009D3266">
            <w:pPr>
              <w:pStyle w:val="TAL"/>
            </w:pPr>
            <w:r w:rsidRPr="007F2770">
              <w:t>Protection scheme identifier (octet 10 bits 1 to 4)</w:t>
            </w:r>
          </w:p>
        </w:tc>
      </w:tr>
      <w:tr w:rsidR="006B3EA1" w:rsidRPr="007F2770" w14:paraId="0EB0B527" w14:textId="77777777" w:rsidTr="009D3266">
        <w:trPr>
          <w:cantSplit/>
          <w:jc w:val="center"/>
        </w:trPr>
        <w:tc>
          <w:tcPr>
            <w:tcW w:w="7047" w:type="dxa"/>
            <w:gridSpan w:val="10"/>
            <w:tcBorders>
              <w:left w:val="single" w:sz="4" w:space="0" w:color="auto"/>
              <w:right w:val="single" w:sz="4" w:space="0" w:color="auto"/>
            </w:tcBorders>
          </w:tcPr>
          <w:p w14:paraId="7EA8040F" w14:textId="77777777" w:rsidR="006B3EA1" w:rsidRPr="007F2770" w:rsidRDefault="006B3EA1" w:rsidP="009D3266">
            <w:pPr>
              <w:pStyle w:val="TAL"/>
            </w:pPr>
            <w:r w:rsidRPr="007F2770">
              <w:t>Bits</w:t>
            </w:r>
          </w:p>
        </w:tc>
      </w:tr>
      <w:tr w:rsidR="006B3EA1" w:rsidRPr="007F2770" w14:paraId="3D500BAE" w14:textId="77777777" w:rsidTr="009D3266">
        <w:trPr>
          <w:cantSplit/>
          <w:jc w:val="center"/>
        </w:trPr>
        <w:tc>
          <w:tcPr>
            <w:tcW w:w="7047" w:type="dxa"/>
            <w:gridSpan w:val="10"/>
            <w:tcBorders>
              <w:left w:val="single" w:sz="4" w:space="0" w:color="auto"/>
              <w:right w:val="single" w:sz="4" w:space="0" w:color="auto"/>
            </w:tcBorders>
          </w:tcPr>
          <w:p w14:paraId="2C225CD4" w14:textId="77777777" w:rsidR="006B3EA1" w:rsidRPr="007F2770" w:rsidRDefault="006B3EA1" w:rsidP="009D3266">
            <w:pPr>
              <w:pStyle w:val="TAL"/>
            </w:pPr>
          </w:p>
        </w:tc>
      </w:tr>
      <w:tr w:rsidR="006B3EA1" w:rsidRPr="007F2770" w14:paraId="23270926" w14:textId="77777777" w:rsidTr="009D3266">
        <w:trPr>
          <w:cantSplit/>
          <w:jc w:val="center"/>
        </w:trPr>
        <w:tc>
          <w:tcPr>
            <w:tcW w:w="286" w:type="dxa"/>
            <w:tcBorders>
              <w:left w:val="single" w:sz="4" w:space="0" w:color="auto"/>
            </w:tcBorders>
          </w:tcPr>
          <w:p w14:paraId="42DCE3CF" w14:textId="77777777" w:rsidR="006B3EA1" w:rsidRPr="007F2770" w:rsidRDefault="006B3EA1" w:rsidP="009D3266">
            <w:pPr>
              <w:pStyle w:val="TAH"/>
            </w:pPr>
            <w:r w:rsidRPr="007F2770">
              <w:t>4</w:t>
            </w:r>
          </w:p>
        </w:tc>
        <w:tc>
          <w:tcPr>
            <w:tcW w:w="287" w:type="dxa"/>
          </w:tcPr>
          <w:p w14:paraId="2F1C4E9F" w14:textId="77777777" w:rsidR="006B3EA1" w:rsidRPr="007F2770" w:rsidRDefault="006B3EA1" w:rsidP="009D3266">
            <w:pPr>
              <w:pStyle w:val="TAH"/>
            </w:pPr>
            <w:r w:rsidRPr="007F2770">
              <w:t>3</w:t>
            </w:r>
          </w:p>
        </w:tc>
        <w:tc>
          <w:tcPr>
            <w:tcW w:w="283" w:type="dxa"/>
          </w:tcPr>
          <w:p w14:paraId="6C00FC1B" w14:textId="77777777" w:rsidR="006B3EA1" w:rsidRPr="007F2770" w:rsidRDefault="006B3EA1" w:rsidP="009D3266">
            <w:pPr>
              <w:pStyle w:val="TAH"/>
            </w:pPr>
            <w:r w:rsidRPr="007F2770">
              <w:t>2</w:t>
            </w:r>
          </w:p>
        </w:tc>
        <w:tc>
          <w:tcPr>
            <w:tcW w:w="283" w:type="dxa"/>
          </w:tcPr>
          <w:p w14:paraId="7CD4898C" w14:textId="77777777" w:rsidR="006B3EA1" w:rsidRPr="007F2770" w:rsidRDefault="006B3EA1" w:rsidP="009D3266">
            <w:pPr>
              <w:pStyle w:val="TAH"/>
            </w:pPr>
            <w:r w:rsidRPr="007F2770">
              <w:t>1</w:t>
            </w:r>
          </w:p>
        </w:tc>
        <w:tc>
          <w:tcPr>
            <w:tcW w:w="5882" w:type="dxa"/>
            <w:gridSpan w:val="6"/>
            <w:tcBorders>
              <w:right w:val="single" w:sz="4" w:space="0" w:color="auto"/>
            </w:tcBorders>
          </w:tcPr>
          <w:p w14:paraId="00ADB5E0" w14:textId="77777777" w:rsidR="006B3EA1" w:rsidRPr="007F2770" w:rsidRDefault="006B3EA1" w:rsidP="009D3266">
            <w:pPr>
              <w:pStyle w:val="TAL"/>
            </w:pPr>
          </w:p>
        </w:tc>
      </w:tr>
      <w:tr w:rsidR="006B3EA1" w:rsidRPr="007F2770" w14:paraId="7B84AF86" w14:textId="77777777" w:rsidTr="009D3266">
        <w:trPr>
          <w:cantSplit/>
          <w:jc w:val="center"/>
        </w:trPr>
        <w:tc>
          <w:tcPr>
            <w:tcW w:w="286" w:type="dxa"/>
            <w:tcBorders>
              <w:left w:val="single" w:sz="4" w:space="0" w:color="auto"/>
            </w:tcBorders>
          </w:tcPr>
          <w:p w14:paraId="2B96C82E" w14:textId="77777777" w:rsidR="006B3EA1" w:rsidRPr="007F2770" w:rsidRDefault="006B3EA1" w:rsidP="009D3266">
            <w:pPr>
              <w:pStyle w:val="TAC"/>
            </w:pPr>
            <w:r w:rsidRPr="007F2770">
              <w:t>0</w:t>
            </w:r>
          </w:p>
        </w:tc>
        <w:tc>
          <w:tcPr>
            <w:tcW w:w="287" w:type="dxa"/>
          </w:tcPr>
          <w:p w14:paraId="528A55BA" w14:textId="77777777" w:rsidR="006B3EA1" w:rsidRPr="007F2770" w:rsidRDefault="006B3EA1" w:rsidP="009D3266">
            <w:pPr>
              <w:pStyle w:val="TAC"/>
            </w:pPr>
            <w:r w:rsidRPr="007F2770">
              <w:t>0</w:t>
            </w:r>
          </w:p>
        </w:tc>
        <w:tc>
          <w:tcPr>
            <w:tcW w:w="283" w:type="dxa"/>
          </w:tcPr>
          <w:p w14:paraId="2007ADEE" w14:textId="77777777" w:rsidR="006B3EA1" w:rsidRPr="007F2770" w:rsidRDefault="006B3EA1" w:rsidP="009D3266">
            <w:pPr>
              <w:pStyle w:val="TAC"/>
            </w:pPr>
            <w:r w:rsidRPr="007F2770">
              <w:t>0</w:t>
            </w:r>
          </w:p>
        </w:tc>
        <w:tc>
          <w:tcPr>
            <w:tcW w:w="283" w:type="dxa"/>
          </w:tcPr>
          <w:p w14:paraId="61A84E16" w14:textId="77777777" w:rsidR="006B3EA1" w:rsidRPr="007F2770" w:rsidRDefault="006B3EA1" w:rsidP="009D3266">
            <w:pPr>
              <w:pStyle w:val="TAC"/>
            </w:pPr>
            <w:r w:rsidRPr="007F2770">
              <w:t>0</w:t>
            </w:r>
          </w:p>
        </w:tc>
        <w:tc>
          <w:tcPr>
            <w:tcW w:w="5882" w:type="dxa"/>
            <w:gridSpan w:val="6"/>
            <w:tcBorders>
              <w:right w:val="single" w:sz="4" w:space="0" w:color="auto"/>
            </w:tcBorders>
          </w:tcPr>
          <w:p w14:paraId="10C89EE7" w14:textId="77777777" w:rsidR="006B3EA1" w:rsidRPr="007F2770" w:rsidRDefault="006B3EA1" w:rsidP="009D3266">
            <w:pPr>
              <w:pStyle w:val="TAL"/>
            </w:pPr>
            <w:r w:rsidRPr="007F2770">
              <w:t>Null scheme</w:t>
            </w:r>
          </w:p>
        </w:tc>
      </w:tr>
      <w:tr w:rsidR="006B3EA1" w:rsidRPr="007F2770" w14:paraId="5F64E821" w14:textId="77777777" w:rsidTr="009D3266">
        <w:trPr>
          <w:cantSplit/>
          <w:jc w:val="center"/>
        </w:trPr>
        <w:tc>
          <w:tcPr>
            <w:tcW w:w="286" w:type="dxa"/>
            <w:tcBorders>
              <w:left w:val="single" w:sz="4" w:space="0" w:color="auto"/>
            </w:tcBorders>
          </w:tcPr>
          <w:p w14:paraId="2C4E9CF2" w14:textId="77777777" w:rsidR="006B3EA1" w:rsidRPr="007F2770" w:rsidRDefault="006B3EA1" w:rsidP="009D3266">
            <w:pPr>
              <w:pStyle w:val="TAC"/>
            </w:pPr>
            <w:r w:rsidRPr="007F2770">
              <w:t>0</w:t>
            </w:r>
          </w:p>
        </w:tc>
        <w:tc>
          <w:tcPr>
            <w:tcW w:w="287" w:type="dxa"/>
          </w:tcPr>
          <w:p w14:paraId="5EE7ADBA" w14:textId="77777777" w:rsidR="006B3EA1" w:rsidRPr="007F2770" w:rsidRDefault="006B3EA1" w:rsidP="009D3266">
            <w:pPr>
              <w:pStyle w:val="TAC"/>
            </w:pPr>
            <w:r w:rsidRPr="007F2770">
              <w:t>0</w:t>
            </w:r>
          </w:p>
        </w:tc>
        <w:tc>
          <w:tcPr>
            <w:tcW w:w="283" w:type="dxa"/>
          </w:tcPr>
          <w:p w14:paraId="7900B326" w14:textId="77777777" w:rsidR="006B3EA1" w:rsidRPr="007F2770" w:rsidRDefault="006B3EA1" w:rsidP="009D3266">
            <w:pPr>
              <w:pStyle w:val="TAC"/>
            </w:pPr>
            <w:r w:rsidRPr="007F2770">
              <w:t>0</w:t>
            </w:r>
          </w:p>
        </w:tc>
        <w:tc>
          <w:tcPr>
            <w:tcW w:w="283" w:type="dxa"/>
          </w:tcPr>
          <w:p w14:paraId="2AE5BF4D" w14:textId="77777777" w:rsidR="006B3EA1" w:rsidRPr="007F2770" w:rsidRDefault="006B3EA1" w:rsidP="009D3266">
            <w:pPr>
              <w:pStyle w:val="TAC"/>
            </w:pPr>
            <w:r w:rsidRPr="007F2770">
              <w:t>1</w:t>
            </w:r>
          </w:p>
        </w:tc>
        <w:tc>
          <w:tcPr>
            <w:tcW w:w="5882" w:type="dxa"/>
            <w:gridSpan w:val="6"/>
            <w:tcBorders>
              <w:right w:val="single" w:sz="4" w:space="0" w:color="auto"/>
            </w:tcBorders>
          </w:tcPr>
          <w:p w14:paraId="4AE8C89C" w14:textId="77777777" w:rsidR="006B3EA1" w:rsidRPr="007F2770" w:rsidRDefault="006B3EA1" w:rsidP="009D3266">
            <w:pPr>
              <w:pStyle w:val="TAL"/>
            </w:pPr>
            <w:r w:rsidRPr="007F2770">
              <w:rPr>
                <w:lang w:val="it-IT"/>
              </w:rPr>
              <w:t>ECIES scheme p</w:t>
            </w:r>
            <w:r w:rsidRPr="007F2770">
              <w:t>rofile A</w:t>
            </w:r>
          </w:p>
        </w:tc>
      </w:tr>
      <w:tr w:rsidR="006B3EA1" w:rsidRPr="007F2770" w14:paraId="15DAE2A0" w14:textId="77777777" w:rsidTr="009D3266">
        <w:trPr>
          <w:cantSplit/>
          <w:jc w:val="center"/>
        </w:trPr>
        <w:tc>
          <w:tcPr>
            <w:tcW w:w="286" w:type="dxa"/>
            <w:tcBorders>
              <w:left w:val="single" w:sz="4" w:space="0" w:color="auto"/>
            </w:tcBorders>
          </w:tcPr>
          <w:p w14:paraId="3D2A2390" w14:textId="77777777" w:rsidR="006B3EA1" w:rsidRPr="007F2770" w:rsidRDefault="006B3EA1" w:rsidP="009D3266">
            <w:pPr>
              <w:pStyle w:val="TAC"/>
            </w:pPr>
            <w:r w:rsidRPr="007F2770">
              <w:t>0</w:t>
            </w:r>
          </w:p>
        </w:tc>
        <w:tc>
          <w:tcPr>
            <w:tcW w:w="287" w:type="dxa"/>
          </w:tcPr>
          <w:p w14:paraId="14A32288" w14:textId="77777777" w:rsidR="006B3EA1" w:rsidRPr="007F2770" w:rsidRDefault="006B3EA1" w:rsidP="009D3266">
            <w:pPr>
              <w:pStyle w:val="TAC"/>
            </w:pPr>
            <w:r w:rsidRPr="007F2770">
              <w:t>0</w:t>
            </w:r>
          </w:p>
        </w:tc>
        <w:tc>
          <w:tcPr>
            <w:tcW w:w="283" w:type="dxa"/>
          </w:tcPr>
          <w:p w14:paraId="51707F5E" w14:textId="77777777" w:rsidR="006B3EA1" w:rsidRPr="007F2770" w:rsidRDefault="006B3EA1" w:rsidP="009D3266">
            <w:pPr>
              <w:pStyle w:val="TAC"/>
            </w:pPr>
            <w:r w:rsidRPr="007F2770">
              <w:t>1</w:t>
            </w:r>
          </w:p>
        </w:tc>
        <w:tc>
          <w:tcPr>
            <w:tcW w:w="283" w:type="dxa"/>
          </w:tcPr>
          <w:p w14:paraId="63D30952" w14:textId="77777777" w:rsidR="006B3EA1" w:rsidRPr="007F2770" w:rsidRDefault="006B3EA1" w:rsidP="009D3266">
            <w:pPr>
              <w:pStyle w:val="TAC"/>
            </w:pPr>
            <w:r w:rsidRPr="007F2770">
              <w:t>0</w:t>
            </w:r>
          </w:p>
        </w:tc>
        <w:tc>
          <w:tcPr>
            <w:tcW w:w="5882" w:type="dxa"/>
            <w:gridSpan w:val="6"/>
            <w:tcBorders>
              <w:right w:val="single" w:sz="4" w:space="0" w:color="auto"/>
            </w:tcBorders>
          </w:tcPr>
          <w:p w14:paraId="32197644" w14:textId="77777777" w:rsidR="006B3EA1" w:rsidRPr="007F2770" w:rsidRDefault="006B3EA1" w:rsidP="009D3266">
            <w:pPr>
              <w:pStyle w:val="TAL"/>
            </w:pPr>
            <w:r w:rsidRPr="007F2770">
              <w:rPr>
                <w:lang w:val="it-IT"/>
              </w:rPr>
              <w:t>ECIES scheme p</w:t>
            </w:r>
            <w:r w:rsidRPr="007F2770">
              <w:t>rofile B</w:t>
            </w:r>
          </w:p>
        </w:tc>
      </w:tr>
      <w:tr w:rsidR="006B3EA1" w:rsidRPr="007F2770" w14:paraId="43F4619E" w14:textId="77777777" w:rsidTr="009D3266">
        <w:trPr>
          <w:cantSplit/>
          <w:jc w:val="center"/>
        </w:trPr>
        <w:tc>
          <w:tcPr>
            <w:tcW w:w="286" w:type="dxa"/>
            <w:tcBorders>
              <w:left w:val="single" w:sz="4" w:space="0" w:color="auto"/>
            </w:tcBorders>
          </w:tcPr>
          <w:p w14:paraId="0934D863" w14:textId="77777777" w:rsidR="006B3EA1" w:rsidRPr="007F2770" w:rsidRDefault="006B3EA1" w:rsidP="009D3266">
            <w:pPr>
              <w:pStyle w:val="TAC"/>
            </w:pPr>
            <w:r w:rsidRPr="007F2770">
              <w:t>0</w:t>
            </w:r>
          </w:p>
        </w:tc>
        <w:tc>
          <w:tcPr>
            <w:tcW w:w="287" w:type="dxa"/>
          </w:tcPr>
          <w:p w14:paraId="4B5E13A6" w14:textId="77777777" w:rsidR="006B3EA1" w:rsidRPr="007F2770" w:rsidRDefault="006B3EA1" w:rsidP="009D3266">
            <w:pPr>
              <w:pStyle w:val="TAC"/>
            </w:pPr>
            <w:r w:rsidRPr="007F2770">
              <w:t>0</w:t>
            </w:r>
          </w:p>
        </w:tc>
        <w:tc>
          <w:tcPr>
            <w:tcW w:w="283" w:type="dxa"/>
          </w:tcPr>
          <w:p w14:paraId="73249E4B" w14:textId="77777777" w:rsidR="006B3EA1" w:rsidRPr="007F2770" w:rsidRDefault="006B3EA1" w:rsidP="009D3266">
            <w:pPr>
              <w:pStyle w:val="TAC"/>
            </w:pPr>
            <w:r w:rsidRPr="007F2770">
              <w:t>1</w:t>
            </w:r>
          </w:p>
        </w:tc>
        <w:tc>
          <w:tcPr>
            <w:tcW w:w="283" w:type="dxa"/>
          </w:tcPr>
          <w:p w14:paraId="5ED99F07" w14:textId="77777777" w:rsidR="006B3EA1" w:rsidRPr="007F2770" w:rsidRDefault="006B3EA1" w:rsidP="009D3266">
            <w:pPr>
              <w:pStyle w:val="TAC"/>
            </w:pPr>
            <w:r w:rsidRPr="007F2770">
              <w:t>1</w:t>
            </w:r>
          </w:p>
        </w:tc>
        <w:tc>
          <w:tcPr>
            <w:tcW w:w="5882" w:type="dxa"/>
            <w:gridSpan w:val="6"/>
            <w:tcBorders>
              <w:right w:val="single" w:sz="4" w:space="0" w:color="auto"/>
            </w:tcBorders>
          </w:tcPr>
          <w:p w14:paraId="5DB6AC14" w14:textId="77777777" w:rsidR="006B3EA1" w:rsidRPr="007F2770" w:rsidRDefault="006B3EA1" w:rsidP="009D3266">
            <w:pPr>
              <w:pStyle w:val="TAL"/>
              <w:rPr>
                <w:lang w:val="it-IT"/>
              </w:rPr>
            </w:pPr>
          </w:p>
        </w:tc>
      </w:tr>
      <w:tr w:rsidR="006B3EA1" w:rsidRPr="007F2770" w14:paraId="1C794EFE" w14:textId="77777777" w:rsidTr="009D3266">
        <w:trPr>
          <w:cantSplit/>
          <w:jc w:val="center"/>
        </w:trPr>
        <w:tc>
          <w:tcPr>
            <w:tcW w:w="1139" w:type="dxa"/>
            <w:gridSpan w:val="4"/>
            <w:tcBorders>
              <w:left w:val="single" w:sz="4" w:space="0" w:color="auto"/>
            </w:tcBorders>
          </w:tcPr>
          <w:p w14:paraId="1151C8E3" w14:textId="77777777" w:rsidR="006B3EA1" w:rsidRPr="007F2770" w:rsidRDefault="006B3EA1" w:rsidP="009D3266">
            <w:pPr>
              <w:pStyle w:val="TAC"/>
            </w:pPr>
            <w:r w:rsidRPr="007F2770">
              <w:t>to</w:t>
            </w:r>
          </w:p>
        </w:tc>
        <w:tc>
          <w:tcPr>
            <w:tcW w:w="5882" w:type="dxa"/>
            <w:gridSpan w:val="6"/>
            <w:tcBorders>
              <w:right w:val="single" w:sz="4" w:space="0" w:color="auto"/>
            </w:tcBorders>
          </w:tcPr>
          <w:p w14:paraId="099461D1" w14:textId="77777777" w:rsidR="006B3EA1" w:rsidRPr="007F2770" w:rsidRDefault="006B3EA1" w:rsidP="009D3266">
            <w:pPr>
              <w:pStyle w:val="TAL"/>
              <w:rPr>
                <w:lang w:val="it-IT"/>
              </w:rPr>
            </w:pPr>
            <w:r w:rsidRPr="007F2770">
              <w:rPr>
                <w:lang w:eastAsia="ja-JP"/>
              </w:rPr>
              <w:t>Reserved</w:t>
            </w:r>
          </w:p>
        </w:tc>
      </w:tr>
      <w:tr w:rsidR="006B3EA1" w:rsidRPr="007F2770" w14:paraId="560B9E74" w14:textId="77777777" w:rsidTr="009D3266">
        <w:trPr>
          <w:cantSplit/>
          <w:jc w:val="center"/>
        </w:trPr>
        <w:tc>
          <w:tcPr>
            <w:tcW w:w="286" w:type="dxa"/>
            <w:tcBorders>
              <w:left w:val="single" w:sz="4" w:space="0" w:color="auto"/>
            </w:tcBorders>
          </w:tcPr>
          <w:p w14:paraId="74D8255C" w14:textId="77777777" w:rsidR="006B3EA1" w:rsidRPr="007F2770" w:rsidRDefault="006B3EA1" w:rsidP="009D3266">
            <w:pPr>
              <w:pStyle w:val="TAC"/>
            </w:pPr>
            <w:r w:rsidRPr="007F2770">
              <w:t>1</w:t>
            </w:r>
          </w:p>
        </w:tc>
        <w:tc>
          <w:tcPr>
            <w:tcW w:w="287" w:type="dxa"/>
          </w:tcPr>
          <w:p w14:paraId="231E3861" w14:textId="77777777" w:rsidR="006B3EA1" w:rsidRPr="007F2770" w:rsidRDefault="006B3EA1" w:rsidP="009D3266">
            <w:pPr>
              <w:pStyle w:val="TAC"/>
            </w:pPr>
            <w:r w:rsidRPr="007F2770">
              <w:t>0</w:t>
            </w:r>
          </w:p>
        </w:tc>
        <w:tc>
          <w:tcPr>
            <w:tcW w:w="283" w:type="dxa"/>
          </w:tcPr>
          <w:p w14:paraId="5965A1C0" w14:textId="77777777" w:rsidR="006B3EA1" w:rsidRPr="007F2770" w:rsidRDefault="006B3EA1" w:rsidP="009D3266">
            <w:pPr>
              <w:pStyle w:val="TAC"/>
            </w:pPr>
            <w:r w:rsidRPr="007F2770">
              <w:t>1</w:t>
            </w:r>
          </w:p>
        </w:tc>
        <w:tc>
          <w:tcPr>
            <w:tcW w:w="283" w:type="dxa"/>
          </w:tcPr>
          <w:p w14:paraId="2AFB2BA7" w14:textId="77777777" w:rsidR="006B3EA1" w:rsidRPr="007F2770" w:rsidRDefault="006B3EA1" w:rsidP="009D3266">
            <w:pPr>
              <w:pStyle w:val="TAC"/>
            </w:pPr>
            <w:r w:rsidRPr="007F2770">
              <w:t>1</w:t>
            </w:r>
          </w:p>
        </w:tc>
        <w:tc>
          <w:tcPr>
            <w:tcW w:w="5882" w:type="dxa"/>
            <w:gridSpan w:val="6"/>
            <w:tcBorders>
              <w:right w:val="single" w:sz="4" w:space="0" w:color="auto"/>
            </w:tcBorders>
          </w:tcPr>
          <w:p w14:paraId="00C66489" w14:textId="77777777" w:rsidR="006B3EA1" w:rsidRPr="007F2770" w:rsidRDefault="006B3EA1" w:rsidP="009D3266">
            <w:pPr>
              <w:pStyle w:val="TAL"/>
              <w:rPr>
                <w:lang w:val="it-IT"/>
              </w:rPr>
            </w:pPr>
          </w:p>
        </w:tc>
      </w:tr>
      <w:tr w:rsidR="006B3EA1" w:rsidRPr="007F2770" w14:paraId="26A74C36" w14:textId="77777777" w:rsidTr="009D3266">
        <w:trPr>
          <w:cantSplit/>
          <w:jc w:val="center"/>
        </w:trPr>
        <w:tc>
          <w:tcPr>
            <w:tcW w:w="286" w:type="dxa"/>
            <w:tcBorders>
              <w:left w:val="single" w:sz="4" w:space="0" w:color="auto"/>
            </w:tcBorders>
          </w:tcPr>
          <w:p w14:paraId="16CABB4F" w14:textId="77777777" w:rsidR="006B3EA1" w:rsidRPr="007F2770" w:rsidRDefault="006B3EA1" w:rsidP="009D3266">
            <w:pPr>
              <w:pStyle w:val="TAC"/>
            </w:pPr>
            <w:r w:rsidRPr="007F2770">
              <w:t>1</w:t>
            </w:r>
          </w:p>
        </w:tc>
        <w:tc>
          <w:tcPr>
            <w:tcW w:w="287" w:type="dxa"/>
          </w:tcPr>
          <w:p w14:paraId="7A808B9B" w14:textId="77777777" w:rsidR="006B3EA1" w:rsidRPr="007F2770" w:rsidRDefault="006B3EA1" w:rsidP="009D3266">
            <w:pPr>
              <w:pStyle w:val="TAC"/>
            </w:pPr>
            <w:r w:rsidRPr="007F2770">
              <w:t>1</w:t>
            </w:r>
          </w:p>
        </w:tc>
        <w:tc>
          <w:tcPr>
            <w:tcW w:w="283" w:type="dxa"/>
          </w:tcPr>
          <w:p w14:paraId="3078A535" w14:textId="77777777" w:rsidR="006B3EA1" w:rsidRPr="007F2770" w:rsidRDefault="006B3EA1" w:rsidP="009D3266">
            <w:pPr>
              <w:pStyle w:val="TAC"/>
            </w:pPr>
            <w:r w:rsidRPr="007F2770">
              <w:t>0</w:t>
            </w:r>
          </w:p>
        </w:tc>
        <w:tc>
          <w:tcPr>
            <w:tcW w:w="283" w:type="dxa"/>
          </w:tcPr>
          <w:p w14:paraId="1F66AB50" w14:textId="77777777" w:rsidR="006B3EA1" w:rsidRPr="007F2770" w:rsidRDefault="006B3EA1" w:rsidP="009D3266">
            <w:pPr>
              <w:pStyle w:val="TAC"/>
            </w:pPr>
            <w:r w:rsidRPr="007F2770">
              <w:t>0</w:t>
            </w:r>
          </w:p>
        </w:tc>
        <w:tc>
          <w:tcPr>
            <w:tcW w:w="5882" w:type="dxa"/>
            <w:gridSpan w:val="6"/>
            <w:tcBorders>
              <w:right w:val="single" w:sz="4" w:space="0" w:color="auto"/>
            </w:tcBorders>
          </w:tcPr>
          <w:p w14:paraId="40C6D35C" w14:textId="77777777" w:rsidR="006B3EA1" w:rsidRPr="007F2770" w:rsidRDefault="006B3EA1" w:rsidP="009D3266">
            <w:pPr>
              <w:pStyle w:val="TAL"/>
              <w:rPr>
                <w:lang w:val="it-IT"/>
              </w:rPr>
            </w:pPr>
          </w:p>
        </w:tc>
      </w:tr>
      <w:tr w:rsidR="006B3EA1" w:rsidRPr="007F2770" w14:paraId="786F2C41" w14:textId="77777777" w:rsidTr="009D3266">
        <w:trPr>
          <w:cantSplit/>
          <w:jc w:val="center"/>
        </w:trPr>
        <w:tc>
          <w:tcPr>
            <w:tcW w:w="1139" w:type="dxa"/>
            <w:gridSpan w:val="4"/>
            <w:tcBorders>
              <w:left w:val="single" w:sz="4" w:space="0" w:color="auto"/>
            </w:tcBorders>
          </w:tcPr>
          <w:p w14:paraId="7B237AA5" w14:textId="77777777" w:rsidR="006B3EA1" w:rsidRPr="007F2770" w:rsidRDefault="006B3EA1" w:rsidP="009D3266">
            <w:pPr>
              <w:pStyle w:val="TAC"/>
            </w:pPr>
            <w:r w:rsidRPr="007F2770">
              <w:t>to</w:t>
            </w:r>
          </w:p>
        </w:tc>
        <w:tc>
          <w:tcPr>
            <w:tcW w:w="5882" w:type="dxa"/>
            <w:gridSpan w:val="6"/>
            <w:tcBorders>
              <w:right w:val="single" w:sz="4" w:space="0" w:color="auto"/>
            </w:tcBorders>
          </w:tcPr>
          <w:p w14:paraId="1B2513A4" w14:textId="77777777" w:rsidR="006B3EA1" w:rsidRPr="007F2770" w:rsidRDefault="006B3EA1" w:rsidP="009D3266">
            <w:pPr>
              <w:pStyle w:val="TAL"/>
              <w:rPr>
                <w:lang w:val="it-IT"/>
              </w:rPr>
            </w:pPr>
            <w:r w:rsidRPr="007F2770">
              <w:rPr>
                <w:lang w:eastAsia="ja-JP"/>
              </w:rPr>
              <w:t>Operator-specific protection scheme</w:t>
            </w:r>
          </w:p>
        </w:tc>
      </w:tr>
      <w:tr w:rsidR="006B3EA1" w:rsidRPr="007F2770" w14:paraId="5CAF92A4" w14:textId="77777777" w:rsidTr="009D3266">
        <w:trPr>
          <w:cantSplit/>
          <w:jc w:val="center"/>
        </w:trPr>
        <w:tc>
          <w:tcPr>
            <w:tcW w:w="286" w:type="dxa"/>
            <w:tcBorders>
              <w:left w:val="single" w:sz="4" w:space="0" w:color="auto"/>
            </w:tcBorders>
          </w:tcPr>
          <w:p w14:paraId="5C01A3DC" w14:textId="77777777" w:rsidR="006B3EA1" w:rsidRPr="007F2770" w:rsidRDefault="006B3EA1" w:rsidP="009D3266">
            <w:pPr>
              <w:pStyle w:val="TAC"/>
            </w:pPr>
            <w:r w:rsidRPr="007F2770">
              <w:t>1</w:t>
            </w:r>
          </w:p>
        </w:tc>
        <w:tc>
          <w:tcPr>
            <w:tcW w:w="287" w:type="dxa"/>
          </w:tcPr>
          <w:p w14:paraId="45F81EA4" w14:textId="77777777" w:rsidR="006B3EA1" w:rsidRPr="007F2770" w:rsidRDefault="006B3EA1" w:rsidP="009D3266">
            <w:pPr>
              <w:pStyle w:val="TAC"/>
            </w:pPr>
            <w:r w:rsidRPr="007F2770">
              <w:t>1</w:t>
            </w:r>
          </w:p>
        </w:tc>
        <w:tc>
          <w:tcPr>
            <w:tcW w:w="283" w:type="dxa"/>
          </w:tcPr>
          <w:p w14:paraId="5ABC4CBF" w14:textId="77777777" w:rsidR="006B3EA1" w:rsidRPr="007F2770" w:rsidRDefault="006B3EA1" w:rsidP="009D3266">
            <w:pPr>
              <w:pStyle w:val="TAC"/>
            </w:pPr>
            <w:r w:rsidRPr="007F2770">
              <w:t>1</w:t>
            </w:r>
          </w:p>
        </w:tc>
        <w:tc>
          <w:tcPr>
            <w:tcW w:w="283" w:type="dxa"/>
          </w:tcPr>
          <w:p w14:paraId="04D92D0F" w14:textId="77777777" w:rsidR="006B3EA1" w:rsidRPr="007F2770" w:rsidRDefault="006B3EA1" w:rsidP="009D3266">
            <w:pPr>
              <w:pStyle w:val="TAC"/>
            </w:pPr>
            <w:r w:rsidRPr="007F2770">
              <w:t>1</w:t>
            </w:r>
          </w:p>
        </w:tc>
        <w:tc>
          <w:tcPr>
            <w:tcW w:w="5882" w:type="dxa"/>
            <w:gridSpan w:val="6"/>
            <w:tcBorders>
              <w:right w:val="single" w:sz="4" w:space="0" w:color="auto"/>
            </w:tcBorders>
          </w:tcPr>
          <w:p w14:paraId="1AA23A9E" w14:textId="77777777" w:rsidR="006B3EA1" w:rsidRPr="007F2770" w:rsidRDefault="006B3EA1" w:rsidP="009D3266">
            <w:pPr>
              <w:pStyle w:val="TAL"/>
              <w:rPr>
                <w:lang w:val="it-IT"/>
              </w:rPr>
            </w:pPr>
          </w:p>
        </w:tc>
      </w:tr>
      <w:tr w:rsidR="006B3EA1" w:rsidRPr="007F2770" w14:paraId="5D248063" w14:textId="77777777" w:rsidTr="009D3266">
        <w:trPr>
          <w:cantSplit/>
          <w:jc w:val="center"/>
        </w:trPr>
        <w:tc>
          <w:tcPr>
            <w:tcW w:w="7021" w:type="dxa"/>
            <w:gridSpan w:val="10"/>
            <w:tcBorders>
              <w:left w:val="single" w:sz="4" w:space="0" w:color="auto"/>
              <w:right w:val="single" w:sz="4" w:space="0" w:color="auto"/>
            </w:tcBorders>
          </w:tcPr>
          <w:p w14:paraId="56999636" w14:textId="77777777" w:rsidR="006B3EA1" w:rsidRPr="007F2770" w:rsidRDefault="006B3EA1" w:rsidP="009D3266">
            <w:pPr>
              <w:pStyle w:val="TAL"/>
              <w:rPr>
                <w:lang w:val="it-IT"/>
              </w:rPr>
            </w:pPr>
          </w:p>
        </w:tc>
      </w:tr>
      <w:tr w:rsidR="006B3EA1" w:rsidRPr="007F2770" w14:paraId="292DEC07" w14:textId="77777777" w:rsidTr="009D3266">
        <w:trPr>
          <w:cantSplit/>
          <w:jc w:val="center"/>
        </w:trPr>
        <w:tc>
          <w:tcPr>
            <w:tcW w:w="7047" w:type="dxa"/>
            <w:gridSpan w:val="10"/>
            <w:tcBorders>
              <w:left w:val="single" w:sz="4" w:space="0" w:color="auto"/>
              <w:right w:val="single" w:sz="4" w:space="0" w:color="auto"/>
            </w:tcBorders>
          </w:tcPr>
          <w:p w14:paraId="5C5E4FF2" w14:textId="77777777" w:rsidR="006B3EA1" w:rsidRPr="007F2770" w:rsidRDefault="006B3EA1" w:rsidP="009D3266">
            <w:pPr>
              <w:pStyle w:val="TAL"/>
            </w:pPr>
            <w:r w:rsidRPr="007F2770">
              <w:t>Bits 5-8 of octet 10 are spare and shall be coded as zero.</w:t>
            </w:r>
          </w:p>
        </w:tc>
      </w:tr>
      <w:tr w:rsidR="006B3EA1" w:rsidRPr="007F2770" w14:paraId="4F09819C" w14:textId="77777777" w:rsidTr="009D3266">
        <w:trPr>
          <w:cantSplit/>
          <w:jc w:val="center"/>
        </w:trPr>
        <w:tc>
          <w:tcPr>
            <w:tcW w:w="7047" w:type="dxa"/>
            <w:gridSpan w:val="10"/>
            <w:tcBorders>
              <w:left w:val="single" w:sz="4" w:space="0" w:color="auto"/>
              <w:right w:val="single" w:sz="4" w:space="0" w:color="auto"/>
            </w:tcBorders>
          </w:tcPr>
          <w:p w14:paraId="61C49EB5" w14:textId="77777777" w:rsidR="006B3EA1" w:rsidRPr="007F2770" w:rsidRDefault="006B3EA1" w:rsidP="009D3266">
            <w:pPr>
              <w:pStyle w:val="TAL"/>
            </w:pPr>
          </w:p>
        </w:tc>
      </w:tr>
      <w:tr w:rsidR="006B3EA1" w:rsidRPr="007F2770" w14:paraId="77A9159F" w14:textId="77777777" w:rsidTr="009D3266">
        <w:trPr>
          <w:cantSplit/>
          <w:jc w:val="center"/>
        </w:trPr>
        <w:tc>
          <w:tcPr>
            <w:tcW w:w="7047" w:type="dxa"/>
            <w:gridSpan w:val="10"/>
            <w:tcBorders>
              <w:left w:val="single" w:sz="4" w:space="0" w:color="auto"/>
              <w:right w:val="single" w:sz="4" w:space="0" w:color="auto"/>
            </w:tcBorders>
          </w:tcPr>
          <w:p w14:paraId="3ABE212D" w14:textId="77777777" w:rsidR="006B3EA1" w:rsidRPr="007F2770" w:rsidRDefault="006B3EA1" w:rsidP="009D3266">
            <w:pPr>
              <w:pStyle w:val="TAL"/>
            </w:pPr>
            <w:r w:rsidRPr="007F2770">
              <w:t>Home network public key identifier (octet 11)</w:t>
            </w:r>
          </w:p>
          <w:p w14:paraId="2B0B9D95" w14:textId="77777777" w:rsidR="006B3EA1" w:rsidRPr="007F2770" w:rsidRDefault="006B3EA1" w:rsidP="009D3266">
            <w:pPr>
              <w:pStyle w:val="TAL"/>
            </w:pPr>
          </w:p>
        </w:tc>
      </w:tr>
      <w:tr w:rsidR="006B3EA1" w:rsidRPr="007F2770" w14:paraId="61E7BC52" w14:textId="77777777" w:rsidTr="009D3266">
        <w:trPr>
          <w:cantSplit/>
          <w:jc w:val="center"/>
        </w:trPr>
        <w:tc>
          <w:tcPr>
            <w:tcW w:w="7047" w:type="dxa"/>
            <w:gridSpan w:val="10"/>
            <w:tcBorders>
              <w:left w:val="single" w:sz="4" w:space="0" w:color="auto"/>
              <w:right w:val="single" w:sz="4" w:space="0" w:color="auto"/>
            </w:tcBorders>
          </w:tcPr>
          <w:p w14:paraId="2CAF7351" w14:textId="77777777" w:rsidR="006B3EA1" w:rsidRPr="007F2770" w:rsidRDefault="006B3EA1" w:rsidP="009D3266">
            <w:pPr>
              <w:pStyle w:val="TAL"/>
            </w:pPr>
            <w:r w:rsidRPr="007F2770">
              <w:t>The Home network public key identifier (PKI) field is coded as defined in 3GPP TS 23.003 [4]. Home network public key identifier shall be coded as "00000000" when Protection scheme identifier is set to "0000" (i.e. Null scheme).</w:t>
            </w:r>
          </w:p>
        </w:tc>
      </w:tr>
      <w:tr w:rsidR="006B3EA1" w:rsidRPr="007F2770" w14:paraId="6A4801DA" w14:textId="77777777" w:rsidTr="009D3266">
        <w:trPr>
          <w:cantSplit/>
          <w:jc w:val="center"/>
        </w:trPr>
        <w:tc>
          <w:tcPr>
            <w:tcW w:w="7047" w:type="dxa"/>
            <w:gridSpan w:val="10"/>
            <w:tcBorders>
              <w:left w:val="single" w:sz="4" w:space="0" w:color="auto"/>
              <w:right w:val="single" w:sz="4" w:space="0" w:color="auto"/>
            </w:tcBorders>
          </w:tcPr>
          <w:p w14:paraId="12308416" w14:textId="77777777" w:rsidR="006B3EA1" w:rsidRPr="007F2770" w:rsidRDefault="006B3EA1" w:rsidP="009D3266">
            <w:pPr>
              <w:pStyle w:val="TAL"/>
            </w:pPr>
            <w:r w:rsidRPr="007F2770">
              <w:t>Bits</w:t>
            </w:r>
          </w:p>
        </w:tc>
      </w:tr>
      <w:tr w:rsidR="006B3EA1" w:rsidRPr="007F2770" w14:paraId="735E286C" w14:textId="77777777" w:rsidTr="009D3266">
        <w:trPr>
          <w:jc w:val="center"/>
        </w:trPr>
        <w:tc>
          <w:tcPr>
            <w:tcW w:w="286" w:type="dxa"/>
            <w:tcBorders>
              <w:top w:val="nil"/>
              <w:left w:val="single" w:sz="4" w:space="0" w:color="auto"/>
              <w:bottom w:val="nil"/>
              <w:right w:val="nil"/>
            </w:tcBorders>
          </w:tcPr>
          <w:p w14:paraId="677BFB6F" w14:textId="77777777" w:rsidR="006B3EA1" w:rsidRPr="007F2770" w:rsidRDefault="006B3EA1" w:rsidP="009D3266">
            <w:pPr>
              <w:pStyle w:val="TAH"/>
            </w:pPr>
            <w:r w:rsidRPr="007F2770">
              <w:t>8</w:t>
            </w:r>
          </w:p>
        </w:tc>
        <w:tc>
          <w:tcPr>
            <w:tcW w:w="287" w:type="dxa"/>
            <w:tcBorders>
              <w:top w:val="nil"/>
              <w:left w:val="nil"/>
              <w:bottom w:val="nil"/>
              <w:right w:val="nil"/>
            </w:tcBorders>
          </w:tcPr>
          <w:p w14:paraId="1A69B91A" w14:textId="77777777" w:rsidR="006B3EA1" w:rsidRPr="007F2770" w:rsidRDefault="006B3EA1" w:rsidP="009D3266">
            <w:pPr>
              <w:pStyle w:val="TAH"/>
            </w:pPr>
            <w:r w:rsidRPr="007F2770">
              <w:t>7</w:t>
            </w:r>
          </w:p>
        </w:tc>
        <w:tc>
          <w:tcPr>
            <w:tcW w:w="289" w:type="dxa"/>
            <w:tcBorders>
              <w:top w:val="nil"/>
              <w:left w:val="nil"/>
              <w:bottom w:val="nil"/>
              <w:right w:val="nil"/>
            </w:tcBorders>
          </w:tcPr>
          <w:p w14:paraId="64EEE3E0" w14:textId="77777777" w:rsidR="006B3EA1" w:rsidRPr="007F2770" w:rsidRDefault="006B3EA1" w:rsidP="009D3266">
            <w:pPr>
              <w:pStyle w:val="TAH"/>
            </w:pPr>
            <w:r w:rsidRPr="007F2770">
              <w:t>6</w:t>
            </w:r>
          </w:p>
        </w:tc>
        <w:tc>
          <w:tcPr>
            <w:tcW w:w="290" w:type="dxa"/>
            <w:tcBorders>
              <w:top w:val="nil"/>
              <w:left w:val="nil"/>
              <w:bottom w:val="nil"/>
              <w:right w:val="nil"/>
            </w:tcBorders>
          </w:tcPr>
          <w:p w14:paraId="3BA8E284" w14:textId="77777777" w:rsidR="006B3EA1" w:rsidRPr="007F2770" w:rsidRDefault="006B3EA1" w:rsidP="009D3266">
            <w:pPr>
              <w:pStyle w:val="TAH"/>
            </w:pPr>
            <w:r w:rsidRPr="007F2770">
              <w:t>5</w:t>
            </w:r>
          </w:p>
        </w:tc>
        <w:tc>
          <w:tcPr>
            <w:tcW w:w="286" w:type="dxa"/>
            <w:tcBorders>
              <w:top w:val="nil"/>
              <w:left w:val="nil"/>
              <w:bottom w:val="nil"/>
              <w:right w:val="nil"/>
            </w:tcBorders>
          </w:tcPr>
          <w:p w14:paraId="5906A922" w14:textId="77777777" w:rsidR="006B3EA1" w:rsidRPr="007F2770" w:rsidRDefault="006B3EA1" w:rsidP="009D3266">
            <w:pPr>
              <w:pStyle w:val="TAH"/>
            </w:pPr>
            <w:r w:rsidRPr="007F2770">
              <w:t>4</w:t>
            </w:r>
          </w:p>
        </w:tc>
        <w:tc>
          <w:tcPr>
            <w:tcW w:w="287" w:type="dxa"/>
            <w:tcBorders>
              <w:top w:val="nil"/>
              <w:left w:val="nil"/>
              <w:bottom w:val="nil"/>
              <w:right w:val="nil"/>
            </w:tcBorders>
          </w:tcPr>
          <w:p w14:paraId="6F936C9E" w14:textId="77777777" w:rsidR="006B3EA1" w:rsidRPr="007F2770" w:rsidRDefault="006B3EA1" w:rsidP="009D3266">
            <w:pPr>
              <w:pStyle w:val="TAH"/>
            </w:pPr>
            <w:r w:rsidRPr="007F2770">
              <w:t>3</w:t>
            </w:r>
          </w:p>
        </w:tc>
        <w:tc>
          <w:tcPr>
            <w:tcW w:w="287" w:type="dxa"/>
            <w:tcBorders>
              <w:top w:val="nil"/>
              <w:left w:val="nil"/>
              <w:bottom w:val="nil"/>
              <w:right w:val="nil"/>
            </w:tcBorders>
          </w:tcPr>
          <w:p w14:paraId="05BADF7D" w14:textId="77777777" w:rsidR="006B3EA1" w:rsidRPr="007F2770" w:rsidRDefault="006B3EA1" w:rsidP="009D3266">
            <w:pPr>
              <w:pStyle w:val="TAH"/>
            </w:pPr>
            <w:r w:rsidRPr="007F2770">
              <w:t>2</w:t>
            </w:r>
          </w:p>
        </w:tc>
        <w:tc>
          <w:tcPr>
            <w:tcW w:w="287" w:type="dxa"/>
            <w:tcBorders>
              <w:top w:val="nil"/>
              <w:left w:val="nil"/>
              <w:bottom w:val="nil"/>
              <w:right w:val="nil"/>
            </w:tcBorders>
          </w:tcPr>
          <w:p w14:paraId="6D1C7C13" w14:textId="77777777" w:rsidR="006B3EA1" w:rsidRPr="007F2770" w:rsidRDefault="006B3EA1" w:rsidP="009D3266">
            <w:pPr>
              <w:pStyle w:val="TAH"/>
            </w:pPr>
            <w:r w:rsidRPr="007F2770">
              <w:t>1</w:t>
            </w:r>
          </w:p>
        </w:tc>
        <w:tc>
          <w:tcPr>
            <w:tcW w:w="331" w:type="dxa"/>
            <w:tcBorders>
              <w:top w:val="nil"/>
              <w:left w:val="nil"/>
              <w:bottom w:val="nil"/>
              <w:right w:val="nil"/>
            </w:tcBorders>
          </w:tcPr>
          <w:p w14:paraId="78D0D18C" w14:textId="77777777" w:rsidR="006B3EA1" w:rsidRPr="007F2770" w:rsidRDefault="006B3EA1" w:rsidP="009D3266">
            <w:pPr>
              <w:pStyle w:val="TAL"/>
            </w:pPr>
          </w:p>
        </w:tc>
        <w:tc>
          <w:tcPr>
            <w:tcW w:w="4403" w:type="dxa"/>
            <w:tcBorders>
              <w:top w:val="nil"/>
              <w:left w:val="nil"/>
              <w:bottom w:val="nil"/>
              <w:right w:val="single" w:sz="4" w:space="0" w:color="auto"/>
            </w:tcBorders>
          </w:tcPr>
          <w:p w14:paraId="7E03D062" w14:textId="77777777" w:rsidR="006B3EA1" w:rsidRPr="007F2770" w:rsidRDefault="006B3EA1" w:rsidP="009D3266">
            <w:pPr>
              <w:pStyle w:val="TAL"/>
            </w:pPr>
          </w:p>
        </w:tc>
      </w:tr>
      <w:tr w:rsidR="006B3EA1" w:rsidRPr="007F2770" w14:paraId="6D787412" w14:textId="77777777" w:rsidTr="009D3266">
        <w:trPr>
          <w:jc w:val="center"/>
        </w:trPr>
        <w:tc>
          <w:tcPr>
            <w:tcW w:w="286" w:type="dxa"/>
            <w:tcBorders>
              <w:top w:val="nil"/>
              <w:left w:val="single" w:sz="4" w:space="0" w:color="auto"/>
              <w:bottom w:val="nil"/>
              <w:right w:val="nil"/>
            </w:tcBorders>
          </w:tcPr>
          <w:p w14:paraId="7E41BBEE" w14:textId="77777777" w:rsidR="006B3EA1" w:rsidRPr="007F2770" w:rsidRDefault="006B3EA1" w:rsidP="009D3266">
            <w:pPr>
              <w:pStyle w:val="TAC"/>
            </w:pPr>
            <w:r w:rsidRPr="007F2770">
              <w:t>0</w:t>
            </w:r>
          </w:p>
        </w:tc>
        <w:tc>
          <w:tcPr>
            <w:tcW w:w="287" w:type="dxa"/>
            <w:tcBorders>
              <w:top w:val="nil"/>
              <w:left w:val="nil"/>
              <w:bottom w:val="nil"/>
              <w:right w:val="nil"/>
            </w:tcBorders>
          </w:tcPr>
          <w:p w14:paraId="3AD38DAD" w14:textId="77777777" w:rsidR="006B3EA1" w:rsidRPr="007F2770" w:rsidRDefault="006B3EA1" w:rsidP="009D3266">
            <w:pPr>
              <w:pStyle w:val="TAC"/>
            </w:pPr>
            <w:r w:rsidRPr="007F2770">
              <w:t>0</w:t>
            </w:r>
          </w:p>
        </w:tc>
        <w:tc>
          <w:tcPr>
            <w:tcW w:w="289" w:type="dxa"/>
            <w:tcBorders>
              <w:top w:val="nil"/>
              <w:left w:val="nil"/>
              <w:bottom w:val="nil"/>
              <w:right w:val="nil"/>
            </w:tcBorders>
          </w:tcPr>
          <w:p w14:paraId="60EEF532" w14:textId="77777777" w:rsidR="006B3EA1" w:rsidRPr="007F2770" w:rsidRDefault="006B3EA1" w:rsidP="009D3266">
            <w:pPr>
              <w:pStyle w:val="TAC"/>
            </w:pPr>
            <w:r w:rsidRPr="007F2770">
              <w:t>0</w:t>
            </w:r>
          </w:p>
        </w:tc>
        <w:tc>
          <w:tcPr>
            <w:tcW w:w="290" w:type="dxa"/>
            <w:tcBorders>
              <w:top w:val="nil"/>
              <w:left w:val="nil"/>
              <w:bottom w:val="nil"/>
              <w:right w:val="nil"/>
            </w:tcBorders>
          </w:tcPr>
          <w:p w14:paraId="4A4166B7" w14:textId="77777777" w:rsidR="006B3EA1" w:rsidRPr="007F2770" w:rsidRDefault="006B3EA1" w:rsidP="009D3266">
            <w:pPr>
              <w:pStyle w:val="TAC"/>
            </w:pPr>
            <w:r w:rsidRPr="007F2770">
              <w:t>0</w:t>
            </w:r>
          </w:p>
        </w:tc>
        <w:tc>
          <w:tcPr>
            <w:tcW w:w="286" w:type="dxa"/>
            <w:tcBorders>
              <w:top w:val="nil"/>
              <w:left w:val="nil"/>
              <w:bottom w:val="nil"/>
              <w:right w:val="nil"/>
            </w:tcBorders>
          </w:tcPr>
          <w:p w14:paraId="4A0E555E" w14:textId="77777777" w:rsidR="006B3EA1" w:rsidRPr="007F2770" w:rsidRDefault="006B3EA1" w:rsidP="009D3266">
            <w:pPr>
              <w:pStyle w:val="TAC"/>
            </w:pPr>
            <w:r w:rsidRPr="007F2770">
              <w:t>0</w:t>
            </w:r>
          </w:p>
        </w:tc>
        <w:tc>
          <w:tcPr>
            <w:tcW w:w="287" w:type="dxa"/>
            <w:tcBorders>
              <w:top w:val="nil"/>
              <w:left w:val="nil"/>
              <w:bottom w:val="nil"/>
              <w:right w:val="nil"/>
            </w:tcBorders>
          </w:tcPr>
          <w:p w14:paraId="22EDDDA7" w14:textId="77777777" w:rsidR="006B3EA1" w:rsidRPr="007F2770" w:rsidRDefault="006B3EA1" w:rsidP="009D3266">
            <w:pPr>
              <w:pStyle w:val="TAC"/>
            </w:pPr>
            <w:r w:rsidRPr="007F2770">
              <w:t>0</w:t>
            </w:r>
          </w:p>
        </w:tc>
        <w:tc>
          <w:tcPr>
            <w:tcW w:w="287" w:type="dxa"/>
            <w:tcBorders>
              <w:top w:val="nil"/>
              <w:left w:val="nil"/>
              <w:bottom w:val="nil"/>
              <w:right w:val="nil"/>
            </w:tcBorders>
          </w:tcPr>
          <w:p w14:paraId="1A5D15BB" w14:textId="77777777" w:rsidR="006B3EA1" w:rsidRPr="007F2770" w:rsidRDefault="006B3EA1" w:rsidP="009D3266">
            <w:pPr>
              <w:pStyle w:val="TAC"/>
            </w:pPr>
            <w:r w:rsidRPr="007F2770">
              <w:t>0</w:t>
            </w:r>
          </w:p>
        </w:tc>
        <w:tc>
          <w:tcPr>
            <w:tcW w:w="287" w:type="dxa"/>
            <w:tcBorders>
              <w:top w:val="nil"/>
              <w:left w:val="nil"/>
              <w:bottom w:val="nil"/>
              <w:right w:val="nil"/>
            </w:tcBorders>
          </w:tcPr>
          <w:p w14:paraId="0017540B" w14:textId="77777777" w:rsidR="006B3EA1" w:rsidRPr="007F2770" w:rsidRDefault="006B3EA1" w:rsidP="009D3266">
            <w:pPr>
              <w:pStyle w:val="TAC"/>
            </w:pPr>
            <w:r w:rsidRPr="007F2770">
              <w:t>0</w:t>
            </w:r>
          </w:p>
        </w:tc>
        <w:tc>
          <w:tcPr>
            <w:tcW w:w="331" w:type="dxa"/>
            <w:tcBorders>
              <w:top w:val="nil"/>
              <w:left w:val="nil"/>
              <w:bottom w:val="nil"/>
              <w:right w:val="nil"/>
            </w:tcBorders>
          </w:tcPr>
          <w:p w14:paraId="19FFEAD0" w14:textId="77777777" w:rsidR="006B3EA1" w:rsidRPr="007F2770" w:rsidRDefault="006B3EA1" w:rsidP="009D3266">
            <w:pPr>
              <w:pStyle w:val="TAL"/>
            </w:pPr>
          </w:p>
        </w:tc>
        <w:tc>
          <w:tcPr>
            <w:tcW w:w="4403" w:type="dxa"/>
            <w:tcBorders>
              <w:top w:val="nil"/>
              <w:left w:val="nil"/>
              <w:bottom w:val="nil"/>
              <w:right w:val="single" w:sz="4" w:space="0" w:color="auto"/>
            </w:tcBorders>
          </w:tcPr>
          <w:p w14:paraId="09DFE59D" w14:textId="77777777" w:rsidR="006B3EA1" w:rsidRPr="007F2770" w:rsidRDefault="006B3EA1" w:rsidP="009D3266">
            <w:pPr>
              <w:pStyle w:val="TAL"/>
            </w:pPr>
            <w:r w:rsidRPr="007F2770">
              <w:rPr>
                <w:lang w:eastAsia="ja-JP"/>
              </w:rPr>
              <w:t>Home network PKI value 0</w:t>
            </w:r>
          </w:p>
        </w:tc>
      </w:tr>
      <w:tr w:rsidR="006B3EA1" w:rsidRPr="007F2770" w14:paraId="257E7DFD" w14:textId="77777777" w:rsidTr="009D3266">
        <w:trPr>
          <w:jc w:val="center"/>
        </w:trPr>
        <w:tc>
          <w:tcPr>
            <w:tcW w:w="286" w:type="dxa"/>
            <w:tcBorders>
              <w:top w:val="nil"/>
              <w:left w:val="single" w:sz="4" w:space="0" w:color="auto"/>
              <w:bottom w:val="nil"/>
              <w:right w:val="nil"/>
            </w:tcBorders>
          </w:tcPr>
          <w:p w14:paraId="4109BB7D" w14:textId="77777777" w:rsidR="006B3EA1" w:rsidRPr="007F2770" w:rsidRDefault="006B3EA1" w:rsidP="009D3266">
            <w:pPr>
              <w:pStyle w:val="TAC"/>
            </w:pPr>
            <w:r w:rsidRPr="007F2770">
              <w:t>0</w:t>
            </w:r>
          </w:p>
        </w:tc>
        <w:tc>
          <w:tcPr>
            <w:tcW w:w="287" w:type="dxa"/>
            <w:tcBorders>
              <w:top w:val="nil"/>
              <w:left w:val="nil"/>
              <w:bottom w:val="nil"/>
              <w:right w:val="nil"/>
            </w:tcBorders>
          </w:tcPr>
          <w:p w14:paraId="2D6A6FDF" w14:textId="77777777" w:rsidR="006B3EA1" w:rsidRPr="007F2770" w:rsidRDefault="006B3EA1" w:rsidP="009D3266">
            <w:pPr>
              <w:pStyle w:val="TAC"/>
            </w:pPr>
            <w:r w:rsidRPr="007F2770">
              <w:t>0</w:t>
            </w:r>
          </w:p>
        </w:tc>
        <w:tc>
          <w:tcPr>
            <w:tcW w:w="289" w:type="dxa"/>
            <w:tcBorders>
              <w:top w:val="nil"/>
              <w:left w:val="nil"/>
              <w:bottom w:val="nil"/>
              <w:right w:val="nil"/>
            </w:tcBorders>
          </w:tcPr>
          <w:p w14:paraId="67528019" w14:textId="77777777" w:rsidR="006B3EA1" w:rsidRPr="007F2770" w:rsidRDefault="006B3EA1" w:rsidP="009D3266">
            <w:pPr>
              <w:pStyle w:val="TAC"/>
            </w:pPr>
            <w:r w:rsidRPr="007F2770">
              <w:t>0</w:t>
            </w:r>
          </w:p>
        </w:tc>
        <w:tc>
          <w:tcPr>
            <w:tcW w:w="290" w:type="dxa"/>
            <w:tcBorders>
              <w:top w:val="nil"/>
              <w:left w:val="nil"/>
              <w:bottom w:val="nil"/>
              <w:right w:val="nil"/>
            </w:tcBorders>
          </w:tcPr>
          <w:p w14:paraId="630920DD" w14:textId="77777777" w:rsidR="006B3EA1" w:rsidRPr="007F2770" w:rsidRDefault="006B3EA1" w:rsidP="009D3266">
            <w:pPr>
              <w:pStyle w:val="TAC"/>
            </w:pPr>
            <w:r w:rsidRPr="007F2770">
              <w:t>0</w:t>
            </w:r>
          </w:p>
        </w:tc>
        <w:tc>
          <w:tcPr>
            <w:tcW w:w="286" w:type="dxa"/>
            <w:tcBorders>
              <w:top w:val="nil"/>
              <w:left w:val="nil"/>
              <w:bottom w:val="nil"/>
              <w:right w:val="nil"/>
            </w:tcBorders>
          </w:tcPr>
          <w:p w14:paraId="703E99B2" w14:textId="77777777" w:rsidR="006B3EA1" w:rsidRPr="007F2770" w:rsidRDefault="006B3EA1" w:rsidP="009D3266">
            <w:pPr>
              <w:pStyle w:val="TAC"/>
            </w:pPr>
            <w:r w:rsidRPr="007F2770">
              <w:t>0</w:t>
            </w:r>
          </w:p>
        </w:tc>
        <w:tc>
          <w:tcPr>
            <w:tcW w:w="287" w:type="dxa"/>
            <w:tcBorders>
              <w:top w:val="nil"/>
              <w:left w:val="nil"/>
              <w:bottom w:val="nil"/>
              <w:right w:val="nil"/>
            </w:tcBorders>
          </w:tcPr>
          <w:p w14:paraId="2C9B3295" w14:textId="77777777" w:rsidR="006B3EA1" w:rsidRPr="007F2770" w:rsidRDefault="006B3EA1" w:rsidP="009D3266">
            <w:pPr>
              <w:pStyle w:val="TAC"/>
            </w:pPr>
            <w:r w:rsidRPr="007F2770">
              <w:t>0</w:t>
            </w:r>
          </w:p>
        </w:tc>
        <w:tc>
          <w:tcPr>
            <w:tcW w:w="287" w:type="dxa"/>
            <w:tcBorders>
              <w:top w:val="nil"/>
              <w:left w:val="nil"/>
              <w:bottom w:val="nil"/>
              <w:right w:val="nil"/>
            </w:tcBorders>
          </w:tcPr>
          <w:p w14:paraId="58F04DC7" w14:textId="77777777" w:rsidR="006B3EA1" w:rsidRPr="007F2770" w:rsidRDefault="006B3EA1" w:rsidP="009D3266">
            <w:pPr>
              <w:pStyle w:val="TAC"/>
            </w:pPr>
            <w:r w:rsidRPr="007F2770">
              <w:t>0</w:t>
            </w:r>
          </w:p>
        </w:tc>
        <w:tc>
          <w:tcPr>
            <w:tcW w:w="287" w:type="dxa"/>
            <w:tcBorders>
              <w:top w:val="nil"/>
              <w:left w:val="nil"/>
              <w:bottom w:val="nil"/>
              <w:right w:val="nil"/>
            </w:tcBorders>
          </w:tcPr>
          <w:p w14:paraId="15E4A85B" w14:textId="77777777" w:rsidR="006B3EA1" w:rsidRPr="007F2770" w:rsidRDefault="006B3EA1" w:rsidP="009D3266">
            <w:pPr>
              <w:pStyle w:val="TAC"/>
            </w:pPr>
            <w:r w:rsidRPr="007F2770">
              <w:t>1</w:t>
            </w:r>
          </w:p>
        </w:tc>
        <w:tc>
          <w:tcPr>
            <w:tcW w:w="331" w:type="dxa"/>
            <w:tcBorders>
              <w:top w:val="nil"/>
              <w:left w:val="nil"/>
              <w:bottom w:val="nil"/>
              <w:right w:val="nil"/>
            </w:tcBorders>
          </w:tcPr>
          <w:p w14:paraId="001B7577" w14:textId="77777777" w:rsidR="006B3EA1" w:rsidRPr="007F2770" w:rsidRDefault="006B3EA1" w:rsidP="009D3266">
            <w:pPr>
              <w:pStyle w:val="TAL"/>
            </w:pPr>
          </w:p>
        </w:tc>
        <w:tc>
          <w:tcPr>
            <w:tcW w:w="4403" w:type="dxa"/>
            <w:tcBorders>
              <w:top w:val="nil"/>
              <w:left w:val="nil"/>
              <w:bottom w:val="nil"/>
              <w:right w:val="single" w:sz="4" w:space="0" w:color="auto"/>
            </w:tcBorders>
          </w:tcPr>
          <w:p w14:paraId="387617DE" w14:textId="77777777" w:rsidR="006B3EA1" w:rsidRPr="007F2770" w:rsidRDefault="006B3EA1" w:rsidP="009D3266">
            <w:pPr>
              <w:pStyle w:val="TAL"/>
            </w:pPr>
          </w:p>
        </w:tc>
      </w:tr>
      <w:tr w:rsidR="006B3EA1" w:rsidRPr="007F2770" w14:paraId="4C857552" w14:textId="77777777" w:rsidTr="009D3266">
        <w:trPr>
          <w:jc w:val="center"/>
        </w:trPr>
        <w:tc>
          <w:tcPr>
            <w:tcW w:w="2299" w:type="dxa"/>
            <w:gridSpan w:val="8"/>
            <w:tcBorders>
              <w:top w:val="nil"/>
              <w:left w:val="single" w:sz="4" w:space="0" w:color="auto"/>
              <w:bottom w:val="nil"/>
              <w:right w:val="nil"/>
            </w:tcBorders>
          </w:tcPr>
          <w:p w14:paraId="00B408B6" w14:textId="77777777" w:rsidR="006B3EA1" w:rsidRPr="007F2770" w:rsidRDefault="006B3EA1" w:rsidP="009D3266">
            <w:pPr>
              <w:pStyle w:val="TAC"/>
            </w:pPr>
            <w:r w:rsidRPr="007F2770">
              <w:t>to</w:t>
            </w:r>
          </w:p>
        </w:tc>
        <w:tc>
          <w:tcPr>
            <w:tcW w:w="331" w:type="dxa"/>
            <w:tcBorders>
              <w:top w:val="nil"/>
              <w:left w:val="nil"/>
              <w:bottom w:val="nil"/>
              <w:right w:val="nil"/>
            </w:tcBorders>
          </w:tcPr>
          <w:p w14:paraId="15BEF1A1" w14:textId="77777777" w:rsidR="006B3EA1" w:rsidRPr="007F2770" w:rsidRDefault="006B3EA1" w:rsidP="009D3266">
            <w:pPr>
              <w:pStyle w:val="TAL"/>
            </w:pPr>
          </w:p>
        </w:tc>
        <w:tc>
          <w:tcPr>
            <w:tcW w:w="4403" w:type="dxa"/>
            <w:tcBorders>
              <w:top w:val="nil"/>
              <w:left w:val="nil"/>
              <w:bottom w:val="nil"/>
              <w:right w:val="single" w:sz="4" w:space="0" w:color="auto"/>
            </w:tcBorders>
          </w:tcPr>
          <w:p w14:paraId="59487A37" w14:textId="77777777" w:rsidR="006B3EA1" w:rsidRPr="007F2770" w:rsidRDefault="006B3EA1" w:rsidP="009D3266">
            <w:pPr>
              <w:pStyle w:val="TAL"/>
            </w:pPr>
            <w:r w:rsidRPr="007F2770">
              <w:rPr>
                <w:lang w:eastAsia="ja-JP"/>
              </w:rPr>
              <w:t>Home network PKI value (1-254)</w:t>
            </w:r>
          </w:p>
        </w:tc>
      </w:tr>
      <w:tr w:rsidR="006B3EA1" w:rsidRPr="007F2770" w14:paraId="6178E368" w14:textId="77777777" w:rsidTr="009D3266">
        <w:trPr>
          <w:jc w:val="center"/>
        </w:trPr>
        <w:tc>
          <w:tcPr>
            <w:tcW w:w="286" w:type="dxa"/>
            <w:tcBorders>
              <w:top w:val="nil"/>
              <w:left w:val="single" w:sz="4" w:space="0" w:color="auto"/>
              <w:bottom w:val="nil"/>
              <w:right w:val="nil"/>
            </w:tcBorders>
          </w:tcPr>
          <w:p w14:paraId="36F2AB26" w14:textId="77777777" w:rsidR="006B3EA1" w:rsidRPr="007F2770" w:rsidRDefault="006B3EA1" w:rsidP="009D3266">
            <w:pPr>
              <w:pStyle w:val="TAC"/>
            </w:pPr>
            <w:r w:rsidRPr="007F2770">
              <w:t>1</w:t>
            </w:r>
          </w:p>
        </w:tc>
        <w:tc>
          <w:tcPr>
            <w:tcW w:w="287" w:type="dxa"/>
            <w:tcBorders>
              <w:top w:val="nil"/>
              <w:left w:val="nil"/>
              <w:bottom w:val="nil"/>
              <w:right w:val="nil"/>
            </w:tcBorders>
          </w:tcPr>
          <w:p w14:paraId="169C9AE9" w14:textId="77777777" w:rsidR="006B3EA1" w:rsidRPr="007F2770" w:rsidRDefault="006B3EA1" w:rsidP="009D3266">
            <w:pPr>
              <w:pStyle w:val="TAC"/>
            </w:pPr>
            <w:r w:rsidRPr="007F2770">
              <w:t>1</w:t>
            </w:r>
          </w:p>
        </w:tc>
        <w:tc>
          <w:tcPr>
            <w:tcW w:w="289" w:type="dxa"/>
            <w:tcBorders>
              <w:top w:val="nil"/>
              <w:left w:val="nil"/>
              <w:bottom w:val="nil"/>
              <w:right w:val="nil"/>
            </w:tcBorders>
          </w:tcPr>
          <w:p w14:paraId="10EFA8C6" w14:textId="77777777" w:rsidR="006B3EA1" w:rsidRPr="007F2770" w:rsidRDefault="006B3EA1" w:rsidP="009D3266">
            <w:pPr>
              <w:pStyle w:val="TAC"/>
            </w:pPr>
            <w:r w:rsidRPr="007F2770">
              <w:t>1</w:t>
            </w:r>
          </w:p>
        </w:tc>
        <w:tc>
          <w:tcPr>
            <w:tcW w:w="290" w:type="dxa"/>
            <w:tcBorders>
              <w:top w:val="nil"/>
              <w:left w:val="nil"/>
              <w:bottom w:val="nil"/>
              <w:right w:val="nil"/>
            </w:tcBorders>
          </w:tcPr>
          <w:p w14:paraId="552A7C62" w14:textId="77777777" w:rsidR="006B3EA1" w:rsidRPr="007F2770" w:rsidRDefault="006B3EA1" w:rsidP="009D3266">
            <w:pPr>
              <w:pStyle w:val="TAC"/>
            </w:pPr>
            <w:r w:rsidRPr="007F2770">
              <w:t>1</w:t>
            </w:r>
          </w:p>
        </w:tc>
        <w:tc>
          <w:tcPr>
            <w:tcW w:w="286" w:type="dxa"/>
            <w:tcBorders>
              <w:top w:val="nil"/>
              <w:left w:val="nil"/>
              <w:bottom w:val="nil"/>
              <w:right w:val="nil"/>
            </w:tcBorders>
          </w:tcPr>
          <w:p w14:paraId="59F2AE3E" w14:textId="77777777" w:rsidR="006B3EA1" w:rsidRPr="007F2770" w:rsidRDefault="006B3EA1" w:rsidP="009D3266">
            <w:pPr>
              <w:pStyle w:val="TAC"/>
            </w:pPr>
            <w:r w:rsidRPr="007F2770">
              <w:t>1</w:t>
            </w:r>
          </w:p>
        </w:tc>
        <w:tc>
          <w:tcPr>
            <w:tcW w:w="287" w:type="dxa"/>
            <w:tcBorders>
              <w:top w:val="nil"/>
              <w:left w:val="nil"/>
              <w:bottom w:val="nil"/>
              <w:right w:val="nil"/>
            </w:tcBorders>
          </w:tcPr>
          <w:p w14:paraId="4E1356EA" w14:textId="77777777" w:rsidR="006B3EA1" w:rsidRPr="007F2770" w:rsidRDefault="006B3EA1" w:rsidP="009D3266">
            <w:pPr>
              <w:pStyle w:val="TAC"/>
            </w:pPr>
            <w:r w:rsidRPr="007F2770">
              <w:t>1</w:t>
            </w:r>
          </w:p>
        </w:tc>
        <w:tc>
          <w:tcPr>
            <w:tcW w:w="287" w:type="dxa"/>
            <w:tcBorders>
              <w:top w:val="nil"/>
              <w:left w:val="nil"/>
              <w:bottom w:val="nil"/>
              <w:right w:val="nil"/>
            </w:tcBorders>
          </w:tcPr>
          <w:p w14:paraId="56FA3968" w14:textId="77777777" w:rsidR="006B3EA1" w:rsidRPr="007F2770" w:rsidRDefault="006B3EA1" w:rsidP="009D3266">
            <w:pPr>
              <w:pStyle w:val="TAC"/>
            </w:pPr>
            <w:r w:rsidRPr="007F2770">
              <w:t>1</w:t>
            </w:r>
          </w:p>
        </w:tc>
        <w:tc>
          <w:tcPr>
            <w:tcW w:w="287" w:type="dxa"/>
            <w:tcBorders>
              <w:top w:val="nil"/>
              <w:left w:val="nil"/>
              <w:bottom w:val="nil"/>
              <w:right w:val="nil"/>
            </w:tcBorders>
          </w:tcPr>
          <w:p w14:paraId="587921EC" w14:textId="77777777" w:rsidR="006B3EA1" w:rsidRPr="007F2770" w:rsidRDefault="006B3EA1" w:rsidP="009D3266">
            <w:pPr>
              <w:pStyle w:val="TAC"/>
            </w:pPr>
            <w:r w:rsidRPr="007F2770">
              <w:t>0</w:t>
            </w:r>
          </w:p>
        </w:tc>
        <w:tc>
          <w:tcPr>
            <w:tcW w:w="331" w:type="dxa"/>
            <w:tcBorders>
              <w:top w:val="nil"/>
              <w:left w:val="nil"/>
              <w:bottom w:val="nil"/>
              <w:right w:val="nil"/>
            </w:tcBorders>
          </w:tcPr>
          <w:p w14:paraId="3A173E17" w14:textId="77777777" w:rsidR="006B3EA1" w:rsidRPr="007F2770" w:rsidRDefault="006B3EA1" w:rsidP="009D3266">
            <w:pPr>
              <w:pStyle w:val="TAL"/>
            </w:pPr>
          </w:p>
        </w:tc>
        <w:tc>
          <w:tcPr>
            <w:tcW w:w="4403" w:type="dxa"/>
            <w:tcBorders>
              <w:top w:val="nil"/>
              <w:left w:val="nil"/>
              <w:bottom w:val="nil"/>
              <w:right w:val="single" w:sz="4" w:space="0" w:color="auto"/>
            </w:tcBorders>
          </w:tcPr>
          <w:p w14:paraId="28B5CCA7" w14:textId="77777777" w:rsidR="006B3EA1" w:rsidRPr="007F2770" w:rsidRDefault="006B3EA1" w:rsidP="009D3266">
            <w:pPr>
              <w:pStyle w:val="TAL"/>
            </w:pPr>
          </w:p>
        </w:tc>
      </w:tr>
      <w:tr w:rsidR="006B3EA1" w:rsidRPr="007F2770" w14:paraId="0A197A74" w14:textId="77777777" w:rsidTr="009D3266">
        <w:trPr>
          <w:jc w:val="center"/>
        </w:trPr>
        <w:tc>
          <w:tcPr>
            <w:tcW w:w="286" w:type="dxa"/>
            <w:tcBorders>
              <w:top w:val="nil"/>
              <w:left w:val="single" w:sz="4" w:space="0" w:color="auto"/>
              <w:bottom w:val="nil"/>
              <w:right w:val="nil"/>
            </w:tcBorders>
          </w:tcPr>
          <w:p w14:paraId="75B8E438" w14:textId="77777777" w:rsidR="006B3EA1" w:rsidRPr="007F2770" w:rsidRDefault="006B3EA1" w:rsidP="009D3266">
            <w:pPr>
              <w:pStyle w:val="TAC"/>
            </w:pPr>
            <w:r w:rsidRPr="007F2770">
              <w:t>1</w:t>
            </w:r>
          </w:p>
        </w:tc>
        <w:tc>
          <w:tcPr>
            <w:tcW w:w="287" w:type="dxa"/>
            <w:tcBorders>
              <w:top w:val="nil"/>
              <w:left w:val="nil"/>
              <w:bottom w:val="nil"/>
              <w:right w:val="nil"/>
            </w:tcBorders>
          </w:tcPr>
          <w:p w14:paraId="51183792" w14:textId="77777777" w:rsidR="006B3EA1" w:rsidRPr="007F2770" w:rsidRDefault="006B3EA1" w:rsidP="009D3266">
            <w:pPr>
              <w:pStyle w:val="TAC"/>
            </w:pPr>
            <w:r w:rsidRPr="007F2770">
              <w:t>1</w:t>
            </w:r>
          </w:p>
        </w:tc>
        <w:tc>
          <w:tcPr>
            <w:tcW w:w="289" w:type="dxa"/>
            <w:tcBorders>
              <w:top w:val="nil"/>
              <w:left w:val="nil"/>
              <w:bottom w:val="nil"/>
              <w:right w:val="nil"/>
            </w:tcBorders>
          </w:tcPr>
          <w:p w14:paraId="2918C65D" w14:textId="77777777" w:rsidR="006B3EA1" w:rsidRPr="007F2770" w:rsidRDefault="006B3EA1" w:rsidP="009D3266">
            <w:pPr>
              <w:pStyle w:val="TAC"/>
            </w:pPr>
            <w:r w:rsidRPr="007F2770">
              <w:t>1</w:t>
            </w:r>
          </w:p>
        </w:tc>
        <w:tc>
          <w:tcPr>
            <w:tcW w:w="290" w:type="dxa"/>
            <w:tcBorders>
              <w:top w:val="nil"/>
              <w:left w:val="nil"/>
              <w:bottom w:val="nil"/>
              <w:right w:val="nil"/>
            </w:tcBorders>
          </w:tcPr>
          <w:p w14:paraId="367EADF6" w14:textId="77777777" w:rsidR="006B3EA1" w:rsidRPr="007F2770" w:rsidRDefault="006B3EA1" w:rsidP="009D3266">
            <w:pPr>
              <w:pStyle w:val="TAC"/>
            </w:pPr>
            <w:r w:rsidRPr="007F2770">
              <w:t>1</w:t>
            </w:r>
          </w:p>
        </w:tc>
        <w:tc>
          <w:tcPr>
            <w:tcW w:w="286" w:type="dxa"/>
            <w:tcBorders>
              <w:top w:val="nil"/>
              <w:left w:val="nil"/>
              <w:bottom w:val="nil"/>
              <w:right w:val="nil"/>
            </w:tcBorders>
          </w:tcPr>
          <w:p w14:paraId="34E4777B" w14:textId="77777777" w:rsidR="006B3EA1" w:rsidRPr="007F2770" w:rsidRDefault="006B3EA1" w:rsidP="009D3266">
            <w:pPr>
              <w:pStyle w:val="TAC"/>
            </w:pPr>
            <w:r w:rsidRPr="007F2770">
              <w:t>1</w:t>
            </w:r>
          </w:p>
        </w:tc>
        <w:tc>
          <w:tcPr>
            <w:tcW w:w="287" w:type="dxa"/>
            <w:tcBorders>
              <w:top w:val="nil"/>
              <w:left w:val="nil"/>
              <w:bottom w:val="nil"/>
              <w:right w:val="nil"/>
            </w:tcBorders>
          </w:tcPr>
          <w:p w14:paraId="3BC87D9B" w14:textId="77777777" w:rsidR="006B3EA1" w:rsidRPr="007F2770" w:rsidRDefault="006B3EA1" w:rsidP="009D3266">
            <w:pPr>
              <w:pStyle w:val="TAC"/>
            </w:pPr>
            <w:r w:rsidRPr="007F2770">
              <w:t>1</w:t>
            </w:r>
          </w:p>
        </w:tc>
        <w:tc>
          <w:tcPr>
            <w:tcW w:w="287" w:type="dxa"/>
            <w:tcBorders>
              <w:top w:val="nil"/>
              <w:left w:val="nil"/>
              <w:bottom w:val="nil"/>
              <w:right w:val="nil"/>
            </w:tcBorders>
          </w:tcPr>
          <w:p w14:paraId="15876792" w14:textId="77777777" w:rsidR="006B3EA1" w:rsidRPr="007F2770" w:rsidRDefault="006B3EA1" w:rsidP="009D3266">
            <w:pPr>
              <w:pStyle w:val="TAC"/>
            </w:pPr>
            <w:r w:rsidRPr="007F2770">
              <w:t>1</w:t>
            </w:r>
          </w:p>
        </w:tc>
        <w:tc>
          <w:tcPr>
            <w:tcW w:w="287" w:type="dxa"/>
            <w:tcBorders>
              <w:top w:val="nil"/>
              <w:left w:val="nil"/>
              <w:bottom w:val="nil"/>
              <w:right w:val="nil"/>
            </w:tcBorders>
          </w:tcPr>
          <w:p w14:paraId="069D11BA" w14:textId="77777777" w:rsidR="006B3EA1" w:rsidRPr="007F2770" w:rsidRDefault="006B3EA1" w:rsidP="009D3266">
            <w:pPr>
              <w:pStyle w:val="TAC"/>
            </w:pPr>
            <w:r w:rsidRPr="007F2770">
              <w:t>1</w:t>
            </w:r>
          </w:p>
        </w:tc>
        <w:tc>
          <w:tcPr>
            <w:tcW w:w="331" w:type="dxa"/>
            <w:tcBorders>
              <w:top w:val="nil"/>
              <w:left w:val="nil"/>
              <w:bottom w:val="nil"/>
              <w:right w:val="nil"/>
            </w:tcBorders>
          </w:tcPr>
          <w:p w14:paraId="52BDBD33" w14:textId="77777777" w:rsidR="006B3EA1" w:rsidRPr="007F2770" w:rsidRDefault="006B3EA1" w:rsidP="009D3266">
            <w:pPr>
              <w:pStyle w:val="TAL"/>
            </w:pPr>
          </w:p>
        </w:tc>
        <w:tc>
          <w:tcPr>
            <w:tcW w:w="4403" w:type="dxa"/>
            <w:tcBorders>
              <w:top w:val="nil"/>
              <w:left w:val="nil"/>
              <w:bottom w:val="nil"/>
              <w:right w:val="single" w:sz="4" w:space="0" w:color="auto"/>
            </w:tcBorders>
          </w:tcPr>
          <w:p w14:paraId="541022F2" w14:textId="77777777" w:rsidR="006B3EA1" w:rsidRPr="007F2770" w:rsidRDefault="006B3EA1" w:rsidP="009D3266">
            <w:pPr>
              <w:pStyle w:val="TAL"/>
            </w:pPr>
            <w:r w:rsidRPr="007F2770">
              <w:rPr>
                <w:lang w:eastAsia="ja-JP"/>
              </w:rPr>
              <w:t>Reserved</w:t>
            </w:r>
          </w:p>
        </w:tc>
      </w:tr>
      <w:tr w:rsidR="006B3EA1" w:rsidRPr="007F2770" w14:paraId="3122F479" w14:textId="77777777" w:rsidTr="009D3266">
        <w:trPr>
          <w:cantSplit/>
          <w:jc w:val="center"/>
        </w:trPr>
        <w:tc>
          <w:tcPr>
            <w:tcW w:w="7047" w:type="dxa"/>
            <w:gridSpan w:val="10"/>
            <w:tcBorders>
              <w:left w:val="single" w:sz="4" w:space="0" w:color="auto"/>
              <w:right w:val="single" w:sz="4" w:space="0" w:color="auto"/>
            </w:tcBorders>
          </w:tcPr>
          <w:p w14:paraId="0E7B7422" w14:textId="77777777" w:rsidR="006B3EA1" w:rsidRPr="007F2770" w:rsidRDefault="006B3EA1" w:rsidP="009D3266">
            <w:pPr>
              <w:pStyle w:val="TAL"/>
            </w:pPr>
          </w:p>
        </w:tc>
      </w:tr>
      <w:tr w:rsidR="006B3EA1" w:rsidRPr="007F2770" w14:paraId="7D8C038B" w14:textId="77777777" w:rsidTr="009D3266">
        <w:trPr>
          <w:cantSplit/>
          <w:jc w:val="center"/>
        </w:trPr>
        <w:tc>
          <w:tcPr>
            <w:tcW w:w="7047" w:type="dxa"/>
            <w:gridSpan w:val="10"/>
            <w:tcBorders>
              <w:left w:val="single" w:sz="4" w:space="0" w:color="auto"/>
              <w:right w:val="single" w:sz="4" w:space="0" w:color="auto"/>
            </w:tcBorders>
          </w:tcPr>
          <w:p w14:paraId="2509A1AC" w14:textId="77777777" w:rsidR="006B3EA1" w:rsidRPr="007F2770" w:rsidRDefault="006B3EA1" w:rsidP="009D3266">
            <w:pPr>
              <w:pStyle w:val="TAL"/>
            </w:pPr>
          </w:p>
        </w:tc>
      </w:tr>
      <w:tr w:rsidR="006B3EA1" w:rsidRPr="007F2770" w14:paraId="0FD2F12E" w14:textId="77777777" w:rsidTr="009D3266">
        <w:trPr>
          <w:cantSplit/>
          <w:jc w:val="center"/>
        </w:trPr>
        <w:tc>
          <w:tcPr>
            <w:tcW w:w="7047" w:type="dxa"/>
            <w:gridSpan w:val="10"/>
            <w:tcBorders>
              <w:left w:val="single" w:sz="4" w:space="0" w:color="auto"/>
              <w:right w:val="single" w:sz="4" w:space="0" w:color="auto"/>
            </w:tcBorders>
          </w:tcPr>
          <w:p w14:paraId="7F70F74F" w14:textId="77777777" w:rsidR="006B3EA1" w:rsidRPr="007F2770" w:rsidRDefault="006B3EA1" w:rsidP="009D3266">
            <w:pPr>
              <w:pStyle w:val="TAL"/>
            </w:pPr>
            <w:r w:rsidRPr="007F2770">
              <w:t>Scheme output (octets 12 to x)</w:t>
            </w:r>
          </w:p>
          <w:p w14:paraId="2BCC8FCE" w14:textId="77777777" w:rsidR="006B3EA1" w:rsidRPr="007F2770" w:rsidRDefault="006B3EA1" w:rsidP="009D3266">
            <w:pPr>
              <w:pStyle w:val="TAL"/>
            </w:pPr>
          </w:p>
          <w:p w14:paraId="61B5A049" w14:textId="77777777" w:rsidR="006B3EA1" w:rsidRPr="007F2770" w:rsidRDefault="006B3EA1" w:rsidP="009D3266">
            <w:pPr>
              <w:pStyle w:val="TAL"/>
            </w:pPr>
            <w:r w:rsidRPr="007F2770">
              <w:t xml:space="preserve">The Scheme output field consists of a string of characters with a variable length or hexadecimal digits as specified in 3GPP TS 23.003 [4]. If Protection scheme identifier is set to "0000" (i.e. Null scheme), then the Scheme output consists of the MSIN and is coded using BCD coding with each digit of the MSIN coded over 4 bits. If the MSIN includes an odd number of digits, bits 5 to 8 of octet x shall be coded as "1111". If Protection scheme identifier is not "0000" (i.e. </w:t>
            </w:r>
            <w:r w:rsidRPr="007F2770">
              <w:rPr>
                <w:lang w:val="it-IT"/>
              </w:rPr>
              <w:t>ECIES scheme p</w:t>
            </w:r>
            <w:r w:rsidRPr="007F2770">
              <w:t xml:space="preserve">rofile A, </w:t>
            </w:r>
            <w:r w:rsidRPr="007F2770">
              <w:rPr>
                <w:lang w:val="it-IT"/>
              </w:rPr>
              <w:t>ECIES scheme p</w:t>
            </w:r>
            <w:r w:rsidRPr="007F2770">
              <w:t xml:space="preserve">rofile B or </w:t>
            </w:r>
            <w:r w:rsidRPr="007F2770">
              <w:rPr>
                <w:lang w:eastAsia="ja-JP"/>
              </w:rPr>
              <w:t>Operator-specific protection scheme</w:t>
            </w:r>
            <w:r w:rsidRPr="007F2770">
              <w:t>), then Scheme output is coded as hexadecimal digits.</w:t>
            </w:r>
          </w:p>
        </w:tc>
      </w:tr>
      <w:tr w:rsidR="006B3EA1" w:rsidRPr="007F2770" w14:paraId="53201F28" w14:textId="77777777" w:rsidTr="009D3266">
        <w:trPr>
          <w:cantSplit/>
          <w:jc w:val="center"/>
        </w:trPr>
        <w:tc>
          <w:tcPr>
            <w:tcW w:w="7047" w:type="dxa"/>
            <w:gridSpan w:val="10"/>
            <w:tcBorders>
              <w:left w:val="single" w:sz="4" w:space="0" w:color="auto"/>
              <w:right w:val="single" w:sz="4" w:space="0" w:color="auto"/>
            </w:tcBorders>
          </w:tcPr>
          <w:p w14:paraId="2A7B3154" w14:textId="77777777" w:rsidR="006B3EA1" w:rsidRPr="007F2770" w:rsidRDefault="006B3EA1" w:rsidP="009D3266">
            <w:pPr>
              <w:pStyle w:val="TAL"/>
            </w:pPr>
          </w:p>
        </w:tc>
      </w:tr>
      <w:tr w:rsidR="006B3EA1" w:rsidRPr="007F2770" w14:paraId="5C7D3662" w14:textId="77777777" w:rsidTr="009D3266">
        <w:trPr>
          <w:cantSplit/>
          <w:jc w:val="center"/>
        </w:trPr>
        <w:tc>
          <w:tcPr>
            <w:tcW w:w="7047" w:type="dxa"/>
            <w:gridSpan w:val="10"/>
            <w:tcBorders>
              <w:left w:val="single" w:sz="4" w:space="0" w:color="auto"/>
              <w:right w:val="single" w:sz="4" w:space="0" w:color="auto"/>
            </w:tcBorders>
          </w:tcPr>
          <w:p w14:paraId="125831DA" w14:textId="77777777" w:rsidR="006B3EA1" w:rsidRPr="007F2770" w:rsidRDefault="006B3EA1" w:rsidP="009D3266">
            <w:pPr>
              <w:pStyle w:val="TAL"/>
            </w:pPr>
            <w:r w:rsidRPr="007F2770">
              <w:t>For the SUCI with SUPI format set to "Network specific identifier", the SUCI NAI field contains an NAI constructed as specified in subclause 28.7.3 of 3GPP TS 23.003 [4] and encoded as UTF-8 string.</w:t>
            </w:r>
          </w:p>
        </w:tc>
      </w:tr>
      <w:tr w:rsidR="006B3EA1" w:rsidRPr="007F2770" w14:paraId="6802F949" w14:textId="77777777" w:rsidTr="009D3266">
        <w:trPr>
          <w:cantSplit/>
          <w:jc w:val="center"/>
        </w:trPr>
        <w:tc>
          <w:tcPr>
            <w:tcW w:w="7047" w:type="dxa"/>
            <w:gridSpan w:val="10"/>
            <w:tcBorders>
              <w:left w:val="single" w:sz="4" w:space="0" w:color="auto"/>
              <w:right w:val="single" w:sz="4" w:space="0" w:color="auto"/>
            </w:tcBorders>
          </w:tcPr>
          <w:p w14:paraId="4A9C44AA" w14:textId="77777777" w:rsidR="006B3EA1" w:rsidRPr="007F2770" w:rsidRDefault="006B3EA1" w:rsidP="009D3266">
            <w:pPr>
              <w:pStyle w:val="TAL"/>
            </w:pPr>
          </w:p>
        </w:tc>
      </w:tr>
      <w:tr w:rsidR="006B3EA1" w:rsidRPr="007F2770" w14:paraId="1E6F77E3" w14:textId="77777777" w:rsidTr="009D3266">
        <w:trPr>
          <w:cantSplit/>
          <w:jc w:val="center"/>
        </w:trPr>
        <w:tc>
          <w:tcPr>
            <w:tcW w:w="7047" w:type="dxa"/>
            <w:gridSpan w:val="10"/>
            <w:tcBorders>
              <w:left w:val="single" w:sz="4" w:space="0" w:color="auto"/>
              <w:right w:val="single" w:sz="4" w:space="0" w:color="auto"/>
            </w:tcBorders>
          </w:tcPr>
          <w:p w14:paraId="552242F4" w14:textId="77777777" w:rsidR="006B3EA1" w:rsidRPr="007F2770" w:rsidRDefault="006B3EA1" w:rsidP="009D3266">
            <w:pPr>
              <w:pStyle w:val="TAL"/>
            </w:pPr>
            <w:r w:rsidRPr="007F2770">
              <w:t>For the SUCI with SUPI format set to "GCI", the SUCI NAI field contains an NAI constructed as specified in subclause 28.15.5 of 3GPP TS 23.003 [4] and encoded as UTF-8 string.</w:t>
            </w:r>
          </w:p>
        </w:tc>
      </w:tr>
      <w:tr w:rsidR="006B3EA1" w:rsidRPr="007F2770" w14:paraId="687B6221" w14:textId="77777777" w:rsidTr="009D3266">
        <w:trPr>
          <w:cantSplit/>
          <w:jc w:val="center"/>
        </w:trPr>
        <w:tc>
          <w:tcPr>
            <w:tcW w:w="7047" w:type="dxa"/>
            <w:gridSpan w:val="10"/>
            <w:tcBorders>
              <w:left w:val="single" w:sz="4" w:space="0" w:color="auto"/>
              <w:right w:val="single" w:sz="4" w:space="0" w:color="auto"/>
            </w:tcBorders>
          </w:tcPr>
          <w:p w14:paraId="355712DC" w14:textId="77777777" w:rsidR="006B3EA1" w:rsidRPr="007F2770" w:rsidRDefault="006B3EA1" w:rsidP="009D3266">
            <w:pPr>
              <w:pStyle w:val="TAL"/>
            </w:pPr>
          </w:p>
        </w:tc>
      </w:tr>
      <w:tr w:rsidR="006B3EA1" w:rsidRPr="007F2770" w14:paraId="544CB8AF" w14:textId="77777777" w:rsidTr="009D3266">
        <w:trPr>
          <w:cantSplit/>
          <w:jc w:val="center"/>
        </w:trPr>
        <w:tc>
          <w:tcPr>
            <w:tcW w:w="7047" w:type="dxa"/>
            <w:gridSpan w:val="10"/>
            <w:tcBorders>
              <w:left w:val="single" w:sz="4" w:space="0" w:color="auto"/>
              <w:right w:val="single" w:sz="4" w:space="0" w:color="auto"/>
            </w:tcBorders>
          </w:tcPr>
          <w:p w14:paraId="60706E84" w14:textId="77777777" w:rsidR="006B3EA1" w:rsidRPr="007F2770" w:rsidRDefault="006B3EA1" w:rsidP="009D3266">
            <w:pPr>
              <w:pStyle w:val="TAL"/>
            </w:pPr>
            <w:r w:rsidRPr="007F2770">
              <w:t>For the SUCI with SUPI format set to "GLI", the SUCI NAI field contains an NAI constructed as specified in subclause 28.16.5 of 3GPP TS 23.003 [4] and encoded as UTF-8 string.</w:t>
            </w:r>
          </w:p>
        </w:tc>
      </w:tr>
      <w:tr w:rsidR="006B3EA1" w:rsidRPr="007F2770" w14:paraId="643D3043" w14:textId="77777777" w:rsidTr="009D3266">
        <w:trPr>
          <w:cantSplit/>
          <w:jc w:val="center"/>
        </w:trPr>
        <w:tc>
          <w:tcPr>
            <w:tcW w:w="7047" w:type="dxa"/>
            <w:gridSpan w:val="10"/>
            <w:tcBorders>
              <w:left w:val="single" w:sz="4" w:space="0" w:color="auto"/>
              <w:right w:val="single" w:sz="4" w:space="0" w:color="auto"/>
            </w:tcBorders>
          </w:tcPr>
          <w:p w14:paraId="1E55FFA5" w14:textId="77777777" w:rsidR="006B3EA1" w:rsidRPr="007F2770" w:rsidRDefault="006B3EA1" w:rsidP="009D3266">
            <w:pPr>
              <w:pStyle w:val="TAL"/>
            </w:pPr>
          </w:p>
        </w:tc>
      </w:tr>
      <w:tr w:rsidR="006B3EA1" w:rsidRPr="007F2770" w14:paraId="08A03B6C" w14:textId="77777777" w:rsidTr="009D3266">
        <w:trPr>
          <w:cantSplit/>
          <w:jc w:val="center"/>
        </w:trPr>
        <w:tc>
          <w:tcPr>
            <w:tcW w:w="7047" w:type="dxa"/>
            <w:gridSpan w:val="10"/>
            <w:tcBorders>
              <w:left w:val="single" w:sz="4" w:space="0" w:color="auto"/>
              <w:right w:val="single" w:sz="4" w:space="0" w:color="auto"/>
            </w:tcBorders>
          </w:tcPr>
          <w:p w14:paraId="1A715395" w14:textId="77777777" w:rsidR="006B3EA1" w:rsidRPr="007F2770" w:rsidRDefault="006B3EA1" w:rsidP="009D3266">
            <w:pPr>
              <w:pStyle w:val="TAL"/>
            </w:pPr>
            <w:r w:rsidRPr="007F2770">
              <w:t>For the 5G-S-TMSI, bits 5 to 8 of octet 4 are coded as "1111". The coding of the 5G-S-TMSI is left open for each administration.</w:t>
            </w:r>
          </w:p>
        </w:tc>
      </w:tr>
      <w:tr w:rsidR="006B3EA1" w:rsidRPr="007F2770" w14:paraId="53AF4EE0" w14:textId="77777777" w:rsidTr="009D3266">
        <w:trPr>
          <w:cantSplit/>
          <w:jc w:val="center"/>
        </w:trPr>
        <w:tc>
          <w:tcPr>
            <w:tcW w:w="7047" w:type="dxa"/>
            <w:gridSpan w:val="10"/>
            <w:tcBorders>
              <w:top w:val="nil"/>
              <w:left w:val="single" w:sz="4" w:space="0" w:color="auto"/>
              <w:bottom w:val="nil"/>
              <w:right w:val="single" w:sz="4" w:space="0" w:color="auto"/>
            </w:tcBorders>
          </w:tcPr>
          <w:p w14:paraId="06144BDF" w14:textId="77777777" w:rsidR="006B3EA1" w:rsidRPr="007F2770" w:rsidRDefault="006B3EA1" w:rsidP="009D3266">
            <w:pPr>
              <w:pStyle w:val="TAL"/>
            </w:pPr>
          </w:p>
        </w:tc>
      </w:tr>
      <w:tr w:rsidR="006B3EA1" w:rsidRPr="007F2770" w14:paraId="26697DE9" w14:textId="77777777" w:rsidTr="009D3266">
        <w:trPr>
          <w:cantSplit/>
          <w:jc w:val="center"/>
        </w:trPr>
        <w:tc>
          <w:tcPr>
            <w:tcW w:w="7047" w:type="dxa"/>
            <w:gridSpan w:val="10"/>
            <w:tcBorders>
              <w:top w:val="nil"/>
              <w:left w:val="single" w:sz="4" w:space="0" w:color="auto"/>
              <w:bottom w:val="nil"/>
              <w:right w:val="single" w:sz="4" w:space="0" w:color="auto"/>
            </w:tcBorders>
          </w:tcPr>
          <w:p w14:paraId="0771CF4E" w14:textId="77777777" w:rsidR="006B3EA1" w:rsidRPr="007F2770" w:rsidRDefault="006B3EA1" w:rsidP="009D3266">
            <w:pPr>
              <w:pStyle w:val="TAL"/>
            </w:pPr>
            <w:r w:rsidRPr="007F2770">
              <w:t>AMF Set ID (octet 5, octet 6 bits 7 to 8)</w:t>
            </w:r>
          </w:p>
          <w:p w14:paraId="1FE1A6B6" w14:textId="77777777" w:rsidR="00193BB8" w:rsidRPr="007F2770" w:rsidRDefault="006B3EA1" w:rsidP="009D3266">
            <w:pPr>
              <w:pStyle w:val="TAL"/>
            </w:pPr>
            <w:r w:rsidRPr="007F2770">
              <w:t>This field contains the binary encoding of the AMF Set ID. Bit 8 of octet 5 is the most significant bit and bit 7 of octet 6 is the least significant bit.</w:t>
            </w:r>
          </w:p>
          <w:p w14:paraId="60899F80" w14:textId="2EC55C80" w:rsidR="006B3EA1" w:rsidRPr="007F2770" w:rsidRDefault="006B3EA1" w:rsidP="009D3266">
            <w:pPr>
              <w:pStyle w:val="TAL"/>
            </w:pPr>
          </w:p>
          <w:p w14:paraId="1AB8DFCC" w14:textId="77777777" w:rsidR="006B3EA1" w:rsidRPr="007F2770" w:rsidRDefault="006B3EA1" w:rsidP="009D3266">
            <w:pPr>
              <w:pStyle w:val="TAL"/>
            </w:pPr>
            <w:r w:rsidRPr="007F2770">
              <w:t>AMF Pointer (octet 6 bits 1 to 6)</w:t>
            </w:r>
          </w:p>
          <w:p w14:paraId="416E56F9" w14:textId="77777777" w:rsidR="006B3EA1" w:rsidRPr="007F2770" w:rsidRDefault="006B3EA1" w:rsidP="009D3266">
            <w:pPr>
              <w:pStyle w:val="TAL"/>
            </w:pPr>
            <w:r w:rsidRPr="007F2770">
              <w:t>This field contains the binary encoding of the AMF Pointer. Bit 6 of octet 6 is the most significant bit and bit 1 of octet 6 is the least significant bit.</w:t>
            </w:r>
          </w:p>
          <w:p w14:paraId="410B5B55" w14:textId="77777777" w:rsidR="006B3EA1" w:rsidRPr="007F2770" w:rsidRDefault="006B3EA1" w:rsidP="009D3266">
            <w:pPr>
              <w:pStyle w:val="TAL"/>
            </w:pPr>
          </w:p>
          <w:p w14:paraId="6BBBB3A7" w14:textId="77777777" w:rsidR="006B3EA1" w:rsidRPr="007F2770" w:rsidRDefault="006B3EA1" w:rsidP="009D3266">
            <w:pPr>
              <w:pStyle w:val="TAL"/>
            </w:pPr>
            <w:r w:rsidRPr="007F2770">
              <w:t>5G-TMSI (octet 7 to 10)</w:t>
            </w:r>
          </w:p>
          <w:p w14:paraId="1AE7FD77" w14:textId="77777777" w:rsidR="006B3EA1" w:rsidRPr="007F2770" w:rsidRDefault="006B3EA1" w:rsidP="009D3266">
            <w:pPr>
              <w:pStyle w:val="TAL"/>
            </w:pPr>
            <w:r w:rsidRPr="007F2770">
              <w:t>Bit 8 of octet 7 is the most significant bit and bit 1 of octet 10 is the least significant bit.</w:t>
            </w:r>
          </w:p>
          <w:p w14:paraId="50F37201" w14:textId="77777777" w:rsidR="006B3EA1" w:rsidRPr="007F2770" w:rsidRDefault="006B3EA1" w:rsidP="009D3266">
            <w:pPr>
              <w:pStyle w:val="TAL"/>
            </w:pPr>
          </w:p>
        </w:tc>
      </w:tr>
      <w:tr w:rsidR="006B3EA1" w:rsidRPr="007F2770" w14:paraId="4D7753F1" w14:textId="77777777" w:rsidTr="009D3266">
        <w:trPr>
          <w:cantSplit/>
          <w:jc w:val="center"/>
        </w:trPr>
        <w:tc>
          <w:tcPr>
            <w:tcW w:w="7047" w:type="dxa"/>
            <w:gridSpan w:val="10"/>
            <w:tcBorders>
              <w:top w:val="nil"/>
              <w:left w:val="single" w:sz="4" w:space="0" w:color="auto"/>
              <w:bottom w:val="nil"/>
              <w:right w:val="single" w:sz="4" w:space="0" w:color="auto"/>
            </w:tcBorders>
          </w:tcPr>
          <w:p w14:paraId="38101C8D" w14:textId="77777777" w:rsidR="006B3EA1" w:rsidRPr="007F2770" w:rsidRDefault="006B3EA1" w:rsidP="009D3266">
            <w:pPr>
              <w:pStyle w:val="TAL"/>
            </w:pPr>
            <w:r w:rsidRPr="007F2770">
              <w:t>For Type of identity "No identity", the length of mobile identity contents parameter shall be set to 1 and the bits 4-8 of octet 4 are spare and shall be coded as zero.</w:t>
            </w:r>
          </w:p>
          <w:p w14:paraId="5D241CF2" w14:textId="77777777" w:rsidR="006B3EA1" w:rsidRPr="007F2770" w:rsidRDefault="006B3EA1" w:rsidP="009D3266">
            <w:pPr>
              <w:pStyle w:val="TAL"/>
            </w:pPr>
          </w:p>
        </w:tc>
      </w:tr>
      <w:tr w:rsidR="006B3EA1" w:rsidRPr="007F2770" w14:paraId="1B58338B" w14:textId="77777777" w:rsidTr="009D3266">
        <w:trPr>
          <w:cantSplit/>
          <w:jc w:val="center"/>
        </w:trPr>
        <w:tc>
          <w:tcPr>
            <w:tcW w:w="7047" w:type="dxa"/>
            <w:gridSpan w:val="10"/>
            <w:tcBorders>
              <w:left w:val="single" w:sz="4" w:space="0" w:color="auto"/>
              <w:right w:val="single" w:sz="4" w:space="0" w:color="auto"/>
            </w:tcBorders>
          </w:tcPr>
          <w:p w14:paraId="75DC3132" w14:textId="77777777" w:rsidR="006B3EA1" w:rsidRPr="007F2770" w:rsidRDefault="006B3EA1" w:rsidP="009D3266">
            <w:pPr>
              <w:pStyle w:val="TAL"/>
            </w:pPr>
            <w:r w:rsidRPr="007F2770">
              <w:t>MAC address usage restriction indication (MAURI) (octet 4 bit 4)</w:t>
            </w:r>
          </w:p>
        </w:tc>
      </w:tr>
      <w:tr w:rsidR="006B3EA1" w:rsidRPr="007F2770" w14:paraId="13797652" w14:textId="77777777" w:rsidTr="009D3266">
        <w:trPr>
          <w:cantSplit/>
          <w:jc w:val="center"/>
        </w:trPr>
        <w:tc>
          <w:tcPr>
            <w:tcW w:w="7047" w:type="dxa"/>
            <w:gridSpan w:val="10"/>
            <w:tcBorders>
              <w:left w:val="single" w:sz="4" w:space="0" w:color="auto"/>
              <w:right w:val="single" w:sz="4" w:space="0" w:color="auto"/>
            </w:tcBorders>
          </w:tcPr>
          <w:p w14:paraId="21BE1006" w14:textId="77777777" w:rsidR="006B3EA1" w:rsidRPr="007F2770" w:rsidRDefault="006B3EA1" w:rsidP="009D3266">
            <w:pPr>
              <w:pStyle w:val="TAL"/>
            </w:pPr>
            <w:r w:rsidRPr="007F2770">
              <w:t>Bit</w:t>
            </w:r>
          </w:p>
        </w:tc>
      </w:tr>
      <w:tr w:rsidR="006B3EA1" w:rsidRPr="007F2770" w14:paraId="3D81B3C1" w14:textId="77777777" w:rsidTr="009D3266">
        <w:trPr>
          <w:cantSplit/>
          <w:jc w:val="center"/>
        </w:trPr>
        <w:tc>
          <w:tcPr>
            <w:tcW w:w="286" w:type="dxa"/>
            <w:tcBorders>
              <w:top w:val="nil"/>
              <w:left w:val="single" w:sz="4" w:space="0" w:color="auto"/>
              <w:bottom w:val="nil"/>
              <w:right w:val="nil"/>
            </w:tcBorders>
          </w:tcPr>
          <w:p w14:paraId="35BCEDD9" w14:textId="77777777" w:rsidR="006B3EA1" w:rsidRPr="007F2770" w:rsidRDefault="006B3EA1" w:rsidP="009D3266">
            <w:pPr>
              <w:pStyle w:val="TAH"/>
            </w:pPr>
            <w:r w:rsidRPr="007F2770">
              <w:t>4</w:t>
            </w:r>
          </w:p>
        </w:tc>
        <w:tc>
          <w:tcPr>
            <w:tcW w:w="287" w:type="dxa"/>
            <w:tcBorders>
              <w:top w:val="nil"/>
              <w:left w:val="nil"/>
              <w:bottom w:val="nil"/>
              <w:right w:val="nil"/>
            </w:tcBorders>
          </w:tcPr>
          <w:p w14:paraId="2BFD714E" w14:textId="77777777" w:rsidR="006B3EA1" w:rsidRPr="007F2770" w:rsidRDefault="006B3EA1" w:rsidP="009D3266">
            <w:pPr>
              <w:pStyle w:val="TAH"/>
            </w:pPr>
          </w:p>
        </w:tc>
        <w:tc>
          <w:tcPr>
            <w:tcW w:w="289" w:type="dxa"/>
            <w:tcBorders>
              <w:top w:val="nil"/>
              <w:left w:val="nil"/>
              <w:bottom w:val="nil"/>
              <w:right w:val="nil"/>
            </w:tcBorders>
          </w:tcPr>
          <w:p w14:paraId="34F07E26" w14:textId="77777777" w:rsidR="006B3EA1" w:rsidRPr="007F2770" w:rsidRDefault="006B3EA1" w:rsidP="009D3266">
            <w:pPr>
              <w:pStyle w:val="TAH"/>
            </w:pPr>
          </w:p>
        </w:tc>
        <w:tc>
          <w:tcPr>
            <w:tcW w:w="290" w:type="dxa"/>
            <w:tcBorders>
              <w:top w:val="nil"/>
              <w:left w:val="nil"/>
              <w:bottom w:val="nil"/>
              <w:right w:val="nil"/>
            </w:tcBorders>
          </w:tcPr>
          <w:p w14:paraId="09245638" w14:textId="77777777" w:rsidR="006B3EA1" w:rsidRPr="007F2770" w:rsidRDefault="006B3EA1" w:rsidP="009D3266">
            <w:pPr>
              <w:pStyle w:val="TAH"/>
              <w:rPr>
                <w:color w:val="000000"/>
              </w:rPr>
            </w:pPr>
            <w:bookmarkStart w:id="10301" w:name="_PERM_MCCTEMPBM_CRPT61090041___5"/>
            <w:bookmarkEnd w:id="10301"/>
          </w:p>
        </w:tc>
        <w:tc>
          <w:tcPr>
            <w:tcW w:w="5895" w:type="dxa"/>
            <w:gridSpan w:val="6"/>
            <w:tcBorders>
              <w:top w:val="nil"/>
              <w:left w:val="nil"/>
              <w:bottom w:val="nil"/>
              <w:right w:val="single" w:sz="4" w:space="0" w:color="auto"/>
            </w:tcBorders>
          </w:tcPr>
          <w:p w14:paraId="520C50B9" w14:textId="77777777" w:rsidR="006B3EA1" w:rsidRPr="007F2770" w:rsidRDefault="006B3EA1" w:rsidP="009D3266">
            <w:pPr>
              <w:pStyle w:val="TAL"/>
              <w:rPr>
                <w:color w:val="000000"/>
              </w:rPr>
            </w:pPr>
            <w:bookmarkStart w:id="10302" w:name="_PERM_MCCTEMPBM_CRPT61090042___5"/>
            <w:bookmarkEnd w:id="10302"/>
          </w:p>
        </w:tc>
      </w:tr>
      <w:tr w:rsidR="006B3EA1" w:rsidRPr="007F2770" w14:paraId="7E4516DC" w14:textId="77777777" w:rsidTr="009D3266">
        <w:trPr>
          <w:cantSplit/>
          <w:jc w:val="center"/>
        </w:trPr>
        <w:tc>
          <w:tcPr>
            <w:tcW w:w="286" w:type="dxa"/>
            <w:tcBorders>
              <w:top w:val="nil"/>
              <w:left w:val="single" w:sz="4" w:space="0" w:color="auto"/>
              <w:bottom w:val="nil"/>
              <w:right w:val="nil"/>
            </w:tcBorders>
          </w:tcPr>
          <w:p w14:paraId="33D9D831" w14:textId="77777777" w:rsidR="006B3EA1" w:rsidRPr="007F2770" w:rsidRDefault="006B3EA1" w:rsidP="009D3266">
            <w:pPr>
              <w:pStyle w:val="TAC"/>
            </w:pPr>
            <w:r w:rsidRPr="007F2770">
              <w:t>0</w:t>
            </w:r>
          </w:p>
        </w:tc>
        <w:tc>
          <w:tcPr>
            <w:tcW w:w="287" w:type="dxa"/>
            <w:tcBorders>
              <w:top w:val="nil"/>
              <w:left w:val="nil"/>
              <w:bottom w:val="nil"/>
              <w:right w:val="nil"/>
            </w:tcBorders>
          </w:tcPr>
          <w:p w14:paraId="4747AAEA" w14:textId="77777777" w:rsidR="006B3EA1" w:rsidRPr="007F2770" w:rsidRDefault="006B3EA1" w:rsidP="009D3266">
            <w:pPr>
              <w:pStyle w:val="TAC"/>
            </w:pPr>
          </w:p>
        </w:tc>
        <w:tc>
          <w:tcPr>
            <w:tcW w:w="289" w:type="dxa"/>
            <w:tcBorders>
              <w:top w:val="nil"/>
              <w:left w:val="nil"/>
              <w:bottom w:val="nil"/>
              <w:right w:val="nil"/>
            </w:tcBorders>
          </w:tcPr>
          <w:p w14:paraId="2374A80E" w14:textId="77777777" w:rsidR="006B3EA1" w:rsidRPr="007F2770" w:rsidRDefault="006B3EA1" w:rsidP="009D3266">
            <w:pPr>
              <w:pStyle w:val="TAC"/>
            </w:pPr>
          </w:p>
        </w:tc>
        <w:tc>
          <w:tcPr>
            <w:tcW w:w="290" w:type="dxa"/>
            <w:tcBorders>
              <w:top w:val="nil"/>
              <w:left w:val="nil"/>
              <w:bottom w:val="nil"/>
              <w:right w:val="nil"/>
            </w:tcBorders>
          </w:tcPr>
          <w:p w14:paraId="4D5FDAC8" w14:textId="77777777" w:rsidR="006B3EA1" w:rsidRPr="007F2770" w:rsidRDefault="006B3EA1" w:rsidP="009D3266">
            <w:pPr>
              <w:pStyle w:val="TAC"/>
              <w:rPr>
                <w:color w:val="000000"/>
              </w:rPr>
            </w:pPr>
            <w:bookmarkStart w:id="10303" w:name="_PERM_MCCTEMPBM_CRPT61090043___5"/>
            <w:bookmarkEnd w:id="10303"/>
          </w:p>
        </w:tc>
        <w:tc>
          <w:tcPr>
            <w:tcW w:w="5895" w:type="dxa"/>
            <w:gridSpan w:val="6"/>
            <w:tcBorders>
              <w:top w:val="nil"/>
              <w:left w:val="nil"/>
              <w:bottom w:val="nil"/>
              <w:right w:val="single" w:sz="4" w:space="0" w:color="auto"/>
            </w:tcBorders>
          </w:tcPr>
          <w:p w14:paraId="7158FF3F" w14:textId="77777777" w:rsidR="006B3EA1" w:rsidRPr="007F2770" w:rsidRDefault="006B3EA1" w:rsidP="009D3266">
            <w:pPr>
              <w:pStyle w:val="TAL"/>
            </w:pPr>
            <w:r w:rsidRPr="007F2770">
              <w:t>No restrictions</w:t>
            </w:r>
          </w:p>
        </w:tc>
      </w:tr>
      <w:tr w:rsidR="006B3EA1" w:rsidRPr="007F2770" w14:paraId="35784B94" w14:textId="77777777" w:rsidTr="009D3266">
        <w:trPr>
          <w:cantSplit/>
          <w:jc w:val="center"/>
        </w:trPr>
        <w:tc>
          <w:tcPr>
            <w:tcW w:w="286" w:type="dxa"/>
            <w:tcBorders>
              <w:top w:val="nil"/>
              <w:left w:val="single" w:sz="4" w:space="0" w:color="auto"/>
              <w:bottom w:val="nil"/>
              <w:right w:val="nil"/>
            </w:tcBorders>
          </w:tcPr>
          <w:p w14:paraId="3B8AE33E" w14:textId="77777777" w:rsidR="006B3EA1" w:rsidRPr="007F2770" w:rsidRDefault="006B3EA1" w:rsidP="009D3266">
            <w:pPr>
              <w:pStyle w:val="TAC"/>
            </w:pPr>
            <w:r w:rsidRPr="007F2770">
              <w:t>1</w:t>
            </w:r>
          </w:p>
        </w:tc>
        <w:tc>
          <w:tcPr>
            <w:tcW w:w="287" w:type="dxa"/>
            <w:tcBorders>
              <w:top w:val="nil"/>
              <w:left w:val="nil"/>
              <w:bottom w:val="nil"/>
              <w:right w:val="nil"/>
            </w:tcBorders>
          </w:tcPr>
          <w:p w14:paraId="5A3C9BF6" w14:textId="77777777" w:rsidR="006B3EA1" w:rsidRPr="007F2770" w:rsidRDefault="006B3EA1" w:rsidP="009D3266">
            <w:pPr>
              <w:pStyle w:val="TAC"/>
            </w:pPr>
          </w:p>
        </w:tc>
        <w:tc>
          <w:tcPr>
            <w:tcW w:w="289" w:type="dxa"/>
            <w:tcBorders>
              <w:top w:val="nil"/>
              <w:left w:val="nil"/>
              <w:bottom w:val="nil"/>
              <w:right w:val="nil"/>
            </w:tcBorders>
          </w:tcPr>
          <w:p w14:paraId="62380F6C" w14:textId="77777777" w:rsidR="006B3EA1" w:rsidRPr="007F2770" w:rsidRDefault="006B3EA1" w:rsidP="009D3266">
            <w:pPr>
              <w:pStyle w:val="TAC"/>
            </w:pPr>
          </w:p>
        </w:tc>
        <w:tc>
          <w:tcPr>
            <w:tcW w:w="290" w:type="dxa"/>
            <w:tcBorders>
              <w:top w:val="nil"/>
              <w:left w:val="nil"/>
              <w:bottom w:val="nil"/>
              <w:right w:val="nil"/>
            </w:tcBorders>
          </w:tcPr>
          <w:p w14:paraId="1BB48105" w14:textId="77777777" w:rsidR="006B3EA1" w:rsidRPr="007F2770" w:rsidRDefault="006B3EA1" w:rsidP="009D3266">
            <w:pPr>
              <w:pStyle w:val="TAC"/>
              <w:rPr>
                <w:color w:val="000000"/>
              </w:rPr>
            </w:pPr>
            <w:bookmarkStart w:id="10304" w:name="_PERM_MCCTEMPBM_CRPT61090044___5"/>
            <w:bookmarkEnd w:id="10304"/>
          </w:p>
        </w:tc>
        <w:tc>
          <w:tcPr>
            <w:tcW w:w="5895" w:type="dxa"/>
            <w:gridSpan w:val="6"/>
            <w:tcBorders>
              <w:top w:val="nil"/>
              <w:left w:val="nil"/>
              <w:bottom w:val="nil"/>
              <w:right w:val="single" w:sz="4" w:space="0" w:color="auto"/>
            </w:tcBorders>
          </w:tcPr>
          <w:p w14:paraId="76C66E09" w14:textId="77777777" w:rsidR="006B3EA1" w:rsidRPr="007F2770" w:rsidRDefault="006B3EA1" w:rsidP="009D3266">
            <w:pPr>
              <w:pStyle w:val="TAL"/>
            </w:pPr>
            <w:r w:rsidRPr="007F2770">
              <w:t>MAC address is not usable as an equipment identifier</w:t>
            </w:r>
          </w:p>
        </w:tc>
      </w:tr>
      <w:tr w:rsidR="006B3EA1" w:rsidRPr="007F2770" w14:paraId="233155F0" w14:textId="77777777" w:rsidTr="009D3266">
        <w:trPr>
          <w:cantSplit/>
          <w:jc w:val="center"/>
        </w:trPr>
        <w:tc>
          <w:tcPr>
            <w:tcW w:w="7047" w:type="dxa"/>
            <w:gridSpan w:val="10"/>
            <w:tcBorders>
              <w:top w:val="nil"/>
              <w:left w:val="single" w:sz="4" w:space="0" w:color="auto"/>
              <w:bottom w:val="nil"/>
              <w:right w:val="single" w:sz="4" w:space="0" w:color="auto"/>
            </w:tcBorders>
          </w:tcPr>
          <w:p w14:paraId="62F82D6D" w14:textId="77777777" w:rsidR="006B3EA1" w:rsidRPr="007F2770" w:rsidRDefault="006B3EA1" w:rsidP="009D3266">
            <w:pPr>
              <w:pStyle w:val="TAL"/>
            </w:pPr>
          </w:p>
          <w:p w14:paraId="65F3A56F" w14:textId="77777777" w:rsidR="006B3EA1" w:rsidRPr="007F2770" w:rsidRDefault="006B3EA1" w:rsidP="009D3266">
            <w:pPr>
              <w:pStyle w:val="TAL"/>
            </w:pPr>
            <w:r w:rsidRPr="007F2770">
              <w:t>MAC address (octets 5 to 10)</w:t>
            </w:r>
          </w:p>
          <w:p w14:paraId="4F1E704F" w14:textId="77777777" w:rsidR="006B3EA1" w:rsidRPr="007F2770" w:rsidRDefault="006B3EA1" w:rsidP="009D3266">
            <w:pPr>
              <w:pStyle w:val="TAL"/>
            </w:pPr>
            <w:r w:rsidRPr="007F2770">
              <w:t>This field contains the MAC address as defined in subclause 8 of IEEE Std 802 [</w:t>
            </w:r>
            <w:r w:rsidRPr="007F2770">
              <w:rPr>
                <w:lang w:eastAsia="zh-CN"/>
              </w:rPr>
              <w:t>43</w:t>
            </w:r>
            <w:r w:rsidRPr="007F2770">
              <w:t>].</w:t>
            </w:r>
          </w:p>
          <w:p w14:paraId="5DC7707F" w14:textId="77777777" w:rsidR="006B3EA1" w:rsidRPr="007F2770" w:rsidRDefault="006B3EA1" w:rsidP="009D3266">
            <w:pPr>
              <w:pStyle w:val="TAL"/>
            </w:pPr>
            <w:r w:rsidRPr="007F2770">
              <w:t>Bit 8 of octet 5 is the most significant bit and bit 1 of octet 10 is the least significant bit.</w:t>
            </w:r>
          </w:p>
          <w:p w14:paraId="4733A442" w14:textId="77777777" w:rsidR="006B3EA1" w:rsidRPr="007F2770" w:rsidRDefault="006B3EA1" w:rsidP="009D3266">
            <w:pPr>
              <w:pStyle w:val="TAL"/>
            </w:pPr>
          </w:p>
        </w:tc>
      </w:tr>
      <w:tr w:rsidR="006B3EA1" w:rsidRPr="007F2770" w14:paraId="65208F7F" w14:textId="77777777" w:rsidTr="009D3266">
        <w:trPr>
          <w:cantSplit/>
          <w:jc w:val="center"/>
        </w:trPr>
        <w:tc>
          <w:tcPr>
            <w:tcW w:w="7047" w:type="dxa"/>
            <w:gridSpan w:val="10"/>
            <w:tcBorders>
              <w:left w:val="single" w:sz="4" w:space="0" w:color="auto"/>
              <w:bottom w:val="single" w:sz="4" w:space="0" w:color="auto"/>
              <w:right w:val="single" w:sz="4" w:space="0" w:color="auto"/>
            </w:tcBorders>
          </w:tcPr>
          <w:p w14:paraId="36BAA97C" w14:textId="77777777" w:rsidR="006B3EA1" w:rsidRPr="007F2770" w:rsidRDefault="006B3EA1" w:rsidP="009D3266">
            <w:pPr>
              <w:pStyle w:val="TAL"/>
            </w:pPr>
            <w:r w:rsidRPr="007F2770">
              <w:t>EUI-64 (octets 5 to 12)</w:t>
            </w:r>
          </w:p>
          <w:p w14:paraId="3204D6F6" w14:textId="77777777" w:rsidR="006B3EA1" w:rsidRPr="007F2770" w:rsidRDefault="006B3EA1" w:rsidP="009D3266">
            <w:pPr>
              <w:pStyle w:val="TAL"/>
            </w:pPr>
            <w:r w:rsidRPr="007F2770">
              <w:t>This field contains an EUI-64 as defined in [48].</w:t>
            </w:r>
          </w:p>
          <w:p w14:paraId="7EB757D5" w14:textId="77777777" w:rsidR="006B3EA1" w:rsidRPr="007F2770" w:rsidRDefault="006B3EA1" w:rsidP="009D3266">
            <w:pPr>
              <w:pStyle w:val="TAL"/>
            </w:pPr>
            <w:r w:rsidRPr="007F2770">
              <w:t>Bit 8 of octet 5 is the most significant bit and bit 1 of octet 12 is the least significant bit.</w:t>
            </w:r>
          </w:p>
          <w:p w14:paraId="5AB1769F" w14:textId="77777777" w:rsidR="006B3EA1" w:rsidRPr="007F2770" w:rsidRDefault="006B3EA1" w:rsidP="009D3266">
            <w:pPr>
              <w:pStyle w:val="TAL"/>
            </w:pPr>
          </w:p>
        </w:tc>
      </w:tr>
      <w:tr w:rsidR="006B3EA1" w:rsidRPr="007F2770" w14:paraId="304E9027" w14:textId="77777777" w:rsidTr="009D3266">
        <w:trPr>
          <w:cantSplit/>
          <w:jc w:val="center"/>
        </w:trPr>
        <w:tc>
          <w:tcPr>
            <w:tcW w:w="7047" w:type="dxa"/>
            <w:gridSpan w:val="10"/>
            <w:tcBorders>
              <w:top w:val="single" w:sz="4" w:space="0" w:color="auto"/>
              <w:left w:val="single" w:sz="4" w:space="0" w:color="auto"/>
              <w:bottom w:val="single" w:sz="4" w:space="0" w:color="auto"/>
              <w:right w:val="single" w:sz="4" w:space="0" w:color="auto"/>
            </w:tcBorders>
          </w:tcPr>
          <w:p w14:paraId="2D2DDDE5" w14:textId="77777777" w:rsidR="006B3EA1" w:rsidRPr="007F2770" w:rsidRDefault="006B3EA1" w:rsidP="009D3266">
            <w:pPr>
              <w:pStyle w:val="TAN"/>
            </w:pPr>
            <w:r w:rsidRPr="007F2770">
              <w:t>NOTE 1:</w:t>
            </w:r>
            <w:r w:rsidRPr="007F2770">
              <w:tab/>
              <w:t>This can be used when the requested identity is not available at the UE during the identification procedure.</w:t>
            </w:r>
          </w:p>
          <w:p w14:paraId="53A65D1A" w14:textId="77777777" w:rsidR="006B3EA1" w:rsidRPr="007F2770" w:rsidRDefault="006B3EA1" w:rsidP="009D3266">
            <w:pPr>
              <w:pStyle w:val="TAN"/>
            </w:pPr>
            <w:r w:rsidRPr="007F2770">
              <w:rPr>
                <w:rFonts w:hint="eastAsia"/>
              </w:rPr>
              <w:t>NOTE</w:t>
            </w:r>
            <w:r w:rsidRPr="007F2770">
              <w:t> 2</w:t>
            </w:r>
            <w:r w:rsidRPr="007F2770">
              <w:rPr>
                <w:rFonts w:hint="eastAsia"/>
              </w:rPr>
              <w:t>:</w:t>
            </w:r>
            <w:r w:rsidRPr="007F2770">
              <w:tab/>
              <w:t>For a 3-digit Routing Indicator, e.g "567", bits 1 to 4 of octet 8 are coded as "0101", bits 5 to 8 of octet 8 are coded as "0110", bits 1 to 4 of octet 9 are coded as "0111", bits 5 to 8 of octet 9 are coded as "1111".</w:t>
            </w:r>
          </w:p>
        </w:tc>
      </w:tr>
    </w:tbl>
    <w:p w14:paraId="50FCFC9D" w14:textId="77777777" w:rsidR="00913BB3" w:rsidRPr="007F2770" w:rsidRDefault="00913BB3" w:rsidP="00913BB3"/>
    <w:p w14:paraId="7197941C" w14:textId="77777777" w:rsidR="00454DCB" w:rsidRPr="007F2770" w:rsidRDefault="00454DCB" w:rsidP="00454DCB">
      <w:pPr>
        <w:pStyle w:val="Heading4"/>
      </w:pPr>
      <w:bookmarkStart w:id="10305" w:name="_CR9_11_3_5"/>
      <w:bookmarkStart w:id="10306" w:name="_Toc162972061"/>
      <w:bookmarkStart w:id="10307" w:name="_Toc20233218"/>
      <w:bookmarkStart w:id="10308" w:name="_Toc27747342"/>
      <w:bookmarkStart w:id="10309" w:name="_Toc36213533"/>
      <w:bookmarkStart w:id="10310" w:name="_Toc36657710"/>
      <w:bookmarkStart w:id="10311" w:name="_Toc45287385"/>
      <w:bookmarkStart w:id="10312" w:name="_Toc51948660"/>
      <w:bookmarkStart w:id="10313" w:name="_Toc51949752"/>
      <w:bookmarkEnd w:id="10305"/>
      <w:r w:rsidRPr="007F2770">
        <w:t>9.11.3.5</w:t>
      </w:r>
      <w:r w:rsidRPr="007F2770">
        <w:tab/>
        <w:t>5GS network feature support</w:t>
      </w:r>
      <w:bookmarkEnd w:id="10306"/>
    </w:p>
    <w:p w14:paraId="5F19E165" w14:textId="77777777" w:rsidR="00454DCB" w:rsidRPr="007F2770" w:rsidRDefault="00454DCB" w:rsidP="00454DCB">
      <w:r w:rsidRPr="007F2770">
        <w:t>The purpose of the 5GS network feature support information element is to indicate whether certain features are supported by the network.</w:t>
      </w:r>
    </w:p>
    <w:p w14:paraId="7EE8CDC2" w14:textId="77777777" w:rsidR="00454DCB" w:rsidRPr="007F2770" w:rsidRDefault="00454DCB" w:rsidP="00454DCB">
      <w:r w:rsidRPr="007F2770">
        <w:t>The 5GS network feature support information element is coded as shown in figure 9.11.3.5.1 and table 9.11.3.5.1.</w:t>
      </w:r>
    </w:p>
    <w:p w14:paraId="442A8529" w14:textId="77777777" w:rsidR="00454DCB" w:rsidRPr="007F2770" w:rsidRDefault="00454DCB" w:rsidP="00454DCB">
      <w:r w:rsidRPr="007F2770">
        <w:t xml:space="preserve">The 5GS network feature support is a type 4 information element with a minimum length of 3 octets and a maximum length of </w:t>
      </w:r>
      <w:r>
        <w:t>6</w:t>
      </w:r>
      <w:r w:rsidRPr="007F2770">
        <w:t xml:space="preserve"> octets.</w:t>
      </w:r>
    </w:p>
    <w:p w14:paraId="2E434F23" w14:textId="77777777" w:rsidR="00454DCB" w:rsidRPr="007F2770" w:rsidRDefault="00454DCB" w:rsidP="00454DCB">
      <w:r w:rsidRPr="007F2770">
        <w:t>If:</w:t>
      </w:r>
    </w:p>
    <w:p w14:paraId="673FB200" w14:textId="77777777" w:rsidR="00454DCB" w:rsidRDefault="00454DCB" w:rsidP="00454DCB">
      <w:pPr>
        <w:pStyle w:val="B1"/>
      </w:pPr>
      <w:r>
        <w:t>-</w:t>
      </w:r>
      <w:r>
        <w:tab/>
        <w:t xml:space="preserve">the length of 5GS network feature support contents field is set to one, then the UE shall interpret this as a receipt of an information element with all bits of octet 4, octet 5 </w:t>
      </w:r>
      <w:r w:rsidRPr="00F77C06">
        <w:t>and octet 6</w:t>
      </w:r>
      <w:r>
        <w:t xml:space="preserve"> coded as zero.</w:t>
      </w:r>
    </w:p>
    <w:p w14:paraId="119CA45C" w14:textId="77777777" w:rsidR="00454DCB" w:rsidRDefault="00454DCB" w:rsidP="00454DCB">
      <w:pPr>
        <w:pStyle w:val="B1"/>
      </w:pPr>
      <w:r>
        <w:t>-</w:t>
      </w:r>
      <w:r>
        <w:tab/>
        <w:t xml:space="preserve">the length of 5GS network feature support contents field is set to two, the UE shall interpret this as a receipt of an information element with all bits of octet 5 </w:t>
      </w:r>
      <w:r w:rsidRPr="00F77C06">
        <w:t>and octet 6</w:t>
      </w:r>
      <w:r>
        <w:t xml:space="preserve"> coded as zero.</w:t>
      </w:r>
    </w:p>
    <w:p w14:paraId="415A28A6" w14:textId="77777777" w:rsidR="00454DCB" w:rsidRDefault="00454DCB" w:rsidP="00454DCB">
      <w:pPr>
        <w:pStyle w:val="B1"/>
      </w:pPr>
      <w:r>
        <w:t>-</w:t>
      </w:r>
      <w:r>
        <w:tab/>
      </w:r>
      <w:r w:rsidRPr="00F77C06">
        <w:t>the length of 5GS network feature support contents field is set to three, the UE shall interpret this as a receipt of an information element with all bits of octet 6 coded as zero</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698"/>
        <w:gridCol w:w="744"/>
        <w:gridCol w:w="721"/>
        <w:gridCol w:w="721"/>
        <w:gridCol w:w="721"/>
        <w:gridCol w:w="752"/>
        <w:gridCol w:w="724"/>
        <w:gridCol w:w="726"/>
        <w:gridCol w:w="1371"/>
      </w:tblGrid>
      <w:tr w:rsidR="00454DCB" w14:paraId="25C3C232" w14:textId="77777777" w:rsidTr="00CA508D">
        <w:trPr>
          <w:cantSplit/>
          <w:jc w:val="center"/>
        </w:trPr>
        <w:tc>
          <w:tcPr>
            <w:tcW w:w="698" w:type="dxa"/>
            <w:tcBorders>
              <w:top w:val="nil"/>
              <w:left w:val="nil"/>
              <w:bottom w:val="single" w:sz="4" w:space="0" w:color="auto"/>
              <w:right w:val="nil"/>
            </w:tcBorders>
            <w:hideMark/>
          </w:tcPr>
          <w:p w14:paraId="3AD6503B" w14:textId="77777777" w:rsidR="00454DCB" w:rsidRDefault="00454DCB" w:rsidP="00CA508D">
            <w:pPr>
              <w:pStyle w:val="TAC"/>
              <w:rPr>
                <w:lang w:val="en-US"/>
              </w:rPr>
            </w:pPr>
            <w:r>
              <w:rPr>
                <w:lang w:val="en-US"/>
              </w:rPr>
              <w:t>8</w:t>
            </w:r>
          </w:p>
        </w:tc>
        <w:tc>
          <w:tcPr>
            <w:tcW w:w="744" w:type="dxa"/>
            <w:tcBorders>
              <w:top w:val="nil"/>
              <w:left w:val="nil"/>
              <w:bottom w:val="single" w:sz="4" w:space="0" w:color="auto"/>
              <w:right w:val="nil"/>
            </w:tcBorders>
            <w:hideMark/>
          </w:tcPr>
          <w:p w14:paraId="4AD0BECD" w14:textId="77777777" w:rsidR="00454DCB" w:rsidRDefault="00454DCB" w:rsidP="00CA508D">
            <w:pPr>
              <w:pStyle w:val="TAC"/>
              <w:rPr>
                <w:lang w:val="en-US"/>
              </w:rPr>
            </w:pPr>
            <w:r>
              <w:rPr>
                <w:lang w:val="en-US"/>
              </w:rPr>
              <w:t>7</w:t>
            </w:r>
          </w:p>
        </w:tc>
        <w:tc>
          <w:tcPr>
            <w:tcW w:w="721" w:type="dxa"/>
            <w:tcBorders>
              <w:top w:val="nil"/>
              <w:left w:val="nil"/>
              <w:bottom w:val="single" w:sz="4" w:space="0" w:color="auto"/>
              <w:right w:val="nil"/>
            </w:tcBorders>
            <w:hideMark/>
          </w:tcPr>
          <w:p w14:paraId="4534905F" w14:textId="77777777" w:rsidR="00454DCB" w:rsidRDefault="00454DCB" w:rsidP="00CA508D">
            <w:pPr>
              <w:pStyle w:val="TAC"/>
              <w:rPr>
                <w:lang w:val="en-US"/>
              </w:rPr>
            </w:pPr>
            <w:r>
              <w:rPr>
                <w:lang w:val="en-US"/>
              </w:rPr>
              <w:t>6</w:t>
            </w:r>
          </w:p>
        </w:tc>
        <w:tc>
          <w:tcPr>
            <w:tcW w:w="721" w:type="dxa"/>
            <w:tcBorders>
              <w:top w:val="nil"/>
              <w:left w:val="nil"/>
              <w:bottom w:val="single" w:sz="4" w:space="0" w:color="auto"/>
              <w:right w:val="nil"/>
            </w:tcBorders>
            <w:hideMark/>
          </w:tcPr>
          <w:p w14:paraId="0C935472" w14:textId="77777777" w:rsidR="00454DCB" w:rsidRDefault="00454DCB" w:rsidP="00CA508D">
            <w:pPr>
              <w:pStyle w:val="TAC"/>
              <w:rPr>
                <w:lang w:val="en-US"/>
              </w:rPr>
            </w:pPr>
            <w:r>
              <w:rPr>
                <w:lang w:val="en-US"/>
              </w:rPr>
              <w:t>5</w:t>
            </w:r>
          </w:p>
        </w:tc>
        <w:tc>
          <w:tcPr>
            <w:tcW w:w="721" w:type="dxa"/>
            <w:tcBorders>
              <w:top w:val="nil"/>
              <w:left w:val="nil"/>
              <w:bottom w:val="single" w:sz="4" w:space="0" w:color="auto"/>
              <w:right w:val="nil"/>
            </w:tcBorders>
            <w:hideMark/>
          </w:tcPr>
          <w:p w14:paraId="0B1B5B48" w14:textId="77777777" w:rsidR="00454DCB" w:rsidRDefault="00454DCB" w:rsidP="00CA508D">
            <w:pPr>
              <w:pStyle w:val="TAC"/>
              <w:rPr>
                <w:lang w:val="en-US"/>
              </w:rPr>
            </w:pPr>
            <w:r>
              <w:rPr>
                <w:lang w:val="en-US"/>
              </w:rPr>
              <w:t>4</w:t>
            </w:r>
          </w:p>
        </w:tc>
        <w:tc>
          <w:tcPr>
            <w:tcW w:w="721" w:type="dxa"/>
            <w:tcBorders>
              <w:top w:val="nil"/>
              <w:left w:val="nil"/>
              <w:bottom w:val="single" w:sz="4" w:space="0" w:color="auto"/>
              <w:right w:val="nil"/>
            </w:tcBorders>
            <w:hideMark/>
          </w:tcPr>
          <w:p w14:paraId="33897FAC" w14:textId="77777777" w:rsidR="00454DCB" w:rsidRDefault="00454DCB" w:rsidP="00CA508D">
            <w:pPr>
              <w:pStyle w:val="TAC"/>
              <w:rPr>
                <w:lang w:val="en-US"/>
              </w:rPr>
            </w:pPr>
            <w:r>
              <w:rPr>
                <w:lang w:val="en-US"/>
              </w:rPr>
              <w:t>3</w:t>
            </w:r>
          </w:p>
        </w:tc>
        <w:tc>
          <w:tcPr>
            <w:tcW w:w="724" w:type="dxa"/>
            <w:tcBorders>
              <w:top w:val="nil"/>
              <w:left w:val="nil"/>
              <w:bottom w:val="single" w:sz="4" w:space="0" w:color="auto"/>
              <w:right w:val="nil"/>
            </w:tcBorders>
            <w:hideMark/>
          </w:tcPr>
          <w:p w14:paraId="3CF3AAE6" w14:textId="77777777" w:rsidR="00454DCB" w:rsidRDefault="00454DCB" w:rsidP="00CA508D">
            <w:pPr>
              <w:pStyle w:val="TAC"/>
              <w:rPr>
                <w:lang w:val="en-US"/>
              </w:rPr>
            </w:pPr>
            <w:r>
              <w:rPr>
                <w:lang w:val="en-US"/>
              </w:rPr>
              <w:t>2</w:t>
            </w:r>
          </w:p>
        </w:tc>
        <w:tc>
          <w:tcPr>
            <w:tcW w:w="726" w:type="dxa"/>
            <w:tcBorders>
              <w:top w:val="nil"/>
              <w:left w:val="nil"/>
              <w:bottom w:val="single" w:sz="4" w:space="0" w:color="auto"/>
              <w:right w:val="nil"/>
            </w:tcBorders>
            <w:hideMark/>
          </w:tcPr>
          <w:p w14:paraId="6AF002FB" w14:textId="77777777" w:rsidR="00454DCB" w:rsidRDefault="00454DCB" w:rsidP="00CA508D">
            <w:pPr>
              <w:pStyle w:val="TAC"/>
              <w:rPr>
                <w:lang w:val="en-US"/>
              </w:rPr>
            </w:pPr>
            <w:r>
              <w:rPr>
                <w:lang w:val="en-US"/>
              </w:rPr>
              <w:t>1</w:t>
            </w:r>
          </w:p>
        </w:tc>
        <w:tc>
          <w:tcPr>
            <w:tcW w:w="1371" w:type="dxa"/>
            <w:tcBorders>
              <w:top w:val="nil"/>
              <w:left w:val="nil"/>
              <w:bottom w:val="nil"/>
              <w:right w:val="nil"/>
            </w:tcBorders>
          </w:tcPr>
          <w:p w14:paraId="14AF57B0" w14:textId="77777777" w:rsidR="00454DCB" w:rsidRDefault="00454DCB" w:rsidP="00CA508D">
            <w:pPr>
              <w:pStyle w:val="TAL"/>
              <w:rPr>
                <w:lang w:val="en-US"/>
              </w:rPr>
            </w:pPr>
          </w:p>
        </w:tc>
      </w:tr>
      <w:tr w:rsidR="00454DCB" w14:paraId="13532934" w14:textId="77777777" w:rsidTr="00CA508D">
        <w:trPr>
          <w:cantSplit/>
          <w:jc w:val="center"/>
        </w:trPr>
        <w:tc>
          <w:tcPr>
            <w:tcW w:w="5776" w:type="dxa"/>
            <w:gridSpan w:val="8"/>
            <w:tcBorders>
              <w:top w:val="single" w:sz="4" w:space="0" w:color="auto"/>
              <w:left w:val="single" w:sz="4" w:space="0" w:color="auto"/>
              <w:bottom w:val="single" w:sz="4" w:space="0" w:color="auto"/>
              <w:right w:val="single" w:sz="4" w:space="0" w:color="auto"/>
            </w:tcBorders>
            <w:hideMark/>
          </w:tcPr>
          <w:p w14:paraId="61FDC809" w14:textId="77777777" w:rsidR="00454DCB" w:rsidRDefault="00454DCB" w:rsidP="00CA508D">
            <w:pPr>
              <w:pStyle w:val="TAC"/>
              <w:rPr>
                <w:lang w:val="en-US"/>
              </w:rPr>
            </w:pPr>
            <w:r>
              <w:rPr>
                <w:lang w:val="en-US"/>
              </w:rPr>
              <w:t>5GS network feature support IEI</w:t>
            </w:r>
          </w:p>
        </w:tc>
        <w:tc>
          <w:tcPr>
            <w:tcW w:w="1371" w:type="dxa"/>
            <w:tcBorders>
              <w:top w:val="nil"/>
              <w:left w:val="nil"/>
              <w:bottom w:val="nil"/>
              <w:right w:val="nil"/>
            </w:tcBorders>
            <w:hideMark/>
          </w:tcPr>
          <w:p w14:paraId="5FEFF33C" w14:textId="77777777" w:rsidR="00454DCB" w:rsidRDefault="00454DCB" w:rsidP="00CA508D">
            <w:pPr>
              <w:pStyle w:val="TAL"/>
              <w:rPr>
                <w:lang w:val="en-US"/>
              </w:rPr>
            </w:pPr>
            <w:r>
              <w:rPr>
                <w:lang w:val="en-US"/>
              </w:rPr>
              <w:t>octet 1</w:t>
            </w:r>
          </w:p>
        </w:tc>
      </w:tr>
      <w:tr w:rsidR="00454DCB" w14:paraId="5C1D5986" w14:textId="77777777" w:rsidTr="00CA508D">
        <w:trPr>
          <w:cantSplit/>
          <w:jc w:val="center"/>
        </w:trPr>
        <w:tc>
          <w:tcPr>
            <w:tcW w:w="5776" w:type="dxa"/>
            <w:gridSpan w:val="8"/>
            <w:tcBorders>
              <w:top w:val="single" w:sz="4" w:space="0" w:color="auto"/>
              <w:left w:val="single" w:sz="4" w:space="0" w:color="auto"/>
              <w:bottom w:val="single" w:sz="4" w:space="0" w:color="auto"/>
              <w:right w:val="single" w:sz="4" w:space="0" w:color="auto"/>
            </w:tcBorders>
            <w:hideMark/>
          </w:tcPr>
          <w:p w14:paraId="786072A6" w14:textId="77777777" w:rsidR="00454DCB" w:rsidRDefault="00454DCB" w:rsidP="00CA508D">
            <w:pPr>
              <w:pStyle w:val="TAC"/>
              <w:rPr>
                <w:lang w:val="en-US"/>
              </w:rPr>
            </w:pPr>
            <w:r>
              <w:rPr>
                <w:lang w:val="en-US"/>
              </w:rPr>
              <w:t>Length of 5GS network feature support contents</w:t>
            </w:r>
          </w:p>
        </w:tc>
        <w:tc>
          <w:tcPr>
            <w:tcW w:w="1371" w:type="dxa"/>
            <w:tcBorders>
              <w:top w:val="nil"/>
              <w:left w:val="nil"/>
              <w:bottom w:val="nil"/>
              <w:right w:val="nil"/>
            </w:tcBorders>
            <w:hideMark/>
          </w:tcPr>
          <w:p w14:paraId="271B4471" w14:textId="77777777" w:rsidR="00454DCB" w:rsidRDefault="00454DCB" w:rsidP="00CA508D">
            <w:pPr>
              <w:pStyle w:val="TAL"/>
              <w:rPr>
                <w:lang w:val="en-US"/>
              </w:rPr>
            </w:pPr>
            <w:r>
              <w:rPr>
                <w:lang w:val="en-US"/>
              </w:rPr>
              <w:t>octet 2</w:t>
            </w:r>
          </w:p>
        </w:tc>
      </w:tr>
      <w:tr w:rsidR="00454DCB" w14:paraId="22594226" w14:textId="77777777" w:rsidTr="00CA508D">
        <w:trPr>
          <w:cantSplit/>
          <w:jc w:val="center"/>
        </w:trPr>
        <w:tc>
          <w:tcPr>
            <w:tcW w:w="698" w:type="dxa"/>
            <w:tcBorders>
              <w:top w:val="single" w:sz="4" w:space="0" w:color="auto"/>
              <w:left w:val="single" w:sz="4" w:space="0" w:color="auto"/>
              <w:bottom w:val="single" w:sz="4" w:space="0" w:color="auto"/>
              <w:right w:val="single" w:sz="4" w:space="0" w:color="auto"/>
            </w:tcBorders>
            <w:hideMark/>
          </w:tcPr>
          <w:p w14:paraId="6D00458A" w14:textId="77777777" w:rsidR="00454DCB" w:rsidRDefault="00454DCB" w:rsidP="00CA508D">
            <w:pPr>
              <w:pStyle w:val="TAC"/>
              <w:rPr>
                <w:lang w:val="en-US"/>
              </w:rPr>
            </w:pPr>
            <w:r>
              <w:rPr>
                <w:lang w:val="en-US"/>
              </w:rPr>
              <w:t>MPSI</w:t>
            </w:r>
          </w:p>
        </w:tc>
        <w:tc>
          <w:tcPr>
            <w:tcW w:w="744" w:type="dxa"/>
            <w:tcBorders>
              <w:top w:val="single" w:sz="4" w:space="0" w:color="auto"/>
              <w:left w:val="single" w:sz="4" w:space="0" w:color="auto"/>
              <w:bottom w:val="single" w:sz="4" w:space="0" w:color="auto"/>
              <w:right w:val="single" w:sz="4" w:space="0" w:color="auto"/>
            </w:tcBorders>
            <w:hideMark/>
          </w:tcPr>
          <w:p w14:paraId="3E78B37F" w14:textId="77777777" w:rsidR="00454DCB" w:rsidRDefault="00454DCB" w:rsidP="00CA508D">
            <w:pPr>
              <w:pStyle w:val="TAC"/>
              <w:rPr>
                <w:lang w:val="en-US"/>
              </w:rPr>
            </w:pPr>
            <w:r>
              <w:rPr>
                <w:lang w:val="en-US"/>
              </w:rPr>
              <w:t>IWK N26</w:t>
            </w:r>
          </w:p>
        </w:tc>
        <w:tc>
          <w:tcPr>
            <w:tcW w:w="1417" w:type="dxa"/>
            <w:gridSpan w:val="2"/>
            <w:tcBorders>
              <w:top w:val="single" w:sz="4" w:space="0" w:color="auto"/>
              <w:left w:val="single" w:sz="4" w:space="0" w:color="auto"/>
              <w:bottom w:val="single" w:sz="4" w:space="0" w:color="auto"/>
              <w:right w:val="single" w:sz="4" w:space="0" w:color="auto"/>
            </w:tcBorders>
            <w:hideMark/>
          </w:tcPr>
          <w:p w14:paraId="378AEC6C" w14:textId="77777777" w:rsidR="00454DCB" w:rsidRDefault="00454DCB" w:rsidP="00CA508D">
            <w:pPr>
              <w:pStyle w:val="TAC"/>
              <w:rPr>
                <w:lang w:val="en-US"/>
              </w:rPr>
            </w:pPr>
            <w:r>
              <w:rPr>
                <w:lang w:val="en-US"/>
              </w:rPr>
              <w:t>EMF</w:t>
            </w:r>
          </w:p>
        </w:tc>
        <w:tc>
          <w:tcPr>
            <w:tcW w:w="1467" w:type="dxa"/>
            <w:gridSpan w:val="2"/>
            <w:tcBorders>
              <w:top w:val="single" w:sz="4" w:space="0" w:color="auto"/>
              <w:left w:val="single" w:sz="4" w:space="0" w:color="auto"/>
              <w:bottom w:val="single" w:sz="4" w:space="0" w:color="auto"/>
              <w:right w:val="single" w:sz="4" w:space="0" w:color="auto"/>
            </w:tcBorders>
            <w:hideMark/>
          </w:tcPr>
          <w:p w14:paraId="679CCA8B" w14:textId="77777777" w:rsidR="00454DCB" w:rsidRDefault="00454DCB" w:rsidP="00CA508D">
            <w:pPr>
              <w:pStyle w:val="TAC"/>
              <w:rPr>
                <w:lang w:val="en-US"/>
              </w:rPr>
            </w:pPr>
            <w:r>
              <w:rPr>
                <w:lang w:val="en-US"/>
              </w:rPr>
              <w:t>EMC</w:t>
            </w:r>
          </w:p>
        </w:tc>
        <w:tc>
          <w:tcPr>
            <w:tcW w:w="724" w:type="dxa"/>
            <w:tcBorders>
              <w:top w:val="single" w:sz="4" w:space="0" w:color="auto"/>
              <w:left w:val="single" w:sz="4" w:space="0" w:color="auto"/>
              <w:bottom w:val="single" w:sz="4" w:space="0" w:color="auto"/>
              <w:right w:val="single" w:sz="4" w:space="0" w:color="auto"/>
            </w:tcBorders>
            <w:hideMark/>
          </w:tcPr>
          <w:p w14:paraId="05131223" w14:textId="77777777" w:rsidR="00454DCB" w:rsidRDefault="00454DCB" w:rsidP="00CA508D">
            <w:pPr>
              <w:pStyle w:val="TAC"/>
              <w:rPr>
                <w:lang w:val="en-US"/>
              </w:rPr>
            </w:pPr>
            <w:r>
              <w:rPr>
                <w:lang w:val="en-US"/>
              </w:rPr>
              <w:t>IMS- VoPS-N3GPP</w:t>
            </w:r>
          </w:p>
        </w:tc>
        <w:tc>
          <w:tcPr>
            <w:tcW w:w="726" w:type="dxa"/>
            <w:tcBorders>
              <w:top w:val="single" w:sz="4" w:space="0" w:color="auto"/>
              <w:left w:val="single" w:sz="4" w:space="0" w:color="auto"/>
              <w:bottom w:val="single" w:sz="4" w:space="0" w:color="auto"/>
              <w:right w:val="single" w:sz="4" w:space="0" w:color="auto"/>
            </w:tcBorders>
            <w:hideMark/>
          </w:tcPr>
          <w:p w14:paraId="47AB81CF" w14:textId="77777777" w:rsidR="00454DCB" w:rsidRDefault="00454DCB" w:rsidP="00CA508D">
            <w:pPr>
              <w:pStyle w:val="TAC"/>
              <w:rPr>
                <w:lang w:val="en-US"/>
              </w:rPr>
            </w:pPr>
            <w:r>
              <w:rPr>
                <w:lang w:val="en-US"/>
              </w:rPr>
              <w:t>IMS- VoPS-3GPP</w:t>
            </w:r>
          </w:p>
        </w:tc>
        <w:tc>
          <w:tcPr>
            <w:tcW w:w="1371" w:type="dxa"/>
            <w:tcBorders>
              <w:top w:val="nil"/>
              <w:left w:val="nil"/>
              <w:bottom w:val="nil"/>
              <w:right w:val="nil"/>
            </w:tcBorders>
            <w:hideMark/>
          </w:tcPr>
          <w:p w14:paraId="199FCBC7" w14:textId="77777777" w:rsidR="00454DCB" w:rsidRDefault="00454DCB" w:rsidP="00CA508D">
            <w:pPr>
              <w:pStyle w:val="TAL"/>
              <w:rPr>
                <w:lang w:val="en-US"/>
              </w:rPr>
            </w:pPr>
            <w:r>
              <w:rPr>
                <w:lang w:val="en-US"/>
              </w:rPr>
              <w:t>octet 3</w:t>
            </w:r>
          </w:p>
        </w:tc>
      </w:tr>
      <w:tr w:rsidR="00454DCB" w14:paraId="72B6CC19" w14:textId="77777777" w:rsidTr="00CA508D">
        <w:trPr>
          <w:cantSplit/>
          <w:trHeight w:val="104"/>
          <w:jc w:val="center"/>
        </w:trPr>
        <w:tc>
          <w:tcPr>
            <w:tcW w:w="698" w:type="dxa"/>
            <w:tcBorders>
              <w:top w:val="single" w:sz="4" w:space="0" w:color="auto"/>
              <w:left w:val="single" w:sz="4" w:space="0" w:color="auto"/>
              <w:bottom w:val="single" w:sz="4" w:space="0" w:color="auto"/>
              <w:right w:val="single" w:sz="4" w:space="0" w:color="auto"/>
            </w:tcBorders>
            <w:hideMark/>
          </w:tcPr>
          <w:p w14:paraId="554B6FC4" w14:textId="77777777" w:rsidR="00454DCB" w:rsidRDefault="00454DCB" w:rsidP="00CA508D">
            <w:pPr>
              <w:pStyle w:val="TAC"/>
              <w:rPr>
                <w:lang w:val="es-ES"/>
              </w:rPr>
            </w:pPr>
            <w:r>
              <w:rPr>
                <w:lang w:val="en-US"/>
              </w:rPr>
              <w:t>5G-UP CIoT</w:t>
            </w:r>
          </w:p>
        </w:tc>
        <w:tc>
          <w:tcPr>
            <w:tcW w:w="744" w:type="dxa"/>
            <w:tcBorders>
              <w:top w:val="single" w:sz="4" w:space="0" w:color="auto"/>
              <w:left w:val="single" w:sz="4" w:space="0" w:color="auto"/>
              <w:bottom w:val="single" w:sz="4" w:space="0" w:color="auto"/>
              <w:right w:val="single" w:sz="4" w:space="0" w:color="auto"/>
            </w:tcBorders>
            <w:hideMark/>
          </w:tcPr>
          <w:p w14:paraId="4A0B8260" w14:textId="77777777" w:rsidR="00454DCB" w:rsidRDefault="00454DCB" w:rsidP="00CA508D">
            <w:pPr>
              <w:pStyle w:val="TAC"/>
              <w:rPr>
                <w:lang w:val="es-ES"/>
              </w:rPr>
            </w:pPr>
            <w:r>
              <w:rPr>
                <w:rFonts w:eastAsia="MS Mincho"/>
                <w:lang w:val="en-US"/>
              </w:rPr>
              <w:t>5G-IPHC-CP CIoT</w:t>
            </w:r>
          </w:p>
        </w:tc>
        <w:tc>
          <w:tcPr>
            <w:tcW w:w="721" w:type="dxa"/>
            <w:tcBorders>
              <w:top w:val="single" w:sz="4" w:space="0" w:color="auto"/>
              <w:left w:val="single" w:sz="4" w:space="0" w:color="auto"/>
              <w:bottom w:val="single" w:sz="4" w:space="0" w:color="auto"/>
              <w:right w:val="single" w:sz="4" w:space="0" w:color="auto"/>
            </w:tcBorders>
            <w:hideMark/>
          </w:tcPr>
          <w:p w14:paraId="3695845A" w14:textId="77777777" w:rsidR="00454DCB" w:rsidRDefault="00454DCB" w:rsidP="00CA508D">
            <w:pPr>
              <w:pStyle w:val="TAC"/>
              <w:rPr>
                <w:lang w:val="es-ES"/>
              </w:rPr>
            </w:pPr>
            <w:r>
              <w:rPr>
                <w:lang w:val="es-ES"/>
              </w:rPr>
              <w:t>N3 data</w:t>
            </w:r>
          </w:p>
        </w:tc>
        <w:tc>
          <w:tcPr>
            <w:tcW w:w="721" w:type="dxa"/>
            <w:tcBorders>
              <w:top w:val="single" w:sz="4" w:space="0" w:color="auto"/>
              <w:left w:val="single" w:sz="4" w:space="0" w:color="auto"/>
              <w:bottom w:val="single" w:sz="4" w:space="0" w:color="auto"/>
              <w:right w:val="single" w:sz="4" w:space="0" w:color="auto"/>
            </w:tcBorders>
            <w:hideMark/>
          </w:tcPr>
          <w:p w14:paraId="2103449E" w14:textId="77777777" w:rsidR="00454DCB" w:rsidRDefault="00454DCB" w:rsidP="00CA508D">
            <w:pPr>
              <w:pStyle w:val="TAC"/>
              <w:rPr>
                <w:lang w:val="es-ES"/>
              </w:rPr>
            </w:pPr>
            <w:r>
              <w:rPr>
                <w:lang w:val="es-ES"/>
              </w:rPr>
              <w:t>5G-CP CIoT</w:t>
            </w:r>
          </w:p>
        </w:tc>
        <w:tc>
          <w:tcPr>
            <w:tcW w:w="1442" w:type="dxa"/>
            <w:gridSpan w:val="2"/>
            <w:tcBorders>
              <w:top w:val="single" w:sz="4" w:space="0" w:color="auto"/>
              <w:left w:val="single" w:sz="4" w:space="0" w:color="auto"/>
              <w:bottom w:val="single" w:sz="4" w:space="0" w:color="auto"/>
              <w:right w:val="single" w:sz="4" w:space="0" w:color="auto"/>
            </w:tcBorders>
            <w:hideMark/>
          </w:tcPr>
          <w:p w14:paraId="156C25A9" w14:textId="77777777" w:rsidR="00454DCB" w:rsidRDefault="00454DCB" w:rsidP="00CA508D">
            <w:pPr>
              <w:pStyle w:val="TAC"/>
              <w:rPr>
                <w:lang w:val="es-ES"/>
              </w:rPr>
            </w:pPr>
            <w:r>
              <w:rPr>
                <w:lang w:val="es-ES"/>
              </w:rPr>
              <w:t>RestrictEC</w:t>
            </w:r>
          </w:p>
        </w:tc>
        <w:tc>
          <w:tcPr>
            <w:tcW w:w="724" w:type="dxa"/>
            <w:tcBorders>
              <w:top w:val="single" w:sz="4" w:space="0" w:color="auto"/>
              <w:left w:val="single" w:sz="4" w:space="0" w:color="auto"/>
              <w:bottom w:val="single" w:sz="4" w:space="0" w:color="auto"/>
              <w:right w:val="single" w:sz="4" w:space="0" w:color="auto"/>
            </w:tcBorders>
            <w:hideMark/>
          </w:tcPr>
          <w:p w14:paraId="70ED8A13" w14:textId="77777777" w:rsidR="00454DCB" w:rsidRDefault="00454DCB" w:rsidP="00CA508D">
            <w:pPr>
              <w:pStyle w:val="TAC"/>
              <w:rPr>
                <w:lang w:val="en-US"/>
              </w:rPr>
            </w:pPr>
            <w:r>
              <w:rPr>
                <w:lang w:val="es-ES"/>
              </w:rPr>
              <w:t>MCSI</w:t>
            </w:r>
          </w:p>
        </w:tc>
        <w:tc>
          <w:tcPr>
            <w:tcW w:w="726" w:type="dxa"/>
            <w:tcBorders>
              <w:top w:val="single" w:sz="4" w:space="0" w:color="auto"/>
              <w:left w:val="single" w:sz="4" w:space="0" w:color="auto"/>
              <w:bottom w:val="single" w:sz="4" w:space="0" w:color="auto"/>
              <w:right w:val="single" w:sz="4" w:space="0" w:color="auto"/>
            </w:tcBorders>
            <w:hideMark/>
          </w:tcPr>
          <w:p w14:paraId="63D6F841" w14:textId="77777777" w:rsidR="00454DCB" w:rsidRDefault="00454DCB" w:rsidP="00CA508D">
            <w:pPr>
              <w:pStyle w:val="TAC"/>
              <w:rPr>
                <w:lang w:val="en-US"/>
              </w:rPr>
            </w:pPr>
            <w:r>
              <w:rPr>
                <w:lang w:val="en-US"/>
              </w:rPr>
              <w:t>EMCN3</w:t>
            </w:r>
          </w:p>
        </w:tc>
        <w:tc>
          <w:tcPr>
            <w:tcW w:w="1371" w:type="dxa"/>
            <w:tcBorders>
              <w:top w:val="nil"/>
              <w:left w:val="nil"/>
              <w:bottom w:val="nil"/>
              <w:right w:val="nil"/>
            </w:tcBorders>
            <w:hideMark/>
          </w:tcPr>
          <w:p w14:paraId="48FED178" w14:textId="77777777" w:rsidR="00454DCB" w:rsidRDefault="00454DCB" w:rsidP="00CA508D">
            <w:pPr>
              <w:pStyle w:val="TAL"/>
              <w:rPr>
                <w:lang w:val="es-ES"/>
              </w:rPr>
            </w:pPr>
            <w:r>
              <w:rPr>
                <w:lang w:val="es-ES"/>
              </w:rPr>
              <w:t>octet 4*</w:t>
            </w:r>
          </w:p>
        </w:tc>
      </w:tr>
      <w:tr w:rsidR="00454DCB" w14:paraId="4537981C" w14:textId="77777777" w:rsidTr="00CA508D">
        <w:trPr>
          <w:cantSplit/>
          <w:trHeight w:val="104"/>
          <w:jc w:val="center"/>
        </w:trPr>
        <w:tc>
          <w:tcPr>
            <w:tcW w:w="698" w:type="dxa"/>
            <w:tcBorders>
              <w:top w:val="single" w:sz="4" w:space="0" w:color="auto"/>
              <w:left w:val="single" w:sz="4" w:space="0" w:color="auto"/>
              <w:bottom w:val="single" w:sz="4" w:space="0" w:color="auto"/>
              <w:right w:val="single" w:sz="4" w:space="0" w:color="auto"/>
            </w:tcBorders>
            <w:hideMark/>
          </w:tcPr>
          <w:p w14:paraId="69C0BD50" w14:textId="77777777" w:rsidR="00454DCB" w:rsidRDefault="00454DCB" w:rsidP="00CA508D">
            <w:pPr>
              <w:pStyle w:val="TAC"/>
              <w:rPr>
                <w:lang w:val="en-US"/>
              </w:rPr>
            </w:pPr>
            <w:r>
              <w:rPr>
                <w:lang w:val="en-US"/>
              </w:rPr>
              <w:t>UN-PER</w:t>
            </w:r>
          </w:p>
        </w:tc>
        <w:tc>
          <w:tcPr>
            <w:tcW w:w="744" w:type="dxa"/>
            <w:tcBorders>
              <w:top w:val="single" w:sz="4" w:space="0" w:color="auto"/>
              <w:left w:val="single" w:sz="4" w:space="0" w:color="auto"/>
              <w:bottom w:val="single" w:sz="4" w:space="0" w:color="auto"/>
              <w:right w:val="single" w:sz="4" w:space="0" w:color="auto"/>
            </w:tcBorders>
            <w:hideMark/>
          </w:tcPr>
          <w:p w14:paraId="222B8500" w14:textId="77777777" w:rsidR="00454DCB" w:rsidRDefault="00454DCB" w:rsidP="00CA508D">
            <w:pPr>
              <w:pStyle w:val="TAC"/>
              <w:rPr>
                <w:rFonts w:eastAsia="MS Mincho"/>
                <w:lang w:val="en-US"/>
              </w:rPr>
            </w:pPr>
            <w:r>
              <w:rPr>
                <w:rFonts w:eastAsia="MS Mincho"/>
                <w:lang w:val="en-US"/>
              </w:rPr>
              <w:t>PR</w:t>
            </w:r>
          </w:p>
        </w:tc>
        <w:tc>
          <w:tcPr>
            <w:tcW w:w="721" w:type="dxa"/>
            <w:tcBorders>
              <w:top w:val="single" w:sz="4" w:space="0" w:color="auto"/>
              <w:left w:val="single" w:sz="4" w:space="0" w:color="auto"/>
              <w:bottom w:val="single" w:sz="4" w:space="0" w:color="auto"/>
              <w:right w:val="single" w:sz="4" w:space="0" w:color="auto"/>
            </w:tcBorders>
            <w:hideMark/>
          </w:tcPr>
          <w:p w14:paraId="7A9A09CB" w14:textId="77777777" w:rsidR="00454DCB" w:rsidRDefault="00454DCB" w:rsidP="00CA508D">
            <w:pPr>
              <w:pStyle w:val="TAC"/>
              <w:rPr>
                <w:lang w:val="es-ES"/>
              </w:rPr>
            </w:pPr>
            <w:r>
              <w:rPr>
                <w:lang w:val="es-ES"/>
              </w:rPr>
              <w:t>RPR</w:t>
            </w:r>
          </w:p>
        </w:tc>
        <w:tc>
          <w:tcPr>
            <w:tcW w:w="721" w:type="dxa"/>
            <w:tcBorders>
              <w:top w:val="single" w:sz="4" w:space="0" w:color="auto"/>
              <w:left w:val="single" w:sz="4" w:space="0" w:color="auto"/>
              <w:bottom w:val="single" w:sz="4" w:space="0" w:color="auto"/>
              <w:right w:val="single" w:sz="4" w:space="0" w:color="auto"/>
            </w:tcBorders>
            <w:hideMark/>
          </w:tcPr>
          <w:p w14:paraId="0276A4D0" w14:textId="77777777" w:rsidR="00454DCB" w:rsidRDefault="00454DCB" w:rsidP="00CA508D">
            <w:pPr>
              <w:pStyle w:val="TAC"/>
              <w:rPr>
                <w:lang w:val="en-US"/>
              </w:rPr>
            </w:pPr>
            <w:r>
              <w:rPr>
                <w:lang w:val="en-US"/>
              </w:rPr>
              <w:t>PIV</w:t>
            </w:r>
          </w:p>
        </w:tc>
        <w:tc>
          <w:tcPr>
            <w:tcW w:w="690" w:type="dxa"/>
            <w:tcBorders>
              <w:top w:val="single" w:sz="4" w:space="0" w:color="auto"/>
              <w:left w:val="single" w:sz="4" w:space="0" w:color="auto"/>
              <w:bottom w:val="single" w:sz="4" w:space="0" w:color="auto"/>
              <w:right w:val="single" w:sz="4" w:space="0" w:color="auto"/>
            </w:tcBorders>
            <w:hideMark/>
          </w:tcPr>
          <w:p w14:paraId="1C9D80FA" w14:textId="77777777" w:rsidR="00454DCB" w:rsidRDefault="00454DCB" w:rsidP="00CA508D">
            <w:pPr>
              <w:pStyle w:val="TAC"/>
              <w:rPr>
                <w:rFonts w:eastAsia="MS Mincho"/>
                <w:lang w:val="en-US"/>
              </w:rPr>
            </w:pPr>
            <w:r>
              <w:rPr>
                <w:rFonts w:eastAsia="MS Mincho"/>
                <w:lang w:val="en-US"/>
              </w:rPr>
              <w:t>NCR</w:t>
            </w:r>
          </w:p>
        </w:tc>
        <w:tc>
          <w:tcPr>
            <w:tcW w:w="752" w:type="dxa"/>
            <w:tcBorders>
              <w:top w:val="single" w:sz="4" w:space="0" w:color="auto"/>
              <w:left w:val="single" w:sz="4" w:space="0" w:color="auto"/>
              <w:bottom w:val="single" w:sz="4" w:space="0" w:color="auto"/>
              <w:right w:val="single" w:sz="4" w:space="0" w:color="auto"/>
            </w:tcBorders>
            <w:hideMark/>
          </w:tcPr>
          <w:p w14:paraId="6169C040" w14:textId="77777777" w:rsidR="00454DCB" w:rsidRDefault="00454DCB" w:rsidP="00CA508D">
            <w:pPr>
              <w:pStyle w:val="TAC"/>
              <w:rPr>
                <w:lang w:val="es-ES"/>
              </w:rPr>
            </w:pPr>
            <w:r>
              <w:rPr>
                <w:lang w:val="es-ES"/>
              </w:rPr>
              <w:t>5G-EHC-CP CIoT</w:t>
            </w:r>
          </w:p>
        </w:tc>
        <w:tc>
          <w:tcPr>
            <w:tcW w:w="724" w:type="dxa"/>
            <w:tcBorders>
              <w:top w:val="single" w:sz="4" w:space="0" w:color="auto"/>
              <w:left w:val="single" w:sz="4" w:space="0" w:color="auto"/>
              <w:bottom w:val="single" w:sz="4" w:space="0" w:color="auto"/>
              <w:right w:val="single" w:sz="4" w:space="0" w:color="auto"/>
            </w:tcBorders>
            <w:hideMark/>
          </w:tcPr>
          <w:p w14:paraId="31014865" w14:textId="77777777" w:rsidR="00454DCB" w:rsidRDefault="00454DCB" w:rsidP="00CA508D">
            <w:pPr>
              <w:pStyle w:val="TAC"/>
              <w:rPr>
                <w:lang w:val="es-ES"/>
              </w:rPr>
            </w:pPr>
            <w:r>
              <w:rPr>
                <w:lang w:val="es-ES"/>
              </w:rPr>
              <w:t>ATS-IND</w:t>
            </w:r>
          </w:p>
        </w:tc>
        <w:tc>
          <w:tcPr>
            <w:tcW w:w="726" w:type="dxa"/>
            <w:tcBorders>
              <w:top w:val="single" w:sz="4" w:space="0" w:color="auto"/>
              <w:left w:val="single" w:sz="4" w:space="0" w:color="auto"/>
              <w:bottom w:val="single" w:sz="4" w:space="0" w:color="auto"/>
              <w:right w:val="single" w:sz="4" w:space="0" w:color="auto"/>
            </w:tcBorders>
            <w:hideMark/>
          </w:tcPr>
          <w:p w14:paraId="194308CF" w14:textId="77777777" w:rsidR="00454DCB" w:rsidRDefault="00454DCB" w:rsidP="00CA508D">
            <w:pPr>
              <w:pStyle w:val="TAC"/>
              <w:rPr>
                <w:lang w:val="en-US"/>
              </w:rPr>
            </w:pPr>
            <w:r>
              <w:rPr>
                <w:lang w:val="en-US"/>
              </w:rPr>
              <w:t>5G-LCS</w:t>
            </w:r>
          </w:p>
        </w:tc>
        <w:tc>
          <w:tcPr>
            <w:tcW w:w="1371" w:type="dxa"/>
            <w:tcBorders>
              <w:top w:val="nil"/>
              <w:left w:val="nil"/>
              <w:bottom w:val="nil"/>
              <w:right w:val="nil"/>
            </w:tcBorders>
            <w:hideMark/>
          </w:tcPr>
          <w:p w14:paraId="3BB5B6EE" w14:textId="77777777" w:rsidR="00454DCB" w:rsidRDefault="00454DCB" w:rsidP="00CA508D">
            <w:pPr>
              <w:pStyle w:val="TAL"/>
              <w:rPr>
                <w:lang w:val="es-ES"/>
              </w:rPr>
            </w:pPr>
            <w:r>
              <w:rPr>
                <w:lang w:val="es-ES"/>
              </w:rPr>
              <w:t>octet 5*</w:t>
            </w:r>
          </w:p>
        </w:tc>
      </w:tr>
      <w:tr w:rsidR="00454DCB" w14:paraId="3F042D7A" w14:textId="77777777" w:rsidTr="00CA508D">
        <w:trPr>
          <w:cantSplit/>
          <w:trHeight w:val="104"/>
          <w:jc w:val="center"/>
        </w:trPr>
        <w:tc>
          <w:tcPr>
            <w:tcW w:w="698" w:type="dxa"/>
            <w:tcBorders>
              <w:top w:val="single" w:sz="4" w:space="0" w:color="auto"/>
              <w:left w:val="single" w:sz="4" w:space="0" w:color="auto"/>
              <w:bottom w:val="single" w:sz="4" w:space="0" w:color="auto"/>
              <w:right w:val="single" w:sz="4" w:space="0" w:color="auto"/>
            </w:tcBorders>
          </w:tcPr>
          <w:p w14:paraId="00D3473D" w14:textId="77777777" w:rsidR="00454DCB" w:rsidRDefault="00454DCB" w:rsidP="00CA508D">
            <w:pPr>
              <w:pStyle w:val="TAC"/>
              <w:rPr>
                <w:lang w:val="es-ES"/>
              </w:rPr>
            </w:pPr>
            <w:r>
              <w:rPr>
                <w:lang w:val="es-ES"/>
              </w:rPr>
              <w:t>0</w:t>
            </w:r>
          </w:p>
          <w:p w14:paraId="44609333" w14:textId="77777777" w:rsidR="00454DCB" w:rsidRDefault="00454DCB" w:rsidP="00CA508D">
            <w:pPr>
              <w:pStyle w:val="TAC"/>
              <w:rPr>
                <w:lang w:val="en-US"/>
              </w:rPr>
            </w:pPr>
            <w:r>
              <w:rPr>
                <w:lang w:val="es-ES"/>
              </w:rPr>
              <w:t>spare</w:t>
            </w:r>
          </w:p>
        </w:tc>
        <w:tc>
          <w:tcPr>
            <w:tcW w:w="744" w:type="dxa"/>
            <w:tcBorders>
              <w:top w:val="single" w:sz="4" w:space="0" w:color="auto"/>
              <w:left w:val="single" w:sz="4" w:space="0" w:color="auto"/>
              <w:bottom w:val="single" w:sz="4" w:space="0" w:color="auto"/>
              <w:right w:val="single" w:sz="4" w:space="0" w:color="auto"/>
            </w:tcBorders>
          </w:tcPr>
          <w:p w14:paraId="47FBF387" w14:textId="77777777" w:rsidR="00454DCB" w:rsidRDefault="00454DCB" w:rsidP="00CA508D">
            <w:pPr>
              <w:pStyle w:val="TAC"/>
              <w:rPr>
                <w:rFonts w:eastAsia="MS Mincho"/>
                <w:lang w:val="es-ES"/>
              </w:rPr>
            </w:pPr>
            <w:r>
              <w:rPr>
                <w:rFonts w:eastAsia="MS Mincho"/>
                <w:lang w:val="es-ES"/>
              </w:rPr>
              <w:t>0</w:t>
            </w:r>
          </w:p>
          <w:p w14:paraId="27BA6BD8" w14:textId="77777777" w:rsidR="00454DCB" w:rsidRDefault="00454DCB" w:rsidP="00CA508D">
            <w:pPr>
              <w:pStyle w:val="TAC"/>
              <w:rPr>
                <w:rFonts w:eastAsia="MS Mincho"/>
                <w:lang w:val="en-US"/>
              </w:rPr>
            </w:pPr>
            <w:r>
              <w:rPr>
                <w:rFonts w:eastAsia="MS Mincho"/>
                <w:lang w:val="es-ES"/>
              </w:rPr>
              <w:t>spare</w:t>
            </w:r>
          </w:p>
        </w:tc>
        <w:tc>
          <w:tcPr>
            <w:tcW w:w="721" w:type="dxa"/>
            <w:tcBorders>
              <w:top w:val="single" w:sz="4" w:space="0" w:color="auto"/>
              <w:left w:val="single" w:sz="4" w:space="0" w:color="auto"/>
              <w:bottom w:val="single" w:sz="4" w:space="0" w:color="auto"/>
              <w:right w:val="single" w:sz="4" w:space="0" w:color="auto"/>
            </w:tcBorders>
          </w:tcPr>
          <w:p w14:paraId="35C8033A" w14:textId="77777777" w:rsidR="00454DCB" w:rsidRDefault="00454DCB" w:rsidP="00CA508D">
            <w:pPr>
              <w:pStyle w:val="TAC"/>
              <w:rPr>
                <w:lang w:val="es-ES"/>
              </w:rPr>
            </w:pPr>
            <w:r>
              <w:rPr>
                <w:lang w:val="es-ES"/>
              </w:rPr>
              <w:t>0</w:t>
            </w:r>
          </w:p>
          <w:p w14:paraId="5530A608" w14:textId="77777777" w:rsidR="00454DCB" w:rsidRDefault="00454DCB" w:rsidP="00CA508D">
            <w:pPr>
              <w:pStyle w:val="TAC"/>
              <w:rPr>
                <w:lang w:val="es-ES"/>
              </w:rPr>
            </w:pPr>
            <w:r>
              <w:rPr>
                <w:lang w:val="es-ES"/>
              </w:rPr>
              <w:t>spare</w:t>
            </w:r>
          </w:p>
        </w:tc>
        <w:tc>
          <w:tcPr>
            <w:tcW w:w="721" w:type="dxa"/>
            <w:tcBorders>
              <w:top w:val="single" w:sz="4" w:space="0" w:color="auto"/>
              <w:left w:val="single" w:sz="4" w:space="0" w:color="auto"/>
              <w:bottom w:val="single" w:sz="4" w:space="0" w:color="auto"/>
              <w:right w:val="single" w:sz="4" w:space="0" w:color="auto"/>
            </w:tcBorders>
          </w:tcPr>
          <w:p w14:paraId="465E5234" w14:textId="77777777" w:rsidR="00454DCB" w:rsidRDefault="00454DCB" w:rsidP="00CA508D">
            <w:pPr>
              <w:pStyle w:val="TAC"/>
              <w:rPr>
                <w:lang w:val="es-ES"/>
              </w:rPr>
            </w:pPr>
            <w:r>
              <w:rPr>
                <w:lang w:val="es-ES"/>
              </w:rPr>
              <w:t>0</w:t>
            </w:r>
          </w:p>
          <w:p w14:paraId="2B8471CE" w14:textId="77777777" w:rsidR="00454DCB" w:rsidRDefault="00454DCB" w:rsidP="00CA508D">
            <w:pPr>
              <w:pStyle w:val="TAC"/>
              <w:rPr>
                <w:lang w:val="en-US"/>
              </w:rPr>
            </w:pPr>
            <w:r>
              <w:rPr>
                <w:lang w:val="es-ES"/>
              </w:rPr>
              <w:t>spare</w:t>
            </w:r>
          </w:p>
        </w:tc>
        <w:tc>
          <w:tcPr>
            <w:tcW w:w="690" w:type="dxa"/>
            <w:tcBorders>
              <w:top w:val="single" w:sz="4" w:space="0" w:color="auto"/>
              <w:left w:val="single" w:sz="4" w:space="0" w:color="auto"/>
              <w:bottom w:val="single" w:sz="4" w:space="0" w:color="auto"/>
              <w:right w:val="single" w:sz="4" w:space="0" w:color="auto"/>
            </w:tcBorders>
          </w:tcPr>
          <w:p w14:paraId="345B8237" w14:textId="2EA88FFE" w:rsidR="00454DCB" w:rsidRDefault="004C759B" w:rsidP="00CA508D">
            <w:pPr>
              <w:pStyle w:val="TAC"/>
              <w:rPr>
                <w:rFonts w:eastAsia="MS Mincho"/>
                <w:lang w:val="en-US"/>
              </w:rPr>
            </w:pPr>
            <w:r>
              <w:rPr>
                <w:rFonts w:eastAsia="MS Mincho"/>
                <w:lang w:val="es-ES"/>
              </w:rPr>
              <w:t>RSLP</w:t>
            </w:r>
          </w:p>
        </w:tc>
        <w:tc>
          <w:tcPr>
            <w:tcW w:w="752" w:type="dxa"/>
            <w:tcBorders>
              <w:top w:val="single" w:sz="4" w:space="0" w:color="auto"/>
              <w:left w:val="single" w:sz="4" w:space="0" w:color="auto"/>
              <w:bottom w:val="single" w:sz="4" w:space="0" w:color="auto"/>
              <w:right w:val="single" w:sz="4" w:space="0" w:color="auto"/>
            </w:tcBorders>
          </w:tcPr>
          <w:p w14:paraId="3CA2707F" w14:textId="002690E8" w:rsidR="00454DCB" w:rsidRDefault="00804DF0" w:rsidP="00CA508D">
            <w:pPr>
              <w:pStyle w:val="TAC"/>
              <w:rPr>
                <w:lang w:val="es-ES"/>
              </w:rPr>
            </w:pPr>
            <w:r>
              <w:rPr>
                <w:lang w:val="es-ES"/>
              </w:rPr>
              <w:t>SUPL</w:t>
            </w:r>
          </w:p>
        </w:tc>
        <w:tc>
          <w:tcPr>
            <w:tcW w:w="724" w:type="dxa"/>
            <w:tcBorders>
              <w:top w:val="single" w:sz="4" w:space="0" w:color="auto"/>
              <w:left w:val="single" w:sz="4" w:space="0" w:color="auto"/>
              <w:bottom w:val="single" w:sz="4" w:space="0" w:color="auto"/>
              <w:right w:val="single" w:sz="4" w:space="0" w:color="auto"/>
            </w:tcBorders>
          </w:tcPr>
          <w:p w14:paraId="47338ED7" w14:textId="34F2076A" w:rsidR="00454DCB" w:rsidRDefault="00804DF0" w:rsidP="00CA508D">
            <w:pPr>
              <w:pStyle w:val="TAC"/>
              <w:rPr>
                <w:lang w:val="es-ES"/>
              </w:rPr>
            </w:pPr>
            <w:r>
              <w:rPr>
                <w:lang w:val="es-ES"/>
              </w:rPr>
              <w:t>LCS-UPP</w:t>
            </w:r>
          </w:p>
        </w:tc>
        <w:tc>
          <w:tcPr>
            <w:tcW w:w="726" w:type="dxa"/>
            <w:tcBorders>
              <w:top w:val="single" w:sz="4" w:space="0" w:color="auto"/>
              <w:left w:val="single" w:sz="4" w:space="0" w:color="auto"/>
              <w:bottom w:val="single" w:sz="4" w:space="0" w:color="auto"/>
              <w:right w:val="single" w:sz="4" w:space="0" w:color="auto"/>
            </w:tcBorders>
          </w:tcPr>
          <w:p w14:paraId="1FFBA998" w14:textId="77777777" w:rsidR="00454DCB" w:rsidRDefault="00454DCB" w:rsidP="00CA508D">
            <w:pPr>
              <w:pStyle w:val="TAC"/>
              <w:rPr>
                <w:lang w:val="en-US"/>
              </w:rPr>
            </w:pPr>
            <w:r>
              <w:rPr>
                <w:lang w:val="fr-FR"/>
              </w:rPr>
              <w:t>NAPS</w:t>
            </w:r>
          </w:p>
        </w:tc>
        <w:tc>
          <w:tcPr>
            <w:tcW w:w="1371" w:type="dxa"/>
            <w:tcBorders>
              <w:top w:val="nil"/>
              <w:left w:val="nil"/>
              <w:bottom w:val="nil"/>
              <w:right w:val="nil"/>
            </w:tcBorders>
          </w:tcPr>
          <w:p w14:paraId="14A5FDBE" w14:textId="77777777" w:rsidR="00454DCB" w:rsidRDefault="00454DCB" w:rsidP="00CA508D">
            <w:pPr>
              <w:pStyle w:val="TAL"/>
              <w:rPr>
                <w:lang w:val="es-ES"/>
              </w:rPr>
            </w:pPr>
            <w:r>
              <w:rPr>
                <w:lang w:val="es-ES"/>
              </w:rPr>
              <w:t>octet 6*</w:t>
            </w:r>
          </w:p>
        </w:tc>
      </w:tr>
    </w:tbl>
    <w:p w14:paraId="1E5177CA" w14:textId="77777777" w:rsidR="00454DCB" w:rsidRPr="007F2770" w:rsidRDefault="00454DCB" w:rsidP="00454DCB">
      <w:pPr>
        <w:pStyle w:val="TF"/>
      </w:pPr>
      <w:bookmarkStart w:id="10314" w:name="_CRFigure9_11_3_5_1"/>
      <w:r>
        <w:t>Figure </w:t>
      </w:r>
      <w:bookmarkEnd w:id="10314"/>
      <w:r>
        <w:t>9.11.3.5.1: 5GS network feature support information element</w:t>
      </w:r>
    </w:p>
    <w:p w14:paraId="366D4B63" w14:textId="77777777" w:rsidR="00454DCB" w:rsidRDefault="00454DCB" w:rsidP="00454DCB">
      <w:pPr>
        <w:pStyle w:val="TH"/>
      </w:pPr>
      <w:bookmarkStart w:id="10315" w:name="_CRTable9_11_3_5_1"/>
      <w:r>
        <w:t>Table </w:t>
      </w:r>
      <w:bookmarkEnd w:id="10315"/>
      <w:r>
        <w:t>9.11.3.5.1: 5GS network feature suppor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5"/>
        <w:gridCol w:w="284"/>
        <w:gridCol w:w="283"/>
        <w:gridCol w:w="283"/>
        <w:gridCol w:w="5954"/>
      </w:tblGrid>
      <w:tr w:rsidR="00454DCB" w14:paraId="705D9246" w14:textId="77777777" w:rsidTr="00CA508D">
        <w:trPr>
          <w:cantSplit/>
          <w:jc w:val="center"/>
        </w:trPr>
        <w:tc>
          <w:tcPr>
            <w:tcW w:w="7089" w:type="dxa"/>
            <w:gridSpan w:val="5"/>
            <w:tcBorders>
              <w:top w:val="single" w:sz="4" w:space="0" w:color="auto"/>
              <w:left w:val="single" w:sz="4" w:space="0" w:color="auto"/>
              <w:bottom w:val="nil"/>
              <w:right w:val="single" w:sz="4" w:space="0" w:color="auto"/>
            </w:tcBorders>
            <w:hideMark/>
          </w:tcPr>
          <w:p w14:paraId="19F1E7FD" w14:textId="77777777" w:rsidR="00454DCB" w:rsidRDefault="00454DCB" w:rsidP="00CA508D">
            <w:pPr>
              <w:pStyle w:val="TAL"/>
              <w:rPr>
                <w:lang w:val="en-US"/>
              </w:rPr>
            </w:pPr>
            <w:r>
              <w:rPr>
                <w:lang w:val="en-US" w:eastAsia="ja-JP"/>
              </w:rPr>
              <w:t xml:space="preserve">IMS voice over PS session over 3GPP access indicator </w:t>
            </w:r>
            <w:r>
              <w:rPr>
                <w:lang w:val="en-US"/>
              </w:rPr>
              <w:t>(IMS-VoPS-3GPP) (octet 3, bit 1)</w:t>
            </w:r>
          </w:p>
        </w:tc>
      </w:tr>
      <w:tr w:rsidR="00454DCB" w14:paraId="2A215353"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50C17E91" w14:textId="77777777" w:rsidR="00454DCB" w:rsidRDefault="00454DCB" w:rsidP="00CA508D">
            <w:pPr>
              <w:pStyle w:val="TAL"/>
              <w:rPr>
                <w:lang w:val="en-US"/>
              </w:rPr>
            </w:pPr>
            <w:r>
              <w:rPr>
                <w:lang w:val="en-US"/>
              </w:rPr>
              <w:t>This bit indicates the support of IMS voice over PS session over 3GPP access (see NOTE 1).</w:t>
            </w:r>
          </w:p>
        </w:tc>
      </w:tr>
      <w:tr w:rsidR="00454DCB" w14:paraId="4BEC5D03"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5B86580A" w14:textId="77777777" w:rsidR="00454DCB" w:rsidRDefault="00454DCB" w:rsidP="00CA508D">
            <w:pPr>
              <w:pStyle w:val="TAL"/>
              <w:rPr>
                <w:lang w:val="en-US"/>
              </w:rPr>
            </w:pPr>
            <w:r>
              <w:rPr>
                <w:lang w:val="en-US"/>
              </w:rPr>
              <w:t>Bit</w:t>
            </w:r>
          </w:p>
        </w:tc>
      </w:tr>
      <w:tr w:rsidR="00454DCB" w14:paraId="6271E4D9" w14:textId="77777777" w:rsidTr="00CA508D">
        <w:trPr>
          <w:cantSplit/>
          <w:jc w:val="center"/>
        </w:trPr>
        <w:tc>
          <w:tcPr>
            <w:tcW w:w="285" w:type="dxa"/>
            <w:tcBorders>
              <w:top w:val="nil"/>
              <w:left w:val="single" w:sz="4" w:space="0" w:color="auto"/>
              <w:bottom w:val="nil"/>
              <w:right w:val="nil"/>
            </w:tcBorders>
            <w:hideMark/>
          </w:tcPr>
          <w:p w14:paraId="45B90CB6" w14:textId="77777777" w:rsidR="00454DCB" w:rsidRDefault="00454DCB" w:rsidP="00CA508D">
            <w:pPr>
              <w:pStyle w:val="TAH"/>
              <w:rPr>
                <w:lang w:val="en-US"/>
              </w:rPr>
            </w:pPr>
            <w:r>
              <w:rPr>
                <w:lang w:val="en-US"/>
              </w:rPr>
              <w:t>1</w:t>
            </w:r>
          </w:p>
        </w:tc>
        <w:tc>
          <w:tcPr>
            <w:tcW w:w="284" w:type="dxa"/>
            <w:tcBorders>
              <w:top w:val="nil"/>
              <w:left w:val="nil"/>
              <w:bottom w:val="nil"/>
              <w:right w:val="nil"/>
            </w:tcBorders>
          </w:tcPr>
          <w:p w14:paraId="67298D0A" w14:textId="77777777" w:rsidR="00454DCB" w:rsidRDefault="00454DCB" w:rsidP="00CA508D">
            <w:pPr>
              <w:pStyle w:val="TAH"/>
              <w:rPr>
                <w:lang w:val="en-US"/>
              </w:rPr>
            </w:pPr>
          </w:p>
        </w:tc>
        <w:tc>
          <w:tcPr>
            <w:tcW w:w="283" w:type="dxa"/>
            <w:tcBorders>
              <w:top w:val="nil"/>
              <w:left w:val="nil"/>
              <w:bottom w:val="nil"/>
              <w:right w:val="nil"/>
            </w:tcBorders>
          </w:tcPr>
          <w:p w14:paraId="40149A31" w14:textId="77777777" w:rsidR="00454DCB" w:rsidRDefault="00454DCB" w:rsidP="00CA508D">
            <w:pPr>
              <w:pStyle w:val="TAH"/>
              <w:rPr>
                <w:lang w:val="en-US"/>
              </w:rPr>
            </w:pPr>
          </w:p>
        </w:tc>
        <w:tc>
          <w:tcPr>
            <w:tcW w:w="283" w:type="dxa"/>
            <w:tcBorders>
              <w:top w:val="nil"/>
              <w:left w:val="nil"/>
              <w:bottom w:val="nil"/>
              <w:right w:val="nil"/>
            </w:tcBorders>
          </w:tcPr>
          <w:p w14:paraId="716C104E" w14:textId="77777777" w:rsidR="00454DCB" w:rsidRDefault="00454DCB" w:rsidP="00CA508D">
            <w:pPr>
              <w:pStyle w:val="TAH"/>
              <w:rPr>
                <w:lang w:val="en-US"/>
              </w:rPr>
            </w:pPr>
          </w:p>
        </w:tc>
        <w:tc>
          <w:tcPr>
            <w:tcW w:w="5954" w:type="dxa"/>
            <w:tcBorders>
              <w:top w:val="nil"/>
              <w:left w:val="nil"/>
              <w:bottom w:val="nil"/>
              <w:right w:val="single" w:sz="4" w:space="0" w:color="auto"/>
            </w:tcBorders>
          </w:tcPr>
          <w:p w14:paraId="59BA7D9D" w14:textId="77777777" w:rsidR="00454DCB" w:rsidRDefault="00454DCB" w:rsidP="00CA508D">
            <w:pPr>
              <w:pStyle w:val="TAL"/>
              <w:rPr>
                <w:lang w:val="en-US"/>
              </w:rPr>
            </w:pPr>
          </w:p>
        </w:tc>
      </w:tr>
      <w:tr w:rsidR="00454DCB" w14:paraId="3383F6BA" w14:textId="77777777" w:rsidTr="00CA508D">
        <w:trPr>
          <w:cantSplit/>
          <w:jc w:val="center"/>
        </w:trPr>
        <w:tc>
          <w:tcPr>
            <w:tcW w:w="285" w:type="dxa"/>
            <w:tcBorders>
              <w:top w:val="nil"/>
              <w:left w:val="single" w:sz="4" w:space="0" w:color="auto"/>
              <w:bottom w:val="nil"/>
              <w:right w:val="nil"/>
            </w:tcBorders>
            <w:hideMark/>
          </w:tcPr>
          <w:p w14:paraId="4665397D"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345B5663" w14:textId="77777777" w:rsidR="00454DCB" w:rsidRDefault="00454DCB" w:rsidP="00CA508D">
            <w:pPr>
              <w:pStyle w:val="TAC"/>
              <w:rPr>
                <w:lang w:val="en-US"/>
              </w:rPr>
            </w:pPr>
          </w:p>
        </w:tc>
        <w:tc>
          <w:tcPr>
            <w:tcW w:w="283" w:type="dxa"/>
            <w:tcBorders>
              <w:top w:val="nil"/>
              <w:left w:val="nil"/>
              <w:bottom w:val="nil"/>
              <w:right w:val="nil"/>
            </w:tcBorders>
          </w:tcPr>
          <w:p w14:paraId="2F0DF5F9" w14:textId="77777777" w:rsidR="00454DCB" w:rsidRDefault="00454DCB" w:rsidP="00CA508D">
            <w:pPr>
              <w:pStyle w:val="TAC"/>
              <w:rPr>
                <w:lang w:val="en-US"/>
              </w:rPr>
            </w:pPr>
          </w:p>
        </w:tc>
        <w:tc>
          <w:tcPr>
            <w:tcW w:w="283" w:type="dxa"/>
            <w:tcBorders>
              <w:top w:val="nil"/>
              <w:left w:val="nil"/>
              <w:bottom w:val="nil"/>
              <w:right w:val="nil"/>
            </w:tcBorders>
          </w:tcPr>
          <w:p w14:paraId="45A21B69"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77026FB2" w14:textId="77777777" w:rsidR="00454DCB" w:rsidRDefault="00454DCB" w:rsidP="00CA508D">
            <w:pPr>
              <w:pStyle w:val="TAL"/>
              <w:rPr>
                <w:lang w:val="en-US"/>
              </w:rPr>
            </w:pPr>
            <w:r>
              <w:rPr>
                <w:lang w:val="en-US" w:eastAsia="ja-JP"/>
              </w:rPr>
              <w:t xml:space="preserve">IMS voice over PS session </w:t>
            </w:r>
            <w:r>
              <w:rPr>
                <w:lang w:val="en-US"/>
              </w:rPr>
              <w:t>not supported over 3GPP access</w:t>
            </w:r>
          </w:p>
        </w:tc>
      </w:tr>
      <w:tr w:rsidR="00454DCB" w14:paraId="58BA7EE1" w14:textId="77777777" w:rsidTr="00CA508D">
        <w:trPr>
          <w:cantSplit/>
          <w:jc w:val="center"/>
        </w:trPr>
        <w:tc>
          <w:tcPr>
            <w:tcW w:w="285" w:type="dxa"/>
            <w:tcBorders>
              <w:top w:val="nil"/>
              <w:left w:val="single" w:sz="4" w:space="0" w:color="auto"/>
              <w:bottom w:val="nil"/>
              <w:right w:val="nil"/>
            </w:tcBorders>
            <w:hideMark/>
          </w:tcPr>
          <w:p w14:paraId="689D092C"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6B75C163" w14:textId="77777777" w:rsidR="00454DCB" w:rsidRDefault="00454DCB" w:rsidP="00CA508D">
            <w:pPr>
              <w:pStyle w:val="TAC"/>
              <w:rPr>
                <w:lang w:val="en-US"/>
              </w:rPr>
            </w:pPr>
          </w:p>
        </w:tc>
        <w:tc>
          <w:tcPr>
            <w:tcW w:w="283" w:type="dxa"/>
            <w:tcBorders>
              <w:top w:val="nil"/>
              <w:left w:val="nil"/>
              <w:bottom w:val="nil"/>
              <w:right w:val="nil"/>
            </w:tcBorders>
          </w:tcPr>
          <w:p w14:paraId="1F88DC17" w14:textId="77777777" w:rsidR="00454DCB" w:rsidRDefault="00454DCB" w:rsidP="00CA508D">
            <w:pPr>
              <w:pStyle w:val="TAC"/>
              <w:rPr>
                <w:lang w:val="en-US"/>
              </w:rPr>
            </w:pPr>
          </w:p>
        </w:tc>
        <w:tc>
          <w:tcPr>
            <w:tcW w:w="283" w:type="dxa"/>
            <w:tcBorders>
              <w:top w:val="nil"/>
              <w:left w:val="nil"/>
              <w:bottom w:val="nil"/>
              <w:right w:val="nil"/>
            </w:tcBorders>
          </w:tcPr>
          <w:p w14:paraId="60703233"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4B42B22E" w14:textId="77777777" w:rsidR="00454DCB" w:rsidRDefault="00454DCB" w:rsidP="00CA508D">
            <w:pPr>
              <w:pStyle w:val="TAL"/>
              <w:rPr>
                <w:lang w:val="en-US" w:eastAsia="ja-JP"/>
              </w:rPr>
            </w:pPr>
            <w:r>
              <w:rPr>
                <w:lang w:val="en-US" w:eastAsia="ja-JP"/>
              </w:rPr>
              <w:t>IMS voice over PS session supported over 3GPP access</w:t>
            </w:r>
          </w:p>
        </w:tc>
      </w:tr>
      <w:tr w:rsidR="00454DCB" w14:paraId="3F8B0000" w14:textId="77777777" w:rsidTr="00CA508D">
        <w:trPr>
          <w:cantSplit/>
          <w:jc w:val="center"/>
        </w:trPr>
        <w:tc>
          <w:tcPr>
            <w:tcW w:w="7089" w:type="dxa"/>
            <w:gridSpan w:val="5"/>
            <w:tcBorders>
              <w:top w:val="nil"/>
              <w:left w:val="single" w:sz="4" w:space="0" w:color="auto"/>
              <w:bottom w:val="nil"/>
              <w:right w:val="single" w:sz="4" w:space="0" w:color="auto"/>
            </w:tcBorders>
          </w:tcPr>
          <w:p w14:paraId="05A2545C" w14:textId="77777777" w:rsidR="00454DCB" w:rsidRDefault="00454DCB" w:rsidP="00CA508D">
            <w:pPr>
              <w:pStyle w:val="TAL"/>
              <w:rPr>
                <w:lang w:val="en-US"/>
              </w:rPr>
            </w:pPr>
          </w:p>
        </w:tc>
      </w:tr>
      <w:tr w:rsidR="00454DCB" w14:paraId="57EF18C5"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528BCAC7" w14:textId="77777777" w:rsidR="00454DCB" w:rsidRDefault="00454DCB" w:rsidP="00CA508D">
            <w:pPr>
              <w:pStyle w:val="TAL"/>
              <w:rPr>
                <w:lang w:val="en-US"/>
              </w:rPr>
            </w:pPr>
            <w:r>
              <w:rPr>
                <w:lang w:val="en-US" w:eastAsia="ja-JP"/>
              </w:rPr>
              <w:t xml:space="preserve">IMS voice over PS session over non-3GPP access indicator </w:t>
            </w:r>
            <w:r>
              <w:rPr>
                <w:lang w:val="en-US"/>
              </w:rPr>
              <w:t>(IMS-VoPS-N3GPP) (octet 3, bit 2)</w:t>
            </w:r>
          </w:p>
        </w:tc>
      </w:tr>
      <w:tr w:rsidR="00454DCB" w14:paraId="3E627C0B"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0A962DAA" w14:textId="77777777" w:rsidR="00454DCB" w:rsidRDefault="00454DCB" w:rsidP="00CA508D">
            <w:pPr>
              <w:pStyle w:val="TAL"/>
              <w:rPr>
                <w:lang w:val="en-US"/>
              </w:rPr>
            </w:pPr>
            <w:r>
              <w:rPr>
                <w:lang w:val="en-US"/>
              </w:rPr>
              <w:t>This bit indicates the support of IMS voice over PS session over non-3GPP access.</w:t>
            </w:r>
          </w:p>
        </w:tc>
      </w:tr>
      <w:tr w:rsidR="00454DCB" w14:paraId="4BA5FCDA"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633D8F0E" w14:textId="77777777" w:rsidR="00454DCB" w:rsidRDefault="00454DCB" w:rsidP="00CA508D">
            <w:pPr>
              <w:pStyle w:val="TAL"/>
              <w:rPr>
                <w:lang w:val="en-US"/>
              </w:rPr>
            </w:pPr>
            <w:r>
              <w:rPr>
                <w:lang w:val="en-US"/>
              </w:rPr>
              <w:t>Bit</w:t>
            </w:r>
          </w:p>
        </w:tc>
      </w:tr>
      <w:tr w:rsidR="00454DCB" w14:paraId="48C89B99" w14:textId="77777777" w:rsidTr="00CA508D">
        <w:trPr>
          <w:cantSplit/>
          <w:jc w:val="center"/>
        </w:trPr>
        <w:tc>
          <w:tcPr>
            <w:tcW w:w="285" w:type="dxa"/>
            <w:tcBorders>
              <w:top w:val="nil"/>
              <w:left w:val="single" w:sz="4" w:space="0" w:color="auto"/>
              <w:bottom w:val="nil"/>
              <w:right w:val="nil"/>
            </w:tcBorders>
            <w:hideMark/>
          </w:tcPr>
          <w:p w14:paraId="39E21F32" w14:textId="77777777" w:rsidR="00454DCB" w:rsidRDefault="00454DCB" w:rsidP="00CA508D">
            <w:pPr>
              <w:pStyle w:val="TAH"/>
              <w:rPr>
                <w:lang w:val="en-US"/>
              </w:rPr>
            </w:pPr>
            <w:r>
              <w:rPr>
                <w:lang w:val="en-US"/>
              </w:rPr>
              <w:t>2</w:t>
            </w:r>
          </w:p>
        </w:tc>
        <w:tc>
          <w:tcPr>
            <w:tcW w:w="284" w:type="dxa"/>
            <w:tcBorders>
              <w:top w:val="nil"/>
              <w:left w:val="nil"/>
              <w:bottom w:val="nil"/>
              <w:right w:val="nil"/>
            </w:tcBorders>
          </w:tcPr>
          <w:p w14:paraId="32D39F80" w14:textId="77777777" w:rsidR="00454DCB" w:rsidRDefault="00454DCB" w:rsidP="00CA508D">
            <w:pPr>
              <w:pStyle w:val="TAH"/>
              <w:rPr>
                <w:lang w:val="en-US"/>
              </w:rPr>
            </w:pPr>
          </w:p>
        </w:tc>
        <w:tc>
          <w:tcPr>
            <w:tcW w:w="283" w:type="dxa"/>
            <w:tcBorders>
              <w:top w:val="nil"/>
              <w:left w:val="nil"/>
              <w:bottom w:val="nil"/>
              <w:right w:val="nil"/>
            </w:tcBorders>
          </w:tcPr>
          <w:p w14:paraId="7B9ABF46" w14:textId="77777777" w:rsidR="00454DCB" w:rsidRDefault="00454DCB" w:rsidP="00CA508D">
            <w:pPr>
              <w:pStyle w:val="TAH"/>
              <w:rPr>
                <w:lang w:val="en-US"/>
              </w:rPr>
            </w:pPr>
          </w:p>
        </w:tc>
        <w:tc>
          <w:tcPr>
            <w:tcW w:w="283" w:type="dxa"/>
            <w:tcBorders>
              <w:top w:val="nil"/>
              <w:left w:val="nil"/>
              <w:bottom w:val="nil"/>
              <w:right w:val="nil"/>
            </w:tcBorders>
          </w:tcPr>
          <w:p w14:paraId="7AA8CF18" w14:textId="77777777" w:rsidR="00454DCB" w:rsidRDefault="00454DCB" w:rsidP="00CA508D">
            <w:pPr>
              <w:pStyle w:val="TAH"/>
              <w:rPr>
                <w:lang w:val="en-US"/>
              </w:rPr>
            </w:pPr>
          </w:p>
        </w:tc>
        <w:tc>
          <w:tcPr>
            <w:tcW w:w="5954" w:type="dxa"/>
            <w:tcBorders>
              <w:top w:val="nil"/>
              <w:left w:val="nil"/>
              <w:bottom w:val="nil"/>
              <w:right w:val="single" w:sz="4" w:space="0" w:color="auto"/>
            </w:tcBorders>
          </w:tcPr>
          <w:p w14:paraId="391DD6DD" w14:textId="77777777" w:rsidR="00454DCB" w:rsidRDefault="00454DCB" w:rsidP="00CA508D">
            <w:pPr>
              <w:pStyle w:val="TAL"/>
              <w:rPr>
                <w:lang w:val="en-US"/>
              </w:rPr>
            </w:pPr>
          </w:p>
        </w:tc>
      </w:tr>
      <w:tr w:rsidR="00454DCB" w14:paraId="47551AB1" w14:textId="77777777" w:rsidTr="00CA508D">
        <w:trPr>
          <w:cantSplit/>
          <w:jc w:val="center"/>
        </w:trPr>
        <w:tc>
          <w:tcPr>
            <w:tcW w:w="285" w:type="dxa"/>
            <w:tcBorders>
              <w:top w:val="nil"/>
              <w:left w:val="single" w:sz="4" w:space="0" w:color="auto"/>
              <w:bottom w:val="nil"/>
              <w:right w:val="nil"/>
            </w:tcBorders>
            <w:hideMark/>
          </w:tcPr>
          <w:p w14:paraId="53062914"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2E62BEB5" w14:textId="77777777" w:rsidR="00454DCB" w:rsidRDefault="00454DCB" w:rsidP="00CA508D">
            <w:pPr>
              <w:pStyle w:val="TAC"/>
              <w:rPr>
                <w:lang w:val="en-US"/>
              </w:rPr>
            </w:pPr>
          </w:p>
        </w:tc>
        <w:tc>
          <w:tcPr>
            <w:tcW w:w="283" w:type="dxa"/>
            <w:tcBorders>
              <w:top w:val="nil"/>
              <w:left w:val="nil"/>
              <w:bottom w:val="nil"/>
              <w:right w:val="nil"/>
            </w:tcBorders>
          </w:tcPr>
          <w:p w14:paraId="1D3AE273" w14:textId="77777777" w:rsidR="00454DCB" w:rsidRDefault="00454DCB" w:rsidP="00CA508D">
            <w:pPr>
              <w:pStyle w:val="TAC"/>
              <w:rPr>
                <w:lang w:val="en-US"/>
              </w:rPr>
            </w:pPr>
          </w:p>
        </w:tc>
        <w:tc>
          <w:tcPr>
            <w:tcW w:w="283" w:type="dxa"/>
            <w:tcBorders>
              <w:top w:val="nil"/>
              <w:left w:val="nil"/>
              <w:bottom w:val="nil"/>
              <w:right w:val="nil"/>
            </w:tcBorders>
          </w:tcPr>
          <w:p w14:paraId="770E0E32"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71438BBF" w14:textId="77777777" w:rsidR="00454DCB" w:rsidRDefault="00454DCB" w:rsidP="00CA508D">
            <w:pPr>
              <w:pStyle w:val="TAL"/>
              <w:rPr>
                <w:lang w:val="en-US"/>
              </w:rPr>
            </w:pPr>
            <w:r>
              <w:rPr>
                <w:lang w:val="en-US" w:eastAsia="ja-JP"/>
              </w:rPr>
              <w:t xml:space="preserve">IMS voice over PS session </w:t>
            </w:r>
            <w:r>
              <w:rPr>
                <w:lang w:val="en-US"/>
              </w:rPr>
              <w:t>not supported over non-3GPP access</w:t>
            </w:r>
          </w:p>
        </w:tc>
      </w:tr>
      <w:tr w:rsidR="00454DCB" w14:paraId="4C9FEFDE" w14:textId="77777777" w:rsidTr="00CA508D">
        <w:trPr>
          <w:cantSplit/>
          <w:jc w:val="center"/>
        </w:trPr>
        <w:tc>
          <w:tcPr>
            <w:tcW w:w="285" w:type="dxa"/>
            <w:tcBorders>
              <w:top w:val="nil"/>
              <w:left w:val="single" w:sz="4" w:space="0" w:color="auto"/>
              <w:bottom w:val="nil"/>
              <w:right w:val="nil"/>
            </w:tcBorders>
            <w:hideMark/>
          </w:tcPr>
          <w:p w14:paraId="26EDDF54"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0E9D69FE" w14:textId="77777777" w:rsidR="00454DCB" w:rsidRDefault="00454DCB" w:rsidP="00CA508D">
            <w:pPr>
              <w:pStyle w:val="TAC"/>
              <w:rPr>
                <w:lang w:val="en-US"/>
              </w:rPr>
            </w:pPr>
          </w:p>
        </w:tc>
        <w:tc>
          <w:tcPr>
            <w:tcW w:w="283" w:type="dxa"/>
            <w:tcBorders>
              <w:top w:val="nil"/>
              <w:left w:val="nil"/>
              <w:bottom w:val="nil"/>
              <w:right w:val="nil"/>
            </w:tcBorders>
          </w:tcPr>
          <w:p w14:paraId="47F7EBE5" w14:textId="77777777" w:rsidR="00454DCB" w:rsidRDefault="00454DCB" w:rsidP="00CA508D">
            <w:pPr>
              <w:pStyle w:val="TAC"/>
              <w:rPr>
                <w:lang w:val="en-US"/>
              </w:rPr>
            </w:pPr>
          </w:p>
        </w:tc>
        <w:tc>
          <w:tcPr>
            <w:tcW w:w="283" w:type="dxa"/>
            <w:tcBorders>
              <w:top w:val="nil"/>
              <w:left w:val="nil"/>
              <w:bottom w:val="nil"/>
              <w:right w:val="nil"/>
            </w:tcBorders>
          </w:tcPr>
          <w:p w14:paraId="0D2199FE"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5D1D6B08" w14:textId="77777777" w:rsidR="00454DCB" w:rsidRDefault="00454DCB" w:rsidP="00CA508D">
            <w:pPr>
              <w:pStyle w:val="TAL"/>
              <w:rPr>
                <w:lang w:val="en-US" w:eastAsia="ja-JP"/>
              </w:rPr>
            </w:pPr>
            <w:r>
              <w:rPr>
                <w:lang w:val="en-US" w:eastAsia="ja-JP"/>
              </w:rPr>
              <w:t>IMS voice over PS session supported over non-3GPP access</w:t>
            </w:r>
          </w:p>
        </w:tc>
      </w:tr>
      <w:tr w:rsidR="00454DCB" w14:paraId="601268D3" w14:textId="77777777" w:rsidTr="00CA508D">
        <w:trPr>
          <w:cantSplit/>
          <w:jc w:val="center"/>
        </w:trPr>
        <w:tc>
          <w:tcPr>
            <w:tcW w:w="7089" w:type="dxa"/>
            <w:gridSpan w:val="5"/>
            <w:tcBorders>
              <w:top w:val="nil"/>
              <w:left w:val="single" w:sz="4" w:space="0" w:color="auto"/>
              <w:bottom w:val="nil"/>
              <w:right w:val="single" w:sz="4" w:space="0" w:color="auto"/>
            </w:tcBorders>
          </w:tcPr>
          <w:p w14:paraId="2EC1E8F2" w14:textId="77777777" w:rsidR="00454DCB" w:rsidRDefault="00454DCB" w:rsidP="00CA508D">
            <w:pPr>
              <w:pStyle w:val="TAL"/>
              <w:rPr>
                <w:lang w:val="en-US" w:eastAsia="ja-JP"/>
              </w:rPr>
            </w:pPr>
          </w:p>
        </w:tc>
      </w:tr>
      <w:tr w:rsidR="00454DCB" w14:paraId="32ABE3ED"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3D4C497C" w14:textId="77777777" w:rsidR="00454DCB" w:rsidRDefault="00454DCB" w:rsidP="00CA508D">
            <w:pPr>
              <w:pStyle w:val="TAL"/>
              <w:rPr>
                <w:lang w:val="en-US"/>
              </w:rPr>
            </w:pPr>
            <w:r>
              <w:rPr>
                <w:lang w:val="en-US" w:eastAsia="ja-JP"/>
              </w:rPr>
              <w:t>Emergency service support indicator for 3GPP access (EMC)</w:t>
            </w:r>
            <w:r>
              <w:rPr>
                <w:lang w:val="en-US"/>
              </w:rPr>
              <w:t xml:space="preserve"> (octet 3, bit 3 and bit 4)</w:t>
            </w:r>
          </w:p>
        </w:tc>
      </w:tr>
      <w:tr w:rsidR="00454DCB" w14:paraId="36AC8665"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0753D8B0" w14:textId="77777777" w:rsidR="00454DCB" w:rsidRDefault="00454DCB" w:rsidP="00CA508D">
            <w:pPr>
              <w:pStyle w:val="TAL"/>
              <w:rPr>
                <w:lang w:val="en-US"/>
              </w:rPr>
            </w:pPr>
            <w:r>
              <w:rPr>
                <w:lang w:val="en-US"/>
              </w:rPr>
              <w:t>These bits indicate the support of emergency services in 5GS for 3GPP access (see NOTE 1).</w:t>
            </w:r>
          </w:p>
        </w:tc>
      </w:tr>
      <w:tr w:rsidR="00454DCB" w14:paraId="5FE38E6D"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13AC9BD9" w14:textId="77777777" w:rsidR="00454DCB" w:rsidRDefault="00454DCB" w:rsidP="00CA508D">
            <w:pPr>
              <w:pStyle w:val="TAL"/>
              <w:rPr>
                <w:lang w:val="en-US"/>
              </w:rPr>
            </w:pPr>
            <w:r>
              <w:rPr>
                <w:lang w:val="en-US"/>
              </w:rPr>
              <w:t>Bits</w:t>
            </w:r>
          </w:p>
        </w:tc>
      </w:tr>
      <w:tr w:rsidR="00454DCB" w14:paraId="53B9BDA2" w14:textId="77777777" w:rsidTr="00CA508D">
        <w:trPr>
          <w:cantSplit/>
          <w:jc w:val="center"/>
        </w:trPr>
        <w:tc>
          <w:tcPr>
            <w:tcW w:w="285" w:type="dxa"/>
            <w:tcBorders>
              <w:top w:val="nil"/>
              <w:left w:val="single" w:sz="4" w:space="0" w:color="auto"/>
              <w:bottom w:val="nil"/>
              <w:right w:val="nil"/>
            </w:tcBorders>
            <w:hideMark/>
          </w:tcPr>
          <w:p w14:paraId="37DBC716" w14:textId="77777777" w:rsidR="00454DCB" w:rsidRDefault="00454DCB" w:rsidP="00CA508D">
            <w:pPr>
              <w:pStyle w:val="TAH"/>
              <w:rPr>
                <w:lang w:val="en-US"/>
              </w:rPr>
            </w:pPr>
            <w:r>
              <w:rPr>
                <w:lang w:val="en-US"/>
              </w:rPr>
              <w:t>4</w:t>
            </w:r>
          </w:p>
        </w:tc>
        <w:tc>
          <w:tcPr>
            <w:tcW w:w="284" w:type="dxa"/>
            <w:tcBorders>
              <w:top w:val="nil"/>
              <w:left w:val="nil"/>
              <w:bottom w:val="nil"/>
              <w:right w:val="nil"/>
            </w:tcBorders>
            <w:hideMark/>
          </w:tcPr>
          <w:p w14:paraId="05716885" w14:textId="77777777" w:rsidR="00454DCB" w:rsidRDefault="00454DCB" w:rsidP="00CA508D">
            <w:pPr>
              <w:pStyle w:val="TAH"/>
              <w:rPr>
                <w:lang w:val="en-US"/>
              </w:rPr>
            </w:pPr>
            <w:r>
              <w:rPr>
                <w:lang w:val="en-US"/>
              </w:rPr>
              <w:t>3</w:t>
            </w:r>
          </w:p>
        </w:tc>
        <w:tc>
          <w:tcPr>
            <w:tcW w:w="283" w:type="dxa"/>
            <w:tcBorders>
              <w:top w:val="nil"/>
              <w:left w:val="nil"/>
              <w:bottom w:val="nil"/>
              <w:right w:val="nil"/>
            </w:tcBorders>
          </w:tcPr>
          <w:p w14:paraId="6AC35B67" w14:textId="77777777" w:rsidR="00454DCB" w:rsidRDefault="00454DCB" w:rsidP="00CA508D">
            <w:pPr>
              <w:pStyle w:val="TAH"/>
              <w:rPr>
                <w:lang w:val="en-US"/>
              </w:rPr>
            </w:pPr>
          </w:p>
        </w:tc>
        <w:tc>
          <w:tcPr>
            <w:tcW w:w="283" w:type="dxa"/>
            <w:tcBorders>
              <w:top w:val="nil"/>
              <w:left w:val="nil"/>
              <w:bottom w:val="nil"/>
              <w:right w:val="nil"/>
            </w:tcBorders>
          </w:tcPr>
          <w:p w14:paraId="63967B3F" w14:textId="77777777" w:rsidR="00454DCB" w:rsidRDefault="00454DCB" w:rsidP="00CA508D">
            <w:pPr>
              <w:pStyle w:val="TAH"/>
              <w:rPr>
                <w:lang w:val="en-US"/>
              </w:rPr>
            </w:pPr>
          </w:p>
        </w:tc>
        <w:tc>
          <w:tcPr>
            <w:tcW w:w="5954" w:type="dxa"/>
            <w:tcBorders>
              <w:top w:val="nil"/>
              <w:left w:val="nil"/>
              <w:bottom w:val="nil"/>
              <w:right w:val="single" w:sz="4" w:space="0" w:color="auto"/>
            </w:tcBorders>
          </w:tcPr>
          <w:p w14:paraId="1F031141" w14:textId="77777777" w:rsidR="00454DCB" w:rsidRDefault="00454DCB" w:rsidP="00CA508D">
            <w:pPr>
              <w:pStyle w:val="TAL"/>
              <w:rPr>
                <w:lang w:val="en-US"/>
              </w:rPr>
            </w:pPr>
          </w:p>
        </w:tc>
      </w:tr>
      <w:tr w:rsidR="00454DCB" w14:paraId="08792986" w14:textId="77777777" w:rsidTr="00CA508D">
        <w:trPr>
          <w:cantSplit/>
          <w:jc w:val="center"/>
        </w:trPr>
        <w:tc>
          <w:tcPr>
            <w:tcW w:w="285" w:type="dxa"/>
            <w:tcBorders>
              <w:top w:val="nil"/>
              <w:left w:val="single" w:sz="4" w:space="0" w:color="auto"/>
              <w:bottom w:val="nil"/>
              <w:right w:val="nil"/>
            </w:tcBorders>
            <w:hideMark/>
          </w:tcPr>
          <w:p w14:paraId="17ACD395" w14:textId="77777777" w:rsidR="00454DCB" w:rsidRDefault="00454DCB" w:rsidP="00CA508D">
            <w:pPr>
              <w:pStyle w:val="TAC"/>
              <w:rPr>
                <w:lang w:val="en-US"/>
              </w:rPr>
            </w:pPr>
            <w:r>
              <w:rPr>
                <w:lang w:val="en-US"/>
              </w:rPr>
              <w:t>0</w:t>
            </w:r>
          </w:p>
        </w:tc>
        <w:tc>
          <w:tcPr>
            <w:tcW w:w="284" w:type="dxa"/>
            <w:tcBorders>
              <w:top w:val="nil"/>
              <w:left w:val="nil"/>
              <w:bottom w:val="nil"/>
              <w:right w:val="nil"/>
            </w:tcBorders>
            <w:hideMark/>
          </w:tcPr>
          <w:p w14:paraId="5C3DCBE6" w14:textId="77777777" w:rsidR="00454DCB" w:rsidRDefault="00454DCB" w:rsidP="00CA508D">
            <w:pPr>
              <w:pStyle w:val="TAC"/>
              <w:rPr>
                <w:lang w:val="en-US"/>
              </w:rPr>
            </w:pPr>
            <w:r>
              <w:rPr>
                <w:lang w:val="en-US"/>
              </w:rPr>
              <w:t>0</w:t>
            </w:r>
          </w:p>
        </w:tc>
        <w:tc>
          <w:tcPr>
            <w:tcW w:w="283" w:type="dxa"/>
            <w:tcBorders>
              <w:top w:val="nil"/>
              <w:left w:val="nil"/>
              <w:bottom w:val="nil"/>
              <w:right w:val="nil"/>
            </w:tcBorders>
          </w:tcPr>
          <w:p w14:paraId="49C42F6A" w14:textId="77777777" w:rsidR="00454DCB" w:rsidRDefault="00454DCB" w:rsidP="00CA508D">
            <w:pPr>
              <w:pStyle w:val="TAC"/>
              <w:rPr>
                <w:lang w:val="en-US"/>
              </w:rPr>
            </w:pPr>
          </w:p>
        </w:tc>
        <w:tc>
          <w:tcPr>
            <w:tcW w:w="283" w:type="dxa"/>
            <w:tcBorders>
              <w:top w:val="nil"/>
              <w:left w:val="nil"/>
              <w:bottom w:val="nil"/>
              <w:right w:val="nil"/>
            </w:tcBorders>
          </w:tcPr>
          <w:p w14:paraId="065BCED4"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0B1A3BEA" w14:textId="77777777" w:rsidR="00454DCB" w:rsidRDefault="00454DCB" w:rsidP="00CA508D">
            <w:pPr>
              <w:pStyle w:val="TAL"/>
              <w:rPr>
                <w:lang w:val="en-US"/>
              </w:rPr>
            </w:pPr>
            <w:r>
              <w:rPr>
                <w:lang w:val="en-US" w:eastAsia="ja-JP"/>
              </w:rPr>
              <w:t>Emergency services not supported</w:t>
            </w:r>
          </w:p>
        </w:tc>
      </w:tr>
      <w:tr w:rsidR="00454DCB" w14:paraId="1A94731D" w14:textId="77777777" w:rsidTr="00CA508D">
        <w:trPr>
          <w:cantSplit/>
          <w:jc w:val="center"/>
        </w:trPr>
        <w:tc>
          <w:tcPr>
            <w:tcW w:w="285" w:type="dxa"/>
            <w:tcBorders>
              <w:top w:val="nil"/>
              <w:left w:val="single" w:sz="4" w:space="0" w:color="auto"/>
              <w:bottom w:val="nil"/>
              <w:right w:val="nil"/>
            </w:tcBorders>
            <w:hideMark/>
          </w:tcPr>
          <w:p w14:paraId="2B3A9EEC" w14:textId="77777777" w:rsidR="00454DCB" w:rsidRDefault="00454DCB" w:rsidP="00CA508D">
            <w:pPr>
              <w:pStyle w:val="TAC"/>
              <w:rPr>
                <w:lang w:val="en-US"/>
              </w:rPr>
            </w:pPr>
            <w:r>
              <w:rPr>
                <w:lang w:val="en-US"/>
              </w:rPr>
              <w:t>0</w:t>
            </w:r>
          </w:p>
        </w:tc>
        <w:tc>
          <w:tcPr>
            <w:tcW w:w="284" w:type="dxa"/>
            <w:tcBorders>
              <w:top w:val="nil"/>
              <w:left w:val="nil"/>
              <w:bottom w:val="nil"/>
              <w:right w:val="nil"/>
            </w:tcBorders>
            <w:hideMark/>
          </w:tcPr>
          <w:p w14:paraId="02EF81C7" w14:textId="77777777" w:rsidR="00454DCB" w:rsidRDefault="00454DCB" w:rsidP="00CA508D">
            <w:pPr>
              <w:pStyle w:val="TAC"/>
              <w:rPr>
                <w:lang w:val="en-US"/>
              </w:rPr>
            </w:pPr>
            <w:r>
              <w:rPr>
                <w:lang w:val="en-US"/>
              </w:rPr>
              <w:t>1</w:t>
            </w:r>
          </w:p>
        </w:tc>
        <w:tc>
          <w:tcPr>
            <w:tcW w:w="283" w:type="dxa"/>
            <w:tcBorders>
              <w:top w:val="nil"/>
              <w:left w:val="nil"/>
              <w:bottom w:val="nil"/>
              <w:right w:val="nil"/>
            </w:tcBorders>
          </w:tcPr>
          <w:p w14:paraId="3952720E" w14:textId="77777777" w:rsidR="00454DCB" w:rsidRDefault="00454DCB" w:rsidP="00CA508D">
            <w:pPr>
              <w:pStyle w:val="TAC"/>
              <w:rPr>
                <w:lang w:val="en-US"/>
              </w:rPr>
            </w:pPr>
          </w:p>
        </w:tc>
        <w:tc>
          <w:tcPr>
            <w:tcW w:w="283" w:type="dxa"/>
            <w:tcBorders>
              <w:top w:val="nil"/>
              <w:left w:val="nil"/>
              <w:bottom w:val="nil"/>
              <w:right w:val="nil"/>
            </w:tcBorders>
          </w:tcPr>
          <w:p w14:paraId="2AEE56DC"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14870340" w14:textId="77777777" w:rsidR="00454DCB" w:rsidRDefault="00454DCB" w:rsidP="00CA508D">
            <w:pPr>
              <w:pStyle w:val="TAL"/>
              <w:rPr>
                <w:lang w:val="en-US"/>
              </w:rPr>
            </w:pPr>
            <w:r>
              <w:rPr>
                <w:lang w:val="en-US" w:eastAsia="ja-JP"/>
              </w:rPr>
              <w:t>Emergency services supported in NR connected to 5GCN only</w:t>
            </w:r>
          </w:p>
        </w:tc>
      </w:tr>
      <w:tr w:rsidR="00454DCB" w14:paraId="5C27D73E" w14:textId="77777777" w:rsidTr="00CA508D">
        <w:trPr>
          <w:cantSplit/>
          <w:jc w:val="center"/>
        </w:trPr>
        <w:tc>
          <w:tcPr>
            <w:tcW w:w="285" w:type="dxa"/>
            <w:tcBorders>
              <w:top w:val="nil"/>
              <w:left w:val="single" w:sz="4" w:space="0" w:color="auto"/>
              <w:bottom w:val="nil"/>
              <w:right w:val="nil"/>
            </w:tcBorders>
            <w:hideMark/>
          </w:tcPr>
          <w:p w14:paraId="4C10D03D" w14:textId="77777777" w:rsidR="00454DCB" w:rsidRDefault="00454DCB" w:rsidP="00CA508D">
            <w:pPr>
              <w:pStyle w:val="TAC"/>
              <w:rPr>
                <w:lang w:val="en-US"/>
              </w:rPr>
            </w:pPr>
            <w:r>
              <w:rPr>
                <w:lang w:val="en-US"/>
              </w:rPr>
              <w:t>1</w:t>
            </w:r>
          </w:p>
        </w:tc>
        <w:tc>
          <w:tcPr>
            <w:tcW w:w="284" w:type="dxa"/>
            <w:tcBorders>
              <w:top w:val="nil"/>
              <w:left w:val="nil"/>
              <w:bottom w:val="nil"/>
              <w:right w:val="nil"/>
            </w:tcBorders>
            <w:hideMark/>
          </w:tcPr>
          <w:p w14:paraId="3C11908C" w14:textId="77777777" w:rsidR="00454DCB" w:rsidRDefault="00454DCB" w:rsidP="00CA508D">
            <w:pPr>
              <w:pStyle w:val="TAC"/>
              <w:rPr>
                <w:lang w:val="en-US"/>
              </w:rPr>
            </w:pPr>
            <w:r>
              <w:rPr>
                <w:lang w:val="en-US"/>
              </w:rPr>
              <w:t>0</w:t>
            </w:r>
          </w:p>
        </w:tc>
        <w:tc>
          <w:tcPr>
            <w:tcW w:w="283" w:type="dxa"/>
            <w:tcBorders>
              <w:top w:val="nil"/>
              <w:left w:val="nil"/>
              <w:bottom w:val="nil"/>
              <w:right w:val="nil"/>
            </w:tcBorders>
          </w:tcPr>
          <w:p w14:paraId="08E32347" w14:textId="77777777" w:rsidR="00454DCB" w:rsidRDefault="00454DCB" w:rsidP="00CA508D">
            <w:pPr>
              <w:pStyle w:val="TAC"/>
              <w:rPr>
                <w:lang w:val="en-US"/>
              </w:rPr>
            </w:pPr>
          </w:p>
        </w:tc>
        <w:tc>
          <w:tcPr>
            <w:tcW w:w="283" w:type="dxa"/>
            <w:tcBorders>
              <w:top w:val="nil"/>
              <w:left w:val="nil"/>
              <w:bottom w:val="nil"/>
              <w:right w:val="nil"/>
            </w:tcBorders>
          </w:tcPr>
          <w:p w14:paraId="0CCD1B29"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3397A87F" w14:textId="77777777" w:rsidR="00454DCB" w:rsidRDefault="00454DCB" w:rsidP="00CA508D">
            <w:pPr>
              <w:pStyle w:val="TAL"/>
              <w:rPr>
                <w:lang w:val="en-US" w:eastAsia="ja-JP"/>
              </w:rPr>
            </w:pPr>
            <w:r>
              <w:rPr>
                <w:lang w:val="en-US" w:eastAsia="ja-JP"/>
              </w:rPr>
              <w:t>Emergency services supported in E-UTRA connected to 5GCN only</w:t>
            </w:r>
          </w:p>
        </w:tc>
      </w:tr>
      <w:tr w:rsidR="00454DCB" w14:paraId="20051524" w14:textId="77777777" w:rsidTr="00CA508D">
        <w:trPr>
          <w:cantSplit/>
          <w:jc w:val="center"/>
        </w:trPr>
        <w:tc>
          <w:tcPr>
            <w:tcW w:w="285" w:type="dxa"/>
            <w:tcBorders>
              <w:top w:val="nil"/>
              <w:left w:val="single" w:sz="4" w:space="0" w:color="auto"/>
              <w:bottom w:val="nil"/>
              <w:right w:val="nil"/>
            </w:tcBorders>
            <w:hideMark/>
          </w:tcPr>
          <w:p w14:paraId="7F794DD2" w14:textId="77777777" w:rsidR="00454DCB" w:rsidRDefault="00454DCB" w:rsidP="00CA508D">
            <w:pPr>
              <w:pStyle w:val="TAC"/>
              <w:rPr>
                <w:lang w:val="en-US"/>
              </w:rPr>
            </w:pPr>
            <w:r>
              <w:rPr>
                <w:lang w:val="en-US"/>
              </w:rPr>
              <w:t>1</w:t>
            </w:r>
          </w:p>
        </w:tc>
        <w:tc>
          <w:tcPr>
            <w:tcW w:w="284" w:type="dxa"/>
            <w:tcBorders>
              <w:top w:val="nil"/>
              <w:left w:val="nil"/>
              <w:bottom w:val="nil"/>
              <w:right w:val="nil"/>
            </w:tcBorders>
            <w:hideMark/>
          </w:tcPr>
          <w:p w14:paraId="6BAB6B7F" w14:textId="77777777" w:rsidR="00454DCB" w:rsidRDefault="00454DCB" w:rsidP="00CA508D">
            <w:pPr>
              <w:pStyle w:val="TAC"/>
              <w:rPr>
                <w:lang w:val="en-US"/>
              </w:rPr>
            </w:pPr>
            <w:r>
              <w:rPr>
                <w:lang w:val="en-US"/>
              </w:rPr>
              <w:t>1</w:t>
            </w:r>
          </w:p>
        </w:tc>
        <w:tc>
          <w:tcPr>
            <w:tcW w:w="283" w:type="dxa"/>
            <w:tcBorders>
              <w:top w:val="nil"/>
              <w:left w:val="nil"/>
              <w:bottom w:val="nil"/>
              <w:right w:val="nil"/>
            </w:tcBorders>
          </w:tcPr>
          <w:p w14:paraId="2A47CADE" w14:textId="77777777" w:rsidR="00454DCB" w:rsidRDefault="00454DCB" w:rsidP="00CA508D">
            <w:pPr>
              <w:pStyle w:val="TAC"/>
              <w:rPr>
                <w:lang w:val="en-US"/>
              </w:rPr>
            </w:pPr>
          </w:p>
        </w:tc>
        <w:tc>
          <w:tcPr>
            <w:tcW w:w="283" w:type="dxa"/>
            <w:tcBorders>
              <w:top w:val="nil"/>
              <w:left w:val="nil"/>
              <w:bottom w:val="nil"/>
              <w:right w:val="nil"/>
            </w:tcBorders>
          </w:tcPr>
          <w:p w14:paraId="1F3E7780"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3A7B1C9A" w14:textId="77777777" w:rsidR="00454DCB" w:rsidRDefault="00454DCB" w:rsidP="00CA508D">
            <w:pPr>
              <w:pStyle w:val="TAL"/>
              <w:rPr>
                <w:lang w:val="en-US" w:eastAsia="ja-JP"/>
              </w:rPr>
            </w:pPr>
            <w:r>
              <w:rPr>
                <w:lang w:val="en-US" w:eastAsia="ja-JP"/>
              </w:rPr>
              <w:t>Emergency services supported in NR connected to 5GCN and E-UTRA connected to 5GCN</w:t>
            </w:r>
          </w:p>
        </w:tc>
      </w:tr>
      <w:tr w:rsidR="00454DCB" w14:paraId="32C88B78" w14:textId="77777777" w:rsidTr="00CA508D">
        <w:trPr>
          <w:cantSplit/>
          <w:jc w:val="center"/>
        </w:trPr>
        <w:tc>
          <w:tcPr>
            <w:tcW w:w="7089" w:type="dxa"/>
            <w:gridSpan w:val="5"/>
            <w:tcBorders>
              <w:top w:val="nil"/>
              <w:left w:val="single" w:sz="4" w:space="0" w:color="auto"/>
              <w:bottom w:val="nil"/>
              <w:right w:val="single" w:sz="4" w:space="0" w:color="auto"/>
            </w:tcBorders>
          </w:tcPr>
          <w:p w14:paraId="7E08CDB5" w14:textId="77777777" w:rsidR="00454DCB" w:rsidRDefault="00454DCB" w:rsidP="00CA508D">
            <w:pPr>
              <w:pStyle w:val="TAL"/>
              <w:rPr>
                <w:lang w:val="en-US"/>
              </w:rPr>
            </w:pPr>
          </w:p>
        </w:tc>
      </w:tr>
      <w:tr w:rsidR="00454DCB" w14:paraId="2C8CF1CA"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529B5807" w14:textId="77777777" w:rsidR="00454DCB" w:rsidRDefault="00454DCB" w:rsidP="00CA508D">
            <w:pPr>
              <w:pStyle w:val="TAL"/>
              <w:rPr>
                <w:lang w:val="en-US" w:eastAsia="ja-JP"/>
              </w:rPr>
            </w:pPr>
            <w:r>
              <w:rPr>
                <w:lang w:val="en-US" w:eastAsia="ja-JP"/>
              </w:rPr>
              <w:t>Emergency services fallback indicator for 3GPP access (EMF) (octet 3, bit 5 and bit 6)</w:t>
            </w:r>
          </w:p>
        </w:tc>
      </w:tr>
      <w:tr w:rsidR="00454DCB" w14:paraId="36F8A380"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3624A5C7" w14:textId="77777777" w:rsidR="00454DCB" w:rsidRDefault="00454DCB" w:rsidP="00CA508D">
            <w:pPr>
              <w:pStyle w:val="TAL"/>
              <w:rPr>
                <w:lang w:val="en-US"/>
              </w:rPr>
            </w:pPr>
            <w:r>
              <w:rPr>
                <w:lang w:val="en-US"/>
              </w:rPr>
              <w:t>These bits indicate the support of emergency services fallback for 3GPP access (see NOTE 1).</w:t>
            </w:r>
          </w:p>
        </w:tc>
      </w:tr>
      <w:tr w:rsidR="00454DCB" w14:paraId="0EC92F47"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7BA54807" w14:textId="77777777" w:rsidR="00454DCB" w:rsidRDefault="00454DCB" w:rsidP="00CA508D">
            <w:pPr>
              <w:pStyle w:val="TAL"/>
              <w:rPr>
                <w:lang w:val="en-US"/>
              </w:rPr>
            </w:pPr>
            <w:r>
              <w:rPr>
                <w:lang w:val="en-US"/>
              </w:rPr>
              <w:t>Bits</w:t>
            </w:r>
          </w:p>
        </w:tc>
      </w:tr>
      <w:tr w:rsidR="00454DCB" w14:paraId="2B711970" w14:textId="77777777" w:rsidTr="00CA508D">
        <w:trPr>
          <w:cantSplit/>
          <w:jc w:val="center"/>
        </w:trPr>
        <w:tc>
          <w:tcPr>
            <w:tcW w:w="285" w:type="dxa"/>
            <w:tcBorders>
              <w:top w:val="nil"/>
              <w:left w:val="single" w:sz="4" w:space="0" w:color="auto"/>
              <w:bottom w:val="nil"/>
              <w:right w:val="nil"/>
            </w:tcBorders>
            <w:hideMark/>
          </w:tcPr>
          <w:p w14:paraId="57277EA6" w14:textId="77777777" w:rsidR="00454DCB" w:rsidRDefault="00454DCB" w:rsidP="00CA508D">
            <w:pPr>
              <w:pStyle w:val="TAH"/>
              <w:rPr>
                <w:lang w:val="en-US"/>
              </w:rPr>
            </w:pPr>
            <w:r>
              <w:rPr>
                <w:lang w:val="en-US"/>
              </w:rPr>
              <w:t>6</w:t>
            </w:r>
          </w:p>
        </w:tc>
        <w:tc>
          <w:tcPr>
            <w:tcW w:w="284" w:type="dxa"/>
            <w:tcBorders>
              <w:top w:val="nil"/>
              <w:left w:val="nil"/>
              <w:bottom w:val="nil"/>
              <w:right w:val="nil"/>
            </w:tcBorders>
            <w:hideMark/>
          </w:tcPr>
          <w:p w14:paraId="21328790" w14:textId="77777777" w:rsidR="00454DCB" w:rsidRDefault="00454DCB" w:rsidP="00CA508D">
            <w:pPr>
              <w:pStyle w:val="TAH"/>
              <w:rPr>
                <w:lang w:val="en-US"/>
              </w:rPr>
            </w:pPr>
            <w:r>
              <w:rPr>
                <w:lang w:val="en-US"/>
              </w:rPr>
              <w:t>5</w:t>
            </w:r>
          </w:p>
        </w:tc>
        <w:tc>
          <w:tcPr>
            <w:tcW w:w="283" w:type="dxa"/>
            <w:tcBorders>
              <w:top w:val="nil"/>
              <w:left w:val="nil"/>
              <w:bottom w:val="nil"/>
              <w:right w:val="nil"/>
            </w:tcBorders>
          </w:tcPr>
          <w:p w14:paraId="2A877050" w14:textId="77777777" w:rsidR="00454DCB" w:rsidRDefault="00454DCB" w:rsidP="00CA508D">
            <w:pPr>
              <w:pStyle w:val="TAH"/>
              <w:rPr>
                <w:lang w:val="en-US"/>
              </w:rPr>
            </w:pPr>
          </w:p>
        </w:tc>
        <w:tc>
          <w:tcPr>
            <w:tcW w:w="283" w:type="dxa"/>
            <w:tcBorders>
              <w:top w:val="nil"/>
              <w:left w:val="nil"/>
              <w:bottom w:val="nil"/>
              <w:right w:val="nil"/>
            </w:tcBorders>
          </w:tcPr>
          <w:p w14:paraId="28EC6E1A" w14:textId="77777777" w:rsidR="00454DCB" w:rsidRDefault="00454DCB" w:rsidP="00CA508D">
            <w:pPr>
              <w:pStyle w:val="TAH"/>
              <w:rPr>
                <w:lang w:val="en-US"/>
              </w:rPr>
            </w:pPr>
          </w:p>
        </w:tc>
        <w:tc>
          <w:tcPr>
            <w:tcW w:w="5954" w:type="dxa"/>
            <w:tcBorders>
              <w:top w:val="nil"/>
              <w:left w:val="nil"/>
              <w:bottom w:val="nil"/>
              <w:right w:val="single" w:sz="4" w:space="0" w:color="auto"/>
            </w:tcBorders>
          </w:tcPr>
          <w:p w14:paraId="1148A866" w14:textId="77777777" w:rsidR="00454DCB" w:rsidRDefault="00454DCB" w:rsidP="00CA508D">
            <w:pPr>
              <w:pStyle w:val="TAL"/>
              <w:rPr>
                <w:lang w:val="en-US"/>
              </w:rPr>
            </w:pPr>
          </w:p>
        </w:tc>
      </w:tr>
      <w:tr w:rsidR="00454DCB" w14:paraId="1BD0649F" w14:textId="77777777" w:rsidTr="00CA508D">
        <w:trPr>
          <w:cantSplit/>
          <w:jc w:val="center"/>
        </w:trPr>
        <w:tc>
          <w:tcPr>
            <w:tcW w:w="285" w:type="dxa"/>
            <w:tcBorders>
              <w:top w:val="nil"/>
              <w:left w:val="single" w:sz="4" w:space="0" w:color="auto"/>
              <w:bottom w:val="nil"/>
              <w:right w:val="nil"/>
            </w:tcBorders>
            <w:hideMark/>
          </w:tcPr>
          <w:p w14:paraId="2CE9A2FF" w14:textId="77777777" w:rsidR="00454DCB" w:rsidRDefault="00454DCB" w:rsidP="00CA508D">
            <w:pPr>
              <w:pStyle w:val="TAC"/>
              <w:rPr>
                <w:lang w:val="en-US"/>
              </w:rPr>
            </w:pPr>
            <w:r>
              <w:rPr>
                <w:lang w:val="en-US"/>
              </w:rPr>
              <w:t>0</w:t>
            </w:r>
          </w:p>
        </w:tc>
        <w:tc>
          <w:tcPr>
            <w:tcW w:w="284" w:type="dxa"/>
            <w:tcBorders>
              <w:top w:val="nil"/>
              <w:left w:val="nil"/>
              <w:bottom w:val="nil"/>
              <w:right w:val="nil"/>
            </w:tcBorders>
            <w:hideMark/>
          </w:tcPr>
          <w:p w14:paraId="1A1EEB27" w14:textId="77777777" w:rsidR="00454DCB" w:rsidRDefault="00454DCB" w:rsidP="00CA508D">
            <w:pPr>
              <w:pStyle w:val="TAC"/>
              <w:rPr>
                <w:lang w:val="en-US"/>
              </w:rPr>
            </w:pPr>
            <w:r>
              <w:rPr>
                <w:lang w:val="en-US"/>
              </w:rPr>
              <w:t>0</w:t>
            </w:r>
          </w:p>
        </w:tc>
        <w:tc>
          <w:tcPr>
            <w:tcW w:w="283" w:type="dxa"/>
            <w:tcBorders>
              <w:top w:val="nil"/>
              <w:left w:val="nil"/>
              <w:bottom w:val="nil"/>
              <w:right w:val="nil"/>
            </w:tcBorders>
          </w:tcPr>
          <w:p w14:paraId="2F2FFAD4" w14:textId="77777777" w:rsidR="00454DCB" w:rsidRDefault="00454DCB" w:rsidP="00CA508D">
            <w:pPr>
              <w:pStyle w:val="TAC"/>
              <w:rPr>
                <w:lang w:val="en-US"/>
              </w:rPr>
            </w:pPr>
          </w:p>
        </w:tc>
        <w:tc>
          <w:tcPr>
            <w:tcW w:w="283" w:type="dxa"/>
            <w:tcBorders>
              <w:top w:val="nil"/>
              <w:left w:val="nil"/>
              <w:bottom w:val="nil"/>
              <w:right w:val="nil"/>
            </w:tcBorders>
          </w:tcPr>
          <w:p w14:paraId="5EB671AD"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1833F1D0" w14:textId="77777777" w:rsidR="00454DCB" w:rsidRDefault="00454DCB" w:rsidP="00CA508D">
            <w:pPr>
              <w:pStyle w:val="TAL"/>
              <w:rPr>
                <w:lang w:val="en-US"/>
              </w:rPr>
            </w:pPr>
            <w:r>
              <w:rPr>
                <w:lang w:val="en-US" w:eastAsia="ja-JP"/>
              </w:rPr>
              <w:t>Emergency services fallback not supported</w:t>
            </w:r>
          </w:p>
        </w:tc>
      </w:tr>
      <w:tr w:rsidR="00454DCB" w14:paraId="3B2165EE" w14:textId="77777777" w:rsidTr="00CA508D">
        <w:trPr>
          <w:cantSplit/>
          <w:jc w:val="center"/>
        </w:trPr>
        <w:tc>
          <w:tcPr>
            <w:tcW w:w="285" w:type="dxa"/>
            <w:tcBorders>
              <w:top w:val="nil"/>
              <w:left w:val="single" w:sz="4" w:space="0" w:color="auto"/>
              <w:bottom w:val="nil"/>
              <w:right w:val="nil"/>
            </w:tcBorders>
            <w:hideMark/>
          </w:tcPr>
          <w:p w14:paraId="24B0FA1C" w14:textId="77777777" w:rsidR="00454DCB" w:rsidRDefault="00454DCB" w:rsidP="00CA508D">
            <w:pPr>
              <w:pStyle w:val="TAC"/>
              <w:rPr>
                <w:lang w:val="en-US"/>
              </w:rPr>
            </w:pPr>
            <w:r>
              <w:rPr>
                <w:lang w:val="en-US"/>
              </w:rPr>
              <w:t>0</w:t>
            </w:r>
          </w:p>
        </w:tc>
        <w:tc>
          <w:tcPr>
            <w:tcW w:w="284" w:type="dxa"/>
            <w:tcBorders>
              <w:top w:val="nil"/>
              <w:left w:val="nil"/>
              <w:bottom w:val="nil"/>
              <w:right w:val="nil"/>
            </w:tcBorders>
            <w:hideMark/>
          </w:tcPr>
          <w:p w14:paraId="3477CF8D" w14:textId="77777777" w:rsidR="00454DCB" w:rsidRDefault="00454DCB" w:rsidP="00CA508D">
            <w:pPr>
              <w:pStyle w:val="TAC"/>
              <w:rPr>
                <w:lang w:val="en-US"/>
              </w:rPr>
            </w:pPr>
            <w:r>
              <w:rPr>
                <w:lang w:val="en-US"/>
              </w:rPr>
              <w:t>1</w:t>
            </w:r>
          </w:p>
        </w:tc>
        <w:tc>
          <w:tcPr>
            <w:tcW w:w="283" w:type="dxa"/>
            <w:tcBorders>
              <w:top w:val="nil"/>
              <w:left w:val="nil"/>
              <w:bottom w:val="nil"/>
              <w:right w:val="nil"/>
            </w:tcBorders>
          </w:tcPr>
          <w:p w14:paraId="736223B8" w14:textId="77777777" w:rsidR="00454DCB" w:rsidRDefault="00454DCB" w:rsidP="00CA508D">
            <w:pPr>
              <w:pStyle w:val="TAC"/>
              <w:rPr>
                <w:lang w:val="en-US"/>
              </w:rPr>
            </w:pPr>
          </w:p>
        </w:tc>
        <w:tc>
          <w:tcPr>
            <w:tcW w:w="283" w:type="dxa"/>
            <w:tcBorders>
              <w:top w:val="nil"/>
              <w:left w:val="nil"/>
              <w:bottom w:val="nil"/>
              <w:right w:val="nil"/>
            </w:tcBorders>
          </w:tcPr>
          <w:p w14:paraId="17013F56"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25E77287" w14:textId="77777777" w:rsidR="00454DCB" w:rsidRDefault="00454DCB" w:rsidP="00CA508D">
            <w:pPr>
              <w:pStyle w:val="TAL"/>
              <w:rPr>
                <w:lang w:val="en-US" w:eastAsia="ja-JP"/>
              </w:rPr>
            </w:pPr>
            <w:r>
              <w:rPr>
                <w:lang w:val="en-US" w:eastAsia="ja-JP"/>
              </w:rPr>
              <w:t>Emergency services fallback supported in NR connected to 5GCN only</w:t>
            </w:r>
          </w:p>
        </w:tc>
      </w:tr>
      <w:tr w:rsidR="00454DCB" w14:paraId="129C18E2" w14:textId="77777777" w:rsidTr="00CA508D">
        <w:trPr>
          <w:cantSplit/>
          <w:jc w:val="center"/>
        </w:trPr>
        <w:tc>
          <w:tcPr>
            <w:tcW w:w="285" w:type="dxa"/>
            <w:tcBorders>
              <w:top w:val="nil"/>
              <w:left w:val="single" w:sz="4" w:space="0" w:color="auto"/>
              <w:bottom w:val="nil"/>
              <w:right w:val="nil"/>
            </w:tcBorders>
            <w:hideMark/>
          </w:tcPr>
          <w:p w14:paraId="0B5040D8" w14:textId="77777777" w:rsidR="00454DCB" w:rsidRDefault="00454DCB" w:rsidP="00CA508D">
            <w:pPr>
              <w:pStyle w:val="TAC"/>
              <w:rPr>
                <w:lang w:val="en-US"/>
              </w:rPr>
            </w:pPr>
            <w:r>
              <w:rPr>
                <w:lang w:val="en-US"/>
              </w:rPr>
              <w:t>1</w:t>
            </w:r>
          </w:p>
        </w:tc>
        <w:tc>
          <w:tcPr>
            <w:tcW w:w="284" w:type="dxa"/>
            <w:tcBorders>
              <w:top w:val="nil"/>
              <w:left w:val="nil"/>
              <w:bottom w:val="nil"/>
              <w:right w:val="nil"/>
            </w:tcBorders>
            <w:hideMark/>
          </w:tcPr>
          <w:p w14:paraId="20D448BB" w14:textId="77777777" w:rsidR="00454DCB" w:rsidRDefault="00454DCB" w:rsidP="00CA508D">
            <w:pPr>
              <w:pStyle w:val="TAC"/>
              <w:rPr>
                <w:lang w:val="en-US"/>
              </w:rPr>
            </w:pPr>
            <w:r>
              <w:rPr>
                <w:lang w:val="en-US"/>
              </w:rPr>
              <w:t>0</w:t>
            </w:r>
          </w:p>
        </w:tc>
        <w:tc>
          <w:tcPr>
            <w:tcW w:w="283" w:type="dxa"/>
            <w:tcBorders>
              <w:top w:val="nil"/>
              <w:left w:val="nil"/>
              <w:bottom w:val="nil"/>
              <w:right w:val="nil"/>
            </w:tcBorders>
          </w:tcPr>
          <w:p w14:paraId="0AF6F27F" w14:textId="77777777" w:rsidR="00454DCB" w:rsidRDefault="00454DCB" w:rsidP="00CA508D">
            <w:pPr>
              <w:pStyle w:val="TAC"/>
              <w:rPr>
                <w:lang w:val="en-US"/>
              </w:rPr>
            </w:pPr>
          </w:p>
        </w:tc>
        <w:tc>
          <w:tcPr>
            <w:tcW w:w="283" w:type="dxa"/>
            <w:tcBorders>
              <w:top w:val="nil"/>
              <w:left w:val="nil"/>
              <w:bottom w:val="nil"/>
              <w:right w:val="nil"/>
            </w:tcBorders>
          </w:tcPr>
          <w:p w14:paraId="3EC1AD55"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27235C63" w14:textId="77777777" w:rsidR="00454DCB" w:rsidRDefault="00454DCB" w:rsidP="00CA508D">
            <w:pPr>
              <w:pStyle w:val="TAL"/>
              <w:rPr>
                <w:lang w:val="en-US" w:eastAsia="ja-JP"/>
              </w:rPr>
            </w:pPr>
            <w:r>
              <w:rPr>
                <w:lang w:val="en-US" w:eastAsia="ja-JP"/>
              </w:rPr>
              <w:t>Emergency services fallback supported in E-UTRA connected to 5GCN only</w:t>
            </w:r>
          </w:p>
        </w:tc>
      </w:tr>
      <w:tr w:rsidR="00454DCB" w14:paraId="2D85D957" w14:textId="77777777" w:rsidTr="00CA508D">
        <w:trPr>
          <w:cantSplit/>
          <w:jc w:val="center"/>
        </w:trPr>
        <w:tc>
          <w:tcPr>
            <w:tcW w:w="285" w:type="dxa"/>
            <w:tcBorders>
              <w:top w:val="nil"/>
              <w:left w:val="single" w:sz="4" w:space="0" w:color="auto"/>
              <w:bottom w:val="nil"/>
              <w:right w:val="nil"/>
            </w:tcBorders>
            <w:hideMark/>
          </w:tcPr>
          <w:p w14:paraId="0973648E" w14:textId="77777777" w:rsidR="00454DCB" w:rsidRDefault="00454DCB" w:rsidP="00CA508D">
            <w:pPr>
              <w:pStyle w:val="TAC"/>
              <w:rPr>
                <w:lang w:val="en-US"/>
              </w:rPr>
            </w:pPr>
            <w:r>
              <w:rPr>
                <w:lang w:val="en-US"/>
              </w:rPr>
              <w:t>1</w:t>
            </w:r>
          </w:p>
        </w:tc>
        <w:tc>
          <w:tcPr>
            <w:tcW w:w="284" w:type="dxa"/>
            <w:tcBorders>
              <w:top w:val="nil"/>
              <w:left w:val="nil"/>
              <w:bottom w:val="nil"/>
              <w:right w:val="nil"/>
            </w:tcBorders>
            <w:hideMark/>
          </w:tcPr>
          <w:p w14:paraId="2AE555E2" w14:textId="77777777" w:rsidR="00454DCB" w:rsidRDefault="00454DCB" w:rsidP="00CA508D">
            <w:pPr>
              <w:pStyle w:val="TAC"/>
              <w:rPr>
                <w:lang w:val="en-US"/>
              </w:rPr>
            </w:pPr>
            <w:r>
              <w:rPr>
                <w:lang w:val="en-US"/>
              </w:rPr>
              <w:t>1</w:t>
            </w:r>
          </w:p>
        </w:tc>
        <w:tc>
          <w:tcPr>
            <w:tcW w:w="283" w:type="dxa"/>
            <w:tcBorders>
              <w:top w:val="nil"/>
              <w:left w:val="nil"/>
              <w:bottom w:val="nil"/>
              <w:right w:val="nil"/>
            </w:tcBorders>
          </w:tcPr>
          <w:p w14:paraId="3B1C7EB7" w14:textId="77777777" w:rsidR="00454DCB" w:rsidRDefault="00454DCB" w:rsidP="00CA508D">
            <w:pPr>
              <w:pStyle w:val="TAC"/>
              <w:rPr>
                <w:lang w:val="en-US"/>
              </w:rPr>
            </w:pPr>
          </w:p>
        </w:tc>
        <w:tc>
          <w:tcPr>
            <w:tcW w:w="283" w:type="dxa"/>
            <w:tcBorders>
              <w:top w:val="nil"/>
              <w:left w:val="nil"/>
              <w:bottom w:val="nil"/>
              <w:right w:val="nil"/>
            </w:tcBorders>
          </w:tcPr>
          <w:p w14:paraId="4F36147C"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68BCC95D" w14:textId="77777777" w:rsidR="00454DCB" w:rsidRDefault="00454DCB" w:rsidP="00CA508D">
            <w:pPr>
              <w:pStyle w:val="TAL"/>
              <w:rPr>
                <w:lang w:val="en-US"/>
              </w:rPr>
            </w:pPr>
            <w:r>
              <w:rPr>
                <w:lang w:val="en-US" w:eastAsia="ja-JP"/>
              </w:rPr>
              <w:t>Emergency services fallback supported in NR connected to 5GCN and E-UTRA connected to 5GCN</w:t>
            </w:r>
          </w:p>
        </w:tc>
      </w:tr>
      <w:tr w:rsidR="00454DCB" w14:paraId="40250EDD" w14:textId="77777777" w:rsidTr="00CA508D">
        <w:trPr>
          <w:cantSplit/>
          <w:jc w:val="center"/>
        </w:trPr>
        <w:tc>
          <w:tcPr>
            <w:tcW w:w="7089" w:type="dxa"/>
            <w:gridSpan w:val="5"/>
            <w:tcBorders>
              <w:top w:val="nil"/>
              <w:left w:val="single" w:sz="4" w:space="0" w:color="auto"/>
              <w:bottom w:val="nil"/>
              <w:right w:val="single" w:sz="4" w:space="0" w:color="auto"/>
            </w:tcBorders>
          </w:tcPr>
          <w:p w14:paraId="02EFAF4F" w14:textId="77777777" w:rsidR="00454DCB" w:rsidRDefault="00454DCB" w:rsidP="00CA508D">
            <w:pPr>
              <w:pStyle w:val="TAL"/>
              <w:rPr>
                <w:lang w:val="en-US"/>
              </w:rPr>
            </w:pPr>
          </w:p>
        </w:tc>
      </w:tr>
      <w:tr w:rsidR="00454DCB" w14:paraId="788CC417"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68B811B9" w14:textId="77777777" w:rsidR="00454DCB" w:rsidRDefault="00454DCB" w:rsidP="00CA508D">
            <w:pPr>
              <w:pStyle w:val="TAL"/>
              <w:rPr>
                <w:lang w:val="en-US"/>
              </w:rPr>
            </w:pPr>
            <w:r>
              <w:rPr>
                <w:lang w:val="en-US"/>
              </w:rPr>
              <w:t>Interworking without N26 interface indicator (IWK N26) (octet 3, bit 7)</w:t>
            </w:r>
          </w:p>
        </w:tc>
      </w:tr>
      <w:tr w:rsidR="00454DCB" w14:paraId="2DEE8865"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4B4B970C" w14:textId="77777777" w:rsidR="00454DCB" w:rsidRDefault="00454DCB" w:rsidP="00CA508D">
            <w:pPr>
              <w:pStyle w:val="TAL"/>
              <w:rPr>
                <w:lang w:val="en-US"/>
              </w:rPr>
            </w:pPr>
            <w:r>
              <w:rPr>
                <w:lang w:val="en-US"/>
              </w:rPr>
              <w:t>This bit indicates whether interworking without N26 interface is supported.</w:t>
            </w:r>
          </w:p>
        </w:tc>
      </w:tr>
      <w:tr w:rsidR="00454DCB" w14:paraId="39EF5A6C"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32F346C9" w14:textId="77777777" w:rsidR="00454DCB" w:rsidRDefault="00454DCB" w:rsidP="00CA508D">
            <w:pPr>
              <w:pStyle w:val="TAL"/>
              <w:rPr>
                <w:lang w:val="en-US"/>
              </w:rPr>
            </w:pPr>
            <w:r>
              <w:rPr>
                <w:lang w:val="en-US"/>
              </w:rPr>
              <w:t>Bit</w:t>
            </w:r>
          </w:p>
        </w:tc>
      </w:tr>
      <w:tr w:rsidR="00454DCB" w14:paraId="48A119F6" w14:textId="77777777" w:rsidTr="00CA508D">
        <w:trPr>
          <w:cantSplit/>
          <w:jc w:val="center"/>
        </w:trPr>
        <w:tc>
          <w:tcPr>
            <w:tcW w:w="285" w:type="dxa"/>
            <w:tcBorders>
              <w:top w:val="nil"/>
              <w:left w:val="single" w:sz="4" w:space="0" w:color="auto"/>
              <w:bottom w:val="nil"/>
              <w:right w:val="nil"/>
            </w:tcBorders>
            <w:hideMark/>
          </w:tcPr>
          <w:p w14:paraId="2E6CAD10" w14:textId="77777777" w:rsidR="00454DCB" w:rsidRDefault="00454DCB" w:rsidP="00CA508D">
            <w:pPr>
              <w:pStyle w:val="TAH"/>
              <w:rPr>
                <w:lang w:val="en-US"/>
              </w:rPr>
            </w:pPr>
            <w:r>
              <w:rPr>
                <w:lang w:val="en-US"/>
              </w:rPr>
              <w:t>7</w:t>
            </w:r>
          </w:p>
        </w:tc>
        <w:tc>
          <w:tcPr>
            <w:tcW w:w="284" w:type="dxa"/>
            <w:tcBorders>
              <w:top w:val="nil"/>
              <w:left w:val="nil"/>
              <w:bottom w:val="nil"/>
              <w:right w:val="nil"/>
            </w:tcBorders>
          </w:tcPr>
          <w:p w14:paraId="1A3811C3" w14:textId="77777777" w:rsidR="00454DCB" w:rsidRDefault="00454DCB" w:rsidP="00CA508D">
            <w:pPr>
              <w:pStyle w:val="TAH"/>
              <w:rPr>
                <w:lang w:val="en-US"/>
              </w:rPr>
            </w:pPr>
          </w:p>
        </w:tc>
        <w:tc>
          <w:tcPr>
            <w:tcW w:w="283" w:type="dxa"/>
            <w:tcBorders>
              <w:top w:val="nil"/>
              <w:left w:val="nil"/>
              <w:bottom w:val="nil"/>
              <w:right w:val="nil"/>
            </w:tcBorders>
          </w:tcPr>
          <w:p w14:paraId="740E1C3C" w14:textId="77777777" w:rsidR="00454DCB" w:rsidRDefault="00454DCB" w:rsidP="00CA508D">
            <w:pPr>
              <w:pStyle w:val="TAH"/>
              <w:rPr>
                <w:lang w:val="en-US"/>
              </w:rPr>
            </w:pPr>
          </w:p>
        </w:tc>
        <w:tc>
          <w:tcPr>
            <w:tcW w:w="283" w:type="dxa"/>
            <w:tcBorders>
              <w:top w:val="nil"/>
              <w:left w:val="nil"/>
              <w:bottom w:val="nil"/>
              <w:right w:val="nil"/>
            </w:tcBorders>
          </w:tcPr>
          <w:p w14:paraId="5C5E250D" w14:textId="77777777" w:rsidR="00454DCB" w:rsidRDefault="00454DCB" w:rsidP="00CA508D">
            <w:pPr>
              <w:pStyle w:val="TAH"/>
              <w:rPr>
                <w:lang w:val="en-US"/>
              </w:rPr>
            </w:pPr>
          </w:p>
        </w:tc>
        <w:tc>
          <w:tcPr>
            <w:tcW w:w="5954" w:type="dxa"/>
            <w:tcBorders>
              <w:top w:val="nil"/>
              <w:left w:val="nil"/>
              <w:bottom w:val="nil"/>
              <w:right w:val="single" w:sz="4" w:space="0" w:color="auto"/>
            </w:tcBorders>
          </w:tcPr>
          <w:p w14:paraId="22C05C49" w14:textId="77777777" w:rsidR="00454DCB" w:rsidRDefault="00454DCB" w:rsidP="00CA508D">
            <w:pPr>
              <w:pStyle w:val="TAL"/>
              <w:rPr>
                <w:lang w:val="en-US"/>
              </w:rPr>
            </w:pPr>
          </w:p>
        </w:tc>
      </w:tr>
      <w:tr w:rsidR="00454DCB" w14:paraId="0418E675" w14:textId="77777777" w:rsidTr="00CA508D">
        <w:trPr>
          <w:cantSplit/>
          <w:jc w:val="center"/>
        </w:trPr>
        <w:tc>
          <w:tcPr>
            <w:tcW w:w="285" w:type="dxa"/>
            <w:tcBorders>
              <w:top w:val="nil"/>
              <w:left w:val="single" w:sz="4" w:space="0" w:color="auto"/>
              <w:bottom w:val="nil"/>
              <w:right w:val="nil"/>
            </w:tcBorders>
            <w:hideMark/>
          </w:tcPr>
          <w:p w14:paraId="676DCA1B"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79EF628B" w14:textId="77777777" w:rsidR="00454DCB" w:rsidRDefault="00454DCB" w:rsidP="00CA508D">
            <w:pPr>
              <w:pStyle w:val="TAC"/>
              <w:rPr>
                <w:lang w:val="en-US"/>
              </w:rPr>
            </w:pPr>
          </w:p>
        </w:tc>
        <w:tc>
          <w:tcPr>
            <w:tcW w:w="283" w:type="dxa"/>
            <w:tcBorders>
              <w:top w:val="nil"/>
              <w:left w:val="nil"/>
              <w:bottom w:val="nil"/>
              <w:right w:val="nil"/>
            </w:tcBorders>
          </w:tcPr>
          <w:p w14:paraId="6FA46E8C" w14:textId="77777777" w:rsidR="00454DCB" w:rsidRDefault="00454DCB" w:rsidP="00CA508D">
            <w:pPr>
              <w:pStyle w:val="TAC"/>
              <w:rPr>
                <w:lang w:val="en-US"/>
              </w:rPr>
            </w:pPr>
          </w:p>
        </w:tc>
        <w:tc>
          <w:tcPr>
            <w:tcW w:w="283" w:type="dxa"/>
            <w:tcBorders>
              <w:top w:val="nil"/>
              <w:left w:val="nil"/>
              <w:bottom w:val="nil"/>
              <w:right w:val="nil"/>
            </w:tcBorders>
          </w:tcPr>
          <w:p w14:paraId="1231DB09"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1DACAA95" w14:textId="77777777" w:rsidR="00454DCB" w:rsidRDefault="00454DCB" w:rsidP="00CA508D">
            <w:pPr>
              <w:pStyle w:val="TAL"/>
              <w:rPr>
                <w:lang w:val="en-US"/>
              </w:rPr>
            </w:pPr>
            <w:r>
              <w:rPr>
                <w:lang w:val="en-US"/>
              </w:rPr>
              <w:t>Interworking without N26 interface not supported</w:t>
            </w:r>
          </w:p>
        </w:tc>
      </w:tr>
      <w:tr w:rsidR="00454DCB" w14:paraId="11C8A3ED" w14:textId="77777777" w:rsidTr="00CA508D">
        <w:trPr>
          <w:cantSplit/>
          <w:jc w:val="center"/>
        </w:trPr>
        <w:tc>
          <w:tcPr>
            <w:tcW w:w="285" w:type="dxa"/>
            <w:tcBorders>
              <w:top w:val="nil"/>
              <w:left w:val="single" w:sz="4" w:space="0" w:color="auto"/>
              <w:bottom w:val="nil"/>
              <w:right w:val="nil"/>
            </w:tcBorders>
            <w:hideMark/>
          </w:tcPr>
          <w:p w14:paraId="4A4DBF31"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23AC867B" w14:textId="77777777" w:rsidR="00454DCB" w:rsidRDefault="00454DCB" w:rsidP="00CA508D">
            <w:pPr>
              <w:pStyle w:val="TAC"/>
              <w:rPr>
                <w:lang w:val="en-US"/>
              </w:rPr>
            </w:pPr>
          </w:p>
        </w:tc>
        <w:tc>
          <w:tcPr>
            <w:tcW w:w="283" w:type="dxa"/>
            <w:tcBorders>
              <w:top w:val="nil"/>
              <w:left w:val="nil"/>
              <w:bottom w:val="nil"/>
              <w:right w:val="nil"/>
            </w:tcBorders>
          </w:tcPr>
          <w:p w14:paraId="2CAFE1B2" w14:textId="77777777" w:rsidR="00454DCB" w:rsidRDefault="00454DCB" w:rsidP="00CA508D">
            <w:pPr>
              <w:pStyle w:val="TAC"/>
              <w:rPr>
                <w:lang w:val="en-US"/>
              </w:rPr>
            </w:pPr>
          </w:p>
        </w:tc>
        <w:tc>
          <w:tcPr>
            <w:tcW w:w="283" w:type="dxa"/>
            <w:tcBorders>
              <w:top w:val="nil"/>
              <w:left w:val="nil"/>
              <w:bottom w:val="nil"/>
              <w:right w:val="nil"/>
            </w:tcBorders>
          </w:tcPr>
          <w:p w14:paraId="7272284D"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20810C7C" w14:textId="77777777" w:rsidR="00454DCB" w:rsidRDefault="00454DCB" w:rsidP="00CA508D">
            <w:pPr>
              <w:pStyle w:val="TAL"/>
              <w:rPr>
                <w:lang w:val="en-US"/>
              </w:rPr>
            </w:pPr>
            <w:r>
              <w:rPr>
                <w:lang w:val="en-US"/>
              </w:rPr>
              <w:t>Interworking without N26 interface supported</w:t>
            </w:r>
          </w:p>
        </w:tc>
      </w:tr>
      <w:tr w:rsidR="00454DCB" w14:paraId="599B58F5" w14:textId="77777777" w:rsidTr="00CA508D">
        <w:trPr>
          <w:cantSplit/>
          <w:jc w:val="center"/>
        </w:trPr>
        <w:tc>
          <w:tcPr>
            <w:tcW w:w="7089" w:type="dxa"/>
            <w:gridSpan w:val="5"/>
            <w:tcBorders>
              <w:top w:val="nil"/>
              <w:left w:val="single" w:sz="4" w:space="0" w:color="auto"/>
              <w:bottom w:val="nil"/>
              <w:right w:val="single" w:sz="4" w:space="0" w:color="auto"/>
            </w:tcBorders>
          </w:tcPr>
          <w:p w14:paraId="59457B63" w14:textId="77777777" w:rsidR="00454DCB" w:rsidRDefault="00454DCB" w:rsidP="00CA508D">
            <w:pPr>
              <w:pStyle w:val="TAL"/>
              <w:rPr>
                <w:lang w:val="en-US"/>
              </w:rPr>
            </w:pPr>
          </w:p>
        </w:tc>
      </w:tr>
      <w:tr w:rsidR="00454DCB" w14:paraId="0E0DCF26"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37B0A099" w14:textId="77777777" w:rsidR="00454DCB" w:rsidRDefault="00454DCB" w:rsidP="00CA508D">
            <w:pPr>
              <w:pStyle w:val="TAL"/>
              <w:rPr>
                <w:lang w:val="en-US"/>
              </w:rPr>
            </w:pPr>
            <w:r>
              <w:rPr>
                <w:lang w:val="en-US" w:eastAsia="ja-JP"/>
              </w:rPr>
              <w:t>MPS indicator (MPSI) (octet 3, bit 8)</w:t>
            </w:r>
          </w:p>
        </w:tc>
      </w:tr>
      <w:tr w:rsidR="00454DCB" w14:paraId="570FF818"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42D095CF" w14:textId="77777777" w:rsidR="00454DCB" w:rsidRDefault="00454DCB" w:rsidP="00CA508D">
            <w:pPr>
              <w:pStyle w:val="TAL"/>
              <w:rPr>
                <w:lang w:val="en-US"/>
              </w:rPr>
            </w:pPr>
            <w:r>
              <w:rPr>
                <w:lang w:val="en-US"/>
              </w:rPr>
              <w:t>This bit indicates the validity of MPS.</w:t>
            </w:r>
          </w:p>
        </w:tc>
      </w:tr>
      <w:tr w:rsidR="00454DCB" w14:paraId="11BA1E51"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1AAD9F04" w14:textId="77777777" w:rsidR="00454DCB" w:rsidRDefault="00454DCB" w:rsidP="00CA508D">
            <w:pPr>
              <w:pStyle w:val="TAL"/>
              <w:rPr>
                <w:lang w:val="en-US"/>
              </w:rPr>
            </w:pPr>
            <w:r>
              <w:rPr>
                <w:lang w:val="en-US"/>
              </w:rPr>
              <w:t>Bit</w:t>
            </w:r>
          </w:p>
        </w:tc>
      </w:tr>
      <w:tr w:rsidR="00454DCB" w14:paraId="52261425" w14:textId="77777777" w:rsidTr="00CA508D">
        <w:trPr>
          <w:cantSplit/>
          <w:jc w:val="center"/>
        </w:trPr>
        <w:tc>
          <w:tcPr>
            <w:tcW w:w="285" w:type="dxa"/>
            <w:tcBorders>
              <w:top w:val="nil"/>
              <w:left w:val="single" w:sz="4" w:space="0" w:color="auto"/>
              <w:bottom w:val="nil"/>
              <w:right w:val="nil"/>
            </w:tcBorders>
            <w:hideMark/>
          </w:tcPr>
          <w:p w14:paraId="2C29D64E" w14:textId="77777777" w:rsidR="00454DCB" w:rsidRDefault="00454DCB" w:rsidP="00CA508D">
            <w:pPr>
              <w:pStyle w:val="TAH"/>
              <w:rPr>
                <w:lang w:val="en-US"/>
              </w:rPr>
            </w:pPr>
            <w:r>
              <w:rPr>
                <w:lang w:val="en-US"/>
              </w:rPr>
              <w:t>8</w:t>
            </w:r>
          </w:p>
        </w:tc>
        <w:tc>
          <w:tcPr>
            <w:tcW w:w="284" w:type="dxa"/>
            <w:tcBorders>
              <w:top w:val="nil"/>
              <w:left w:val="nil"/>
              <w:bottom w:val="nil"/>
              <w:right w:val="nil"/>
            </w:tcBorders>
          </w:tcPr>
          <w:p w14:paraId="5C0F2FBF" w14:textId="77777777" w:rsidR="00454DCB" w:rsidRDefault="00454DCB" w:rsidP="00CA508D">
            <w:pPr>
              <w:pStyle w:val="TAC"/>
              <w:rPr>
                <w:lang w:val="en-US"/>
              </w:rPr>
            </w:pPr>
          </w:p>
        </w:tc>
        <w:tc>
          <w:tcPr>
            <w:tcW w:w="283" w:type="dxa"/>
            <w:tcBorders>
              <w:top w:val="nil"/>
              <w:left w:val="nil"/>
              <w:bottom w:val="nil"/>
              <w:right w:val="nil"/>
            </w:tcBorders>
          </w:tcPr>
          <w:p w14:paraId="4DA7A22E" w14:textId="77777777" w:rsidR="00454DCB" w:rsidRDefault="00454DCB" w:rsidP="00CA508D">
            <w:pPr>
              <w:pStyle w:val="TAC"/>
              <w:rPr>
                <w:lang w:val="en-US"/>
              </w:rPr>
            </w:pPr>
          </w:p>
        </w:tc>
        <w:tc>
          <w:tcPr>
            <w:tcW w:w="283" w:type="dxa"/>
            <w:tcBorders>
              <w:top w:val="nil"/>
              <w:left w:val="nil"/>
              <w:bottom w:val="nil"/>
              <w:right w:val="nil"/>
            </w:tcBorders>
          </w:tcPr>
          <w:p w14:paraId="330598DA" w14:textId="77777777" w:rsidR="00454DCB" w:rsidRDefault="00454DCB" w:rsidP="00CA508D">
            <w:pPr>
              <w:pStyle w:val="TAC"/>
              <w:rPr>
                <w:lang w:val="en-US"/>
              </w:rPr>
            </w:pPr>
          </w:p>
        </w:tc>
        <w:tc>
          <w:tcPr>
            <w:tcW w:w="5954" w:type="dxa"/>
            <w:tcBorders>
              <w:top w:val="nil"/>
              <w:left w:val="nil"/>
              <w:bottom w:val="nil"/>
              <w:right w:val="single" w:sz="4" w:space="0" w:color="auto"/>
            </w:tcBorders>
          </w:tcPr>
          <w:p w14:paraId="78C5AA60" w14:textId="77777777" w:rsidR="00454DCB" w:rsidRDefault="00454DCB" w:rsidP="00CA508D">
            <w:pPr>
              <w:pStyle w:val="TAL"/>
              <w:rPr>
                <w:lang w:val="en-US"/>
              </w:rPr>
            </w:pPr>
          </w:p>
        </w:tc>
      </w:tr>
      <w:tr w:rsidR="00454DCB" w14:paraId="03258734" w14:textId="77777777" w:rsidTr="00CA508D">
        <w:trPr>
          <w:cantSplit/>
          <w:jc w:val="center"/>
        </w:trPr>
        <w:tc>
          <w:tcPr>
            <w:tcW w:w="285" w:type="dxa"/>
            <w:tcBorders>
              <w:top w:val="nil"/>
              <w:left w:val="single" w:sz="4" w:space="0" w:color="auto"/>
              <w:bottom w:val="nil"/>
              <w:right w:val="nil"/>
            </w:tcBorders>
            <w:hideMark/>
          </w:tcPr>
          <w:p w14:paraId="19DF9F3E"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32ECD229" w14:textId="77777777" w:rsidR="00454DCB" w:rsidRDefault="00454DCB" w:rsidP="00CA508D">
            <w:pPr>
              <w:pStyle w:val="TAC"/>
              <w:rPr>
                <w:lang w:val="en-US"/>
              </w:rPr>
            </w:pPr>
          </w:p>
        </w:tc>
        <w:tc>
          <w:tcPr>
            <w:tcW w:w="283" w:type="dxa"/>
            <w:tcBorders>
              <w:top w:val="nil"/>
              <w:left w:val="nil"/>
              <w:bottom w:val="nil"/>
              <w:right w:val="nil"/>
            </w:tcBorders>
          </w:tcPr>
          <w:p w14:paraId="4247310E" w14:textId="77777777" w:rsidR="00454DCB" w:rsidRDefault="00454DCB" w:rsidP="00CA508D">
            <w:pPr>
              <w:pStyle w:val="TAC"/>
              <w:rPr>
                <w:lang w:val="en-US"/>
              </w:rPr>
            </w:pPr>
          </w:p>
        </w:tc>
        <w:tc>
          <w:tcPr>
            <w:tcW w:w="283" w:type="dxa"/>
            <w:tcBorders>
              <w:top w:val="nil"/>
              <w:left w:val="nil"/>
              <w:bottom w:val="nil"/>
              <w:right w:val="nil"/>
            </w:tcBorders>
          </w:tcPr>
          <w:p w14:paraId="4031CED6"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51D8BF08" w14:textId="77777777" w:rsidR="00454DCB" w:rsidRDefault="00454DCB" w:rsidP="00CA508D">
            <w:pPr>
              <w:pStyle w:val="TAL"/>
              <w:rPr>
                <w:lang w:val="en-US"/>
              </w:rPr>
            </w:pPr>
            <w:r>
              <w:rPr>
                <w:lang w:val="en-US"/>
              </w:rPr>
              <w:t>Access identity 1 not valid</w:t>
            </w:r>
          </w:p>
        </w:tc>
      </w:tr>
      <w:tr w:rsidR="00454DCB" w14:paraId="1864407F" w14:textId="77777777" w:rsidTr="00CA508D">
        <w:trPr>
          <w:cantSplit/>
          <w:jc w:val="center"/>
        </w:trPr>
        <w:tc>
          <w:tcPr>
            <w:tcW w:w="285" w:type="dxa"/>
            <w:tcBorders>
              <w:top w:val="nil"/>
              <w:left w:val="single" w:sz="4" w:space="0" w:color="auto"/>
              <w:bottom w:val="nil"/>
              <w:right w:val="nil"/>
            </w:tcBorders>
            <w:hideMark/>
          </w:tcPr>
          <w:p w14:paraId="51C07B94"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6051C49E" w14:textId="77777777" w:rsidR="00454DCB" w:rsidRDefault="00454DCB" w:rsidP="00CA508D">
            <w:pPr>
              <w:pStyle w:val="TAC"/>
              <w:rPr>
                <w:lang w:val="en-US"/>
              </w:rPr>
            </w:pPr>
          </w:p>
        </w:tc>
        <w:tc>
          <w:tcPr>
            <w:tcW w:w="283" w:type="dxa"/>
            <w:tcBorders>
              <w:top w:val="nil"/>
              <w:left w:val="nil"/>
              <w:bottom w:val="nil"/>
              <w:right w:val="nil"/>
            </w:tcBorders>
          </w:tcPr>
          <w:p w14:paraId="3BF0C8CD" w14:textId="77777777" w:rsidR="00454DCB" w:rsidRDefault="00454DCB" w:rsidP="00CA508D">
            <w:pPr>
              <w:pStyle w:val="TAC"/>
              <w:rPr>
                <w:lang w:val="en-US"/>
              </w:rPr>
            </w:pPr>
          </w:p>
        </w:tc>
        <w:tc>
          <w:tcPr>
            <w:tcW w:w="283" w:type="dxa"/>
            <w:tcBorders>
              <w:top w:val="nil"/>
              <w:left w:val="nil"/>
              <w:bottom w:val="nil"/>
              <w:right w:val="nil"/>
            </w:tcBorders>
          </w:tcPr>
          <w:p w14:paraId="1F542D6D"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7B5F76FA" w14:textId="77777777" w:rsidR="00454DCB" w:rsidRDefault="00454DCB" w:rsidP="00CA508D">
            <w:pPr>
              <w:pStyle w:val="TAL"/>
              <w:rPr>
                <w:lang w:val="en-US"/>
              </w:rPr>
            </w:pPr>
            <w:r>
              <w:rPr>
                <w:lang w:val="en-US"/>
              </w:rPr>
              <w:t>Access identity 1 valid</w:t>
            </w:r>
          </w:p>
        </w:tc>
      </w:tr>
      <w:tr w:rsidR="00454DCB" w14:paraId="1580466B" w14:textId="77777777" w:rsidTr="00CA508D">
        <w:trPr>
          <w:cantSplit/>
          <w:jc w:val="center"/>
        </w:trPr>
        <w:tc>
          <w:tcPr>
            <w:tcW w:w="7089" w:type="dxa"/>
            <w:gridSpan w:val="5"/>
            <w:tcBorders>
              <w:top w:val="nil"/>
              <w:left w:val="single" w:sz="4" w:space="0" w:color="auto"/>
              <w:bottom w:val="nil"/>
              <w:right w:val="single" w:sz="4" w:space="0" w:color="auto"/>
            </w:tcBorders>
          </w:tcPr>
          <w:p w14:paraId="590AFC5C" w14:textId="77777777" w:rsidR="00454DCB" w:rsidRDefault="00454DCB" w:rsidP="00CA508D">
            <w:pPr>
              <w:pStyle w:val="TAL"/>
              <w:rPr>
                <w:lang w:val="en-US"/>
              </w:rPr>
            </w:pPr>
          </w:p>
        </w:tc>
      </w:tr>
      <w:tr w:rsidR="00454DCB" w14:paraId="0758EFB3"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751A270C" w14:textId="77777777" w:rsidR="00454DCB" w:rsidRDefault="00454DCB" w:rsidP="00CA508D">
            <w:pPr>
              <w:pStyle w:val="TAL"/>
              <w:rPr>
                <w:lang w:val="en-US"/>
              </w:rPr>
            </w:pPr>
            <w:r>
              <w:rPr>
                <w:lang w:val="en-US"/>
              </w:rPr>
              <w:t>Emergency service support for non-3GPP access indicator (EMCN3) (octet 4, bit 1)</w:t>
            </w:r>
          </w:p>
        </w:tc>
      </w:tr>
      <w:tr w:rsidR="00454DCB" w14:paraId="13088E29"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79F04EB6" w14:textId="77777777" w:rsidR="00454DCB" w:rsidRDefault="00454DCB" w:rsidP="00CA508D">
            <w:pPr>
              <w:pStyle w:val="TAL"/>
              <w:rPr>
                <w:lang w:val="en-US"/>
              </w:rPr>
            </w:pPr>
            <w:r>
              <w:rPr>
                <w:lang w:val="en-US"/>
              </w:rPr>
              <w:t>This bit indicates the support of emergency services in 5GS for non-3GPP access.</w:t>
            </w:r>
          </w:p>
        </w:tc>
      </w:tr>
      <w:tr w:rsidR="00454DCB" w14:paraId="743765A9"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4A42800E" w14:textId="77777777" w:rsidR="00454DCB" w:rsidRDefault="00454DCB" w:rsidP="00CA508D">
            <w:pPr>
              <w:pStyle w:val="TAL"/>
              <w:rPr>
                <w:lang w:val="en-US"/>
              </w:rPr>
            </w:pPr>
            <w:r>
              <w:rPr>
                <w:lang w:val="en-US"/>
              </w:rPr>
              <w:t>Bit (see NOTE 2)</w:t>
            </w:r>
          </w:p>
        </w:tc>
      </w:tr>
      <w:tr w:rsidR="00454DCB" w14:paraId="1109AD4B" w14:textId="77777777" w:rsidTr="00CA508D">
        <w:trPr>
          <w:cantSplit/>
          <w:jc w:val="center"/>
        </w:trPr>
        <w:tc>
          <w:tcPr>
            <w:tcW w:w="285" w:type="dxa"/>
            <w:tcBorders>
              <w:top w:val="nil"/>
              <w:left w:val="single" w:sz="4" w:space="0" w:color="auto"/>
              <w:bottom w:val="nil"/>
              <w:right w:val="nil"/>
            </w:tcBorders>
            <w:hideMark/>
          </w:tcPr>
          <w:p w14:paraId="0C43F6AA" w14:textId="77777777" w:rsidR="00454DCB" w:rsidRDefault="00454DCB" w:rsidP="00CA508D">
            <w:pPr>
              <w:pStyle w:val="TAH"/>
              <w:rPr>
                <w:lang w:val="en-US"/>
              </w:rPr>
            </w:pPr>
            <w:r>
              <w:rPr>
                <w:lang w:val="en-US"/>
              </w:rPr>
              <w:t>1</w:t>
            </w:r>
          </w:p>
        </w:tc>
        <w:tc>
          <w:tcPr>
            <w:tcW w:w="284" w:type="dxa"/>
            <w:tcBorders>
              <w:top w:val="nil"/>
              <w:left w:val="nil"/>
              <w:bottom w:val="nil"/>
              <w:right w:val="nil"/>
            </w:tcBorders>
          </w:tcPr>
          <w:p w14:paraId="265A8B63" w14:textId="77777777" w:rsidR="00454DCB" w:rsidRDefault="00454DCB" w:rsidP="00CA508D">
            <w:pPr>
              <w:pStyle w:val="TAH"/>
              <w:rPr>
                <w:lang w:val="en-US"/>
              </w:rPr>
            </w:pPr>
          </w:p>
        </w:tc>
        <w:tc>
          <w:tcPr>
            <w:tcW w:w="283" w:type="dxa"/>
            <w:tcBorders>
              <w:top w:val="nil"/>
              <w:left w:val="nil"/>
              <w:bottom w:val="nil"/>
              <w:right w:val="nil"/>
            </w:tcBorders>
          </w:tcPr>
          <w:p w14:paraId="7AA20E35" w14:textId="77777777" w:rsidR="00454DCB" w:rsidRDefault="00454DCB" w:rsidP="00CA508D">
            <w:pPr>
              <w:pStyle w:val="TAH"/>
              <w:rPr>
                <w:lang w:val="en-US"/>
              </w:rPr>
            </w:pPr>
          </w:p>
        </w:tc>
        <w:tc>
          <w:tcPr>
            <w:tcW w:w="283" w:type="dxa"/>
            <w:tcBorders>
              <w:top w:val="nil"/>
              <w:left w:val="nil"/>
              <w:bottom w:val="nil"/>
              <w:right w:val="nil"/>
            </w:tcBorders>
          </w:tcPr>
          <w:p w14:paraId="3607FEC4" w14:textId="77777777" w:rsidR="00454DCB" w:rsidRDefault="00454DCB" w:rsidP="00CA508D">
            <w:pPr>
              <w:pStyle w:val="TAH"/>
              <w:rPr>
                <w:lang w:val="en-US"/>
              </w:rPr>
            </w:pPr>
          </w:p>
        </w:tc>
        <w:tc>
          <w:tcPr>
            <w:tcW w:w="5954" w:type="dxa"/>
            <w:tcBorders>
              <w:top w:val="nil"/>
              <w:left w:val="nil"/>
              <w:bottom w:val="nil"/>
              <w:right w:val="single" w:sz="4" w:space="0" w:color="auto"/>
            </w:tcBorders>
          </w:tcPr>
          <w:p w14:paraId="6BC57440" w14:textId="77777777" w:rsidR="00454DCB" w:rsidRDefault="00454DCB" w:rsidP="00CA508D">
            <w:pPr>
              <w:pStyle w:val="TAL"/>
              <w:rPr>
                <w:lang w:val="en-US"/>
              </w:rPr>
            </w:pPr>
          </w:p>
        </w:tc>
      </w:tr>
      <w:tr w:rsidR="00454DCB" w14:paraId="43D33F32" w14:textId="77777777" w:rsidTr="00CA508D">
        <w:trPr>
          <w:cantSplit/>
          <w:jc w:val="center"/>
        </w:trPr>
        <w:tc>
          <w:tcPr>
            <w:tcW w:w="285" w:type="dxa"/>
            <w:tcBorders>
              <w:top w:val="nil"/>
              <w:left w:val="single" w:sz="4" w:space="0" w:color="auto"/>
              <w:bottom w:val="nil"/>
              <w:right w:val="nil"/>
            </w:tcBorders>
            <w:hideMark/>
          </w:tcPr>
          <w:p w14:paraId="3B49DB68"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1B72F15C" w14:textId="77777777" w:rsidR="00454DCB" w:rsidRDefault="00454DCB" w:rsidP="00CA508D">
            <w:pPr>
              <w:pStyle w:val="TAC"/>
              <w:rPr>
                <w:lang w:val="en-US"/>
              </w:rPr>
            </w:pPr>
          </w:p>
        </w:tc>
        <w:tc>
          <w:tcPr>
            <w:tcW w:w="283" w:type="dxa"/>
            <w:tcBorders>
              <w:top w:val="nil"/>
              <w:left w:val="nil"/>
              <w:bottom w:val="nil"/>
              <w:right w:val="nil"/>
            </w:tcBorders>
          </w:tcPr>
          <w:p w14:paraId="23A22254" w14:textId="77777777" w:rsidR="00454DCB" w:rsidRDefault="00454DCB" w:rsidP="00CA508D">
            <w:pPr>
              <w:pStyle w:val="TAC"/>
              <w:rPr>
                <w:lang w:val="en-US"/>
              </w:rPr>
            </w:pPr>
          </w:p>
        </w:tc>
        <w:tc>
          <w:tcPr>
            <w:tcW w:w="283" w:type="dxa"/>
            <w:tcBorders>
              <w:top w:val="nil"/>
              <w:left w:val="nil"/>
              <w:bottom w:val="nil"/>
              <w:right w:val="nil"/>
            </w:tcBorders>
          </w:tcPr>
          <w:p w14:paraId="1E0BA412"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3FA1F8D1" w14:textId="77777777" w:rsidR="00454DCB" w:rsidRDefault="00454DCB" w:rsidP="00CA508D">
            <w:pPr>
              <w:pStyle w:val="TAL"/>
              <w:rPr>
                <w:lang w:val="en-US"/>
              </w:rPr>
            </w:pPr>
            <w:r>
              <w:rPr>
                <w:lang w:val="en-US" w:eastAsia="ja-JP"/>
              </w:rPr>
              <w:t>Emergency services not supported over non-3GPP access</w:t>
            </w:r>
          </w:p>
        </w:tc>
      </w:tr>
      <w:tr w:rsidR="00454DCB" w14:paraId="036BDCB6" w14:textId="77777777" w:rsidTr="00CA508D">
        <w:trPr>
          <w:cantSplit/>
          <w:jc w:val="center"/>
        </w:trPr>
        <w:tc>
          <w:tcPr>
            <w:tcW w:w="285" w:type="dxa"/>
            <w:tcBorders>
              <w:top w:val="nil"/>
              <w:left w:val="single" w:sz="4" w:space="0" w:color="auto"/>
              <w:bottom w:val="nil"/>
              <w:right w:val="nil"/>
            </w:tcBorders>
            <w:hideMark/>
          </w:tcPr>
          <w:p w14:paraId="1A2C2FC4"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2C313A6F" w14:textId="77777777" w:rsidR="00454DCB" w:rsidRDefault="00454DCB" w:rsidP="00CA508D">
            <w:pPr>
              <w:pStyle w:val="TAC"/>
              <w:rPr>
                <w:lang w:val="en-US"/>
              </w:rPr>
            </w:pPr>
          </w:p>
        </w:tc>
        <w:tc>
          <w:tcPr>
            <w:tcW w:w="283" w:type="dxa"/>
            <w:tcBorders>
              <w:top w:val="nil"/>
              <w:left w:val="nil"/>
              <w:bottom w:val="nil"/>
              <w:right w:val="nil"/>
            </w:tcBorders>
          </w:tcPr>
          <w:p w14:paraId="779B920E" w14:textId="77777777" w:rsidR="00454DCB" w:rsidRDefault="00454DCB" w:rsidP="00CA508D">
            <w:pPr>
              <w:pStyle w:val="TAC"/>
              <w:rPr>
                <w:lang w:val="en-US"/>
              </w:rPr>
            </w:pPr>
          </w:p>
        </w:tc>
        <w:tc>
          <w:tcPr>
            <w:tcW w:w="283" w:type="dxa"/>
            <w:tcBorders>
              <w:top w:val="nil"/>
              <w:left w:val="nil"/>
              <w:bottom w:val="nil"/>
              <w:right w:val="nil"/>
            </w:tcBorders>
          </w:tcPr>
          <w:p w14:paraId="263F2C35"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608FB050" w14:textId="77777777" w:rsidR="00454DCB" w:rsidRDefault="00454DCB" w:rsidP="00CA508D">
            <w:pPr>
              <w:pStyle w:val="TAL"/>
              <w:rPr>
                <w:lang w:val="en-US"/>
              </w:rPr>
            </w:pPr>
            <w:r>
              <w:rPr>
                <w:lang w:val="en-US" w:eastAsia="ja-JP"/>
              </w:rPr>
              <w:t>Emergency services supported over non-3GPP access</w:t>
            </w:r>
          </w:p>
        </w:tc>
      </w:tr>
      <w:tr w:rsidR="00454DCB" w14:paraId="658E91C0" w14:textId="77777777" w:rsidTr="00CA508D">
        <w:trPr>
          <w:cantSplit/>
          <w:jc w:val="center"/>
        </w:trPr>
        <w:tc>
          <w:tcPr>
            <w:tcW w:w="285" w:type="dxa"/>
            <w:tcBorders>
              <w:top w:val="nil"/>
              <w:left w:val="single" w:sz="4" w:space="0" w:color="auto"/>
              <w:bottom w:val="nil"/>
              <w:right w:val="nil"/>
            </w:tcBorders>
          </w:tcPr>
          <w:p w14:paraId="5BFED7F4" w14:textId="77777777" w:rsidR="00454DCB" w:rsidRDefault="00454DCB" w:rsidP="00CA508D">
            <w:pPr>
              <w:pStyle w:val="TAC"/>
              <w:rPr>
                <w:lang w:val="en-US"/>
              </w:rPr>
            </w:pPr>
          </w:p>
        </w:tc>
        <w:tc>
          <w:tcPr>
            <w:tcW w:w="284" w:type="dxa"/>
            <w:tcBorders>
              <w:top w:val="nil"/>
              <w:left w:val="nil"/>
              <w:bottom w:val="nil"/>
              <w:right w:val="nil"/>
            </w:tcBorders>
          </w:tcPr>
          <w:p w14:paraId="5AAFA16D" w14:textId="77777777" w:rsidR="00454DCB" w:rsidRDefault="00454DCB" w:rsidP="00CA508D">
            <w:pPr>
              <w:pStyle w:val="TAC"/>
              <w:rPr>
                <w:lang w:val="en-US"/>
              </w:rPr>
            </w:pPr>
          </w:p>
        </w:tc>
        <w:tc>
          <w:tcPr>
            <w:tcW w:w="283" w:type="dxa"/>
            <w:tcBorders>
              <w:top w:val="nil"/>
              <w:left w:val="nil"/>
              <w:bottom w:val="nil"/>
              <w:right w:val="nil"/>
            </w:tcBorders>
          </w:tcPr>
          <w:p w14:paraId="1ED0C11F" w14:textId="77777777" w:rsidR="00454DCB" w:rsidRDefault="00454DCB" w:rsidP="00CA508D">
            <w:pPr>
              <w:pStyle w:val="TAC"/>
              <w:rPr>
                <w:lang w:val="en-US"/>
              </w:rPr>
            </w:pPr>
          </w:p>
        </w:tc>
        <w:tc>
          <w:tcPr>
            <w:tcW w:w="283" w:type="dxa"/>
            <w:tcBorders>
              <w:top w:val="nil"/>
              <w:left w:val="nil"/>
              <w:bottom w:val="nil"/>
              <w:right w:val="nil"/>
            </w:tcBorders>
          </w:tcPr>
          <w:p w14:paraId="498D72AA" w14:textId="77777777" w:rsidR="00454DCB" w:rsidRDefault="00454DCB" w:rsidP="00CA508D">
            <w:pPr>
              <w:pStyle w:val="TAC"/>
              <w:rPr>
                <w:lang w:val="en-US"/>
              </w:rPr>
            </w:pPr>
          </w:p>
        </w:tc>
        <w:tc>
          <w:tcPr>
            <w:tcW w:w="5954" w:type="dxa"/>
            <w:tcBorders>
              <w:top w:val="nil"/>
              <w:left w:val="nil"/>
              <w:bottom w:val="nil"/>
              <w:right w:val="single" w:sz="4" w:space="0" w:color="auto"/>
            </w:tcBorders>
          </w:tcPr>
          <w:p w14:paraId="5274CAA2" w14:textId="77777777" w:rsidR="00454DCB" w:rsidRDefault="00454DCB" w:rsidP="00CA508D">
            <w:pPr>
              <w:pStyle w:val="TAL"/>
              <w:rPr>
                <w:lang w:val="en-US" w:eastAsia="ja-JP"/>
              </w:rPr>
            </w:pPr>
          </w:p>
        </w:tc>
      </w:tr>
      <w:tr w:rsidR="00454DCB" w14:paraId="558DFADE"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297A57FB" w14:textId="77777777" w:rsidR="00454DCB" w:rsidRDefault="00454DCB" w:rsidP="00CA508D">
            <w:pPr>
              <w:pStyle w:val="TAL"/>
              <w:rPr>
                <w:lang w:val="en-US"/>
              </w:rPr>
            </w:pPr>
            <w:r>
              <w:rPr>
                <w:lang w:val="en-US" w:eastAsia="ja-JP"/>
              </w:rPr>
              <w:t>MCS indicator (MCSI) (octet 4, bit 2)</w:t>
            </w:r>
          </w:p>
        </w:tc>
      </w:tr>
      <w:tr w:rsidR="00454DCB" w14:paraId="5B2B515E"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42DE09D0" w14:textId="77777777" w:rsidR="00454DCB" w:rsidRDefault="00454DCB" w:rsidP="00CA508D">
            <w:pPr>
              <w:pStyle w:val="TAL"/>
              <w:rPr>
                <w:lang w:val="en-US"/>
              </w:rPr>
            </w:pPr>
            <w:r>
              <w:rPr>
                <w:lang w:val="en-US"/>
              </w:rPr>
              <w:t>This bit indicates the validity of MCS.</w:t>
            </w:r>
          </w:p>
        </w:tc>
      </w:tr>
      <w:tr w:rsidR="00454DCB" w14:paraId="762D7A93"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27DD7710" w14:textId="77777777" w:rsidR="00454DCB" w:rsidRDefault="00454DCB" w:rsidP="00CA508D">
            <w:pPr>
              <w:pStyle w:val="TAL"/>
              <w:rPr>
                <w:lang w:val="en-US"/>
              </w:rPr>
            </w:pPr>
            <w:r>
              <w:rPr>
                <w:lang w:val="en-US"/>
              </w:rPr>
              <w:t>Bit</w:t>
            </w:r>
          </w:p>
        </w:tc>
      </w:tr>
      <w:tr w:rsidR="00454DCB" w14:paraId="023AC9C6" w14:textId="77777777" w:rsidTr="00CA508D">
        <w:trPr>
          <w:cantSplit/>
          <w:jc w:val="center"/>
        </w:trPr>
        <w:tc>
          <w:tcPr>
            <w:tcW w:w="285" w:type="dxa"/>
            <w:tcBorders>
              <w:top w:val="nil"/>
              <w:left w:val="single" w:sz="4" w:space="0" w:color="auto"/>
              <w:bottom w:val="nil"/>
              <w:right w:val="nil"/>
            </w:tcBorders>
            <w:hideMark/>
          </w:tcPr>
          <w:p w14:paraId="49C44A78" w14:textId="77777777" w:rsidR="00454DCB" w:rsidRDefault="00454DCB" w:rsidP="00CA508D">
            <w:pPr>
              <w:pStyle w:val="TAH"/>
              <w:rPr>
                <w:lang w:val="en-US"/>
              </w:rPr>
            </w:pPr>
            <w:r>
              <w:rPr>
                <w:lang w:val="en-US"/>
              </w:rPr>
              <w:t>2</w:t>
            </w:r>
          </w:p>
        </w:tc>
        <w:tc>
          <w:tcPr>
            <w:tcW w:w="284" w:type="dxa"/>
            <w:tcBorders>
              <w:top w:val="nil"/>
              <w:left w:val="nil"/>
              <w:bottom w:val="nil"/>
              <w:right w:val="nil"/>
            </w:tcBorders>
          </w:tcPr>
          <w:p w14:paraId="0A69BB2F" w14:textId="77777777" w:rsidR="00454DCB" w:rsidRDefault="00454DCB" w:rsidP="00CA508D">
            <w:pPr>
              <w:pStyle w:val="TAC"/>
              <w:rPr>
                <w:lang w:val="en-US"/>
              </w:rPr>
            </w:pPr>
          </w:p>
        </w:tc>
        <w:tc>
          <w:tcPr>
            <w:tcW w:w="283" w:type="dxa"/>
            <w:tcBorders>
              <w:top w:val="nil"/>
              <w:left w:val="nil"/>
              <w:bottom w:val="nil"/>
              <w:right w:val="nil"/>
            </w:tcBorders>
          </w:tcPr>
          <w:p w14:paraId="153EA888" w14:textId="77777777" w:rsidR="00454DCB" w:rsidRDefault="00454DCB" w:rsidP="00CA508D">
            <w:pPr>
              <w:pStyle w:val="TAC"/>
              <w:rPr>
                <w:lang w:val="en-US"/>
              </w:rPr>
            </w:pPr>
          </w:p>
        </w:tc>
        <w:tc>
          <w:tcPr>
            <w:tcW w:w="283" w:type="dxa"/>
            <w:tcBorders>
              <w:top w:val="nil"/>
              <w:left w:val="nil"/>
              <w:bottom w:val="nil"/>
              <w:right w:val="nil"/>
            </w:tcBorders>
          </w:tcPr>
          <w:p w14:paraId="1FD43490" w14:textId="77777777" w:rsidR="00454DCB" w:rsidRDefault="00454DCB" w:rsidP="00CA508D">
            <w:pPr>
              <w:pStyle w:val="TAC"/>
              <w:rPr>
                <w:lang w:val="en-US"/>
              </w:rPr>
            </w:pPr>
          </w:p>
        </w:tc>
        <w:tc>
          <w:tcPr>
            <w:tcW w:w="5954" w:type="dxa"/>
            <w:tcBorders>
              <w:top w:val="nil"/>
              <w:left w:val="nil"/>
              <w:bottom w:val="nil"/>
              <w:right w:val="single" w:sz="4" w:space="0" w:color="auto"/>
            </w:tcBorders>
          </w:tcPr>
          <w:p w14:paraId="2AF132E8" w14:textId="77777777" w:rsidR="00454DCB" w:rsidRDefault="00454DCB" w:rsidP="00CA508D">
            <w:pPr>
              <w:pStyle w:val="TAL"/>
              <w:rPr>
                <w:lang w:val="en-US"/>
              </w:rPr>
            </w:pPr>
          </w:p>
        </w:tc>
      </w:tr>
      <w:tr w:rsidR="00454DCB" w14:paraId="5A9174EB" w14:textId="77777777" w:rsidTr="00CA508D">
        <w:trPr>
          <w:cantSplit/>
          <w:jc w:val="center"/>
        </w:trPr>
        <w:tc>
          <w:tcPr>
            <w:tcW w:w="285" w:type="dxa"/>
            <w:tcBorders>
              <w:top w:val="nil"/>
              <w:left w:val="single" w:sz="4" w:space="0" w:color="auto"/>
              <w:bottom w:val="nil"/>
              <w:right w:val="nil"/>
            </w:tcBorders>
            <w:hideMark/>
          </w:tcPr>
          <w:p w14:paraId="245B5C17"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5FE8A9CF" w14:textId="77777777" w:rsidR="00454DCB" w:rsidRDefault="00454DCB" w:rsidP="00CA508D">
            <w:pPr>
              <w:pStyle w:val="TAC"/>
              <w:rPr>
                <w:lang w:val="en-US"/>
              </w:rPr>
            </w:pPr>
          </w:p>
        </w:tc>
        <w:tc>
          <w:tcPr>
            <w:tcW w:w="283" w:type="dxa"/>
            <w:tcBorders>
              <w:top w:val="nil"/>
              <w:left w:val="nil"/>
              <w:bottom w:val="nil"/>
              <w:right w:val="nil"/>
            </w:tcBorders>
          </w:tcPr>
          <w:p w14:paraId="7BC757AB" w14:textId="77777777" w:rsidR="00454DCB" w:rsidRDefault="00454DCB" w:rsidP="00CA508D">
            <w:pPr>
              <w:pStyle w:val="TAC"/>
              <w:rPr>
                <w:lang w:val="en-US"/>
              </w:rPr>
            </w:pPr>
          </w:p>
        </w:tc>
        <w:tc>
          <w:tcPr>
            <w:tcW w:w="283" w:type="dxa"/>
            <w:tcBorders>
              <w:top w:val="nil"/>
              <w:left w:val="nil"/>
              <w:bottom w:val="nil"/>
              <w:right w:val="nil"/>
            </w:tcBorders>
          </w:tcPr>
          <w:p w14:paraId="297B236C"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740ABA14" w14:textId="77777777" w:rsidR="00454DCB" w:rsidRDefault="00454DCB" w:rsidP="00CA508D">
            <w:pPr>
              <w:pStyle w:val="TAL"/>
              <w:rPr>
                <w:lang w:val="en-US"/>
              </w:rPr>
            </w:pPr>
            <w:r>
              <w:rPr>
                <w:lang w:val="en-US"/>
              </w:rPr>
              <w:t>Access identity 2 not valid</w:t>
            </w:r>
          </w:p>
        </w:tc>
      </w:tr>
      <w:tr w:rsidR="00454DCB" w14:paraId="607E4801" w14:textId="77777777" w:rsidTr="00CA508D">
        <w:trPr>
          <w:cantSplit/>
          <w:jc w:val="center"/>
        </w:trPr>
        <w:tc>
          <w:tcPr>
            <w:tcW w:w="285" w:type="dxa"/>
            <w:tcBorders>
              <w:top w:val="nil"/>
              <w:left w:val="single" w:sz="4" w:space="0" w:color="auto"/>
              <w:bottom w:val="nil"/>
              <w:right w:val="nil"/>
            </w:tcBorders>
            <w:hideMark/>
          </w:tcPr>
          <w:p w14:paraId="193F4BB1"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2C47837E" w14:textId="77777777" w:rsidR="00454DCB" w:rsidRDefault="00454DCB" w:rsidP="00CA508D">
            <w:pPr>
              <w:pStyle w:val="TAC"/>
              <w:rPr>
                <w:lang w:val="en-US"/>
              </w:rPr>
            </w:pPr>
          </w:p>
        </w:tc>
        <w:tc>
          <w:tcPr>
            <w:tcW w:w="283" w:type="dxa"/>
            <w:tcBorders>
              <w:top w:val="nil"/>
              <w:left w:val="nil"/>
              <w:bottom w:val="nil"/>
              <w:right w:val="nil"/>
            </w:tcBorders>
          </w:tcPr>
          <w:p w14:paraId="4E8C4978" w14:textId="77777777" w:rsidR="00454DCB" w:rsidRDefault="00454DCB" w:rsidP="00CA508D">
            <w:pPr>
              <w:pStyle w:val="TAC"/>
              <w:rPr>
                <w:lang w:val="en-US"/>
              </w:rPr>
            </w:pPr>
          </w:p>
        </w:tc>
        <w:tc>
          <w:tcPr>
            <w:tcW w:w="283" w:type="dxa"/>
            <w:tcBorders>
              <w:top w:val="nil"/>
              <w:left w:val="nil"/>
              <w:bottom w:val="nil"/>
              <w:right w:val="nil"/>
            </w:tcBorders>
          </w:tcPr>
          <w:p w14:paraId="76EB727B"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4193DC7C" w14:textId="77777777" w:rsidR="00454DCB" w:rsidRDefault="00454DCB" w:rsidP="00CA508D">
            <w:pPr>
              <w:pStyle w:val="TAL"/>
              <w:rPr>
                <w:lang w:val="en-US"/>
              </w:rPr>
            </w:pPr>
            <w:r>
              <w:rPr>
                <w:lang w:val="en-US"/>
              </w:rPr>
              <w:t>Access identity 2 valid</w:t>
            </w:r>
          </w:p>
        </w:tc>
      </w:tr>
      <w:tr w:rsidR="00454DCB" w14:paraId="133043A9" w14:textId="77777777" w:rsidTr="00CA508D">
        <w:trPr>
          <w:cantSplit/>
          <w:jc w:val="center"/>
        </w:trPr>
        <w:tc>
          <w:tcPr>
            <w:tcW w:w="7089" w:type="dxa"/>
            <w:gridSpan w:val="5"/>
            <w:tcBorders>
              <w:top w:val="nil"/>
              <w:left w:val="single" w:sz="4" w:space="0" w:color="auto"/>
              <w:bottom w:val="nil"/>
              <w:right w:val="single" w:sz="4" w:space="0" w:color="auto"/>
            </w:tcBorders>
          </w:tcPr>
          <w:p w14:paraId="679D28BA" w14:textId="77777777" w:rsidR="00454DCB" w:rsidRDefault="00454DCB" w:rsidP="00CA508D">
            <w:pPr>
              <w:pStyle w:val="TAL"/>
              <w:rPr>
                <w:lang w:val="en-US"/>
              </w:rPr>
            </w:pPr>
          </w:p>
        </w:tc>
      </w:tr>
      <w:tr w:rsidR="00454DCB" w14:paraId="21B4F0BC"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3DA066F0" w14:textId="77777777" w:rsidR="00454DCB" w:rsidRDefault="00454DCB" w:rsidP="00CA508D">
            <w:pPr>
              <w:pStyle w:val="TAL"/>
              <w:rPr>
                <w:lang w:val="en-US"/>
              </w:rPr>
            </w:pPr>
            <w:r>
              <w:rPr>
                <w:lang w:val="en-US"/>
              </w:rPr>
              <w:t>Restriction on enhanced coverage (RestrictEC) (octet 4, bit 3 and bit 4)</w:t>
            </w:r>
          </w:p>
          <w:p w14:paraId="4D99D609" w14:textId="77777777" w:rsidR="00454DCB" w:rsidRDefault="00454DCB" w:rsidP="00CA508D">
            <w:pPr>
              <w:pStyle w:val="TAL"/>
              <w:rPr>
                <w:lang w:val="en-US"/>
              </w:rPr>
            </w:pPr>
            <w:r>
              <w:rPr>
                <w:lang w:val="en-US"/>
              </w:rPr>
              <w:t>These bits indicate enhanced coverage restricted information</w:t>
            </w:r>
            <w:r>
              <w:rPr>
                <w:rFonts w:cs="Arial"/>
                <w:lang w:val="en-US"/>
              </w:rPr>
              <w:t>.</w:t>
            </w:r>
          </w:p>
        </w:tc>
      </w:tr>
      <w:tr w:rsidR="00454DCB" w14:paraId="54AA4022"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3584317E" w14:textId="77777777" w:rsidR="00454DCB" w:rsidRDefault="00454DCB" w:rsidP="00CA508D">
            <w:pPr>
              <w:pStyle w:val="TAL"/>
              <w:rPr>
                <w:rFonts w:cs="Arial"/>
                <w:lang w:val="en-US"/>
              </w:rPr>
            </w:pPr>
            <w:r>
              <w:rPr>
                <w:rFonts w:cs="Arial"/>
                <w:lang w:val="en-US"/>
              </w:rPr>
              <w:t>In WB-N1 mode these bits are set as follows:</w:t>
            </w:r>
          </w:p>
          <w:p w14:paraId="2B6B7668" w14:textId="77777777" w:rsidR="00454DCB" w:rsidRDefault="00454DCB" w:rsidP="00CA508D">
            <w:pPr>
              <w:pStyle w:val="TAL"/>
              <w:rPr>
                <w:lang w:val="en-US"/>
              </w:rPr>
            </w:pPr>
            <w:r>
              <w:rPr>
                <w:lang w:val="en-US"/>
              </w:rPr>
              <w:t>Bits</w:t>
            </w:r>
          </w:p>
        </w:tc>
      </w:tr>
      <w:tr w:rsidR="00454DCB" w14:paraId="4C89B0F8" w14:textId="77777777" w:rsidTr="00CA508D">
        <w:trPr>
          <w:cantSplit/>
          <w:jc w:val="center"/>
        </w:trPr>
        <w:tc>
          <w:tcPr>
            <w:tcW w:w="285" w:type="dxa"/>
            <w:tcBorders>
              <w:top w:val="nil"/>
              <w:left w:val="single" w:sz="4" w:space="0" w:color="auto"/>
              <w:bottom w:val="nil"/>
              <w:right w:val="nil"/>
            </w:tcBorders>
            <w:hideMark/>
          </w:tcPr>
          <w:p w14:paraId="226B35B7" w14:textId="77777777" w:rsidR="00454DCB" w:rsidRDefault="00454DCB" w:rsidP="00CA508D">
            <w:pPr>
              <w:pStyle w:val="TAH"/>
              <w:rPr>
                <w:lang w:val="en-US"/>
              </w:rPr>
            </w:pPr>
            <w:r>
              <w:rPr>
                <w:lang w:val="en-US"/>
              </w:rPr>
              <w:t>4</w:t>
            </w:r>
          </w:p>
        </w:tc>
        <w:tc>
          <w:tcPr>
            <w:tcW w:w="284" w:type="dxa"/>
            <w:tcBorders>
              <w:top w:val="nil"/>
              <w:left w:val="nil"/>
              <w:bottom w:val="nil"/>
              <w:right w:val="nil"/>
            </w:tcBorders>
            <w:hideMark/>
          </w:tcPr>
          <w:p w14:paraId="05F86D66" w14:textId="77777777" w:rsidR="00454DCB" w:rsidRDefault="00454DCB" w:rsidP="00CA508D">
            <w:pPr>
              <w:pStyle w:val="TAH"/>
              <w:rPr>
                <w:lang w:val="en-US"/>
              </w:rPr>
            </w:pPr>
            <w:r>
              <w:rPr>
                <w:lang w:val="en-US"/>
              </w:rPr>
              <w:t>3</w:t>
            </w:r>
          </w:p>
        </w:tc>
        <w:tc>
          <w:tcPr>
            <w:tcW w:w="283" w:type="dxa"/>
            <w:tcBorders>
              <w:top w:val="nil"/>
              <w:left w:val="nil"/>
              <w:bottom w:val="nil"/>
              <w:right w:val="nil"/>
            </w:tcBorders>
          </w:tcPr>
          <w:p w14:paraId="26899336" w14:textId="77777777" w:rsidR="00454DCB" w:rsidRDefault="00454DCB" w:rsidP="00CA508D">
            <w:pPr>
              <w:pStyle w:val="TAH"/>
              <w:rPr>
                <w:lang w:val="en-US"/>
              </w:rPr>
            </w:pPr>
          </w:p>
        </w:tc>
        <w:tc>
          <w:tcPr>
            <w:tcW w:w="283" w:type="dxa"/>
            <w:tcBorders>
              <w:top w:val="nil"/>
              <w:left w:val="nil"/>
              <w:bottom w:val="nil"/>
              <w:right w:val="nil"/>
            </w:tcBorders>
          </w:tcPr>
          <w:p w14:paraId="06E13817" w14:textId="77777777" w:rsidR="00454DCB" w:rsidRDefault="00454DCB" w:rsidP="00CA508D">
            <w:pPr>
              <w:pStyle w:val="TAH"/>
              <w:rPr>
                <w:lang w:val="en-US"/>
              </w:rPr>
            </w:pPr>
          </w:p>
        </w:tc>
        <w:tc>
          <w:tcPr>
            <w:tcW w:w="5954" w:type="dxa"/>
            <w:tcBorders>
              <w:top w:val="nil"/>
              <w:left w:val="nil"/>
              <w:bottom w:val="nil"/>
              <w:right w:val="single" w:sz="4" w:space="0" w:color="auto"/>
            </w:tcBorders>
          </w:tcPr>
          <w:p w14:paraId="09318A0C" w14:textId="77777777" w:rsidR="00454DCB" w:rsidRDefault="00454DCB" w:rsidP="00CA508D">
            <w:pPr>
              <w:pStyle w:val="TAL"/>
              <w:rPr>
                <w:lang w:val="en-US"/>
              </w:rPr>
            </w:pPr>
          </w:p>
        </w:tc>
      </w:tr>
      <w:tr w:rsidR="00454DCB" w14:paraId="0FDC2947" w14:textId="77777777" w:rsidTr="00CA508D">
        <w:trPr>
          <w:cantSplit/>
          <w:jc w:val="center"/>
        </w:trPr>
        <w:tc>
          <w:tcPr>
            <w:tcW w:w="285" w:type="dxa"/>
            <w:tcBorders>
              <w:top w:val="nil"/>
              <w:left w:val="single" w:sz="4" w:space="0" w:color="auto"/>
              <w:bottom w:val="nil"/>
              <w:right w:val="nil"/>
            </w:tcBorders>
            <w:hideMark/>
          </w:tcPr>
          <w:p w14:paraId="5957064A" w14:textId="77777777" w:rsidR="00454DCB" w:rsidRDefault="00454DCB" w:rsidP="00CA508D">
            <w:pPr>
              <w:pStyle w:val="TAC"/>
              <w:rPr>
                <w:lang w:val="en-US"/>
              </w:rPr>
            </w:pPr>
            <w:r>
              <w:rPr>
                <w:lang w:val="en-US"/>
              </w:rPr>
              <w:t>0</w:t>
            </w:r>
          </w:p>
        </w:tc>
        <w:tc>
          <w:tcPr>
            <w:tcW w:w="284" w:type="dxa"/>
            <w:tcBorders>
              <w:top w:val="nil"/>
              <w:left w:val="nil"/>
              <w:bottom w:val="nil"/>
              <w:right w:val="nil"/>
            </w:tcBorders>
            <w:hideMark/>
          </w:tcPr>
          <w:p w14:paraId="7A9929CF" w14:textId="77777777" w:rsidR="00454DCB" w:rsidRDefault="00454DCB" w:rsidP="00CA508D">
            <w:pPr>
              <w:pStyle w:val="TAC"/>
              <w:rPr>
                <w:lang w:val="en-US"/>
              </w:rPr>
            </w:pPr>
            <w:r>
              <w:rPr>
                <w:lang w:val="en-US"/>
              </w:rPr>
              <w:t>0</w:t>
            </w:r>
          </w:p>
        </w:tc>
        <w:tc>
          <w:tcPr>
            <w:tcW w:w="283" w:type="dxa"/>
            <w:tcBorders>
              <w:top w:val="nil"/>
              <w:left w:val="nil"/>
              <w:bottom w:val="nil"/>
              <w:right w:val="nil"/>
            </w:tcBorders>
          </w:tcPr>
          <w:p w14:paraId="60E5DDBD" w14:textId="77777777" w:rsidR="00454DCB" w:rsidRDefault="00454DCB" w:rsidP="00CA508D">
            <w:pPr>
              <w:pStyle w:val="TAC"/>
              <w:rPr>
                <w:lang w:val="en-US"/>
              </w:rPr>
            </w:pPr>
          </w:p>
        </w:tc>
        <w:tc>
          <w:tcPr>
            <w:tcW w:w="283" w:type="dxa"/>
            <w:tcBorders>
              <w:top w:val="nil"/>
              <w:left w:val="nil"/>
              <w:bottom w:val="nil"/>
              <w:right w:val="nil"/>
            </w:tcBorders>
          </w:tcPr>
          <w:p w14:paraId="6D787918"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41CA7AF7" w14:textId="77777777" w:rsidR="00454DCB" w:rsidRDefault="00454DCB" w:rsidP="00CA508D">
            <w:pPr>
              <w:pStyle w:val="TAL"/>
              <w:rPr>
                <w:lang w:val="en-US"/>
              </w:rPr>
            </w:pPr>
            <w:r>
              <w:rPr>
                <w:lang w:val="en-US" w:eastAsia="ja-JP"/>
              </w:rPr>
              <w:t>Both CE mode A and CE mode B are not restricted</w:t>
            </w:r>
          </w:p>
        </w:tc>
      </w:tr>
      <w:tr w:rsidR="00454DCB" w14:paraId="4CBE7CA4" w14:textId="77777777" w:rsidTr="00CA508D">
        <w:trPr>
          <w:cantSplit/>
          <w:jc w:val="center"/>
        </w:trPr>
        <w:tc>
          <w:tcPr>
            <w:tcW w:w="285" w:type="dxa"/>
            <w:tcBorders>
              <w:top w:val="nil"/>
              <w:left w:val="single" w:sz="4" w:space="0" w:color="auto"/>
              <w:bottom w:val="nil"/>
              <w:right w:val="nil"/>
            </w:tcBorders>
            <w:hideMark/>
          </w:tcPr>
          <w:p w14:paraId="0C285094" w14:textId="77777777" w:rsidR="00454DCB" w:rsidRDefault="00454DCB" w:rsidP="00CA508D">
            <w:pPr>
              <w:pStyle w:val="TAC"/>
              <w:rPr>
                <w:lang w:val="en-US"/>
              </w:rPr>
            </w:pPr>
            <w:r>
              <w:rPr>
                <w:lang w:val="en-US"/>
              </w:rPr>
              <w:t>0</w:t>
            </w:r>
          </w:p>
        </w:tc>
        <w:tc>
          <w:tcPr>
            <w:tcW w:w="284" w:type="dxa"/>
            <w:tcBorders>
              <w:top w:val="nil"/>
              <w:left w:val="nil"/>
              <w:bottom w:val="nil"/>
              <w:right w:val="nil"/>
            </w:tcBorders>
            <w:hideMark/>
          </w:tcPr>
          <w:p w14:paraId="01A7F1B2" w14:textId="77777777" w:rsidR="00454DCB" w:rsidRDefault="00454DCB" w:rsidP="00CA508D">
            <w:pPr>
              <w:pStyle w:val="TAC"/>
              <w:rPr>
                <w:lang w:val="en-US"/>
              </w:rPr>
            </w:pPr>
            <w:r>
              <w:rPr>
                <w:lang w:val="en-US"/>
              </w:rPr>
              <w:t>1</w:t>
            </w:r>
          </w:p>
        </w:tc>
        <w:tc>
          <w:tcPr>
            <w:tcW w:w="283" w:type="dxa"/>
            <w:tcBorders>
              <w:top w:val="nil"/>
              <w:left w:val="nil"/>
              <w:bottom w:val="nil"/>
              <w:right w:val="nil"/>
            </w:tcBorders>
          </w:tcPr>
          <w:p w14:paraId="22EFE86C" w14:textId="77777777" w:rsidR="00454DCB" w:rsidRDefault="00454DCB" w:rsidP="00CA508D">
            <w:pPr>
              <w:pStyle w:val="TAC"/>
              <w:rPr>
                <w:lang w:val="en-US"/>
              </w:rPr>
            </w:pPr>
          </w:p>
        </w:tc>
        <w:tc>
          <w:tcPr>
            <w:tcW w:w="283" w:type="dxa"/>
            <w:tcBorders>
              <w:top w:val="nil"/>
              <w:left w:val="nil"/>
              <w:bottom w:val="nil"/>
              <w:right w:val="nil"/>
            </w:tcBorders>
          </w:tcPr>
          <w:p w14:paraId="68B437E6"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64D14E87" w14:textId="77777777" w:rsidR="00454DCB" w:rsidRDefault="00454DCB" w:rsidP="00CA508D">
            <w:pPr>
              <w:pStyle w:val="TAL"/>
              <w:rPr>
                <w:lang w:val="en-US" w:eastAsia="ja-JP"/>
              </w:rPr>
            </w:pPr>
            <w:r>
              <w:rPr>
                <w:lang w:val="en-US" w:eastAsia="ja-JP"/>
              </w:rPr>
              <w:t>Both CE mode A and CE mode B are restricted</w:t>
            </w:r>
          </w:p>
        </w:tc>
      </w:tr>
      <w:tr w:rsidR="00454DCB" w14:paraId="612966D0" w14:textId="77777777" w:rsidTr="00CA508D">
        <w:trPr>
          <w:cantSplit/>
          <w:jc w:val="center"/>
        </w:trPr>
        <w:tc>
          <w:tcPr>
            <w:tcW w:w="285" w:type="dxa"/>
            <w:tcBorders>
              <w:top w:val="nil"/>
              <w:left w:val="single" w:sz="4" w:space="0" w:color="auto"/>
              <w:bottom w:val="nil"/>
              <w:right w:val="nil"/>
            </w:tcBorders>
            <w:hideMark/>
          </w:tcPr>
          <w:p w14:paraId="42C07320" w14:textId="77777777" w:rsidR="00454DCB" w:rsidRDefault="00454DCB" w:rsidP="00CA508D">
            <w:pPr>
              <w:pStyle w:val="TAC"/>
              <w:rPr>
                <w:lang w:val="en-US"/>
              </w:rPr>
            </w:pPr>
            <w:r>
              <w:rPr>
                <w:lang w:val="en-US"/>
              </w:rPr>
              <w:t>1</w:t>
            </w:r>
          </w:p>
        </w:tc>
        <w:tc>
          <w:tcPr>
            <w:tcW w:w="284" w:type="dxa"/>
            <w:tcBorders>
              <w:top w:val="nil"/>
              <w:left w:val="nil"/>
              <w:bottom w:val="nil"/>
              <w:right w:val="nil"/>
            </w:tcBorders>
            <w:hideMark/>
          </w:tcPr>
          <w:p w14:paraId="6C0D5A67" w14:textId="77777777" w:rsidR="00454DCB" w:rsidRDefault="00454DCB" w:rsidP="00CA508D">
            <w:pPr>
              <w:pStyle w:val="TAC"/>
              <w:rPr>
                <w:lang w:val="en-US"/>
              </w:rPr>
            </w:pPr>
            <w:r>
              <w:rPr>
                <w:lang w:val="en-US"/>
              </w:rPr>
              <w:t>0</w:t>
            </w:r>
          </w:p>
        </w:tc>
        <w:tc>
          <w:tcPr>
            <w:tcW w:w="283" w:type="dxa"/>
            <w:tcBorders>
              <w:top w:val="nil"/>
              <w:left w:val="nil"/>
              <w:bottom w:val="nil"/>
              <w:right w:val="nil"/>
            </w:tcBorders>
          </w:tcPr>
          <w:p w14:paraId="57522212" w14:textId="77777777" w:rsidR="00454DCB" w:rsidRDefault="00454DCB" w:rsidP="00CA508D">
            <w:pPr>
              <w:pStyle w:val="TAC"/>
              <w:rPr>
                <w:lang w:val="en-US"/>
              </w:rPr>
            </w:pPr>
          </w:p>
        </w:tc>
        <w:tc>
          <w:tcPr>
            <w:tcW w:w="283" w:type="dxa"/>
            <w:tcBorders>
              <w:top w:val="nil"/>
              <w:left w:val="nil"/>
              <w:bottom w:val="nil"/>
              <w:right w:val="nil"/>
            </w:tcBorders>
          </w:tcPr>
          <w:p w14:paraId="04F1E1BD"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4E6DB0EE" w14:textId="77777777" w:rsidR="00454DCB" w:rsidRDefault="00454DCB" w:rsidP="00CA508D">
            <w:pPr>
              <w:pStyle w:val="TAL"/>
              <w:rPr>
                <w:lang w:val="en-US" w:eastAsia="ja-JP"/>
              </w:rPr>
            </w:pPr>
            <w:r>
              <w:rPr>
                <w:lang w:val="en-US" w:eastAsia="ja-JP"/>
              </w:rPr>
              <w:t>CE mode B is restricted</w:t>
            </w:r>
          </w:p>
        </w:tc>
      </w:tr>
      <w:tr w:rsidR="00454DCB" w14:paraId="14C7D7F7" w14:textId="77777777" w:rsidTr="00CA508D">
        <w:trPr>
          <w:cantSplit/>
          <w:jc w:val="center"/>
        </w:trPr>
        <w:tc>
          <w:tcPr>
            <w:tcW w:w="285" w:type="dxa"/>
            <w:tcBorders>
              <w:top w:val="nil"/>
              <w:left w:val="single" w:sz="4" w:space="0" w:color="auto"/>
              <w:bottom w:val="nil"/>
              <w:right w:val="nil"/>
            </w:tcBorders>
            <w:hideMark/>
          </w:tcPr>
          <w:p w14:paraId="0C5A16ED" w14:textId="77777777" w:rsidR="00454DCB" w:rsidRDefault="00454DCB" w:rsidP="00CA508D">
            <w:pPr>
              <w:pStyle w:val="TAC"/>
              <w:rPr>
                <w:lang w:val="en-US"/>
              </w:rPr>
            </w:pPr>
            <w:r>
              <w:rPr>
                <w:lang w:val="en-US"/>
              </w:rPr>
              <w:t>1</w:t>
            </w:r>
          </w:p>
        </w:tc>
        <w:tc>
          <w:tcPr>
            <w:tcW w:w="284" w:type="dxa"/>
            <w:tcBorders>
              <w:top w:val="nil"/>
              <w:left w:val="nil"/>
              <w:bottom w:val="nil"/>
              <w:right w:val="nil"/>
            </w:tcBorders>
            <w:hideMark/>
          </w:tcPr>
          <w:p w14:paraId="772E4202" w14:textId="77777777" w:rsidR="00454DCB" w:rsidRDefault="00454DCB" w:rsidP="00CA508D">
            <w:pPr>
              <w:pStyle w:val="TAC"/>
              <w:rPr>
                <w:lang w:val="en-US"/>
              </w:rPr>
            </w:pPr>
            <w:r>
              <w:rPr>
                <w:lang w:val="en-US"/>
              </w:rPr>
              <w:t>1</w:t>
            </w:r>
          </w:p>
        </w:tc>
        <w:tc>
          <w:tcPr>
            <w:tcW w:w="283" w:type="dxa"/>
            <w:tcBorders>
              <w:top w:val="nil"/>
              <w:left w:val="nil"/>
              <w:bottom w:val="nil"/>
              <w:right w:val="nil"/>
            </w:tcBorders>
          </w:tcPr>
          <w:p w14:paraId="44A7449B" w14:textId="77777777" w:rsidR="00454DCB" w:rsidRDefault="00454DCB" w:rsidP="00CA508D">
            <w:pPr>
              <w:pStyle w:val="TAC"/>
              <w:rPr>
                <w:lang w:val="en-US"/>
              </w:rPr>
            </w:pPr>
          </w:p>
        </w:tc>
        <w:tc>
          <w:tcPr>
            <w:tcW w:w="283" w:type="dxa"/>
            <w:tcBorders>
              <w:top w:val="nil"/>
              <w:left w:val="nil"/>
              <w:bottom w:val="nil"/>
              <w:right w:val="nil"/>
            </w:tcBorders>
          </w:tcPr>
          <w:p w14:paraId="5FFFCE24"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73942121" w14:textId="77777777" w:rsidR="00454DCB" w:rsidRDefault="00454DCB" w:rsidP="00CA508D">
            <w:pPr>
              <w:pStyle w:val="TAL"/>
              <w:rPr>
                <w:lang w:val="en-US" w:eastAsia="ja-JP"/>
              </w:rPr>
            </w:pPr>
            <w:r>
              <w:rPr>
                <w:lang w:val="en-US" w:eastAsia="ja-JP"/>
              </w:rPr>
              <w:t>Reserved</w:t>
            </w:r>
          </w:p>
        </w:tc>
      </w:tr>
      <w:tr w:rsidR="00454DCB" w14:paraId="23B42D1D"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51B4E4A3" w14:textId="77777777" w:rsidR="00454DCB" w:rsidRDefault="00454DCB" w:rsidP="00CA508D">
            <w:pPr>
              <w:pStyle w:val="TAL"/>
              <w:rPr>
                <w:lang w:val="en-US"/>
              </w:rPr>
            </w:pPr>
            <w:r>
              <w:rPr>
                <w:lang w:val="en-US"/>
              </w:rPr>
              <w:t>In NB-N1 mode these bits are set as follows</w:t>
            </w:r>
          </w:p>
        </w:tc>
      </w:tr>
      <w:tr w:rsidR="00454DCB" w14:paraId="1BF2D085"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52337A97" w14:textId="77777777" w:rsidR="00454DCB" w:rsidRDefault="00454DCB" w:rsidP="00CA508D">
            <w:pPr>
              <w:pStyle w:val="TAL"/>
              <w:rPr>
                <w:lang w:val="en-US"/>
              </w:rPr>
            </w:pPr>
            <w:r>
              <w:rPr>
                <w:lang w:val="en-US"/>
              </w:rPr>
              <w:t>Bits</w:t>
            </w:r>
          </w:p>
        </w:tc>
      </w:tr>
      <w:tr w:rsidR="00454DCB" w14:paraId="6275ED81" w14:textId="77777777" w:rsidTr="00CA508D">
        <w:trPr>
          <w:cantSplit/>
          <w:jc w:val="center"/>
        </w:trPr>
        <w:tc>
          <w:tcPr>
            <w:tcW w:w="285" w:type="dxa"/>
            <w:tcBorders>
              <w:top w:val="nil"/>
              <w:left w:val="single" w:sz="4" w:space="0" w:color="auto"/>
              <w:bottom w:val="nil"/>
              <w:right w:val="nil"/>
            </w:tcBorders>
            <w:hideMark/>
          </w:tcPr>
          <w:p w14:paraId="4D3633BD" w14:textId="77777777" w:rsidR="00454DCB" w:rsidRDefault="00454DCB" w:rsidP="00CA508D">
            <w:pPr>
              <w:pStyle w:val="TAH"/>
              <w:rPr>
                <w:lang w:val="en-US"/>
              </w:rPr>
            </w:pPr>
            <w:r>
              <w:rPr>
                <w:lang w:val="en-US"/>
              </w:rPr>
              <w:t>4</w:t>
            </w:r>
          </w:p>
        </w:tc>
        <w:tc>
          <w:tcPr>
            <w:tcW w:w="284" w:type="dxa"/>
            <w:tcBorders>
              <w:top w:val="nil"/>
              <w:left w:val="nil"/>
              <w:bottom w:val="nil"/>
              <w:right w:val="nil"/>
            </w:tcBorders>
            <w:hideMark/>
          </w:tcPr>
          <w:p w14:paraId="336BC70E" w14:textId="77777777" w:rsidR="00454DCB" w:rsidRDefault="00454DCB" w:rsidP="00CA508D">
            <w:pPr>
              <w:pStyle w:val="TAH"/>
              <w:rPr>
                <w:lang w:val="en-US"/>
              </w:rPr>
            </w:pPr>
            <w:r>
              <w:rPr>
                <w:lang w:val="en-US"/>
              </w:rPr>
              <w:t>3</w:t>
            </w:r>
          </w:p>
        </w:tc>
        <w:tc>
          <w:tcPr>
            <w:tcW w:w="283" w:type="dxa"/>
            <w:tcBorders>
              <w:top w:val="nil"/>
              <w:left w:val="nil"/>
              <w:bottom w:val="nil"/>
              <w:right w:val="nil"/>
            </w:tcBorders>
          </w:tcPr>
          <w:p w14:paraId="48C0456B" w14:textId="77777777" w:rsidR="00454DCB" w:rsidRDefault="00454DCB" w:rsidP="00CA508D">
            <w:pPr>
              <w:pStyle w:val="TAH"/>
              <w:rPr>
                <w:lang w:val="en-US"/>
              </w:rPr>
            </w:pPr>
          </w:p>
        </w:tc>
        <w:tc>
          <w:tcPr>
            <w:tcW w:w="283" w:type="dxa"/>
            <w:tcBorders>
              <w:top w:val="nil"/>
              <w:left w:val="nil"/>
              <w:bottom w:val="nil"/>
              <w:right w:val="nil"/>
            </w:tcBorders>
          </w:tcPr>
          <w:p w14:paraId="1333F1D7" w14:textId="77777777" w:rsidR="00454DCB" w:rsidRDefault="00454DCB" w:rsidP="00CA508D">
            <w:pPr>
              <w:pStyle w:val="TAH"/>
              <w:rPr>
                <w:lang w:val="en-US"/>
              </w:rPr>
            </w:pPr>
          </w:p>
        </w:tc>
        <w:tc>
          <w:tcPr>
            <w:tcW w:w="5954" w:type="dxa"/>
            <w:tcBorders>
              <w:top w:val="nil"/>
              <w:left w:val="nil"/>
              <w:bottom w:val="nil"/>
              <w:right w:val="single" w:sz="4" w:space="0" w:color="auto"/>
            </w:tcBorders>
          </w:tcPr>
          <w:p w14:paraId="4AD18206" w14:textId="77777777" w:rsidR="00454DCB" w:rsidRDefault="00454DCB" w:rsidP="00CA508D">
            <w:pPr>
              <w:pStyle w:val="TAL"/>
              <w:rPr>
                <w:lang w:val="en-US"/>
              </w:rPr>
            </w:pPr>
          </w:p>
        </w:tc>
      </w:tr>
      <w:tr w:rsidR="00454DCB" w14:paraId="28D292D5" w14:textId="77777777" w:rsidTr="00CA508D">
        <w:trPr>
          <w:cantSplit/>
          <w:jc w:val="center"/>
        </w:trPr>
        <w:tc>
          <w:tcPr>
            <w:tcW w:w="285" w:type="dxa"/>
            <w:tcBorders>
              <w:top w:val="nil"/>
              <w:left w:val="single" w:sz="4" w:space="0" w:color="auto"/>
              <w:bottom w:val="nil"/>
              <w:right w:val="nil"/>
            </w:tcBorders>
            <w:hideMark/>
          </w:tcPr>
          <w:p w14:paraId="61255915" w14:textId="77777777" w:rsidR="00454DCB" w:rsidRDefault="00454DCB" w:rsidP="00CA508D">
            <w:pPr>
              <w:pStyle w:val="TAC"/>
              <w:rPr>
                <w:lang w:val="en-US"/>
              </w:rPr>
            </w:pPr>
            <w:r>
              <w:rPr>
                <w:lang w:val="en-US"/>
              </w:rPr>
              <w:t>0</w:t>
            </w:r>
          </w:p>
        </w:tc>
        <w:tc>
          <w:tcPr>
            <w:tcW w:w="284" w:type="dxa"/>
            <w:tcBorders>
              <w:top w:val="nil"/>
              <w:left w:val="nil"/>
              <w:bottom w:val="nil"/>
              <w:right w:val="nil"/>
            </w:tcBorders>
            <w:hideMark/>
          </w:tcPr>
          <w:p w14:paraId="70D7780E" w14:textId="77777777" w:rsidR="00454DCB" w:rsidRDefault="00454DCB" w:rsidP="00CA508D">
            <w:pPr>
              <w:pStyle w:val="TAC"/>
              <w:rPr>
                <w:lang w:val="en-US"/>
              </w:rPr>
            </w:pPr>
            <w:r>
              <w:rPr>
                <w:lang w:val="en-US"/>
              </w:rPr>
              <w:t>0</w:t>
            </w:r>
          </w:p>
        </w:tc>
        <w:tc>
          <w:tcPr>
            <w:tcW w:w="283" w:type="dxa"/>
            <w:tcBorders>
              <w:top w:val="nil"/>
              <w:left w:val="nil"/>
              <w:bottom w:val="nil"/>
              <w:right w:val="nil"/>
            </w:tcBorders>
          </w:tcPr>
          <w:p w14:paraId="1525B3D7" w14:textId="77777777" w:rsidR="00454DCB" w:rsidRDefault="00454DCB" w:rsidP="00CA508D">
            <w:pPr>
              <w:pStyle w:val="TAC"/>
              <w:rPr>
                <w:lang w:val="en-US"/>
              </w:rPr>
            </w:pPr>
          </w:p>
        </w:tc>
        <w:tc>
          <w:tcPr>
            <w:tcW w:w="283" w:type="dxa"/>
            <w:tcBorders>
              <w:top w:val="nil"/>
              <w:left w:val="nil"/>
              <w:bottom w:val="nil"/>
              <w:right w:val="nil"/>
            </w:tcBorders>
          </w:tcPr>
          <w:p w14:paraId="6270F13B"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21E35221" w14:textId="77777777" w:rsidR="00454DCB" w:rsidRDefault="00454DCB" w:rsidP="00CA508D">
            <w:pPr>
              <w:pStyle w:val="TAL"/>
              <w:rPr>
                <w:lang w:val="en-US"/>
              </w:rPr>
            </w:pPr>
            <w:r>
              <w:rPr>
                <w:lang w:val="en-US" w:eastAsia="ja-JP"/>
              </w:rPr>
              <w:t>Use of enhanced coverage is not restricted</w:t>
            </w:r>
          </w:p>
        </w:tc>
      </w:tr>
      <w:tr w:rsidR="00454DCB" w14:paraId="4E05E3C5" w14:textId="77777777" w:rsidTr="00CA508D">
        <w:trPr>
          <w:cantSplit/>
          <w:jc w:val="center"/>
        </w:trPr>
        <w:tc>
          <w:tcPr>
            <w:tcW w:w="285" w:type="dxa"/>
            <w:tcBorders>
              <w:top w:val="nil"/>
              <w:left w:val="single" w:sz="4" w:space="0" w:color="auto"/>
              <w:bottom w:val="nil"/>
              <w:right w:val="nil"/>
            </w:tcBorders>
            <w:hideMark/>
          </w:tcPr>
          <w:p w14:paraId="3157BCDD" w14:textId="77777777" w:rsidR="00454DCB" w:rsidRDefault="00454DCB" w:rsidP="00CA508D">
            <w:pPr>
              <w:pStyle w:val="TAC"/>
              <w:rPr>
                <w:lang w:val="en-US"/>
              </w:rPr>
            </w:pPr>
            <w:r>
              <w:rPr>
                <w:lang w:val="en-US"/>
              </w:rPr>
              <w:t>0</w:t>
            </w:r>
          </w:p>
        </w:tc>
        <w:tc>
          <w:tcPr>
            <w:tcW w:w="284" w:type="dxa"/>
            <w:tcBorders>
              <w:top w:val="nil"/>
              <w:left w:val="nil"/>
              <w:bottom w:val="nil"/>
              <w:right w:val="nil"/>
            </w:tcBorders>
            <w:hideMark/>
          </w:tcPr>
          <w:p w14:paraId="0DF528B4" w14:textId="77777777" w:rsidR="00454DCB" w:rsidRDefault="00454DCB" w:rsidP="00CA508D">
            <w:pPr>
              <w:pStyle w:val="TAC"/>
              <w:rPr>
                <w:lang w:val="en-US"/>
              </w:rPr>
            </w:pPr>
            <w:r>
              <w:rPr>
                <w:lang w:val="en-US"/>
              </w:rPr>
              <w:t>1</w:t>
            </w:r>
          </w:p>
        </w:tc>
        <w:tc>
          <w:tcPr>
            <w:tcW w:w="283" w:type="dxa"/>
            <w:tcBorders>
              <w:top w:val="nil"/>
              <w:left w:val="nil"/>
              <w:bottom w:val="nil"/>
              <w:right w:val="nil"/>
            </w:tcBorders>
          </w:tcPr>
          <w:p w14:paraId="112740A2" w14:textId="77777777" w:rsidR="00454DCB" w:rsidRDefault="00454DCB" w:rsidP="00CA508D">
            <w:pPr>
              <w:pStyle w:val="TAC"/>
              <w:rPr>
                <w:lang w:val="en-US"/>
              </w:rPr>
            </w:pPr>
          </w:p>
        </w:tc>
        <w:tc>
          <w:tcPr>
            <w:tcW w:w="283" w:type="dxa"/>
            <w:tcBorders>
              <w:top w:val="nil"/>
              <w:left w:val="nil"/>
              <w:bottom w:val="nil"/>
              <w:right w:val="nil"/>
            </w:tcBorders>
          </w:tcPr>
          <w:p w14:paraId="29E74605"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2875E604" w14:textId="77777777" w:rsidR="00454DCB" w:rsidRDefault="00454DCB" w:rsidP="00CA508D">
            <w:pPr>
              <w:pStyle w:val="TAL"/>
              <w:rPr>
                <w:lang w:val="en-US" w:eastAsia="ja-JP"/>
              </w:rPr>
            </w:pPr>
            <w:r>
              <w:rPr>
                <w:lang w:val="en-US" w:eastAsia="ja-JP"/>
              </w:rPr>
              <w:t>Use of enhanced coverage is restricted</w:t>
            </w:r>
          </w:p>
        </w:tc>
      </w:tr>
      <w:tr w:rsidR="00454DCB" w14:paraId="2D7D5BB7" w14:textId="77777777" w:rsidTr="00CA508D">
        <w:trPr>
          <w:cantSplit/>
          <w:jc w:val="center"/>
        </w:trPr>
        <w:tc>
          <w:tcPr>
            <w:tcW w:w="285" w:type="dxa"/>
            <w:tcBorders>
              <w:top w:val="nil"/>
              <w:left w:val="single" w:sz="4" w:space="0" w:color="auto"/>
              <w:bottom w:val="nil"/>
              <w:right w:val="nil"/>
            </w:tcBorders>
            <w:hideMark/>
          </w:tcPr>
          <w:p w14:paraId="52FFDEDF" w14:textId="77777777" w:rsidR="00454DCB" w:rsidRDefault="00454DCB" w:rsidP="00CA508D">
            <w:pPr>
              <w:pStyle w:val="TAC"/>
              <w:rPr>
                <w:lang w:val="en-US"/>
              </w:rPr>
            </w:pPr>
            <w:r>
              <w:rPr>
                <w:lang w:val="en-US"/>
              </w:rPr>
              <w:t>1</w:t>
            </w:r>
          </w:p>
        </w:tc>
        <w:tc>
          <w:tcPr>
            <w:tcW w:w="284" w:type="dxa"/>
            <w:tcBorders>
              <w:top w:val="nil"/>
              <w:left w:val="nil"/>
              <w:bottom w:val="nil"/>
              <w:right w:val="nil"/>
            </w:tcBorders>
            <w:hideMark/>
          </w:tcPr>
          <w:p w14:paraId="3D15F6D7" w14:textId="77777777" w:rsidR="00454DCB" w:rsidRDefault="00454DCB" w:rsidP="00CA508D">
            <w:pPr>
              <w:pStyle w:val="TAC"/>
              <w:rPr>
                <w:lang w:val="en-US"/>
              </w:rPr>
            </w:pPr>
            <w:r>
              <w:rPr>
                <w:lang w:val="en-US"/>
              </w:rPr>
              <w:t>0</w:t>
            </w:r>
          </w:p>
        </w:tc>
        <w:tc>
          <w:tcPr>
            <w:tcW w:w="283" w:type="dxa"/>
            <w:tcBorders>
              <w:top w:val="nil"/>
              <w:left w:val="nil"/>
              <w:bottom w:val="nil"/>
              <w:right w:val="nil"/>
            </w:tcBorders>
          </w:tcPr>
          <w:p w14:paraId="0EAB6A2E" w14:textId="77777777" w:rsidR="00454DCB" w:rsidRDefault="00454DCB" w:rsidP="00CA508D">
            <w:pPr>
              <w:pStyle w:val="TAC"/>
              <w:rPr>
                <w:lang w:val="en-US"/>
              </w:rPr>
            </w:pPr>
          </w:p>
        </w:tc>
        <w:tc>
          <w:tcPr>
            <w:tcW w:w="283" w:type="dxa"/>
            <w:tcBorders>
              <w:top w:val="nil"/>
              <w:left w:val="nil"/>
              <w:bottom w:val="nil"/>
              <w:right w:val="nil"/>
            </w:tcBorders>
          </w:tcPr>
          <w:p w14:paraId="6115128B"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0075424E" w14:textId="77777777" w:rsidR="00454DCB" w:rsidRDefault="00454DCB" w:rsidP="00CA508D">
            <w:pPr>
              <w:pStyle w:val="TAL"/>
              <w:rPr>
                <w:lang w:val="en-US" w:eastAsia="ja-JP"/>
              </w:rPr>
            </w:pPr>
            <w:r>
              <w:rPr>
                <w:lang w:val="en-US" w:eastAsia="ja-JP"/>
              </w:rPr>
              <w:t>Reserved</w:t>
            </w:r>
          </w:p>
        </w:tc>
      </w:tr>
      <w:tr w:rsidR="00454DCB" w14:paraId="3B2C787A" w14:textId="77777777" w:rsidTr="00CA508D">
        <w:trPr>
          <w:cantSplit/>
          <w:jc w:val="center"/>
        </w:trPr>
        <w:tc>
          <w:tcPr>
            <w:tcW w:w="285" w:type="dxa"/>
            <w:tcBorders>
              <w:top w:val="nil"/>
              <w:left w:val="single" w:sz="4" w:space="0" w:color="auto"/>
              <w:bottom w:val="nil"/>
              <w:right w:val="nil"/>
            </w:tcBorders>
            <w:hideMark/>
          </w:tcPr>
          <w:p w14:paraId="3D3449DB" w14:textId="77777777" w:rsidR="00454DCB" w:rsidRDefault="00454DCB" w:rsidP="00CA508D">
            <w:pPr>
              <w:pStyle w:val="TAC"/>
              <w:rPr>
                <w:lang w:val="en-US"/>
              </w:rPr>
            </w:pPr>
            <w:r>
              <w:rPr>
                <w:lang w:val="en-US"/>
              </w:rPr>
              <w:t>1</w:t>
            </w:r>
          </w:p>
        </w:tc>
        <w:tc>
          <w:tcPr>
            <w:tcW w:w="284" w:type="dxa"/>
            <w:tcBorders>
              <w:top w:val="nil"/>
              <w:left w:val="nil"/>
              <w:bottom w:val="nil"/>
              <w:right w:val="nil"/>
            </w:tcBorders>
            <w:hideMark/>
          </w:tcPr>
          <w:p w14:paraId="1A023BC0" w14:textId="77777777" w:rsidR="00454DCB" w:rsidRDefault="00454DCB" w:rsidP="00CA508D">
            <w:pPr>
              <w:pStyle w:val="TAC"/>
              <w:rPr>
                <w:lang w:val="en-US"/>
              </w:rPr>
            </w:pPr>
            <w:r>
              <w:rPr>
                <w:lang w:val="en-US"/>
              </w:rPr>
              <w:t>1</w:t>
            </w:r>
          </w:p>
        </w:tc>
        <w:tc>
          <w:tcPr>
            <w:tcW w:w="283" w:type="dxa"/>
            <w:tcBorders>
              <w:top w:val="nil"/>
              <w:left w:val="nil"/>
              <w:bottom w:val="nil"/>
              <w:right w:val="nil"/>
            </w:tcBorders>
          </w:tcPr>
          <w:p w14:paraId="62BB072B" w14:textId="77777777" w:rsidR="00454DCB" w:rsidRDefault="00454DCB" w:rsidP="00CA508D">
            <w:pPr>
              <w:pStyle w:val="TAC"/>
              <w:rPr>
                <w:lang w:val="en-US"/>
              </w:rPr>
            </w:pPr>
          </w:p>
        </w:tc>
        <w:tc>
          <w:tcPr>
            <w:tcW w:w="283" w:type="dxa"/>
            <w:tcBorders>
              <w:top w:val="nil"/>
              <w:left w:val="nil"/>
              <w:bottom w:val="nil"/>
              <w:right w:val="nil"/>
            </w:tcBorders>
          </w:tcPr>
          <w:p w14:paraId="3C0EF555"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24E68942" w14:textId="77777777" w:rsidR="00454DCB" w:rsidRDefault="00454DCB" w:rsidP="00CA508D">
            <w:pPr>
              <w:pStyle w:val="TAL"/>
              <w:rPr>
                <w:lang w:val="en-US" w:eastAsia="ja-JP"/>
              </w:rPr>
            </w:pPr>
            <w:r>
              <w:rPr>
                <w:lang w:val="en-US" w:eastAsia="ja-JP"/>
              </w:rPr>
              <w:t>Reserved</w:t>
            </w:r>
          </w:p>
        </w:tc>
      </w:tr>
      <w:tr w:rsidR="00454DCB" w14:paraId="65557B0F" w14:textId="77777777" w:rsidTr="00CA508D">
        <w:trPr>
          <w:cantSplit/>
          <w:jc w:val="center"/>
        </w:trPr>
        <w:tc>
          <w:tcPr>
            <w:tcW w:w="7089" w:type="dxa"/>
            <w:gridSpan w:val="5"/>
            <w:tcBorders>
              <w:top w:val="nil"/>
              <w:left w:val="single" w:sz="4" w:space="0" w:color="auto"/>
              <w:bottom w:val="nil"/>
              <w:right w:val="single" w:sz="4" w:space="0" w:color="auto"/>
            </w:tcBorders>
          </w:tcPr>
          <w:p w14:paraId="3416AF72" w14:textId="77777777" w:rsidR="00454DCB" w:rsidRDefault="00454DCB" w:rsidP="00CA508D">
            <w:pPr>
              <w:pStyle w:val="TAL"/>
              <w:rPr>
                <w:lang w:val="en-US"/>
              </w:rPr>
            </w:pPr>
          </w:p>
        </w:tc>
      </w:tr>
      <w:tr w:rsidR="00454DCB" w14:paraId="20391968"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1B5ED5B4" w14:textId="77777777" w:rsidR="00454DCB" w:rsidRDefault="00454DCB" w:rsidP="00CA508D">
            <w:pPr>
              <w:pStyle w:val="TAL"/>
              <w:rPr>
                <w:lang w:val="en-US"/>
              </w:rPr>
            </w:pPr>
            <w:r>
              <w:rPr>
                <w:lang w:val="en-US"/>
              </w:rPr>
              <w:t>Control plane CIoT 5GS optimization (5G-CP CIoT) (</w:t>
            </w:r>
            <w:r>
              <w:rPr>
                <w:lang w:val="en-US" w:eastAsia="ja-JP"/>
              </w:rPr>
              <w:t>octet 4, bit 5</w:t>
            </w:r>
            <w:r>
              <w:rPr>
                <w:lang w:val="en-US"/>
              </w:rPr>
              <w:t>)</w:t>
            </w:r>
          </w:p>
        </w:tc>
      </w:tr>
      <w:tr w:rsidR="00454DCB" w14:paraId="46DB0957"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49907B67" w14:textId="77777777" w:rsidR="00454DCB" w:rsidRDefault="00454DCB" w:rsidP="00CA508D">
            <w:pPr>
              <w:pStyle w:val="TAL"/>
              <w:rPr>
                <w:lang w:val="en-US"/>
              </w:rPr>
            </w:pPr>
            <w:r>
              <w:rPr>
                <w:lang w:val="en-US"/>
              </w:rPr>
              <w:t>This bit indicates the capability for control plane CIoT 5GS optimization.</w:t>
            </w:r>
          </w:p>
        </w:tc>
      </w:tr>
      <w:tr w:rsidR="00454DCB" w14:paraId="5AFE81C4"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5C023029" w14:textId="77777777" w:rsidR="00454DCB" w:rsidRDefault="00454DCB" w:rsidP="00CA508D">
            <w:pPr>
              <w:pStyle w:val="TAL"/>
              <w:rPr>
                <w:lang w:val="en-US"/>
              </w:rPr>
            </w:pPr>
            <w:r>
              <w:rPr>
                <w:lang w:val="en-US"/>
              </w:rPr>
              <w:t>Bit</w:t>
            </w:r>
          </w:p>
        </w:tc>
      </w:tr>
      <w:tr w:rsidR="00454DCB" w14:paraId="537B5AB6"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70C5131E" w14:textId="77777777" w:rsidR="00454DCB" w:rsidRDefault="00454DCB" w:rsidP="00CA508D">
            <w:pPr>
              <w:pStyle w:val="TAL"/>
              <w:rPr>
                <w:lang w:val="en-US"/>
              </w:rPr>
            </w:pPr>
            <w:r>
              <w:rPr>
                <w:b/>
                <w:lang w:val="en-US"/>
              </w:rPr>
              <w:t>5</w:t>
            </w:r>
          </w:p>
        </w:tc>
      </w:tr>
      <w:tr w:rsidR="00454DCB" w14:paraId="0D6B4C38" w14:textId="77777777" w:rsidTr="00CA508D">
        <w:trPr>
          <w:cantSplit/>
          <w:jc w:val="center"/>
        </w:trPr>
        <w:tc>
          <w:tcPr>
            <w:tcW w:w="285" w:type="dxa"/>
            <w:tcBorders>
              <w:top w:val="nil"/>
              <w:left w:val="single" w:sz="4" w:space="0" w:color="auto"/>
              <w:bottom w:val="nil"/>
              <w:right w:val="nil"/>
            </w:tcBorders>
            <w:hideMark/>
          </w:tcPr>
          <w:p w14:paraId="3E53D8DA"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31B2E9C7" w14:textId="77777777" w:rsidR="00454DCB" w:rsidRDefault="00454DCB" w:rsidP="00CA508D">
            <w:pPr>
              <w:pStyle w:val="TAC"/>
              <w:rPr>
                <w:lang w:val="en-US"/>
              </w:rPr>
            </w:pPr>
          </w:p>
        </w:tc>
        <w:tc>
          <w:tcPr>
            <w:tcW w:w="283" w:type="dxa"/>
            <w:tcBorders>
              <w:top w:val="nil"/>
              <w:left w:val="nil"/>
              <w:bottom w:val="nil"/>
              <w:right w:val="nil"/>
            </w:tcBorders>
          </w:tcPr>
          <w:p w14:paraId="37BF552E" w14:textId="77777777" w:rsidR="00454DCB" w:rsidRDefault="00454DCB" w:rsidP="00CA508D">
            <w:pPr>
              <w:pStyle w:val="TAC"/>
              <w:rPr>
                <w:lang w:val="en-US"/>
              </w:rPr>
            </w:pPr>
          </w:p>
        </w:tc>
        <w:tc>
          <w:tcPr>
            <w:tcW w:w="283" w:type="dxa"/>
            <w:tcBorders>
              <w:top w:val="nil"/>
              <w:left w:val="nil"/>
              <w:bottom w:val="nil"/>
              <w:right w:val="nil"/>
            </w:tcBorders>
          </w:tcPr>
          <w:p w14:paraId="4233900A"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4F29B0AA" w14:textId="77777777" w:rsidR="00454DCB" w:rsidRDefault="00454DCB" w:rsidP="00CA508D">
            <w:pPr>
              <w:pStyle w:val="TAL"/>
              <w:rPr>
                <w:lang w:val="en-US"/>
              </w:rPr>
            </w:pPr>
            <w:r>
              <w:rPr>
                <w:lang w:val="en-US"/>
              </w:rPr>
              <w:t>Control plane CIoT 5GS optimization not supported</w:t>
            </w:r>
          </w:p>
        </w:tc>
      </w:tr>
      <w:tr w:rsidR="00454DCB" w14:paraId="770843F2" w14:textId="77777777" w:rsidTr="00CA508D">
        <w:trPr>
          <w:cantSplit/>
          <w:jc w:val="center"/>
        </w:trPr>
        <w:tc>
          <w:tcPr>
            <w:tcW w:w="285" w:type="dxa"/>
            <w:tcBorders>
              <w:top w:val="nil"/>
              <w:left w:val="single" w:sz="4" w:space="0" w:color="auto"/>
              <w:bottom w:val="nil"/>
              <w:right w:val="nil"/>
            </w:tcBorders>
            <w:hideMark/>
          </w:tcPr>
          <w:p w14:paraId="6857A761"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05BD266F" w14:textId="77777777" w:rsidR="00454DCB" w:rsidRDefault="00454DCB" w:rsidP="00CA508D">
            <w:pPr>
              <w:pStyle w:val="TAC"/>
              <w:rPr>
                <w:lang w:val="en-US"/>
              </w:rPr>
            </w:pPr>
          </w:p>
        </w:tc>
        <w:tc>
          <w:tcPr>
            <w:tcW w:w="283" w:type="dxa"/>
            <w:tcBorders>
              <w:top w:val="nil"/>
              <w:left w:val="nil"/>
              <w:bottom w:val="nil"/>
              <w:right w:val="nil"/>
            </w:tcBorders>
          </w:tcPr>
          <w:p w14:paraId="44781CE8" w14:textId="77777777" w:rsidR="00454DCB" w:rsidRDefault="00454DCB" w:rsidP="00CA508D">
            <w:pPr>
              <w:pStyle w:val="TAC"/>
              <w:rPr>
                <w:lang w:val="en-US"/>
              </w:rPr>
            </w:pPr>
          </w:p>
        </w:tc>
        <w:tc>
          <w:tcPr>
            <w:tcW w:w="283" w:type="dxa"/>
            <w:tcBorders>
              <w:top w:val="nil"/>
              <w:left w:val="nil"/>
              <w:bottom w:val="nil"/>
              <w:right w:val="nil"/>
            </w:tcBorders>
          </w:tcPr>
          <w:p w14:paraId="4EF9CD0B"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603BF3E3" w14:textId="77777777" w:rsidR="00454DCB" w:rsidRDefault="00454DCB" w:rsidP="00CA508D">
            <w:pPr>
              <w:pStyle w:val="TAL"/>
              <w:rPr>
                <w:lang w:val="en-US"/>
              </w:rPr>
            </w:pPr>
            <w:r>
              <w:rPr>
                <w:lang w:val="en-US"/>
              </w:rPr>
              <w:t>Control plane CIoT 5GS optimization supported</w:t>
            </w:r>
          </w:p>
        </w:tc>
      </w:tr>
      <w:tr w:rsidR="00454DCB" w14:paraId="58759A79" w14:textId="77777777" w:rsidTr="00CA508D">
        <w:trPr>
          <w:cantSplit/>
          <w:jc w:val="center"/>
        </w:trPr>
        <w:tc>
          <w:tcPr>
            <w:tcW w:w="7089" w:type="dxa"/>
            <w:gridSpan w:val="5"/>
            <w:tcBorders>
              <w:top w:val="nil"/>
              <w:left w:val="single" w:sz="4" w:space="0" w:color="auto"/>
              <w:bottom w:val="nil"/>
              <w:right w:val="single" w:sz="4" w:space="0" w:color="auto"/>
            </w:tcBorders>
          </w:tcPr>
          <w:p w14:paraId="13239E1E" w14:textId="77777777" w:rsidR="00454DCB" w:rsidRDefault="00454DCB" w:rsidP="00CA508D">
            <w:pPr>
              <w:pStyle w:val="TAL"/>
              <w:rPr>
                <w:lang w:val="en-US"/>
              </w:rPr>
            </w:pPr>
          </w:p>
        </w:tc>
      </w:tr>
      <w:tr w:rsidR="00454DCB" w14:paraId="3AFBA530"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32B3E8ED" w14:textId="77777777" w:rsidR="00454DCB" w:rsidRDefault="00454DCB" w:rsidP="00CA508D">
            <w:pPr>
              <w:pStyle w:val="TAL"/>
              <w:rPr>
                <w:lang w:val="en-US"/>
              </w:rPr>
            </w:pPr>
            <w:r>
              <w:rPr>
                <w:lang w:val="en-US"/>
              </w:rPr>
              <w:t>N3 data transfer (N3 data) (octet 4, bit 6)</w:t>
            </w:r>
          </w:p>
        </w:tc>
      </w:tr>
      <w:tr w:rsidR="00454DCB" w14:paraId="1E3BE368"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62FCFB27" w14:textId="77777777" w:rsidR="00454DCB" w:rsidRDefault="00454DCB" w:rsidP="00CA508D">
            <w:pPr>
              <w:pStyle w:val="TAL"/>
              <w:rPr>
                <w:lang w:val="en-US"/>
              </w:rPr>
            </w:pPr>
            <w:r>
              <w:rPr>
                <w:lang w:val="en-US"/>
              </w:rPr>
              <w:t>This bit indicates the capability for N3 data transfer.</w:t>
            </w:r>
          </w:p>
        </w:tc>
      </w:tr>
      <w:tr w:rsidR="00454DCB" w14:paraId="7B41EDF1"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7A8FD742" w14:textId="77777777" w:rsidR="00454DCB" w:rsidRDefault="00454DCB" w:rsidP="00CA508D">
            <w:pPr>
              <w:pStyle w:val="TAL"/>
              <w:rPr>
                <w:lang w:val="en-US"/>
              </w:rPr>
            </w:pPr>
            <w:r>
              <w:rPr>
                <w:lang w:val="en-US"/>
              </w:rPr>
              <w:t>Bit</w:t>
            </w:r>
          </w:p>
        </w:tc>
      </w:tr>
      <w:tr w:rsidR="00454DCB" w14:paraId="0C1C9B16"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2B523734" w14:textId="77777777" w:rsidR="00454DCB" w:rsidRDefault="00454DCB" w:rsidP="00CA508D">
            <w:pPr>
              <w:pStyle w:val="TAL"/>
              <w:rPr>
                <w:lang w:val="en-US"/>
              </w:rPr>
            </w:pPr>
            <w:r>
              <w:rPr>
                <w:b/>
                <w:lang w:val="en-US"/>
              </w:rPr>
              <w:t>6</w:t>
            </w:r>
          </w:p>
        </w:tc>
      </w:tr>
      <w:tr w:rsidR="00454DCB" w14:paraId="4D8707EE" w14:textId="77777777" w:rsidTr="00CA508D">
        <w:trPr>
          <w:cantSplit/>
          <w:jc w:val="center"/>
        </w:trPr>
        <w:tc>
          <w:tcPr>
            <w:tcW w:w="285" w:type="dxa"/>
            <w:tcBorders>
              <w:top w:val="nil"/>
              <w:left w:val="single" w:sz="4" w:space="0" w:color="auto"/>
              <w:bottom w:val="nil"/>
              <w:right w:val="nil"/>
            </w:tcBorders>
            <w:hideMark/>
          </w:tcPr>
          <w:p w14:paraId="407662A0"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18B2607B" w14:textId="77777777" w:rsidR="00454DCB" w:rsidRDefault="00454DCB" w:rsidP="00CA508D">
            <w:pPr>
              <w:pStyle w:val="TAC"/>
              <w:rPr>
                <w:lang w:val="en-US"/>
              </w:rPr>
            </w:pPr>
          </w:p>
        </w:tc>
        <w:tc>
          <w:tcPr>
            <w:tcW w:w="283" w:type="dxa"/>
            <w:tcBorders>
              <w:top w:val="nil"/>
              <w:left w:val="nil"/>
              <w:bottom w:val="nil"/>
              <w:right w:val="nil"/>
            </w:tcBorders>
          </w:tcPr>
          <w:p w14:paraId="0E2C05AF" w14:textId="77777777" w:rsidR="00454DCB" w:rsidRDefault="00454DCB" w:rsidP="00CA508D">
            <w:pPr>
              <w:pStyle w:val="TAC"/>
              <w:rPr>
                <w:lang w:val="en-US"/>
              </w:rPr>
            </w:pPr>
          </w:p>
        </w:tc>
        <w:tc>
          <w:tcPr>
            <w:tcW w:w="283" w:type="dxa"/>
            <w:tcBorders>
              <w:top w:val="nil"/>
              <w:left w:val="nil"/>
              <w:bottom w:val="nil"/>
              <w:right w:val="nil"/>
            </w:tcBorders>
          </w:tcPr>
          <w:p w14:paraId="49E2CA7D"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1C7EF4EE" w14:textId="77777777" w:rsidR="00454DCB" w:rsidRDefault="00454DCB" w:rsidP="00CA508D">
            <w:pPr>
              <w:pStyle w:val="TAL"/>
              <w:rPr>
                <w:lang w:val="en-US"/>
              </w:rPr>
            </w:pPr>
            <w:r>
              <w:rPr>
                <w:lang w:val="en-US"/>
              </w:rPr>
              <w:t>N3 data transfer supported</w:t>
            </w:r>
          </w:p>
        </w:tc>
      </w:tr>
      <w:tr w:rsidR="00454DCB" w14:paraId="27C1450B" w14:textId="77777777" w:rsidTr="00CA508D">
        <w:trPr>
          <w:cantSplit/>
          <w:jc w:val="center"/>
        </w:trPr>
        <w:tc>
          <w:tcPr>
            <w:tcW w:w="285" w:type="dxa"/>
            <w:tcBorders>
              <w:top w:val="nil"/>
              <w:left w:val="single" w:sz="4" w:space="0" w:color="auto"/>
              <w:bottom w:val="nil"/>
              <w:right w:val="nil"/>
            </w:tcBorders>
            <w:hideMark/>
          </w:tcPr>
          <w:p w14:paraId="50481B83"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79545990" w14:textId="77777777" w:rsidR="00454DCB" w:rsidRDefault="00454DCB" w:rsidP="00CA508D">
            <w:pPr>
              <w:pStyle w:val="TAC"/>
              <w:rPr>
                <w:lang w:val="en-US"/>
              </w:rPr>
            </w:pPr>
          </w:p>
        </w:tc>
        <w:tc>
          <w:tcPr>
            <w:tcW w:w="283" w:type="dxa"/>
            <w:tcBorders>
              <w:top w:val="nil"/>
              <w:left w:val="nil"/>
              <w:bottom w:val="nil"/>
              <w:right w:val="nil"/>
            </w:tcBorders>
          </w:tcPr>
          <w:p w14:paraId="33FCD583" w14:textId="77777777" w:rsidR="00454DCB" w:rsidRDefault="00454DCB" w:rsidP="00CA508D">
            <w:pPr>
              <w:pStyle w:val="TAC"/>
              <w:rPr>
                <w:lang w:val="en-US"/>
              </w:rPr>
            </w:pPr>
          </w:p>
        </w:tc>
        <w:tc>
          <w:tcPr>
            <w:tcW w:w="283" w:type="dxa"/>
            <w:tcBorders>
              <w:top w:val="nil"/>
              <w:left w:val="nil"/>
              <w:bottom w:val="nil"/>
              <w:right w:val="nil"/>
            </w:tcBorders>
          </w:tcPr>
          <w:p w14:paraId="0597C129"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29D9E8B6" w14:textId="77777777" w:rsidR="00454DCB" w:rsidRDefault="00454DCB" w:rsidP="00CA508D">
            <w:pPr>
              <w:pStyle w:val="TAL"/>
              <w:rPr>
                <w:lang w:val="en-US"/>
              </w:rPr>
            </w:pPr>
            <w:r>
              <w:rPr>
                <w:lang w:val="en-US"/>
              </w:rPr>
              <w:t>N3 data transfer not supported</w:t>
            </w:r>
          </w:p>
        </w:tc>
      </w:tr>
      <w:tr w:rsidR="00454DCB" w14:paraId="730D4C2F" w14:textId="77777777" w:rsidTr="00CA508D">
        <w:trPr>
          <w:cantSplit/>
          <w:jc w:val="center"/>
        </w:trPr>
        <w:tc>
          <w:tcPr>
            <w:tcW w:w="7089" w:type="dxa"/>
            <w:gridSpan w:val="5"/>
            <w:tcBorders>
              <w:top w:val="nil"/>
              <w:left w:val="single" w:sz="4" w:space="0" w:color="auto"/>
              <w:bottom w:val="nil"/>
              <w:right w:val="single" w:sz="4" w:space="0" w:color="auto"/>
            </w:tcBorders>
          </w:tcPr>
          <w:p w14:paraId="3C826FF1" w14:textId="77777777" w:rsidR="00454DCB" w:rsidRDefault="00454DCB" w:rsidP="00CA508D">
            <w:pPr>
              <w:pStyle w:val="TAL"/>
              <w:rPr>
                <w:lang w:val="en-US"/>
              </w:rPr>
            </w:pPr>
          </w:p>
        </w:tc>
      </w:tr>
      <w:tr w:rsidR="00454DCB" w14:paraId="4665B6EA"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6030ACE5" w14:textId="77777777" w:rsidR="00454DCB" w:rsidRDefault="00454DCB" w:rsidP="00CA508D">
            <w:pPr>
              <w:pStyle w:val="TAL"/>
              <w:rPr>
                <w:lang w:val="en-US"/>
              </w:rPr>
            </w:pPr>
            <w:r>
              <w:rPr>
                <w:lang w:val="en-US"/>
              </w:rPr>
              <w:t>IP header compression for control plane CIoT 5GS optimization (5G-IPHC-CP CIoT) (octet 4, bit 7)</w:t>
            </w:r>
          </w:p>
        </w:tc>
      </w:tr>
      <w:tr w:rsidR="00454DCB" w14:paraId="413D4AFA"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47271429" w14:textId="77777777" w:rsidR="00454DCB" w:rsidRDefault="00454DCB" w:rsidP="00CA508D">
            <w:pPr>
              <w:pStyle w:val="TAL"/>
              <w:rPr>
                <w:lang w:val="en-US"/>
              </w:rPr>
            </w:pPr>
            <w:r>
              <w:rPr>
                <w:lang w:val="en-US"/>
              </w:rPr>
              <w:t>This bit indicates the capability for IP header compression for control plane CIoT 5GS optimization.</w:t>
            </w:r>
          </w:p>
        </w:tc>
      </w:tr>
      <w:tr w:rsidR="00454DCB" w14:paraId="21B83E75"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677229BE" w14:textId="77777777" w:rsidR="00454DCB" w:rsidRDefault="00454DCB" w:rsidP="00CA508D">
            <w:pPr>
              <w:pStyle w:val="TAL"/>
              <w:rPr>
                <w:lang w:val="en-US"/>
              </w:rPr>
            </w:pPr>
            <w:r>
              <w:rPr>
                <w:lang w:val="en-US"/>
              </w:rPr>
              <w:t>Bit</w:t>
            </w:r>
          </w:p>
        </w:tc>
      </w:tr>
      <w:tr w:rsidR="00454DCB" w14:paraId="37CDF8C6"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3440DF94" w14:textId="77777777" w:rsidR="00454DCB" w:rsidRDefault="00454DCB" w:rsidP="00CA508D">
            <w:pPr>
              <w:pStyle w:val="TAL"/>
              <w:rPr>
                <w:lang w:val="en-US"/>
              </w:rPr>
            </w:pPr>
            <w:r>
              <w:rPr>
                <w:lang w:val="en-US"/>
              </w:rPr>
              <w:t>7</w:t>
            </w:r>
          </w:p>
        </w:tc>
      </w:tr>
      <w:tr w:rsidR="00454DCB" w14:paraId="2418ACD4" w14:textId="77777777" w:rsidTr="00CA508D">
        <w:trPr>
          <w:cantSplit/>
          <w:jc w:val="center"/>
        </w:trPr>
        <w:tc>
          <w:tcPr>
            <w:tcW w:w="285" w:type="dxa"/>
            <w:tcBorders>
              <w:top w:val="nil"/>
              <w:left w:val="single" w:sz="4" w:space="0" w:color="auto"/>
              <w:bottom w:val="nil"/>
              <w:right w:val="nil"/>
            </w:tcBorders>
            <w:hideMark/>
          </w:tcPr>
          <w:p w14:paraId="73CD8CC2"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2F9DDD99" w14:textId="77777777" w:rsidR="00454DCB" w:rsidRDefault="00454DCB" w:rsidP="00CA508D">
            <w:pPr>
              <w:pStyle w:val="TAC"/>
              <w:rPr>
                <w:lang w:val="en-US"/>
              </w:rPr>
            </w:pPr>
          </w:p>
        </w:tc>
        <w:tc>
          <w:tcPr>
            <w:tcW w:w="283" w:type="dxa"/>
            <w:tcBorders>
              <w:top w:val="nil"/>
              <w:left w:val="nil"/>
              <w:bottom w:val="nil"/>
              <w:right w:val="nil"/>
            </w:tcBorders>
          </w:tcPr>
          <w:p w14:paraId="564AF871" w14:textId="77777777" w:rsidR="00454DCB" w:rsidRDefault="00454DCB" w:rsidP="00CA508D">
            <w:pPr>
              <w:pStyle w:val="TAC"/>
              <w:rPr>
                <w:lang w:val="en-US"/>
              </w:rPr>
            </w:pPr>
          </w:p>
        </w:tc>
        <w:tc>
          <w:tcPr>
            <w:tcW w:w="283" w:type="dxa"/>
            <w:tcBorders>
              <w:top w:val="nil"/>
              <w:left w:val="nil"/>
              <w:bottom w:val="nil"/>
              <w:right w:val="nil"/>
            </w:tcBorders>
          </w:tcPr>
          <w:p w14:paraId="1529FA4B"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0673D0AA" w14:textId="77777777" w:rsidR="00454DCB" w:rsidRDefault="00454DCB" w:rsidP="00CA508D">
            <w:pPr>
              <w:pStyle w:val="TAL"/>
              <w:rPr>
                <w:lang w:val="en-US"/>
              </w:rPr>
            </w:pPr>
            <w:r>
              <w:rPr>
                <w:lang w:val="en-US"/>
              </w:rPr>
              <w:t>IP header compression for control plane CIoT 5GS optimization not supported</w:t>
            </w:r>
          </w:p>
        </w:tc>
      </w:tr>
      <w:tr w:rsidR="00454DCB" w14:paraId="0FB04B2C" w14:textId="77777777" w:rsidTr="00CA508D">
        <w:trPr>
          <w:cantSplit/>
          <w:jc w:val="center"/>
        </w:trPr>
        <w:tc>
          <w:tcPr>
            <w:tcW w:w="285" w:type="dxa"/>
            <w:tcBorders>
              <w:top w:val="nil"/>
              <w:left w:val="single" w:sz="4" w:space="0" w:color="auto"/>
              <w:bottom w:val="nil"/>
              <w:right w:val="nil"/>
            </w:tcBorders>
            <w:hideMark/>
          </w:tcPr>
          <w:p w14:paraId="61AAF4CA"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767DD6ED" w14:textId="77777777" w:rsidR="00454DCB" w:rsidRDefault="00454DCB" w:rsidP="00CA508D">
            <w:pPr>
              <w:pStyle w:val="TAC"/>
              <w:rPr>
                <w:lang w:val="en-US"/>
              </w:rPr>
            </w:pPr>
          </w:p>
        </w:tc>
        <w:tc>
          <w:tcPr>
            <w:tcW w:w="283" w:type="dxa"/>
            <w:tcBorders>
              <w:top w:val="nil"/>
              <w:left w:val="nil"/>
              <w:bottom w:val="nil"/>
              <w:right w:val="nil"/>
            </w:tcBorders>
          </w:tcPr>
          <w:p w14:paraId="54AB315E" w14:textId="77777777" w:rsidR="00454DCB" w:rsidRDefault="00454DCB" w:rsidP="00CA508D">
            <w:pPr>
              <w:pStyle w:val="TAC"/>
              <w:rPr>
                <w:lang w:val="en-US"/>
              </w:rPr>
            </w:pPr>
          </w:p>
        </w:tc>
        <w:tc>
          <w:tcPr>
            <w:tcW w:w="283" w:type="dxa"/>
            <w:tcBorders>
              <w:top w:val="nil"/>
              <w:left w:val="nil"/>
              <w:bottom w:val="nil"/>
              <w:right w:val="nil"/>
            </w:tcBorders>
          </w:tcPr>
          <w:p w14:paraId="4691B2F2"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5E8AD8E9" w14:textId="77777777" w:rsidR="00454DCB" w:rsidRDefault="00454DCB" w:rsidP="00CA508D">
            <w:pPr>
              <w:pStyle w:val="TAL"/>
              <w:rPr>
                <w:lang w:val="en-US"/>
              </w:rPr>
            </w:pPr>
            <w:r>
              <w:rPr>
                <w:lang w:val="en-US"/>
              </w:rPr>
              <w:t>IP header compression for control plane CIoT 5GS optimization supported</w:t>
            </w:r>
          </w:p>
        </w:tc>
      </w:tr>
      <w:tr w:rsidR="00454DCB" w14:paraId="3E48A8CE" w14:textId="77777777" w:rsidTr="00CA508D">
        <w:trPr>
          <w:cantSplit/>
          <w:jc w:val="center"/>
        </w:trPr>
        <w:tc>
          <w:tcPr>
            <w:tcW w:w="7089" w:type="dxa"/>
            <w:gridSpan w:val="5"/>
            <w:tcBorders>
              <w:top w:val="nil"/>
              <w:left w:val="single" w:sz="4" w:space="0" w:color="auto"/>
              <w:bottom w:val="nil"/>
              <w:right w:val="single" w:sz="4" w:space="0" w:color="auto"/>
            </w:tcBorders>
          </w:tcPr>
          <w:p w14:paraId="7940995E" w14:textId="77777777" w:rsidR="00454DCB" w:rsidRDefault="00454DCB" w:rsidP="00CA508D">
            <w:pPr>
              <w:pStyle w:val="TAL"/>
              <w:rPr>
                <w:lang w:val="en-US"/>
              </w:rPr>
            </w:pPr>
          </w:p>
        </w:tc>
      </w:tr>
      <w:tr w:rsidR="00454DCB" w14:paraId="58335820"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0480B1D8" w14:textId="77777777" w:rsidR="00454DCB" w:rsidRDefault="00454DCB" w:rsidP="00CA508D">
            <w:pPr>
              <w:pStyle w:val="TAL"/>
              <w:rPr>
                <w:lang w:val="en-US"/>
              </w:rPr>
            </w:pPr>
            <w:r>
              <w:rPr>
                <w:lang w:val="en-US"/>
              </w:rPr>
              <w:t>User plane CIoT 5GS optimization (5G-UP CIoT) (</w:t>
            </w:r>
            <w:r>
              <w:rPr>
                <w:lang w:val="en-US" w:eastAsia="ja-JP"/>
              </w:rPr>
              <w:t>octet 4, bit 8</w:t>
            </w:r>
            <w:r>
              <w:rPr>
                <w:lang w:val="en-US"/>
              </w:rPr>
              <w:t>)</w:t>
            </w:r>
          </w:p>
        </w:tc>
      </w:tr>
      <w:tr w:rsidR="00454DCB" w14:paraId="60C91ED4"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44C8A75B" w14:textId="77777777" w:rsidR="00454DCB" w:rsidRDefault="00454DCB" w:rsidP="00CA508D">
            <w:pPr>
              <w:pStyle w:val="TAL"/>
              <w:rPr>
                <w:lang w:val="en-US"/>
              </w:rPr>
            </w:pPr>
            <w:r>
              <w:rPr>
                <w:lang w:val="en-US"/>
              </w:rPr>
              <w:t>This bit indicates the capability for user plane CIoT 5GS optimization.</w:t>
            </w:r>
          </w:p>
        </w:tc>
      </w:tr>
      <w:tr w:rsidR="00454DCB" w14:paraId="798BA1B0"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1EB0A3E1" w14:textId="77777777" w:rsidR="00454DCB" w:rsidRDefault="00454DCB" w:rsidP="00CA508D">
            <w:pPr>
              <w:pStyle w:val="TAL"/>
              <w:rPr>
                <w:lang w:val="en-US"/>
              </w:rPr>
            </w:pPr>
            <w:r>
              <w:rPr>
                <w:lang w:val="en-US"/>
              </w:rPr>
              <w:t>Bit</w:t>
            </w:r>
          </w:p>
        </w:tc>
      </w:tr>
      <w:tr w:rsidR="00454DCB" w14:paraId="71559FE5"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7CC6CA8E" w14:textId="77777777" w:rsidR="00454DCB" w:rsidRDefault="00454DCB" w:rsidP="00CA508D">
            <w:pPr>
              <w:pStyle w:val="TAL"/>
              <w:rPr>
                <w:lang w:val="en-US"/>
              </w:rPr>
            </w:pPr>
            <w:r>
              <w:rPr>
                <w:b/>
                <w:lang w:val="en-US"/>
              </w:rPr>
              <w:t>8</w:t>
            </w:r>
          </w:p>
        </w:tc>
      </w:tr>
      <w:tr w:rsidR="00454DCB" w14:paraId="60B7130F" w14:textId="77777777" w:rsidTr="00CA508D">
        <w:trPr>
          <w:cantSplit/>
          <w:jc w:val="center"/>
        </w:trPr>
        <w:tc>
          <w:tcPr>
            <w:tcW w:w="285" w:type="dxa"/>
            <w:tcBorders>
              <w:top w:val="nil"/>
              <w:left w:val="single" w:sz="4" w:space="0" w:color="auto"/>
              <w:bottom w:val="nil"/>
              <w:right w:val="nil"/>
            </w:tcBorders>
            <w:hideMark/>
          </w:tcPr>
          <w:p w14:paraId="7CE40D32"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53DB44DA" w14:textId="77777777" w:rsidR="00454DCB" w:rsidRDefault="00454DCB" w:rsidP="00CA508D">
            <w:pPr>
              <w:pStyle w:val="TAC"/>
              <w:rPr>
                <w:lang w:val="en-US"/>
              </w:rPr>
            </w:pPr>
          </w:p>
        </w:tc>
        <w:tc>
          <w:tcPr>
            <w:tcW w:w="283" w:type="dxa"/>
            <w:tcBorders>
              <w:top w:val="nil"/>
              <w:left w:val="nil"/>
              <w:bottom w:val="nil"/>
              <w:right w:val="nil"/>
            </w:tcBorders>
          </w:tcPr>
          <w:p w14:paraId="1DED4B9E" w14:textId="77777777" w:rsidR="00454DCB" w:rsidRDefault="00454DCB" w:rsidP="00CA508D">
            <w:pPr>
              <w:pStyle w:val="TAC"/>
              <w:rPr>
                <w:lang w:val="en-US"/>
              </w:rPr>
            </w:pPr>
          </w:p>
        </w:tc>
        <w:tc>
          <w:tcPr>
            <w:tcW w:w="283" w:type="dxa"/>
            <w:tcBorders>
              <w:top w:val="nil"/>
              <w:left w:val="nil"/>
              <w:bottom w:val="nil"/>
              <w:right w:val="nil"/>
            </w:tcBorders>
          </w:tcPr>
          <w:p w14:paraId="337ABFDF"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071F8ED4" w14:textId="77777777" w:rsidR="00454DCB" w:rsidRDefault="00454DCB" w:rsidP="00CA508D">
            <w:pPr>
              <w:pStyle w:val="TAL"/>
              <w:rPr>
                <w:lang w:val="en-US"/>
              </w:rPr>
            </w:pPr>
            <w:r>
              <w:rPr>
                <w:lang w:val="en-US"/>
              </w:rPr>
              <w:t>User plane CIoT 5GS optimization not supported</w:t>
            </w:r>
          </w:p>
        </w:tc>
      </w:tr>
      <w:tr w:rsidR="00454DCB" w14:paraId="0B2805DE" w14:textId="77777777" w:rsidTr="00CA508D">
        <w:trPr>
          <w:cantSplit/>
          <w:jc w:val="center"/>
        </w:trPr>
        <w:tc>
          <w:tcPr>
            <w:tcW w:w="285" w:type="dxa"/>
            <w:tcBorders>
              <w:top w:val="nil"/>
              <w:left w:val="single" w:sz="4" w:space="0" w:color="auto"/>
              <w:bottom w:val="nil"/>
              <w:right w:val="nil"/>
            </w:tcBorders>
            <w:hideMark/>
          </w:tcPr>
          <w:p w14:paraId="6A63218E"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780B2F22" w14:textId="77777777" w:rsidR="00454DCB" w:rsidRDefault="00454DCB" w:rsidP="00CA508D">
            <w:pPr>
              <w:pStyle w:val="TAC"/>
              <w:rPr>
                <w:lang w:val="en-US"/>
              </w:rPr>
            </w:pPr>
          </w:p>
        </w:tc>
        <w:tc>
          <w:tcPr>
            <w:tcW w:w="283" w:type="dxa"/>
            <w:tcBorders>
              <w:top w:val="nil"/>
              <w:left w:val="nil"/>
              <w:bottom w:val="nil"/>
              <w:right w:val="nil"/>
            </w:tcBorders>
          </w:tcPr>
          <w:p w14:paraId="601C106E" w14:textId="77777777" w:rsidR="00454DCB" w:rsidRDefault="00454DCB" w:rsidP="00CA508D">
            <w:pPr>
              <w:pStyle w:val="TAC"/>
              <w:rPr>
                <w:lang w:val="en-US"/>
              </w:rPr>
            </w:pPr>
          </w:p>
        </w:tc>
        <w:tc>
          <w:tcPr>
            <w:tcW w:w="283" w:type="dxa"/>
            <w:tcBorders>
              <w:top w:val="nil"/>
              <w:left w:val="nil"/>
              <w:bottom w:val="nil"/>
              <w:right w:val="nil"/>
            </w:tcBorders>
          </w:tcPr>
          <w:p w14:paraId="2FAF2726"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6D7DB8D0" w14:textId="77777777" w:rsidR="00454DCB" w:rsidRDefault="00454DCB" w:rsidP="00CA508D">
            <w:pPr>
              <w:pStyle w:val="TAL"/>
              <w:rPr>
                <w:lang w:val="en-US"/>
              </w:rPr>
            </w:pPr>
            <w:r>
              <w:rPr>
                <w:lang w:val="en-US"/>
              </w:rPr>
              <w:t>User plane CIoT 5GS optimization supported</w:t>
            </w:r>
          </w:p>
        </w:tc>
      </w:tr>
      <w:tr w:rsidR="00454DCB" w14:paraId="55F9AA93" w14:textId="77777777" w:rsidTr="00CA508D">
        <w:trPr>
          <w:cantSplit/>
          <w:jc w:val="center"/>
        </w:trPr>
        <w:tc>
          <w:tcPr>
            <w:tcW w:w="7089" w:type="dxa"/>
            <w:gridSpan w:val="5"/>
            <w:tcBorders>
              <w:top w:val="nil"/>
              <w:left w:val="single" w:sz="4" w:space="0" w:color="auto"/>
              <w:bottom w:val="nil"/>
              <w:right w:val="single" w:sz="4" w:space="0" w:color="auto"/>
            </w:tcBorders>
          </w:tcPr>
          <w:p w14:paraId="1975C455" w14:textId="77777777" w:rsidR="00454DCB" w:rsidRDefault="00454DCB" w:rsidP="00CA508D">
            <w:pPr>
              <w:pStyle w:val="TAL"/>
              <w:rPr>
                <w:lang w:val="en-US"/>
              </w:rPr>
            </w:pPr>
          </w:p>
        </w:tc>
      </w:tr>
      <w:tr w:rsidR="00454DCB" w14:paraId="4CE71C3F"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66119DFF" w14:textId="77777777" w:rsidR="00454DCB" w:rsidRDefault="00454DCB" w:rsidP="00CA508D">
            <w:pPr>
              <w:pStyle w:val="TAL"/>
              <w:rPr>
                <w:lang w:val="en-US"/>
              </w:rPr>
            </w:pPr>
            <w:r>
              <w:rPr>
                <w:lang w:val="en-US"/>
              </w:rPr>
              <w:t>Location Services indicator in 5GC (5G-LCS) (</w:t>
            </w:r>
            <w:r>
              <w:rPr>
                <w:lang w:val="en-US" w:eastAsia="ja-JP"/>
              </w:rPr>
              <w:t>octet 5, bit 1</w:t>
            </w:r>
            <w:r>
              <w:rPr>
                <w:lang w:val="en-US"/>
              </w:rPr>
              <w:t>)</w:t>
            </w:r>
          </w:p>
        </w:tc>
      </w:tr>
      <w:tr w:rsidR="00454DCB" w14:paraId="2949ED9E"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59338A35" w14:textId="77777777" w:rsidR="00454DCB" w:rsidRDefault="00454DCB" w:rsidP="00CA508D">
            <w:pPr>
              <w:pStyle w:val="TAL"/>
              <w:rPr>
                <w:lang w:val="en-US"/>
              </w:rPr>
            </w:pPr>
            <w:r>
              <w:rPr>
                <w:lang w:val="en-US"/>
              </w:rPr>
              <w:t>Bit</w:t>
            </w:r>
          </w:p>
        </w:tc>
      </w:tr>
      <w:tr w:rsidR="00454DCB" w14:paraId="35BF51F4"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142DA27D" w14:textId="77777777" w:rsidR="00454DCB" w:rsidRDefault="00454DCB" w:rsidP="00CA508D">
            <w:pPr>
              <w:pStyle w:val="TAL"/>
              <w:rPr>
                <w:lang w:val="en-US"/>
              </w:rPr>
            </w:pPr>
            <w:r>
              <w:rPr>
                <w:b/>
                <w:lang w:val="en-US"/>
              </w:rPr>
              <w:t>1</w:t>
            </w:r>
          </w:p>
        </w:tc>
      </w:tr>
      <w:tr w:rsidR="00454DCB" w14:paraId="4577692E" w14:textId="77777777" w:rsidTr="00CA508D">
        <w:trPr>
          <w:cantSplit/>
          <w:jc w:val="center"/>
        </w:trPr>
        <w:tc>
          <w:tcPr>
            <w:tcW w:w="285" w:type="dxa"/>
            <w:tcBorders>
              <w:top w:val="nil"/>
              <w:left w:val="single" w:sz="4" w:space="0" w:color="auto"/>
              <w:bottom w:val="nil"/>
              <w:right w:val="nil"/>
            </w:tcBorders>
            <w:hideMark/>
          </w:tcPr>
          <w:p w14:paraId="07B7CE7E"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31796AE0" w14:textId="77777777" w:rsidR="00454DCB" w:rsidRDefault="00454DCB" w:rsidP="00CA508D">
            <w:pPr>
              <w:pStyle w:val="TAC"/>
              <w:rPr>
                <w:lang w:val="en-US"/>
              </w:rPr>
            </w:pPr>
          </w:p>
        </w:tc>
        <w:tc>
          <w:tcPr>
            <w:tcW w:w="283" w:type="dxa"/>
            <w:tcBorders>
              <w:top w:val="nil"/>
              <w:left w:val="nil"/>
              <w:bottom w:val="nil"/>
              <w:right w:val="nil"/>
            </w:tcBorders>
          </w:tcPr>
          <w:p w14:paraId="1A05E892" w14:textId="77777777" w:rsidR="00454DCB" w:rsidRDefault="00454DCB" w:rsidP="00CA508D">
            <w:pPr>
              <w:pStyle w:val="TAC"/>
              <w:rPr>
                <w:lang w:val="en-US"/>
              </w:rPr>
            </w:pPr>
          </w:p>
        </w:tc>
        <w:tc>
          <w:tcPr>
            <w:tcW w:w="283" w:type="dxa"/>
            <w:tcBorders>
              <w:top w:val="nil"/>
              <w:left w:val="nil"/>
              <w:bottom w:val="nil"/>
              <w:right w:val="nil"/>
            </w:tcBorders>
          </w:tcPr>
          <w:p w14:paraId="6FB7F0AB"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7E98C2D5" w14:textId="77777777" w:rsidR="00454DCB" w:rsidRDefault="00454DCB" w:rsidP="00CA508D">
            <w:pPr>
              <w:pStyle w:val="TAL"/>
              <w:rPr>
                <w:lang w:val="en-US"/>
              </w:rPr>
            </w:pPr>
            <w:r>
              <w:rPr>
                <w:lang w:val="en-US"/>
              </w:rPr>
              <w:t>Location services via 5GC not supported</w:t>
            </w:r>
          </w:p>
        </w:tc>
      </w:tr>
      <w:tr w:rsidR="00454DCB" w14:paraId="55B84E1E" w14:textId="77777777" w:rsidTr="00CA508D">
        <w:trPr>
          <w:cantSplit/>
          <w:jc w:val="center"/>
        </w:trPr>
        <w:tc>
          <w:tcPr>
            <w:tcW w:w="285" w:type="dxa"/>
            <w:tcBorders>
              <w:top w:val="nil"/>
              <w:left w:val="single" w:sz="4" w:space="0" w:color="auto"/>
              <w:bottom w:val="nil"/>
              <w:right w:val="nil"/>
            </w:tcBorders>
            <w:hideMark/>
          </w:tcPr>
          <w:p w14:paraId="110AD0AC"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66F40A7C" w14:textId="77777777" w:rsidR="00454DCB" w:rsidRDefault="00454DCB" w:rsidP="00CA508D">
            <w:pPr>
              <w:pStyle w:val="TAC"/>
              <w:rPr>
                <w:lang w:val="en-US"/>
              </w:rPr>
            </w:pPr>
          </w:p>
        </w:tc>
        <w:tc>
          <w:tcPr>
            <w:tcW w:w="283" w:type="dxa"/>
            <w:tcBorders>
              <w:top w:val="nil"/>
              <w:left w:val="nil"/>
              <w:bottom w:val="nil"/>
              <w:right w:val="nil"/>
            </w:tcBorders>
          </w:tcPr>
          <w:p w14:paraId="3B431322" w14:textId="77777777" w:rsidR="00454DCB" w:rsidRDefault="00454DCB" w:rsidP="00CA508D">
            <w:pPr>
              <w:pStyle w:val="TAC"/>
              <w:rPr>
                <w:lang w:val="en-US"/>
              </w:rPr>
            </w:pPr>
          </w:p>
        </w:tc>
        <w:tc>
          <w:tcPr>
            <w:tcW w:w="283" w:type="dxa"/>
            <w:tcBorders>
              <w:top w:val="nil"/>
              <w:left w:val="nil"/>
              <w:bottom w:val="nil"/>
              <w:right w:val="nil"/>
            </w:tcBorders>
          </w:tcPr>
          <w:p w14:paraId="1741E242"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5591CED3" w14:textId="77777777" w:rsidR="00454DCB" w:rsidRDefault="00454DCB" w:rsidP="00CA508D">
            <w:pPr>
              <w:pStyle w:val="TAL"/>
              <w:rPr>
                <w:lang w:val="en-US"/>
              </w:rPr>
            </w:pPr>
            <w:r>
              <w:rPr>
                <w:lang w:val="en-US"/>
              </w:rPr>
              <w:t>Location services via 5GC supported</w:t>
            </w:r>
          </w:p>
        </w:tc>
      </w:tr>
      <w:tr w:rsidR="00454DCB" w14:paraId="141F225A" w14:textId="77777777" w:rsidTr="00CA508D">
        <w:trPr>
          <w:cantSplit/>
          <w:jc w:val="center"/>
        </w:trPr>
        <w:tc>
          <w:tcPr>
            <w:tcW w:w="7089" w:type="dxa"/>
            <w:gridSpan w:val="5"/>
            <w:tcBorders>
              <w:top w:val="nil"/>
              <w:left w:val="single" w:sz="4" w:space="0" w:color="auto"/>
              <w:bottom w:val="nil"/>
              <w:right w:val="single" w:sz="4" w:space="0" w:color="auto"/>
            </w:tcBorders>
          </w:tcPr>
          <w:p w14:paraId="1A99AA18" w14:textId="77777777" w:rsidR="00454DCB" w:rsidRDefault="00454DCB" w:rsidP="00CA508D">
            <w:pPr>
              <w:pStyle w:val="TAL"/>
              <w:rPr>
                <w:lang w:val="en-US"/>
              </w:rPr>
            </w:pPr>
          </w:p>
        </w:tc>
      </w:tr>
      <w:tr w:rsidR="00454DCB" w14:paraId="00FCE0B9"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0975A30D" w14:textId="77777777" w:rsidR="00454DCB" w:rsidRDefault="00454DCB" w:rsidP="00CA508D">
            <w:pPr>
              <w:pStyle w:val="TAL"/>
              <w:rPr>
                <w:lang w:val="en-US"/>
              </w:rPr>
            </w:pPr>
            <w:r>
              <w:rPr>
                <w:lang w:val="en-US"/>
              </w:rPr>
              <w:t>ATSSS support indicator (ATS-IND) (octet 5, bit 2)</w:t>
            </w:r>
          </w:p>
        </w:tc>
      </w:tr>
      <w:tr w:rsidR="00454DCB" w14:paraId="12A751C8"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0045D920" w14:textId="77777777" w:rsidR="00454DCB" w:rsidRDefault="00454DCB" w:rsidP="00CA508D">
            <w:pPr>
              <w:pStyle w:val="TAL"/>
              <w:rPr>
                <w:lang w:val="en-US"/>
              </w:rPr>
            </w:pPr>
            <w:r>
              <w:rPr>
                <w:lang w:val="en-US"/>
              </w:rPr>
              <w:t>This bit indicates the network support for ATSSS.</w:t>
            </w:r>
          </w:p>
        </w:tc>
      </w:tr>
      <w:tr w:rsidR="00454DCB" w14:paraId="6CE51CB5"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37F92AA0" w14:textId="77777777" w:rsidR="00454DCB" w:rsidRDefault="00454DCB" w:rsidP="00CA508D">
            <w:pPr>
              <w:pStyle w:val="TAL"/>
              <w:rPr>
                <w:lang w:val="en-US"/>
              </w:rPr>
            </w:pPr>
            <w:r>
              <w:rPr>
                <w:lang w:val="en-US"/>
              </w:rPr>
              <w:t>Bit</w:t>
            </w:r>
          </w:p>
        </w:tc>
      </w:tr>
      <w:tr w:rsidR="00454DCB" w14:paraId="71F460F7"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2C8B2AC4" w14:textId="77777777" w:rsidR="00454DCB" w:rsidRDefault="00454DCB" w:rsidP="00CA508D">
            <w:pPr>
              <w:pStyle w:val="TAL"/>
              <w:rPr>
                <w:lang w:val="en-US"/>
              </w:rPr>
            </w:pPr>
            <w:r>
              <w:rPr>
                <w:b/>
                <w:lang w:val="en-US"/>
              </w:rPr>
              <w:t>2</w:t>
            </w:r>
          </w:p>
        </w:tc>
      </w:tr>
      <w:tr w:rsidR="00454DCB" w14:paraId="5E6F8C4F" w14:textId="77777777" w:rsidTr="00CA508D">
        <w:trPr>
          <w:cantSplit/>
          <w:jc w:val="center"/>
        </w:trPr>
        <w:tc>
          <w:tcPr>
            <w:tcW w:w="285" w:type="dxa"/>
            <w:tcBorders>
              <w:top w:val="nil"/>
              <w:left w:val="single" w:sz="4" w:space="0" w:color="auto"/>
              <w:bottom w:val="nil"/>
              <w:right w:val="nil"/>
            </w:tcBorders>
            <w:hideMark/>
          </w:tcPr>
          <w:p w14:paraId="4738D3AC"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6A1D55B5" w14:textId="77777777" w:rsidR="00454DCB" w:rsidRDefault="00454DCB" w:rsidP="00CA508D">
            <w:pPr>
              <w:pStyle w:val="TAC"/>
              <w:rPr>
                <w:lang w:val="en-US"/>
              </w:rPr>
            </w:pPr>
          </w:p>
        </w:tc>
        <w:tc>
          <w:tcPr>
            <w:tcW w:w="283" w:type="dxa"/>
            <w:tcBorders>
              <w:top w:val="nil"/>
              <w:left w:val="nil"/>
              <w:bottom w:val="nil"/>
              <w:right w:val="nil"/>
            </w:tcBorders>
          </w:tcPr>
          <w:p w14:paraId="026DF3FF" w14:textId="77777777" w:rsidR="00454DCB" w:rsidRDefault="00454DCB" w:rsidP="00CA508D">
            <w:pPr>
              <w:pStyle w:val="TAC"/>
              <w:rPr>
                <w:lang w:val="en-US"/>
              </w:rPr>
            </w:pPr>
          </w:p>
        </w:tc>
        <w:tc>
          <w:tcPr>
            <w:tcW w:w="283" w:type="dxa"/>
            <w:tcBorders>
              <w:top w:val="nil"/>
              <w:left w:val="nil"/>
              <w:bottom w:val="nil"/>
              <w:right w:val="nil"/>
            </w:tcBorders>
          </w:tcPr>
          <w:p w14:paraId="4F363F0C"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6F1D9F27" w14:textId="77777777" w:rsidR="00454DCB" w:rsidRDefault="00454DCB" w:rsidP="00CA508D">
            <w:pPr>
              <w:pStyle w:val="TAL"/>
              <w:rPr>
                <w:lang w:val="en-US"/>
              </w:rPr>
            </w:pPr>
            <w:r>
              <w:rPr>
                <w:lang w:val="en-US"/>
              </w:rPr>
              <w:t>ATSSS not supported</w:t>
            </w:r>
          </w:p>
        </w:tc>
      </w:tr>
      <w:tr w:rsidR="00454DCB" w14:paraId="736BABC4" w14:textId="77777777" w:rsidTr="00CA508D">
        <w:trPr>
          <w:cantSplit/>
          <w:jc w:val="center"/>
        </w:trPr>
        <w:tc>
          <w:tcPr>
            <w:tcW w:w="285" w:type="dxa"/>
            <w:tcBorders>
              <w:top w:val="nil"/>
              <w:left w:val="single" w:sz="4" w:space="0" w:color="auto"/>
              <w:bottom w:val="nil"/>
              <w:right w:val="nil"/>
            </w:tcBorders>
            <w:hideMark/>
          </w:tcPr>
          <w:p w14:paraId="78669753"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12C8492F" w14:textId="77777777" w:rsidR="00454DCB" w:rsidRDefault="00454DCB" w:rsidP="00CA508D">
            <w:pPr>
              <w:pStyle w:val="TAC"/>
              <w:rPr>
                <w:lang w:val="en-US"/>
              </w:rPr>
            </w:pPr>
          </w:p>
        </w:tc>
        <w:tc>
          <w:tcPr>
            <w:tcW w:w="283" w:type="dxa"/>
            <w:tcBorders>
              <w:top w:val="nil"/>
              <w:left w:val="nil"/>
              <w:bottom w:val="nil"/>
              <w:right w:val="nil"/>
            </w:tcBorders>
          </w:tcPr>
          <w:p w14:paraId="28AC57A2" w14:textId="77777777" w:rsidR="00454DCB" w:rsidRDefault="00454DCB" w:rsidP="00CA508D">
            <w:pPr>
              <w:pStyle w:val="TAC"/>
              <w:rPr>
                <w:lang w:val="en-US"/>
              </w:rPr>
            </w:pPr>
          </w:p>
        </w:tc>
        <w:tc>
          <w:tcPr>
            <w:tcW w:w="283" w:type="dxa"/>
            <w:tcBorders>
              <w:top w:val="nil"/>
              <w:left w:val="nil"/>
              <w:bottom w:val="nil"/>
              <w:right w:val="nil"/>
            </w:tcBorders>
          </w:tcPr>
          <w:p w14:paraId="76AAA73B"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0BDE8A48" w14:textId="77777777" w:rsidR="00454DCB" w:rsidRDefault="00454DCB" w:rsidP="00CA508D">
            <w:pPr>
              <w:pStyle w:val="TAL"/>
              <w:rPr>
                <w:lang w:val="en-US"/>
              </w:rPr>
            </w:pPr>
            <w:r>
              <w:rPr>
                <w:lang w:val="en-US"/>
              </w:rPr>
              <w:t>ATSSS supported</w:t>
            </w:r>
          </w:p>
        </w:tc>
      </w:tr>
      <w:tr w:rsidR="00454DCB" w14:paraId="769C7F5B" w14:textId="77777777" w:rsidTr="00CA508D">
        <w:trPr>
          <w:cantSplit/>
          <w:jc w:val="center"/>
        </w:trPr>
        <w:tc>
          <w:tcPr>
            <w:tcW w:w="7089" w:type="dxa"/>
            <w:gridSpan w:val="5"/>
            <w:tcBorders>
              <w:top w:val="nil"/>
              <w:left w:val="single" w:sz="4" w:space="0" w:color="auto"/>
              <w:bottom w:val="nil"/>
              <w:right w:val="single" w:sz="4" w:space="0" w:color="auto"/>
            </w:tcBorders>
          </w:tcPr>
          <w:p w14:paraId="04A98694" w14:textId="77777777" w:rsidR="00454DCB" w:rsidRDefault="00454DCB" w:rsidP="00CA508D">
            <w:pPr>
              <w:pStyle w:val="TAL"/>
              <w:rPr>
                <w:lang w:val="en-US"/>
              </w:rPr>
            </w:pPr>
          </w:p>
        </w:tc>
      </w:tr>
      <w:tr w:rsidR="00454DCB" w14:paraId="4F7419E2" w14:textId="77777777" w:rsidTr="00CA508D">
        <w:trPr>
          <w:cantSplit/>
          <w:jc w:val="center"/>
        </w:trPr>
        <w:tc>
          <w:tcPr>
            <w:tcW w:w="7089" w:type="dxa"/>
            <w:gridSpan w:val="5"/>
            <w:tcBorders>
              <w:top w:val="nil"/>
              <w:left w:val="single" w:sz="4" w:space="0" w:color="auto"/>
              <w:bottom w:val="nil"/>
              <w:right w:val="single" w:sz="4" w:space="0" w:color="auto"/>
            </w:tcBorders>
          </w:tcPr>
          <w:p w14:paraId="6CCEAA9C" w14:textId="77777777" w:rsidR="00454DCB" w:rsidRDefault="00454DCB" w:rsidP="00CA508D">
            <w:pPr>
              <w:pStyle w:val="TAL"/>
              <w:rPr>
                <w:lang w:val="en-US"/>
              </w:rPr>
            </w:pPr>
          </w:p>
        </w:tc>
      </w:tr>
      <w:tr w:rsidR="00454DCB" w14:paraId="29E48BBE"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3411CCA4" w14:textId="77777777" w:rsidR="00454DCB" w:rsidRDefault="00454DCB" w:rsidP="00CA508D">
            <w:pPr>
              <w:pStyle w:val="TAL"/>
              <w:rPr>
                <w:lang w:val="en-US"/>
              </w:rPr>
            </w:pPr>
            <w:r>
              <w:rPr>
                <w:lang w:val="en-US"/>
              </w:rPr>
              <w:t>Ethernet header compression for control plane CIoT 5GS optimization (5G-EHC-CP CIoT) (octet 5, bit 3)</w:t>
            </w:r>
          </w:p>
        </w:tc>
      </w:tr>
      <w:tr w:rsidR="00454DCB" w14:paraId="6C14437E"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3FD1BB89" w14:textId="77777777" w:rsidR="00454DCB" w:rsidRDefault="00454DCB" w:rsidP="00CA508D">
            <w:pPr>
              <w:pStyle w:val="TAL"/>
              <w:rPr>
                <w:lang w:val="en-US"/>
              </w:rPr>
            </w:pPr>
            <w:r>
              <w:rPr>
                <w:lang w:val="en-US"/>
              </w:rPr>
              <w:t>This bit indicates the capability for Ethernet header compression for control plane CIoT 5GS optimization</w:t>
            </w:r>
          </w:p>
        </w:tc>
      </w:tr>
      <w:tr w:rsidR="00454DCB" w14:paraId="7F8CA090"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606E38F9" w14:textId="77777777" w:rsidR="00454DCB" w:rsidRDefault="00454DCB" w:rsidP="00CA508D">
            <w:pPr>
              <w:pStyle w:val="TAL"/>
              <w:rPr>
                <w:lang w:val="en-US"/>
              </w:rPr>
            </w:pPr>
            <w:r>
              <w:rPr>
                <w:lang w:val="en-US"/>
              </w:rPr>
              <w:t>Bit</w:t>
            </w:r>
          </w:p>
        </w:tc>
      </w:tr>
      <w:tr w:rsidR="00454DCB" w14:paraId="712C1285"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50F8BB08" w14:textId="77777777" w:rsidR="00454DCB" w:rsidRDefault="00454DCB" w:rsidP="00CA508D">
            <w:pPr>
              <w:pStyle w:val="TAL"/>
              <w:rPr>
                <w:b/>
                <w:bCs/>
                <w:lang w:val="en-US"/>
              </w:rPr>
            </w:pPr>
            <w:r>
              <w:rPr>
                <w:b/>
                <w:bCs/>
                <w:lang w:val="en-US"/>
              </w:rPr>
              <w:t>3</w:t>
            </w:r>
          </w:p>
        </w:tc>
      </w:tr>
      <w:tr w:rsidR="00454DCB" w14:paraId="29CAAB98" w14:textId="77777777" w:rsidTr="00CA508D">
        <w:trPr>
          <w:cantSplit/>
          <w:jc w:val="center"/>
        </w:trPr>
        <w:tc>
          <w:tcPr>
            <w:tcW w:w="285" w:type="dxa"/>
            <w:tcBorders>
              <w:top w:val="nil"/>
              <w:left w:val="single" w:sz="4" w:space="0" w:color="auto"/>
              <w:bottom w:val="nil"/>
              <w:right w:val="nil"/>
            </w:tcBorders>
            <w:hideMark/>
          </w:tcPr>
          <w:p w14:paraId="42CF78BE"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2C57F7C0" w14:textId="77777777" w:rsidR="00454DCB" w:rsidRDefault="00454DCB" w:rsidP="00CA508D">
            <w:pPr>
              <w:pStyle w:val="TAC"/>
              <w:rPr>
                <w:lang w:val="en-US"/>
              </w:rPr>
            </w:pPr>
          </w:p>
        </w:tc>
        <w:tc>
          <w:tcPr>
            <w:tcW w:w="283" w:type="dxa"/>
            <w:tcBorders>
              <w:top w:val="nil"/>
              <w:left w:val="nil"/>
              <w:bottom w:val="nil"/>
              <w:right w:val="nil"/>
            </w:tcBorders>
          </w:tcPr>
          <w:p w14:paraId="45C85BB7" w14:textId="77777777" w:rsidR="00454DCB" w:rsidRDefault="00454DCB" w:rsidP="00CA508D">
            <w:pPr>
              <w:pStyle w:val="TAC"/>
              <w:rPr>
                <w:lang w:val="en-US"/>
              </w:rPr>
            </w:pPr>
          </w:p>
        </w:tc>
        <w:tc>
          <w:tcPr>
            <w:tcW w:w="283" w:type="dxa"/>
            <w:tcBorders>
              <w:top w:val="nil"/>
              <w:left w:val="nil"/>
              <w:bottom w:val="nil"/>
              <w:right w:val="nil"/>
            </w:tcBorders>
          </w:tcPr>
          <w:p w14:paraId="32734297"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0ACE5CCC" w14:textId="77777777" w:rsidR="00454DCB" w:rsidRDefault="00454DCB" w:rsidP="00CA508D">
            <w:pPr>
              <w:pStyle w:val="TAL"/>
              <w:rPr>
                <w:lang w:val="en-US"/>
              </w:rPr>
            </w:pPr>
            <w:r>
              <w:rPr>
                <w:lang w:val="en-US"/>
              </w:rPr>
              <w:t>Ethernet header compression for control plane CIoT 5GS optimization not supported</w:t>
            </w:r>
          </w:p>
        </w:tc>
      </w:tr>
      <w:tr w:rsidR="00454DCB" w14:paraId="455A338A" w14:textId="77777777" w:rsidTr="00CA508D">
        <w:trPr>
          <w:cantSplit/>
          <w:jc w:val="center"/>
        </w:trPr>
        <w:tc>
          <w:tcPr>
            <w:tcW w:w="285" w:type="dxa"/>
            <w:tcBorders>
              <w:top w:val="nil"/>
              <w:left w:val="single" w:sz="4" w:space="0" w:color="auto"/>
              <w:bottom w:val="nil"/>
              <w:right w:val="nil"/>
            </w:tcBorders>
            <w:hideMark/>
          </w:tcPr>
          <w:p w14:paraId="5F25A382"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41FEA265" w14:textId="77777777" w:rsidR="00454DCB" w:rsidRDefault="00454DCB" w:rsidP="00CA508D">
            <w:pPr>
              <w:pStyle w:val="TAC"/>
              <w:rPr>
                <w:lang w:val="en-US"/>
              </w:rPr>
            </w:pPr>
          </w:p>
        </w:tc>
        <w:tc>
          <w:tcPr>
            <w:tcW w:w="283" w:type="dxa"/>
            <w:tcBorders>
              <w:top w:val="nil"/>
              <w:left w:val="nil"/>
              <w:bottom w:val="nil"/>
              <w:right w:val="nil"/>
            </w:tcBorders>
          </w:tcPr>
          <w:p w14:paraId="60A8D34F" w14:textId="77777777" w:rsidR="00454DCB" w:rsidRDefault="00454DCB" w:rsidP="00CA508D">
            <w:pPr>
              <w:pStyle w:val="TAC"/>
              <w:rPr>
                <w:lang w:val="en-US"/>
              </w:rPr>
            </w:pPr>
          </w:p>
        </w:tc>
        <w:tc>
          <w:tcPr>
            <w:tcW w:w="283" w:type="dxa"/>
            <w:tcBorders>
              <w:top w:val="nil"/>
              <w:left w:val="nil"/>
              <w:bottom w:val="nil"/>
              <w:right w:val="nil"/>
            </w:tcBorders>
          </w:tcPr>
          <w:p w14:paraId="47BF56A4"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126B9C5C" w14:textId="77777777" w:rsidR="00454DCB" w:rsidRDefault="00454DCB" w:rsidP="00CA508D">
            <w:pPr>
              <w:pStyle w:val="TAL"/>
              <w:rPr>
                <w:lang w:val="en-US"/>
              </w:rPr>
            </w:pPr>
            <w:r>
              <w:rPr>
                <w:lang w:val="en-US"/>
              </w:rPr>
              <w:t>Ethernet header compression for control plane CIoT 5GS optimization supported</w:t>
            </w:r>
          </w:p>
        </w:tc>
      </w:tr>
      <w:tr w:rsidR="00454DCB" w14:paraId="7FDF5C82" w14:textId="77777777" w:rsidTr="00CA508D">
        <w:trPr>
          <w:cantSplit/>
          <w:jc w:val="center"/>
        </w:trPr>
        <w:tc>
          <w:tcPr>
            <w:tcW w:w="285" w:type="dxa"/>
            <w:tcBorders>
              <w:top w:val="nil"/>
              <w:left w:val="single" w:sz="4" w:space="0" w:color="auto"/>
              <w:bottom w:val="nil"/>
              <w:right w:val="nil"/>
            </w:tcBorders>
          </w:tcPr>
          <w:p w14:paraId="3077FEDD" w14:textId="77777777" w:rsidR="00454DCB" w:rsidRDefault="00454DCB" w:rsidP="00CA508D">
            <w:pPr>
              <w:pStyle w:val="TAC"/>
              <w:rPr>
                <w:lang w:val="en-US"/>
              </w:rPr>
            </w:pPr>
          </w:p>
        </w:tc>
        <w:tc>
          <w:tcPr>
            <w:tcW w:w="284" w:type="dxa"/>
            <w:tcBorders>
              <w:top w:val="nil"/>
              <w:left w:val="nil"/>
              <w:bottom w:val="nil"/>
              <w:right w:val="nil"/>
            </w:tcBorders>
          </w:tcPr>
          <w:p w14:paraId="067933F0" w14:textId="77777777" w:rsidR="00454DCB" w:rsidRDefault="00454DCB" w:rsidP="00CA508D">
            <w:pPr>
              <w:pStyle w:val="TAC"/>
              <w:rPr>
                <w:lang w:val="en-US"/>
              </w:rPr>
            </w:pPr>
          </w:p>
        </w:tc>
        <w:tc>
          <w:tcPr>
            <w:tcW w:w="283" w:type="dxa"/>
            <w:tcBorders>
              <w:top w:val="nil"/>
              <w:left w:val="nil"/>
              <w:bottom w:val="nil"/>
              <w:right w:val="nil"/>
            </w:tcBorders>
          </w:tcPr>
          <w:p w14:paraId="72CA34E2" w14:textId="77777777" w:rsidR="00454DCB" w:rsidRDefault="00454DCB" w:rsidP="00CA508D">
            <w:pPr>
              <w:pStyle w:val="TAC"/>
              <w:rPr>
                <w:lang w:val="en-US"/>
              </w:rPr>
            </w:pPr>
          </w:p>
        </w:tc>
        <w:tc>
          <w:tcPr>
            <w:tcW w:w="283" w:type="dxa"/>
            <w:tcBorders>
              <w:top w:val="nil"/>
              <w:left w:val="nil"/>
              <w:bottom w:val="nil"/>
              <w:right w:val="nil"/>
            </w:tcBorders>
          </w:tcPr>
          <w:p w14:paraId="525BB2DE" w14:textId="77777777" w:rsidR="00454DCB" w:rsidRDefault="00454DCB" w:rsidP="00CA508D">
            <w:pPr>
              <w:pStyle w:val="TAC"/>
              <w:rPr>
                <w:lang w:val="en-US"/>
              </w:rPr>
            </w:pPr>
          </w:p>
        </w:tc>
        <w:tc>
          <w:tcPr>
            <w:tcW w:w="5954" w:type="dxa"/>
            <w:tcBorders>
              <w:top w:val="nil"/>
              <w:left w:val="nil"/>
              <w:bottom w:val="nil"/>
              <w:right w:val="single" w:sz="4" w:space="0" w:color="auto"/>
            </w:tcBorders>
          </w:tcPr>
          <w:p w14:paraId="22E9D6BA" w14:textId="77777777" w:rsidR="00454DCB" w:rsidRDefault="00454DCB" w:rsidP="00CA508D">
            <w:pPr>
              <w:pStyle w:val="TAL"/>
              <w:rPr>
                <w:lang w:val="en-US"/>
              </w:rPr>
            </w:pPr>
          </w:p>
        </w:tc>
      </w:tr>
      <w:tr w:rsidR="00454DCB" w14:paraId="370A54A5" w14:textId="77777777" w:rsidTr="00CA508D">
        <w:trPr>
          <w:cantSplit/>
          <w:jc w:val="center"/>
        </w:trPr>
        <w:tc>
          <w:tcPr>
            <w:tcW w:w="7089" w:type="dxa"/>
            <w:gridSpan w:val="5"/>
            <w:tcBorders>
              <w:top w:val="nil"/>
              <w:left w:val="single" w:sz="4" w:space="0" w:color="auto"/>
              <w:bottom w:val="nil"/>
              <w:right w:val="single" w:sz="4" w:space="0" w:color="auto"/>
            </w:tcBorders>
          </w:tcPr>
          <w:p w14:paraId="36ECD73F" w14:textId="77777777" w:rsidR="00454DCB" w:rsidRDefault="00454DCB" w:rsidP="00CA508D">
            <w:pPr>
              <w:pStyle w:val="TAL"/>
              <w:rPr>
                <w:lang w:val="en-US"/>
              </w:rPr>
            </w:pPr>
          </w:p>
        </w:tc>
      </w:tr>
      <w:tr w:rsidR="00454DCB" w14:paraId="0B286ED8"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225DFFBB" w14:textId="77777777" w:rsidR="00454DCB" w:rsidRDefault="00454DCB" w:rsidP="00CA508D">
            <w:pPr>
              <w:pStyle w:val="TAL"/>
              <w:rPr>
                <w:lang w:val="en-US"/>
              </w:rPr>
            </w:pPr>
            <w:r>
              <w:rPr>
                <w:lang w:val="en-US"/>
              </w:rPr>
              <w:t>N1 NAS signalling connection release (NCR) (octet 5, bit 4)</w:t>
            </w:r>
          </w:p>
        </w:tc>
      </w:tr>
      <w:tr w:rsidR="00454DCB" w14:paraId="5BBF616B"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29311A01" w14:textId="77777777" w:rsidR="00454DCB" w:rsidRDefault="00454DCB" w:rsidP="00CA508D">
            <w:pPr>
              <w:pStyle w:val="TAL"/>
              <w:rPr>
                <w:lang w:val="en-US"/>
              </w:rPr>
            </w:pPr>
            <w:r>
              <w:rPr>
                <w:lang w:val="en-US"/>
              </w:rPr>
              <w:t>This bit indicates whether N1 NAS signalling connection release is supported.</w:t>
            </w:r>
          </w:p>
        </w:tc>
      </w:tr>
      <w:tr w:rsidR="00454DCB" w14:paraId="71A4F431"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58092388" w14:textId="77777777" w:rsidR="00454DCB" w:rsidRDefault="00454DCB" w:rsidP="00CA508D">
            <w:pPr>
              <w:pStyle w:val="TAL"/>
              <w:rPr>
                <w:lang w:val="en-US"/>
              </w:rPr>
            </w:pPr>
            <w:r>
              <w:rPr>
                <w:lang w:val="en-US"/>
              </w:rPr>
              <w:t>Bit</w:t>
            </w:r>
          </w:p>
        </w:tc>
      </w:tr>
      <w:tr w:rsidR="00454DCB" w14:paraId="02570480"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6038E932" w14:textId="77777777" w:rsidR="00454DCB" w:rsidRDefault="00454DCB" w:rsidP="00CA508D">
            <w:pPr>
              <w:pStyle w:val="TAL"/>
              <w:rPr>
                <w:b/>
                <w:bCs/>
                <w:lang w:val="en-US"/>
              </w:rPr>
            </w:pPr>
            <w:r>
              <w:rPr>
                <w:b/>
                <w:bCs/>
                <w:lang w:val="en-US"/>
              </w:rPr>
              <w:t>4</w:t>
            </w:r>
          </w:p>
        </w:tc>
      </w:tr>
      <w:tr w:rsidR="00454DCB" w14:paraId="5A06CB09" w14:textId="77777777" w:rsidTr="00CA508D">
        <w:trPr>
          <w:cantSplit/>
          <w:jc w:val="center"/>
        </w:trPr>
        <w:tc>
          <w:tcPr>
            <w:tcW w:w="285" w:type="dxa"/>
            <w:tcBorders>
              <w:top w:val="nil"/>
              <w:left w:val="single" w:sz="4" w:space="0" w:color="auto"/>
              <w:bottom w:val="nil"/>
              <w:right w:val="nil"/>
            </w:tcBorders>
            <w:hideMark/>
          </w:tcPr>
          <w:p w14:paraId="5F54541A"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412B4CBA" w14:textId="77777777" w:rsidR="00454DCB" w:rsidRDefault="00454DCB" w:rsidP="00CA508D">
            <w:pPr>
              <w:pStyle w:val="TAC"/>
              <w:rPr>
                <w:lang w:val="en-US"/>
              </w:rPr>
            </w:pPr>
          </w:p>
        </w:tc>
        <w:tc>
          <w:tcPr>
            <w:tcW w:w="283" w:type="dxa"/>
            <w:tcBorders>
              <w:top w:val="nil"/>
              <w:left w:val="nil"/>
              <w:bottom w:val="nil"/>
              <w:right w:val="nil"/>
            </w:tcBorders>
          </w:tcPr>
          <w:p w14:paraId="352B5FE6" w14:textId="77777777" w:rsidR="00454DCB" w:rsidRDefault="00454DCB" w:rsidP="00CA508D">
            <w:pPr>
              <w:pStyle w:val="TAC"/>
              <w:rPr>
                <w:lang w:val="en-US"/>
              </w:rPr>
            </w:pPr>
          </w:p>
        </w:tc>
        <w:tc>
          <w:tcPr>
            <w:tcW w:w="283" w:type="dxa"/>
            <w:tcBorders>
              <w:top w:val="nil"/>
              <w:left w:val="nil"/>
              <w:bottom w:val="nil"/>
              <w:right w:val="nil"/>
            </w:tcBorders>
          </w:tcPr>
          <w:p w14:paraId="5C0ADCB6"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27C20A03" w14:textId="77777777" w:rsidR="00454DCB" w:rsidRDefault="00454DCB" w:rsidP="00CA508D">
            <w:pPr>
              <w:pStyle w:val="TAL"/>
              <w:rPr>
                <w:lang w:val="en-US"/>
              </w:rPr>
            </w:pPr>
            <w:r>
              <w:rPr>
                <w:lang w:val="en-US"/>
              </w:rPr>
              <w:t>N1-NAS signalling connection release not supported</w:t>
            </w:r>
          </w:p>
        </w:tc>
      </w:tr>
      <w:tr w:rsidR="00454DCB" w14:paraId="16743381" w14:textId="77777777" w:rsidTr="00CA508D">
        <w:trPr>
          <w:cantSplit/>
          <w:jc w:val="center"/>
        </w:trPr>
        <w:tc>
          <w:tcPr>
            <w:tcW w:w="285" w:type="dxa"/>
            <w:tcBorders>
              <w:top w:val="nil"/>
              <w:left w:val="single" w:sz="4" w:space="0" w:color="auto"/>
              <w:bottom w:val="nil"/>
              <w:right w:val="nil"/>
            </w:tcBorders>
            <w:hideMark/>
          </w:tcPr>
          <w:p w14:paraId="51A81014"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377DBA1D" w14:textId="77777777" w:rsidR="00454DCB" w:rsidRDefault="00454DCB" w:rsidP="00CA508D">
            <w:pPr>
              <w:pStyle w:val="TAC"/>
              <w:rPr>
                <w:lang w:val="en-US"/>
              </w:rPr>
            </w:pPr>
          </w:p>
        </w:tc>
        <w:tc>
          <w:tcPr>
            <w:tcW w:w="283" w:type="dxa"/>
            <w:tcBorders>
              <w:top w:val="nil"/>
              <w:left w:val="nil"/>
              <w:bottom w:val="nil"/>
              <w:right w:val="nil"/>
            </w:tcBorders>
          </w:tcPr>
          <w:p w14:paraId="6D59C51F" w14:textId="77777777" w:rsidR="00454DCB" w:rsidRDefault="00454DCB" w:rsidP="00CA508D">
            <w:pPr>
              <w:pStyle w:val="TAC"/>
              <w:rPr>
                <w:lang w:val="en-US"/>
              </w:rPr>
            </w:pPr>
          </w:p>
        </w:tc>
        <w:tc>
          <w:tcPr>
            <w:tcW w:w="283" w:type="dxa"/>
            <w:tcBorders>
              <w:top w:val="nil"/>
              <w:left w:val="nil"/>
              <w:bottom w:val="nil"/>
              <w:right w:val="nil"/>
            </w:tcBorders>
          </w:tcPr>
          <w:p w14:paraId="27EC2741"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29AABF28" w14:textId="77777777" w:rsidR="00454DCB" w:rsidRDefault="00454DCB" w:rsidP="00CA508D">
            <w:pPr>
              <w:pStyle w:val="TAL"/>
              <w:rPr>
                <w:lang w:val="en-US"/>
              </w:rPr>
            </w:pPr>
            <w:r>
              <w:rPr>
                <w:lang w:val="en-US"/>
              </w:rPr>
              <w:t>N1-NAS signalling connection release supported</w:t>
            </w:r>
          </w:p>
        </w:tc>
      </w:tr>
      <w:tr w:rsidR="00454DCB" w14:paraId="32EBDEF2" w14:textId="77777777" w:rsidTr="00CA508D">
        <w:trPr>
          <w:cantSplit/>
          <w:jc w:val="center"/>
        </w:trPr>
        <w:tc>
          <w:tcPr>
            <w:tcW w:w="7089" w:type="dxa"/>
            <w:gridSpan w:val="5"/>
            <w:tcBorders>
              <w:top w:val="nil"/>
              <w:left w:val="single" w:sz="4" w:space="0" w:color="auto"/>
              <w:bottom w:val="nil"/>
              <w:right w:val="single" w:sz="4" w:space="0" w:color="auto"/>
            </w:tcBorders>
          </w:tcPr>
          <w:p w14:paraId="02E8AAC4" w14:textId="77777777" w:rsidR="00454DCB" w:rsidRDefault="00454DCB" w:rsidP="00CA508D">
            <w:pPr>
              <w:pStyle w:val="TAL"/>
              <w:rPr>
                <w:lang w:val="en-US"/>
              </w:rPr>
            </w:pPr>
          </w:p>
        </w:tc>
      </w:tr>
      <w:tr w:rsidR="00454DCB" w14:paraId="0483C185"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1DD4B72B" w14:textId="77777777" w:rsidR="00454DCB" w:rsidRDefault="00454DCB" w:rsidP="00CA508D">
            <w:pPr>
              <w:pStyle w:val="TAL"/>
              <w:rPr>
                <w:lang w:val="en-US"/>
              </w:rPr>
            </w:pPr>
            <w:r>
              <w:rPr>
                <w:lang w:val="en-US"/>
              </w:rPr>
              <w:t>Paging indication for voice services (PIV) (octet 5, bit 5)</w:t>
            </w:r>
          </w:p>
        </w:tc>
      </w:tr>
      <w:tr w:rsidR="00454DCB" w14:paraId="1CB330BE"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4DA3B713" w14:textId="77777777" w:rsidR="00454DCB" w:rsidRDefault="00454DCB" w:rsidP="00CA508D">
            <w:pPr>
              <w:pStyle w:val="TAL"/>
              <w:rPr>
                <w:lang w:val="en-US"/>
              </w:rPr>
            </w:pPr>
            <w:r>
              <w:rPr>
                <w:lang w:val="en-US"/>
              </w:rPr>
              <w:t>This bit indicates whether paging indication for voice services is supported.</w:t>
            </w:r>
          </w:p>
        </w:tc>
      </w:tr>
      <w:tr w:rsidR="00454DCB" w14:paraId="390B48AE"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21619E86" w14:textId="77777777" w:rsidR="00454DCB" w:rsidRDefault="00454DCB" w:rsidP="00CA508D">
            <w:pPr>
              <w:pStyle w:val="TAL"/>
              <w:rPr>
                <w:lang w:val="en-US"/>
              </w:rPr>
            </w:pPr>
            <w:r>
              <w:rPr>
                <w:lang w:val="en-US"/>
              </w:rPr>
              <w:t>Bit</w:t>
            </w:r>
          </w:p>
        </w:tc>
      </w:tr>
      <w:tr w:rsidR="00454DCB" w14:paraId="15E5BF94"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00F0186D" w14:textId="77777777" w:rsidR="00454DCB" w:rsidRDefault="00454DCB" w:rsidP="00CA508D">
            <w:pPr>
              <w:pStyle w:val="TAL"/>
              <w:rPr>
                <w:b/>
                <w:bCs/>
                <w:lang w:val="en-US"/>
              </w:rPr>
            </w:pPr>
            <w:r>
              <w:rPr>
                <w:b/>
                <w:bCs/>
                <w:lang w:val="en-US"/>
              </w:rPr>
              <w:t>5</w:t>
            </w:r>
          </w:p>
        </w:tc>
      </w:tr>
      <w:tr w:rsidR="00454DCB" w14:paraId="01F6A81B" w14:textId="77777777" w:rsidTr="00CA508D">
        <w:trPr>
          <w:cantSplit/>
          <w:jc w:val="center"/>
        </w:trPr>
        <w:tc>
          <w:tcPr>
            <w:tcW w:w="285" w:type="dxa"/>
            <w:tcBorders>
              <w:top w:val="nil"/>
              <w:left w:val="single" w:sz="4" w:space="0" w:color="auto"/>
              <w:bottom w:val="nil"/>
              <w:right w:val="nil"/>
            </w:tcBorders>
            <w:hideMark/>
          </w:tcPr>
          <w:p w14:paraId="29F34A2A"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7570F17A" w14:textId="77777777" w:rsidR="00454DCB" w:rsidRDefault="00454DCB" w:rsidP="00CA508D">
            <w:pPr>
              <w:pStyle w:val="TAC"/>
              <w:rPr>
                <w:lang w:val="en-US"/>
              </w:rPr>
            </w:pPr>
          </w:p>
        </w:tc>
        <w:tc>
          <w:tcPr>
            <w:tcW w:w="283" w:type="dxa"/>
            <w:tcBorders>
              <w:top w:val="nil"/>
              <w:left w:val="nil"/>
              <w:bottom w:val="nil"/>
              <w:right w:val="nil"/>
            </w:tcBorders>
          </w:tcPr>
          <w:p w14:paraId="08ECD111" w14:textId="77777777" w:rsidR="00454DCB" w:rsidRDefault="00454DCB" w:rsidP="00CA508D">
            <w:pPr>
              <w:pStyle w:val="TAC"/>
              <w:rPr>
                <w:lang w:val="en-US"/>
              </w:rPr>
            </w:pPr>
          </w:p>
        </w:tc>
        <w:tc>
          <w:tcPr>
            <w:tcW w:w="283" w:type="dxa"/>
            <w:tcBorders>
              <w:top w:val="nil"/>
              <w:left w:val="nil"/>
              <w:bottom w:val="nil"/>
              <w:right w:val="nil"/>
            </w:tcBorders>
          </w:tcPr>
          <w:p w14:paraId="001D3F17"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7D09F486" w14:textId="77777777" w:rsidR="00454DCB" w:rsidRDefault="00454DCB" w:rsidP="00CA508D">
            <w:pPr>
              <w:pStyle w:val="TAL"/>
              <w:rPr>
                <w:lang w:val="en-US"/>
              </w:rPr>
            </w:pPr>
            <w:r>
              <w:rPr>
                <w:lang w:val="en-US"/>
              </w:rPr>
              <w:t>paging indication for voice services not supported</w:t>
            </w:r>
          </w:p>
        </w:tc>
      </w:tr>
      <w:tr w:rsidR="00454DCB" w14:paraId="534D8330" w14:textId="77777777" w:rsidTr="00CA508D">
        <w:trPr>
          <w:cantSplit/>
          <w:jc w:val="center"/>
        </w:trPr>
        <w:tc>
          <w:tcPr>
            <w:tcW w:w="285" w:type="dxa"/>
            <w:tcBorders>
              <w:top w:val="nil"/>
              <w:left w:val="single" w:sz="4" w:space="0" w:color="auto"/>
              <w:bottom w:val="nil"/>
              <w:right w:val="nil"/>
            </w:tcBorders>
            <w:hideMark/>
          </w:tcPr>
          <w:p w14:paraId="6E9BB333"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6636AFDA" w14:textId="77777777" w:rsidR="00454DCB" w:rsidRDefault="00454DCB" w:rsidP="00CA508D">
            <w:pPr>
              <w:pStyle w:val="TAC"/>
              <w:rPr>
                <w:lang w:val="en-US"/>
              </w:rPr>
            </w:pPr>
          </w:p>
        </w:tc>
        <w:tc>
          <w:tcPr>
            <w:tcW w:w="283" w:type="dxa"/>
            <w:tcBorders>
              <w:top w:val="nil"/>
              <w:left w:val="nil"/>
              <w:bottom w:val="nil"/>
              <w:right w:val="nil"/>
            </w:tcBorders>
          </w:tcPr>
          <w:p w14:paraId="5B052692" w14:textId="77777777" w:rsidR="00454DCB" w:rsidRDefault="00454DCB" w:rsidP="00CA508D">
            <w:pPr>
              <w:pStyle w:val="TAC"/>
              <w:rPr>
                <w:lang w:val="en-US"/>
              </w:rPr>
            </w:pPr>
          </w:p>
        </w:tc>
        <w:tc>
          <w:tcPr>
            <w:tcW w:w="283" w:type="dxa"/>
            <w:tcBorders>
              <w:top w:val="nil"/>
              <w:left w:val="nil"/>
              <w:bottom w:val="nil"/>
              <w:right w:val="nil"/>
            </w:tcBorders>
          </w:tcPr>
          <w:p w14:paraId="6FA589D9"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3CA64FBB" w14:textId="77777777" w:rsidR="00454DCB" w:rsidRDefault="00454DCB" w:rsidP="00CA508D">
            <w:pPr>
              <w:pStyle w:val="TAL"/>
              <w:rPr>
                <w:lang w:val="en-US"/>
              </w:rPr>
            </w:pPr>
            <w:r>
              <w:rPr>
                <w:lang w:val="en-US"/>
              </w:rPr>
              <w:t>paging indication for voice services supported</w:t>
            </w:r>
          </w:p>
        </w:tc>
      </w:tr>
      <w:tr w:rsidR="00454DCB" w14:paraId="499CEF14" w14:textId="77777777" w:rsidTr="00CA508D">
        <w:trPr>
          <w:cantSplit/>
          <w:jc w:val="center"/>
        </w:trPr>
        <w:tc>
          <w:tcPr>
            <w:tcW w:w="7089" w:type="dxa"/>
            <w:gridSpan w:val="5"/>
            <w:tcBorders>
              <w:top w:val="nil"/>
              <w:left w:val="single" w:sz="4" w:space="0" w:color="auto"/>
              <w:bottom w:val="nil"/>
              <w:right w:val="single" w:sz="4" w:space="0" w:color="auto"/>
            </w:tcBorders>
          </w:tcPr>
          <w:p w14:paraId="5FAEA280" w14:textId="77777777" w:rsidR="00454DCB" w:rsidRDefault="00454DCB" w:rsidP="00CA508D">
            <w:pPr>
              <w:pStyle w:val="TAL"/>
              <w:rPr>
                <w:lang w:val="en-US"/>
              </w:rPr>
            </w:pPr>
          </w:p>
        </w:tc>
      </w:tr>
      <w:tr w:rsidR="00454DCB" w14:paraId="41C7CF98"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248C9F4B" w14:textId="77777777" w:rsidR="00454DCB" w:rsidRDefault="00454DCB" w:rsidP="00CA508D">
            <w:pPr>
              <w:pStyle w:val="TAL"/>
              <w:rPr>
                <w:lang w:val="en-US"/>
              </w:rPr>
            </w:pPr>
            <w:r>
              <w:rPr>
                <w:lang w:val="en-US"/>
              </w:rPr>
              <w:t>Reject paging request (RPR) (octet 5, bit 6)</w:t>
            </w:r>
          </w:p>
        </w:tc>
      </w:tr>
      <w:tr w:rsidR="00454DCB" w14:paraId="5DA91D74"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2973E1C5" w14:textId="77777777" w:rsidR="00454DCB" w:rsidRDefault="00454DCB" w:rsidP="00CA508D">
            <w:pPr>
              <w:pStyle w:val="TAL"/>
              <w:rPr>
                <w:lang w:val="en-US"/>
              </w:rPr>
            </w:pPr>
            <w:r>
              <w:rPr>
                <w:lang w:val="en-US"/>
              </w:rPr>
              <w:t>This bit indicates whether reject paging request is supported.</w:t>
            </w:r>
          </w:p>
        </w:tc>
      </w:tr>
      <w:tr w:rsidR="00454DCB" w14:paraId="7B066CFF"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3BDBD1A5" w14:textId="77777777" w:rsidR="00454DCB" w:rsidRDefault="00454DCB" w:rsidP="00CA508D">
            <w:pPr>
              <w:pStyle w:val="TAL"/>
              <w:rPr>
                <w:lang w:val="en-US"/>
              </w:rPr>
            </w:pPr>
            <w:r>
              <w:rPr>
                <w:lang w:val="en-US"/>
              </w:rPr>
              <w:t>Bit</w:t>
            </w:r>
          </w:p>
        </w:tc>
      </w:tr>
      <w:tr w:rsidR="00454DCB" w14:paraId="7F9E1EEB"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40906C78" w14:textId="77777777" w:rsidR="00454DCB" w:rsidRDefault="00454DCB" w:rsidP="00CA508D">
            <w:pPr>
              <w:pStyle w:val="TAL"/>
              <w:rPr>
                <w:b/>
                <w:bCs/>
                <w:lang w:val="en-US"/>
              </w:rPr>
            </w:pPr>
            <w:r>
              <w:rPr>
                <w:b/>
                <w:bCs/>
                <w:lang w:val="en-US"/>
              </w:rPr>
              <w:t>6</w:t>
            </w:r>
          </w:p>
        </w:tc>
      </w:tr>
      <w:tr w:rsidR="00454DCB" w14:paraId="1C8370B9" w14:textId="77777777" w:rsidTr="00CA508D">
        <w:trPr>
          <w:cantSplit/>
          <w:jc w:val="center"/>
        </w:trPr>
        <w:tc>
          <w:tcPr>
            <w:tcW w:w="285" w:type="dxa"/>
            <w:tcBorders>
              <w:top w:val="nil"/>
              <w:left w:val="single" w:sz="4" w:space="0" w:color="auto"/>
              <w:bottom w:val="nil"/>
              <w:right w:val="nil"/>
            </w:tcBorders>
            <w:hideMark/>
          </w:tcPr>
          <w:p w14:paraId="701509B7"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7222A47E" w14:textId="77777777" w:rsidR="00454DCB" w:rsidRDefault="00454DCB" w:rsidP="00CA508D">
            <w:pPr>
              <w:pStyle w:val="TAC"/>
              <w:rPr>
                <w:lang w:val="en-US"/>
              </w:rPr>
            </w:pPr>
          </w:p>
        </w:tc>
        <w:tc>
          <w:tcPr>
            <w:tcW w:w="283" w:type="dxa"/>
            <w:tcBorders>
              <w:top w:val="nil"/>
              <w:left w:val="nil"/>
              <w:bottom w:val="nil"/>
              <w:right w:val="nil"/>
            </w:tcBorders>
          </w:tcPr>
          <w:p w14:paraId="360D6F15" w14:textId="77777777" w:rsidR="00454DCB" w:rsidRDefault="00454DCB" w:rsidP="00CA508D">
            <w:pPr>
              <w:pStyle w:val="TAC"/>
              <w:rPr>
                <w:lang w:val="en-US"/>
              </w:rPr>
            </w:pPr>
          </w:p>
        </w:tc>
        <w:tc>
          <w:tcPr>
            <w:tcW w:w="283" w:type="dxa"/>
            <w:tcBorders>
              <w:top w:val="nil"/>
              <w:left w:val="nil"/>
              <w:bottom w:val="nil"/>
              <w:right w:val="nil"/>
            </w:tcBorders>
          </w:tcPr>
          <w:p w14:paraId="3C6B5577"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7CBA9217" w14:textId="77777777" w:rsidR="00454DCB" w:rsidRDefault="00454DCB" w:rsidP="00CA508D">
            <w:pPr>
              <w:pStyle w:val="TAL"/>
              <w:rPr>
                <w:lang w:val="en-US"/>
              </w:rPr>
            </w:pPr>
            <w:r>
              <w:rPr>
                <w:lang w:val="en-US"/>
              </w:rPr>
              <w:t>reject paging request not supported</w:t>
            </w:r>
          </w:p>
        </w:tc>
      </w:tr>
      <w:tr w:rsidR="00454DCB" w14:paraId="340776C1" w14:textId="77777777" w:rsidTr="00CA508D">
        <w:trPr>
          <w:cantSplit/>
          <w:jc w:val="center"/>
        </w:trPr>
        <w:tc>
          <w:tcPr>
            <w:tcW w:w="285" w:type="dxa"/>
            <w:tcBorders>
              <w:top w:val="nil"/>
              <w:left w:val="single" w:sz="4" w:space="0" w:color="auto"/>
              <w:bottom w:val="nil"/>
              <w:right w:val="nil"/>
            </w:tcBorders>
            <w:hideMark/>
          </w:tcPr>
          <w:p w14:paraId="79882020"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7645714B" w14:textId="77777777" w:rsidR="00454DCB" w:rsidRDefault="00454DCB" w:rsidP="00CA508D">
            <w:pPr>
              <w:pStyle w:val="TAC"/>
              <w:rPr>
                <w:lang w:val="en-US"/>
              </w:rPr>
            </w:pPr>
          </w:p>
        </w:tc>
        <w:tc>
          <w:tcPr>
            <w:tcW w:w="283" w:type="dxa"/>
            <w:tcBorders>
              <w:top w:val="nil"/>
              <w:left w:val="nil"/>
              <w:bottom w:val="nil"/>
              <w:right w:val="nil"/>
            </w:tcBorders>
          </w:tcPr>
          <w:p w14:paraId="61184C3F" w14:textId="77777777" w:rsidR="00454DCB" w:rsidRDefault="00454DCB" w:rsidP="00CA508D">
            <w:pPr>
              <w:pStyle w:val="TAC"/>
              <w:rPr>
                <w:lang w:val="en-US"/>
              </w:rPr>
            </w:pPr>
          </w:p>
        </w:tc>
        <w:tc>
          <w:tcPr>
            <w:tcW w:w="283" w:type="dxa"/>
            <w:tcBorders>
              <w:top w:val="nil"/>
              <w:left w:val="nil"/>
              <w:bottom w:val="nil"/>
              <w:right w:val="nil"/>
            </w:tcBorders>
          </w:tcPr>
          <w:p w14:paraId="7C31EC6B"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2247B56A" w14:textId="77777777" w:rsidR="00454DCB" w:rsidRDefault="00454DCB" w:rsidP="00CA508D">
            <w:pPr>
              <w:pStyle w:val="TAL"/>
              <w:rPr>
                <w:lang w:val="en-US"/>
              </w:rPr>
            </w:pPr>
            <w:r>
              <w:rPr>
                <w:lang w:val="en-US"/>
              </w:rPr>
              <w:t>reject paging request supported</w:t>
            </w:r>
          </w:p>
        </w:tc>
      </w:tr>
      <w:tr w:rsidR="00454DCB" w14:paraId="11734661" w14:textId="77777777" w:rsidTr="00CA508D">
        <w:trPr>
          <w:cantSplit/>
          <w:jc w:val="center"/>
        </w:trPr>
        <w:tc>
          <w:tcPr>
            <w:tcW w:w="7089" w:type="dxa"/>
            <w:gridSpan w:val="5"/>
            <w:tcBorders>
              <w:top w:val="nil"/>
              <w:left w:val="single" w:sz="4" w:space="0" w:color="auto"/>
              <w:bottom w:val="nil"/>
              <w:right w:val="single" w:sz="4" w:space="0" w:color="auto"/>
            </w:tcBorders>
          </w:tcPr>
          <w:p w14:paraId="1D639C63" w14:textId="77777777" w:rsidR="00454DCB" w:rsidRDefault="00454DCB" w:rsidP="00CA508D">
            <w:pPr>
              <w:pStyle w:val="TAL"/>
              <w:rPr>
                <w:lang w:val="en-US"/>
              </w:rPr>
            </w:pPr>
          </w:p>
        </w:tc>
      </w:tr>
      <w:tr w:rsidR="00454DCB" w14:paraId="06366AE4"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0E5FA480" w14:textId="77777777" w:rsidR="00454DCB" w:rsidRDefault="00454DCB" w:rsidP="00CA508D">
            <w:pPr>
              <w:pStyle w:val="TAL"/>
              <w:rPr>
                <w:lang w:val="en-US"/>
              </w:rPr>
            </w:pPr>
            <w:r>
              <w:rPr>
                <w:lang w:val="en-US"/>
              </w:rPr>
              <w:t>Paging restriction (PR) (octet 5, bit 7)</w:t>
            </w:r>
          </w:p>
        </w:tc>
      </w:tr>
      <w:tr w:rsidR="00454DCB" w14:paraId="12818859"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70AF5CA1" w14:textId="77777777" w:rsidR="00454DCB" w:rsidRDefault="00454DCB" w:rsidP="00CA508D">
            <w:pPr>
              <w:pStyle w:val="TAL"/>
              <w:rPr>
                <w:lang w:val="en-US"/>
              </w:rPr>
            </w:pPr>
            <w:r>
              <w:rPr>
                <w:lang w:val="en-US"/>
              </w:rPr>
              <w:t>This bit indicates whether paging restriction is supported.</w:t>
            </w:r>
          </w:p>
        </w:tc>
      </w:tr>
      <w:tr w:rsidR="00454DCB" w14:paraId="7388930E"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0E587B8D" w14:textId="77777777" w:rsidR="00454DCB" w:rsidRDefault="00454DCB" w:rsidP="00CA508D">
            <w:pPr>
              <w:pStyle w:val="TAL"/>
              <w:rPr>
                <w:lang w:val="en-US"/>
              </w:rPr>
            </w:pPr>
            <w:r>
              <w:rPr>
                <w:lang w:val="en-US"/>
              </w:rPr>
              <w:t>Bit</w:t>
            </w:r>
          </w:p>
        </w:tc>
      </w:tr>
      <w:tr w:rsidR="00454DCB" w14:paraId="652EE713"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597E8130" w14:textId="77777777" w:rsidR="00454DCB" w:rsidRDefault="00454DCB" w:rsidP="00CA508D">
            <w:pPr>
              <w:pStyle w:val="TAL"/>
              <w:rPr>
                <w:b/>
                <w:bCs/>
                <w:lang w:val="en-US"/>
              </w:rPr>
            </w:pPr>
            <w:r>
              <w:rPr>
                <w:b/>
                <w:bCs/>
                <w:lang w:val="en-US"/>
              </w:rPr>
              <w:t>7</w:t>
            </w:r>
          </w:p>
        </w:tc>
      </w:tr>
      <w:tr w:rsidR="00454DCB" w14:paraId="39B864B5" w14:textId="77777777" w:rsidTr="00CA508D">
        <w:trPr>
          <w:cantSplit/>
          <w:jc w:val="center"/>
        </w:trPr>
        <w:tc>
          <w:tcPr>
            <w:tcW w:w="285" w:type="dxa"/>
            <w:tcBorders>
              <w:top w:val="nil"/>
              <w:left w:val="single" w:sz="4" w:space="0" w:color="auto"/>
              <w:bottom w:val="nil"/>
              <w:right w:val="nil"/>
            </w:tcBorders>
            <w:hideMark/>
          </w:tcPr>
          <w:p w14:paraId="5363BF88"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34B7B95F" w14:textId="77777777" w:rsidR="00454DCB" w:rsidRDefault="00454DCB" w:rsidP="00CA508D">
            <w:pPr>
              <w:pStyle w:val="TAC"/>
              <w:rPr>
                <w:lang w:val="en-US"/>
              </w:rPr>
            </w:pPr>
          </w:p>
        </w:tc>
        <w:tc>
          <w:tcPr>
            <w:tcW w:w="283" w:type="dxa"/>
            <w:tcBorders>
              <w:top w:val="nil"/>
              <w:left w:val="nil"/>
              <w:bottom w:val="nil"/>
              <w:right w:val="nil"/>
            </w:tcBorders>
          </w:tcPr>
          <w:p w14:paraId="074F39BF" w14:textId="77777777" w:rsidR="00454DCB" w:rsidRDefault="00454DCB" w:rsidP="00CA508D">
            <w:pPr>
              <w:pStyle w:val="TAC"/>
              <w:rPr>
                <w:lang w:val="en-US"/>
              </w:rPr>
            </w:pPr>
          </w:p>
        </w:tc>
        <w:tc>
          <w:tcPr>
            <w:tcW w:w="283" w:type="dxa"/>
            <w:tcBorders>
              <w:top w:val="nil"/>
              <w:left w:val="nil"/>
              <w:bottom w:val="nil"/>
              <w:right w:val="nil"/>
            </w:tcBorders>
          </w:tcPr>
          <w:p w14:paraId="05670BC3"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5D3AF43B" w14:textId="77777777" w:rsidR="00454DCB" w:rsidRDefault="00454DCB" w:rsidP="00CA508D">
            <w:pPr>
              <w:pStyle w:val="TAL"/>
              <w:rPr>
                <w:lang w:val="en-US"/>
              </w:rPr>
            </w:pPr>
            <w:r>
              <w:rPr>
                <w:lang w:val="en-US"/>
              </w:rPr>
              <w:t>paging restriction not supported</w:t>
            </w:r>
          </w:p>
        </w:tc>
      </w:tr>
      <w:tr w:rsidR="00454DCB" w14:paraId="25BF95FF" w14:textId="77777777" w:rsidTr="00CA508D">
        <w:trPr>
          <w:cantSplit/>
          <w:jc w:val="center"/>
        </w:trPr>
        <w:tc>
          <w:tcPr>
            <w:tcW w:w="285" w:type="dxa"/>
            <w:tcBorders>
              <w:top w:val="nil"/>
              <w:left w:val="single" w:sz="4" w:space="0" w:color="auto"/>
              <w:bottom w:val="nil"/>
              <w:right w:val="nil"/>
            </w:tcBorders>
            <w:hideMark/>
          </w:tcPr>
          <w:p w14:paraId="71FC5575"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7867644F" w14:textId="77777777" w:rsidR="00454DCB" w:rsidRDefault="00454DCB" w:rsidP="00CA508D">
            <w:pPr>
              <w:pStyle w:val="TAC"/>
              <w:rPr>
                <w:lang w:val="en-US"/>
              </w:rPr>
            </w:pPr>
          </w:p>
        </w:tc>
        <w:tc>
          <w:tcPr>
            <w:tcW w:w="283" w:type="dxa"/>
            <w:tcBorders>
              <w:top w:val="nil"/>
              <w:left w:val="nil"/>
              <w:bottom w:val="nil"/>
              <w:right w:val="nil"/>
            </w:tcBorders>
          </w:tcPr>
          <w:p w14:paraId="31801FD0" w14:textId="77777777" w:rsidR="00454DCB" w:rsidRDefault="00454DCB" w:rsidP="00CA508D">
            <w:pPr>
              <w:pStyle w:val="TAC"/>
              <w:rPr>
                <w:lang w:val="en-US"/>
              </w:rPr>
            </w:pPr>
          </w:p>
        </w:tc>
        <w:tc>
          <w:tcPr>
            <w:tcW w:w="283" w:type="dxa"/>
            <w:tcBorders>
              <w:top w:val="nil"/>
              <w:left w:val="nil"/>
              <w:bottom w:val="nil"/>
              <w:right w:val="nil"/>
            </w:tcBorders>
          </w:tcPr>
          <w:p w14:paraId="1B5144CF"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17C96F4D" w14:textId="77777777" w:rsidR="00454DCB" w:rsidRDefault="00454DCB" w:rsidP="00CA508D">
            <w:pPr>
              <w:pStyle w:val="TAL"/>
              <w:rPr>
                <w:lang w:val="en-US"/>
              </w:rPr>
            </w:pPr>
            <w:r>
              <w:rPr>
                <w:lang w:val="en-US"/>
              </w:rPr>
              <w:t>paging restriction supported</w:t>
            </w:r>
          </w:p>
        </w:tc>
      </w:tr>
      <w:tr w:rsidR="00454DCB" w14:paraId="4C097A13" w14:textId="77777777" w:rsidTr="00CA508D">
        <w:trPr>
          <w:cantSplit/>
          <w:jc w:val="center"/>
        </w:trPr>
        <w:tc>
          <w:tcPr>
            <w:tcW w:w="7089" w:type="dxa"/>
            <w:gridSpan w:val="5"/>
            <w:tcBorders>
              <w:top w:val="nil"/>
              <w:left w:val="single" w:sz="4" w:space="0" w:color="auto"/>
              <w:bottom w:val="nil"/>
              <w:right w:val="single" w:sz="4" w:space="0" w:color="auto"/>
            </w:tcBorders>
          </w:tcPr>
          <w:p w14:paraId="41EA13E1" w14:textId="77777777" w:rsidR="00454DCB" w:rsidRDefault="00454DCB" w:rsidP="00CA508D">
            <w:pPr>
              <w:pStyle w:val="TAL"/>
              <w:rPr>
                <w:lang w:val="en-US"/>
              </w:rPr>
            </w:pPr>
          </w:p>
        </w:tc>
      </w:tr>
      <w:tr w:rsidR="00454DCB" w14:paraId="7F35C2E3" w14:textId="77777777" w:rsidTr="00CA508D">
        <w:trPr>
          <w:cantSplit/>
          <w:jc w:val="center"/>
        </w:trPr>
        <w:tc>
          <w:tcPr>
            <w:tcW w:w="7089" w:type="dxa"/>
            <w:gridSpan w:val="5"/>
            <w:tcBorders>
              <w:top w:val="nil"/>
              <w:left w:val="single" w:sz="4" w:space="0" w:color="auto"/>
              <w:bottom w:val="nil"/>
              <w:right w:val="single" w:sz="4" w:space="0" w:color="auto"/>
            </w:tcBorders>
          </w:tcPr>
          <w:p w14:paraId="229D14DA" w14:textId="77777777" w:rsidR="00454DCB" w:rsidRDefault="00454DCB" w:rsidP="00CA508D">
            <w:pPr>
              <w:pStyle w:val="TAL"/>
              <w:rPr>
                <w:lang w:val="en-US"/>
              </w:rPr>
            </w:pPr>
          </w:p>
        </w:tc>
      </w:tr>
      <w:tr w:rsidR="00454DCB" w14:paraId="44A41EE8"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4C827A8C" w14:textId="77777777" w:rsidR="00454DCB" w:rsidRDefault="00454DCB" w:rsidP="00CA508D">
            <w:pPr>
              <w:pStyle w:val="TAL"/>
              <w:rPr>
                <w:lang w:val="en-US"/>
              </w:rPr>
            </w:pPr>
            <w:r>
              <w:rPr>
                <w:lang w:val="en-US"/>
              </w:rPr>
              <w:t>UN-PER (octet 5, bit 8)</w:t>
            </w:r>
          </w:p>
        </w:tc>
      </w:tr>
      <w:tr w:rsidR="00454DCB" w14:paraId="7D3B11C9"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67428026" w14:textId="77777777" w:rsidR="00454DCB" w:rsidRDefault="00454DCB" w:rsidP="00CA508D">
            <w:pPr>
              <w:pStyle w:val="TAL"/>
              <w:rPr>
                <w:lang w:val="en-US"/>
              </w:rPr>
            </w:pPr>
            <w:r>
              <w:rPr>
                <w:lang w:val="en-US"/>
              </w:rPr>
              <w:t>This bit indicates the capability to support Unavailability period</w:t>
            </w:r>
          </w:p>
        </w:tc>
      </w:tr>
      <w:tr w:rsidR="00454DCB" w14:paraId="7C726D75"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5E264002" w14:textId="77777777" w:rsidR="00454DCB" w:rsidRDefault="00454DCB" w:rsidP="00CA508D">
            <w:pPr>
              <w:pStyle w:val="TAL"/>
              <w:rPr>
                <w:lang w:val="en-US"/>
              </w:rPr>
            </w:pPr>
            <w:r>
              <w:rPr>
                <w:lang w:val="en-US"/>
              </w:rPr>
              <w:t>Bit</w:t>
            </w:r>
          </w:p>
        </w:tc>
      </w:tr>
      <w:tr w:rsidR="00454DCB" w14:paraId="7DDD2FCF"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4CDE0E73" w14:textId="77777777" w:rsidR="00454DCB" w:rsidRDefault="00454DCB" w:rsidP="00CA508D">
            <w:pPr>
              <w:pStyle w:val="TAL"/>
              <w:rPr>
                <w:lang w:val="en-US"/>
              </w:rPr>
            </w:pPr>
            <w:r>
              <w:rPr>
                <w:lang w:val="en-US"/>
              </w:rPr>
              <w:t>8</w:t>
            </w:r>
          </w:p>
        </w:tc>
      </w:tr>
      <w:tr w:rsidR="00454DCB" w14:paraId="207249CC" w14:textId="77777777" w:rsidTr="00CA508D">
        <w:trPr>
          <w:cantSplit/>
          <w:jc w:val="center"/>
        </w:trPr>
        <w:tc>
          <w:tcPr>
            <w:tcW w:w="7089" w:type="dxa"/>
            <w:gridSpan w:val="5"/>
            <w:tcBorders>
              <w:top w:val="nil"/>
              <w:left w:val="single" w:sz="4" w:space="0" w:color="auto"/>
              <w:bottom w:val="nil"/>
              <w:right w:val="single" w:sz="4" w:space="0" w:color="auto"/>
            </w:tcBorders>
            <w:hideMark/>
          </w:tcPr>
          <w:tbl>
            <w:tblPr>
              <w:tblW w:w="7110"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96"/>
              <w:gridCol w:w="284"/>
              <w:gridCol w:w="283"/>
              <w:gridCol w:w="236"/>
              <w:gridCol w:w="5911"/>
            </w:tblGrid>
            <w:tr w:rsidR="00454DCB" w14:paraId="34BE6210" w14:textId="77777777" w:rsidTr="00CA508D">
              <w:trPr>
                <w:cantSplit/>
                <w:jc w:val="center"/>
              </w:trPr>
              <w:tc>
                <w:tcPr>
                  <w:tcW w:w="396" w:type="dxa"/>
                  <w:tcBorders>
                    <w:top w:val="nil"/>
                    <w:left w:val="single" w:sz="4" w:space="0" w:color="auto"/>
                    <w:bottom w:val="nil"/>
                    <w:right w:val="nil"/>
                  </w:tcBorders>
                  <w:hideMark/>
                </w:tcPr>
                <w:p w14:paraId="298016D4"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31F89BF5" w14:textId="77777777" w:rsidR="00454DCB" w:rsidRDefault="00454DCB" w:rsidP="00CA508D">
                  <w:pPr>
                    <w:pStyle w:val="TAC"/>
                    <w:snapToGrid w:val="0"/>
                    <w:rPr>
                      <w:lang w:val="en-US"/>
                    </w:rPr>
                  </w:pPr>
                </w:p>
              </w:tc>
              <w:tc>
                <w:tcPr>
                  <w:tcW w:w="283" w:type="dxa"/>
                  <w:tcBorders>
                    <w:top w:val="nil"/>
                    <w:left w:val="nil"/>
                    <w:bottom w:val="nil"/>
                    <w:right w:val="nil"/>
                  </w:tcBorders>
                </w:tcPr>
                <w:p w14:paraId="2983D0C9" w14:textId="77777777" w:rsidR="00454DCB" w:rsidRDefault="00454DCB" w:rsidP="00CA508D">
                  <w:pPr>
                    <w:pStyle w:val="TAC"/>
                    <w:snapToGrid w:val="0"/>
                    <w:rPr>
                      <w:lang w:val="en-US"/>
                    </w:rPr>
                  </w:pPr>
                </w:p>
              </w:tc>
              <w:tc>
                <w:tcPr>
                  <w:tcW w:w="236" w:type="dxa"/>
                  <w:tcBorders>
                    <w:top w:val="nil"/>
                    <w:left w:val="nil"/>
                    <w:bottom w:val="nil"/>
                    <w:right w:val="nil"/>
                  </w:tcBorders>
                </w:tcPr>
                <w:p w14:paraId="40ED6D23" w14:textId="77777777" w:rsidR="00454DCB" w:rsidRDefault="00454DCB" w:rsidP="00CA508D">
                  <w:pPr>
                    <w:pStyle w:val="TAC"/>
                    <w:snapToGrid w:val="0"/>
                    <w:rPr>
                      <w:lang w:val="en-US"/>
                    </w:rPr>
                  </w:pPr>
                </w:p>
              </w:tc>
              <w:tc>
                <w:tcPr>
                  <w:tcW w:w="5909" w:type="dxa"/>
                  <w:tcBorders>
                    <w:top w:val="nil"/>
                    <w:left w:val="nil"/>
                    <w:bottom w:val="nil"/>
                    <w:right w:val="single" w:sz="4" w:space="0" w:color="auto"/>
                  </w:tcBorders>
                  <w:hideMark/>
                </w:tcPr>
                <w:p w14:paraId="6F80A171" w14:textId="77777777" w:rsidR="00454DCB" w:rsidRDefault="00454DCB" w:rsidP="00CA508D">
                  <w:pPr>
                    <w:pStyle w:val="TAL"/>
                    <w:snapToGrid w:val="0"/>
                    <w:rPr>
                      <w:lang w:val="en-US" w:eastAsia="zh-CN"/>
                    </w:rPr>
                  </w:pPr>
                  <w:r>
                    <w:rPr>
                      <w:lang w:val="en-US"/>
                    </w:rPr>
                    <w:t>unavailability period not supported</w:t>
                  </w:r>
                </w:p>
              </w:tc>
            </w:tr>
            <w:tr w:rsidR="00454DCB" w14:paraId="7985987E" w14:textId="77777777" w:rsidTr="00CA508D">
              <w:trPr>
                <w:cantSplit/>
                <w:jc w:val="center"/>
              </w:trPr>
              <w:tc>
                <w:tcPr>
                  <w:tcW w:w="396" w:type="dxa"/>
                  <w:tcBorders>
                    <w:top w:val="nil"/>
                    <w:left w:val="single" w:sz="4" w:space="0" w:color="auto"/>
                    <w:bottom w:val="nil"/>
                    <w:right w:val="nil"/>
                  </w:tcBorders>
                  <w:hideMark/>
                </w:tcPr>
                <w:p w14:paraId="06C4DCF4"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495D27A6" w14:textId="77777777" w:rsidR="00454DCB" w:rsidRDefault="00454DCB" w:rsidP="00CA508D">
                  <w:pPr>
                    <w:pStyle w:val="TAC"/>
                    <w:snapToGrid w:val="0"/>
                    <w:rPr>
                      <w:lang w:val="en-US"/>
                    </w:rPr>
                  </w:pPr>
                </w:p>
              </w:tc>
              <w:tc>
                <w:tcPr>
                  <w:tcW w:w="283" w:type="dxa"/>
                  <w:tcBorders>
                    <w:top w:val="nil"/>
                    <w:left w:val="nil"/>
                    <w:bottom w:val="nil"/>
                    <w:right w:val="nil"/>
                  </w:tcBorders>
                </w:tcPr>
                <w:p w14:paraId="15C6EF30" w14:textId="77777777" w:rsidR="00454DCB" w:rsidRDefault="00454DCB" w:rsidP="00CA508D">
                  <w:pPr>
                    <w:pStyle w:val="TAC"/>
                    <w:snapToGrid w:val="0"/>
                    <w:rPr>
                      <w:lang w:val="en-US"/>
                    </w:rPr>
                  </w:pPr>
                </w:p>
              </w:tc>
              <w:tc>
                <w:tcPr>
                  <w:tcW w:w="236" w:type="dxa"/>
                  <w:tcBorders>
                    <w:top w:val="nil"/>
                    <w:left w:val="nil"/>
                    <w:bottom w:val="nil"/>
                    <w:right w:val="nil"/>
                  </w:tcBorders>
                </w:tcPr>
                <w:p w14:paraId="0BD2BCC9" w14:textId="77777777" w:rsidR="00454DCB" w:rsidRDefault="00454DCB" w:rsidP="00CA508D">
                  <w:pPr>
                    <w:pStyle w:val="TAC"/>
                    <w:snapToGrid w:val="0"/>
                    <w:rPr>
                      <w:lang w:val="en-US"/>
                    </w:rPr>
                  </w:pPr>
                </w:p>
              </w:tc>
              <w:tc>
                <w:tcPr>
                  <w:tcW w:w="5909" w:type="dxa"/>
                  <w:tcBorders>
                    <w:top w:val="nil"/>
                    <w:left w:val="nil"/>
                    <w:bottom w:val="nil"/>
                    <w:right w:val="single" w:sz="4" w:space="0" w:color="auto"/>
                  </w:tcBorders>
                  <w:hideMark/>
                </w:tcPr>
                <w:p w14:paraId="2EA13546" w14:textId="77777777" w:rsidR="00454DCB" w:rsidRDefault="00454DCB" w:rsidP="00CA508D">
                  <w:pPr>
                    <w:pStyle w:val="TAL"/>
                    <w:snapToGrid w:val="0"/>
                    <w:rPr>
                      <w:lang w:val="en-US" w:eastAsia="zh-CN"/>
                    </w:rPr>
                  </w:pPr>
                  <w:r>
                    <w:rPr>
                      <w:lang w:val="en-US"/>
                    </w:rPr>
                    <w:t>unavailability period supported</w:t>
                  </w:r>
                </w:p>
              </w:tc>
            </w:tr>
          </w:tbl>
          <w:p w14:paraId="1538005A" w14:textId="77777777" w:rsidR="00454DCB" w:rsidRDefault="00454DCB" w:rsidP="00CA508D">
            <w:pPr>
              <w:pStyle w:val="TAL"/>
              <w:rPr>
                <w:lang w:val="en-US"/>
              </w:rPr>
            </w:pPr>
          </w:p>
        </w:tc>
      </w:tr>
      <w:tr w:rsidR="00454DCB" w14:paraId="3BF25207" w14:textId="77777777" w:rsidTr="00CA508D">
        <w:trPr>
          <w:cantSplit/>
          <w:jc w:val="center"/>
        </w:trPr>
        <w:tc>
          <w:tcPr>
            <w:tcW w:w="7089" w:type="dxa"/>
            <w:gridSpan w:val="5"/>
            <w:tcBorders>
              <w:top w:val="nil"/>
              <w:left w:val="single" w:sz="4" w:space="0" w:color="auto"/>
              <w:bottom w:val="nil"/>
              <w:right w:val="single" w:sz="4" w:space="0" w:color="auto"/>
            </w:tcBorders>
          </w:tcPr>
          <w:p w14:paraId="5B85ED6D" w14:textId="77777777" w:rsidR="00454DCB" w:rsidRDefault="00454DCB" w:rsidP="00CA508D">
            <w:pPr>
              <w:pStyle w:val="TAL"/>
              <w:rPr>
                <w:lang w:val="en-US"/>
              </w:rPr>
            </w:pPr>
          </w:p>
        </w:tc>
      </w:tr>
      <w:tr w:rsidR="00454DCB" w14:paraId="254F0ED1" w14:textId="77777777" w:rsidTr="00CA508D">
        <w:trPr>
          <w:cantSplit/>
          <w:jc w:val="center"/>
        </w:trPr>
        <w:tc>
          <w:tcPr>
            <w:tcW w:w="7089" w:type="dxa"/>
            <w:gridSpan w:val="5"/>
            <w:tcBorders>
              <w:top w:val="nil"/>
              <w:left w:val="single" w:sz="4" w:space="0" w:color="auto"/>
              <w:bottom w:val="nil"/>
              <w:right w:val="single" w:sz="4" w:space="0" w:color="auto"/>
            </w:tcBorders>
          </w:tcPr>
          <w:p w14:paraId="5A41B1CE" w14:textId="77777777" w:rsidR="00454DCB" w:rsidRPr="002D0A68" w:rsidRDefault="00454DCB" w:rsidP="00CA508D">
            <w:pPr>
              <w:pStyle w:val="TAL"/>
            </w:pPr>
          </w:p>
        </w:tc>
      </w:tr>
      <w:tr w:rsidR="00454DCB" w:rsidRPr="00542820" w14:paraId="22B2315E"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64F83FBD" w14:textId="77777777" w:rsidR="00454DCB" w:rsidRPr="00542820" w:rsidRDefault="00454DCB" w:rsidP="00CA508D">
            <w:pPr>
              <w:pStyle w:val="TAL"/>
            </w:pPr>
            <w:r w:rsidRPr="00542820">
              <w:t>Non-3GPP access path switching (NAPS) (octet 6, bit 1)</w:t>
            </w:r>
          </w:p>
        </w:tc>
      </w:tr>
      <w:tr w:rsidR="00454DCB" w:rsidRPr="00542820" w14:paraId="4DE72EF4"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291CB8B8" w14:textId="77777777" w:rsidR="00454DCB" w:rsidRPr="00542820" w:rsidRDefault="00454DCB" w:rsidP="00CA508D">
            <w:pPr>
              <w:pStyle w:val="TAL"/>
            </w:pPr>
            <w:r w:rsidRPr="00542820">
              <w:t>This bit indicates whether non-3GPP access path switching is supported.</w:t>
            </w:r>
          </w:p>
        </w:tc>
      </w:tr>
      <w:tr w:rsidR="00454DCB" w:rsidRPr="00542820" w14:paraId="7BEBB8FB"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390124C0" w14:textId="77777777" w:rsidR="00454DCB" w:rsidRPr="00542820" w:rsidRDefault="00454DCB" w:rsidP="00CA508D">
            <w:pPr>
              <w:pStyle w:val="TAL"/>
            </w:pPr>
            <w:r w:rsidRPr="00542820">
              <w:t>Bit</w:t>
            </w:r>
          </w:p>
        </w:tc>
      </w:tr>
      <w:tr w:rsidR="00454DCB" w:rsidRPr="00542820" w14:paraId="19F1D1B6"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1D247038" w14:textId="77777777" w:rsidR="00454DCB" w:rsidRPr="00542820" w:rsidRDefault="00454DCB" w:rsidP="00CA508D">
            <w:pPr>
              <w:pStyle w:val="TAL"/>
              <w:rPr>
                <w:b/>
                <w:bCs/>
              </w:rPr>
            </w:pPr>
            <w:r w:rsidRPr="00542820">
              <w:rPr>
                <w:b/>
                <w:bCs/>
              </w:rPr>
              <w:t>1</w:t>
            </w:r>
          </w:p>
        </w:tc>
      </w:tr>
      <w:tr w:rsidR="00454DCB" w:rsidRPr="00542820" w14:paraId="48E39058" w14:textId="77777777" w:rsidTr="00CA508D">
        <w:trPr>
          <w:cantSplit/>
          <w:jc w:val="center"/>
        </w:trPr>
        <w:tc>
          <w:tcPr>
            <w:tcW w:w="285" w:type="dxa"/>
            <w:tcBorders>
              <w:top w:val="nil"/>
              <w:left w:val="single" w:sz="4" w:space="0" w:color="auto"/>
              <w:bottom w:val="nil"/>
              <w:right w:val="nil"/>
            </w:tcBorders>
            <w:hideMark/>
          </w:tcPr>
          <w:p w14:paraId="6D0703E3" w14:textId="77777777" w:rsidR="00454DCB" w:rsidRPr="00542820" w:rsidRDefault="00454DCB" w:rsidP="00CA508D">
            <w:pPr>
              <w:pStyle w:val="TAL"/>
            </w:pPr>
            <w:r w:rsidRPr="00542820">
              <w:t>0</w:t>
            </w:r>
          </w:p>
        </w:tc>
        <w:tc>
          <w:tcPr>
            <w:tcW w:w="284" w:type="dxa"/>
            <w:tcBorders>
              <w:top w:val="nil"/>
              <w:left w:val="nil"/>
              <w:bottom w:val="nil"/>
              <w:right w:val="nil"/>
            </w:tcBorders>
          </w:tcPr>
          <w:p w14:paraId="412D1453" w14:textId="77777777" w:rsidR="00454DCB" w:rsidRPr="00542820" w:rsidRDefault="00454DCB" w:rsidP="00CA508D">
            <w:pPr>
              <w:pStyle w:val="TAL"/>
            </w:pPr>
          </w:p>
        </w:tc>
        <w:tc>
          <w:tcPr>
            <w:tcW w:w="283" w:type="dxa"/>
            <w:tcBorders>
              <w:top w:val="nil"/>
              <w:left w:val="nil"/>
              <w:bottom w:val="nil"/>
              <w:right w:val="nil"/>
            </w:tcBorders>
          </w:tcPr>
          <w:p w14:paraId="79718D8A" w14:textId="77777777" w:rsidR="00454DCB" w:rsidRPr="00542820" w:rsidRDefault="00454DCB" w:rsidP="00CA508D">
            <w:pPr>
              <w:pStyle w:val="TAL"/>
            </w:pPr>
          </w:p>
        </w:tc>
        <w:tc>
          <w:tcPr>
            <w:tcW w:w="283" w:type="dxa"/>
            <w:tcBorders>
              <w:top w:val="nil"/>
              <w:left w:val="nil"/>
              <w:bottom w:val="nil"/>
              <w:right w:val="nil"/>
            </w:tcBorders>
          </w:tcPr>
          <w:p w14:paraId="144FDBB9" w14:textId="77777777" w:rsidR="00454DCB" w:rsidRPr="00542820" w:rsidRDefault="00454DCB" w:rsidP="00CA508D">
            <w:pPr>
              <w:pStyle w:val="TAL"/>
            </w:pPr>
          </w:p>
        </w:tc>
        <w:tc>
          <w:tcPr>
            <w:tcW w:w="5954" w:type="dxa"/>
            <w:tcBorders>
              <w:top w:val="nil"/>
              <w:left w:val="nil"/>
              <w:bottom w:val="nil"/>
              <w:right w:val="single" w:sz="4" w:space="0" w:color="auto"/>
            </w:tcBorders>
            <w:hideMark/>
          </w:tcPr>
          <w:p w14:paraId="56AD13F5" w14:textId="77777777" w:rsidR="00454DCB" w:rsidRPr="00542820" w:rsidRDefault="00454DCB" w:rsidP="00CA508D">
            <w:pPr>
              <w:pStyle w:val="TAL"/>
            </w:pPr>
            <w:r w:rsidRPr="00542820">
              <w:t>non-3GPP access path switching not supported</w:t>
            </w:r>
          </w:p>
        </w:tc>
      </w:tr>
      <w:tr w:rsidR="00454DCB" w:rsidRPr="00542820" w14:paraId="246918BD" w14:textId="77777777" w:rsidTr="00CA508D">
        <w:trPr>
          <w:cantSplit/>
          <w:jc w:val="center"/>
        </w:trPr>
        <w:tc>
          <w:tcPr>
            <w:tcW w:w="285" w:type="dxa"/>
            <w:tcBorders>
              <w:top w:val="nil"/>
              <w:left w:val="single" w:sz="4" w:space="0" w:color="auto"/>
              <w:bottom w:val="nil"/>
              <w:right w:val="nil"/>
            </w:tcBorders>
            <w:hideMark/>
          </w:tcPr>
          <w:p w14:paraId="5D2560D9" w14:textId="77777777" w:rsidR="00454DCB" w:rsidRPr="00542820" w:rsidRDefault="00454DCB" w:rsidP="00CA508D">
            <w:pPr>
              <w:pStyle w:val="TAL"/>
            </w:pPr>
            <w:r w:rsidRPr="00542820">
              <w:t>1</w:t>
            </w:r>
          </w:p>
        </w:tc>
        <w:tc>
          <w:tcPr>
            <w:tcW w:w="284" w:type="dxa"/>
            <w:tcBorders>
              <w:top w:val="nil"/>
              <w:left w:val="nil"/>
              <w:bottom w:val="nil"/>
              <w:right w:val="nil"/>
            </w:tcBorders>
          </w:tcPr>
          <w:p w14:paraId="7E015FB6" w14:textId="77777777" w:rsidR="00454DCB" w:rsidRPr="00542820" w:rsidRDefault="00454DCB" w:rsidP="00CA508D">
            <w:pPr>
              <w:pStyle w:val="TAL"/>
            </w:pPr>
          </w:p>
        </w:tc>
        <w:tc>
          <w:tcPr>
            <w:tcW w:w="283" w:type="dxa"/>
            <w:tcBorders>
              <w:top w:val="nil"/>
              <w:left w:val="nil"/>
              <w:bottom w:val="nil"/>
              <w:right w:val="nil"/>
            </w:tcBorders>
          </w:tcPr>
          <w:p w14:paraId="15C1C520" w14:textId="77777777" w:rsidR="00454DCB" w:rsidRPr="00542820" w:rsidRDefault="00454DCB" w:rsidP="00CA508D">
            <w:pPr>
              <w:pStyle w:val="TAL"/>
            </w:pPr>
          </w:p>
        </w:tc>
        <w:tc>
          <w:tcPr>
            <w:tcW w:w="283" w:type="dxa"/>
            <w:tcBorders>
              <w:top w:val="nil"/>
              <w:left w:val="nil"/>
              <w:bottom w:val="nil"/>
              <w:right w:val="nil"/>
            </w:tcBorders>
          </w:tcPr>
          <w:p w14:paraId="45B427C7" w14:textId="77777777" w:rsidR="00454DCB" w:rsidRPr="00542820" w:rsidRDefault="00454DCB" w:rsidP="00CA508D">
            <w:pPr>
              <w:pStyle w:val="TAL"/>
            </w:pPr>
          </w:p>
        </w:tc>
        <w:tc>
          <w:tcPr>
            <w:tcW w:w="5954" w:type="dxa"/>
            <w:tcBorders>
              <w:top w:val="nil"/>
              <w:left w:val="nil"/>
              <w:bottom w:val="nil"/>
              <w:right w:val="single" w:sz="4" w:space="0" w:color="auto"/>
            </w:tcBorders>
            <w:hideMark/>
          </w:tcPr>
          <w:p w14:paraId="2B66DE40" w14:textId="77777777" w:rsidR="00454DCB" w:rsidRPr="00542820" w:rsidRDefault="00454DCB" w:rsidP="00CA508D">
            <w:pPr>
              <w:pStyle w:val="TAL"/>
            </w:pPr>
            <w:r w:rsidRPr="00542820">
              <w:t>non-3GPP access path switching supported</w:t>
            </w:r>
          </w:p>
        </w:tc>
      </w:tr>
      <w:tr w:rsidR="00454DCB" w:rsidRPr="00542820" w14:paraId="2999C287" w14:textId="77777777" w:rsidTr="00CA508D">
        <w:trPr>
          <w:cantSplit/>
          <w:jc w:val="center"/>
        </w:trPr>
        <w:tc>
          <w:tcPr>
            <w:tcW w:w="7089" w:type="dxa"/>
            <w:gridSpan w:val="5"/>
            <w:tcBorders>
              <w:top w:val="nil"/>
              <w:left w:val="single" w:sz="4" w:space="0" w:color="auto"/>
              <w:bottom w:val="nil"/>
              <w:right w:val="single" w:sz="4" w:space="0" w:color="auto"/>
            </w:tcBorders>
          </w:tcPr>
          <w:p w14:paraId="6EE6DC2E" w14:textId="77777777" w:rsidR="00454DCB" w:rsidRPr="00542820" w:rsidRDefault="00454DCB" w:rsidP="00CA508D">
            <w:pPr>
              <w:pStyle w:val="TAL"/>
            </w:pPr>
          </w:p>
        </w:tc>
      </w:tr>
      <w:tr w:rsidR="00804DF0" w:rsidRPr="002D0A68" w14:paraId="446949C1" w14:textId="77777777" w:rsidTr="007877E0">
        <w:trPr>
          <w:cantSplit/>
          <w:jc w:val="center"/>
        </w:trPr>
        <w:tc>
          <w:tcPr>
            <w:tcW w:w="7089" w:type="dxa"/>
            <w:gridSpan w:val="5"/>
            <w:tcBorders>
              <w:top w:val="nil"/>
              <w:left w:val="single" w:sz="4" w:space="0" w:color="auto"/>
              <w:bottom w:val="nil"/>
              <w:right w:val="single" w:sz="4" w:space="0" w:color="auto"/>
            </w:tcBorders>
          </w:tcPr>
          <w:p w14:paraId="04B23A0A" w14:textId="77777777" w:rsidR="00804DF0" w:rsidRPr="002D0A68" w:rsidRDefault="00804DF0" w:rsidP="007877E0">
            <w:pPr>
              <w:pStyle w:val="TAL"/>
            </w:pPr>
          </w:p>
        </w:tc>
      </w:tr>
      <w:tr w:rsidR="00804DF0" w:rsidRPr="00357BBD" w14:paraId="15732115" w14:textId="77777777" w:rsidTr="007877E0">
        <w:trPr>
          <w:cantSplit/>
          <w:jc w:val="center"/>
        </w:trPr>
        <w:tc>
          <w:tcPr>
            <w:tcW w:w="7089" w:type="dxa"/>
            <w:gridSpan w:val="5"/>
            <w:tcBorders>
              <w:top w:val="nil"/>
              <w:left w:val="single" w:sz="4" w:space="0" w:color="auto"/>
              <w:bottom w:val="nil"/>
              <w:right w:val="single" w:sz="4" w:space="0" w:color="auto"/>
            </w:tcBorders>
            <w:hideMark/>
          </w:tcPr>
          <w:p w14:paraId="163F4CD4" w14:textId="77777777" w:rsidR="00804DF0" w:rsidRPr="00A33425" w:rsidRDefault="00804DF0" w:rsidP="007877E0">
            <w:pPr>
              <w:pStyle w:val="TAL"/>
              <w:rPr>
                <w:lang w:val="sv-SE"/>
              </w:rPr>
            </w:pPr>
            <w:r>
              <w:rPr>
                <w:rFonts w:eastAsia="DengXian"/>
                <w:lang w:val="sv-SE" w:eastAsia="zh-CN"/>
              </w:rPr>
              <w:t>LCS-UPP u</w:t>
            </w:r>
            <w:r w:rsidRPr="00294B40">
              <w:rPr>
                <w:rFonts w:eastAsia="DengXian"/>
                <w:lang w:val="sv-SE" w:eastAsia="zh-CN"/>
              </w:rPr>
              <w:t>ser plane positioning (</w:t>
            </w:r>
            <w:r>
              <w:rPr>
                <w:rFonts w:eastAsia="DengXian"/>
                <w:lang w:val="sv-SE" w:eastAsia="zh-CN"/>
              </w:rPr>
              <w:t>LCS-</w:t>
            </w:r>
            <w:r w:rsidRPr="00294B40">
              <w:rPr>
                <w:rFonts w:eastAsia="DengXian"/>
                <w:lang w:val="sv-SE" w:eastAsia="zh-CN"/>
              </w:rPr>
              <w:t>UPP)</w:t>
            </w:r>
            <w:r w:rsidRPr="00294B40">
              <w:rPr>
                <w:lang w:val="sv-SE"/>
              </w:rPr>
              <w:t xml:space="preserve"> (octet </w:t>
            </w:r>
            <w:r>
              <w:rPr>
                <w:lang w:val="sv-SE"/>
              </w:rPr>
              <w:t>6</w:t>
            </w:r>
            <w:r w:rsidRPr="00294B40">
              <w:rPr>
                <w:lang w:val="sv-SE"/>
              </w:rPr>
              <w:t xml:space="preserve">, bit </w:t>
            </w:r>
            <w:r>
              <w:rPr>
                <w:lang w:val="sv-SE"/>
              </w:rPr>
              <w:t>2</w:t>
            </w:r>
            <w:r w:rsidRPr="00294B40">
              <w:rPr>
                <w:lang w:val="sv-SE"/>
              </w:rPr>
              <w:t>)</w:t>
            </w:r>
          </w:p>
        </w:tc>
      </w:tr>
      <w:tr w:rsidR="00804DF0" w:rsidRPr="00542820" w14:paraId="4188276F" w14:textId="77777777" w:rsidTr="007877E0">
        <w:trPr>
          <w:cantSplit/>
          <w:jc w:val="center"/>
        </w:trPr>
        <w:tc>
          <w:tcPr>
            <w:tcW w:w="7089" w:type="dxa"/>
            <w:gridSpan w:val="5"/>
            <w:tcBorders>
              <w:top w:val="nil"/>
              <w:left w:val="single" w:sz="4" w:space="0" w:color="auto"/>
              <w:bottom w:val="nil"/>
              <w:right w:val="single" w:sz="4" w:space="0" w:color="auto"/>
            </w:tcBorders>
            <w:hideMark/>
          </w:tcPr>
          <w:p w14:paraId="7CC8E1B7" w14:textId="77777777" w:rsidR="00804DF0" w:rsidRPr="00542820" w:rsidRDefault="00804DF0" w:rsidP="007877E0">
            <w:pPr>
              <w:pStyle w:val="TAL"/>
            </w:pPr>
            <w:r>
              <w:t xml:space="preserve">This bit indicates the capability to support LCS-UPP </w:t>
            </w:r>
            <w:r>
              <w:rPr>
                <w:rFonts w:eastAsia="DengXian"/>
                <w:lang w:eastAsia="zh-CN"/>
              </w:rPr>
              <w:t>u</w:t>
            </w:r>
            <w:r w:rsidRPr="00E71C85">
              <w:rPr>
                <w:rFonts w:eastAsia="DengXian"/>
                <w:lang w:eastAsia="zh-CN"/>
              </w:rPr>
              <w:t>ser plane positioning</w:t>
            </w:r>
            <w:r>
              <w:rPr>
                <w:rFonts w:eastAsia="DengXian"/>
                <w:lang w:eastAsia="zh-CN"/>
              </w:rPr>
              <w:t xml:space="preserve"> </w:t>
            </w:r>
            <w:r>
              <w:t>(see 3GPP TS 23.273 [6B]).</w:t>
            </w:r>
          </w:p>
        </w:tc>
      </w:tr>
      <w:tr w:rsidR="00804DF0" w:rsidRPr="00542820" w14:paraId="68D6F16D" w14:textId="77777777" w:rsidTr="007877E0">
        <w:trPr>
          <w:cantSplit/>
          <w:jc w:val="center"/>
        </w:trPr>
        <w:tc>
          <w:tcPr>
            <w:tcW w:w="7089" w:type="dxa"/>
            <w:gridSpan w:val="5"/>
            <w:tcBorders>
              <w:top w:val="nil"/>
              <w:left w:val="single" w:sz="4" w:space="0" w:color="auto"/>
              <w:bottom w:val="nil"/>
              <w:right w:val="single" w:sz="4" w:space="0" w:color="auto"/>
            </w:tcBorders>
            <w:hideMark/>
          </w:tcPr>
          <w:p w14:paraId="1F5DB434" w14:textId="77777777" w:rsidR="00804DF0" w:rsidRPr="00542820" w:rsidRDefault="00804DF0" w:rsidP="007877E0">
            <w:pPr>
              <w:pStyle w:val="TAL"/>
            </w:pPr>
            <w:r w:rsidRPr="00542820">
              <w:t>Bit</w:t>
            </w:r>
          </w:p>
        </w:tc>
      </w:tr>
      <w:tr w:rsidR="00804DF0" w:rsidRPr="00542820" w14:paraId="1B16D2B4" w14:textId="77777777" w:rsidTr="007877E0">
        <w:trPr>
          <w:cantSplit/>
          <w:jc w:val="center"/>
        </w:trPr>
        <w:tc>
          <w:tcPr>
            <w:tcW w:w="7089" w:type="dxa"/>
            <w:gridSpan w:val="5"/>
            <w:tcBorders>
              <w:top w:val="nil"/>
              <w:left w:val="single" w:sz="4" w:space="0" w:color="auto"/>
              <w:bottom w:val="nil"/>
              <w:right w:val="single" w:sz="4" w:space="0" w:color="auto"/>
            </w:tcBorders>
            <w:hideMark/>
          </w:tcPr>
          <w:p w14:paraId="18F8C7D4" w14:textId="77777777" w:rsidR="00804DF0" w:rsidRPr="00542820" w:rsidRDefault="00804DF0" w:rsidP="007877E0">
            <w:pPr>
              <w:pStyle w:val="TAL"/>
              <w:rPr>
                <w:b/>
                <w:bCs/>
              </w:rPr>
            </w:pPr>
            <w:r>
              <w:rPr>
                <w:b/>
                <w:bCs/>
              </w:rPr>
              <w:t>2</w:t>
            </w:r>
          </w:p>
        </w:tc>
      </w:tr>
      <w:tr w:rsidR="00804DF0" w:rsidRPr="00542820" w14:paraId="61CCDEE7" w14:textId="77777777" w:rsidTr="007877E0">
        <w:trPr>
          <w:cantSplit/>
          <w:jc w:val="center"/>
        </w:trPr>
        <w:tc>
          <w:tcPr>
            <w:tcW w:w="285" w:type="dxa"/>
            <w:tcBorders>
              <w:top w:val="nil"/>
              <w:left w:val="single" w:sz="4" w:space="0" w:color="auto"/>
              <w:bottom w:val="nil"/>
              <w:right w:val="nil"/>
            </w:tcBorders>
            <w:hideMark/>
          </w:tcPr>
          <w:p w14:paraId="559E1031" w14:textId="77777777" w:rsidR="00804DF0" w:rsidRPr="00542820" w:rsidRDefault="00804DF0" w:rsidP="007877E0">
            <w:pPr>
              <w:pStyle w:val="TAL"/>
            </w:pPr>
            <w:r w:rsidRPr="00542820">
              <w:t>0</w:t>
            </w:r>
          </w:p>
        </w:tc>
        <w:tc>
          <w:tcPr>
            <w:tcW w:w="284" w:type="dxa"/>
            <w:tcBorders>
              <w:top w:val="nil"/>
              <w:left w:val="nil"/>
              <w:bottom w:val="nil"/>
              <w:right w:val="nil"/>
            </w:tcBorders>
          </w:tcPr>
          <w:p w14:paraId="2BE0089C" w14:textId="77777777" w:rsidR="00804DF0" w:rsidRPr="00542820" w:rsidRDefault="00804DF0" w:rsidP="007877E0">
            <w:pPr>
              <w:pStyle w:val="TAL"/>
            </w:pPr>
          </w:p>
        </w:tc>
        <w:tc>
          <w:tcPr>
            <w:tcW w:w="283" w:type="dxa"/>
            <w:tcBorders>
              <w:top w:val="nil"/>
              <w:left w:val="nil"/>
              <w:bottom w:val="nil"/>
              <w:right w:val="nil"/>
            </w:tcBorders>
          </w:tcPr>
          <w:p w14:paraId="4CB71639" w14:textId="77777777" w:rsidR="00804DF0" w:rsidRPr="00542820" w:rsidRDefault="00804DF0" w:rsidP="007877E0">
            <w:pPr>
              <w:pStyle w:val="TAL"/>
            </w:pPr>
          </w:p>
        </w:tc>
        <w:tc>
          <w:tcPr>
            <w:tcW w:w="283" w:type="dxa"/>
            <w:tcBorders>
              <w:top w:val="nil"/>
              <w:left w:val="nil"/>
              <w:bottom w:val="nil"/>
              <w:right w:val="nil"/>
            </w:tcBorders>
          </w:tcPr>
          <w:p w14:paraId="26DC6279" w14:textId="77777777" w:rsidR="00804DF0" w:rsidRPr="00542820" w:rsidRDefault="00804DF0" w:rsidP="007877E0">
            <w:pPr>
              <w:pStyle w:val="TAL"/>
            </w:pPr>
          </w:p>
        </w:tc>
        <w:tc>
          <w:tcPr>
            <w:tcW w:w="5954" w:type="dxa"/>
            <w:tcBorders>
              <w:top w:val="nil"/>
              <w:left w:val="nil"/>
              <w:bottom w:val="nil"/>
              <w:right w:val="single" w:sz="4" w:space="0" w:color="auto"/>
            </w:tcBorders>
            <w:hideMark/>
          </w:tcPr>
          <w:p w14:paraId="6FBA86A8" w14:textId="77777777" w:rsidR="00804DF0" w:rsidRPr="00542820" w:rsidRDefault="00804DF0" w:rsidP="007877E0">
            <w:pPr>
              <w:pStyle w:val="TAL"/>
            </w:pPr>
            <w:r w:rsidRPr="00A33425">
              <w:rPr>
                <w:rFonts w:eastAsia="DengXian"/>
                <w:lang w:val="en-US" w:eastAsia="zh-CN"/>
              </w:rPr>
              <w:t>U</w:t>
            </w:r>
            <w:r w:rsidRPr="00E71C85">
              <w:rPr>
                <w:rFonts w:eastAsia="DengXian"/>
                <w:lang w:eastAsia="zh-CN"/>
              </w:rPr>
              <w:t>ser plane positioning</w:t>
            </w:r>
            <w:r>
              <w:rPr>
                <w:rFonts w:eastAsia="DengXian"/>
                <w:lang w:eastAsia="zh-CN"/>
              </w:rPr>
              <w:t xml:space="preserve"> using LCS-UPP</w:t>
            </w:r>
            <w:r>
              <w:t xml:space="preserve"> </w:t>
            </w:r>
            <w:r>
              <w:rPr>
                <w:rFonts w:hint="eastAsia"/>
                <w:lang w:eastAsia="zh-CN"/>
              </w:rPr>
              <w:t xml:space="preserve">not </w:t>
            </w:r>
            <w:r>
              <w:t>support</w:t>
            </w:r>
            <w:r>
              <w:rPr>
                <w:rFonts w:hint="eastAsia"/>
                <w:lang w:eastAsia="zh-CN"/>
              </w:rPr>
              <w:t>ed</w:t>
            </w:r>
          </w:p>
        </w:tc>
      </w:tr>
      <w:tr w:rsidR="00804DF0" w:rsidRPr="00542820" w14:paraId="7019F8AC" w14:textId="77777777" w:rsidTr="007877E0">
        <w:trPr>
          <w:cantSplit/>
          <w:jc w:val="center"/>
        </w:trPr>
        <w:tc>
          <w:tcPr>
            <w:tcW w:w="285" w:type="dxa"/>
            <w:tcBorders>
              <w:top w:val="nil"/>
              <w:left w:val="single" w:sz="4" w:space="0" w:color="auto"/>
              <w:bottom w:val="nil"/>
              <w:right w:val="nil"/>
            </w:tcBorders>
            <w:hideMark/>
          </w:tcPr>
          <w:p w14:paraId="0B903823" w14:textId="77777777" w:rsidR="00804DF0" w:rsidRPr="00542820" w:rsidRDefault="00804DF0" w:rsidP="007877E0">
            <w:pPr>
              <w:pStyle w:val="TAL"/>
            </w:pPr>
            <w:r w:rsidRPr="00542820">
              <w:t>1</w:t>
            </w:r>
          </w:p>
        </w:tc>
        <w:tc>
          <w:tcPr>
            <w:tcW w:w="284" w:type="dxa"/>
            <w:tcBorders>
              <w:top w:val="nil"/>
              <w:left w:val="nil"/>
              <w:bottom w:val="nil"/>
              <w:right w:val="nil"/>
            </w:tcBorders>
          </w:tcPr>
          <w:p w14:paraId="36C63FA0" w14:textId="77777777" w:rsidR="00804DF0" w:rsidRPr="00542820" w:rsidRDefault="00804DF0" w:rsidP="007877E0">
            <w:pPr>
              <w:pStyle w:val="TAL"/>
            </w:pPr>
          </w:p>
        </w:tc>
        <w:tc>
          <w:tcPr>
            <w:tcW w:w="283" w:type="dxa"/>
            <w:tcBorders>
              <w:top w:val="nil"/>
              <w:left w:val="nil"/>
              <w:bottom w:val="nil"/>
              <w:right w:val="nil"/>
            </w:tcBorders>
          </w:tcPr>
          <w:p w14:paraId="6E83BDB4" w14:textId="77777777" w:rsidR="00804DF0" w:rsidRPr="00542820" w:rsidRDefault="00804DF0" w:rsidP="007877E0">
            <w:pPr>
              <w:pStyle w:val="TAL"/>
            </w:pPr>
          </w:p>
        </w:tc>
        <w:tc>
          <w:tcPr>
            <w:tcW w:w="283" w:type="dxa"/>
            <w:tcBorders>
              <w:top w:val="nil"/>
              <w:left w:val="nil"/>
              <w:bottom w:val="nil"/>
              <w:right w:val="nil"/>
            </w:tcBorders>
          </w:tcPr>
          <w:p w14:paraId="4F11A7C3" w14:textId="77777777" w:rsidR="00804DF0" w:rsidRPr="00542820" w:rsidRDefault="00804DF0" w:rsidP="007877E0">
            <w:pPr>
              <w:pStyle w:val="TAL"/>
            </w:pPr>
          </w:p>
        </w:tc>
        <w:tc>
          <w:tcPr>
            <w:tcW w:w="5954" w:type="dxa"/>
            <w:tcBorders>
              <w:top w:val="nil"/>
              <w:left w:val="nil"/>
              <w:bottom w:val="nil"/>
              <w:right w:val="single" w:sz="4" w:space="0" w:color="auto"/>
            </w:tcBorders>
            <w:hideMark/>
          </w:tcPr>
          <w:p w14:paraId="735DC9F7" w14:textId="77777777" w:rsidR="00804DF0" w:rsidRPr="00542820" w:rsidRDefault="00804DF0" w:rsidP="007877E0">
            <w:pPr>
              <w:pStyle w:val="TAL"/>
            </w:pPr>
            <w:r w:rsidRPr="00A33425">
              <w:rPr>
                <w:rFonts w:eastAsia="DengXian"/>
                <w:lang w:val="en-US" w:eastAsia="zh-CN"/>
              </w:rPr>
              <w:t>U</w:t>
            </w:r>
            <w:r w:rsidRPr="00E71C85">
              <w:rPr>
                <w:rFonts w:eastAsia="DengXian"/>
                <w:lang w:eastAsia="zh-CN"/>
              </w:rPr>
              <w:t>ser plane positioning</w:t>
            </w:r>
            <w:r>
              <w:t xml:space="preserve"> using LCS-UPP support</w:t>
            </w:r>
            <w:r>
              <w:rPr>
                <w:rFonts w:hint="eastAsia"/>
                <w:lang w:eastAsia="zh-CN"/>
              </w:rPr>
              <w:t>ed</w:t>
            </w:r>
          </w:p>
        </w:tc>
      </w:tr>
      <w:tr w:rsidR="00804DF0" w:rsidRPr="00542820" w14:paraId="6E850111" w14:textId="77777777" w:rsidTr="007877E0">
        <w:trPr>
          <w:cantSplit/>
          <w:jc w:val="center"/>
        </w:trPr>
        <w:tc>
          <w:tcPr>
            <w:tcW w:w="7089" w:type="dxa"/>
            <w:gridSpan w:val="5"/>
            <w:tcBorders>
              <w:top w:val="nil"/>
              <w:left w:val="single" w:sz="4" w:space="0" w:color="auto"/>
              <w:bottom w:val="nil"/>
              <w:right w:val="single" w:sz="4" w:space="0" w:color="auto"/>
            </w:tcBorders>
          </w:tcPr>
          <w:p w14:paraId="2F65C6B6" w14:textId="77777777" w:rsidR="00804DF0" w:rsidRPr="00542820" w:rsidRDefault="00804DF0" w:rsidP="007877E0">
            <w:pPr>
              <w:pStyle w:val="TAL"/>
            </w:pPr>
          </w:p>
        </w:tc>
      </w:tr>
      <w:tr w:rsidR="00804DF0" w:rsidRPr="002D0A68" w14:paraId="73163E31" w14:textId="77777777" w:rsidTr="007877E0">
        <w:trPr>
          <w:cantSplit/>
          <w:jc w:val="center"/>
        </w:trPr>
        <w:tc>
          <w:tcPr>
            <w:tcW w:w="7089" w:type="dxa"/>
            <w:gridSpan w:val="5"/>
            <w:tcBorders>
              <w:top w:val="nil"/>
              <w:left w:val="single" w:sz="4" w:space="0" w:color="auto"/>
              <w:bottom w:val="nil"/>
              <w:right w:val="single" w:sz="4" w:space="0" w:color="auto"/>
            </w:tcBorders>
          </w:tcPr>
          <w:p w14:paraId="7F86D7EB" w14:textId="77777777" w:rsidR="00804DF0" w:rsidRPr="002D0A68" w:rsidRDefault="00804DF0" w:rsidP="007877E0">
            <w:pPr>
              <w:pStyle w:val="TAL"/>
            </w:pPr>
          </w:p>
        </w:tc>
      </w:tr>
      <w:tr w:rsidR="00804DF0" w:rsidRPr="00542820" w14:paraId="7D3146F9" w14:textId="77777777" w:rsidTr="007877E0">
        <w:trPr>
          <w:cantSplit/>
          <w:jc w:val="center"/>
        </w:trPr>
        <w:tc>
          <w:tcPr>
            <w:tcW w:w="7089" w:type="dxa"/>
            <w:gridSpan w:val="5"/>
            <w:tcBorders>
              <w:top w:val="nil"/>
              <w:left w:val="single" w:sz="4" w:space="0" w:color="auto"/>
              <w:bottom w:val="nil"/>
              <w:right w:val="single" w:sz="4" w:space="0" w:color="auto"/>
            </w:tcBorders>
            <w:hideMark/>
          </w:tcPr>
          <w:p w14:paraId="375CC654" w14:textId="77777777" w:rsidR="00804DF0" w:rsidRPr="00542820" w:rsidRDefault="00804DF0" w:rsidP="007877E0">
            <w:pPr>
              <w:pStyle w:val="TAL"/>
            </w:pPr>
            <w:r>
              <w:rPr>
                <w:rFonts w:eastAsia="DengXian"/>
                <w:lang w:val="sv-SE" w:eastAsia="zh-CN"/>
              </w:rPr>
              <w:t>SUPL u</w:t>
            </w:r>
            <w:r w:rsidRPr="00294B40">
              <w:rPr>
                <w:rFonts w:eastAsia="DengXian"/>
                <w:lang w:val="sv-SE" w:eastAsia="zh-CN"/>
              </w:rPr>
              <w:t>ser plane positioning (</w:t>
            </w:r>
            <w:r>
              <w:rPr>
                <w:rFonts w:eastAsia="DengXian"/>
                <w:lang w:val="sv-SE" w:eastAsia="zh-CN"/>
              </w:rPr>
              <w:t>SUPL</w:t>
            </w:r>
            <w:r w:rsidRPr="00294B40">
              <w:rPr>
                <w:rFonts w:eastAsia="DengXian"/>
                <w:lang w:val="sv-SE" w:eastAsia="zh-CN"/>
              </w:rPr>
              <w:t>)</w:t>
            </w:r>
            <w:r w:rsidRPr="00294B40">
              <w:rPr>
                <w:lang w:val="sv-SE"/>
              </w:rPr>
              <w:t xml:space="preserve"> (octet </w:t>
            </w:r>
            <w:r>
              <w:rPr>
                <w:lang w:val="sv-SE"/>
              </w:rPr>
              <w:t>6</w:t>
            </w:r>
            <w:r w:rsidRPr="00294B40">
              <w:rPr>
                <w:lang w:val="sv-SE"/>
              </w:rPr>
              <w:t xml:space="preserve">, bit </w:t>
            </w:r>
            <w:r>
              <w:rPr>
                <w:lang w:val="sv-SE"/>
              </w:rPr>
              <w:t>3</w:t>
            </w:r>
            <w:r w:rsidRPr="00294B40">
              <w:rPr>
                <w:lang w:val="sv-SE"/>
              </w:rPr>
              <w:t>)</w:t>
            </w:r>
          </w:p>
        </w:tc>
      </w:tr>
      <w:tr w:rsidR="00804DF0" w:rsidRPr="00542820" w14:paraId="5B54C396" w14:textId="77777777" w:rsidTr="007877E0">
        <w:trPr>
          <w:cantSplit/>
          <w:jc w:val="center"/>
        </w:trPr>
        <w:tc>
          <w:tcPr>
            <w:tcW w:w="7089" w:type="dxa"/>
            <w:gridSpan w:val="5"/>
            <w:tcBorders>
              <w:top w:val="nil"/>
              <w:left w:val="single" w:sz="4" w:space="0" w:color="auto"/>
              <w:bottom w:val="nil"/>
              <w:right w:val="single" w:sz="4" w:space="0" w:color="auto"/>
            </w:tcBorders>
            <w:hideMark/>
          </w:tcPr>
          <w:p w14:paraId="667CC314" w14:textId="31999F08" w:rsidR="00804DF0" w:rsidRPr="00542820" w:rsidRDefault="00804DF0" w:rsidP="007877E0">
            <w:pPr>
              <w:pStyle w:val="TAL"/>
            </w:pPr>
            <w:r>
              <w:t xml:space="preserve">This bit indicates the capability to support SUPL </w:t>
            </w:r>
            <w:r>
              <w:rPr>
                <w:rFonts w:eastAsia="DengXian"/>
                <w:lang w:eastAsia="zh-CN"/>
              </w:rPr>
              <w:t>u</w:t>
            </w:r>
            <w:r w:rsidRPr="00E71C85">
              <w:rPr>
                <w:rFonts w:eastAsia="DengXian"/>
                <w:lang w:eastAsia="zh-CN"/>
              </w:rPr>
              <w:t>ser plane positioning</w:t>
            </w:r>
            <w:r>
              <w:rPr>
                <w:rFonts w:eastAsia="DengXian"/>
                <w:lang w:eastAsia="zh-CN"/>
              </w:rPr>
              <w:t xml:space="preserve"> </w:t>
            </w:r>
            <w:r>
              <w:t xml:space="preserve">(see </w:t>
            </w:r>
            <w:r>
              <w:rPr>
                <w:lang w:val="en-US"/>
              </w:rPr>
              <w:t>3GPP TS 38.305 [</w:t>
            </w:r>
            <w:r w:rsidR="00A86118">
              <w:rPr>
                <w:lang w:val="en-US"/>
              </w:rPr>
              <w:t>67</w:t>
            </w:r>
            <w:r>
              <w:rPr>
                <w:lang w:val="en-US"/>
              </w:rPr>
              <w:t xml:space="preserve">] and </w:t>
            </w:r>
            <w:r>
              <w:t>3GPP TS 23.271 [</w:t>
            </w:r>
            <w:r w:rsidR="00A86118">
              <w:t>68</w:t>
            </w:r>
            <w:r>
              <w:t>]).</w:t>
            </w:r>
          </w:p>
        </w:tc>
      </w:tr>
      <w:tr w:rsidR="00804DF0" w:rsidRPr="00542820" w14:paraId="7BFF4CA4" w14:textId="77777777" w:rsidTr="007877E0">
        <w:trPr>
          <w:cantSplit/>
          <w:jc w:val="center"/>
        </w:trPr>
        <w:tc>
          <w:tcPr>
            <w:tcW w:w="7089" w:type="dxa"/>
            <w:gridSpan w:val="5"/>
            <w:tcBorders>
              <w:top w:val="nil"/>
              <w:left w:val="single" w:sz="4" w:space="0" w:color="auto"/>
              <w:bottom w:val="nil"/>
              <w:right w:val="single" w:sz="4" w:space="0" w:color="auto"/>
            </w:tcBorders>
            <w:hideMark/>
          </w:tcPr>
          <w:p w14:paraId="5DE02BDB" w14:textId="77777777" w:rsidR="00804DF0" w:rsidRPr="00542820" w:rsidRDefault="00804DF0" w:rsidP="007877E0">
            <w:pPr>
              <w:pStyle w:val="TAL"/>
            </w:pPr>
            <w:r w:rsidRPr="00542820">
              <w:t>Bit</w:t>
            </w:r>
          </w:p>
        </w:tc>
      </w:tr>
      <w:tr w:rsidR="00804DF0" w:rsidRPr="00542820" w14:paraId="178DADAF" w14:textId="77777777" w:rsidTr="007877E0">
        <w:trPr>
          <w:cantSplit/>
          <w:jc w:val="center"/>
        </w:trPr>
        <w:tc>
          <w:tcPr>
            <w:tcW w:w="7089" w:type="dxa"/>
            <w:gridSpan w:val="5"/>
            <w:tcBorders>
              <w:top w:val="nil"/>
              <w:left w:val="single" w:sz="4" w:space="0" w:color="auto"/>
              <w:bottom w:val="nil"/>
              <w:right w:val="single" w:sz="4" w:space="0" w:color="auto"/>
            </w:tcBorders>
            <w:hideMark/>
          </w:tcPr>
          <w:p w14:paraId="0C2C38DA" w14:textId="77777777" w:rsidR="00804DF0" w:rsidRPr="00542820" w:rsidRDefault="00804DF0" w:rsidP="007877E0">
            <w:pPr>
              <w:pStyle w:val="TAL"/>
              <w:rPr>
                <w:b/>
                <w:bCs/>
              </w:rPr>
            </w:pPr>
            <w:r>
              <w:rPr>
                <w:b/>
                <w:bCs/>
              </w:rPr>
              <w:t>3</w:t>
            </w:r>
          </w:p>
        </w:tc>
      </w:tr>
      <w:tr w:rsidR="00804DF0" w:rsidRPr="00542820" w14:paraId="62B78C81" w14:textId="77777777" w:rsidTr="007877E0">
        <w:trPr>
          <w:cantSplit/>
          <w:jc w:val="center"/>
        </w:trPr>
        <w:tc>
          <w:tcPr>
            <w:tcW w:w="285" w:type="dxa"/>
            <w:tcBorders>
              <w:top w:val="nil"/>
              <w:left w:val="single" w:sz="4" w:space="0" w:color="auto"/>
              <w:bottom w:val="nil"/>
              <w:right w:val="nil"/>
            </w:tcBorders>
            <w:hideMark/>
          </w:tcPr>
          <w:p w14:paraId="314CC5AD" w14:textId="77777777" w:rsidR="00804DF0" w:rsidRPr="00542820" w:rsidRDefault="00804DF0" w:rsidP="007877E0">
            <w:pPr>
              <w:pStyle w:val="TAL"/>
            </w:pPr>
            <w:r w:rsidRPr="00542820">
              <w:t>0</w:t>
            </w:r>
          </w:p>
        </w:tc>
        <w:tc>
          <w:tcPr>
            <w:tcW w:w="284" w:type="dxa"/>
            <w:tcBorders>
              <w:top w:val="nil"/>
              <w:left w:val="nil"/>
              <w:bottom w:val="nil"/>
              <w:right w:val="nil"/>
            </w:tcBorders>
          </w:tcPr>
          <w:p w14:paraId="6948530A" w14:textId="77777777" w:rsidR="00804DF0" w:rsidRPr="00542820" w:rsidRDefault="00804DF0" w:rsidP="007877E0">
            <w:pPr>
              <w:pStyle w:val="TAL"/>
            </w:pPr>
          </w:p>
        </w:tc>
        <w:tc>
          <w:tcPr>
            <w:tcW w:w="283" w:type="dxa"/>
            <w:tcBorders>
              <w:top w:val="nil"/>
              <w:left w:val="nil"/>
              <w:bottom w:val="nil"/>
              <w:right w:val="nil"/>
            </w:tcBorders>
          </w:tcPr>
          <w:p w14:paraId="16A694A1" w14:textId="77777777" w:rsidR="00804DF0" w:rsidRPr="00542820" w:rsidRDefault="00804DF0" w:rsidP="007877E0">
            <w:pPr>
              <w:pStyle w:val="TAL"/>
            </w:pPr>
          </w:p>
        </w:tc>
        <w:tc>
          <w:tcPr>
            <w:tcW w:w="283" w:type="dxa"/>
            <w:tcBorders>
              <w:top w:val="nil"/>
              <w:left w:val="nil"/>
              <w:bottom w:val="nil"/>
              <w:right w:val="nil"/>
            </w:tcBorders>
          </w:tcPr>
          <w:p w14:paraId="0FA0B0D8" w14:textId="77777777" w:rsidR="00804DF0" w:rsidRPr="00542820" w:rsidRDefault="00804DF0" w:rsidP="007877E0">
            <w:pPr>
              <w:pStyle w:val="TAL"/>
            </w:pPr>
          </w:p>
        </w:tc>
        <w:tc>
          <w:tcPr>
            <w:tcW w:w="5954" w:type="dxa"/>
            <w:tcBorders>
              <w:top w:val="nil"/>
              <w:left w:val="nil"/>
              <w:bottom w:val="nil"/>
              <w:right w:val="single" w:sz="4" w:space="0" w:color="auto"/>
            </w:tcBorders>
            <w:hideMark/>
          </w:tcPr>
          <w:p w14:paraId="22AD0578" w14:textId="77777777" w:rsidR="00804DF0" w:rsidRPr="00542820" w:rsidRDefault="00804DF0" w:rsidP="007877E0">
            <w:pPr>
              <w:pStyle w:val="TAL"/>
            </w:pPr>
            <w:r>
              <w:rPr>
                <w:rFonts w:eastAsia="DengXian"/>
                <w:lang w:eastAsia="zh-CN"/>
              </w:rPr>
              <w:t>U</w:t>
            </w:r>
            <w:r w:rsidRPr="00E71C85">
              <w:rPr>
                <w:rFonts w:eastAsia="DengXian"/>
                <w:lang w:eastAsia="zh-CN"/>
              </w:rPr>
              <w:t>ser plane positioning</w:t>
            </w:r>
            <w:r>
              <w:rPr>
                <w:rFonts w:eastAsia="DengXian"/>
                <w:lang w:eastAsia="zh-CN"/>
              </w:rPr>
              <w:t xml:space="preserve"> using SUPL</w:t>
            </w:r>
            <w:r>
              <w:t xml:space="preserve"> </w:t>
            </w:r>
            <w:r>
              <w:rPr>
                <w:rFonts w:hint="eastAsia"/>
                <w:lang w:eastAsia="zh-CN"/>
              </w:rPr>
              <w:t xml:space="preserve">not </w:t>
            </w:r>
            <w:r>
              <w:t>support</w:t>
            </w:r>
            <w:r>
              <w:rPr>
                <w:rFonts w:hint="eastAsia"/>
                <w:lang w:eastAsia="zh-CN"/>
              </w:rPr>
              <w:t>ed</w:t>
            </w:r>
          </w:p>
        </w:tc>
      </w:tr>
      <w:tr w:rsidR="00804DF0" w:rsidRPr="00542820" w14:paraId="189BC3A5" w14:textId="77777777" w:rsidTr="007877E0">
        <w:trPr>
          <w:cantSplit/>
          <w:jc w:val="center"/>
        </w:trPr>
        <w:tc>
          <w:tcPr>
            <w:tcW w:w="285" w:type="dxa"/>
            <w:tcBorders>
              <w:top w:val="nil"/>
              <w:left w:val="single" w:sz="4" w:space="0" w:color="auto"/>
              <w:bottom w:val="nil"/>
              <w:right w:val="nil"/>
            </w:tcBorders>
            <w:hideMark/>
          </w:tcPr>
          <w:p w14:paraId="36962EBE" w14:textId="77777777" w:rsidR="00804DF0" w:rsidRPr="00542820" w:rsidRDefault="00804DF0" w:rsidP="007877E0">
            <w:pPr>
              <w:pStyle w:val="TAL"/>
            </w:pPr>
            <w:r w:rsidRPr="00542820">
              <w:t>1</w:t>
            </w:r>
          </w:p>
        </w:tc>
        <w:tc>
          <w:tcPr>
            <w:tcW w:w="284" w:type="dxa"/>
            <w:tcBorders>
              <w:top w:val="nil"/>
              <w:left w:val="nil"/>
              <w:bottom w:val="nil"/>
              <w:right w:val="nil"/>
            </w:tcBorders>
          </w:tcPr>
          <w:p w14:paraId="3A8C0EDB" w14:textId="77777777" w:rsidR="00804DF0" w:rsidRPr="00542820" w:rsidRDefault="00804DF0" w:rsidP="007877E0">
            <w:pPr>
              <w:pStyle w:val="TAL"/>
            </w:pPr>
          </w:p>
        </w:tc>
        <w:tc>
          <w:tcPr>
            <w:tcW w:w="283" w:type="dxa"/>
            <w:tcBorders>
              <w:top w:val="nil"/>
              <w:left w:val="nil"/>
              <w:bottom w:val="nil"/>
              <w:right w:val="nil"/>
            </w:tcBorders>
          </w:tcPr>
          <w:p w14:paraId="2A22CD9D" w14:textId="77777777" w:rsidR="00804DF0" w:rsidRPr="00542820" w:rsidRDefault="00804DF0" w:rsidP="007877E0">
            <w:pPr>
              <w:pStyle w:val="TAL"/>
            </w:pPr>
          </w:p>
        </w:tc>
        <w:tc>
          <w:tcPr>
            <w:tcW w:w="283" w:type="dxa"/>
            <w:tcBorders>
              <w:top w:val="nil"/>
              <w:left w:val="nil"/>
              <w:bottom w:val="nil"/>
              <w:right w:val="nil"/>
            </w:tcBorders>
          </w:tcPr>
          <w:p w14:paraId="1436C2A6" w14:textId="77777777" w:rsidR="00804DF0" w:rsidRPr="00542820" w:rsidRDefault="00804DF0" w:rsidP="007877E0">
            <w:pPr>
              <w:pStyle w:val="TAL"/>
            </w:pPr>
          </w:p>
        </w:tc>
        <w:tc>
          <w:tcPr>
            <w:tcW w:w="5954" w:type="dxa"/>
            <w:tcBorders>
              <w:top w:val="nil"/>
              <w:left w:val="nil"/>
              <w:bottom w:val="nil"/>
              <w:right w:val="single" w:sz="4" w:space="0" w:color="auto"/>
            </w:tcBorders>
            <w:hideMark/>
          </w:tcPr>
          <w:p w14:paraId="13D62024" w14:textId="77777777" w:rsidR="00804DF0" w:rsidRPr="00542820" w:rsidRDefault="00804DF0" w:rsidP="007877E0">
            <w:pPr>
              <w:pStyle w:val="TAL"/>
            </w:pPr>
            <w:r>
              <w:rPr>
                <w:rFonts w:eastAsia="DengXian"/>
                <w:lang w:eastAsia="zh-CN"/>
              </w:rPr>
              <w:t>U</w:t>
            </w:r>
            <w:r w:rsidRPr="00E71C85">
              <w:rPr>
                <w:rFonts w:eastAsia="DengXian"/>
                <w:lang w:eastAsia="zh-CN"/>
              </w:rPr>
              <w:t>ser plane positioning</w:t>
            </w:r>
            <w:r>
              <w:t xml:space="preserve"> using SUPL support</w:t>
            </w:r>
            <w:r>
              <w:rPr>
                <w:rFonts w:hint="eastAsia"/>
                <w:lang w:eastAsia="zh-CN"/>
              </w:rPr>
              <w:t>ed</w:t>
            </w:r>
          </w:p>
        </w:tc>
      </w:tr>
      <w:tr w:rsidR="00804DF0" w:rsidRPr="00542820" w14:paraId="620BA039" w14:textId="77777777" w:rsidTr="00CA508D">
        <w:trPr>
          <w:cantSplit/>
          <w:jc w:val="center"/>
        </w:trPr>
        <w:tc>
          <w:tcPr>
            <w:tcW w:w="7089" w:type="dxa"/>
            <w:gridSpan w:val="5"/>
            <w:tcBorders>
              <w:top w:val="nil"/>
              <w:left w:val="single" w:sz="4" w:space="0" w:color="auto"/>
              <w:bottom w:val="nil"/>
              <w:right w:val="single" w:sz="4" w:space="0" w:color="auto"/>
            </w:tcBorders>
          </w:tcPr>
          <w:p w14:paraId="04DB0997" w14:textId="77777777" w:rsidR="00804DF0" w:rsidRPr="00542820" w:rsidRDefault="00804DF0" w:rsidP="00CA508D">
            <w:pPr>
              <w:pStyle w:val="TAL"/>
            </w:pPr>
          </w:p>
        </w:tc>
      </w:tr>
      <w:tr w:rsidR="004C759B" w:rsidRPr="002D0A68" w14:paraId="58099BB9" w14:textId="77777777" w:rsidTr="0094230B">
        <w:trPr>
          <w:cantSplit/>
          <w:jc w:val="center"/>
        </w:trPr>
        <w:tc>
          <w:tcPr>
            <w:tcW w:w="7089" w:type="dxa"/>
            <w:gridSpan w:val="5"/>
            <w:tcBorders>
              <w:top w:val="nil"/>
              <w:left w:val="single" w:sz="4" w:space="0" w:color="auto"/>
              <w:bottom w:val="nil"/>
              <w:right w:val="single" w:sz="4" w:space="0" w:color="auto"/>
            </w:tcBorders>
          </w:tcPr>
          <w:p w14:paraId="2DE8D394" w14:textId="25C79471" w:rsidR="004C759B" w:rsidRPr="002D0A68" w:rsidRDefault="004C759B" w:rsidP="0094230B">
            <w:pPr>
              <w:pStyle w:val="TAL"/>
            </w:pPr>
            <w:r>
              <w:t>Ranging and sidelink positioning support</w:t>
            </w:r>
            <w:ins w:id="10316" w:author="24.501_CR6139R1_(Rel-18)_Ranging_SL" w:date="2024-06-15T15:13:00Z">
              <w:r w:rsidR="006D5B73">
                <w:t xml:space="preserve"> </w:t>
              </w:r>
            </w:ins>
            <w:del w:id="10317" w:author="24.501_CR6139R1_(Rel-18)_Ranging_SL" w:date="2024-06-15T15:13:00Z">
              <w:r w:rsidDel="006D5B73">
                <w:delText xml:space="preserve">ed </w:delText>
              </w:r>
            </w:del>
            <w:r>
              <w:t>(RSLP) (octet 6, bit 4)</w:t>
            </w:r>
          </w:p>
        </w:tc>
      </w:tr>
      <w:tr w:rsidR="004C759B" w:rsidRPr="002D0A68" w14:paraId="5AABD720" w14:textId="77777777" w:rsidTr="0094230B">
        <w:trPr>
          <w:cantSplit/>
          <w:jc w:val="center"/>
        </w:trPr>
        <w:tc>
          <w:tcPr>
            <w:tcW w:w="7089" w:type="dxa"/>
            <w:gridSpan w:val="5"/>
            <w:tcBorders>
              <w:top w:val="nil"/>
              <w:left w:val="single" w:sz="4" w:space="0" w:color="auto"/>
              <w:bottom w:val="nil"/>
              <w:right w:val="single" w:sz="4" w:space="0" w:color="auto"/>
            </w:tcBorders>
          </w:tcPr>
          <w:p w14:paraId="03A7E293" w14:textId="77777777" w:rsidR="004C759B" w:rsidRPr="002D0A68" w:rsidRDefault="004C759B" w:rsidP="0094230B">
            <w:pPr>
              <w:pStyle w:val="TAL"/>
            </w:pPr>
            <w:r>
              <w:t>This bit indicates the capability to support ranging and sidelink positioning.</w:t>
            </w:r>
          </w:p>
        </w:tc>
      </w:tr>
      <w:tr w:rsidR="004C759B" w:rsidRPr="002D0A68" w14:paraId="08083742" w14:textId="77777777" w:rsidTr="0094230B">
        <w:trPr>
          <w:cantSplit/>
          <w:jc w:val="center"/>
        </w:trPr>
        <w:tc>
          <w:tcPr>
            <w:tcW w:w="7089" w:type="dxa"/>
            <w:gridSpan w:val="5"/>
            <w:tcBorders>
              <w:top w:val="nil"/>
              <w:left w:val="single" w:sz="4" w:space="0" w:color="auto"/>
              <w:bottom w:val="nil"/>
              <w:right w:val="single" w:sz="4" w:space="0" w:color="auto"/>
            </w:tcBorders>
          </w:tcPr>
          <w:p w14:paraId="0D68C989" w14:textId="77777777" w:rsidR="004C759B" w:rsidRPr="002D0A68" w:rsidRDefault="004C759B" w:rsidP="0094230B">
            <w:pPr>
              <w:pStyle w:val="TAL"/>
              <w:rPr>
                <w:lang w:eastAsia="zh-CN"/>
              </w:rPr>
            </w:pPr>
            <w:r>
              <w:rPr>
                <w:rFonts w:hint="eastAsia"/>
                <w:lang w:eastAsia="zh-CN"/>
              </w:rPr>
              <w:t>B</w:t>
            </w:r>
            <w:r>
              <w:rPr>
                <w:lang w:eastAsia="zh-CN"/>
              </w:rPr>
              <w:t>it</w:t>
            </w:r>
          </w:p>
        </w:tc>
      </w:tr>
      <w:tr w:rsidR="004C759B" w:rsidRPr="00B14D73" w14:paraId="34BCDE76" w14:textId="77777777" w:rsidTr="0094230B">
        <w:trPr>
          <w:cantSplit/>
          <w:jc w:val="center"/>
        </w:trPr>
        <w:tc>
          <w:tcPr>
            <w:tcW w:w="7089" w:type="dxa"/>
            <w:gridSpan w:val="5"/>
            <w:tcBorders>
              <w:top w:val="nil"/>
              <w:left w:val="single" w:sz="4" w:space="0" w:color="auto"/>
              <w:bottom w:val="nil"/>
              <w:right w:val="single" w:sz="4" w:space="0" w:color="auto"/>
            </w:tcBorders>
          </w:tcPr>
          <w:p w14:paraId="3E3C9214" w14:textId="77777777" w:rsidR="004C759B" w:rsidRPr="00B14D73" w:rsidRDefault="004C759B" w:rsidP="0094230B">
            <w:pPr>
              <w:pStyle w:val="TAL"/>
              <w:rPr>
                <w:b/>
                <w:bCs/>
                <w:lang w:eastAsia="zh-CN"/>
              </w:rPr>
            </w:pPr>
            <w:r w:rsidRPr="00B14D73">
              <w:rPr>
                <w:rFonts w:hint="eastAsia"/>
                <w:b/>
                <w:bCs/>
                <w:lang w:eastAsia="zh-CN"/>
              </w:rPr>
              <w:t>4</w:t>
            </w:r>
          </w:p>
        </w:tc>
      </w:tr>
      <w:tr w:rsidR="004C759B" w:rsidRPr="00542820" w14:paraId="59587016" w14:textId="77777777" w:rsidTr="0094230B">
        <w:trPr>
          <w:cantSplit/>
          <w:jc w:val="center"/>
        </w:trPr>
        <w:tc>
          <w:tcPr>
            <w:tcW w:w="285" w:type="dxa"/>
            <w:tcBorders>
              <w:top w:val="nil"/>
              <w:left w:val="single" w:sz="4" w:space="0" w:color="auto"/>
              <w:bottom w:val="nil"/>
              <w:right w:val="nil"/>
            </w:tcBorders>
            <w:hideMark/>
          </w:tcPr>
          <w:p w14:paraId="4CAF1C80" w14:textId="77777777" w:rsidR="004C759B" w:rsidRPr="00542820" w:rsidRDefault="004C759B" w:rsidP="0094230B">
            <w:pPr>
              <w:pStyle w:val="TAL"/>
            </w:pPr>
            <w:r w:rsidRPr="00542820">
              <w:t>0</w:t>
            </w:r>
          </w:p>
        </w:tc>
        <w:tc>
          <w:tcPr>
            <w:tcW w:w="284" w:type="dxa"/>
            <w:tcBorders>
              <w:top w:val="nil"/>
              <w:left w:val="nil"/>
              <w:bottom w:val="nil"/>
              <w:right w:val="nil"/>
            </w:tcBorders>
          </w:tcPr>
          <w:p w14:paraId="74E526D9" w14:textId="77777777" w:rsidR="004C759B" w:rsidRPr="00542820" w:rsidRDefault="004C759B" w:rsidP="0094230B">
            <w:pPr>
              <w:pStyle w:val="TAL"/>
            </w:pPr>
          </w:p>
        </w:tc>
        <w:tc>
          <w:tcPr>
            <w:tcW w:w="283" w:type="dxa"/>
            <w:tcBorders>
              <w:top w:val="nil"/>
              <w:left w:val="nil"/>
              <w:bottom w:val="nil"/>
              <w:right w:val="nil"/>
            </w:tcBorders>
          </w:tcPr>
          <w:p w14:paraId="1610568F" w14:textId="77777777" w:rsidR="004C759B" w:rsidRPr="00542820" w:rsidRDefault="004C759B" w:rsidP="0094230B">
            <w:pPr>
              <w:pStyle w:val="TAL"/>
            </w:pPr>
          </w:p>
        </w:tc>
        <w:tc>
          <w:tcPr>
            <w:tcW w:w="283" w:type="dxa"/>
            <w:tcBorders>
              <w:top w:val="nil"/>
              <w:left w:val="nil"/>
              <w:bottom w:val="nil"/>
              <w:right w:val="nil"/>
            </w:tcBorders>
          </w:tcPr>
          <w:p w14:paraId="0BD56C04" w14:textId="77777777" w:rsidR="004C759B" w:rsidRPr="00542820" w:rsidRDefault="004C759B" w:rsidP="0094230B">
            <w:pPr>
              <w:pStyle w:val="TAL"/>
            </w:pPr>
          </w:p>
        </w:tc>
        <w:tc>
          <w:tcPr>
            <w:tcW w:w="5954" w:type="dxa"/>
            <w:tcBorders>
              <w:top w:val="nil"/>
              <w:left w:val="nil"/>
              <w:bottom w:val="nil"/>
              <w:right w:val="single" w:sz="4" w:space="0" w:color="auto"/>
            </w:tcBorders>
            <w:hideMark/>
          </w:tcPr>
          <w:p w14:paraId="159D948C" w14:textId="77777777" w:rsidR="004C759B" w:rsidRPr="00542820" w:rsidRDefault="004C759B" w:rsidP="0094230B">
            <w:pPr>
              <w:pStyle w:val="TAL"/>
            </w:pPr>
            <w:r>
              <w:rPr>
                <w:rFonts w:eastAsia="DengXian"/>
                <w:lang w:eastAsia="zh-CN"/>
              </w:rPr>
              <w:t xml:space="preserve">Ranging and sidelink positioning </w:t>
            </w:r>
            <w:r>
              <w:rPr>
                <w:rFonts w:hint="eastAsia"/>
                <w:lang w:eastAsia="zh-CN"/>
              </w:rPr>
              <w:t xml:space="preserve">not </w:t>
            </w:r>
            <w:r>
              <w:t>support</w:t>
            </w:r>
            <w:r>
              <w:rPr>
                <w:rFonts w:hint="eastAsia"/>
                <w:lang w:eastAsia="zh-CN"/>
              </w:rPr>
              <w:t>ed</w:t>
            </w:r>
          </w:p>
        </w:tc>
      </w:tr>
      <w:tr w:rsidR="004C759B" w:rsidRPr="00542820" w14:paraId="449B8E03" w14:textId="77777777" w:rsidTr="0094230B">
        <w:trPr>
          <w:cantSplit/>
          <w:jc w:val="center"/>
        </w:trPr>
        <w:tc>
          <w:tcPr>
            <w:tcW w:w="285" w:type="dxa"/>
            <w:tcBorders>
              <w:top w:val="nil"/>
              <w:left w:val="single" w:sz="4" w:space="0" w:color="auto"/>
              <w:bottom w:val="nil"/>
              <w:right w:val="nil"/>
            </w:tcBorders>
            <w:hideMark/>
          </w:tcPr>
          <w:p w14:paraId="30D0E2CC" w14:textId="77777777" w:rsidR="004C759B" w:rsidRPr="00542820" w:rsidRDefault="004C759B" w:rsidP="0094230B">
            <w:pPr>
              <w:pStyle w:val="TAL"/>
            </w:pPr>
            <w:r w:rsidRPr="00542820">
              <w:t>1</w:t>
            </w:r>
          </w:p>
        </w:tc>
        <w:tc>
          <w:tcPr>
            <w:tcW w:w="284" w:type="dxa"/>
            <w:tcBorders>
              <w:top w:val="nil"/>
              <w:left w:val="nil"/>
              <w:bottom w:val="nil"/>
              <w:right w:val="nil"/>
            </w:tcBorders>
          </w:tcPr>
          <w:p w14:paraId="589967AD" w14:textId="77777777" w:rsidR="004C759B" w:rsidRPr="00542820" w:rsidRDefault="004C759B" w:rsidP="0094230B">
            <w:pPr>
              <w:pStyle w:val="TAL"/>
            </w:pPr>
          </w:p>
        </w:tc>
        <w:tc>
          <w:tcPr>
            <w:tcW w:w="283" w:type="dxa"/>
            <w:tcBorders>
              <w:top w:val="nil"/>
              <w:left w:val="nil"/>
              <w:bottom w:val="nil"/>
              <w:right w:val="nil"/>
            </w:tcBorders>
          </w:tcPr>
          <w:p w14:paraId="102B4133" w14:textId="77777777" w:rsidR="004C759B" w:rsidRPr="00542820" w:rsidRDefault="004C759B" w:rsidP="0094230B">
            <w:pPr>
              <w:pStyle w:val="TAL"/>
            </w:pPr>
          </w:p>
        </w:tc>
        <w:tc>
          <w:tcPr>
            <w:tcW w:w="283" w:type="dxa"/>
            <w:tcBorders>
              <w:top w:val="nil"/>
              <w:left w:val="nil"/>
              <w:bottom w:val="nil"/>
              <w:right w:val="nil"/>
            </w:tcBorders>
          </w:tcPr>
          <w:p w14:paraId="667103D6" w14:textId="77777777" w:rsidR="004C759B" w:rsidRPr="00542820" w:rsidRDefault="004C759B" w:rsidP="0094230B">
            <w:pPr>
              <w:pStyle w:val="TAL"/>
            </w:pPr>
          </w:p>
        </w:tc>
        <w:tc>
          <w:tcPr>
            <w:tcW w:w="5954" w:type="dxa"/>
            <w:tcBorders>
              <w:top w:val="nil"/>
              <w:left w:val="nil"/>
              <w:bottom w:val="nil"/>
              <w:right w:val="single" w:sz="4" w:space="0" w:color="auto"/>
            </w:tcBorders>
            <w:hideMark/>
          </w:tcPr>
          <w:p w14:paraId="18AD1F6E" w14:textId="77777777" w:rsidR="004C759B" w:rsidRPr="00542820" w:rsidRDefault="004C759B" w:rsidP="0094230B">
            <w:pPr>
              <w:pStyle w:val="TAL"/>
            </w:pPr>
            <w:r>
              <w:rPr>
                <w:rFonts w:eastAsia="DengXian"/>
                <w:lang w:eastAsia="zh-CN"/>
              </w:rPr>
              <w:t>Ranging and sidelink positioning</w:t>
            </w:r>
            <w:r>
              <w:t xml:space="preserve"> support</w:t>
            </w:r>
            <w:r>
              <w:rPr>
                <w:rFonts w:hint="eastAsia"/>
                <w:lang w:eastAsia="zh-CN"/>
              </w:rPr>
              <w:t>ed</w:t>
            </w:r>
          </w:p>
        </w:tc>
      </w:tr>
      <w:tr w:rsidR="004C759B" w:rsidRPr="00542820" w14:paraId="0E264E94" w14:textId="77777777" w:rsidTr="0094230B">
        <w:trPr>
          <w:cantSplit/>
          <w:jc w:val="center"/>
        </w:trPr>
        <w:tc>
          <w:tcPr>
            <w:tcW w:w="7089" w:type="dxa"/>
            <w:gridSpan w:val="5"/>
            <w:tcBorders>
              <w:top w:val="nil"/>
              <w:left w:val="single" w:sz="4" w:space="0" w:color="auto"/>
              <w:bottom w:val="nil"/>
              <w:right w:val="single" w:sz="4" w:space="0" w:color="auto"/>
            </w:tcBorders>
          </w:tcPr>
          <w:p w14:paraId="1EA3D4C5" w14:textId="77777777" w:rsidR="004C759B" w:rsidRPr="00542820" w:rsidRDefault="004C759B" w:rsidP="0094230B">
            <w:pPr>
              <w:pStyle w:val="TAL"/>
            </w:pPr>
          </w:p>
        </w:tc>
      </w:tr>
      <w:tr w:rsidR="00454DCB" w:rsidRPr="00542820" w14:paraId="4A9FCB77"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0AC88B97" w14:textId="13A8CDFB" w:rsidR="00454DCB" w:rsidRPr="00542820" w:rsidRDefault="00454DCB" w:rsidP="00CA508D">
            <w:pPr>
              <w:pStyle w:val="TAL"/>
            </w:pPr>
            <w:r w:rsidRPr="00542820">
              <w:t xml:space="preserve">Bits </w:t>
            </w:r>
            <w:r w:rsidR="004C759B">
              <w:t>5</w:t>
            </w:r>
            <w:r w:rsidRPr="00542820">
              <w:t xml:space="preserve"> to 8 of octet 6 are spare and shall be coded as zero.</w:t>
            </w:r>
          </w:p>
        </w:tc>
      </w:tr>
      <w:tr w:rsidR="00454DCB" w14:paraId="06E0CD19" w14:textId="77777777" w:rsidTr="00CA508D">
        <w:trPr>
          <w:cantSplit/>
          <w:jc w:val="center"/>
        </w:trPr>
        <w:tc>
          <w:tcPr>
            <w:tcW w:w="7089" w:type="dxa"/>
            <w:gridSpan w:val="5"/>
            <w:tcBorders>
              <w:top w:val="nil"/>
              <w:left w:val="single" w:sz="4" w:space="0" w:color="auto"/>
              <w:bottom w:val="nil"/>
              <w:right w:val="single" w:sz="4" w:space="0" w:color="auto"/>
            </w:tcBorders>
          </w:tcPr>
          <w:p w14:paraId="6F4D6321" w14:textId="77777777" w:rsidR="00454DCB" w:rsidRPr="002D0A68" w:rsidRDefault="00454DCB" w:rsidP="00CA508D">
            <w:pPr>
              <w:pStyle w:val="TAL"/>
            </w:pPr>
          </w:p>
        </w:tc>
      </w:tr>
      <w:tr w:rsidR="00454DCB" w14:paraId="5CCFAB11" w14:textId="77777777" w:rsidTr="00CA508D">
        <w:trPr>
          <w:cantSplit/>
          <w:jc w:val="center"/>
        </w:trPr>
        <w:tc>
          <w:tcPr>
            <w:tcW w:w="7089" w:type="dxa"/>
            <w:gridSpan w:val="5"/>
            <w:tcBorders>
              <w:top w:val="nil"/>
              <w:left w:val="single" w:sz="4" w:space="0" w:color="auto"/>
              <w:bottom w:val="single" w:sz="4" w:space="0" w:color="auto"/>
              <w:right w:val="single" w:sz="4" w:space="0" w:color="auto"/>
            </w:tcBorders>
          </w:tcPr>
          <w:p w14:paraId="7928DEF7" w14:textId="77777777" w:rsidR="00454DCB" w:rsidRPr="002D0A68" w:rsidRDefault="00454DCB" w:rsidP="00CA508D">
            <w:pPr>
              <w:pStyle w:val="TAN"/>
            </w:pPr>
            <w:r w:rsidRPr="002D0A68">
              <w:t>NOTE 1:</w:t>
            </w:r>
            <w:r w:rsidRPr="002D0A68">
              <w:tab/>
              <w:t>For a registration procedure over non-3GPP access, bit 1 of octet 3 and bits 3 to 7 of octet 3 are ignored.</w:t>
            </w:r>
          </w:p>
          <w:p w14:paraId="2FFEB459" w14:textId="77777777" w:rsidR="00454DCB" w:rsidRPr="002D0A68" w:rsidRDefault="00454DCB" w:rsidP="00CA508D">
            <w:pPr>
              <w:pStyle w:val="TAN"/>
            </w:pPr>
            <w:r w:rsidRPr="002D0A68">
              <w:t>NOTE 2:</w:t>
            </w:r>
            <w:r w:rsidRPr="002D0A68">
              <w:tab/>
              <w:t>For a registration procedure over 3GPP access, bit 2 of octet 3 and bit 1 of octet 4 are ignored.</w:t>
            </w:r>
          </w:p>
          <w:p w14:paraId="595995AB" w14:textId="77777777" w:rsidR="00454DCB" w:rsidRPr="002D0A68" w:rsidRDefault="00454DCB" w:rsidP="00CA508D">
            <w:pPr>
              <w:pStyle w:val="TAN"/>
            </w:pPr>
          </w:p>
        </w:tc>
      </w:tr>
    </w:tbl>
    <w:p w14:paraId="25E2A53C" w14:textId="77777777" w:rsidR="00454DCB" w:rsidRPr="007F2770" w:rsidRDefault="00454DCB" w:rsidP="00454DCB">
      <w:pPr>
        <w:rPr>
          <w:noProof/>
        </w:rPr>
      </w:pPr>
    </w:p>
    <w:p w14:paraId="29C96B13" w14:textId="77777777" w:rsidR="00810656" w:rsidRPr="007F2770" w:rsidRDefault="00BE1133" w:rsidP="00781477">
      <w:pPr>
        <w:pStyle w:val="Heading4"/>
      </w:pPr>
      <w:bookmarkStart w:id="10318" w:name="_CR9_11_3_6"/>
      <w:bookmarkStart w:id="10319" w:name="_Toc162972062"/>
      <w:bookmarkEnd w:id="10318"/>
      <w:r w:rsidRPr="007F2770">
        <w:t>9.11</w:t>
      </w:r>
      <w:r w:rsidR="00810656" w:rsidRPr="007F2770">
        <w:t>.3.</w:t>
      </w:r>
      <w:r w:rsidR="00492704" w:rsidRPr="007F2770">
        <w:t>6</w:t>
      </w:r>
      <w:r w:rsidR="00810656" w:rsidRPr="007F2770">
        <w:tab/>
        <w:t>5GS registration result</w:t>
      </w:r>
      <w:bookmarkEnd w:id="10307"/>
      <w:bookmarkEnd w:id="10308"/>
      <w:bookmarkEnd w:id="10309"/>
      <w:bookmarkEnd w:id="10310"/>
      <w:bookmarkEnd w:id="10311"/>
      <w:bookmarkEnd w:id="10312"/>
      <w:bookmarkEnd w:id="10313"/>
      <w:bookmarkEnd w:id="10319"/>
    </w:p>
    <w:p w14:paraId="2F1D938A" w14:textId="77777777" w:rsidR="00F57294" w:rsidRPr="007F2770" w:rsidRDefault="00F57294" w:rsidP="00F57294">
      <w:pPr>
        <w:rPr>
          <w:lang w:val="en-US"/>
        </w:rPr>
      </w:pPr>
      <w:r w:rsidRPr="007F2770">
        <w:rPr>
          <w:lang w:val="en-US"/>
        </w:rPr>
        <w:t>The purpose of the 5GS registration result information element is to specify the result of a registration procedure.</w:t>
      </w:r>
    </w:p>
    <w:p w14:paraId="1CB1F498" w14:textId="77777777" w:rsidR="00F57294" w:rsidRPr="007F2770" w:rsidRDefault="00F57294" w:rsidP="00F57294">
      <w:pPr>
        <w:rPr>
          <w:lang w:val="en-US"/>
        </w:rPr>
      </w:pPr>
      <w:r w:rsidRPr="007F2770">
        <w:rPr>
          <w:lang w:val="en-US"/>
        </w:rPr>
        <w:t>The 5GS registration result information element is coded as shown in figure </w:t>
      </w:r>
      <w:r w:rsidR="00BE1133" w:rsidRPr="007F2770">
        <w:rPr>
          <w:lang w:val="en-US"/>
        </w:rPr>
        <w:t>9.11</w:t>
      </w:r>
      <w:r w:rsidRPr="007F2770">
        <w:rPr>
          <w:lang w:val="en-US"/>
        </w:rPr>
        <w:t>.3.</w:t>
      </w:r>
      <w:r w:rsidR="00492704" w:rsidRPr="007F2770">
        <w:rPr>
          <w:lang w:val="en-US"/>
        </w:rPr>
        <w:t>6</w:t>
      </w:r>
      <w:r w:rsidRPr="007F2770">
        <w:rPr>
          <w:lang w:val="en-US"/>
        </w:rPr>
        <w:t>.1 and table </w:t>
      </w:r>
      <w:r w:rsidR="00BE1133" w:rsidRPr="007F2770">
        <w:rPr>
          <w:lang w:val="en-US"/>
        </w:rPr>
        <w:t>9.11</w:t>
      </w:r>
      <w:r w:rsidRPr="007F2770">
        <w:rPr>
          <w:lang w:val="en-US"/>
        </w:rPr>
        <w:t>.3.</w:t>
      </w:r>
      <w:r w:rsidR="00492704" w:rsidRPr="007F2770">
        <w:rPr>
          <w:lang w:val="en-US"/>
        </w:rPr>
        <w:t>6</w:t>
      </w:r>
      <w:r w:rsidRPr="007F2770">
        <w:rPr>
          <w:lang w:val="en-US"/>
        </w:rPr>
        <w:t>.1.</w:t>
      </w:r>
    </w:p>
    <w:p w14:paraId="72012E6D" w14:textId="77777777" w:rsidR="00F57294" w:rsidRPr="007F2770" w:rsidRDefault="00F57294" w:rsidP="00F57294">
      <w:pPr>
        <w:rPr>
          <w:lang w:val="en-US"/>
        </w:rPr>
      </w:pPr>
      <w:r w:rsidRPr="007F2770">
        <w:rPr>
          <w:lang w:val="en-US"/>
        </w:rPr>
        <w:t xml:space="preserve">The 5GS registration result is a type </w:t>
      </w:r>
      <w:r w:rsidR="00B277B1" w:rsidRPr="007F2770">
        <w:rPr>
          <w:lang w:val="en-US"/>
        </w:rPr>
        <w:t>4</w:t>
      </w:r>
      <w:r w:rsidRPr="007F2770">
        <w:rPr>
          <w:lang w:val="en-US"/>
        </w:rPr>
        <w:t xml:space="preserve"> information element</w:t>
      </w:r>
      <w:r w:rsidR="00B277B1" w:rsidRPr="007F2770">
        <w:t xml:space="preserve"> with a length of 3 octets</w:t>
      </w:r>
      <w:r w:rsidRPr="007F2770">
        <w:rPr>
          <w:lang w:val="en-US"/>
        </w:rPr>
        <w:t>.</w:t>
      </w:r>
    </w:p>
    <w:p w14:paraId="325F092E" w14:textId="77777777" w:rsidR="00C324D9" w:rsidRPr="007F2770" w:rsidRDefault="00C324D9" w:rsidP="00C324D9">
      <w:pPr>
        <w:pStyle w:val="TH"/>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85"/>
        <w:gridCol w:w="135"/>
        <w:gridCol w:w="720"/>
        <w:gridCol w:w="720"/>
        <w:gridCol w:w="589"/>
        <w:gridCol w:w="141"/>
        <w:gridCol w:w="996"/>
        <w:gridCol w:w="165"/>
      </w:tblGrid>
      <w:tr w:rsidR="00C324D9" w:rsidRPr="007F2770" w14:paraId="5766E06F" w14:textId="77777777" w:rsidTr="00375EA9">
        <w:trPr>
          <w:gridBefore w:val="1"/>
          <w:wBefore w:w="150" w:type="dxa"/>
          <w:cantSplit/>
          <w:jc w:val="center"/>
        </w:trPr>
        <w:tc>
          <w:tcPr>
            <w:tcW w:w="710" w:type="dxa"/>
            <w:gridSpan w:val="2"/>
            <w:tcBorders>
              <w:top w:val="nil"/>
              <w:left w:val="nil"/>
              <w:bottom w:val="nil"/>
              <w:right w:val="nil"/>
            </w:tcBorders>
          </w:tcPr>
          <w:p w14:paraId="02EFEDAD" w14:textId="77777777" w:rsidR="00C324D9" w:rsidRPr="007F2770" w:rsidRDefault="00C324D9" w:rsidP="00375EA9">
            <w:pPr>
              <w:pStyle w:val="TAC"/>
              <w:rPr>
                <w:lang w:eastAsia="en-US"/>
              </w:rPr>
            </w:pPr>
            <w:r w:rsidRPr="007F2770">
              <w:rPr>
                <w:lang w:eastAsia="en-US"/>
              </w:rPr>
              <w:t>8</w:t>
            </w:r>
          </w:p>
        </w:tc>
        <w:tc>
          <w:tcPr>
            <w:tcW w:w="720" w:type="dxa"/>
            <w:gridSpan w:val="2"/>
            <w:tcBorders>
              <w:top w:val="nil"/>
              <w:left w:val="nil"/>
              <w:bottom w:val="nil"/>
              <w:right w:val="nil"/>
            </w:tcBorders>
          </w:tcPr>
          <w:p w14:paraId="497DAFA8" w14:textId="77777777" w:rsidR="00C324D9" w:rsidRPr="007F2770" w:rsidRDefault="00C324D9" w:rsidP="00375EA9">
            <w:pPr>
              <w:pStyle w:val="TAC"/>
              <w:rPr>
                <w:lang w:eastAsia="en-US"/>
              </w:rPr>
            </w:pPr>
            <w:r w:rsidRPr="007F2770">
              <w:rPr>
                <w:lang w:eastAsia="en-US"/>
              </w:rPr>
              <w:t>7</w:t>
            </w:r>
          </w:p>
        </w:tc>
        <w:tc>
          <w:tcPr>
            <w:tcW w:w="720" w:type="dxa"/>
            <w:gridSpan w:val="2"/>
            <w:tcBorders>
              <w:top w:val="nil"/>
              <w:left w:val="nil"/>
              <w:bottom w:val="nil"/>
              <w:right w:val="nil"/>
            </w:tcBorders>
          </w:tcPr>
          <w:p w14:paraId="75C8A782" w14:textId="77777777" w:rsidR="00C324D9" w:rsidRPr="007F2770" w:rsidRDefault="00C324D9" w:rsidP="00375EA9">
            <w:pPr>
              <w:pStyle w:val="TAC"/>
              <w:rPr>
                <w:lang w:eastAsia="en-US"/>
              </w:rPr>
            </w:pPr>
            <w:r w:rsidRPr="007F2770">
              <w:rPr>
                <w:lang w:eastAsia="en-US"/>
              </w:rPr>
              <w:t>6</w:t>
            </w:r>
          </w:p>
        </w:tc>
        <w:tc>
          <w:tcPr>
            <w:tcW w:w="720" w:type="dxa"/>
            <w:gridSpan w:val="2"/>
            <w:tcBorders>
              <w:top w:val="nil"/>
              <w:left w:val="nil"/>
              <w:bottom w:val="nil"/>
              <w:right w:val="nil"/>
            </w:tcBorders>
          </w:tcPr>
          <w:p w14:paraId="2DCF1127" w14:textId="77777777" w:rsidR="00C324D9" w:rsidRPr="007F2770" w:rsidRDefault="00C324D9" w:rsidP="00375EA9">
            <w:pPr>
              <w:pStyle w:val="TAC"/>
              <w:rPr>
                <w:lang w:eastAsia="en-US"/>
              </w:rPr>
            </w:pPr>
            <w:r w:rsidRPr="007F2770">
              <w:rPr>
                <w:lang w:eastAsia="en-US"/>
              </w:rPr>
              <w:t>5</w:t>
            </w:r>
          </w:p>
        </w:tc>
        <w:tc>
          <w:tcPr>
            <w:tcW w:w="720" w:type="dxa"/>
            <w:gridSpan w:val="2"/>
            <w:tcBorders>
              <w:top w:val="nil"/>
              <w:left w:val="nil"/>
              <w:bottom w:val="nil"/>
              <w:right w:val="nil"/>
            </w:tcBorders>
          </w:tcPr>
          <w:p w14:paraId="7BD1C06F" w14:textId="77777777" w:rsidR="00C324D9" w:rsidRPr="007F2770" w:rsidRDefault="00C324D9" w:rsidP="00375EA9">
            <w:pPr>
              <w:pStyle w:val="TAC"/>
              <w:rPr>
                <w:lang w:eastAsia="en-US"/>
              </w:rPr>
            </w:pPr>
            <w:r w:rsidRPr="007F2770">
              <w:rPr>
                <w:lang w:eastAsia="en-US"/>
              </w:rPr>
              <w:t>4</w:t>
            </w:r>
          </w:p>
        </w:tc>
        <w:tc>
          <w:tcPr>
            <w:tcW w:w="720" w:type="dxa"/>
            <w:tcBorders>
              <w:top w:val="nil"/>
              <w:left w:val="nil"/>
              <w:bottom w:val="nil"/>
              <w:right w:val="nil"/>
            </w:tcBorders>
          </w:tcPr>
          <w:p w14:paraId="38D0562A" w14:textId="77777777" w:rsidR="00C324D9" w:rsidRPr="007F2770" w:rsidRDefault="00C324D9" w:rsidP="00375EA9">
            <w:pPr>
              <w:pStyle w:val="TAC"/>
              <w:rPr>
                <w:lang w:eastAsia="en-US"/>
              </w:rPr>
            </w:pPr>
            <w:r w:rsidRPr="007F2770">
              <w:rPr>
                <w:lang w:eastAsia="en-US"/>
              </w:rPr>
              <w:t>3</w:t>
            </w:r>
          </w:p>
        </w:tc>
        <w:tc>
          <w:tcPr>
            <w:tcW w:w="720" w:type="dxa"/>
            <w:tcBorders>
              <w:top w:val="nil"/>
              <w:left w:val="nil"/>
              <w:bottom w:val="nil"/>
              <w:right w:val="nil"/>
            </w:tcBorders>
          </w:tcPr>
          <w:p w14:paraId="2B865C34" w14:textId="77777777" w:rsidR="00C324D9" w:rsidRPr="007F2770" w:rsidRDefault="00C324D9" w:rsidP="00375EA9">
            <w:pPr>
              <w:pStyle w:val="TAC"/>
              <w:rPr>
                <w:lang w:eastAsia="en-US"/>
              </w:rPr>
            </w:pPr>
            <w:r w:rsidRPr="007F2770">
              <w:rPr>
                <w:lang w:eastAsia="en-US"/>
              </w:rPr>
              <w:t>2</w:t>
            </w:r>
          </w:p>
        </w:tc>
        <w:tc>
          <w:tcPr>
            <w:tcW w:w="730" w:type="dxa"/>
            <w:gridSpan w:val="2"/>
            <w:tcBorders>
              <w:top w:val="nil"/>
              <w:left w:val="nil"/>
              <w:bottom w:val="nil"/>
              <w:right w:val="nil"/>
            </w:tcBorders>
          </w:tcPr>
          <w:p w14:paraId="5C8C13A7" w14:textId="77777777" w:rsidR="00C324D9" w:rsidRPr="007F2770" w:rsidRDefault="00C324D9" w:rsidP="00375EA9">
            <w:pPr>
              <w:pStyle w:val="TAC"/>
              <w:rPr>
                <w:lang w:eastAsia="en-US"/>
              </w:rPr>
            </w:pPr>
            <w:r w:rsidRPr="007F2770">
              <w:rPr>
                <w:lang w:eastAsia="en-US"/>
              </w:rPr>
              <w:t>1</w:t>
            </w:r>
          </w:p>
        </w:tc>
        <w:tc>
          <w:tcPr>
            <w:tcW w:w="1161" w:type="dxa"/>
            <w:gridSpan w:val="2"/>
            <w:tcBorders>
              <w:top w:val="nil"/>
              <w:left w:val="nil"/>
              <w:bottom w:val="nil"/>
              <w:right w:val="nil"/>
            </w:tcBorders>
          </w:tcPr>
          <w:p w14:paraId="04DAC291" w14:textId="77777777" w:rsidR="00C324D9" w:rsidRPr="007F2770" w:rsidRDefault="00C324D9" w:rsidP="00375EA9">
            <w:pPr>
              <w:pStyle w:val="TAL"/>
              <w:rPr>
                <w:lang w:eastAsia="en-US"/>
              </w:rPr>
            </w:pPr>
          </w:p>
        </w:tc>
      </w:tr>
      <w:tr w:rsidR="00C324D9" w:rsidRPr="007F2770" w14:paraId="48FEF77A" w14:textId="77777777" w:rsidTr="00375EA9">
        <w:trPr>
          <w:gridAfter w:val="1"/>
          <w:wAfter w:w="165" w:type="dxa"/>
          <w:cantSplit/>
          <w:jc w:val="center"/>
        </w:trPr>
        <w:tc>
          <w:tcPr>
            <w:tcW w:w="5769" w:type="dxa"/>
            <w:gridSpan w:val="14"/>
            <w:tcBorders>
              <w:top w:val="single" w:sz="4" w:space="0" w:color="auto"/>
              <w:right w:val="single" w:sz="4" w:space="0" w:color="auto"/>
            </w:tcBorders>
          </w:tcPr>
          <w:p w14:paraId="20BCDF2A" w14:textId="77777777" w:rsidR="00C324D9" w:rsidRPr="007F2770" w:rsidRDefault="00C324D9" w:rsidP="00375EA9">
            <w:pPr>
              <w:pStyle w:val="TAC"/>
              <w:rPr>
                <w:lang w:eastAsia="en-US"/>
              </w:rPr>
            </w:pPr>
            <w:r w:rsidRPr="007F2770">
              <w:rPr>
                <w:lang w:eastAsia="en-US"/>
              </w:rPr>
              <w:t>5GS registration result IEI</w:t>
            </w:r>
          </w:p>
        </w:tc>
        <w:tc>
          <w:tcPr>
            <w:tcW w:w="1137" w:type="dxa"/>
            <w:gridSpan w:val="2"/>
            <w:tcBorders>
              <w:top w:val="nil"/>
              <w:left w:val="nil"/>
              <w:bottom w:val="nil"/>
              <w:right w:val="nil"/>
            </w:tcBorders>
          </w:tcPr>
          <w:p w14:paraId="08CA03C3" w14:textId="77777777" w:rsidR="00C324D9" w:rsidRPr="007F2770" w:rsidRDefault="00C324D9" w:rsidP="00375EA9">
            <w:pPr>
              <w:pStyle w:val="TAL"/>
              <w:rPr>
                <w:lang w:eastAsia="en-US"/>
              </w:rPr>
            </w:pPr>
            <w:r w:rsidRPr="007F2770">
              <w:rPr>
                <w:lang w:eastAsia="en-US"/>
              </w:rPr>
              <w:t>octet 1</w:t>
            </w:r>
          </w:p>
        </w:tc>
      </w:tr>
      <w:tr w:rsidR="00C324D9" w:rsidRPr="007F2770" w14:paraId="7C691437" w14:textId="77777777" w:rsidTr="00375EA9">
        <w:trPr>
          <w:gridAfter w:val="1"/>
          <w:wAfter w:w="165" w:type="dxa"/>
          <w:cantSplit/>
          <w:jc w:val="center"/>
        </w:trPr>
        <w:tc>
          <w:tcPr>
            <w:tcW w:w="5769" w:type="dxa"/>
            <w:gridSpan w:val="14"/>
            <w:tcBorders>
              <w:top w:val="single" w:sz="4" w:space="0" w:color="auto"/>
              <w:right w:val="single" w:sz="4" w:space="0" w:color="auto"/>
            </w:tcBorders>
          </w:tcPr>
          <w:p w14:paraId="7868E087" w14:textId="77777777" w:rsidR="00C324D9" w:rsidRPr="007F2770" w:rsidRDefault="00C324D9" w:rsidP="00375EA9">
            <w:pPr>
              <w:pStyle w:val="TAC"/>
              <w:rPr>
                <w:lang w:eastAsia="en-US"/>
              </w:rPr>
            </w:pPr>
            <w:r w:rsidRPr="007F2770">
              <w:rPr>
                <w:lang w:eastAsia="en-US"/>
              </w:rPr>
              <w:t xml:space="preserve">Length of 5GS registration result </w:t>
            </w:r>
            <w:r w:rsidRPr="007F2770">
              <w:rPr>
                <w:iCs/>
                <w:lang w:eastAsia="en-US"/>
              </w:rPr>
              <w:t>contents</w:t>
            </w:r>
          </w:p>
        </w:tc>
        <w:tc>
          <w:tcPr>
            <w:tcW w:w="1137" w:type="dxa"/>
            <w:gridSpan w:val="2"/>
            <w:tcBorders>
              <w:top w:val="nil"/>
              <w:left w:val="nil"/>
              <w:bottom w:val="nil"/>
              <w:right w:val="nil"/>
            </w:tcBorders>
          </w:tcPr>
          <w:p w14:paraId="6A7A99BF" w14:textId="77777777" w:rsidR="00C324D9" w:rsidRPr="007F2770" w:rsidRDefault="00C324D9" w:rsidP="00375EA9">
            <w:pPr>
              <w:pStyle w:val="TAL"/>
              <w:rPr>
                <w:lang w:eastAsia="en-US"/>
              </w:rPr>
            </w:pPr>
            <w:r w:rsidRPr="007F2770">
              <w:rPr>
                <w:lang w:eastAsia="en-US"/>
              </w:rPr>
              <w:t>octet 2</w:t>
            </w:r>
          </w:p>
        </w:tc>
      </w:tr>
      <w:tr w:rsidR="00C324D9" w:rsidRPr="007F2770" w14:paraId="031D9212" w14:textId="77777777" w:rsidTr="00375EA9">
        <w:trPr>
          <w:gridAfter w:val="1"/>
          <w:wAfter w:w="165" w:type="dxa"/>
          <w:cantSplit/>
          <w:trHeight w:val="104"/>
          <w:jc w:val="center"/>
        </w:trPr>
        <w:tc>
          <w:tcPr>
            <w:tcW w:w="721" w:type="dxa"/>
            <w:gridSpan w:val="2"/>
            <w:tcBorders>
              <w:top w:val="nil"/>
              <w:bottom w:val="single" w:sz="4" w:space="0" w:color="auto"/>
              <w:right w:val="single" w:sz="4" w:space="0" w:color="auto"/>
            </w:tcBorders>
          </w:tcPr>
          <w:p w14:paraId="66398E65" w14:textId="77777777" w:rsidR="00C324D9" w:rsidRPr="007F2770" w:rsidRDefault="00C324D9" w:rsidP="00375EA9">
            <w:pPr>
              <w:pStyle w:val="TAC"/>
              <w:rPr>
                <w:lang w:eastAsia="en-US"/>
              </w:rPr>
            </w:pPr>
            <w:r w:rsidRPr="007F2770">
              <w:rPr>
                <w:lang w:eastAsia="en-US"/>
              </w:rPr>
              <w:t>0</w:t>
            </w:r>
          </w:p>
          <w:p w14:paraId="4918A1D1" w14:textId="77777777" w:rsidR="00C324D9" w:rsidRPr="007F2770" w:rsidRDefault="00C324D9" w:rsidP="00375EA9">
            <w:pPr>
              <w:pStyle w:val="TAC"/>
              <w:rPr>
                <w:lang w:val="es-ES" w:eastAsia="en-US"/>
              </w:rPr>
            </w:pPr>
            <w:r w:rsidRPr="007F2770">
              <w:rPr>
                <w:lang w:eastAsia="en-US"/>
              </w:rPr>
              <w:t>Spare</w:t>
            </w:r>
          </w:p>
        </w:tc>
        <w:tc>
          <w:tcPr>
            <w:tcW w:w="721" w:type="dxa"/>
            <w:gridSpan w:val="2"/>
            <w:tcBorders>
              <w:top w:val="nil"/>
              <w:bottom w:val="single" w:sz="4" w:space="0" w:color="auto"/>
              <w:right w:val="single" w:sz="4" w:space="0" w:color="auto"/>
            </w:tcBorders>
          </w:tcPr>
          <w:p w14:paraId="39E2635A" w14:textId="7E1A39F9" w:rsidR="00C324D9" w:rsidRPr="007F2770" w:rsidRDefault="008C4AA3" w:rsidP="00375EA9">
            <w:pPr>
              <w:pStyle w:val="TAC"/>
              <w:rPr>
                <w:lang w:val="es-ES" w:eastAsia="en-US"/>
              </w:rPr>
            </w:pPr>
            <w:r w:rsidRPr="007F2770">
              <w:t>Disaster roaming registration result value</w:t>
            </w:r>
          </w:p>
        </w:tc>
        <w:tc>
          <w:tcPr>
            <w:tcW w:w="721" w:type="dxa"/>
            <w:gridSpan w:val="2"/>
            <w:tcBorders>
              <w:top w:val="nil"/>
              <w:bottom w:val="single" w:sz="4" w:space="0" w:color="auto"/>
              <w:right w:val="single" w:sz="4" w:space="0" w:color="auto"/>
            </w:tcBorders>
          </w:tcPr>
          <w:p w14:paraId="3D0A419F" w14:textId="77777777" w:rsidR="00C324D9" w:rsidRPr="007F2770" w:rsidRDefault="00582018" w:rsidP="00375EA9">
            <w:pPr>
              <w:pStyle w:val="TAC"/>
              <w:rPr>
                <w:lang w:val="es-ES" w:eastAsia="en-US"/>
              </w:rPr>
            </w:pPr>
            <w:r w:rsidRPr="007F2770">
              <w:rPr>
                <w:lang w:eastAsia="en-US"/>
              </w:rPr>
              <w:t>Emergency registered</w:t>
            </w:r>
          </w:p>
        </w:tc>
        <w:tc>
          <w:tcPr>
            <w:tcW w:w="721" w:type="dxa"/>
            <w:gridSpan w:val="2"/>
            <w:tcBorders>
              <w:top w:val="nil"/>
              <w:bottom w:val="single" w:sz="4" w:space="0" w:color="auto"/>
              <w:right w:val="single" w:sz="4" w:space="0" w:color="auto"/>
            </w:tcBorders>
          </w:tcPr>
          <w:p w14:paraId="4D844701" w14:textId="77777777" w:rsidR="00C324D9" w:rsidRPr="007F2770" w:rsidRDefault="00EC4C02" w:rsidP="00375EA9">
            <w:pPr>
              <w:pStyle w:val="TAC"/>
              <w:rPr>
                <w:lang w:val="es-ES" w:eastAsia="en-US"/>
              </w:rPr>
            </w:pPr>
            <w:r w:rsidRPr="007F2770">
              <w:rPr>
                <w:lang w:eastAsia="en-US"/>
              </w:rPr>
              <w:t>NSSAA Performed</w:t>
            </w:r>
          </w:p>
        </w:tc>
        <w:tc>
          <w:tcPr>
            <w:tcW w:w="721" w:type="dxa"/>
            <w:gridSpan w:val="2"/>
            <w:tcBorders>
              <w:top w:val="nil"/>
              <w:bottom w:val="single" w:sz="4" w:space="0" w:color="auto"/>
              <w:right w:val="single" w:sz="4" w:space="0" w:color="auto"/>
            </w:tcBorders>
          </w:tcPr>
          <w:p w14:paraId="66A4CDD3" w14:textId="77777777" w:rsidR="00C324D9" w:rsidRPr="007F2770" w:rsidRDefault="00C324D9" w:rsidP="00375EA9">
            <w:pPr>
              <w:pStyle w:val="TAC"/>
              <w:rPr>
                <w:lang w:eastAsia="en-US"/>
              </w:rPr>
            </w:pPr>
            <w:r w:rsidRPr="007F2770">
              <w:rPr>
                <w:lang w:eastAsia="en-US"/>
              </w:rPr>
              <w:t>SMS allowed</w:t>
            </w:r>
          </w:p>
        </w:tc>
        <w:tc>
          <w:tcPr>
            <w:tcW w:w="2164" w:type="dxa"/>
            <w:gridSpan w:val="4"/>
            <w:tcBorders>
              <w:top w:val="nil"/>
              <w:bottom w:val="single" w:sz="4" w:space="0" w:color="auto"/>
              <w:right w:val="single" w:sz="4" w:space="0" w:color="auto"/>
            </w:tcBorders>
          </w:tcPr>
          <w:p w14:paraId="5B78F709" w14:textId="77777777" w:rsidR="00C324D9" w:rsidRPr="007F2770" w:rsidRDefault="00C324D9" w:rsidP="00375EA9">
            <w:pPr>
              <w:pStyle w:val="TAC"/>
              <w:rPr>
                <w:lang w:eastAsia="en-US"/>
              </w:rPr>
            </w:pPr>
            <w:r w:rsidRPr="007F2770">
              <w:rPr>
                <w:lang w:eastAsia="en-US"/>
              </w:rPr>
              <w:t>5GS registration result value</w:t>
            </w:r>
          </w:p>
        </w:tc>
        <w:tc>
          <w:tcPr>
            <w:tcW w:w="1137" w:type="dxa"/>
            <w:gridSpan w:val="2"/>
            <w:tcBorders>
              <w:top w:val="nil"/>
              <w:left w:val="nil"/>
              <w:bottom w:val="nil"/>
              <w:right w:val="nil"/>
            </w:tcBorders>
          </w:tcPr>
          <w:p w14:paraId="4AA9F6E0" w14:textId="77777777" w:rsidR="00C324D9" w:rsidRPr="007F2770" w:rsidRDefault="00C324D9" w:rsidP="00375EA9">
            <w:pPr>
              <w:pStyle w:val="TAL"/>
              <w:rPr>
                <w:lang w:eastAsia="en-US"/>
              </w:rPr>
            </w:pPr>
          </w:p>
          <w:p w14:paraId="7570CAB6" w14:textId="77777777" w:rsidR="00C324D9" w:rsidRPr="007F2770" w:rsidRDefault="00C324D9" w:rsidP="00375EA9">
            <w:pPr>
              <w:pStyle w:val="TAL"/>
              <w:rPr>
                <w:lang w:eastAsia="en-US"/>
              </w:rPr>
            </w:pPr>
            <w:r w:rsidRPr="007F2770">
              <w:rPr>
                <w:lang w:eastAsia="en-US"/>
              </w:rPr>
              <w:t>octet 3</w:t>
            </w:r>
          </w:p>
        </w:tc>
      </w:tr>
    </w:tbl>
    <w:p w14:paraId="20796A06" w14:textId="77777777" w:rsidR="00F57294" w:rsidRPr="007F2770" w:rsidRDefault="00F57294" w:rsidP="00621D46">
      <w:pPr>
        <w:pStyle w:val="TF"/>
      </w:pPr>
      <w:bookmarkStart w:id="10320" w:name="_CRFigure9_11_3_6_1"/>
      <w:r w:rsidRPr="007F2770">
        <w:t>Figure </w:t>
      </w:r>
      <w:bookmarkEnd w:id="10320"/>
      <w:r w:rsidR="00BE1133" w:rsidRPr="007F2770">
        <w:t>9.11</w:t>
      </w:r>
      <w:r w:rsidRPr="007F2770">
        <w:t>.3.</w:t>
      </w:r>
      <w:r w:rsidR="00492704" w:rsidRPr="007F2770">
        <w:t>6</w:t>
      </w:r>
      <w:r w:rsidRPr="007F2770">
        <w:t>.1: 5GS registration result information element</w:t>
      </w:r>
    </w:p>
    <w:p w14:paraId="6CE52579" w14:textId="77777777" w:rsidR="00F57294" w:rsidRPr="007F2770" w:rsidRDefault="00F57294" w:rsidP="00456F26">
      <w:pPr>
        <w:pStyle w:val="TH"/>
      </w:pPr>
      <w:bookmarkStart w:id="10321" w:name="_CRTable9_11_3_6_1"/>
      <w:r w:rsidRPr="007F2770">
        <w:t>Table </w:t>
      </w:r>
      <w:bookmarkEnd w:id="10321"/>
      <w:r w:rsidR="00BE1133" w:rsidRPr="007F2770">
        <w:t>9.11</w:t>
      </w:r>
      <w:r w:rsidRPr="007F2770">
        <w:t>.3.</w:t>
      </w:r>
      <w:r w:rsidR="00492704" w:rsidRPr="007F2770">
        <w:t>6</w:t>
      </w:r>
      <w:r w:rsidRPr="007F2770">
        <w:t>.1: 5GS registration resul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66"/>
        <w:gridCol w:w="218"/>
        <w:gridCol w:w="284"/>
        <w:gridCol w:w="283"/>
        <w:gridCol w:w="283"/>
        <w:gridCol w:w="5953"/>
        <w:gridCol w:w="68"/>
      </w:tblGrid>
      <w:tr w:rsidR="00F57294" w:rsidRPr="007F2770" w14:paraId="56F4F3C1" w14:textId="77777777" w:rsidTr="00B1574B">
        <w:trPr>
          <w:gridAfter w:val="1"/>
          <w:wAfter w:w="68" w:type="dxa"/>
          <w:cantSplit/>
          <w:jc w:val="center"/>
        </w:trPr>
        <w:tc>
          <w:tcPr>
            <w:tcW w:w="7087" w:type="dxa"/>
            <w:gridSpan w:val="6"/>
          </w:tcPr>
          <w:p w14:paraId="2DDB73C4" w14:textId="77777777" w:rsidR="00F57294" w:rsidRPr="007F2770" w:rsidRDefault="00F57294" w:rsidP="00691B57">
            <w:pPr>
              <w:pStyle w:val="TAL"/>
              <w:rPr>
                <w:lang w:eastAsia="en-US"/>
              </w:rPr>
            </w:pPr>
            <w:r w:rsidRPr="007F2770">
              <w:rPr>
                <w:lang w:eastAsia="en-US"/>
              </w:rPr>
              <w:t xml:space="preserve">5GS registration result value (octet </w:t>
            </w:r>
            <w:r w:rsidR="00B1574B" w:rsidRPr="007F2770">
              <w:rPr>
                <w:lang w:eastAsia="en-US"/>
              </w:rPr>
              <w:t>3, bits 1 to 3</w:t>
            </w:r>
            <w:r w:rsidRPr="007F2770">
              <w:rPr>
                <w:lang w:eastAsia="en-US"/>
              </w:rPr>
              <w:t>)</w:t>
            </w:r>
            <w:r w:rsidR="00582018" w:rsidRPr="007F2770">
              <w:rPr>
                <w:lang w:eastAsia="en-US"/>
              </w:rPr>
              <w:t xml:space="preserve"> (NOTE)</w:t>
            </w:r>
          </w:p>
        </w:tc>
      </w:tr>
      <w:tr w:rsidR="00F57294" w:rsidRPr="007F2770" w14:paraId="1752DE72" w14:textId="77777777" w:rsidTr="00B1574B">
        <w:trPr>
          <w:gridAfter w:val="1"/>
          <w:wAfter w:w="68" w:type="dxa"/>
          <w:cantSplit/>
          <w:jc w:val="center"/>
        </w:trPr>
        <w:tc>
          <w:tcPr>
            <w:tcW w:w="7087" w:type="dxa"/>
            <w:gridSpan w:val="6"/>
          </w:tcPr>
          <w:p w14:paraId="0E380CE1" w14:textId="77777777" w:rsidR="00F57294" w:rsidRPr="007F2770" w:rsidRDefault="00F57294" w:rsidP="006D6292">
            <w:pPr>
              <w:pStyle w:val="TAL"/>
              <w:rPr>
                <w:lang w:eastAsia="en-US"/>
              </w:rPr>
            </w:pPr>
            <w:r w:rsidRPr="007F2770">
              <w:rPr>
                <w:lang w:eastAsia="en-US"/>
              </w:rPr>
              <w:t>Bits</w:t>
            </w:r>
          </w:p>
        </w:tc>
      </w:tr>
      <w:tr w:rsidR="00F57294" w:rsidRPr="007F2770" w14:paraId="1530A8B7" w14:textId="77777777" w:rsidTr="00B1574B">
        <w:trPr>
          <w:gridAfter w:val="1"/>
          <w:wAfter w:w="68" w:type="dxa"/>
          <w:cantSplit/>
          <w:jc w:val="center"/>
        </w:trPr>
        <w:tc>
          <w:tcPr>
            <w:tcW w:w="284" w:type="dxa"/>
            <w:gridSpan w:val="2"/>
          </w:tcPr>
          <w:p w14:paraId="612C728F" w14:textId="77777777" w:rsidR="00F57294" w:rsidRPr="007F2770" w:rsidRDefault="00F57294" w:rsidP="006D6292">
            <w:pPr>
              <w:pStyle w:val="TAH"/>
              <w:rPr>
                <w:lang w:eastAsia="en-US"/>
              </w:rPr>
            </w:pPr>
            <w:r w:rsidRPr="007F2770">
              <w:rPr>
                <w:lang w:eastAsia="en-US"/>
              </w:rPr>
              <w:t>3</w:t>
            </w:r>
          </w:p>
        </w:tc>
        <w:tc>
          <w:tcPr>
            <w:tcW w:w="284" w:type="dxa"/>
          </w:tcPr>
          <w:p w14:paraId="0133CC2B" w14:textId="77777777" w:rsidR="00F57294" w:rsidRPr="007F2770" w:rsidRDefault="00F57294" w:rsidP="006D6292">
            <w:pPr>
              <w:pStyle w:val="TAH"/>
              <w:rPr>
                <w:lang w:eastAsia="en-US"/>
              </w:rPr>
            </w:pPr>
            <w:r w:rsidRPr="007F2770">
              <w:rPr>
                <w:lang w:eastAsia="en-US"/>
              </w:rPr>
              <w:t>2</w:t>
            </w:r>
          </w:p>
        </w:tc>
        <w:tc>
          <w:tcPr>
            <w:tcW w:w="283" w:type="dxa"/>
          </w:tcPr>
          <w:p w14:paraId="3B2C3688" w14:textId="77777777" w:rsidR="00F57294" w:rsidRPr="007F2770" w:rsidRDefault="00F57294" w:rsidP="006D6292">
            <w:pPr>
              <w:pStyle w:val="TAH"/>
              <w:rPr>
                <w:lang w:eastAsia="en-US"/>
              </w:rPr>
            </w:pPr>
            <w:r w:rsidRPr="007F2770">
              <w:rPr>
                <w:lang w:eastAsia="en-US"/>
              </w:rPr>
              <w:t>1</w:t>
            </w:r>
          </w:p>
        </w:tc>
        <w:tc>
          <w:tcPr>
            <w:tcW w:w="283" w:type="dxa"/>
          </w:tcPr>
          <w:p w14:paraId="2A34DFFE" w14:textId="77777777" w:rsidR="00F57294" w:rsidRPr="007F2770" w:rsidRDefault="00F57294" w:rsidP="006D6292">
            <w:pPr>
              <w:pStyle w:val="TAH"/>
              <w:rPr>
                <w:lang w:eastAsia="en-US"/>
              </w:rPr>
            </w:pPr>
          </w:p>
        </w:tc>
        <w:tc>
          <w:tcPr>
            <w:tcW w:w="5953" w:type="dxa"/>
          </w:tcPr>
          <w:p w14:paraId="4981D762" w14:textId="77777777" w:rsidR="00F57294" w:rsidRPr="007F2770" w:rsidRDefault="00F57294" w:rsidP="006D6292">
            <w:pPr>
              <w:pStyle w:val="TAL"/>
              <w:rPr>
                <w:lang w:eastAsia="en-US"/>
              </w:rPr>
            </w:pPr>
          </w:p>
        </w:tc>
      </w:tr>
      <w:tr w:rsidR="00F57294" w:rsidRPr="007F2770" w14:paraId="2582B016" w14:textId="77777777" w:rsidTr="00B1574B">
        <w:trPr>
          <w:gridAfter w:val="1"/>
          <w:wAfter w:w="68" w:type="dxa"/>
          <w:cantSplit/>
          <w:jc w:val="center"/>
        </w:trPr>
        <w:tc>
          <w:tcPr>
            <w:tcW w:w="284" w:type="dxa"/>
            <w:gridSpan w:val="2"/>
          </w:tcPr>
          <w:p w14:paraId="06C52D5B" w14:textId="77777777" w:rsidR="00F57294" w:rsidRPr="007F2770" w:rsidRDefault="00F57294" w:rsidP="006D6292">
            <w:pPr>
              <w:pStyle w:val="TAC"/>
              <w:rPr>
                <w:lang w:eastAsia="en-US"/>
              </w:rPr>
            </w:pPr>
            <w:r w:rsidRPr="007F2770">
              <w:rPr>
                <w:lang w:eastAsia="en-US"/>
              </w:rPr>
              <w:t>0</w:t>
            </w:r>
          </w:p>
        </w:tc>
        <w:tc>
          <w:tcPr>
            <w:tcW w:w="284" w:type="dxa"/>
          </w:tcPr>
          <w:p w14:paraId="5569AA5D" w14:textId="77777777" w:rsidR="00F57294" w:rsidRPr="007F2770" w:rsidRDefault="00F57294" w:rsidP="006D6292">
            <w:pPr>
              <w:pStyle w:val="TAC"/>
              <w:rPr>
                <w:lang w:eastAsia="en-US"/>
              </w:rPr>
            </w:pPr>
            <w:r w:rsidRPr="007F2770">
              <w:rPr>
                <w:lang w:eastAsia="en-US"/>
              </w:rPr>
              <w:t>0</w:t>
            </w:r>
          </w:p>
        </w:tc>
        <w:tc>
          <w:tcPr>
            <w:tcW w:w="283" w:type="dxa"/>
          </w:tcPr>
          <w:p w14:paraId="51B9955D" w14:textId="77777777" w:rsidR="00F57294" w:rsidRPr="007F2770" w:rsidRDefault="00F57294" w:rsidP="006D6292">
            <w:pPr>
              <w:pStyle w:val="TAC"/>
              <w:rPr>
                <w:lang w:eastAsia="en-US"/>
              </w:rPr>
            </w:pPr>
            <w:r w:rsidRPr="007F2770">
              <w:rPr>
                <w:lang w:eastAsia="en-US"/>
              </w:rPr>
              <w:t>1</w:t>
            </w:r>
          </w:p>
        </w:tc>
        <w:tc>
          <w:tcPr>
            <w:tcW w:w="283" w:type="dxa"/>
          </w:tcPr>
          <w:p w14:paraId="57A3F9FC" w14:textId="77777777" w:rsidR="00F57294" w:rsidRPr="007F2770" w:rsidRDefault="00F57294" w:rsidP="006D6292">
            <w:pPr>
              <w:pStyle w:val="TAC"/>
              <w:rPr>
                <w:lang w:eastAsia="en-US"/>
              </w:rPr>
            </w:pPr>
          </w:p>
        </w:tc>
        <w:tc>
          <w:tcPr>
            <w:tcW w:w="5953" w:type="dxa"/>
          </w:tcPr>
          <w:p w14:paraId="48BA1349" w14:textId="77777777" w:rsidR="00F57294" w:rsidRPr="007F2770" w:rsidRDefault="00F57294" w:rsidP="006D6292">
            <w:pPr>
              <w:pStyle w:val="TAL"/>
              <w:rPr>
                <w:lang w:eastAsia="en-US"/>
              </w:rPr>
            </w:pPr>
            <w:r w:rsidRPr="007F2770">
              <w:rPr>
                <w:lang w:eastAsia="en-US"/>
              </w:rPr>
              <w:t xml:space="preserve">3GPP access </w:t>
            </w:r>
          </w:p>
        </w:tc>
      </w:tr>
      <w:tr w:rsidR="00F57294" w:rsidRPr="007F2770" w14:paraId="4E221758" w14:textId="77777777" w:rsidTr="00B1574B">
        <w:trPr>
          <w:gridAfter w:val="1"/>
          <w:wAfter w:w="68" w:type="dxa"/>
          <w:cantSplit/>
          <w:jc w:val="center"/>
        </w:trPr>
        <w:tc>
          <w:tcPr>
            <w:tcW w:w="284" w:type="dxa"/>
            <w:gridSpan w:val="2"/>
          </w:tcPr>
          <w:p w14:paraId="21AA0A4B" w14:textId="77777777" w:rsidR="00F57294" w:rsidRPr="007F2770" w:rsidRDefault="00F57294" w:rsidP="006D6292">
            <w:pPr>
              <w:pStyle w:val="TAC"/>
              <w:rPr>
                <w:lang w:eastAsia="en-US"/>
              </w:rPr>
            </w:pPr>
            <w:r w:rsidRPr="007F2770">
              <w:rPr>
                <w:lang w:eastAsia="en-US"/>
              </w:rPr>
              <w:t>0</w:t>
            </w:r>
          </w:p>
        </w:tc>
        <w:tc>
          <w:tcPr>
            <w:tcW w:w="284" w:type="dxa"/>
          </w:tcPr>
          <w:p w14:paraId="1359B1F8" w14:textId="77777777" w:rsidR="00F57294" w:rsidRPr="007F2770" w:rsidRDefault="00F57294" w:rsidP="006D6292">
            <w:pPr>
              <w:pStyle w:val="TAC"/>
              <w:rPr>
                <w:lang w:eastAsia="en-US"/>
              </w:rPr>
            </w:pPr>
            <w:r w:rsidRPr="007F2770">
              <w:rPr>
                <w:lang w:eastAsia="en-US"/>
              </w:rPr>
              <w:t>1</w:t>
            </w:r>
          </w:p>
        </w:tc>
        <w:tc>
          <w:tcPr>
            <w:tcW w:w="283" w:type="dxa"/>
          </w:tcPr>
          <w:p w14:paraId="730D3EF2" w14:textId="77777777" w:rsidR="00F57294" w:rsidRPr="007F2770" w:rsidRDefault="00F57294" w:rsidP="006D6292">
            <w:pPr>
              <w:pStyle w:val="TAC"/>
              <w:rPr>
                <w:lang w:eastAsia="en-US"/>
              </w:rPr>
            </w:pPr>
            <w:r w:rsidRPr="007F2770">
              <w:rPr>
                <w:lang w:eastAsia="en-US"/>
              </w:rPr>
              <w:t>0</w:t>
            </w:r>
          </w:p>
        </w:tc>
        <w:tc>
          <w:tcPr>
            <w:tcW w:w="283" w:type="dxa"/>
          </w:tcPr>
          <w:p w14:paraId="5E34D188" w14:textId="77777777" w:rsidR="00F57294" w:rsidRPr="007F2770" w:rsidRDefault="00F57294" w:rsidP="006D6292">
            <w:pPr>
              <w:pStyle w:val="TAC"/>
              <w:rPr>
                <w:lang w:eastAsia="en-US"/>
              </w:rPr>
            </w:pPr>
          </w:p>
        </w:tc>
        <w:tc>
          <w:tcPr>
            <w:tcW w:w="5953" w:type="dxa"/>
          </w:tcPr>
          <w:p w14:paraId="2B5745EB" w14:textId="77777777" w:rsidR="00F57294" w:rsidRPr="007F2770" w:rsidRDefault="00F57294" w:rsidP="006D6292">
            <w:pPr>
              <w:pStyle w:val="TAL"/>
              <w:rPr>
                <w:lang w:eastAsia="en-US"/>
              </w:rPr>
            </w:pPr>
            <w:r w:rsidRPr="007F2770">
              <w:rPr>
                <w:lang w:eastAsia="en-US"/>
              </w:rPr>
              <w:t>Non-3GPP access</w:t>
            </w:r>
          </w:p>
        </w:tc>
      </w:tr>
      <w:tr w:rsidR="00F57294" w:rsidRPr="007F2770" w14:paraId="2269504B" w14:textId="77777777" w:rsidTr="00B1574B">
        <w:trPr>
          <w:gridAfter w:val="1"/>
          <w:wAfter w:w="68" w:type="dxa"/>
          <w:cantSplit/>
          <w:jc w:val="center"/>
        </w:trPr>
        <w:tc>
          <w:tcPr>
            <w:tcW w:w="284" w:type="dxa"/>
            <w:gridSpan w:val="2"/>
          </w:tcPr>
          <w:p w14:paraId="0CE6760B" w14:textId="77777777" w:rsidR="00F57294" w:rsidRPr="007F2770" w:rsidRDefault="00F57294" w:rsidP="006D6292">
            <w:pPr>
              <w:pStyle w:val="TAC"/>
              <w:rPr>
                <w:lang w:eastAsia="en-US"/>
              </w:rPr>
            </w:pPr>
            <w:r w:rsidRPr="007F2770">
              <w:rPr>
                <w:lang w:eastAsia="en-US"/>
              </w:rPr>
              <w:t>0</w:t>
            </w:r>
          </w:p>
        </w:tc>
        <w:tc>
          <w:tcPr>
            <w:tcW w:w="284" w:type="dxa"/>
          </w:tcPr>
          <w:p w14:paraId="004B4D21" w14:textId="77777777" w:rsidR="00F57294" w:rsidRPr="007F2770" w:rsidRDefault="00F57294" w:rsidP="006D6292">
            <w:pPr>
              <w:pStyle w:val="TAC"/>
              <w:rPr>
                <w:lang w:eastAsia="en-US"/>
              </w:rPr>
            </w:pPr>
            <w:r w:rsidRPr="007F2770">
              <w:rPr>
                <w:lang w:eastAsia="en-US"/>
              </w:rPr>
              <w:t>1</w:t>
            </w:r>
          </w:p>
        </w:tc>
        <w:tc>
          <w:tcPr>
            <w:tcW w:w="283" w:type="dxa"/>
          </w:tcPr>
          <w:p w14:paraId="63DAA940" w14:textId="77777777" w:rsidR="00F57294" w:rsidRPr="007F2770" w:rsidRDefault="00F57294" w:rsidP="006D6292">
            <w:pPr>
              <w:pStyle w:val="TAC"/>
              <w:rPr>
                <w:lang w:eastAsia="en-US"/>
              </w:rPr>
            </w:pPr>
            <w:r w:rsidRPr="007F2770">
              <w:rPr>
                <w:lang w:eastAsia="en-US"/>
              </w:rPr>
              <w:t>1</w:t>
            </w:r>
          </w:p>
        </w:tc>
        <w:tc>
          <w:tcPr>
            <w:tcW w:w="283" w:type="dxa"/>
          </w:tcPr>
          <w:p w14:paraId="569BFA48" w14:textId="77777777" w:rsidR="00F57294" w:rsidRPr="007F2770" w:rsidRDefault="00F57294" w:rsidP="006D6292">
            <w:pPr>
              <w:pStyle w:val="TAC"/>
              <w:rPr>
                <w:lang w:eastAsia="en-US"/>
              </w:rPr>
            </w:pPr>
          </w:p>
        </w:tc>
        <w:tc>
          <w:tcPr>
            <w:tcW w:w="5953" w:type="dxa"/>
          </w:tcPr>
          <w:p w14:paraId="38DD71F3" w14:textId="77777777" w:rsidR="00F57294" w:rsidRPr="007F2770" w:rsidRDefault="00F57294" w:rsidP="006D6292">
            <w:pPr>
              <w:pStyle w:val="TAL"/>
              <w:rPr>
                <w:lang w:eastAsia="en-US"/>
              </w:rPr>
            </w:pPr>
            <w:r w:rsidRPr="007F2770">
              <w:rPr>
                <w:lang w:eastAsia="en-US"/>
              </w:rPr>
              <w:t xml:space="preserve">3GPP access and </w:t>
            </w:r>
            <w:r w:rsidR="00B1574B" w:rsidRPr="007F2770">
              <w:rPr>
                <w:lang w:eastAsia="en-US"/>
              </w:rPr>
              <w:t>n</w:t>
            </w:r>
            <w:r w:rsidRPr="007F2770">
              <w:rPr>
                <w:lang w:eastAsia="en-US"/>
              </w:rPr>
              <w:t>on-3GPP access</w:t>
            </w:r>
          </w:p>
        </w:tc>
      </w:tr>
      <w:tr w:rsidR="00F57294" w:rsidRPr="007F2770" w14:paraId="4AFC7C5E" w14:textId="77777777" w:rsidTr="00B1574B">
        <w:trPr>
          <w:gridAfter w:val="1"/>
          <w:wAfter w:w="68" w:type="dxa"/>
          <w:cantSplit/>
          <w:jc w:val="center"/>
        </w:trPr>
        <w:tc>
          <w:tcPr>
            <w:tcW w:w="284" w:type="dxa"/>
            <w:gridSpan w:val="2"/>
          </w:tcPr>
          <w:p w14:paraId="3D3A1EFE" w14:textId="77777777" w:rsidR="00F57294" w:rsidRPr="007F2770" w:rsidRDefault="00B1574B" w:rsidP="006D6292">
            <w:pPr>
              <w:pStyle w:val="TAC"/>
              <w:rPr>
                <w:lang w:eastAsia="en-US"/>
              </w:rPr>
            </w:pPr>
            <w:r w:rsidRPr="007F2770">
              <w:rPr>
                <w:lang w:eastAsia="en-US"/>
              </w:rPr>
              <w:t>1</w:t>
            </w:r>
          </w:p>
        </w:tc>
        <w:tc>
          <w:tcPr>
            <w:tcW w:w="284" w:type="dxa"/>
          </w:tcPr>
          <w:p w14:paraId="79C3D6A1" w14:textId="77777777" w:rsidR="00F57294" w:rsidRPr="007F2770" w:rsidRDefault="00B1574B" w:rsidP="006D6292">
            <w:pPr>
              <w:pStyle w:val="TAC"/>
              <w:rPr>
                <w:lang w:eastAsia="en-US"/>
              </w:rPr>
            </w:pPr>
            <w:r w:rsidRPr="007F2770">
              <w:rPr>
                <w:lang w:eastAsia="en-US"/>
              </w:rPr>
              <w:t>1</w:t>
            </w:r>
          </w:p>
        </w:tc>
        <w:tc>
          <w:tcPr>
            <w:tcW w:w="283" w:type="dxa"/>
          </w:tcPr>
          <w:p w14:paraId="690DCEF4" w14:textId="77777777" w:rsidR="00F57294" w:rsidRPr="007F2770" w:rsidRDefault="00B1574B" w:rsidP="006D6292">
            <w:pPr>
              <w:pStyle w:val="TAC"/>
              <w:rPr>
                <w:lang w:eastAsia="en-US"/>
              </w:rPr>
            </w:pPr>
            <w:r w:rsidRPr="007F2770">
              <w:rPr>
                <w:lang w:eastAsia="en-US"/>
              </w:rPr>
              <w:t>1</w:t>
            </w:r>
          </w:p>
        </w:tc>
        <w:tc>
          <w:tcPr>
            <w:tcW w:w="283" w:type="dxa"/>
          </w:tcPr>
          <w:p w14:paraId="51C95935" w14:textId="77777777" w:rsidR="00F57294" w:rsidRPr="007F2770" w:rsidRDefault="00F57294" w:rsidP="006D6292">
            <w:pPr>
              <w:pStyle w:val="TAC"/>
              <w:rPr>
                <w:lang w:eastAsia="en-US"/>
              </w:rPr>
            </w:pPr>
          </w:p>
        </w:tc>
        <w:tc>
          <w:tcPr>
            <w:tcW w:w="5953" w:type="dxa"/>
          </w:tcPr>
          <w:p w14:paraId="347015AE" w14:textId="77777777" w:rsidR="00F57294" w:rsidRPr="007F2770" w:rsidRDefault="00B1574B" w:rsidP="006D6292">
            <w:pPr>
              <w:pStyle w:val="TAL"/>
              <w:rPr>
                <w:lang w:eastAsia="en-US"/>
              </w:rPr>
            </w:pPr>
            <w:r w:rsidRPr="007F2770">
              <w:rPr>
                <w:lang w:eastAsia="en-US"/>
              </w:rPr>
              <w:t>reserved</w:t>
            </w:r>
          </w:p>
        </w:tc>
      </w:tr>
      <w:tr w:rsidR="00B1574B" w:rsidRPr="007F2770" w14:paraId="3EC90FE2" w14:textId="77777777" w:rsidTr="00B1574B">
        <w:trPr>
          <w:gridAfter w:val="1"/>
          <w:wAfter w:w="68" w:type="dxa"/>
          <w:cantSplit/>
          <w:jc w:val="center"/>
        </w:trPr>
        <w:tc>
          <w:tcPr>
            <w:tcW w:w="7087" w:type="dxa"/>
            <w:gridSpan w:val="6"/>
          </w:tcPr>
          <w:p w14:paraId="533BF8EA" w14:textId="77777777" w:rsidR="00B1574B" w:rsidRPr="007F2770" w:rsidRDefault="00B1574B" w:rsidP="00375EA9">
            <w:pPr>
              <w:pStyle w:val="TAL"/>
              <w:rPr>
                <w:lang w:eastAsia="en-US"/>
              </w:rPr>
            </w:pPr>
          </w:p>
        </w:tc>
      </w:tr>
      <w:tr w:rsidR="00F57294" w:rsidRPr="007F2770" w14:paraId="5984F73A" w14:textId="77777777" w:rsidTr="00B1574B">
        <w:trPr>
          <w:gridAfter w:val="1"/>
          <w:wAfter w:w="68" w:type="dxa"/>
          <w:cantSplit/>
          <w:jc w:val="center"/>
        </w:trPr>
        <w:tc>
          <w:tcPr>
            <w:tcW w:w="7087" w:type="dxa"/>
            <w:gridSpan w:val="6"/>
          </w:tcPr>
          <w:p w14:paraId="42733A00" w14:textId="77777777" w:rsidR="00F57294" w:rsidRPr="007F2770" w:rsidRDefault="00F57294" w:rsidP="00691B57">
            <w:pPr>
              <w:pStyle w:val="TAL"/>
              <w:rPr>
                <w:lang w:eastAsia="en-US"/>
              </w:rPr>
            </w:pPr>
            <w:r w:rsidRPr="007F2770">
              <w:rPr>
                <w:lang w:eastAsia="en-US"/>
              </w:rPr>
              <w:t xml:space="preserve">All other values are </w:t>
            </w:r>
            <w:r w:rsidR="00B1574B" w:rsidRPr="007F2770">
              <w:rPr>
                <w:lang w:eastAsia="en-US"/>
              </w:rPr>
              <w:t>unuse</w:t>
            </w:r>
            <w:r w:rsidR="00F01B7E" w:rsidRPr="007F2770">
              <w:rPr>
                <w:lang w:eastAsia="en-US"/>
              </w:rPr>
              <w:t>d</w:t>
            </w:r>
            <w:r w:rsidR="00B1574B" w:rsidRPr="007F2770">
              <w:rPr>
                <w:lang w:eastAsia="en-US"/>
              </w:rPr>
              <w:t xml:space="preserve"> and shall be treated as "3GPP access", if received by the UE</w:t>
            </w:r>
            <w:r w:rsidRPr="007F2770">
              <w:rPr>
                <w:lang w:eastAsia="en-US"/>
              </w:rPr>
              <w:t>.</w:t>
            </w:r>
          </w:p>
        </w:tc>
      </w:tr>
      <w:tr w:rsidR="00F57294" w:rsidRPr="007F2770" w14:paraId="63875310" w14:textId="77777777" w:rsidTr="00B1574B">
        <w:trPr>
          <w:gridAfter w:val="1"/>
          <w:wAfter w:w="68" w:type="dxa"/>
          <w:cantSplit/>
          <w:jc w:val="center"/>
        </w:trPr>
        <w:tc>
          <w:tcPr>
            <w:tcW w:w="7087" w:type="dxa"/>
            <w:gridSpan w:val="6"/>
          </w:tcPr>
          <w:p w14:paraId="5D0D551E" w14:textId="77777777" w:rsidR="00F57294" w:rsidRPr="007F2770" w:rsidRDefault="00F57294" w:rsidP="006D6292">
            <w:pPr>
              <w:pStyle w:val="TAL"/>
              <w:rPr>
                <w:lang w:eastAsia="en-US"/>
              </w:rPr>
            </w:pPr>
          </w:p>
        </w:tc>
      </w:tr>
      <w:tr w:rsidR="002B0CA8" w:rsidRPr="007F2770" w14:paraId="2E9C3A50" w14:textId="77777777" w:rsidTr="00B1574B">
        <w:trPr>
          <w:gridAfter w:val="1"/>
          <w:wAfter w:w="68" w:type="dxa"/>
          <w:cantSplit/>
          <w:jc w:val="center"/>
        </w:trPr>
        <w:tc>
          <w:tcPr>
            <w:tcW w:w="7087" w:type="dxa"/>
            <w:gridSpan w:val="6"/>
          </w:tcPr>
          <w:p w14:paraId="598A6D9E" w14:textId="77777777" w:rsidR="002B0CA8" w:rsidRPr="007F2770" w:rsidRDefault="002B0CA8" w:rsidP="002B0CA8">
            <w:pPr>
              <w:pStyle w:val="TAL"/>
              <w:rPr>
                <w:lang w:eastAsia="en-US"/>
              </w:rPr>
            </w:pPr>
            <w:r w:rsidRPr="007F2770">
              <w:rPr>
                <w:lang w:eastAsia="en-US"/>
              </w:rPr>
              <w:t>SMS over NAS transport allowed (SMS allowed) (octet 3, bit 4)</w:t>
            </w:r>
            <w:r w:rsidR="00582018" w:rsidRPr="007F2770">
              <w:rPr>
                <w:lang w:eastAsia="en-US"/>
              </w:rPr>
              <w:t xml:space="preserve"> (NOTE)</w:t>
            </w:r>
          </w:p>
        </w:tc>
      </w:tr>
      <w:tr w:rsidR="002B0CA8" w:rsidRPr="007F2770" w14:paraId="5871D7B8" w14:textId="77777777" w:rsidTr="00B1574B">
        <w:trPr>
          <w:gridAfter w:val="1"/>
          <w:wAfter w:w="68" w:type="dxa"/>
          <w:cantSplit/>
          <w:jc w:val="center"/>
        </w:trPr>
        <w:tc>
          <w:tcPr>
            <w:tcW w:w="7087" w:type="dxa"/>
            <w:gridSpan w:val="6"/>
          </w:tcPr>
          <w:p w14:paraId="3A75E8D4" w14:textId="77777777" w:rsidR="002B0CA8" w:rsidRPr="007F2770" w:rsidRDefault="002B0CA8" w:rsidP="002B0CA8">
            <w:pPr>
              <w:pStyle w:val="TAL"/>
              <w:rPr>
                <w:lang w:eastAsia="en-US"/>
              </w:rPr>
            </w:pPr>
            <w:r w:rsidRPr="007F2770">
              <w:rPr>
                <w:lang w:eastAsia="en-US"/>
              </w:rPr>
              <w:t>Bit</w:t>
            </w:r>
          </w:p>
        </w:tc>
      </w:tr>
      <w:tr w:rsidR="00CD1CF9" w:rsidRPr="007F2770" w14:paraId="2FEEC44E" w14:textId="77777777" w:rsidTr="00375EA9">
        <w:trPr>
          <w:gridAfter w:val="1"/>
          <w:wAfter w:w="68" w:type="dxa"/>
          <w:cantSplit/>
          <w:jc w:val="center"/>
        </w:trPr>
        <w:tc>
          <w:tcPr>
            <w:tcW w:w="284" w:type="dxa"/>
            <w:gridSpan w:val="2"/>
          </w:tcPr>
          <w:p w14:paraId="226D8B5B" w14:textId="77777777" w:rsidR="00CD1CF9" w:rsidRPr="007F2770" w:rsidRDefault="00CD1CF9" w:rsidP="00375EA9">
            <w:pPr>
              <w:pStyle w:val="TAH"/>
              <w:rPr>
                <w:lang w:eastAsia="en-US"/>
              </w:rPr>
            </w:pPr>
            <w:r w:rsidRPr="007F2770">
              <w:rPr>
                <w:lang w:eastAsia="en-US"/>
              </w:rPr>
              <w:t>4</w:t>
            </w:r>
          </w:p>
        </w:tc>
        <w:tc>
          <w:tcPr>
            <w:tcW w:w="284" w:type="dxa"/>
          </w:tcPr>
          <w:p w14:paraId="5F87EFE8" w14:textId="77777777" w:rsidR="00CD1CF9" w:rsidRPr="007F2770" w:rsidRDefault="00CD1CF9" w:rsidP="00375EA9">
            <w:pPr>
              <w:pStyle w:val="TAH"/>
              <w:rPr>
                <w:lang w:eastAsia="en-US"/>
              </w:rPr>
            </w:pPr>
          </w:p>
        </w:tc>
        <w:tc>
          <w:tcPr>
            <w:tcW w:w="283" w:type="dxa"/>
          </w:tcPr>
          <w:p w14:paraId="7D0B8CEA" w14:textId="77777777" w:rsidR="00CD1CF9" w:rsidRPr="007F2770" w:rsidRDefault="00CD1CF9" w:rsidP="00375EA9">
            <w:pPr>
              <w:pStyle w:val="TAH"/>
              <w:rPr>
                <w:lang w:eastAsia="en-US"/>
              </w:rPr>
            </w:pPr>
          </w:p>
        </w:tc>
        <w:tc>
          <w:tcPr>
            <w:tcW w:w="283" w:type="dxa"/>
          </w:tcPr>
          <w:p w14:paraId="3F29F3F4" w14:textId="77777777" w:rsidR="00CD1CF9" w:rsidRPr="007F2770" w:rsidRDefault="00CD1CF9" w:rsidP="00375EA9">
            <w:pPr>
              <w:pStyle w:val="TAH"/>
              <w:rPr>
                <w:lang w:eastAsia="en-US"/>
              </w:rPr>
            </w:pPr>
          </w:p>
        </w:tc>
        <w:tc>
          <w:tcPr>
            <w:tcW w:w="5953" w:type="dxa"/>
          </w:tcPr>
          <w:p w14:paraId="4780B6B9" w14:textId="77777777" w:rsidR="00CD1CF9" w:rsidRPr="007F2770" w:rsidRDefault="00CD1CF9" w:rsidP="00375EA9">
            <w:pPr>
              <w:pStyle w:val="TAL"/>
              <w:rPr>
                <w:lang w:eastAsia="en-US"/>
              </w:rPr>
            </w:pPr>
          </w:p>
        </w:tc>
      </w:tr>
      <w:tr w:rsidR="00CD1CF9" w:rsidRPr="007F2770" w14:paraId="6BA59A84" w14:textId="77777777" w:rsidTr="00375EA9">
        <w:trPr>
          <w:gridAfter w:val="1"/>
          <w:wAfter w:w="68" w:type="dxa"/>
          <w:cantSplit/>
          <w:jc w:val="center"/>
        </w:trPr>
        <w:tc>
          <w:tcPr>
            <w:tcW w:w="284" w:type="dxa"/>
            <w:gridSpan w:val="2"/>
          </w:tcPr>
          <w:p w14:paraId="75EDA9CB" w14:textId="77777777" w:rsidR="00CD1CF9" w:rsidRPr="007F2770" w:rsidRDefault="00CD1CF9" w:rsidP="00375EA9">
            <w:pPr>
              <w:pStyle w:val="TAC"/>
              <w:rPr>
                <w:lang w:eastAsia="en-US"/>
              </w:rPr>
            </w:pPr>
            <w:r w:rsidRPr="007F2770">
              <w:rPr>
                <w:lang w:eastAsia="en-US"/>
              </w:rPr>
              <w:t>0</w:t>
            </w:r>
          </w:p>
        </w:tc>
        <w:tc>
          <w:tcPr>
            <w:tcW w:w="284" w:type="dxa"/>
          </w:tcPr>
          <w:p w14:paraId="3997B932" w14:textId="77777777" w:rsidR="00CD1CF9" w:rsidRPr="007F2770" w:rsidRDefault="00CD1CF9" w:rsidP="00375EA9">
            <w:pPr>
              <w:pStyle w:val="TAC"/>
              <w:rPr>
                <w:lang w:eastAsia="en-US"/>
              </w:rPr>
            </w:pPr>
          </w:p>
        </w:tc>
        <w:tc>
          <w:tcPr>
            <w:tcW w:w="283" w:type="dxa"/>
          </w:tcPr>
          <w:p w14:paraId="0CA89519" w14:textId="77777777" w:rsidR="00CD1CF9" w:rsidRPr="007F2770" w:rsidRDefault="00CD1CF9" w:rsidP="00375EA9">
            <w:pPr>
              <w:pStyle w:val="TAC"/>
              <w:rPr>
                <w:lang w:eastAsia="en-US"/>
              </w:rPr>
            </w:pPr>
          </w:p>
        </w:tc>
        <w:tc>
          <w:tcPr>
            <w:tcW w:w="283" w:type="dxa"/>
          </w:tcPr>
          <w:p w14:paraId="3A6CA312" w14:textId="77777777" w:rsidR="00CD1CF9" w:rsidRPr="007F2770" w:rsidRDefault="00CD1CF9" w:rsidP="00375EA9">
            <w:pPr>
              <w:pStyle w:val="TAC"/>
              <w:rPr>
                <w:lang w:eastAsia="en-US"/>
              </w:rPr>
            </w:pPr>
          </w:p>
        </w:tc>
        <w:tc>
          <w:tcPr>
            <w:tcW w:w="5953" w:type="dxa"/>
          </w:tcPr>
          <w:p w14:paraId="74B8ABD9" w14:textId="77777777" w:rsidR="00CD1CF9" w:rsidRPr="007F2770" w:rsidRDefault="00CD1CF9" w:rsidP="00375EA9">
            <w:pPr>
              <w:pStyle w:val="TAL"/>
              <w:rPr>
                <w:lang w:eastAsia="en-US"/>
              </w:rPr>
            </w:pPr>
            <w:r w:rsidRPr="007F2770">
              <w:rPr>
                <w:lang w:eastAsia="en-US"/>
              </w:rPr>
              <w:t>SMS over NAS not allowed</w:t>
            </w:r>
          </w:p>
        </w:tc>
      </w:tr>
      <w:tr w:rsidR="00CD1CF9" w:rsidRPr="007F2770" w14:paraId="7CD6B4A8" w14:textId="77777777" w:rsidTr="00375EA9">
        <w:trPr>
          <w:gridAfter w:val="1"/>
          <w:wAfter w:w="68" w:type="dxa"/>
          <w:cantSplit/>
          <w:jc w:val="center"/>
        </w:trPr>
        <w:tc>
          <w:tcPr>
            <w:tcW w:w="284" w:type="dxa"/>
            <w:gridSpan w:val="2"/>
          </w:tcPr>
          <w:p w14:paraId="4B25AF5E" w14:textId="77777777" w:rsidR="00CD1CF9" w:rsidRPr="007F2770" w:rsidRDefault="00CD1CF9" w:rsidP="00375EA9">
            <w:pPr>
              <w:pStyle w:val="TAC"/>
              <w:rPr>
                <w:lang w:eastAsia="en-US"/>
              </w:rPr>
            </w:pPr>
            <w:r w:rsidRPr="007F2770">
              <w:rPr>
                <w:lang w:eastAsia="en-US"/>
              </w:rPr>
              <w:t>1</w:t>
            </w:r>
          </w:p>
        </w:tc>
        <w:tc>
          <w:tcPr>
            <w:tcW w:w="284" w:type="dxa"/>
          </w:tcPr>
          <w:p w14:paraId="7FC574E6" w14:textId="77777777" w:rsidR="00CD1CF9" w:rsidRPr="007F2770" w:rsidRDefault="00CD1CF9" w:rsidP="00375EA9">
            <w:pPr>
              <w:pStyle w:val="TAC"/>
              <w:rPr>
                <w:lang w:eastAsia="en-US"/>
              </w:rPr>
            </w:pPr>
          </w:p>
        </w:tc>
        <w:tc>
          <w:tcPr>
            <w:tcW w:w="283" w:type="dxa"/>
          </w:tcPr>
          <w:p w14:paraId="55228DE5" w14:textId="77777777" w:rsidR="00CD1CF9" w:rsidRPr="007F2770" w:rsidRDefault="00CD1CF9" w:rsidP="00375EA9">
            <w:pPr>
              <w:pStyle w:val="TAC"/>
              <w:rPr>
                <w:lang w:eastAsia="en-US"/>
              </w:rPr>
            </w:pPr>
          </w:p>
        </w:tc>
        <w:tc>
          <w:tcPr>
            <w:tcW w:w="283" w:type="dxa"/>
          </w:tcPr>
          <w:p w14:paraId="29AA6B3A" w14:textId="77777777" w:rsidR="00CD1CF9" w:rsidRPr="007F2770" w:rsidRDefault="00CD1CF9" w:rsidP="00375EA9">
            <w:pPr>
              <w:pStyle w:val="TAC"/>
              <w:rPr>
                <w:lang w:eastAsia="en-US"/>
              </w:rPr>
            </w:pPr>
          </w:p>
        </w:tc>
        <w:tc>
          <w:tcPr>
            <w:tcW w:w="5953" w:type="dxa"/>
          </w:tcPr>
          <w:p w14:paraId="09E04C2B" w14:textId="77777777" w:rsidR="00CD1CF9" w:rsidRPr="007F2770" w:rsidRDefault="00CD1CF9" w:rsidP="00375EA9">
            <w:pPr>
              <w:pStyle w:val="TAL"/>
              <w:rPr>
                <w:lang w:eastAsia="en-US"/>
              </w:rPr>
            </w:pPr>
            <w:r w:rsidRPr="007F2770">
              <w:rPr>
                <w:lang w:eastAsia="en-US"/>
              </w:rPr>
              <w:t>SMS over NAS allowed</w:t>
            </w:r>
          </w:p>
        </w:tc>
      </w:tr>
      <w:tr w:rsidR="00EC4C02" w:rsidRPr="007F2770" w14:paraId="73FFF4A6" w14:textId="77777777" w:rsidTr="00582018">
        <w:trPr>
          <w:cantSplit/>
          <w:jc w:val="center"/>
        </w:trPr>
        <w:tc>
          <w:tcPr>
            <w:tcW w:w="7089" w:type="dxa"/>
            <w:gridSpan w:val="7"/>
          </w:tcPr>
          <w:p w14:paraId="53DD8339" w14:textId="77777777" w:rsidR="00EC4C02" w:rsidRPr="007F2770" w:rsidRDefault="00EC4C02" w:rsidP="003F79AF">
            <w:pPr>
              <w:pStyle w:val="TAL"/>
            </w:pPr>
          </w:p>
        </w:tc>
      </w:tr>
      <w:tr w:rsidR="00EC4C02" w:rsidRPr="007F2770" w14:paraId="2EAD5C02" w14:textId="77777777" w:rsidTr="00582018">
        <w:trPr>
          <w:cantSplit/>
          <w:jc w:val="center"/>
        </w:trPr>
        <w:tc>
          <w:tcPr>
            <w:tcW w:w="7089" w:type="dxa"/>
            <w:gridSpan w:val="7"/>
          </w:tcPr>
          <w:p w14:paraId="3D59876E" w14:textId="77777777" w:rsidR="00EC4C02" w:rsidRPr="007F2770" w:rsidRDefault="00EC4C02" w:rsidP="00E21342">
            <w:pPr>
              <w:pStyle w:val="TAL"/>
            </w:pPr>
            <w:r w:rsidRPr="007F2770">
              <w:t>Network slice-specific authentication and authorization is to be performed (NSSAA to be performed) (octet 3, bit 5)</w:t>
            </w:r>
            <w:r w:rsidR="00582018" w:rsidRPr="007F2770">
              <w:t xml:space="preserve"> (NOTE)</w:t>
            </w:r>
          </w:p>
        </w:tc>
      </w:tr>
      <w:tr w:rsidR="00EC4C02" w:rsidRPr="007F2770" w14:paraId="24C56DD5" w14:textId="77777777" w:rsidTr="00582018">
        <w:trPr>
          <w:cantSplit/>
          <w:jc w:val="center"/>
        </w:trPr>
        <w:tc>
          <w:tcPr>
            <w:tcW w:w="7089" w:type="dxa"/>
            <w:gridSpan w:val="7"/>
          </w:tcPr>
          <w:p w14:paraId="4BAF726C" w14:textId="77777777" w:rsidR="00EC4C02" w:rsidRPr="007F2770" w:rsidRDefault="00EC4C02" w:rsidP="003F79AF">
            <w:pPr>
              <w:pStyle w:val="TAL"/>
            </w:pPr>
            <w:r w:rsidRPr="007F2770">
              <w:t>Bit</w:t>
            </w:r>
          </w:p>
        </w:tc>
      </w:tr>
      <w:tr w:rsidR="00EC4C02" w:rsidRPr="007F2770" w14:paraId="75CD2A49" w14:textId="77777777" w:rsidTr="00582018">
        <w:trPr>
          <w:cantSplit/>
          <w:jc w:val="center"/>
        </w:trPr>
        <w:tc>
          <w:tcPr>
            <w:tcW w:w="284" w:type="dxa"/>
            <w:gridSpan w:val="2"/>
          </w:tcPr>
          <w:p w14:paraId="45133AA1" w14:textId="77777777" w:rsidR="00EC4C02" w:rsidRPr="007F2770" w:rsidRDefault="00EC4C02" w:rsidP="003F79AF">
            <w:pPr>
              <w:pStyle w:val="TAC"/>
              <w:rPr>
                <w:lang w:eastAsia="zh-CN"/>
              </w:rPr>
            </w:pPr>
            <w:r w:rsidRPr="007F2770">
              <w:rPr>
                <w:rFonts w:hint="eastAsia"/>
                <w:lang w:eastAsia="zh-CN"/>
              </w:rPr>
              <w:t>5</w:t>
            </w:r>
          </w:p>
        </w:tc>
        <w:tc>
          <w:tcPr>
            <w:tcW w:w="284" w:type="dxa"/>
          </w:tcPr>
          <w:p w14:paraId="0DBCF973" w14:textId="77777777" w:rsidR="00EC4C02" w:rsidRPr="007F2770" w:rsidRDefault="00EC4C02" w:rsidP="003F79AF">
            <w:pPr>
              <w:pStyle w:val="TAC"/>
            </w:pPr>
          </w:p>
        </w:tc>
        <w:tc>
          <w:tcPr>
            <w:tcW w:w="283" w:type="dxa"/>
          </w:tcPr>
          <w:p w14:paraId="25BA64C8" w14:textId="77777777" w:rsidR="00EC4C02" w:rsidRPr="007F2770" w:rsidRDefault="00EC4C02" w:rsidP="003F79AF">
            <w:pPr>
              <w:pStyle w:val="TAC"/>
            </w:pPr>
          </w:p>
        </w:tc>
        <w:tc>
          <w:tcPr>
            <w:tcW w:w="283" w:type="dxa"/>
          </w:tcPr>
          <w:p w14:paraId="7AB90260" w14:textId="77777777" w:rsidR="00EC4C02" w:rsidRPr="007F2770" w:rsidRDefault="00EC4C02" w:rsidP="003F79AF">
            <w:pPr>
              <w:pStyle w:val="TAC"/>
            </w:pPr>
          </w:p>
        </w:tc>
        <w:tc>
          <w:tcPr>
            <w:tcW w:w="5955" w:type="dxa"/>
            <w:gridSpan w:val="2"/>
          </w:tcPr>
          <w:p w14:paraId="269D2625" w14:textId="77777777" w:rsidR="00EC4C02" w:rsidRPr="007F2770" w:rsidRDefault="00EC4C02" w:rsidP="003F79AF">
            <w:pPr>
              <w:pStyle w:val="TAL"/>
            </w:pPr>
          </w:p>
        </w:tc>
      </w:tr>
      <w:tr w:rsidR="00EC4C02" w:rsidRPr="007F2770" w14:paraId="4677267B" w14:textId="77777777" w:rsidTr="00582018">
        <w:trPr>
          <w:cantSplit/>
          <w:jc w:val="center"/>
        </w:trPr>
        <w:tc>
          <w:tcPr>
            <w:tcW w:w="284" w:type="dxa"/>
            <w:gridSpan w:val="2"/>
          </w:tcPr>
          <w:p w14:paraId="5ADC3259" w14:textId="77777777" w:rsidR="00EC4C02" w:rsidRPr="007F2770" w:rsidRDefault="00EC4C02" w:rsidP="003F79AF">
            <w:pPr>
              <w:pStyle w:val="TAC"/>
              <w:rPr>
                <w:lang w:eastAsia="zh-CN"/>
              </w:rPr>
            </w:pPr>
            <w:r w:rsidRPr="007F2770">
              <w:rPr>
                <w:rFonts w:hint="eastAsia"/>
                <w:lang w:eastAsia="zh-CN"/>
              </w:rPr>
              <w:t>0</w:t>
            </w:r>
          </w:p>
        </w:tc>
        <w:tc>
          <w:tcPr>
            <w:tcW w:w="284" w:type="dxa"/>
          </w:tcPr>
          <w:p w14:paraId="4C8455AD" w14:textId="77777777" w:rsidR="00EC4C02" w:rsidRPr="007F2770" w:rsidRDefault="00EC4C02" w:rsidP="003F79AF">
            <w:pPr>
              <w:pStyle w:val="TAC"/>
            </w:pPr>
          </w:p>
        </w:tc>
        <w:tc>
          <w:tcPr>
            <w:tcW w:w="283" w:type="dxa"/>
          </w:tcPr>
          <w:p w14:paraId="0BD7A36B" w14:textId="77777777" w:rsidR="00EC4C02" w:rsidRPr="007F2770" w:rsidRDefault="00EC4C02" w:rsidP="003F79AF">
            <w:pPr>
              <w:pStyle w:val="TAC"/>
            </w:pPr>
          </w:p>
        </w:tc>
        <w:tc>
          <w:tcPr>
            <w:tcW w:w="283" w:type="dxa"/>
          </w:tcPr>
          <w:p w14:paraId="6AA503FB" w14:textId="77777777" w:rsidR="00EC4C02" w:rsidRPr="007F2770" w:rsidRDefault="00EC4C02" w:rsidP="003F79AF">
            <w:pPr>
              <w:pStyle w:val="TAC"/>
            </w:pPr>
          </w:p>
        </w:tc>
        <w:tc>
          <w:tcPr>
            <w:tcW w:w="5955" w:type="dxa"/>
            <w:gridSpan w:val="2"/>
          </w:tcPr>
          <w:p w14:paraId="5796924B" w14:textId="77777777" w:rsidR="00EC4C02" w:rsidRPr="007F2770" w:rsidRDefault="00EC4C02" w:rsidP="003F79AF">
            <w:pPr>
              <w:pStyle w:val="TAL"/>
            </w:pPr>
            <w:r w:rsidRPr="007F2770">
              <w:t>Network slice-specific authentication and authorization is not to be performed</w:t>
            </w:r>
          </w:p>
        </w:tc>
      </w:tr>
      <w:tr w:rsidR="00EC4C02" w:rsidRPr="007F2770" w14:paraId="2E9B4585" w14:textId="77777777" w:rsidTr="00582018">
        <w:trPr>
          <w:cantSplit/>
          <w:jc w:val="center"/>
        </w:trPr>
        <w:tc>
          <w:tcPr>
            <w:tcW w:w="284" w:type="dxa"/>
            <w:gridSpan w:val="2"/>
          </w:tcPr>
          <w:p w14:paraId="640C115A" w14:textId="77777777" w:rsidR="00EC4C02" w:rsidRPr="007F2770" w:rsidRDefault="00EC4C02" w:rsidP="003F79AF">
            <w:pPr>
              <w:pStyle w:val="TAC"/>
              <w:rPr>
                <w:lang w:eastAsia="zh-CN"/>
              </w:rPr>
            </w:pPr>
            <w:r w:rsidRPr="007F2770">
              <w:rPr>
                <w:rFonts w:hint="eastAsia"/>
                <w:lang w:eastAsia="zh-CN"/>
              </w:rPr>
              <w:t>1</w:t>
            </w:r>
          </w:p>
        </w:tc>
        <w:tc>
          <w:tcPr>
            <w:tcW w:w="284" w:type="dxa"/>
          </w:tcPr>
          <w:p w14:paraId="3E028D47" w14:textId="77777777" w:rsidR="00EC4C02" w:rsidRPr="007F2770" w:rsidRDefault="00EC4C02" w:rsidP="003F79AF">
            <w:pPr>
              <w:pStyle w:val="TAC"/>
            </w:pPr>
          </w:p>
        </w:tc>
        <w:tc>
          <w:tcPr>
            <w:tcW w:w="283" w:type="dxa"/>
          </w:tcPr>
          <w:p w14:paraId="02F29FA2" w14:textId="77777777" w:rsidR="00EC4C02" w:rsidRPr="007F2770" w:rsidRDefault="00EC4C02" w:rsidP="003F79AF">
            <w:pPr>
              <w:pStyle w:val="TAC"/>
            </w:pPr>
          </w:p>
        </w:tc>
        <w:tc>
          <w:tcPr>
            <w:tcW w:w="283" w:type="dxa"/>
          </w:tcPr>
          <w:p w14:paraId="30E2BE3A" w14:textId="77777777" w:rsidR="00EC4C02" w:rsidRPr="007F2770" w:rsidRDefault="00EC4C02" w:rsidP="003F79AF">
            <w:pPr>
              <w:pStyle w:val="TAC"/>
            </w:pPr>
          </w:p>
        </w:tc>
        <w:tc>
          <w:tcPr>
            <w:tcW w:w="5955" w:type="dxa"/>
            <w:gridSpan w:val="2"/>
          </w:tcPr>
          <w:p w14:paraId="05A88FA4" w14:textId="77777777" w:rsidR="00EC4C02" w:rsidRPr="007F2770" w:rsidRDefault="00EC4C02" w:rsidP="003F79AF">
            <w:pPr>
              <w:pStyle w:val="TAL"/>
            </w:pPr>
            <w:r w:rsidRPr="007F2770">
              <w:t>Network slice-specific authentication and authorization is to be performed</w:t>
            </w:r>
          </w:p>
        </w:tc>
      </w:tr>
      <w:tr w:rsidR="00CD1CF9" w:rsidRPr="007F2770" w14:paraId="0618C124" w14:textId="77777777" w:rsidTr="00375EA9">
        <w:trPr>
          <w:gridAfter w:val="1"/>
          <w:wAfter w:w="68" w:type="dxa"/>
          <w:cantSplit/>
          <w:jc w:val="center"/>
        </w:trPr>
        <w:tc>
          <w:tcPr>
            <w:tcW w:w="7087" w:type="dxa"/>
            <w:gridSpan w:val="6"/>
          </w:tcPr>
          <w:p w14:paraId="15C6C8F9" w14:textId="77777777" w:rsidR="00CD1CF9" w:rsidRPr="007F2770" w:rsidRDefault="00CD1CF9" w:rsidP="00375EA9">
            <w:pPr>
              <w:pStyle w:val="TAL"/>
              <w:rPr>
                <w:lang w:eastAsia="en-US"/>
              </w:rPr>
            </w:pPr>
          </w:p>
        </w:tc>
      </w:tr>
      <w:tr w:rsidR="00582018" w:rsidRPr="007F2770" w14:paraId="304B0D96" w14:textId="77777777" w:rsidTr="00582018">
        <w:trPr>
          <w:cantSplit/>
          <w:jc w:val="center"/>
        </w:trPr>
        <w:tc>
          <w:tcPr>
            <w:tcW w:w="7089" w:type="dxa"/>
            <w:gridSpan w:val="7"/>
          </w:tcPr>
          <w:p w14:paraId="7EB63CE5" w14:textId="77777777" w:rsidR="00582018" w:rsidRPr="007F2770" w:rsidRDefault="00582018" w:rsidP="00582018">
            <w:pPr>
              <w:pStyle w:val="TAL"/>
            </w:pPr>
            <w:r w:rsidRPr="007F2770">
              <w:t>Emergency registered (octet 3, bit 6)</w:t>
            </w:r>
          </w:p>
        </w:tc>
      </w:tr>
      <w:tr w:rsidR="00582018" w:rsidRPr="007F2770" w14:paraId="38D3EB3F" w14:textId="77777777" w:rsidTr="00582018">
        <w:trPr>
          <w:cantSplit/>
          <w:jc w:val="center"/>
        </w:trPr>
        <w:tc>
          <w:tcPr>
            <w:tcW w:w="7089" w:type="dxa"/>
            <w:gridSpan w:val="7"/>
          </w:tcPr>
          <w:p w14:paraId="4A54F8A7" w14:textId="77777777" w:rsidR="00582018" w:rsidRPr="007F2770" w:rsidRDefault="00582018" w:rsidP="00582018">
            <w:pPr>
              <w:pStyle w:val="TAL"/>
            </w:pPr>
            <w:r w:rsidRPr="007F2770">
              <w:t>Bit</w:t>
            </w:r>
          </w:p>
        </w:tc>
      </w:tr>
      <w:tr w:rsidR="00582018" w:rsidRPr="007F2770" w14:paraId="0CA1119B" w14:textId="77777777" w:rsidTr="00582018">
        <w:trPr>
          <w:cantSplit/>
          <w:jc w:val="center"/>
        </w:trPr>
        <w:tc>
          <w:tcPr>
            <w:tcW w:w="284" w:type="dxa"/>
            <w:gridSpan w:val="2"/>
          </w:tcPr>
          <w:p w14:paraId="34F49BCA" w14:textId="77777777" w:rsidR="00582018" w:rsidRPr="007F2770" w:rsidRDefault="00582018" w:rsidP="00582018">
            <w:pPr>
              <w:pStyle w:val="TAH"/>
            </w:pPr>
            <w:r w:rsidRPr="007F2770">
              <w:t>6</w:t>
            </w:r>
          </w:p>
        </w:tc>
        <w:tc>
          <w:tcPr>
            <w:tcW w:w="284" w:type="dxa"/>
          </w:tcPr>
          <w:p w14:paraId="27096E4C" w14:textId="77777777" w:rsidR="00582018" w:rsidRPr="007F2770" w:rsidRDefault="00582018" w:rsidP="00582018">
            <w:pPr>
              <w:pStyle w:val="TAH"/>
            </w:pPr>
          </w:p>
        </w:tc>
        <w:tc>
          <w:tcPr>
            <w:tcW w:w="283" w:type="dxa"/>
          </w:tcPr>
          <w:p w14:paraId="2FD93240" w14:textId="77777777" w:rsidR="00582018" w:rsidRPr="007F2770" w:rsidRDefault="00582018" w:rsidP="00582018">
            <w:pPr>
              <w:pStyle w:val="TAH"/>
            </w:pPr>
          </w:p>
        </w:tc>
        <w:tc>
          <w:tcPr>
            <w:tcW w:w="283" w:type="dxa"/>
          </w:tcPr>
          <w:p w14:paraId="3A699685" w14:textId="77777777" w:rsidR="00582018" w:rsidRPr="007F2770" w:rsidRDefault="00582018" w:rsidP="00582018">
            <w:pPr>
              <w:pStyle w:val="TAH"/>
            </w:pPr>
          </w:p>
        </w:tc>
        <w:tc>
          <w:tcPr>
            <w:tcW w:w="5955" w:type="dxa"/>
            <w:gridSpan w:val="2"/>
          </w:tcPr>
          <w:p w14:paraId="7FC03AEA" w14:textId="77777777" w:rsidR="00582018" w:rsidRPr="007F2770" w:rsidRDefault="00582018" w:rsidP="00582018">
            <w:pPr>
              <w:pStyle w:val="TAL"/>
            </w:pPr>
          </w:p>
        </w:tc>
      </w:tr>
      <w:tr w:rsidR="00582018" w:rsidRPr="007F2770" w14:paraId="2B2CF439" w14:textId="77777777" w:rsidTr="00582018">
        <w:trPr>
          <w:cantSplit/>
          <w:jc w:val="center"/>
        </w:trPr>
        <w:tc>
          <w:tcPr>
            <w:tcW w:w="284" w:type="dxa"/>
            <w:gridSpan w:val="2"/>
          </w:tcPr>
          <w:p w14:paraId="1A2D1EAF" w14:textId="77777777" w:rsidR="00582018" w:rsidRPr="007F2770" w:rsidRDefault="00582018" w:rsidP="00582018">
            <w:pPr>
              <w:pStyle w:val="TAC"/>
            </w:pPr>
            <w:r w:rsidRPr="007F2770">
              <w:t>0</w:t>
            </w:r>
          </w:p>
        </w:tc>
        <w:tc>
          <w:tcPr>
            <w:tcW w:w="284" w:type="dxa"/>
          </w:tcPr>
          <w:p w14:paraId="4FFEDBF7" w14:textId="77777777" w:rsidR="00582018" w:rsidRPr="007F2770" w:rsidRDefault="00582018" w:rsidP="00582018">
            <w:pPr>
              <w:pStyle w:val="TAC"/>
            </w:pPr>
          </w:p>
        </w:tc>
        <w:tc>
          <w:tcPr>
            <w:tcW w:w="283" w:type="dxa"/>
          </w:tcPr>
          <w:p w14:paraId="7F497C00" w14:textId="77777777" w:rsidR="00582018" w:rsidRPr="007F2770" w:rsidRDefault="00582018" w:rsidP="00582018">
            <w:pPr>
              <w:pStyle w:val="TAC"/>
            </w:pPr>
          </w:p>
        </w:tc>
        <w:tc>
          <w:tcPr>
            <w:tcW w:w="283" w:type="dxa"/>
          </w:tcPr>
          <w:p w14:paraId="41271412" w14:textId="77777777" w:rsidR="00582018" w:rsidRPr="007F2770" w:rsidRDefault="00582018" w:rsidP="00582018">
            <w:pPr>
              <w:pStyle w:val="TAC"/>
            </w:pPr>
          </w:p>
        </w:tc>
        <w:tc>
          <w:tcPr>
            <w:tcW w:w="5955" w:type="dxa"/>
            <w:gridSpan w:val="2"/>
          </w:tcPr>
          <w:p w14:paraId="1339CAFC" w14:textId="77777777" w:rsidR="00582018" w:rsidRPr="007F2770" w:rsidRDefault="00582018" w:rsidP="00582018">
            <w:pPr>
              <w:pStyle w:val="TAL"/>
            </w:pPr>
            <w:r w:rsidRPr="007F2770">
              <w:t>Not registered for emergency services</w:t>
            </w:r>
          </w:p>
        </w:tc>
      </w:tr>
      <w:tr w:rsidR="00582018" w:rsidRPr="007F2770" w14:paraId="621391E6" w14:textId="77777777" w:rsidTr="00582018">
        <w:trPr>
          <w:cantSplit/>
          <w:jc w:val="center"/>
        </w:trPr>
        <w:tc>
          <w:tcPr>
            <w:tcW w:w="284" w:type="dxa"/>
            <w:gridSpan w:val="2"/>
          </w:tcPr>
          <w:p w14:paraId="76A1FDE7" w14:textId="77777777" w:rsidR="00582018" w:rsidRPr="007F2770" w:rsidRDefault="00582018" w:rsidP="00582018">
            <w:pPr>
              <w:pStyle w:val="TAC"/>
            </w:pPr>
            <w:r w:rsidRPr="007F2770">
              <w:t>1</w:t>
            </w:r>
          </w:p>
        </w:tc>
        <w:tc>
          <w:tcPr>
            <w:tcW w:w="284" w:type="dxa"/>
          </w:tcPr>
          <w:p w14:paraId="3F9686E5" w14:textId="77777777" w:rsidR="00582018" w:rsidRPr="007F2770" w:rsidRDefault="00582018" w:rsidP="00582018">
            <w:pPr>
              <w:pStyle w:val="TAC"/>
            </w:pPr>
          </w:p>
        </w:tc>
        <w:tc>
          <w:tcPr>
            <w:tcW w:w="283" w:type="dxa"/>
          </w:tcPr>
          <w:p w14:paraId="0CC1E253" w14:textId="77777777" w:rsidR="00582018" w:rsidRPr="007F2770" w:rsidRDefault="00582018" w:rsidP="00582018">
            <w:pPr>
              <w:pStyle w:val="TAC"/>
            </w:pPr>
          </w:p>
        </w:tc>
        <w:tc>
          <w:tcPr>
            <w:tcW w:w="283" w:type="dxa"/>
          </w:tcPr>
          <w:p w14:paraId="0514498C" w14:textId="77777777" w:rsidR="00582018" w:rsidRPr="007F2770" w:rsidRDefault="00582018" w:rsidP="00582018">
            <w:pPr>
              <w:pStyle w:val="TAC"/>
            </w:pPr>
          </w:p>
        </w:tc>
        <w:tc>
          <w:tcPr>
            <w:tcW w:w="5955" w:type="dxa"/>
            <w:gridSpan w:val="2"/>
          </w:tcPr>
          <w:p w14:paraId="76562698" w14:textId="77777777" w:rsidR="00582018" w:rsidRPr="007F2770" w:rsidRDefault="00582018" w:rsidP="00582018">
            <w:pPr>
              <w:pStyle w:val="TAL"/>
            </w:pPr>
            <w:r w:rsidRPr="007F2770">
              <w:t>Registered for emergency services</w:t>
            </w:r>
          </w:p>
        </w:tc>
      </w:tr>
      <w:tr w:rsidR="008C4AA3" w:rsidRPr="007F2770" w14:paraId="3FA2DEF1" w14:textId="77777777" w:rsidTr="000D65CF">
        <w:trPr>
          <w:cantSplit/>
          <w:jc w:val="center"/>
        </w:trPr>
        <w:tc>
          <w:tcPr>
            <w:tcW w:w="7089" w:type="dxa"/>
            <w:gridSpan w:val="7"/>
          </w:tcPr>
          <w:p w14:paraId="41E9C121" w14:textId="77777777" w:rsidR="008C4AA3" w:rsidRPr="007F2770" w:rsidRDefault="008C4AA3" w:rsidP="00582018">
            <w:pPr>
              <w:pStyle w:val="TAL"/>
            </w:pPr>
          </w:p>
        </w:tc>
      </w:tr>
      <w:tr w:rsidR="008C4AA3" w:rsidRPr="007F2770" w14:paraId="54EEC16E" w14:textId="77777777" w:rsidTr="000D65CF">
        <w:trPr>
          <w:cantSplit/>
          <w:jc w:val="center"/>
        </w:trPr>
        <w:tc>
          <w:tcPr>
            <w:tcW w:w="7089" w:type="dxa"/>
            <w:gridSpan w:val="7"/>
          </w:tcPr>
          <w:p w14:paraId="30E4CF3A" w14:textId="555F057E" w:rsidR="008C4AA3" w:rsidRPr="007F2770" w:rsidRDefault="008C4AA3" w:rsidP="008C4AA3">
            <w:pPr>
              <w:pStyle w:val="TAL"/>
            </w:pPr>
            <w:r w:rsidRPr="007F2770">
              <w:t>Disaster roaming registration result value</w:t>
            </w:r>
            <w:r w:rsidRPr="007F2770" w:rsidDel="005D2672">
              <w:t xml:space="preserve"> </w:t>
            </w:r>
            <w:r w:rsidRPr="007F2770">
              <w:t>(octet 3, bit 7)</w:t>
            </w:r>
            <w:r w:rsidR="000B3C0F" w:rsidRPr="007F2770">
              <w:t xml:space="preserve"> (NOTE)</w:t>
            </w:r>
          </w:p>
        </w:tc>
      </w:tr>
      <w:tr w:rsidR="008C4AA3" w:rsidRPr="007F2770" w14:paraId="00E88EE3" w14:textId="77777777" w:rsidTr="000D65CF">
        <w:trPr>
          <w:cantSplit/>
          <w:jc w:val="center"/>
        </w:trPr>
        <w:tc>
          <w:tcPr>
            <w:tcW w:w="7089" w:type="dxa"/>
            <w:gridSpan w:val="7"/>
          </w:tcPr>
          <w:p w14:paraId="5498B1C4" w14:textId="70667CE1" w:rsidR="008C4AA3" w:rsidRPr="007F2770" w:rsidRDefault="008C4AA3" w:rsidP="008C4AA3">
            <w:pPr>
              <w:pStyle w:val="TAL"/>
            </w:pPr>
            <w:r w:rsidRPr="007F2770">
              <w:t>Bit</w:t>
            </w:r>
          </w:p>
        </w:tc>
      </w:tr>
      <w:tr w:rsidR="008C4AA3" w:rsidRPr="007F2770" w14:paraId="774A6123" w14:textId="77777777" w:rsidTr="00582018">
        <w:trPr>
          <w:cantSplit/>
          <w:jc w:val="center"/>
        </w:trPr>
        <w:tc>
          <w:tcPr>
            <w:tcW w:w="284" w:type="dxa"/>
            <w:gridSpan w:val="2"/>
          </w:tcPr>
          <w:p w14:paraId="51ED30F9" w14:textId="3706A313" w:rsidR="008C4AA3" w:rsidRPr="007F2770" w:rsidRDefault="008C4AA3" w:rsidP="008C4AA3">
            <w:pPr>
              <w:pStyle w:val="TAC"/>
            </w:pPr>
            <w:r w:rsidRPr="007F2770">
              <w:t>7</w:t>
            </w:r>
          </w:p>
        </w:tc>
        <w:tc>
          <w:tcPr>
            <w:tcW w:w="284" w:type="dxa"/>
          </w:tcPr>
          <w:p w14:paraId="137CAC6F" w14:textId="77777777" w:rsidR="008C4AA3" w:rsidRPr="007F2770" w:rsidRDefault="008C4AA3" w:rsidP="008C4AA3">
            <w:pPr>
              <w:pStyle w:val="TAC"/>
            </w:pPr>
          </w:p>
        </w:tc>
        <w:tc>
          <w:tcPr>
            <w:tcW w:w="283" w:type="dxa"/>
          </w:tcPr>
          <w:p w14:paraId="30EFD373" w14:textId="77777777" w:rsidR="008C4AA3" w:rsidRPr="007F2770" w:rsidRDefault="008C4AA3" w:rsidP="008C4AA3">
            <w:pPr>
              <w:pStyle w:val="TAC"/>
            </w:pPr>
          </w:p>
        </w:tc>
        <w:tc>
          <w:tcPr>
            <w:tcW w:w="283" w:type="dxa"/>
          </w:tcPr>
          <w:p w14:paraId="7B8FB44C" w14:textId="77777777" w:rsidR="008C4AA3" w:rsidRPr="007F2770" w:rsidRDefault="008C4AA3" w:rsidP="008C4AA3">
            <w:pPr>
              <w:pStyle w:val="TAC"/>
            </w:pPr>
          </w:p>
        </w:tc>
        <w:tc>
          <w:tcPr>
            <w:tcW w:w="5955" w:type="dxa"/>
            <w:gridSpan w:val="2"/>
          </w:tcPr>
          <w:p w14:paraId="5304B96D" w14:textId="77777777" w:rsidR="008C4AA3" w:rsidRPr="007F2770" w:rsidRDefault="008C4AA3" w:rsidP="008C4AA3">
            <w:pPr>
              <w:pStyle w:val="TAL"/>
            </w:pPr>
          </w:p>
        </w:tc>
      </w:tr>
      <w:tr w:rsidR="008C4AA3" w:rsidRPr="007F2770" w14:paraId="32F4D920" w14:textId="77777777" w:rsidTr="00582018">
        <w:trPr>
          <w:cantSplit/>
          <w:jc w:val="center"/>
        </w:trPr>
        <w:tc>
          <w:tcPr>
            <w:tcW w:w="284" w:type="dxa"/>
            <w:gridSpan w:val="2"/>
          </w:tcPr>
          <w:p w14:paraId="1ADECF68" w14:textId="14AAF343" w:rsidR="008C4AA3" w:rsidRPr="007F2770" w:rsidRDefault="008C4AA3" w:rsidP="008C4AA3">
            <w:pPr>
              <w:pStyle w:val="TAC"/>
            </w:pPr>
            <w:r w:rsidRPr="007F2770">
              <w:t>0</w:t>
            </w:r>
          </w:p>
        </w:tc>
        <w:tc>
          <w:tcPr>
            <w:tcW w:w="284" w:type="dxa"/>
          </w:tcPr>
          <w:p w14:paraId="70C77F07" w14:textId="77777777" w:rsidR="008C4AA3" w:rsidRPr="007F2770" w:rsidRDefault="008C4AA3" w:rsidP="008C4AA3">
            <w:pPr>
              <w:pStyle w:val="TAC"/>
            </w:pPr>
          </w:p>
        </w:tc>
        <w:tc>
          <w:tcPr>
            <w:tcW w:w="283" w:type="dxa"/>
          </w:tcPr>
          <w:p w14:paraId="30611CDD" w14:textId="77777777" w:rsidR="008C4AA3" w:rsidRPr="007F2770" w:rsidRDefault="008C4AA3" w:rsidP="008C4AA3">
            <w:pPr>
              <w:pStyle w:val="TAC"/>
            </w:pPr>
          </w:p>
        </w:tc>
        <w:tc>
          <w:tcPr>
            <w:tcW w:w="283" w:type="dxa"/>
          </w:tcPr>
          <w:p w14:paraId="189D24BA" w14:textId="77777777" w:rsidR="008C4AA3" w:rsidRPr="007F2770" w:rsidRDefault="008C4AA3" w:rsidP="008C4AA3">
            <w:pPr>
              <w:pStyle w:val="TAC"/>
            </w:pPr>
          </w:p>
        </w:tc>
        <w:tc>
          <w:tcPr>
            <w:tcW w:w="5955" w:type="dxa"/>
            <w:gridSpan w:val="2"/>
          </w:tcPr>
          <w:p w14:paraId="5F96B043" w14:textId="2581939A" w:rsidR="008C4AA3" w:rsidRPr="007F2770" w:rsidRDefault="008C4AA3" w:rsidP="008C4AA3">
            <w:pPr>
              <w:pStyle w:val="TAL"/>
            </w:pPr>
            <w:r w:rsidRPr="007F2770">
              <w:t>No additional information</w:t>
            </w:r>
          </w:p>
        </w:tc>
      </w:tr>
      <w:tr w:rsidR="008C4AA3" w:rsidRPr="007F2770" w14:paraId="16FEC4EB" w14:textId="77777777" w:rsidTr="00582018">
        <w:trPr>
          <w:cantSplit/>
          <w:jc w:val="center"/>
        </w:trPr>
        <w:tc>
          <w:tcPr>
            <w:tcW w:w="284" w:type="dxa"/>
            <w:gridSpan w:val="2"/>
          </w:tcPr>
          <w:p w14:paraId="34B2BAE1" w14:textId="7D42FF44" w:rsidR="008C4AA3" w:rsidRPr="007F2770" w:rsidRDefault="008C4AA3" w:rsidP="008C4AA3">
            <w:pPr>
              <w:pStyle w:val="TAC"/>
            </w:pPr>
            <w:r w:rsidRPr="007F2770">
              <w:t>1</w:t>
            </w:r>
          </w:p>
        </w:tc>
        <w:tc>
          <w:tcPr>
            <w:tcW w:w="284" w:type="dxa"/>
          </w:tcPr>
          <w:p w14:paraId="47B80741" w14:textId="77777777" w:rsidR="008C4AA3" w:rsidRPr="007F2770" w:rsidRDefault="008C4AA3" w:rsidP="008C4AA3">
            <w:pPr>
              <w:pStyle w:val="TAC"/>
            </w:pPr>
          </w:p>
        </w:tc>
        <w:tc>
          <w:tcPr>
            <w:tcW w:w="283" w:type="dxa"/>
          </w:tcPr>
          <w:p w14:paraId="79FB2752" w14:textId="77777777" w:rsidR="008C4AA3" w:rsidRPr="007F2770" w:rsidRDefault="008C4AA3" w:rsidP="008C4AA3">
            <w:pPr>
              <w:pStyle w:val="TAC"/>
            </w:pPr>
          </w:p>
        </w:tc>
        <w:tc>
          <w:tcPr>
            <w:tcW w:w="283" w:type="dxa"/>
          </w:tcPr>
          <w:p w14:paraId="33206568" w14:textId="77777777" w:rsidR="008C4AA3" w:rsidRPr="007F2770" w:rsidRDefault="008C4AA3" w:rsidP="008C4AA3">
            <w:pPr>
              <w:pStyle w:val="TAC"/>
            </w:pPr>
          </w:p>
        </w:tc>
        <w:tc>
          <w:tcPr>
            <w:tcW w:w="5955" w:type="dxa"/>
            <w:gridSpan w:val="2"/>
          </w:tcPr>
          <w:p w14:paraId="7CDF20EB" w14:textId="770843C6" w:rsidR="008C4AA3" w:rsidRPr="007F2770" w:rsidRDefault="008C4AA3" w:rsidP="008C4AA3">
            <w:pPr>
              <w:pStyle w:val="TAL"/>
            </w:pPr>
            <w:r w:rsidRPr="007F2770">
              <w:t>Request for registration for disaster roaming service accepted as registration not for disaster roaming service</w:t>
            </w:r>
          </w:p>
        </w:tc>
      </w:tr>
      <w:tr w:rsidR="00582018" w:rsidRPr="007F2770" w14:paraId="5F683586" w14:textId="77777777" w:rsidTr="00375EA9">
        <w:trPr>
          <w:gridAfter w:val="1"/>
          <w:wAfter w:w="68" w:type="dxa"/>
          <w:cantSplit/>
          <w:jc w:val="center"/>
        </w:trPr>
        <w:tc>
          <w:tcPr>
            <w:tcW w:w="7087" w:type="dxa"/>
            <w:gridSpan w:val="6"/>
          </w:tcPr>
          <w:p w14:paraId="2A4CCD2E" w14:textId="77777777" w:rsidR="00582018" w:rsidRPr="007F2770" w:rsidRDefault="00582018" w:rsidP="00375EA9">
            <w:pPr>
              <w:pStyle w:val="TAL"/>
              <w:rPr>
                <w:lang w:eastAsia="en-US"/>
              </w:rPr>
            </w:pPr>
          </w:p>
        </w:tc>
      </w:tr>
      <w:tr w:rsidR="002B0CA8" w:rsidRPr="007F2770" w14:paraId="2AC703E2" w14:textId="77777777" w:rsidTr="00B1574B">
        <w:trPr>
          <w:gridAfter w:val="1"/>
          <w:wAfter w:w="68" w:type="dxa"/>
          <w:cantSplit/>
          <w:jc w:val="center"/>
        </w:trPr>
        <w:tc>
          <w:tcPr>
            <w:tcW w:w="7087" w:type="dxa"/>
            <w:gridSpan w:val="6"/>
          </w:tcPr>
          <w:p w14:paraId="3BDA5163" w14:textId="19BA1F9F" w:rsidR="002B0CA8" w:rsidRPr="007F2770" w:rsidRDefault="002B0CA8" w:rsidP="00691B57">
            <w:pPr>
              <w:pStyle w:val="TAL"/>
              <w:rPr>
                <w:lang w:eastAsia="en-US"/>
              </w:rPr>
            </w:pPr>
            <w:r w:rsidRPr="007F2770">
              <w:rPr>
                <w:lang w:eastAsia="en-US"/>
              </w:rPr>
              <w:t>Bit</w:t>
            </w:r>
            <w:r w:rsidR="006F2677" w:rsidRPr="007F2770">
              <w:rPr>
                <w:lang w:eastAsia="en-US"/>
              </w:rPr>
              <w:t xml:space="preserve"> 8</w:t>
            </w:r>
            <w:r w:rsidRPr="007F2770">
              <w:rPr>
                <w:lang w:eastAsia="en-US"/>
              </w:rPr>
              <w:t xml:space="preserve"> of octet </w:t>
            </w:r>
            <w:r w:rsidR="006F2677" w:rsidRPr="007F2770">
              <w:rPr>
                <w:lang w:eastAsia="en-US"/>
              </w:rPr>
              <w:t>3</w:t>
            </w:r>
            <w:r w:rsidRPr="007F2770">
              <w:rPr>
                <w:lang w:eastAsia="en-US"/>
              </w:rPr>
              <w:t xml:space="preserve"> </w:t>
            </w:r>
            <w:r w:rsidR="008C4AA3" w:rsidRPr="007F2770">
              <w:rPr>
                <w:lang w:eastAsia="en-US"/>
              </w:rPr>
              <w:t xml:space="preserve">is </w:t>
            </w:r>
            <w:r w:rsidRPr="007F2770">
              <w:rPr>
                <w:lang w:eastAsia="en-US"/>
              </w:rPr>
              <w:t>spare and shall be coded as zero.</w:t>
            </w:r>
          </w:p>
          <w:p w14:paraId="41711888" w14:textId="77777777" w:rsidR="00582018" w:rsidRPr="007F2770" w:rsidRDefault="00582018" w:rsidP="00691B57">
            <w:pPr>
              <w:pStyle w:val="TAL"/>
              <w:rPr>
                <w:lang w:eastAsia="en-US"/>
              </w:rPr>
            </w:pPr>
          </w:p>
        </w:tc>
      </w:tr>
      <w:tr w:rsidR="00582018" w:rsidRPr="007F2770" w14:paraId="25AFE011" w14:textId="77777777" w:rsidTr="008C4AA3">
        <w:trPr>
          <w:gridBefore w:val="1"/>
          <w:wBefore w:w="66" w:type="dxa"/>
          <w:cantSplit/>
          <w:trHeight w:val="828"/>
          <w:jc w:val="center"/>
        </w:trPr>
        <w:tc>
          <w:tcPr>
            <w:tcW w:w="7089" w:type="dxa"/>
            <w:gridSpan w:val="6"/>
            <w:tcBorders>
              <w:top w:val="single" w:sz="4" w:space="0" w:color="auto"/>
              <w:bottom w:val="single" w:sz="4" w:space="0" w:color="auto"/>
            </w:tcBorders>
          </w:tcPr>
          <w:p w14:paraId="2FECACD9" w14:textId="3EB4A49C" w:rsidR="00582018" w:rsidRPr="007F2770" w:rsidRDefault="00582018" w:rsidP="00E21342">
            <w:pPr>
              <w:pStyle w:val="TAN"/>
            </w:pPr>
            <w:r w:rsidRPr="007F2770">
              <w:t>NOTE:</w:t>
            </w:r>
            <w:r w:rsidR="00F85871" w:rsidRPr="007F2770">
              <w:tab/>
            </w:r>
            <w:r w:rsidRPr="007F2770">
              <w:t>All bits other than bit 6 in octet 3 shall be ignored by the UE when the 5GS registration result IE is received in the CONFIGURATION UPDATE COMMAND message</w:t>
            </w:r>
          </w:p>
        </w:tc>
      </w:tr>
    </w:tbl>
    <w:p w14:paraId="6733C0D8" w14:textId="77777777" w:rsidR="00F57294" w:rsidRPr="007F2770" w:rsidRDefault="00F57294" w:rsidP="00F57294">
      <w:pPr>
        <w:rPr>
          <w:noProof/>
        </w:rPr>
      </w:pPr>
    </w:p>
    <w:p w14:paraId="477A020C" w14:textId="77777777" w:rsidR="003E0676" w:rsidRPr="007F2770" w:rsidRDefault="00BE1133" w:rsidP="00781477">
      <w:pPr>
        <w:pStyle w:val="Heading4"/>
      </w:pPr>
      <w:bookmarkStart w:id="10322" w:name="_CR9_11_3_7"/>
      <w:bookmarkStart w:id="10323" w:name="_Toc20233219"/>
      <w:bookmarkStart w:id="10324" w:name="_Toc27747343"/>
      <w:bookmarkStart w:id="10325" w:name="_Toc36213534"/>
      <w:bookmarkStart w:id="10326" w:name="_Toc36657711"/>
      <w:bookmarkStart w:id="10327" w:name="_Toc45287386"/>
      <w:bookmarkStart w:id="10328" w:name="_Toc51948661"/>
      <w:bookmarkStart w:id="10329" w:name="_Toc51949753"/>
      <w:bookmarkStart w:id="10330" w:name="_Toc162972063"/>
      <w:bookmarkEnd w:id="10322"/>
      <w:r w:rsidRPr="007F2770">
        <w:t>9.11</w:t>
      </w:r>
      <w:r w:rsidR="00D74250" w:rsidRPr="007F2770">
        <w:t>.3</w:t>
      </w:r>
      <w:r w:rsidR="000F7585" w:rsidRPr="007F2770">
        <w:t>.</w:t>
      </w:r>
      <w:r w:rsidR="00492704" w:rsidRPr="007F2770">
        <w:t>7</w:t>
      </w:r>
      <w:r w:rsidR="00D74250" w:rsidRPr="007F2770">
        <w:tab/>
        <w:t>5GS registration type</w:t>
      </w:r>
      <w:bookmarkEnd w:id="10323"/>
      <w:bookmarkEnd w:id="10324"/>
      <w:bookmarkEnd w:id="10325"/>
      <w:bookmarkEnd w:id="10326"/>
      <w:bookmarkEnd w:id="10327"/>
      <w:bookmarkEnd w:id="10328"/>
      <w:bookmarkEnd w:id="10329"/>
      <w:bookmarkEnd w:id="10330"/>
    </w:p>
    <w:p w14:paraId="2EAD6F8F" w14:textId="77777777" w:rsidR="00F118CA" w:rsidRPr="007F2770" w:rsidRDefault="00F118CA" w:rsidP="00F118CA">
      <w:pPr>
        <w:rPr>
          <w:lang w:val="en-US"/>
        </w:rPr>
      </w:pPr>
      <w:r w:rsidRPr="007F2770">
        <w:rPr>
          <w:lang w:val="en-US"/>
        </w:rPr>
        <w:t>The purpose of the 5GS registration type information element is to indicate the type of the requested registration.</w:t>
      </w:r>
    </w:p>
    <w:p w14:paraId="4E9D9BB0" w14:textId="77777777" w:rsidR="00F118CA" w:rsidRPr="007F2770" w:rsidRDefault="00F118CA" w:rsidP="00F118CA">
      <w:pPr>
        <w:rPr>
          <w:lang w:val="en-US"/>
        </w:rPr>
      </w:pPr>
      <w:r w:rsidRPr="007F2770">
        <w:rPr>
          <w:lang w:val="en-US"/>
        </w:rPr>
        <w:t>The 5GS registration type information element is coded as shown in figure </w:t>
      </w:r>
      <w:r w:rsidR="00BE1133" w:rsidRPr="007F2770">
        <w:t>9.11</w:t>
      </w:r>
      <w:r w:rsidRPr="007F2770">
        <w:t>.3.</w:t>
      </w:r>
      <w:r w:rsidR="00492704" w:rsidRPr="007F2770">
        <w:t>7</w:t>
      </w:r>
      <w:r w:rsidRPr="007F2770">
        <w:rPr>
          <w:lang w:val="en-US"/>
        </w:rPr>
        <w:t>.1 and table </w:t>
      </w:r>
      <w:r w:rsidR="00BE1133" w:rsidRPr="007F2770">
        <w:t>9.11</w:t>
      </w:r>
      <w:r w:rsidRPr="007F2770">
        <w:t>.3.</w:t>
      </w:r>
      <w:r w:rsidR="00492704" w:rsidRPr="007F2770">
        <w:t>7</w:t>
      </w:r>
      <w:r w:rsidRPr="007F2770">
        <w:rPr>
          <w:lang w:val="en-US"/>
        </w:rPr>
        <w:t>.1.</w:t>
      </w:r>
    </w:p>
    <w:p w14:paraId="0F6A8782" w14:textId="77777777" w:rsidR="00F118CA" w:rsidRPr="007F2770" w:rsidRDefault="00F118CA" w:rsidP="00F118CA">
      <w:pPr>
        <w:rPr>
          <w:lang w:val="en-US"/>
        </w:rPr>
      </w:pPr>
      <w:r w:rsidRPr="007F2770">
        <w:rPr>
          <w:lang w:val="en-US"/>
        </w:rPr>
        <w:t xml:space="preserve">The 5GS registration type is a type </w:t>
      </w:r>
      <w:r w:rsidR="00A16F0D" w:rsidRPr="007F2770">
        <w:rPr>
          <w:lang w:val="en-US"/>
        </w:rPr>
        <w:t xml:space="preserve">1 </w:t>
      </w:r>
      <w:r w:rsidRPr="007F2770">
        <w:rPr>
          <w:lang w:val="en-US"/>
        </w:rPr>
        <w:t>information element</w:t>
      </w:r>
      <w:r w:rsidR="008123FC" w:rsidRPr="007F2770">
        <w:t xml:space="preserve"> with a length of </w:t>
      </w:r>
      <w:r w:rsidR="00A16F0D" w:rsidRPr="007F2770">
        <w:t>1</w:t>
      </w:r>
      <w:r w:rsidR="008123FC" w:rsidRPr="007F2770">
        <w:t xml:space="preserve"> octet</w:t>
      </w:r>
      <w:r w:rsidRPr="007F2770">
        <w:rPr>
          <w:lang w:val="en-US"/>
        </w:rPr>
        <w:t>.</w:t>
      </w:r>
    </w:p>
    <w:p w14:paraId="04DD2E2B" w14:textId="77777777" w:rsidR="00F118CA" w:rsidRPr="007F2770" w:rsidRDefault="00F118CA" w:rsidP="00F118CA">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11"/>
        <w:gridCol w:w="709"/>
        <w:gridCol w:w="1560"/>
      </w:tblGrid>
      <w:tr w:rsidR="00A16F0D" w:rsidRPr="007F2770" w14:paraId="332246B8" w14:textId="77777777" w:rsidTr="006C2C33">
        <w:trPr>
          <w:cantSplit/>
          <w:jc w:val="center"/>
        </w:trPr>
        <w:tc>
          <w:tcPr>
            <w:tcW w:w="709" w:type="dxa"/>
            <w:tcBorders>
              <w:top w:val="nil"/>
              <w:left w:val="nil"/>
              <w:bottom w:val="nil"/>
              <w:right w:val="nil"/>
            </w:tcBorders>
          </w:tcPr>
          <w:p w14:paraId="3440D3FB" w14:textId="77777777" w:rsidR="00A16F0D" w:rsidRPr="007F2770" w:rsidRDefault="00A16F0D" w:rsidP="006C2C33">
            <w:pPr>
              <w:pStyle w:val="TAC"/>
            </w:pPr>
            <w:r w:rsidRPr="007F2770">
              <w:t>8</w:t>
            </w:r>
          </w:p>
        </w:tc>
        <w:tc>
          <w:tcPr>
            <w:tcW w:w="709" w:type="dxa"/>
            <w:tcBorders>
              <w:top w:val="nil"/>
              <w:left w:val="nil"/>
              <w:bottom w:val="nil"/>
              <w:right w:val="nil"/>
            </w:tcBorders>
          </w:tcPr>
          <w:p w14:paraId="36110C0A" w14:textId="77777777" w:rsidR="00A16F0D" w:rsidRPr="007F2770" w:rsidRDefault="00A16F0D" w:rsidP="006C2C33">
            <w:pPr>
              <w:pStyle w:val="TAC"/>
            </w:pPr>
            <w:r w:rsidRPr="007F2770">
              <w:t>7</w:t>
            </w:r>
          </w:p>
        </w:tc>
        <w:tc>
          <w:tcPr>
            <w:tcW w:w="709" w:type="dxa"/>
            <w:tcBorders>
              <w:top w:val="nil"/>
              <w:left w:val="nil"/>
              <w:bottom w:val="nil"/>
              <w:right w:val="nil"/>
            </w:tcBorders>
          </w:tcPr>
          <w:p w14:paraId="4707BCE4" w14:textId="77777777" w:rsidR="00A16F0D" w:rsidRPr="007F2770" w:rsidRDefault="00A16F0D" w:rsidP="006C2C33">
            <w:pPr>
              <w:pStyle w:val="TAC"/>
            </w:pPr>
            <w:r w:rsidRPr="007F2770">
              <w:t>6</w:t>
            </w:r>
          </w:p>
        </w:tc>
        <w:tc>
          <w:tcPr>
            <w:tcW w:w="709" w:type="dxa"/>
            <w:tcBorders>
              <w:top w:val="nil"/>
              <w:left w:val="nil"/>
              <w:bottom w:val="nil"/>
              <w:right w:val="nil"/>
            </w:tcBorders>
          </w:tcPr>
          <w:p w14:paraId="0EE647D4" w14:textId="77777777" w:rsidR="00A16F0D" w:rsidRPr="007F2770" w:rsidRDefault="00A16F0D" w:rsidP="006C2C33">
            <w:pPr>
              <w:pStyle w:val="TAC"/>
            </w:pPr>
            <w:r w:rsidRPr="007F2770">
              <w:t>5</w:t>
            </w:r>
          </w:p>
        </w:tc>
        <w:tc>
          <w:tcPr>
            <w:tcW w:w="709" w:type="dxa"/>
            <w:tcBorders>
              <w:top w:val="nil"/>
              <w:left w:val="nil"/>
              <w:bottom w:val="nil"/>
              <w:right w:val="nil"/>
            </w:tcBorders>
          </w:tcPr>
          <w:p w14:paraId="335E510E" w14:textId="77777777" w:rsidR="00A16F0D" w:rsidRPr="007F2770" w:rsidRDefault="00A16F0D" w:rsidP="006C2C33">
            <w:pPr>
              <w:pStyle w:val="TAC"/>
            </w:pPr>
            <w:r w:rsidRPr="007F2770">
              <w:t>4</w:t>
            </w:r>
          </w:p>
        </w:tc>
        <w:tc>
          <w:tcPr>
            <w:tcW w:w="709" w:type="dxa"/>
            <w:tcBorders>
              <w:top w:val="nil"/>
              <w:left w:val="nil"/>
              <w:bottom w:val="nil"/>
              <w:right w:val="nil"/>
            </w:tcBorders>
          </w:tcPr>
          <w:p w14:paraId="4458530A" w14:textId="77777777" w:rsidR="00A16F0D" w:rsidRPr="007F2770" w:rsidRDefault="00A16F0D" w:rsidP="006C2C33">
            <w:pPr>
              <w:pStyle w:val="TAC"/>
            </w:pPr>
            <w:r w:rsidRPr="007F2770">
              <w:t>3</w:t>
            </w:r>
          </w:p>
        </w:tc>
        <w:tc>
          <w:tcPr>
            <w:tcW w:w="711" w:type="dxa"/>
            <w:tcBorders>
              <w:top w:val="nil"/>
              <w:left w:val="nil"/>
              <w:bottom w:val="nil"/>
              <w:right w:val="nil"/>
            </w:tcBorders>
          </w:tcPr>
          <w:p w14:paraId="0B766F04" w14:textId="77777777" w:rsidR="00A16F0D" w:rsidRPr="007F2770" w:rsidRDefault="00A16F0D" w:rsidP="006C2C33">
            <w:pPr>
              <w:pStyle w:val="TAC"/>
            </w:pPr>
            <w:r w:rsidRPr="007F2770">
              <w:t>2</w:t>
            </w:r>
          </w:p>
        </w:tc>
        <w:tc>
          <w:tcPr>
            <w:tcW w:w="709" w:type="dxa"/>
            <w:tcBorders>
              <w:top w:val="nil"/>
              <w:left w:val="nil"/>
              <w:bottom w:val="nil"/>
              <w:right w:val="nil"/>
            </w:tcBorders>
          </w:tcPr>
          <w:p w14:paraId="598DB1C3" w14:textId="77777777" w:rsidR="00A16F0D" w:rsidRPr="007F2770" w:rsidRDefault="00A16F0D" w:rsidP="006C2C33">
            <w:pPr>
              <w:pStyle w:val="TAC"/>
            </w:pPr>
            <w:r w:rsidRPr="007F2770">
              <w:t>1</w:t>
            </w:r>
          </w:p>
        </w:tc>
        <w:tc>
          <w:tcPr>
            <w:tcW w:w="1560" w:type="dxa"/>
            <w:tcBorders>
              <w:top w:val="nil"/>
              <w:left w:val="nil"/>
              <w:bottom w:val="nil"/>
              <w:right w:val="nil"/>
            </w:tcBorders>
          </w:tcPr>
          <w:p w14:paraId="2BE9605B" w14:textId="77777777" w:rsidR="00A16F0D" w:rsidRPr="007F2770" w:rsidRDefault="00A16F0D" w:rsidP="006C2C33">
            <w:pPr>
              <w:pStyle w:val="TAL"/>
            </w:pPr>
          </w:p>
        </w:tc>
      </w:tr>
      <w:tr w:rsidR="00A16F0D" w:rsidRPr="007F2770" w14:paraId="447B81A1" w14:textId="77777777" w:rsidTr="006C2C33">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44FFDB82" w14:textId="77777777" w:rsidR="00A16F0D" w:rsidRPr="007F2770" w:rsidRDefault="00A16F0D" w:rsidP="006C2C33">
            <w:pPr>
              <w:pStyle w:val="TAC"/>
            </w:pPr>
            <w:r w:rsidRPr="007F2770">
              <w:t>5GS registration type IEI</w:t>
            </w:r>
          </w:p>
        </w:tc>
        <w:tc>
          <w:tcPr>
            <w:tcW w:w="709" w:type="dxa"/>
            <w:tcBorders>
              <w:top w:val="single" w:sz="4" w:space="0" w:color="auto"/>
              <w:left w:val="single" w:sz="4" w:space="0" w:color="auto"/>
              <w:bottom w:val="single" w:sz="4" w:space="0" w:color="auto"/>
              <w:right w:val="single" w:sz="4" w:space="0" w:color="auto"/>
            </w:tcBorders>
          </w:tcPr>
          <w:p w14:paraId="2694DBD3" w14:textId="77777777" w:rsidR="00A16F0D" w:rsidRPr="007F2770" w:rsidRDefault="00A16F0D" w:rsidP="006C2C33">
            <w:pPr>
              <w:pStyle w:val="TAC"/>
            </w:pPr>
            <w:r w:rsidRPr="007F2770">
              <w:t>FOR</w:t>
            </w:r>
          </w:p>
        </w:tc>
        <w:tc>
          <w:tcPr>
            <w:tcW w:w="2129" w:type="dxa"/>
            <w:gridSpan w:val="3"/>
            <w:tcBorders>
              <w:top w:val="single" w:sz="4" w:space="0" w:color="auto"/>
              <w:left w:val="single" w:sz="4" w:space="0" w:color="auto"/>
              <w:bottom w:val="single" w:sz="4" w:space="0" w:color="auto"/>
              <w:right w:val="single" w:sz="4" w:space="0" w:color="auto"/>
            </w:tcBorders>
          </w:tcPr>
          <w:p w14:paraId="37C20013" w14:textId="77777777" w:rsidR="00A16F0D" w:rsidRPr="007F2770" w:rsidRDefault="00A16F0D" w:rsidP="006C2C33">
            <w:pPr>
              <w:pStyle w:val="TAC"/>
            </w:pPr>
            <w:r w:rsidRPr="007F2770">
              <w:t>5GS registration type value</w:t>
            </w:r>
          </w:p>
        </w:tc>
        <w:tc>
          <w:tcPr>
            <w:tcW w:w="1560" w:type="dxa"/>
            <w:tcBorders>
              <w:top w:val="nil"/>
              <w:left w:val="nil"/>
              <w:bottom w:val="nil"/>
              <w:right w:val="nil"/>
            </w:tcBorders>
          </w:tcPr>
          <w:p w14:paraId="2889AB40" w14:textId="77777777" w:rsidR="00A16F0D" w:rsidRPr="007F2770" w:rsidRDefault="00A16F0D" w:rsidP="006C2C33">
            <w:pPr>
              <w:pStyle w:val="TAL"/>
            </w:pPr>
            <w:r w:rsidRPr="007F2770">
              <w:t>octet 1</w:t>
            </w:r>
          </w:p>
        </w:tc>
      </w:tr>
    </w:tbl>
    <w:p w14:paraId="5128CCFD" w14:textId="77777777" w:rsidR="00F118CA" w:rsidRPr="007F2770" w:rsidRDefault="00F118CA" w:rsidP="00F118CA">
      <w:pPr>
        <w:pStyle w:val="TF"/>
      </w:pPr>
      <w:bookmarkStart w:id="10331" w:name="_CRFigure9_11_3_7_1"/>
      <w:r w:rsidRPr="007F2770">
        <w:t>Figure </w:t>
      </w:r>
      <w:bookmarkEnd w:id="10331"/>
      <w:r w:rsidR="00BE1133" w:rsidRPr="007F2770">
        <w:t>9.11</w:t>
      </w:r>
      <w:r w:rsidRPr="007F2770">
        <w:t>.3.</w:t>
      </w:r>
      <w:r w:rsidR="00492704" w:rsidRPr="007F2770">
        <w:t>7</w:t>
      </w:r>
      <w:r w:rsidRPr="007F2770">
        <w:t>.1: 5GS registration type information element</w:t>
      </w:r>
    </w:p>
    <w:p w14:paraId="7DDEE737" w14:textId="77777777" w:rsidR="005761D6" w:rsidRPr="007F2770" w:rsidRDefault="005761D6" w:rsidP="005761D6">
      <w:pPr>
        <w:pStyle w:val="TH"/>
      </w:pPr>
      <w:bookmarkStart w:id="10332" w:name="_CRTable9_11_3_7_1"/>
      <w:bookmarkStart w:id="10333" w:name="_Toc20233220"/>
      <w:bookmarkStart w:id="10334" w:name="_Toc27747344"/>
      <w:bookmarkStart w:id="10335" w:name="_Toc36213535"/>
      <w:bookmarkStart w:id="10336" w:name="_Toc36657712"/>
      <w:bookmarkStart w:id="10337" w:name="_Toc45287387"/>
      <w:bookmarkStart w:id="10338" w:name="_Toc51948662"/>
      <w:bookmarkStart w:id="10339" w:name="_Toc51949754"/>
      <w:r w:rsidRPr="007F2770">
        <w:t>Table </w:t>
      </w:r>
      <w:bookmarkEnd w:id="10332"/>
      <w:r w:rsidRPr="007F2770">
        <w:t>9.11.3.7.1: 5GS registration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5"/>
      </w:tblGrid>
      <w:tr w:rsidR="005761D6" w:rsidRPr="007F2770" w14:paraId="5479F9D2" w14:textId="77777777" w:rsidTr="000D65CF">
        <w:trPr>
          <w:cantSplit/>
          <w:jc w:val="center"/>
        </w:trPr>
        <w:tc>
          <w:tcPr>
            <w:tcW w:w="7089" w:type="dxa"/>
            <w:gridSpan w:val="5"/>
          </w:tcPr>
          <w:p w14:paraId="6B591B52" w14:textId="77777777" w:rsidR="005761D6" w:rsidRPr="007F2770" w:rsidRDefault="005761D6" w:rsidP="000D65CF">
            <w:pPr>
              <w:pStyle w:val="TAL"/>
            </w:pPr>
            <w:r w:rsidRPr="007F2770">
              <w:t>5GS registration type value (octet 1, bits 1 to 3)</w:t>
            </w:r>
          </w:p>
        </w:tc>
      </w:tr>
      <w:tr w:rsidR="005761D6" w:rsidRPr="007F2770" w14:paraId="373E7FA9" w14:textId="77777777" w:rsidTr="000D65CF">
        <w:trPr>
          <w:cantSplit/>
          <w:jc w:val="center"/>
        </w:trPr>
        <w:tc>
          <w:tcPr>
            <w:tcW w:w="7089" w:type="dxa"/>
            <w:gridSpan w:val="5"/>
          </w:tcPr>
          <w:p w14:paraId="6671CFD1" w14:textId="77777777" w:rsidR="005761D6" w:rsidRPr="007F2770" w:rsidRDefault="005761D6" w:rsidP="000D65CF">
            <w:pPr>
              <w:pStyle w:val="TAL"/>
            </w:pPr>
            <w:r w:rsidRPr="007F2770">
              <w:t>Bits</w:t>
            </w:r>
          </w:p>
        </w:tc>
      </w:tr>
      <w:tr w:rsidR="005761D6" w:rsidRPr="007F2770" w14:paraId="3A530D32" w14:textId="77777777" w:rsidTr="000D65CF">
        <w:trPr>
          <w:cantSplit/>
          <w:jc w:val="center"/>
        </w:trPr>
        <w:tc>
          <w:tcPr>
            <w:tcW w:w="284" w:type="dxa"/>
          </w:tcPr>
          <w:p w14:paraId="73B43E19" w14:textId="77777777" w:rsidR="005761D6" w:rsidRPr="007F2770" w:rsidRDefault="005761D6" w:rsidP="000D65CF">
            <w:pPr>
              <w:pStyle w:val="TAH"/>
            </w:pPr>
            <w:r w:rsidRPr="007F2770">
              <w:t>3</w:t>
            </w:r>
          </w:p>
        </w:tc>
        <w:tc>
          <w:tcPr>
            <w:tcW w:w="284" w:type="dxa"/>
          </w:tcPr>
          <w:p w14:paraId="64BF3EC3" w14:textId="77777777" w:rsidR="005761D6" w:rsidRPr="007F2770" w:rsidRDefault="005761D6" w:rsidP="000D65CF">
            <w:pPr>
              <w:pStyle w:val="TAH"/>
            </w:pPr>
            <w:r w:rsidRPr="007F2770">
              <w:t>2</w:t>
            </w:r>
          </w:p>
        </w:tc>
        <w:tc>
          <w:tcPr>
            <w:tcW w:w="283" w:type="dxa"/>
          </w:tcPr>
          <w:p w14:paraId="17D7BE72" w14:textId="77777777" w:rsidR="005761D6" w:rsidRPr="007F2770" w:rsidRDefault="005761D6" w:rsidP="000D65CF">
            <w:pPr>
              <w:pStyle w:val="TAH"/>
            </w:pPr>
            <w:r w:rsidRPr="007F2770">
              <w:t>1</w:t>
            </w:r>
          </w:p>
        </w:tc>
        <w:tc>
          <w:tcPr>
            <w:tcW w:w="283" w:type="dxa"/>
          </w:tcPr>
          <w:p w14:paraId="4AB1DBB4" w14:textId="77777777" w:rsidR="005761D6" w:rsidRPr="007F2770" w:rsidRDefault="005761D6" w:rsidP="000D65CF">
            <w:pPr>
              <w:pStyle w:val="TAH"/>
            </w:pPr>
          </w:p>
        </w:tc>
        <w:tc>
          <w:tcPr>
            <w:tcW w:w="5955" w:type="dxa"/>
          </w:tcPr>
          <w:p w14:paraId="24465C63" w14:textId="77777777" w:rsidR="005761D6" w:rsidRPr="007F2770" w:rsidRDefault="005761D6" w:rsidP="000D65CF">
            <w:pPr>
              <w:pStyle w:val="TAL"/>
            </w:pPr>
          </w:p>
        </w:tc>
      </w:tr>
      <w:tr w:rsidR="005761D6" w:rsidRPr="007F2770" w14:paraId="3DBFC13E" w14:textId="77777777" w:rsidTr="000D65CF">
        <w:trPr>
          <w:cantSplit/>
          <w:jc w:val="center"/>
        </w:trPr>
        <w:tc>
          <w:tcPr>
            <w:tcW w:w="284" w:type="dxa"/>
          </w:tcPr>
          <w:p w14:paraId="1F2DF8BB" w14:textId="77777777" w:rsidR="005761D6" w:rsidRPr="007F2770" w:rsidRDefault="005761D6" w:rsidP="000D65CF">
            <w:pPr>
              <w:pStyle w:val="TAC"/>
            </w:pPr>
            <w:r w:rsidRPr="007F2770">
              <w:t>0</w:t>
            </w:r>
          </w:p>
        </w:tc>
        <w:tc>
          <w:tcPr>
            <w:tcW w:w="284" w:type="dxa"/>
          </w:tcPr>
          <w:p w14:paraId="41ABCEF0" w14:textId="77777777" w:rsidR="005761D6" w:rsidRPr="007F2770" w:rsidRDefault="005761D6" w:rsidP="000D65CF">
            <w:pPr>
              <w:pStyle w:val="TAC"/>
            </w:pPr>
            <w:r w:rsidRPr="007F2770">
              <w:t>0</w:t>
            </w:r>
          </w:p>
        </w:tc>
        <w:tc>
          <w:tcPr>
            <w:tcW w:w="283" w:type="dxa"/>
          </w:tcPr>
          <w:p w14:paraId="772E9F15" w14:textId="77777777" w:rsidR="005761D6" w:rsidRPr="007F2770" w:rsidRDefault="005761D6" w:rsidP="000D65CF">
            <w:pPr>
              <w:pStyle w:val="TAC"/>
            </w:pPr>
            <w:r w:rsidRPr="007F2770">
              <w:t>1</w:t>
            </w:r>
          </w:p>
        </w:tc>
        <w:tc>
          <w:tcPr>
            <w:tcW w:w="283" w:type="dxa"/>
          </w:tcPr>
          <w:p w14:paraId="5299D6EC" w14:textId="77777777" w:rsidR="005761D6" w:rsidRPr="007F2770" w:rsidRDefault="005761D6" w:rsidP="000D65CF">
            <w:pPr>
              <w:pStyle w:val="TAC"/>
            </w:pPr>
          </w:p>
        </w:tc>
        <w:tc>
          <w:tcPr>
            <w:tcW w:w="5955" w:type="dxa"/>
          </w:tcPr>
          <w:p w14:paraId="72D703F5" w14:textId="77777777" w:rsidR="005761D6" w:rsidRPr="007F2770" w:rsidRDefault="005761D6" w:rsidP="000D65CF">
            <w:pPr>
              <w:pStyle w:val="TAL"/>
            </w:pPr>
            <w:r w:rsidRPr="007F2770">
              <w:t>initial registration</w:t>
            </w:r>
          </w:p>
        </w:tc>
      </w:tr>
      <w:tr w:rsidR="005761D6" w:rsidRPr="007F2770" w14:paraId="01385186" w14:textId="77777777" w:rsidTr="000D65CF">
        <w:trPr>
          <w:cantSplit/>
          <w:jc w:val="center"/>
        </w:trPr>
        <w:tc>
          <w:tcPr>
            <w:tcW w:w="284" w:type="dxa"/>
          </w:tcPr>
          <w:p w14:paraId="00654F74" w14:textId="77777777" w:rsidR="005761D6" w:rsidRPr="007F2770" w:rsidRDefault="005761D6" w:rsidP="000D65CF">
            <w:pPr>
              <w:pStyle w:val="TAC"/>
            </w:pPr>
            <w:r w:rsidRPr="007F2770">
              <w:t>0</w:t>
            </w:r>
          </w:p>
        </w:tc>
        <w:tc>
          <w:tcPr>
            <w:tcW w:w="284" w:type="dxa"/>
          </w:tcPr>
          <w:p w14:paraId="49A5C625" w14:textId="77777777" w:rsidR="005761D6" w:rsidRPr="007F2770" w:rsidRDefault="005761D6" w:rsidP="000D65CF">
            <w:pPr>
              <w:pStyle w:val="TAC"/>
            </w:pPr>
            <w:r w:rsidRPr="007F2770">
              <w:t>1</w:t>
            </w:r>
          </w:p>
        </w:tc>
        <w:tc>
          <w:tcPr>
            <w:tcW w:w="283" w:type="dxa"/>
          </w:tcPr>
          <w:p w14:paraId="77AF4B56" w14:textId="77777777" w:rsidR="005761D6" w:rsidRPr="007F2770" w:rsidRDefault="005761D6" w:rsidP="000D65CF">
            <w:pPr>
              <w:pStyle w:val="TAC"/>
            </w:pPr>
            <w:r w:rsidRPr="007F2770">
              <w:t>0</w:t>
            </w:r>
          </w:p>
        </w:tc>
        <w:tc>
          <w:tcPr>
            <w:tcW w:w="283" w:type="dxa"/>
          </w:tcPr>
          <w:p w14:paraId="1AEA1EED" w14:textId="77777777" w:rsidR="005761D6" w:rsidRPr="007F2770" w:rsidRDefault="005761D6" w:rsidP="000D65CF">
            <w:pPr>
              <w:pStyle w:val="TAC"/>
            </w:pPr>
          </w:p>
        </w:tc>
        <w:tc>
          <w:tcPr>
            <w:tcW w:w="5955" w:type="dxa"/>
          </w:tcPr>
          <w:p w14:paraId="22B1272B" w14:textId="77777777" w:rsidR="005761D6" w:rsidRPr="007F2770" w:rsidRDefault="005761D6" w:rsidP="000D65CF">
            <w:pPr>
              <w:pStyle w:val="TAL"/>
            </w:pPr>
            <w:r w:rsidRPr="007F2770">
              <w:t>mobility registration updating</w:t>
            </w:r>
          </w:p>
        </w:tc>
      </w:tr>
      <w:tr w:rsidR="005761D6" w:rsidRPr="007F2770" w14:paraId="2F8A5CA5" w14:textId="77777777" w:rsidTr="000D65CF">
        <w:trPr>
          <w:cantSplit/>
          <w:jc w:val="center"/>
        </w:trPr>
        <w:tc>
          <w:tcPr>
            <w:tcW w:w="284" w:type="dxa"/>
          </w:tcPr>
          <w:p w14:paraId="689C3E4B" w14:textId="77777777" w:rsidR="005761D6" w:rsidRPr="007F2770" w:rsidRDefault="005761D6" w:rsidP="000D65CF">
            <w:pPr>
              <w:pStyle w:val="TAC"/>
            </w:pPr>
            <w:r w:rsidRPr="007F2770">
              <w:t>0</w:t>
            </w:r>
          </w:p>
        </w:tc>
        <w:tc>
          <w:tcPr>
            <w:tcW w:w="284" w:type="dxa"/>
          </w:tcPr>
          <w:p w14:paraId="4D0EC16D" w14:textId="77777777" w:rsidR="005761D6" w:rsidRPr="007F2770" w:rsidRDefault="005761D6" w:rsidP="000D65CF">
            <w:pPr>
              <w:pStyle w:val="TAC"/>
            </w:pPr>
            <w:r w:rsidRPr="007F2770">
              <w:t>1</w:t>
            </w:r>
          </w:p>
        </w:tc>
        <w:tc>
          <w:tcPr>
            <w:tcW w:w="283" w:type="dxa"/>
          </w:tcPr>
          <w:p w14:paraId="4A1F5368" w14:textId="77777777" w:rsidR="005761D6" w:rsidRPr="007F2770" w:rsidRDefault="005761D6" w:rsidP="000D65CF">
            <w:pPr>
              <w:pStyle w:val="TAC"/>
            </w:pPr>
            <w:r w:rsidRPr="007F2770">
              <w:t>1</w:t>
            </w:r>
          </w:p>
        </w:tc>
        <w:tc>
          <w:tcPr>
            <w:tcW w:w="283" w:type="dxa"/>
          </w:tcPr>
          <w:p w14:paraId="2ECF8A55" w14:textId="77777777" w:rsidR="005761D6" w:rsidRPr="007F2770" w:rsidRDefault="005761D6" w:rsidP="000D65CF">
            <w:pPr>
              <w:pStyle w:val="TAC"/>
            </w:pPr>
          </w:p>
        </w:tc>
        <w:tc>
          <w:tcPr>
            <w:tcW w:w="5955" w:type="dxa"/>
          </w:tcPr>
          <w:p w14:paraId="6AFAB8A4" w14:textId="77777777" w:rsidR="005761D6" w:rsidRPr="007F2770" w:rsidRDefault="005761D6" w:rsidP="000D65CF">
            <w:pPr>
              <w:pStyle w:val="TAL"/>
            </w:pPr>
            <w:r w:rsidRPr="007F2770">
              <w:t>periodic registration updating</w:t>
            </w:r>
          </w:p>
        </w:tc>
      </w:tr>
      <w:tr w:rsidR="005761D6" w:rsidRPr="007F2770" w14:paraId="50DE7239" w14:textId="77777777" w:rsidTr="000D65CF">
        <w:trPr>
          <w:cantSplit/>
          <w:jc w:val="center"/>
        </w:trPr>
        <w:tc>
          <w:tcPr>
            <w:tcW w:w="284" w:type="dxa"/>
          </w:tcPr>
          <w:p w14:paraId="6A110386" w14:textId="77777777" w:rsidR="005761D6" w:rsidRPr="007F2770" w:rsidRDefault="005761D6" w:rsidP="000D65CF">
            <w:pPr>
              <w:pStyle w:val="TAC"/>
            </w:pPr>
            <w:r w:rsidRPr="007F2770">
              <w:t>1</w:t>
            </w:r>
          </w:p>
        </w:tc>
        <w:tc>
          <w:tcPr>
            <w:tcW w:w="284" w:type="dxa"/>
          </w:tcPr>
          <w:p w14:paraId="29C126DD" w14:textId="77777777" w:rsidR="005761D6" w:rsidRPr="007F2770" w:rsidRDefault="005761D6" w:rsidP="000D65CF">
            <w:pPr>
              <w:pStyle w:val="TAC"/>
            </w:pPr>
            <w:r w:rsidRPr="007F2770">
              <w:t>0</w:t>
            </w:r>
          </w:p>
        </w:tc>
        <w:tc>
          <w:tcPr>
            <w:tcW w:w="283" w:type="dxa"/>
          </w:tcPr>
          <w:p w14:paraId="71FCB76F" w14:textId="77777777" w:rsidR="005761D6" w:rsidRPr="007F2770" w:rsidRDefault="005761D6" w:rsidP="000D65CF">
            <w:pPr>
              <w:pStyle w:val="TAC"/>
            </w:pPr>
            <w:r w:rsidRPr="007F2770">
              <w:t>0</w:t>
            </w:r>
          </w:p>
        </w:tc>
        <w:tc>
          <w:tcPr>
            <w:tcW w:w="283" w:type="dxa"/>
          </w:tcPr>
          <w:p w14:paraId="071624A6" w14:textId="77777777" w:rsidR="005761D6" w:rsidRPr="007F2770" w:rsidRDefault="005761D6" w:rsidP="000D65CF">
            <w:pPr>
              <w:pStyle w:val="TAC"/>
            </w:pPr>
          </w:p>
        </w:tc>
        <w:tc>
          <w:tcPr>
            <w:tcW w:w="5955" w:type="dxa"/>
          </w:tcPr>
          <w:p w14:paraId="7788A993" w14:textId="77777777" w:rsidR="005761D6" w:rsidRPr="007F2770" w:rsidRDefault="005761D6" w:rsidP="000D65CF">
            <w:pPr>
              <w:pStyle w:val="TAL"/>
              <w:rPr>
                <w:lang w:eastAsia="ja-JP"/>
              </w:rPr>
            </w:pPr>
            <w:r w:rsidRPr="007F2770">
              <w:t>emergency registration</w:t>
            </w:r>
          </w:p>
        </w:tc>
      </w:tr>
      <w:tr w:rsidR="005761D6" w:rsidRPr="007F2770" w14:paraId="4246AE0D" w14:textId="77777777" w:rsidTr="000D65CF">
        <w:trPr>
          <w:cantSplit/>
          <w:jc w:val="center"/>
        </w:trPr>
        <w:tc>
          <w:tcPr>
            <w:tcW w:w="284" w:type="dxa"/>
          </w:tcPr>
          <w:p w14:paraId="00D0DE6F" w14:textId="77777777" w:rsidR="005761D6" w:rsidRPr="007F2770" w:rsidRDefault="005761D6" w:rsidP="000D65CF">
            <w:pPr>
              <w:pStyle w:val="TAC"/>
            </w:pPr>
            <w:r w:rsidRPr="007F2770">
              <w:t>1</w:t>
            </w:r>
          </w:p>
        </w:tc>
        <w:tc>
          <w:tcPr>
            <w:tcW w:w="284" w:type="dxa"/>
          </w:tcPr>
          <w:p w14:paraId="67F2071D" w14:textId="77777777" w:rsidR="005761D6" w:rsidRPr="007F2770" w:rsidRDefault="005761D6" w:rsidP="000D65CF">
            <w:pPr>
              <w:pStyle w:val="TAC"/>
            </w:pPr>
            <w:r w:rsidRPr="007F2770">
              <w:t>0</w:t>
            </w:r>
          </w:p>
        </w:tc>
        <w:tc>
          <w:tcPr>
            <w:tcW w:w="283" w:type="dxa"/>
          </w:tcPr>
          <w:p w14:paraId="4B07C59E" w14:textId="77777777" w:rsidR="005761D6" w:rsidRPr="007F2770" w:rsidRDefault="005761D6" w:rsidP="000D65CF">
            <w:pPr>
              <w:pStyle w:val="TAC"/>
            </w:pPr>
            <w:r w:rsidRPr="007F2770">
              <w:t>1</w:t>
            </w:r>
          </w:p>
        </w:tc>
        <w:tc>
          <w:tcPr>
            <w:tcW w:w="283" w:type="dxa"/>
          </w:tcPr>
          <w:p w14:paraId="04351ACA" w14:textId="77777777" w:rsidR="005761D6" w:rsidRPr="007F2770" w:rsidRDefault="005761D6" w:rsidP="000D65CF">
            <w:pPr>
              <w:pStyle w:val="TAC"/>
            </w:pPr>
          </w:p>
        </w:tc>
        <w:tc>
          <w:tcPr>
            <w:tcW w:w="5955" w:type="dxa"/>
          </w:tcPr>
          <w:p w14:paraId="04516970" w14:textId="77777777" w:rsidR="005761D6" w:rsidRPr="007F2770" w:rsidRDefault="005761D6" w:rsidP="000D65CF">
            <w:pPr>
              <w:pStyle w:val="TAL"/>
            </w:pPr>
            <w:r w:rsidRPr="007F2770">
              <w:t>SNPN onboarding registration</w:t>
            </w:r>
          </w:p>
        </w:tc>
      </w:tr>
      <w:tr w:rsidR="005761D6" w:rsidRPr="007F2770" w14:paraId="6C6DFFE9" w14:textId="77777777" w:rsidTr="000D65CF">
        <w:trPr>
          <w:cantSplit/>
          <w:jc w:val="center"/>
        </w:trPr>
        <w:tc>
          <w:tcPr>
            <w:tcW w:w="284" w:type="dxa"/>
          </w:tcPr>
          <w:p w14:paraId="2C9003B0" w14:textId="77777777" w:rsidR="005761D6" w:rsidRPr="007F2770" w:rsidRDefault="005761D6" w:rsidP="000D65CF">
            <w:pPr>
              <w:pStyle w:val="TAC"/>
            </w:pPr>
            <w:r w:rsidRPr="007F2770">
              <w:t>1</w:t>
            </w:r>
          </w:p>
        </w:tc>
        <w:tc>
          <w:tcPr>
            <w:tcW w:w="284" w:type="dxa"/>
          </w:tcPr>
          <w:p w14:paraId="2BEA3E0C" w14:textId="77777777" w:rsidR="005761D6" w:rsidRPr="007F2770" w:rsidRDefault="005761D6" w:rsidP="000D65CF">
            <w:pPr>
              <w:pStyle w:val="TAC"/>
            </w:pPr>
            <w:r w:rsidRPr="007F2770">
              <w:t>1</w:t>
            </w:r>
          </w:p>
        </w:tc>
        <w:tc>
          <w:tcPr>
            <w:tcW w:w="283" w:type="dxa"/>
          </w:tcPr>
          <w:p w14:paraId="545B144C" w14:textId="77777777" w:rsidR="005761D6" w:rsidRPr="007F2770" w:rsidRDefault="005761D6" w:rsidP="000D65CF">
            <w:pPr>
              <w:pStyle w:val="TAC"/>
            </w:pPr>
            <w:r w:rsidRPr="007F2770">
              <w:t>0</w:t>
            </w:r>
          </w:p>
        </w:tc>
        <w:tc>
          <w:tcPr>
            <w:tcW w:w="283" w:type="dxa"/>
          </w:tcPr>
          <w:p w14:paraId="45267B74" w14:textId="77777777" w:rsidR="005761D6" w:rsidRPr="007F2770" w:rsidRDefault="005761D6" w:rsidP="000D65CF">
            <w:pPr>
              <w:pStyle w:val="TAC"/>
            </w:pPr>
          </w:p>
        </w:tc>
        <w:tc>
          <w:tcPr>
            <w:tcW w:w="5955" w:type="dxa"/>
          </w:tcPr>
          <w:p w14:paraId="705AF4CB" w14:textId="77777777" w:rsidR="005761D6" w:rsidRPr="007F2770" w:rsidRDefault="005761D6" w:rsidP="000D65CF">
            <w:pPr>
              <w:pStyle w:val="TAL"/>
            </w:pPr>
            <w:r w:rsidRPr="007F2770">
              <w:t>disaster roaming mobility registration updating</w:t>
            </w:r>
          </w:p>
        </w:tc>
      </w:tr>
      <w:tr w:rsidR="005761D6" w:rsidRPr="007F2770" w14:paraId="08758034" w14:textId="77777777" w:rsidTr="000D65CF">
        <w:trPr>
          <w:cantSplit/>
          <w:jc w:val="center"/>
        </w:trPr>
        <w:tc>
          <w:tcPr>
            <w:tcW w:w="284" w:type="dxa"/>
          </w:tcPr>
          <w:p w14:paraId="52FF8AB3" w14:textId="77777777" w:rsidR="005761D6" w:rsidRPr="007F2770" w:rsidRDefault="005761D6" w:rsidP="000D65CF">
            <w:pPr>
              <w:pStyle w:val="TAC"/>
            </w:pPr>
            <w:r w:rsidRPr="007F2770">
              <w:t>1</w:t>
            </w:r>
          </w:p>
        </w:tc>
        <w:tc>
          <w:tcPr>
            <w:tcW w:w="284" w:type="dxa"/>
          </w:tcPr>
          <w:p w14:paraId="3078D503" w14:textId="77777777" w:rsidR="005761D6" w:rsidRPr="007F2770" w:rsidRDefault="005761D6" w:rsidP="000D65CF">
            <w:pPr>
              <w:pStyle w:val="TAC"/>
            </w:pPr>
            <w:r w:rsidRPr="007F2770">
              <w:t>1</w:t>
            </w:r>
          </w:p>
        </w:tc>
        <w:tc>
          <w:tcPr>
            <w:tcW w:w="283" w:type="dxa"/>
          </w:tcPr>
          <w:p w14:paraId="2690A1B8" w14:textId="77777777" w:rsidR="005761D6" w:rsidRPr="007F2770" w:rsidRDefault="005761D6" w:rsidP="000D65CF">
            <w:pPr>
              <w:pStyle w:val="TAC"/>
            </w:pPr>
            <w:r w:rsidRPr="007F2770">
              <w:t>1</w:t>
            </w:r>
          </w:p>
        </w:tc>
        <w:tc>
          <w:tcPr>
            <w:tcW w:w="283" w:type="dxa"/>
          </w:tcPr>
          <w:p w14:paraId="1598CA37" w14:textId="77777777" w:rsidR="005761D6" w:rsidRPr="007F2770" w:rsidRDefault="005761D6" w:rsidP="000D65CF">
            <w:pPr>
              <w:pStyle w:val="TAC"/>
            </w:pPr>
          </w:p>
        </w:tc>
        <w:tc>
          <w:tcPr>
            <w:tcW w:w="5955" w:type="dxa"/>
          </w:tcPr>
          <w:p w14:paraId="21926691" w14:textId="2D006F51" w:rsidR="005761D6" w:rsidRPr="007F2770" w:rsidRDefault="005761D6" w:rsidP="000D65CF">
            <w:pPr>
              <w:pStyle w:val="TAL"/>
              <w:rPr>
                <w:lang w:eastAsia="ja-JP"/>
              </w:rPr>
            </w:pPr>
            <w:r w:rsidRPr="007F2770">
              <w:t>disaster roaming initial registration</w:t>
            </w:r>
          </w:p>
        </w:tc>
      </w:tr>
      <w:tr w:rsidR="005761D6" w:rsidRPr="007F2770" w14:paraId="5DAF2897" w14:textId="77777777" w:rsidTr="000D65CF">
        <w:trPr>
          <w:cantSplit/>
          <w:jc w:val="center"/>
        </w:trPr>
        <w:tc>
          <w:tcPr>
            <w:tcW w:w="7089" w:type="dxa"/>
            <w:gridSpan w:val="5"/>
          </w:tcPr>
          <w:p w14:paraId="1EC3EEDC" w14:textId="77777777" w:rsidR="005761D6" w:rsidRPr="007F2770" w:rsidRDefault="005761D6" w:rsidP="000D65CF">
            <w:pPr>
              <w:pStyle w:val="TAL"/>
            </w:pPr>
          </w:p>
        </w:tc>
      </w:tr>
      <w:tr w:rsidR="005761D6" w:rsidRPr="007F2770" w14:paraId="737FC976" w14:textId="77777777" w:rsidTr="000D65CF">
        <w:trPr>
          <w:cantSplit/>
          <w:jc w:val="center"/>
        </w:trPr>
        <w:tc>
          <w:tcPr>
            <w:tcW w:w="7089" w:type="dxa"/>
            <w:gridSpan w:val="5"/>
          </w:tcPr>
          <w:p w14:paraId="23B50B50" w14:textId="77777777" w:rsidR="005761D6" w:rsidRPr="007F2770" w:rsidRDefault="005761D6" w:rsidP="000D65CF">
            <w:pPr>
              <w:pStyle w:val="TAL"/>
            </w:pPr>
            <w:r w:rsidRPr="007F2770">
              <w:t>All other values are unused and shall be interpreted as "initial registration", if received by the network.</w:t>
            </w:r>
          </w:p>
        </w:tc>
      </w:tr>
      <w:tr w:rsidR="005761D6" w:rsidRPr="007F2770" w14:paraId="7ECF6064" w14:textId="77777777" w:rsidTr="000D65CF">
        <w:trPr>
          <w:cantSplit/>
          <w:jc w:val="center"/>
        </w:trPr>
        <w:tc>
          <w:tcPr>
            <w:tcW w:w="7089" w:type="dxa"/>
            <w:gridSpan w:val="5"/>
          </w:tcPr>
          <w:p w14:paraId="0860A610" w14:textId="77777777" w:rsidR="005761D6" w:rsidRPr="007F2770" w:rsidRDefault="005761D6" w:rsidP="000D65CF">
            <w:pPr>
              <w:pStyle w:val="TAL"/>
            </w:pPr>
          </w:p>
        </w:tc>
      </w:tr>
      <w:tr w:rsidR="005761D6" w:rsidRPr="007F2770" w14:paraId="66D63A2F" w14:textId="77777777" w:rsidTr="000D65CF">
        <w:trPr>
          <w:cantSplit/>
          <w:jc w:val="center"/>
        </w:trPr>
        <w:tc>
          <w:tcPr>
            <w:tcW w:w="7089" w:type="dxa"/>
            <w:gridSpan w:val="5"/>
          </w:tcPr>
          <w:p w14:paraId="74B1DF73" w14:textId="77777777" w:rsidR="005761D6" w:rsidRPr="007F2770" w:rsidRDefault="005761D6" w:rsidP="000D65CF">
            <w:pPr>
              <w:pStyle w:val="TAL"/>
            </w:pPr>
            <w:r w:rsidRPr="007F2770">
              <w:t>Follow-on request bit (FOR) (octet 1, bit 4)</w:t>
            </w:r>
          </w:p>
        </w:tc>
      </w:tr>
      <w:tr w:rsidR="005761D6" w:rsidRPr="007F2770" w14:paraId="1338B5D2" w14:textId="77777777" w:rsidTr="000D65CF">
        <w:trPr>
          <w:cantSplit/>
          <w:jc w:val="center"/>
        </w:trPr>
        <w:tc>
          <w:tcPr>
            <w:tcW w:w="7089" w:type="dxa"/>
            <w:gridSpan w:val="5"/>
          </w:tcPr>
          <w:p w14:paraId="4382FD35" w14:textId="77777777" w:rsidR="005761D6" w:rsidRPr="007F2770" w:rsidRDefault="005761D6" w:rsidP="000D65CF">
            <w:pPr>
              <w:pStyle w:val="TAL"/>
            </w:pPr>
            <w:r w:rsidRPr="007F2770">
              <w:t>Bit</w:t>
            </w:r>
          </w:p>
        </w:tc>
      </w:tr>
      <w:tr w:rsidR="005761D6" w:rsidRPr="007F2770" w14:paraId="7D3C706B" w14:textId="77777777" w:rsidTr="000D65CF">
        <w:trPr>
          <w:cantSplit/>
          <w:jc w:val="center"/>
        </w:trPr>
        <w:tc>
          <w:tcPr>
            <w:tcW w:w="284" w:type="dxa"/>
          </w:tcPr>
          <w:p w14:paraId="01A3EB6C" w14:textId="77777777" w:rsidR="005761D6" w:rsidRPr="007F2770" w:rsidRDefault="005761D6" w:rsidP="000D65CF">
            <w:pPr>
              <w:pStyle w:val="TAH"/>
            </w:pPr>
            <w:r w:rsidRPr="007F2770">
              <w:t>4</w:t>
            </w:r>
          </w:p>
        </w:tc>
        <w:tc>
          <w:tcPr>
            <w:tcW w:w="284" w:type="dxa"/>
          </w:tcPr>
          <w:p w14:paraId="088B2F35" w14:textId="77777777" w:rsidR="005761D6" w:rsidRPr="007F2770" w:rsidRDefault="005761D6" w:rsidP="000D65CF">
            <w:pPr>
              <w:pStyle w:val="TAH"/>
            </w:pPr>
          </w:p>
        </w:tc>
        <w:tc>
          <w:tcPr>
            <w:tcW w:w="283" w:type="dxa"/>
          </w:tcPr>
          <w:p w14:paraId="5E9EB4BB" w14:textId="77777777" w:rsidR="005761D6" w:rsidRPr="007F2770" w:rsidRDefault="005761D6" w:rsidP="000D65CF">
            <w:pPr>
              <w:pStyle w:val="TAH"/>
            </w:pPr>
          </w:p>
        </w:tc>
        <w:tc>
          <w:tcPr>
            <w:tcW w:w="283" w:type="dxa"/>
          </w:tcPr>
          <w:p w14:paraId="09886349" w14:textId="77777777" w:rsidR="005761D6" w:rsidRPr="007F2770" w:rsidRDefault="005761D6" w:rsidP="000D65CF">
            <w:pPr>
              <w:pStyle w:val="TAH"/>
            </w:pPr>
          </w:p>
        </w:tc>
        <w:tc>
          <w:tcPr>
            <w:tcW w:w="5955" w:type="dxa"/>
          </w:tcPr>
          <w:p w14:paraId="50558E2F" w14:textId="77777777" w:rsidR="005761D6" w:rsidRPr="007F2770" w:rsidRDefault="005761D6" w:rsidP="000D65CF">
            <w:pPr>
              <w:pStyle w:val="TAL"/>
            </w:pPr>
          </w:p>
        </w:tc>
      </w:tr>
      <w:tr w:rsidR="005761D6" w:rsidRPr="007F2770" w14:paraId="1C13CDB7" w14:textId="77777777" w:rsidTr="000D65CF">
        <w:trPr>
          <w:cantSplit/>
          <w:jc w:val="center"/>
        </w:trPr>
        <w:tc>
          <w:tcPr>
            <w:tcW w:w="284" w:type="dxa"/>
          </w:tcPr>
          <w:p w14:paraId="12B1C6CA" w14:textId="77777777" w:rsidR="005761D6" w:rsidRPr="007F2770" w:rsidRDefault="005761D6" w:rsidP="000D65CF">
            <w:pPr>
              <w:pStyle w:val="TAC"/>
            </w:pPr>
            <w:r w:rsidRPr="007F2770">
              <w:t>0</w:t>
            </w:r>
          </w:p>
        </w:tc>
        <w:tc>
          <w:tcPr>
            <w:tcW w:w="284" w:type="dxa"/>
          </w:tcPr>
          <w:p w14:paraId="4923E80F" w14:textId="77777777" w:rsidR="005761D6" w:rsidRPr="007F2770" w:rsidRDefault="005761D6" w:rsidP="000D65CF">
            <w:pPr>
              <w:pStyle w:val="TAC"/>
            </w:pPr>
          </w:p>
        </w:tc>
        <w:tc>
          <w:tcPr>
            <w:tcW w:w="283" w:type="dxa"/>
          </w:tcPr>
          <w:p w14:paraId="018A5587" w14:textId="77777777" w:rsidR="005761D6" w:rsidRPr="007F2770" w:rsidRDefault="005761D6" w:rsidP="000D65CF">
            <w:pPr>
              <w:pStyle w:val="TAC"/>
            </w:pPr>
          </w:p>
        </w:tc>
        <w:tc>
          <w:tcPr>
            <w:tcW w:w="283" w:type="dxa"/>
          </w:tcPr>
          <w:p w14:paraId="32FFD9DC" w14:textId="77777777" w:rsidR="005761D6" w:rsidRPr="007F2770" w:rsidRDefault="005761D6" w:rsidP="000D65CF">
            <w:pPr>
              <w:pStyle w:val="TAC"/>
            </w:pPr>
          </w:p>
        </w:tc>
        <w:tc>
          <w:tcPr>
            <w:tcW w:w="5955" w:type="dxa"/>
          </w:tcPr>
          <w:p w14:paraId="1C55A125" w14:textId="77777777" w:rsidR="005761D6" w:rsidRPr="007F2770" w:rsidRDefault="005761D6" w:rsidP="000D65CF">
            <w:pPr>
              <w:pStyle w:val="TAL"/>
            </w:pPr>
            <w:r w:rsidRPr="007F2770">
              <w:t>No follow-on request pending</w:t>
            </w:r>
          </w:p>
        </w:tc>
      </w:tr>
      <w:tr w:rsidR="005761D6" w:rsidRPr="007F2770" w14:paraId="48ECBEFB" w14:textId="77777777" w:rsidTr="000D65CF">
        <w:trPr>
          <w:cantSplit/>
          <w:jc w:val="center"/>
        </w:trPr>
        <w:tc>
          <w:tcPr>
            <w:tcW w:w="284" w:type="dxa"/>
          </w:tcPr>
          <w:p w14:paraId="3EC7A954" w14:textId="77777777" w:rsidR="005761D6" w:rsidRPr="007F2770" w:rsidRDefault="005761D6" w:rsidP="000D65CF">
            <w:pPr>
              <w:pStyle w:val="TAC"/>
            </w:pPr>
            <w:r w:rsidRPr="007F2770">
              <w:t>1</w:t>
            </w:r>
          </w:p>
        </w:tc>
        <w:tc>
          <w:tcPr>
            <w:tcW w:w="284" w:type="dxa"/>
          </w:tcPr>
          <w:p w14:paraId="0CB7D46C" w14:textId="77777777" w:rsidR="005761D6" w:rsidRPr="007F2770" w:rsidRDefault="005761D6" w:rsidP="000D65CF">
            <w:pPr>
              <w:pStyle w:val="TAC"/>
            </w:pPr>
          </w:p>
        </w:tc>
        <w:tc>
          <w:tcPr>
            <w:tcW w:w="283" w:type="dxa"/>
          </w:tcPr>
          <w:p w14:paraId="035CE763" w14:textId="77777777" w:rsidR="005761D6" w:rsidRPr="007F2770" w:rsidRDefault="005761D6" w:rsidP="000D65CF">
            <w:pPr>
              <w:pStyle w:val="TAC"/>
            </w:pPr>
          </w:p>
        </w:tc>
        <w:tc>
          <w:tcPr>
            <w:tcW w:w="283" w:type="dxa"/>
          </w:tcPr>
          <w:p w14:paraId="1E2584A1" w14:textId="77777777" w:rsidR="005761D6" w:rsidRPr="007F2770" w:rsidRDefault="005761D6" w:rsidP="000D65CF">
            <w:pPr>
              <w:pStyle w:val="TAC"/>
            </w:pPr>
          </w:p>
        </w:tc>
        <w:tc>
          <w:tcPr>
            <w:tcW w:w="5955" w:type="dxa"/>
          </w:tcPr>
          <w:p w14:paraId="205DC8CA" w14:textId="77777777" w:rsidR="005761D6" w:rsidRPr="007F2770" w:rsidRDefault="005761D6" w:rsidP="000D65CF">
            <w:pPr>
              <w:pStyle w:val="TAL"/>
            </w:pPr>
            <w:r w:rsidRPr="007F2770">
              <w:t>Follow-on request pending</w:t>
            </w:r>
          </w:p>
        </w:tc>
      </w:tr>
    </w:tbl>
    <w:p w14:paraId="3D67759B" w14:textId="77777777" w:rsidR="005761D6" w:rsidRPr="007F2770" w:rsidRDefault="005761D6" w:rsidP="005761D6"/>
    <w:p w14:paraId="3FD99A0D" w14:textId="77777777" w:rsidR="00241413" w:rsidRPr="007F2770" w:rsidRDefault="00BE1133" w:rsidP="00781477">
      <w:pPr>
        <w:pStyle w:val="Heading4"/>
      </w:pPr>
      <w:bookmarkStart w:id="10340" w:name="_CR9_11_3_8"/>
      <w:bookmarkStart w:id="10341" w:name="_Toc162972064"/>
      <w:bookmarkEnd w:id="10340"/>
      <w:r w:rsidRPr="007F2770">
        <w:t>9.11</w:t>
      </w:r>
      <w:r w:rsidR="00241413" w:rsidRPr="007F2770">
        <w:t>.3.8</w:t>
      </w:r>
      <w:r w:rsidR="00241413" w:rsidRPr="007F2770">
        <w:tab/>
        <w:t>5GS tracking area identity</w:t>
      </w:r>
      <w:bookmarkEnd w:id="10333"/>
      <w:bookmarkEnd w:id="10334"/>
      <w:bookmarkEnd w:id="10335"/>
      <w:bookmarkEnd w:id="10336"/>
      <w:bookmarkEnd w:id="10337"/>
      <w:bookmarkEnd w:id="10338"/>
      <w:bookmarkEnd w:id="10339"/>
      <w:bookmarkEnd w:id="10341"/>
    </w:p>
    <w:p w14:paraId="19F7C59C" w14:textId="77777777" w:rsidR="00241413" w:rsidRPr="007F2770" w:rsidRDefault="00241413" w:rsidP="00241413">
      <w:r w:rsidRPr="007F2770">
        <w:t>The purpose of the 5GS tracking area identity information element is to provide an unambiguous identification of tracking areas within the area covered by the 5GS.</w:t>
      </w:r>
    </w:p>
    <w:p w14:paraId="51649FD4" w14:textId="77777777" w:rsidR="00241413" w:rsidRPr="007F2770" w:rsidRDefault="00241413" w:rsidP="00241413">
      <w:r w:rsidRPr="007F2770">
        <w:t>The 5GS tracking area identity information element is coded as shown in figure </w:t>
      </w:r>
      <w:r w:rsidR="00BE1133" w:rsidRPr="007F2770">
        <w:t>9.11</w:t>
      </w:r>
      <w:r w:rsidRPr="007F2770">
        <w:t>.3.8.1 and table </w:t>
      </w:r>
      <w:r w:rsidR="00BE1133" w:rsidRPr="007F2770">
        <w:t>9.11</w:t>
      </w:r>
      <w:r w:rsidRPr="007F2770">
        <w:t>.3.8.1.</w:t>
      </w:r>
    </w:p>
    <w:p w14:paraId="1C545DA9" w14:textId="77777777" w:rsidR="00241413" w:rsidRPr="007F2770" w:rsidRDefault="00241413" w:rsidP="00241413">
      <w:r w:rsidRPr="007F2770">
        <w:t>The 5GS tracking area identity is a type 3 information element with a length of 7 octets.</w:t>
      </w:r>
    </w:p>
    <w:p w14:paraId="6B99E778" w14:textId="77777777" w:rsidR="00241413" w:rsidRPr="007F2770" w:rsidRDefault="00241413" w:rsidP="00241413">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CC47FC" w:rsidRPr="007F2770" w14:paraId="7B9FE14F" w14:textId="77777777" w:rsidTr="00CB6A10">
        <w:trPr>
          <w:cantSplit/>
          <w:jc w:val="center"/>
        </w:trPr>
        <w:tc>
          <w:tcPr>
            <w:tcW w:w="709" w:type="dxa"/>
            <w:tcBorders>
              <w:top w:val="nil"/>
              <w:left w:val="nil"/>
              <w:right w:val="nil"/>
            </w:tcBorders>
          </w:tcPr>
          <w:p w14:paraId="0A51E6F3" w14:textId="77777777" w:rsidR="00CC47FC" w:rsidRPr="007F2770" w:rsidRDefault="00CC47FC" w:rsidP="00CB6A10">
            <w:pPr>
              <w:pStyle w:val="TAC"/>
              <w:rPr>
                <w:lang w:eastAsia="en-US"/>
              </w:rPr>
            </w:pPr>
            <w:r w:rsidRPr="007F2770">
              <w:rPr>
                <w:lang w:eastAsia="en-US"/>
              </w:rPr>
              <w:t>8</w:t>
            </w:r>
          </w:p>
        </w:tc>
        <w:tc>
          <w:tcPr>
            <w:tcW w:w="709" w:type="dxa"/>
            <w:tcBorders>
              <w:top w:val="nil"/>
              <w:left w:val="nil"/>
              <w:right w:val="nil"/>
            </w:tcBorders>
          </w:tcPr>
          <w:p w14:paraId="0315B19A" w14:textId="77777777" w:rsidR="00CC47FC" w:rsidRPr="007F2770" w:rsidRDefault="00CC47FC" w:rsidP="00CB6A10">
            <w:pPr>
              <w:pStyle w:val="TAC"/>
              <w:rPr>
                <w:lang w:eastAsia="en-US"/>
              </w:rPr>
            </w:pPr>
            <w:r w:rsidRPr="007F2770">
              <w:rPr>
                <w:lang w:eastAsia="en-US"/>
              </w:rPr>
              <w:t>7</w:t>
            </w:r>
          </w:p>
        </w:tc>
        <w:tc>
          <w:tcPr>
            <w:tcW w:w="709" w:type="dxa"/>
            <w:tcBorders>
              <w:top w:val="nil"/>
              <w:left w:val="nil"/>
              <w:right w:val="nil"/>
            </w:tcBorders>
          </w:tcPr>
          <w:p w14:paraId="724B12B2" w14:textId="77777777" w:rsidR="00CC47FC" w:rsidRPr="007F2770" w:rsidRDefault="00CC47FC" w:rsidP="00CB6A10">
            <w:pPr>
              <w:pStyle w:val="TAC"/>
              <w:rPr>
                <w:lang w:eastAsia="en-US"/>
              </w:rPr>
            </w:pPr>
            <w:r w:rsidRPr="007F2770">
              <w:rPr>
                <w:lang w:eastAsia="en-US"/>
              </w:rPr>
              <w:t>6</w:t>
            </w:r>
          </w:p>
        </w:tc>
        <w:tc>
          <w:tcPr>
            <w:tcW w:w="709" w:type="dxa"/>
            <w:tcBorders>
              <w:top w:val="nil"/>
              <w:left w:val="nil"/>
              <w:right w:val="nil"/>
            </w:tcBorders>
          </w:tcPr>
          <w:p w14:paraId="451927E2" w14:textId="77777777" w:rsidR="00CC47FC" w:rsidRPr="007F2770" w:rsidRDefault="00CC47FC" w:rsidP="00CB6A10">
            <w:pPr>
              <w:pStyle w:val="TAC"/>
              <w:rPr>
                <w:lang w:eastAsia="en-US"/>
              </w:rPr>
            </w:pPr>
            <w:r w:rsidRPr="007F2770">
              <w:rPr>
                <w:lang w:eastAsia="en-US"/>
              </w:rPr>
              <w:t>5</w:t>
            </w:r>
          </w:p>
        </w:tc>
        <w:tc>
          <w:tcPr>
            <w:tcW w:w="709" w:type="dxa"/>
            <w:tcBorders>
              <w:top w:val="nil"/>
              <w:left w:val="nil"/>
              <w:right w:val="nil"/>
            </w:tcBorders>
          </w:tcPr>
          <w:p w14:paraId="711BE530" w14:textId="77777777" w:rsidR="00CC47FC" w:rsidRPr="007F2770" w:rsidRDefault="00CC47FC" w:rsidP="00CB6A10">
            <w:pPr>
              <w:pStyle w:val="TAC"/>
              <w:rPr>
                <w:lang w:eastAsia="en-US"/>
              </w:rPr>
            </w:pPr>
            <w:r w:rsidRPr="007F2770">
              <w:rPr>
                <w:lang w:eastAsia="en-US"/>
              </w:rPr>
              <w:t>4</w:t>
            </w:r>
          </w:p>
        </w:tc>
        <w:tc>
          <w:tcPr>
            <w:tcW w:w="709" w:type="dxa"/>
            <w:tcBorders>
              <w:top w:val="nil"/>
              <w:left w:val="nil"/>
              <w:right w:val="nil"/>
            </w:tcBorders>
          </w:tcPr>
          <w:p w14:paraId="56344558" w14:textId="77777777" w:rsidR="00CC47FC" w:rsidRPr="007F2770" w:rsidRDefault="00CC47FC" w:rsidP="00CB6A10">
            <w:pPr>
              <w:pStyle w:val="TAC"/>
              <w:rPr>
                <w:lang w:eastAsia="en-US"/>
              </w:rPr>
            </w:pPr>
            <w:r w:rsidRPr="007F2770">
              <w:rPr>
                <w:lang w:eastAsia="en-US"/>
              </w:rPr>
              <w:t>3</w:t>
            </w:r>
          </w:p>
        </w:tc>
        <w:tc>
          <w:tcPr>
            <w:tcW w:w="709" w:type="dxa"/>
            <w:tcBorders>
              <w:top w:val="nil"/>
              <w:left w:val="nil"/>
              <w:right w:val="nil"/>
            </w:tcBorders>
          </w:tcPr>
          <w:p w14:paraId="2E5511D1" w14:textId="77777777" w:rsidR="00CC47FC" w:rsidRPr="007F2770" w:rsidRDefault="00CC47FC" w:rsidP="00CB6A10">
            <w:pPr>
              <w:pStyle w:val="TAC"/>
              <w:rPr>
                <w:lang w:eastAsia="en-US"/>
              </w:rPr>
            </w:pPr>
            <w:r w:rsidRPr="007F2770">
              <w:rPr>
                <w:lang w:eastAsia="en-US"/>
              </w:rPr>
              <w:t>2</w:t>
            </w:r>
          </w:p>
        </w:tc>
        <w:tc>
          <w:tcPr>
            <w:tcW w:w="709" w:type="dxa"/>
            <w:tcBorders>
              <w:top w:val="nil"/>
              <w:left w:val="nil"/>
              <w:right w:val="nil"/>
            </w:tcBorders>
          </w:tcPr>
          <w:p w14:paraId="10995865" w14:textId="77777777" w:rsidR="00CC47FC" w:rsidRPr="007F2770" w:rsidRDefault="00CC47FC" w:rsidP="00CB6A10">
            <w:pPr>
              <w:pStyle w:val="TAC"/>
              <w:rPr>
                <w:lang w:eastAsia="en-US"/>
              </w:rPr>
            </w:pPr>
            <w:r w:rsidRPr="007F2770">
              <w:rPr>
                <w:lang w:eastAsia="en-US"/>
              </w:rPr>
              <w:t>1</w:t>
            </w:r>
          </w:p>
        </w:tc>
        <w:tc>
          <w:tcPr>
            <w:tcW w:w="1134" w:type="dxa"/>
            <w:tcBorders>
              <w:top w:val="nil"/>
              <w:left w:val="nil"/>
              <w:bottom w:val="nil"/>
              <w:right w:val="nil"/>
            </w:tcBorders>
          </w:tcPr>
          <w:p w14:paraId="65E0C985" w14:textId="77777777" w:rsidR="00CC47FC" w:rsidRPr="007F2770" w:rsidRDefault="00CC47FC" w:rsidP="00CB6A10">
            <w:pPr>
              <w:pStyle w:val="TAL"/>
              <w:rPr>
                <w:lang w:eastAsia="en-US"/>
              </w:rPr>
            </w:pPr>
          </w:p>
        </w:tc>
      </w:tr>
      <w:tr w:rsidR="00CC47FC" w:rsidRPr="007F2770" w14:paraId="07BEA3CD" w14:textId="77777777" w:rsidTr="00CB6A10">
        <w:trPr>
          <w:cantSplit/>
          <w:jc w:val="center"/>
        </w:trPr>
        <w:tc>
          <w:tcPr>
            <w:tcW w:w="5672" w:type="dxa"/>
            <w:gridSpan w:val="8"/>
            <w:tcBorders>
              <w:top w:val="single" w:sz="4" w:space="0" w:color="auto"/>
              <w:right w:val="single" w:sz="4" w:space="0" w:color="auto"/>
            </w:tcBorders>
          </w:tcPr>
          <w:p w14:paraId="3F93866A" w14:textId="77777777" w:rsidR="00CC47FC" w:rsidRPr="007F2770" w:rsidRDefault="00CC47FC" w:rsidP="00CB6A10">
            <w:pPr>
              <w:pStyle w:val="TAC"/>
              <w:rPr>
                <w:lang w:eastAsia="en-US"/>
              </w:rPr>
            </w:pPr>
            <w:r w:rsidRPr="007F2770">
              <w:rPr>
                <w:lang w:eastAsia="en-US"/>
              </w:rPr>
              <w:t>5GS tracking area identity IEI</w:t>
            </w:r>
          </w:p>
        </w:tc>
        <w:tc>
          <w:tcPr>
            <w:tcW w:w="1134" w:type="dxa"/>
            <w:tcBorders>
              <w:top w:val="nil"/>
              <w:left w:val="nil"/>
              <w:bottom w:val="nil"/>
              <w:right w:val="nil"/>
            </w:tcBorders>
          </w:tcPr>
          <w:p w14:paraId="19986DF2" w14:textId="77777777" w:rsidR="00CC47FC" w:rsidRPr="007F2770" w:rsidRDefault="00CC47FC" w:rsidP="00CB6A10">
            <w:pPr>
              <w:pStyle w:val="TAL"/>
              <w:rPr>
                <w:lang w:eastAsia="en-US"/>
              </w:rPr>
            </w:pPr>
            <w:r w:rsidRPr="007F2770">
              <w:rPr>
                <w:lang w:eastAsia="en-US"/>
              </w:rPr>
              <w:t>octet 1</w:t>
            </w:r>
          </w:p>
        </w:tc>
      </w:tr>
      <w:tr w:rsidR="00CC47FC" w:rsidRPr="007F2770" w14:paraId="71FFB490" w14:textId="77777777" w:rsidTr="00CB6A10">
        <w:trPr>
          <w:cantSplit/>
          <w:jc w:val="center"/>
        </w:trPr>
        <w:tc>
          <w:tcPr>
            <w:tcW w:w="2836" w:type="dxa"/>
            <w:gridSpan w:val="4"/>
          </w:tcPr>
          <w:p w14:paraId="379E9C81" w14:textId="77777777" w:rsidR="00CC47FC" w:rsidRPr="007F2770" w:rsidRDefault="00CC47FC" w:rsidP="00CB6A10">
            <w:pPr>
              <w:pStyle w:val="TAC"/>
              <w:rPr>
                <w:lang w:eastAsia="en-US"/>
              </w:rPr>
            </w:pPr>
          </w:p>
          <w:p w14:paraId="5AE6E112" w14:textId="77777777" w:rsidR="00CC47FC" w:rsidRPr="007F2770" w:rsidRDefault="00CC47FC" w:rsidP="00CB6A10">
            <w:pPr>
              <w:pStyle w:val="TAC"/>
              <w:rPr>
                <w:lang w:eastAsia="en-US"/>
              </w:rPr>
            </w:pPr>
            <w:r w:rsidRPr="007F2770">
              <w:rPr>
                <w:lang w:eastAsia="en-US"/>
              </w:rPr>
              <w:t>MCC digit 2</w:t>
            </w:r>
          </w:p>
        </w:tc>
        <w:tc>
          <w:tcPr>
            <w:tcW w:w="2836" w:type="dxa"/>
            <w:gridSpan w:val="4"/>
            <w:tcBorders>
              <w:right w:val="single" w:sz="4" w:space="0" w:color="auto"/>
            </w:tcBorders>
          </w:tcPr>
          <w:p w14:paraId="66555211" w14:textId="77777777" w:rsidR="00CC47FC" w:rsidRPr="007F2770" w:rsidRDefault="00CC47FC" w:rsidP="00CB6A10">
            <w:pPr>
              <w:pStyle w:val="TAC"/>
              <w:rPr>
                <w:lang w:eastAsia="en-US"/>
              </w:rPr>
            </w:pPr>
          </w:p>
          <w:p w14:paraId="723A50E8" w14:textId="77777777" w:rsidR="00CC47FC" w:rsidRPr="007F2770" w:rsidRDefault="00CC47FC" w:rsidP="00CB6A10">
            <w:pPr>
              <w:pStyle w:val="TAC"/>
              <w:rPr>
                <w:lang w:eastAsia="en-US"/>
              </w:rPr>
            </w:pPr>
            <w:r w:rsidRPr="007F2770">
              <w:rPr>
                <w:lang w:eastAsia="en-US"/>
              </w:rPr>
              <w:t>MCC digit 1</w:t>
            </w:r>
          </w:p>
        </w:tc>
        <w:tc>
          <w:tcPr>
            <w:tcW w:w="1134" w:type="dxa"/>
            <w:tcBorders>
              <w:top w:val="nil"/>
              <w:left w:val="nil"/>
              <w:bottom w:val="nil"/>
              <w:right w:val="nil"/>
            </w:tcBorders>
          </w:tcPr>
          <w:p w14:paraId="423EC25A" w14:textId="77777777" w:rsidR="00CC47FC" w:rsidRPr="007F2770" w:rsidRDefault="00CC47FC" w:rsidP="00CB6A10">
            <w:pPr>
              <w:pStyle w:val="TAL"/>
              <w:rPr>
                <w:lang w:eastAsia="en-US"/>
              </w:rPr>
            </w:pPr>
          </w:p>
          <w:p w14:paraId="7CB2CA16" w14:textId="77777777" w:rsidR="00CC47FC" w:rsidRPr="007F2770" w:rsidRDefault="00CC47FC" w:rsidP="00CB6A10">
            <w:pPr>
              <w:pStyle w:val="TAL"/>
              <w:rPr>
                <w:lang w:eastAsia="en-US"/>
              </w:rPr>
            </w:pPr>
            <w:r w:rsidRPr="007F2770">
              <w:rPr>
                <w:lang w:eastAsia="en-US"/>
              </w:rPr>
              <w:t>octet 2</w:t>
            </w:r>
          </w:p>
        </w:tc>
      </w:tr>
      <w:tr w:rsidR="00CC47FC" w:rsidRPr="007F2770" w14:paraId="70E66A3E" w14:textId="77777777" w:rsidTr="00CB6A10">
        <w:trPr>
          <w:cantSplit/>
          <w:jc w:val="center"/>
        </w:trPr>
        <w:tc>
          <w:tcPr>
            <w:tcW w:w="2836" w:type="dxa"/>
            <w:gridSpan w:val="4"/>
          </w:tcPr>
          <w:p w14:paraId="79BEDAD7" w14:textId="77777777" w:rsidR="00CC47FC" w:rsidRPr="007F2770" w:rsidRDefault="00CC47FC" w:rsidP="00CB6A10">
            <w:pPr>
              <w:pStyle w:val="TAC"/>
              <w:rPr>
                <w:lang w:eastAsia="en-US"/>
              </w:rPr>
            </w:pPr>
          </w:p>
          <w:p w14:paraId="29DE64EA" w14:textId="77777777" w:rsidR="00CC47FC" w:rsidRPr="007F2770" w:rsidRDefault="00CC47FC" w:rsidP="00CB6A10">
            <w:pPr>
              <w:pStyle w:val="TAC"/>
              <w:rPr>
                <w:lang w:eastAsia="en-US"/>
              </w:rPr>
            </w:pPr>
            <w:r w:rsidRPr="007F2770">
              <w:rPr>
                <w:lang w:eastAsia="en-US"/>
              </w:rPr>
              <w:t>MNC digit 3</w:t>
            </w:r>
          </w:p>
        </w:tc>
        <w:tc>
          <w:tcPr>
            <w:tcW w:w="2836" w:type="dxa"/>
            <w:gridSpan w:val="4"/>
            <w:tcBorders>
              <w:right w:val="single" w:sz="4" w:space="0" w:color="auto"/>
            </w:tcBorders>
          </w:tcPr>
          <w:p w14:paraId="53D233C2" w14:textId="77777777" w:rsidR="00CC47FC" w:rsidRPr="007F2770" w:rsidRDefault="00CC47FC" w:rsidP="00CB6A10">
            <w:pPr>
              <w:pStyle w:val="TAC"/>
              <w:rPr>
                <w:lang w:eastAsia="en-US"/>
              </w:rPr>
            </w:pPr>
          </w:p>
          <w:p w14:paraId="42186FA5" w14:textId="77777777" w:rsidR="00CC47FC" w:rsidRPr="007F2770" w:rsidRDefault="00CC47FC" w:rsidP="00CB6A10">
            <w:pPr>
              <w:pStyle w:val="TAC"/>
              <w:rPr>
                <w:lang w:eastAsia="en-US"/>
              </w:rPr>
            </w:pPr>
            <w:r w:rsidRPr="007F2770">
              <w:rPr>
                <w:lang w:eastAsia="en-US"/>
              </w:rPr>
              <w:t>MCC digit 3</w:t>
            </w:r>
          </w:p>
        </w:tc>
        <w:tc>
          <w:tcPr>
            <w:tcW w:w="1134" w:type="dxa"/>
            <w:tcBorders>
              <w:top w:val="nil"/>
              <w:left w:val="nil"/>
              <w:bottom w:val="nil"/>
              <w:right w:val="nil"/>
            </w:tcBorders>
          </w:tcPr>
          <w:p w14:paraId="3E7FE26F" w14:textId="77777777" w:rsidR="00CC47FC" w:rsidRPr="007F2770" w:rsidRDefault="00CC47FC" w:rsidP="00CB6A10">
            <w:pPr>
              <w:pStyle w:val="TAL"/>
              <w:rPr>
                <w:lang w:eastAsia="en-US"/>
              </w:rPr>
            </w:pPr>
          </w:p>
          <w:p w14:paraId="4B1E9FD4" w14:textId="77777777" w:rsidR="00CC47FC" w:rsidRPr="007F2770" w:rsidRDefault="00CC47FC" w:rsidP="00CB6A10">
            <w:pPr>
              <w:pStyle w:val="TAL"/>
              <w:rPr>
                <w:lang w:eastAsia="en-US"/>
              </w:rPr>
            </w:pPr>
            <w:r w:rsidRPr="007F2770">
              <w:rPr>
                <w:lang w:eastAsia="en-US"/>
              </w:rPr>
              <w:t>octet 3</w:t>
            </w:r>
          </w:p>
        </w:tc>
      </w:tr>
      <w:tr w:rsidR="00CC47FC" w:rsidRPr="007F2770" w14:paraId="1D30F693" w14:textId="77777777" w:rsidTr="00CB6A10">
        <w:trPr>
          <w:cantSplit/>
          <w:jc w:val="center"/>
        </w:trPr>
        <w:tc>
          <w:tcPr>
            <w:tcW w:w="2836" w:type="dxa"/>
            <w:gridSpan w:val="4"/>
          </w:tcPr>
          <w:p w14:paraId="5286D1BF" w14:textId="77777777" w:rsidR="00CC47FC" w:rsidRPr="007F2770" w:rsidRDefault="00CC47FC" w:rsidP="00CB6A10">
            <w:pPr>
              <w:pStyle w:val="TAC"/>
              <w:rPr>
                <w:lang w:eastAsia="en-US"/>
              </w:rPr>
            </w:pPr>
          </w:p>
          <w:p w14:paraId="192964BB" w14:textId="77777777" w:rsidR="00CC47FC" w:rsidRPr="007F2770" w:rsidRDefault="00CC47FC" w:rsidP="00CB6A10">
            <w:pPr>
              <w:pStyle w:val="TAC"/>
              <w:rPr>
                <w:lang w:eastAsia="en-US"/>
              </w:rPr>
            </w:pPr>
            <w:r w:rsidRPr="007F2770">
              <w:rPr>
                <w:lang w:eastAsia="en-US"/>
              </w:rPr>
              <w:t>MNC digit 2</w:t>
            </w:r>
          </w:p>
        </w:tc>
        <w:tc>
          <w:tcPr>
            <w:tcW w:w="2836" w:type="dxa"/>
            <w:gridSpan w:val="4"/>
            <w:tcBorders>
              <w:right w:val="single" w:sz="4" w:space="0" w:color="auto"/>
            </w:tcBorders>
          </w:tcPr>
          <w:p w14:paraId="640A1354" w14:textId="77777777" w:rsidR="00CC47FC" w:rsidRPr="007F2770" w:rsidRDefault="00CC47FC" w:rsidP="00CB6A10">
            <w:pPr>
              <w:pStyle w:val="TAC"/>
              <w:rPr>
                <w:lang w:eastAsia="en-US"/>
              </w:rPr>
            </w:pPr>
          </w:p>
          <w:p w14:paraId="71945C99" w14:textId="77777777" w:rsidR="00CC47FC" w:rsidRPr="007F2770" w:rsidRDefault="00CC47FC" w:rsidP="00CB6A10">
            <w:pPr>
              <w:pStyle w:val="TAC"/>
              <w:rPr>
                <w:lang w:eastAsia="en-US"/>
              </w:rPr>
            </w:pPr>
            <w:r w:rsidRPr="007F2770">
              <w:rPr>
                <w:lang w:eastAsia="en-US"/>
              </w:rPr>
              <w:t>MNC digit 1</w:t>
            </w:r>
          </w:p>
        </w:tc>
        <w:tc>
          <w:tcPr>
            <w:tcW w:w="1134" w:type="dxa"/>
            <w:tcBorders>
              <w:top w:val="nil"/>
              <w:left w:val="nil"/>
              <w:bottom w:val="nil"/>
              <w:right w:val="nil"/>
            </w:tcBorders>
          </w:tcPr>
          <w:p w14:paraId="63B146AD" w14:textId="77777777" w:rsidR="00CC47FC" w:rsidRPr="007F2770" w:rsidRDefault="00CC47FC" w:rsidP="00CB6A10">
            <w:pPr>
              <w:pStyle w:val="TAL"/>
              <w:rPr>
                <w:lang w:eastAsia="en-US"/>
              </w:rPr>
            </w:pPr>
          </w:p>
          <w:p w14:paraId="22F146AC" w14:textId="77777777" w:rsidR="00CC47FC" w:rsidRPr="007F2770" w:rsidRDefault="00CC47FC" w:rsidP="00CB6A10">
            <w:pPr>
              <w:pStyle w:val="TAL"/>
              <w:rPr>
                <w:lang w:eastAsia="en-US"/>
              </w:rPr>
            </w:pPr>
            <w:r w:rsidRPr="007F2770">
              <w:rPr>
                <w:lang w:eastAsia="en-US"/>
              </w:rPr>
              <w:t>octet 4</w:t>
            </w:r>
          </w:p>
        </w:tc>
      </w:tr>
      <w:tr w:rsidR="00CC47FC" w:rsidRPr="007F2770" w14:paraId="13145281" w14:textId="77777777" w:rsidTr="00CB6A10">
        <w:trPr>
          <w:cantSplit/>
          <w:jc w:val="center"/>
        </w:trPr>
        <w:tc>
          <w:tcPr>
            <w:tcW w:w="5672" w:type="dxa"/>
            <w:gridSpan w:val="8"/>
            <w:tcBorders>
              <w:right w:val="single" w:sz="4" w:space="0" w:color="auto"/>
            </w:tcBorders>
          </w:tcPr>
          <w:p w14:paraId="7A7020D1" w14:textId="77777777" w:rsidR="00CC47FC" w:rsidRPr="007F2770" w:rsidRDefault="00CC47FC" w:rsidP="00CB6A10">
            <w:pPr>
              <w:pStyle w:val="TAC"/>
              <w:rPr>
                <w:lang w:eastAsia="en-US"/>
              </w:rPr>
            </w:pPr>
          </w:p>
          <w:p w14:paraId="3AA7F3B4" w14:textId="77777777" w:rsidR="00CC47FC" w:rsidRPr="007F2770" w:rsidRDefault="00CC47FC" w:rsidP="00CB6A10">
            <w:pPr>
              <w:pStyle w:val="TAC"/>
              <w:rPr>
                <w:lang w:eastAsia="en-US"/>
              </w:rPr>
            </w:pPr>
            <w:r w:rsidRPr="007F2770">
              <w:rPr>
                <w:lang w:eastAsia="en-US"/>
              </w:rPr>
              <w:t>TAC</w:t>
            </w:r>
          </w:p>
        </w:tc>
        <w:tc>
          <w:tcPr>
            <w:tcW w:w="1134" w:type="dxa"/>
            <w:tcBorders>
              <w:top w:val="nil"/>
              <w:left w:val="nil"/>
              <w:bottom w:val="nil"/>
              <w:right w:val="nil"/>
            </w:tcBorders>
          </w:tcPr>
          <w:p w14:paraId="583D0AF1" w14:textId="77777777" w:rsidR="00CC47FC" w:rsidRPr="007F2770" w:rsidRDefault="00CC47FC" w:rsidP="00CB6A10">
            <w:pPr>
              <w:pStyle w:val="TAL"/>
              <w:rPr>
                <w:lang w:eastAsia="en-US"/>
              </w:rPr>
            </w:pPr>
          </w:p>
          <w:p w14:paraId="38D9B57D" w14:textId="77777777" w:rsidR="00CC47FC" w:rsidRPr="007F2770" w:rsidRDefault="00CC47FC" w:rsidP="00CB6A10">
            <w:pPr>
              <w:pStyle w:val="TAL"/>
              <w:rPr>
                <w:lang w:eastAsia="en-US"/>
              </w:rPr>
            </w:pPr>
            <w:r w:rsidRPr="007F2770">
              <w:rPr>
                <w:lang w:eastAsia="en-US"/>
              </w:rPr>
              <w:t>octet 5</w:t>
            </w:r>
          </w:p>
        </w:tc>
      </w:tr>
      <w:tr w:rsidR="00CC47FC" w:rsidRPr="007F2770" w14:paraId="320DBCEF" w14:textId="77777777" w:rsidTr="00CB6A10">
        <w:trPr>
          <w:cantSplit/>
          <w:jc w:val="center"/>
        </w:trPr>
        <w:tc>
          <w:tcPr>
            <w:tcW w:w="5672" w:type="dxa"/>
            <w:gridSpan w:val="8"/>
            <w:tcBorders>
              <w:right w:val="single" w:sz="4" w:space="0" w:color="auto"/>
            </w:tcBorders>
          </w:tcPr>
          <w:p w14:paraId="0DADED64" w14:textId="77777777" w:rsidR="00CC47FC" w:rsidRPr="007F2770" w:rsidRDefault="00CC47FC" w:rsidP="00CB6A10">
            <w:pPr>
              <w:pStyle w:val="TAC"/>
              <w:rPr>
                <w:lang w:eastAsia="en-US"/>
              </w:rPr>
            </w:pPr>
          </w:p>
          <w:p w14:paraId="6478D697" w14:textId="77777777" w:rsidR="00CC47FC" w:rsidRPr="007F2770" w:rsidRDefault="00CC47FC" w:rsidP="00CB6A10">
            <w:pPr>
              <w:pStyle w:val="TAC"/>
              <w:rPr>
                <w:lang w:eastAsia="en-US"/>
              </w:rPr>
            </w:pPr>
            <w:r w:rsidRPr="007F2770">
              <w:rPr>
                <w:lang w:eastAsia="en-US"/>
              </w:rPr>
              <w:t>TAC (continued)</w:t>
            </w:r>
          </w:p>
        </w:tc>
        <w:tc>
          <w:tcPr>
            <w:tcW w:w="1134" w:type="dxa"/>
            <w:tcBorders>
              <w:top w:val="nil"/>
              <w:left w:val="nil"/>
              <w:bottom w:val="nil"/>
              <w:right w:val="nil"/>
            </w:tcBorders>
          </w:tcPr>
          <w:p w14:paraId="0ACD40B7" w14:textId="77777777" w:rsidR="00CC47FC" w:rsidRPr="007F2770" w:rsidRDefault="00CC47FC" w:rsidP="00CB6A10">
            <w:pPr>
              <w:pStyle w:val="TAL"/>
              <w:rPr>
                <w:lang w:eastAsia="en-US"/>
              </w:rPr>
            </w:pPr>
          </w:p>
          <w:p w14:paraId="7F38687F" w14:textId="77777777" w:rsidR="00CC47FC" w:rsidRPr="007F2770" w:rsidRDefault="00CC47FC" w:rsidP="00CB6A10">
            <w:pPr>
              <w:pStyle w:val="TAL"/>
              <w:rPr>
                <w:lang w:eastAsia="en-US"/>
              </w:rPr>
            </w:pPr>
            <w:r w:rsidRPr="007F2770">
              <w:rPr>
                <w:lang w:eastAsia="en-US"/>
              </w:rPr>
              <w:t>octet 6</w:t>
            </w:r>
          </w:p>
        </w:tc>
      </w:tr>
      <w:tr w:rsidR="00CC47FC" w:rsidRPr="007F2770" w14:paraId="4BD208C7" w14:textId="77777777" w:rsidTr="00CB6A10">
        <w:trPr>
          <w:cantSplit/>
          <w:jc w:val="center"/>
        </w:trPr>
        <w:tc>
          <w:tcPr>
            <w:tcW w:w="5672" w:type="dxa"/>
            <w:gridSpan w:val="8"/>
            <w:tcBorders>
              <w:right w:val="single" w:sz="4" w:space="0" w:color="auto"/>
            </w:tcBorders>
          </w:tcPr>
          <w:p w14:paraId="5415ECC6" w14:textId="77777777" w:rsidR="00CC47FC" w:rsidRPr="007F2770" w:rsidRDefault="00CC47FC" w:rsidP="00CB6A10">
            <w:pPr>
              <w:pStyle w:val="TAC"/>
              <w:rPr>
                <w:lang w:eastAsia="en-US"/>
              </w:rPr>
            </w:pPr>
          </w:p>
          <w:p w14:paraId="68293A80" w14:textId="77777777" w:rsidR="00CC47FC" w:rsidRPr="007F2770" w:rsidRDefault="00CC47FC" w:rsidP="00CB6A10">
            <w:pPr>
              <w:pStyle w:val="TAC"/>
              <w:rPr>
                <w:lang w:eastAsia="en-US"/>
              </w:rPr>
            </w:pPr>
            <w:r w:rsidRPr="007F2770">
              <w:rPr>
                <w:lang w:eastAsia="en-US"/>
              </w:rPr>
              <w:t>TAC (continued)</w:t>
            </w:r>
          </w:p>
        </w:tc>
        <w:tc>
          <w:tcPr>
            <w:tcW w:w="1134" w:type="dxa"/>
            <w:tcBorders>
              <w:top w:val="nil"/>
              <w:left w:val="nil"/>
              <w:bottom w:val="nil"/>
              <w:right w:val="nil"/>
            </w:tcBorders>
          </w:tcPr>
          <w:p w14:paraId="10B620C9" w14:textId="77777777" w:rsidR="00CC47FC" w:rsidRPr="007F2770" w:rsidRDefault="00CC47FC" w:rsidP="00CB6A10">
            <w:pPr>
              <w:pStyle w:val="TAL"/>
              <w:rPr>
                <w:lang w:eastAsia="en-US"/>
              </w:rPr>
            </w:pPr>
          </w:p>
          <w:p w14:paraId="36148228" w14:textId="77777777" w:rsidR="00CC47FC" w:rsidRPr="007F2770" w:rsidRDefault="00CC47FC" w:rsidP="00CB6A10">
            <w:pPr>
              <w:pStyle w:val="TAL"/>
              <w:rPr>
                <w:lang w:eastAsia="en-US"/>
              </w:rPr>
            </w:pPr>
            <w:r w:rsidRPr="007F2770">
              <w:rPr>
                <w:lang w:eastAsia="en-US"/>
              </w:rPr>
              <w:t>octet 7</w:t>
            </w:r>
          </w:p>
        </w:tc>
      </w:tr>
    </w:tbl>
    <w:p w14:paraId="53A7A8BD" w14:textId="77777777" w:rsidR="00241413" w:rsidRPr="007F2770" w:rsidRDefault="00241413" w:rsidP="00241413">
      <w:pPr>
        <w:pStyle w:val="TAN"/>
      </w:pPr>
    </w:p>
    <w:p w14:paraId="62012A75" w14:textId="77777777" w:rsidR="00241413" w:rsidRPr="007F2770" w:rsidRDefault="00241413" w:rsidP="00241413">
      <w:pPr>
        <w:pStyle w:val="TF"/>
      </w:pPr>
      <w:bookmarkStart w:id="10342" w:name="_CRFigure9_11_3_8_1"/>
      <w:r w:rsidRPr="007F2770">
        <w:t>Figure</w:t>
      </w:r>
      <w:r w:rsidR="006B33F5" w:rsidRPr="007F2770">
        <w:t> </w:t>
      </w:r>
      <w:bookmarkEnd w:id="10342"/>
      <w:r w:rsidR="00BE1133" w:rsidRPr="007F2770">
        <w:t>9.11</w:t>
      </w:r>
      <w:r w:rsidRPr="007F2770">
        <w:t>.3.8.1: 5GS tracking area identity information element</w:t>
      </w:r>
    </w:p>
    <w:p w14:paraId="61C6B580" w14:textId="77777777" w:rsidR="00241413" w:rsidRPr="007F2770" w:rsidRDefault="00241413" w:rsidP="00241413">
      <w:pPr>
        <w:pStyle w:val="TH"/>
      </w:pPr>
      <w:bookmarkStart w:id="10343" w:name="_CRTable9_11_3_8_1"/>
      <w:r w:rsidRPr="007F2770">
        <w:t>Table</w:t>
      </w:r>
      <w:r w:rsidR="006B33F5" w:rsidRPr="007F2770">
        <w:t> </w:t>
      </w:r>
      <w:bookmarkEnd w:id="10343"/>
      <w:r w:rsidR="00BE1133" w:rsidRPr="007F2770">
        <w:t>9.11</w:t>
      </w:r>
      <w:r w:rsidRPr="007F2770">
        <w:t>.3.8.1: 5GS tracking area identity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6804"/>
      </w:tblGrid>
      <w:tr w:rsidR="00241413" w:rsidRPr="007F2770" w14:paraId="5EA3755E" w14:textId="77777777" w:rsidTr="00DC5EAD">
        <w:trPr>
          <w:cantSplit/>
          <w:jc w:val="center"/>
        </w:trPr>
        <w:tc>
          <w:tcPr>
            <w:tcW w:w="6804" w:type="dxa"/>
          </w:tcPr>
          <w:p w14:paraId="1F2DD807" w14:textId="77777777" w:rsidR="00241413" w:rsidRPr="007F2770" w:rsidRDefault="00241413" w:rsidP="00DC5EAD">
            <w:pPr>
              <w:pStyle w:val="TAL"/>
              <w:rPr>
                <w:lang w:eastAsia="en-US"/>
              </w:rPr>
            </w:pPr>
          </w:p>
          <w:p w14:paraId="3CC546EE" w14:textId="77777777" w:rsidR="00241413" w:rsidRPr="007F2770" w:rsidRDefault="00241413" w:rsidP="00DC5EAD">
            <w:pPr>
              <w:pStyle w:val="TAL"/>
              <w:rPr>
                <w:lang w:eastAsia="en-US"/>
              </w:rPr>
            </w:pPr>
            <w:r w:rsidRPr="007F2770">
              <w:rPr>
                <w:lang w:eastAsia="en-US"/>
              </w:rPr>
              <w:t>MCC, Mobile country code (octets 2 and 3)</w:t>
            </w:r>
          </w:p>
          <w:p w14:paraId="773EEFC0" w14:textId="6C32D7ED" w:rsidR="00241413" w:rsidRPr="007F2770" w:rsidRDefault="00241413" w:rsidP="00DC5EAD">
            <w:pPr>
              <w:pStyle w:val="TAL"/>
              <w:rPr>
                <w:lang w:eastAsia="en-US"/>
              </w:rPr>
            </w:pPr>
            <w:r w:rsidRPr="007F2770">
              <w:rPr>
                <w:lang w:eastAsia="en-US"/>
              </w:rPr>
              <w:t>The MCC field is coded as in ITU-T</w:t>
            </w:r>
            <w:r w:rsidR="009E5FBC" w:rsidRPr="007F2770">
              <w:t> Recommendation </w:t>
            </w:r>
            <w:r w:rsidRPr="007F2770">
              <w:rPr>
                <w:lang w:eastAsia="en-US"/>
              </w:rPr>
              <w:t>E212 [</w:t>
            </w:r>
            <w:r w:rsidR="009E5FBC" w:rsidRPr="007F2770">
              <w:rPr>
                <w:lang w:eastAsia="en-US"/>
              </w:rPr>
              <w:t>42</w:t>
            </w:r>
            <w:r w:rsidRPr="007F2770">
              <w:rPr>
                <w:lang w:eastAsia="en-US"/>
              </w:rPr>
              <w:t>], annex A.</w:t>
            </w:r>
          </w:p>
          <w:p w14:paraId="44808A0B" w14:textId="77777777" w:rsidR="00241413" w:rsidRPr="007F2770" w:rsidRDefault="00241413" w:rsidP="00DC5EAD">
            <w:pPr>
              <w:pStyle w:val="TAL"/>
              <w:rPr>
                <w:lang w:eastAsia="en-US"/>
              </w:rPr>
            </w:pPr>
          </w:p>
          <w:p w14:paraId="123C940D" w14:textId="77777777" w:rsidR="00241413" w:rsidRPr="007F2770" w:rsidRDefault="00241413" w:rsidP="00DC5EAD">
            <w:pPr>
              <w:pStyle w:val="TAL"/>
              <w:rPr>
                <w:lang w:eastAsia="en-US"/>
              </w:rPr>
            </w:pPr>
            <w:r w:rsidRPr="007F2770">
              <w:rPr>
                <w:lang w:eastAsia="en-US"/>
              </w:rPr>
              <w:t>If the TAI is deleted the MCC and MNC shall take the value from the deleted TAI.</w:t>
            </w:r>
          </w:p>
          <w:p w14:paraId="39087836" w14:textId="77777777" w:rsidR="00241413" w:rsidRPr="007F2770" w:rsidRDefault="00241413" w:rsidP="00DC5EAD">
            <w:pPr>
              <w:pStyle w:val="TAL"/>
              <w:rPr>
                <w:lang w:eastAsia="en-US"/>
              </w:rPr>
            </w:pPr>
          </w:p>
          <w:p w14:paraId="14F88005" w14:textId="77777777" w:rsidR="00241413" w:rsidRPr="007F2770" w:rsidRDefault="00241413" w:rsidP="00DC5EAD">
            <w:pPr>
              <w:pStyle w:val="TAL"/>
              <w:rPr>
                <w:lang w:eastAsia="en-US"/>
              </w:rPr>
            </w:pPr>
            <w:r w:rsidRPr="007F2770">
              <w:rPr>
                <w:lang w:eastAsia="en-US"/>
              </w:rPr>
              <w:t>In abnormal cases, the MCC stored in the UE can contain elements not in the set {0, 1 ... 9}. In such cases the UE should transmit the stored values using full hexadecimal encoding. When receiving such an MCC, the network shall treat the TAI as deleted.</w:t>
            </w:r>
          </w:p>
          <w:p w14:paraId="1C53EF79" w14:textId="77777777" w:rsidR="00241413" w:rsidRPr="007F2770" w:rsidRDefault="00241413" w:rsidP="00DC5EAD">
            <w:pPr>
              <w:pStyle w:val="TAL"/>
              <w:rPr>
                <w:lang w:eastAsia="en-US"/>
              </w:rPr>
            </w:pPr>
          </w:p>
          <w:p w14:paraId="5B16BC83" w14:textId="77777777" w:rsidR="00241413" w:rsidRPr="007F2770" w:rsidRDefault="00241413" w:rsidP="00DC5EAD">
            <w:pPr>
              <w:pStyle w:val="TAL"/>
              <w:rPr>
                <w:lang w:eastAsia="en-US"/>
              </w:rPr>
            </w:pPr>
            <w:r w:rsidRPr="007F2770">
              <w:rPr>
                <w:lang w:eastAsia="en-US"/>
              </w:rPr>
              <w:t>MNC, Mobile network code (octet 3 bits 5 to 8, octet 4)</w:t>
            </w:r>
          </w:p>
          <w:p w14:paraId="124AD957" w14:textId="77777777" w:rsidR="00241413" w:rsidRPr="007F2770" w:rsidRDefault="00241413" w:rsidP="00DC5EAD">
            <w:pPr>
              <w:pStyle w:val="TAL"/>
              <w:rPr>
                <w:lang w:eastAsia="en-US"/>
              </w:rPr>
            </w:pPr>
            <w:r w:rsidRPr="007F2770">
              <w:rPr>
                <w:lang w:eastAsia="en-US"/>
              </w:rPr>
              <w:t>The coding of this field is the responsibility of each administration, but BCD coding shall be used. The MNC shall consist of 2 or 3 digits. For PCS 1900 for NA, Federal regulation mandates that a 3-digit MNC shall be used. However, a network operator may decide to use only two digits in the MNC in the TAI over the radio interface. In this case, bits 5 to 8 of octet 3 shall be coded as "1111". Mobile equipment shall accept a TAI coded in such a way.</w:t>
            </w:r>
          </w:p>
          <w:p w14:paraId="5C8099B9" w14:textId="77777777" w:rsidR="00241413" w:rsidRPr="007F2770" w:rsidRDefault="00241413" w:rsidP="00DC5EAD">
            <w:pPr>
              <w:pStyle w:val="TAL"/>
              <w:rPr>
                <w:lang w:eastAsia="en-US"/>
              </w:rPr>
            </w:pPr>
          </w:p>
          <w:p w14:paraId="4C96341C" w14:textId="77777777" w:rsidR="00241413" w:rsidRPr="007F2770" w:rsidRDefault="00241413" w:rsidP="00DC5EAD">
            <w:pPr>
              <w:pStyle w:val="TAL"/>
              <w:rPr>
                <w:lang w:eastAsia="en-US"/>
              </w:rPr>
            </w:pPr>
            <w:r w:rsidRPr="007F2770">
              <w:rPr>
                <w:lang w:eastAsia="en-US"/>
              </w:rPr>
              <w:t>In abnormal cases, the MNC stored in the UE can have:</w:t>
            </w:r>
          </w:p>
          <w:p w14:paraId="3959F136" w14:textId="77777777" w:rsidR="00241413" w:rsidRPr="007F2770" w:rsidRDefault="00241413" w:rsidP="00DC5EAD">
            <w:pPr>
              <w:pStyle w:val="TAL"/>
              <w:rPr>
                <w:lang w:eastAsia="en-US"/>
              </w:rPr>
            </w:pPr>
            <w:r w:rsidRPr="007F2770">
              <w:rPr>
                <w:lang w:eastAsia="en-US"/>
              </w:rPr>
              <w:t>-</w:t>
            </w:r>
            <w:r w:rsidRPr="007F2770">
              <w:rPr>
                <w:lang w:eastAsia="en-US"/>
              </w:rPr>
              <w:tab/>
              <w:t>digit 1 or 2 not in the set {0, 1 ... 9}, or</w:t>
            </w:r>
          </w:p>
          <w:p w14:paraId="4A8772B1" w14:textId="77777777" w:rsidR="00241413" w:rsidRPr="007F2770" w:rsidRDefault="00241413" w:rsidP="00DC5EAD">
            <w:pPr>
              <w:pStyle w:val="TAL"/>
              <w:rPr>
                <w:lang w:eastAsia="en-US"/>
              </w:rPr>
            </w:pPr>
            <w:r w:rsidRPr="007F2770">
              <w:rPr>
                <w:lang w:eastAsia="en-US"/>
              </w:rPr>
              <w:t>-</w:t>
            </w:r>
            <w:r w:rsidRPr="007F2770">
              <w:rPr>
                <w:lang w:eastAsia="en-US"/>
              </w:rPr>
              <w:tab/>
              <w:t>digit 3 not in the set {0, 1 ... 9, F} hex.</w:t>
            </w:r>
          </w:p>
          <w:p w14:paraId="4947D47B" w14:textId="77777777" w:rsidR="00241413" w:rsidRPr="007F2770" w:rsidRDefault="00241413" w:rsidP="00DC5EAD">
            <w:pPr>
              <w:pStyle w:val="TAL"/>
              <w:rPr>
                <w:lang w:eastAsia="en-US"/>
              </w:rPr>
            </w:pPr>
            <w:r w:rsidRPr="007F2770">
              <w:rPr>
                <w:lang w:eastAsia="en-US"/>
              </w:rPr>
              <w:t>In such cases the UE shall transmit the stored values using full hexadecimal encoding. When receiving such an MNC, the network shall treat the TAI as deleted.</w:t>
            </w:r>
          </w:p>
          <w:p w14:paraId="63AF46E7" w14:textId="77777777" w:rsidR="00241413" w:rsidRPr="007F2770" w:rsidRDefault="00241413" w:rsidP="00DC5EAD">
            <w:pPr>
              <w:pStyle w:val="TAL"/>
              <w:rPr>
                <w:lang w:eastAsia="en-US"/>
              </w:rPr>
            </w:pPr>
          </w:p>
          <w:p w14:paraId="563FEC0D" w14:textId="77777777" w:rsidR="00241413" w:rsidRPr="007F2770" w:rsidRDefault="00241413" w:rsidP="00DC5EAD">
            <w:pPr>
              <w:pStyle w:val="TAL"/>
              <w:rPr>
                <w:lang w:eastAsia="en-US"/>
              </w:rPr>
            </w:pPr>
            <w:r w:rsidRPr="007F2770">
              <w:rPr>
                <w:lang w:eastAsia="en-US"/>
              </w:rPr>
              <w:t>The same handling shall apply for the network, if a 3-digit MNC is sent by the UE to a network using only a 2-digit MNC.</w:t>
            </w:r>
          </w:p>
          <w:p w14:paraId="6D4F8A48" w14:textId="77777777" w:rsidR="00241413" w:rsidRPr="007F2770" w:rsidRDefault="00241413" w:rsidP="00DC5EAD">
            <w:pPr>
              <w:pStyle w:val="TAL"/>
              <w:rPr>
                <w:lang w:eastAsia="en-US"/>
              </w:rPr>
            </w:pPr>
          </w:p>
          <w:p w14:paraId="1A69CA25" w14:textId="77777777" w:rsidR="00193BB8" w:rsidRPr="007F2770" w:rsidRDefault="00241413" w:rsidP="00DC5EAD">
            <w:pPr>
              <w:pStyle w:val="TAL"/>
              <w:rPr>
                <w:lang w:eastAsia="en-US"/>
              </w:rPr>
            </w:pPr>
            <w:r w:rsidRPr="007F2770">
              <w:rPr>
                <w:lang w:eastAsia="en-US"/>
              </w:rPr>
              <w:t>TAC, Tracking area code (octets 5 to 7)</w:t>
            </w:r>
          </w:p>
          <w:p w14:paraId="7CDC997E" w14:textId="677CA1BD" w:rsidR="00241413" w:rsidRPr="007F2770" w:rsidRDefault="00241413" w:rsidP="00DC5EAD">
            <w:pPr>
              <w:pStyle w:val="TAL"/>
              <w:rPr>
                <w:lang w:eastAsia="en-US"/>
              </w:rPr>
            </w:pPr>
            <w:r w:rsidRPr="007F2770">
              <w:rPr>
                <w:lang w:eastAsia="en-US"/>
              </w:rPr>
              <w:t xml:space="preserve">In the TAC field bit 8 of octet 5 is the most significant bit and bit 1 of octet </w:t>
            </w:r>
            <w:r w:rsidR="00040EEF" w:rsidRPr="007F2770">
              <w:rPr>
                <w:lang w:eastAsia="en-US"/>
              </w:rPr>
              <w:t>7</w:t>
            </w:r>
            <w:r w:rsidRPr="007F2770">
              <w:rPr>
                <w:lang w:eastAsia="en-US"/>
              </w:rPr>
              <w:t xml:space="preserve"> the least significant bit.</w:t>
            </w:r>
          </w:p>
          <w:p w14:paraId="35F97AF3" w14:textId="77777777" w:rsidR="00241413" w:rsidRPr="007F2770" w:rsidRDefault="00241413" w:rsidP="00DC5EAD">
            <w:pPr>
              <w:pStyle w:val="TAL"/>
              <w:rPr>
                <w:lang w:eastAsia="en-US"/>
              </w:rPr>
            </w:pPr>
            <w:r w:rsidRPr="007F2770">
              <w:rPr>
                <w:lang w:eastAsia="en-US"/>
              </w:rPr>
              <w:t>The coding of the tracking area code is the responsibility of each administration except that two values are used to mark the TAC, and hence the TAI, as deleted. Coding using full hexadecimal representation may be used. The tracking area code consists of 3 octets.</w:t>
            </w:r>
          </w:p>
          <w:p w14:paraId="3EEE7FA3" w14:textId="77777777" w:rsidR="00241413" w:rsidRPr="007F2770" w:rsidRDefault="00241413" w:rsidP="00AA058B">
            <w:pPr>
              <w:pStyle w:val="TAL"/>
              <w:rPr>
                <w:lang w:eastAsia="en-US"/>
              </w:rPr>
            </w:pPr>
            <w:r w:rsidRPr="007F2770">
              <w:rPr>
                <w:lang w:eastAsia="en-US"/>
              </w:rPr>
              <w:t>If a TAI has to be deleted, then all bits of the tracking area code shall be set to one with the exception of the least significant bit which shall be set to zero. If a USIM is inserted in a mobile equipment with the tracking area code containing all zeros, then the mobile equipment shall recognise this TAC as part of a deleted TAI.</w:t>
            </w:r>
          </w:p>
        </w:tc>
      </w:tr>
    </w:tbl>
    <w:p w14:paraId="3FDA793B" w14:textId="77777777" w:rsidR="00241413" w:rsidRPr="007F2770" w:rsidRDefault="00241413" w:rsidP="00241413"/>
    <w:p w14:paraId="3B699D5B" w14:textId="77777777" w:rsidR="00241413" w:rsidRPr="007F2770" w:rsidRDefault="00BE1133" w:rsidP="00781477">
      <w:pPr>
        <w:pStyle w:val="Heading4"/>
      </w:pPr>
      <w:bookmarkStart w:id="10344" w:name="_CR9_11_3_9"/>
      <w:bookmarkStart w:id="10345" w:name="_Toc20233221"/>
      <w:bookmarkStart w:id="10346" w:name="_Toc27747345"/>
      <w:bookmarkStart w:id="10347" w:name="_Toc36213536"/>
      <w:bookmarkStart w:id="10348" w:name="_Toc36657713"/>
      <w:bookmarkStart w:id="10349" w:name="_Toc45287388"/>
      <w:bookmarkStart w:id="10350" w:name="_Toc51948663"/>
      <w:bookmarkStart w:id="10351" w:name="_Toc51949755"/>
      <w:bookmarkStart w:id="10352" w:name="_Toc162972065"/>
      <w:bookmarkEnd w:id="10344"/>
      <w:r w:rsidRPr="007F2770">
        <w:t>9.11</w:t>
      </w:r>
      <w:r w:rsidR="00241413" w:rsidRPr="007F2770">
        <w:t>.3.9</w:t>
      </w:r>
      <w:r w:rsidR="00241413" w:rsidRPr="007F2770">
        <w:tab/>
        <w:t>5GS tracking area identity list</w:t>
      </w:r>
      <w:bookmarkEnd w:id="10345"/>
      <w:bookmarkEnd w:id="10346"/>
      <w:bookmarkEnd w:id="10347"/>
      <w:bookmarkEnd w:id="10348"/>
      <w:bookmarkEnd w:id="10349"/>
      <w:bookmarkEnd w:id="10350"/>
      <w:bookmarkEnd w:id="10351"/>
      <w:bookmarkEnd w:id="10352"/>
    </w:p>
    <w:p w14:paraId="5DC68C7D" w14:textId="77777777" w:rsidR="00754A7E" w:rsidRPr="007F2770" w:rsidRDefault="00754A7E" w:rsidP="00754A7E">
      <w:r w:rsidRPr="007F2770">
        <w:t xml:space="preserve">The purpose of the 5GS </w:t>
      </w:r>
      <w:r w:rsidRPr="007F2770">
        <w:rPr>
          <w:iCs/>
        </w:rPr>
        <w:t>tracking area identity list</w:t>
      </w:r>
      <w:r w:rsidRPr="007F2770">
        <w:t xml:space="preserve"> information element is to transfer a list of tracking areas from the network to the UE.</w:t>
      </w:r>
    </w:p>
    <w:p w14:paraId="25088ED9" w14:textId="77777777" w:rsidR="00754A7E" w:rsidRPr="007F2770" w:rsidDel="002854C5" w:rsidRDefault="00754A7E" w:rsidP="00754A7E">
      <w:r w:rsidRPr="007F2770">
        <w:t>The coding of the information element allows combining different types of lists. The lists of type "00" and "01" allow a more compact encoding, when the different TAIs are sharing the PLMN identity.</w:t>
      </w:r>
    </w:p>
    <w:p w14:paraId="545CE2D6" w14:textId="77777777" w:rsidR="00754A7E" w:rsidRPr="007F2770" w:rsidRDefault="00754A7E" w:rsidP="00754A7E">
      <w:r w:rsidRPr="007F2770">
        <w:t xml:space="preserve">The 5GS </w:t>
      </w:r>
      <w:r w:rsidRPr="007F2770">
        <w:rPr>
          <w:iCs/>
        </w:rPr>
        <w:t>tracking area identity list</w:t>
      </w:r>
      <w:r w:rsidRPr="007F2770">
        <w:t xml:space="preserve"> information element is coded as shown in figure </w:t>
      </w:r>
      <w:r w:rsidR="00BE1133" w:rsidRPr="007F2770">
        <w:t>9.11</w:t>
      </w:r>
      <w:r w:rsidRPr="007F2770">
        <w:t>.3.8.1, figure </w:t>
      </w:r>
      <w:r w:rsidR="00BE1133" w:rsidRPr="007F2770">
        <w:t>9.11</w:t>
      </w:r>
      <w:r w:rsidRPr="007F2770">
        <w:t>.3.8.2, figure </w:t>
      </w:r>
      <w:r w:rsidR="00BE1133" w:rsidRPr="007F2770">
        <w:t>9.11</w:t>
      </w:r>
      <w:r w:rsidRPr="007F2770">
        <w:t>.3.</w:t>
      </w:r>
      <w:r w:rsidR="00241413" w:rsidRPr="007F2770">
        <w:t>9</w:t>
      </w:r>
      <w:r w:rsidRPr="007F2770">
        <w:t>.3, figure </w:t>
      </w:r>
      <w:r w:rsidR="00BE1133" w:rsidRPr="007F2770">
        <w:t>9.11</w:t>
      </w:r>
      <w:r w:rsidRPr="007F2770">
        <w:t>.3.</w:t>
      </w:r>
      <w:r w:rsidR="00241413" w:rsidRPr="007F2770">
        <w:t>9</w:t>
      </w:r>
      <w:r w:rsidRPr="007F2770">
        <w:t>.4 and table </w:t>
      </w:r>
      <w:r w:rsidR="00BE1133" w:rsidRPr="007F2770">
        <w:t>9.11</w:t>
      </w:r>
      <w:r w:rsidRPr="007F2770">
        <w:t>.3.</w:t>
      </w:r>
      <w:r w:rsidR="00241413" w:rsidRPr="007F2770">
        <w:t>9</w:t>
      </w:r>
      <w:r w:rsidRPr="007F2770">
        <w:t>.1.</w:t>
      </w:r>
    </w:p>
    <w:p w14:paraId="0A771AF0" w14:textId="77777777" w:rsidR="00754A7E" w:rsidRPr="007F2770" w:rsidRDefault="00754A7E" w:rsidP="00754A7E">
      <w:r w:rsidRPr="007F2770">
        <w:t xml:space="preserve">The 5GS </w:t>
      </w:r>
      <w:r w:rsidRPr="007F2770">
        <w:rPr>
          <w:iCs/>
        </w:rPr>
        <w:t>tracking area identity list</w:t>
      </w:r>
      <w:r w:rsidRPr="007F2770">
        <w:t xml:space="preserve"> is a type 4 information element, with a minimum length of 9 octets and a maximum length of 114 octets. The list can contain a maximum of 16 different tracking area identities.</w:t>
      </w:r>
    </w:p>
    <w:p w14:paraId="165131F2" w14:textId="77777777" w:rsidR="00754A7E" w:rsidRPr="007F2770" w:rsidRDefault="00754A7E" w:rsidP="00754A7E">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754A7E" w:rsidRPr="007F2770" w14:paraId="0A042876" w14:textId="77777777" w:rsidTr="00DC5EAD">
        <w:trPr>
          <w:cantSplit/>
          <w:jc w:val="center"/>
        </w:trPr>
        <w:tc>
          <w:tcPr>
            <w:tcW w:w="709" w:type="dxa"/>
            <w:tcBorders>
              <w:bottom w:val="single" w:sz="6" w:space="0" w:color="auto"/>
            </w:tcBorders>
          </w:tcPr>
          <w:p w14:paraId="43F5D2B4" w14:textId="77777777" w:rsidR="00754A7E" w:rsidRPr="007F2770" w:rsidRDefault="00754A7E" w:rsidP="00DC5EAD">
            <w:pPr>
              <w:pStyle w:val="TAC"/>
              <w:rPr>
                <w:lang w:eastAsia="en-US"/>
              </w:rPr>
            </w:pPr>
            <w:r w:rsidRPr="007F2770">
              <w:rPr>
                <w:lang w:eastAsia="en-US"/>
              </w:rPr>
              <w:t>8</w:t>
            </w:r>
          </w:p>
        </w:tc>
        <w:tc>
          <w:tcPr>
            <w:tcW w:w="709" w:type="dxa"/>
            <w:tcBorders>
              <w:bottom w:val="single" w:sz="6" w:space="0" w:color="auto"/>
            </w:tcBorders>
          </w:tcPr>
          <w:p w14:paraId="48A1094C" w14:textId="77777777" w:rsidR="00754A7E" w:rsidRPr="007F2770" w:rsidRDefault="00754A7E" w:rsidP="00DC5EAD">
            <w:pPr>
              <w:pStyle w:val="TAC"/>
              <w:rPr>
                <w:lang w:eastAsia="en-US"/>
              </w:rPr>
            </w:pPr>
            <w:r w:rsidRPr="007F2770">
              <w:rPr>
                <w:lang w:eastAsia="en-US"/>
              </w:rPr>
              <w:t>7</w:t>
            </w:r>
          </w:p>
        </w:tc>
        <w:tc>
          <w:tcPr>
            <w:tcW w:w="709" w:type="dxa"/>
            <w:tcBorders>
              <w:bottom w:val="single" w:sz="6" w:space="0" w:color="auto"/>
            </w:tcBorders>
          </w:tcPr>
          <w:p w14:paraId="64EE9481" w14:textId="77777777" w:rsidR="00754A7E" w:rsidRPr="007F2770" w:rsidRDefault="00754A7E" w:rsidP="00DC5EAD">
            <w:pPr>
              <w:pStyle w:val="TAC"/>
              <w:rPr>
                <w:lang w:eastAsia="en-US"/>
              </w:rPr>
            </w:pPr>
            <w:r w:rsidRPr="007F2770">
              <w:rPr>
                <w:lang w:eastAsia="en-US"/>
              </w:rPr>
              <w:t>6</w:t>
            </w:r>
          </w:p>
        </w:tc>
        <w:tc>
          <w:tcPr>
            <w:tcW w:w="709" w:type="dxa"/>
            <w:tcBorders>
              <w:bottom w:val="single" w:sz="6" w:space="0" w:color="auto"/>
            </w:tcBorders>
          </w:tcPr>
          <w:p w14:paraId="2FC40848" w14:textId="77777777" w:rsidR="00754A7E" w:rsidRPr="007F2770" w:rsidRDefault="00754A7E" w:rsidP="00DC5EAD">
            <w:pPr>
              <w:pStyle w:val="TAC"/>
              <w:rPr>
                <w:lang w:eastAsia="en-US"/>
              </w:rPr>
            </w:pPr>
            <w:r w:rsidRPr="007F2770">
              <w:rPr>
                <w:lang w:eastAsia="en-US"/>
              </w:rPr>
              <w:t>5</w:t>
            </w:r>
          </w:p>
        </w:tc>
        <w:tc>
          <w:tcPr>
            <w:tcW w:w="708" w:type="dxa"/>
            <w:tcBorders>
              <w:bottom w:val="single" w:sz="6" w:space="0" w:color="auto"/>
            </w:tcBorders>
          </w:tcPr>
          <w:p w14:paraId="0E7E8FD2" w14:textId="77777777" w:rsidR="00754A7E" w:rsidRPr="007F2770" w:rsidRDefault="00754A7E" w:rsidP="00DC5EAD">
            <w:pPr>
              <w:pStyle w:val="TAC"/>
              <w:rPr>
                <w:lang w:eastAsia="en-US"/>
              </w:rPr>
            </w:pPr>
            <w:r w:rsidRPr="007F2770">
              <w:rPr>
                <w:lang w:eastAsia="en-US"/>
              </w:rPr>
              <w:t>4</w:t>
            </w:r>
          </w:p>
        </w:tc>
        <w:tc>
          <w:tcPr>
            <w:tcW w:w="709" w:type="dxa"/>
            <w:tcBorders>
              <w:bottom w:val="single" w:sz="6" w:space="0" w:color="auto"/>
            </w:tcBorders>
          </w:tcPr>
          <w:p w14:paraId="286020B7" w14:textId="77777777" w:rsidR="00754A7E" w:rsidRPr="007F2770" w:rsidRDefault="00754A7E" w:rsidP="00DC5EAD">
            <w:pPr>
              <w:pStyle w:val="TAC"/>
              <w:rPr>
                <w:lang w:eastAsia="en-US"/>
              </w:rPr>
            </w:pPr>
            <w:r w:rsidRPr="007F2770">
              <w:rPr>
                <w:lang w:eastAsia="en-US"/>
              </w:rPr>
              <w:t>3</w:t>
            </w:r>
          </w:p>
        </w:tc>
        <w:tc>
          <w:tcPr>
            <w:tcW w:w="709" w:type="dxa"/>
            <w:tcBorders>
              <w:bottom w:val="single" w:sz="6" w:space="0" w:color="auto"/>
            </w:tcBorders>
          </w:tcPr>
          <w:p w14:paraId="0AD3D384" w14:textId="77777777" w:rsidR="00754A7E" w:rsidRPr="007F2770" w:rsidRDefault="00754A7E" w:rsidP="00DC5EAD">
            <w:pPr>
              <w:pStyle w:val="TAC"/>
              <w:rPr>
                <w:lang w:eastAsia="en-US"/>
              </w:rPr>
            </w:pPr>
            <w:r w:rsidRPr="007F2770">
              <w:rPr>
                <w:lang w:eastAsia="en-US"/>
              </w:rPr>
              <w:t>2</w:t>
            </w:r>
          </w:p>
        </w:tc>
        <w:tc>
          <w:tcPr>
            <w:tcW w:w="709" w:type="dxa"/>
            <w:tcBorders>
              <w:bottom w:val="single" w:sz="6" w:space="0" w:color="auto"/>
            </w:tcBorders>
          </w:tcPr>
          <w:p w14:paraId="7B6629EB" w14:textId="77777777" w:rsidR="00754A7E" w:rsidRPr="007F2770" w:rsidRDefault="00754A7E" w:rsidP="00DC5EAD">
            <w:pPr>
              <w:pStyle w:val="TAC"/>
              <w:rPr>
                <w:lang w:eastAsia="en-US"/>
              </w:rPr>
            </w:pPr>
            <w:r w:rsidRPr="007F2770">
              <w:rPr>
                <w:lang w:eastAsia="en-US"/>
              </w:rPr>
              <w:t>1</w:t>
            </w:r>
          </w:p>
        </w:tc>
        <w:tc>
          <w:tcPr>
            <w:tcW w:w="1346" w:type="dxa"/>
          </w:tcPr>
          <w:p w14:paraId="19631AB4" w14:textId="77777777" w:rsidR="00754A7E" w:rsidRPr="007F2770" w:rsidRDefault="00754A7E" w:rsidP="00DC5EAD">
            <w:pPr>
              <w:pStyle w:val="TAC"/>
              <w:rPr>
                <w:lang w:eastAsia="en-US"/>
              </w:rPr>
            </w:pPr>
          </w:p>
        </w:tc>
      </w:tr>
      <w:tr w:rsidR="00754A7E" w:rsidRPr="007F2770" w14:paraId="3F815FE4" w14:textId="77777777" w:rsidTr="00DC5EAD">
        <w:trPr>
          <w:cantSplit/>
          <w:jc w:val="center"/>
        </w:trPr>
        <w:tc>
          <w:tcPr>
            <w:tcW w:w="5671" w:type="dxa"/>
            <w:gridSpan w:val="8"/>
            <w:tcBorders>
              <w:left w:val="single" w:sz="6" w:space="0" w:color="auto"/>
              <w:bottom w:val="single" w:sz="6" w:space="0" w:color="auto"/>
              <w:right w:val="single" w:sz="6" w:space="0" w:color="auto"/>
            </w:tcBorders>
          </w:tcPr>
          <w:p w14:paraId="5C90EBC4" w14:textId="77777777" w:rsidR="00754A7E" w:rsidRPr="007F2770" w:rsidRDefault="00754A7E" w:rsidP="00DC5EAD">
            <w:pPr>
              <w:pStyle w:val="TAC"/>
              <w:rPr>
                <w:lang w:eastAsia="en-US"/>
              </w:rPr>
            </w:pPr>
            <w:r w:rsidRPr="007F2770">
              <w:rPr>
                <w:lang w:eastAsia="en-US"/>
              </w:rPr>
              <w:t>5GS tracking area identity list IEI</w:t>
            </w:r>
          </w:p>
        </w:tc>
        <w:tc>
          <w:tcPr>
            <w:tcW w:w="1346" w:type="dxa"/>
          </w:tcPr>
          <w:p w14:paraId="3EB1A12F" w14:textId="77777777" w:rsidR="00754A7E" w:rsidRPr="007F2770" w:rsidRDefault="00754A7E" w:rsidP="00DC5EAD">
            <w:pPr>
              <w:pStyle w:val="TAL"/>
              <w:rPr>
                <w:lang w:eastAsia="en-US"/>
              </w:rPr>
            </w:pPr>
            <w:r w:rsidRPr="007F2770">
              <w:rPr>
                <w:lang w:eastAsia="en-US"/>
              </w:rPr>
              <w:t>octet 1</w:t>
            </w:r>
          </w:p>
        </w:tc>
      </w:tr>
      <w:tr w:rsidR="00754A7E" w:rsidRPr="007F2770" w14:paraId="7B047FB1" w14:textId="77777777" w:rsidTr="00DC5EAD">
        <w:trPr>
          <w:cantSplit/>
          <w:jc w:val="center"/>
        </w:trPr>
        <w:tc>
          <w:tcPr>
            <w:tcW w:w="5671" w:type="dxa"/>
            <w:gridSpan w:val="8"/>
            <w:tcBorders>
              <w:left w:val="single" w:sz="6" w:space="0" w:color="auto"/>
              <w:bottom w:val="single" w:sz="6" w:space="0" w:color="auto"/>
              <w:right w:val="single" w:sz="6" w:space="0" w:color="auto"/>
            </w:tcBorders>
          </w:tcPr>
          <w:p w14:paraId="6148832B" w14:textId="77777777" w:rsidR="00754A7E" w:rsidRPr="007F2770" w:rsidRDefault="00754A7E" w:rsidP="00DC5EAD">
            <w:pPr>
              <w:pStyle w:val="TAC"/>
              <w:rPr>
                <w:lang w:eastAsia="en-US"/>
              </w:rPr>
            </w:pPr>
            <w:r w:rsidRPr="007F2770">
              <w:rPr>
                <w:lang w:eastAsia="en-US"/>
              </w:rPr>
              <w:t>Length of 5GS tracking area identity list contents</w:t>
            </w:r>
          </w:p>
        </w:tc>
        <w:tc>
          <w:tcPr>
            <w:tcW w:w="1346" w:type="dxa"/>
          </w:tcPr>
          <w:p w14:paraId="35DD048E" w14:textId="77777777" w:rsidR="00754A7E" w:rsidRPr="007F2770" w:rsidRDefault="00754A7E" w:rsidP="00DC5EAD">
            <w:pPr>
              <w:pStyle w:val="TAL"/>
              <w:rPr>
                <w:lang w:eastAsia="en-US"/>
              </w:rPr>
            </w:pPr>
            <w:r w:rsidRPr="007F2770">
              <w:rPr>
                <w:lang w:eastAsia="en-US"/>
              </w:rPr>
              <w:t>octet 2</w:t>
            </w:r>
          </w:p>
        </w:tc>
      </w:tr>
      <w:tr w:rsidR="00754A7E" w:rsidRPr="007F2770" w14:paraId="7E41BA78" w14:textId="77777777" w:rsidTr="00DC5EAD">
        <w:trPr>
          <w:cantSplit/>
          <w:jc w:val="center"/>
        </w:trPr>
        <w:tc>
          <w:tcPr>
            <w:tcW w:w="5671" w:type="dxa"/>
            <w:gridSpan w:val="8"/>
            <w:tcBorders>
              <w:left w:val="single" w:sz="6" w:space="0" w:color="auto"/>
              <w:bottom w:val="single" w:sz="6" w:space="0" w:color="auto"/>
              <w:right w:val="single" w:sz="6" w:space="0" w:color="auto"/>
            </w:tcBorders>
          </w:tcPr>
          <w:p w14:paraId="76A3ADC5" w14:textId="77777777" w:rsidR="00754A7E" w:rsidRPr="007F2770" w:rsidRDefault="00754A7E" w:rsidP="00DC5EAD">
            <w:pPr>
              <w:pStyle w:val="TAC"/>
              <w:rPr>
                <w:lang w:eastAsia="en-US"/>
              </w:rPr>
            </w:pPr>
          </w:p>
          <w:p w14:paraId="004E642B" w14:textId="77777777" w:rsidR="00754A7E" w:rsidRPr="007F2770" w:rsidRDefault="00754A7E" w:rsidP="00DC5EAD">
            <w:pPr>
              <w:pStyle w:val="TAC"/>
              <w:rPr>
                <w:lang w:eastAsia="en-US"/>
              </w:rPr>
            </w:pPr>
            <w:r w:rsidRPr="007F2770">
              <w:rPr>
                <w:lang w:eastAsia="en-US"/>
              </w:rPr>
              <w:t>Partial tracking area identity list 1</w:t>
            </w:r>
          </w:p>
        </w:tc>
        <w:tc>
          <w:tcPr>
            <w:tcW w:w="1346" w:type="dxa"/>
          </w:tcPr>
          <w:p w14:paraId="5A657400" w14:textId="77777777" w:rsidR="00754A7E" w:rsidRPr="007F2770" w:rsidRDefault="00754A7E" w:rsidP="00DC5EAD">
            <w:pPr>
              <w:pStyle w:val="TAL"/>
              <w:rPr>
                <w:lang w:eastAsia="en-US"/>
              </w:rPr>
            </w:pPr>
            <w:r w:rsidRPr="007F2770">
              <w:rPr>
                <w:lang w:eastAsia="en-US"/>
              </w:rPr>
              <w:t>octet 3</w:t>
            </w:r>
          </w:p>
          <w:p w14:paraId="01200E8E" w14:textId="77777777" w:rsidR="00754A7E" w:rsidRPr="007F2770" w:rsidRDefault="00754A7E" w:rsidP="00DC5EAD">
            <w:pPr>
              <w:pStyle w:val="TAL"/>
              <w:rPr>
                <w:lang w:eastAsia="en-US"/>
              </w:rPr>
            </w:pPr>
          </w:p>
          <w:p w14:paraId="45DB0453" w14:textId="77777777" w:rsidR="00754A7E" w:rsidRPr="007F2770" w:rsidRDefault="00754A7E" w:rsidP="00DC5EAD">
            <w:pPr>
              <w:pStyle w:val="TAL"/>
              <w:rPr>
                <w:lang w:eastAsia="en-US"/>
              </w:rPr>
            </w:pPr>
            <w:r w:rsidRPr="007F2770">
              <w:rPr>
                <w:lang w:eastAsia="en-US"/>
              </w:rPr>
              <w:t>octet i</w:t>
            </w:r>
          </w:p>
        </w:tc>
      </w:tr>
      <w:tr w:rsidR="00754A7E" w:rsidRPr="007F2770" w14:paraId="10715F35" w14:textId="77777777" w:rsidTr="00DC5EAD">
        <w:trPr>
          <w:cantSplit/>
          <w:jc w:val="center"/>
        </w:trPr>
        <w:tc>
          <w:tcPr>
            <w:tcW w:w="5671" w:type="dxa"/>
            <w:gridSpan w:val="8"/>
            <w:tcBorders>
              <w:left w:val="single" w:sz="6" w:space="0" w:color="auto"/>
              <w:bottom w:val="single" w:sz="6" w:space="0" w:color="auto"/>
              <w:right w:val="single" w:sz="6" w:space="0" w:color="auto"/>
            </w:tcBorders>
          </w:tcPr>
          <w:p w14:paraId="3A9B7C7D" w14:textId="77777777" w:rsidR="00754A7E" w:rsidRPr="007F2770" w:rsidRDefault="00754A7E" w:rsidP="00DC5EAD">
            <w:pPr>
              <w:pStyle w:val="TAC"/>
              <w:rPr>
                <w:lang w:eastAsia="en-US"/>
              </w:rPr>
            </w:pPr>
          </w:p>
          <w:p w14:paraId="7A039AA7" w14:textId="77777777" w:rsidR="00754A7E" w:rsidRPr="007F2770" w:rsidRDefault="00754A7E" w:rsidP="00DC5EAD">
            <w:pPr>
              <w:pStyle w:val="TAC"/>
              <w:rPr>
                <w:lang w:eastAsia="en-US"/>
              </w:rPr>
            </w:pPr>
            <w:r w:rsidRPr="007F2770">
              <w:rPr>
                <w:lang w:eastAsia="en-US"/>
              </w:rPr>
              <w:t>Partial tracking area identity list 2</w:t>
            </w:r>
          </w:p>
        </w:tc>
        <w:tc>
          <w:tcPr>
            <w:tcW w:w="1346" w:type="dxa"/>
          </w:tcPr>
          <w:p w14:paraId="7750F14D" w14:textId="77777777" w:rsidR="00754A7E" w:rsidRPr="007F2770" w:rsidRDefault="00754A7E" w:rsidP="00DC5EAD">
            <w:pPr>
              <w:pStyle w:val="TAL"/>
              <w:rPr>
                <w:lang w:eastAsia="en-US"/>
              </w:rPr>
            </w:pPr>
            <w:r w:rsidRPr="007F2770">
              <w:rPr>
                <w:lang w:eastAsia="en-US"/>
              </w:rPr>
              <w:t>octet i+1*</w:t>
            </w:r>
          </w:p>
          <w:p w14:paraId="774601E4" w14:textId="77777777" w:rsidR="00754A7E" w:rsidRPr="007F2770" w:rsidRDefault="00754A7E" w:rsidP="00DC5EAD">
            <w:pPr>
              <w:pStyle w:val="TAL"/>
              <w:rPr>
                <w:lang w:eastAsia="en-US"/>
              </w:rPr>
            </w:pPr>
          </w:p>
          <w:p w14:paraId="53C38FD2" w14:textId="77777777" w:rsidR="00754A7E" w:rsidRPr="007F2770" w:rsidRDefault="00754A7E" w:rsidP="00DC5EAD">
            <w:pPr>
              <w:pStyle w:val="TAL"/>
              <w:rPr>
                <w:lang w:eastAsia="en-US"/>
              </w:rPr>
            </w:pPr>
            <w:r w:rsidRPr="007F2770">
              <w:rPr>
                <w:lang w:eastAsia="en-US"/>
              </w:rPr>
              <w:t>octet l*</w:t>
            </w:r>
          </w:p>
        </w:tc>
      </w:tr>
      <w:tr w:rsidR="00754A7E" w:rsidRPr="007F2770" w14:paraId="5567CE5E" w14:textId="77777777" w:rsidTr="00DC5EAD">
        <w:trPr>
          <w:cantSplit/>
          <w:jc w:val="center"/>
        </w:trPr>
        <w:tc>
          <w:tcPr>
            <w:tcW w:w="5671" w:type="dxa"/>
            <w:gridSpan w:val="8"/>
            <w:tcBorders>
              <w:left w:val="single" w:sz="6" w:space="0" w:color="auto"/>
              <w:bottom w:val="single" w:sz="6" w:space="0" w:color="auto"/>
              <w:right w:val="single" w:sz="6" w:space="0" w:color="auto"/>
            </w:tcBorders>
          </w:tcPr>
          <w:p w14:paraId="685E27A7" w14:textId="77777777" w:rsidR="00754A7E" w:rsidRPr="007F2770" w:rsidRDefault="00754A7E" w:rsidP="00DC5EAD">
            <w:pPr>
              <w:pStyle w:val="TAC"/>
              <w:rPr>
                <w:lang w:eastAsia="en-US"/>
              </w:rPr>
            </w:pPr>
          </w:p>
          <w:p w14:paraId="7F2422BB" w14:textId="77777777" w:rsidR="00754A7E" w:rsidRPr="007F2770" w:rsidRDefault="00754A7E" w:rsidP="00DC5EAD">
            <w:pPr>
              <w:pStyle w:val="TAC"/>
              <w:rPr>
                <w:lang w:eastAsia="en-US"/>
              </w:rPr>
            </w:pPr>
            <w:r w:rsidRPr="007F2770">
              <w:rPr>
                <w:lang w:eastAsia="en-US"/>
              </w:rPr>
              <w:t>…</w:t>
            </w:r>
          </w:p>
        </w:tc>
        <w:tc>
          <w:tcPr>
            <w:tcW w:w="1346" w:type="dxa"/>
          </w:tcPr>
          <w:p w14:paraId="285563CF" w14:textId="77777777" w:rsidR="00754A7E" w:rsidRPr="007F2770" w:rsidRDefault="00754A7E" w:rsidP="00DC5EAD">
            <w:pPr>
              <w:pStyle w:val="TAL"/>
              <w:rPr>
                <w:lang w:eastAsia="en-US"/>
              </w:rPr>
            </w:pPr>
            <w:r w:rsidRPr="007F2770">
              <w:rPr>
                <w:lang w:eastAsia="en-US"/>
              </w:rPr>
              <w:t>octet l+1*</w:t>
            </w:r>
          </w:p>
          <w:p w14:paraId="6EE2CA0C" w14:textId="77777777" w:rsidR="00754A7E" w:rsidRPr="007F2770" w:rsidRDefault="00754A7E" w:rsidP="00DC5EAD">
            <w:pPr>
              <w:pStyle w:val="TAL"/>
              <w:rPr>
                <w:lang w:eastAsia="en-US"/>
              </w:rPr>
            </w:pPr>
          </w:p>
          <w:p w14:paraId="0D6E2400" w14:textId="77777777" w:rsidR="00754A7E" w:rsidRPr="007F2770" w:rsidRDefault="00754A7E" w:rsidP="00DC5EAD">
            <w:pPr>
              <w:pStyle w:val="TAL"/>
              <w:rPr>
                <w:lang w:eastAsia="en-US"/>
              </w:rPr>
            </w:pPr>
            <w:r w:rsidRPr="007F2770">
              <w:rPr>
                <w:lang w:eastAsia="en-US"/>
              </w:rPr>
              <w:t>octet m*</w:t>
            </w:r>
          </w:p>
        </w:tc>
      </w:tr>
      <w:tr w:rsidR="00754A7E" w:rsidRPr="007F2770" w14:paraId="6ADFB15E" w14:textId="77777777" w:rsidTr="00DC5EAD">
        <w:trPr>
          <w:cantSplit/>
          <w:jc w:val="center"/>
        </w:trPr>
        <w:tc>
          <w:tcPr>
            <w:tcW w:w="5671" w:type="dxa"/>
            <w:gridSpan w:val="8"/>
            <w:tcBorders>
              <w:left w:val="single" w:sz="6" w:space="0" w:color="auto"/>
              <w:bottom w:val="single" w:sz="6" w:space="0" w:color="auto"/>
              <w:right w:val="single" w:sz="6" w:space="0" w:color="auto"/>
            </w:tcBorders>
          </w:tcPr>
          <w:p w14:paraId="0A64D919" w14:textId="77777777" w:rsidR="00754A7E" w:rsidRPr="007F2770" w:rsidRDefault="00754A7E" w:rsidP="00DC5EAD">
            <w:pPr>
              <w:pStyle w:val="TAC"/>
              <w:rPr>
                <w:lang w:eastAsia="en-US"/>
              </w:rPr>
            </w:pPr>
          </w:p>
          <w:p w14:paraId="59E94B9A" w14:textId="77777777" w:rsidR="00754A7E" w:rsidRPr="007F2770" w:rsidRDefault="00754A7E" w:rsidP="00DC5EAD">
            <w:pPr>
              <w:pStyle w:val="TAC"/>
              <w:rPr>
                <w:lang w:eastAsia="en-US"/>
              </w:rPr>
            </w:pPr>
            <w:r w:rsidRPr="007F2770">
              <w:rPr>
                <w:lang w:eastAsia="en-US"/>
              </w:rPr>
              <w:t>Partial tracking area identity list p</w:t>
            </w:r>
          </w:p>
        </w:tc>
        <w:tc>
          <w:tcPr>
            <w:tcW w:w="1346" w:type="dxa"/>
          </w:tcPr>
          <w:p w14:paraId="660643A3" w14:textId="77777777" w:rsidR="00754A7E" w:rsidRPr="007F2770" w:rsidRDefault="00754A7E" w:rsidP="00DC5EAD">
            <w:pPr>
              <w:pStyle w:val="TAL"/>
              <w:rPr>
                <w:lang w:eastAsia="en-US"/>
              </w:rPr>
            </w:pPr>
            <w:r w:rsidRPr="007F2770">
              <w:rPr>
                <w:lang w:eastAsia="en-US"/>
              </w:rPr>
              <w:t>octet m+1*</w:t>
            </w:r>
          </w:p>
          <w:p w14:paraId="195DA540" w14:textId="77777777" w:rsidR="00754A7E" w:rsidRPr="007F2770" w:rsidRDefault="00754A7E" w:rsidP="00DC5EAD">
            <w:pPr>
              <w:pStyle w:val="TAL"/>
              <w:rPr>
                <w:lang w:eastAsia="en-US"/>
              </w:rPr>
            </w:pPr>
          </w:p>
          <w:p w14:paraId="38994458" w14:textId="77777777" w:rsidR="00754A7E" w:rsidRPr="007F2770" w:rsidRDefault="00754A7E" w:rsidP="00DC5EAD">
            <w:pPr>
              <w:pStyle w:val="TAL"/>
              <w:rPr>
                <w:lang w:eastAsia="en-US"/>
              </w:rPr>
            </w:pPr>
            <w:r w:rsidRPr="007F2770">
              <w:rPr>
                <w:lang w:eastAsia="en-US"/>
              </w:rPr>
              <w:t>octet n*</w:t>
            </w:r>
          </w:p>
        </w:tc>
      </w:tr>
    </w:tbl>
    <w:p w14:paraId="22A45557" w14:textId="77777777" w:rsidR="00754A7E" w:rsidRPr="007F2770" w:rsidRDefault="00754A7E" w:rsidP="00754A7E">
      <w:pPr>
        <w:pStyle w:val="TAN"/>
      </w:pPr>
    </w:p>
    <w:p w14:paraId="156ABD8E" w14:textId="77777777" w:rsidR="00754A7E" w:rsidRPr="007F2770" w:rsidRDefault="00754A7E" w:rsidP="00754A7E">
      <w:pPr>
        <w:pStyle w:val="TF"/>
      </w:pPr>
      <w:bookmarkStart w:id="10353" w:name="_CRFigure9_11_3_9_1"/>
      <w:r w:rsidRPr="007F2770">
        <w:t>Figure</w:t>
      </w:r>
      <w:r w:rsidR="006B33F5" w:rsidRPr="007F2770">
        <w:t> </w:t>
      </w:r>
      <w:bookmarkEnd w:id="10353"/>
      <w:r w:rsidR="00BE1133" w:rsidRPr="007F2770">
        <w:t>9.11</w:t>
      </w:r>
      <w:r w:rsidRPr="007F2770">
        <w:t>.3.</w:t>
      </w:r>
      <w:r w:rsidR="00241413" w:rsidRPr="007F2770">
        <w:t>9</w:t>
      </w:r>
      <w:r w:rsidRPr="007F2770">
        <w:t>.1: 5GS tracking area identity list information element</w:t>
      </w:r>
    </w:p>
    <w:p w14:paraId="3AF6A6FC" w14:textId="77777777" w:rsidR="00754A7E" w:rsidRPr="007F2770" w:rsidRDefault="00754A7E" w:rsidP="00754A7E">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754A7E" w:rsidRPr="007F2770" w14:paraId="7BDA54A3" w14:textId="77777777" w:rsidTr="00DC5EAD">
        <w:trPr>
          <w:cantSplit/>
          <w:jc w:val="center"/>
        </w:trPr>
        <w:tc>
          <w:tcPr>
            <w:tcW w:w="709" w:type="dxa"/>
            <w:tcBorders>
              <w:bottom w:val="single" w:sz="6" w:space="0" w:color="auto"/>
            </w:tcBorders>
          </w:tcPr>
          <w:p w14:paraId="2370E671" w14:textId="77777777" w:rsidR="00754A7E" w:rsidRPr="007F2770" w:rsidRDefault="00754A7E" w:rsidP="00DC5EAD">
            <w:pPr>
              <w:pStyle w:val="TAC"/>
              <w:rPr>
                <w:lang w:eastAsia="en-US"/>
              </w:rPr>
            </w:pPr>
            <w:r w:rsidRPr="007F2770">
              <w:rPr>
                <w:lang w:eastAsia="en-US"/>
              </w:rPr>
              <w:t>8</w:t>
            </w:r>
          </w:p>
        </w:tc>
        <w:tc>
          <w:tcPr>
            <w:tcW w:w="709" w:type="dxa"/>
            <w:tcBorders>
              <w:bottom w:val="single" w:sz="6" w:space="0" w:color="auto"/>
            </w:tcBorders>
          </w:tcPr>
          <w:p w14:paraId="3D454F2C" w14:textId="77777777" w:rsidR="00754A7E" w:rsidRPr="007F2770" w:rsidRDefault="00754A7E" w:rsidP="00DC5EAD">
            <w:pPr>
              <w:pStyle w:val="TAC"/>
              <w:rPr>
                <w:lang w:eastAsia="en-US"/>
              </w:rPr>
            </w:pPr>
            <w:r w:rsidRPr="007F2770">
              <w:rPr>
                <w:lang w:eastAsia="en-US"/>
              </w:rPr>
              <w:t>7</w:t>
            </w:r>
          </w:p>
        </w:tc>
        <w:tc>
          <w:tcPr>
            <w:tcW w:w="709" w:type="dxa"/>
            <w:tcBorders>
              <w:bottom w:val="single" w:sz="6" w:space="0" w:color="auto"/>
            </w:tcBorders>
          </w:tcPr>
          <w:p w14:paraId="26FB27D3" w14:textId="77777777" w:rsidR="00754A7E" w:rsidRPr="007F2770" w:rsidRDefault="00754A7E" w:rsidP="00DC5EAD">
            <w:pPr>
              <w:pStyle w:val="TAC"/>
              <w:rPr>
                <w:lang w:eastAsia="en-US"/>
              </w:rPr>
            </w:pPr>
            <w:r w:rsidRPr="007F2770">
              <w:rPr>
                <w:lang w:eastAsia="en-US"/>
              </w:rPr>
              <w:t>6</w:t>
            </w:r>
          </w:p>
        </w:tc>
        <w:tc>
          <w:tcPr>
            <w:tcW w:w="709" w:type="dxa"/>
            <w:tcBorders>
              <w:bottom w:val="single" w:sz="6" w:space="0" w:color="auto"/>
            </w:tcBorders>
          </w:tcPr>
          <w:p w14:paraId="0C337F28" w14:textId="77777777" w:rsidR="00754A7E" w:rsidRPr="007F2770" w:rsidRDefault="00754A7E" w:rsidP="00DC5EAD">
            <w:pPr>
              <w:pStyle w:val="TAC"/>
              <w:rPr>
                <w:lang w:eastAsia="en-US"/>
              </w:rPr>
            </w:pPr>
            <w:r w:rsidRPr="007F2770">
              <w:rPr>
                <w:lang w:eastAsia="en-US"/>
              </w:rPr>
              <w:t>5</w:t>
            </w:r>
          </w:p>
        </w:tc>
        <w:tc>
          <w:tcPr>
            <w:tcW w:w="709" w:type="dxa"/>
            <w:tcBorders>
              <w:bottom w:val="single" w:sz="6" w:space="0" w:color="auto"/>
            </w:tcBorders>
          </w:tcPr>
          <w:p w14:paraId="2EA1C92B" w14:textId="77777777" w:rsidR="00754A7E" w:rsidRPr="007F2770" w:rsidRDefault="00754A7E" w:rsidP="00DC5EAD">
            <w:pPr>
              <w:pStyle w:val="TAC"/>
              <w:rPr>
                <w:lang w:eastAsia="en-US"/>
              </w:rPr>
            </w:pPr>
            <w:r w:rsidRPr="007F2770">
              <w:rPr>
                <w:lang w:eastAsia="en-US"/>
              </w:rPr>
              <w:t>4</w:t>
            </w:r>
          </w:p>
        </w:tc>
        <w:tc>
          <w:tcPr>
            <w:tcW w:w="709" w:type="dxa"/>
            <w:tcBorders>
              <w:bottom w:val="single" w:sz="6" w:space="0" w:color="auto"/>
            </w:tcBorders>
          </w:tcPr>
          <w:p w14:paraId="0FAF53D6" w14:textId="77777777" w:rsidR="00754A7E" w:rsidRPr="007F2770" w:rsidRDefault="00754A7E" w:rsidP="00DC5EAD">
            <w:pPr>
              <w:pStyle w:val="TAC"/>
              <w:rPr>
                <w:lang w:eastAsia="en-US"/>
              </w:rPr>
            </w:pPr>
            <w:r w:rsidRPr="007F2770">
              <w:rPr>
                <w:lang w:eastAsia="en-US"/>
              </w:rPr>
              <w:t>3</w:t>
            </w:r>
          </w:p>
        </w:tc>
        <w:tc>
          <w:tcPr>
            <w:tcW w:w="709" w:type="dxa"/>
            <w:tcBorders>
              <w:bottom w:val="single" w:sz="6" w:space="0" w:color="auto"/>
            </w:tcBorders>
          </w:tcPr>
          <w:p w14:paraId="542FEAB8" w14:textId="77777777" w:rsidR="00754A7E" w:rsidRPr="007F2770" w:rsidRDefault="00754A7E" w:rsidP="00DC5EAD">
            <w:pPr>
              <w:pStyle w:val="TAC"/>
              <w:rPr>
                <w:lang w:eastAsia="en-US"/>
              </w:rPr>
            </w:pPr>
            <w:r w:rsidRPr="007F2770">
              <w:rPr>
                <w:lang w:eastAsia="en-US"/>
              </w:rPr>
              <w:t>2</w:t>
            </w:r>
          </w:p>
        </w:tc>
        <w:tc>
          <w:tcPr>
            <w:tcW w:w="709" w:type="dxa"/>
            <w:tcBorders>
              <w:bottom w:val="single" w:sz="6" w:space="0" w:color="auto"/>
            </w:tcBorders>
          </w:tcPr>
          <w:p w14:paraId="4D4C749A" w14:textId="77777777" w:rsidR="00754A7E" w:rsidRPr="007F2770" w:rsidRDefault="00754A7E" w:rsidP="00DC5EAD">
            <w:pPr>
              <w:pStyle w:val="TAC"/>
              <w:rPr>
                <w:lang w:eastAsia="en-US"/>
              </w:rPr>
            </w:pPr>
            <w:r w:rsidRPr="007F2770">
              <w:rPr>
                <w:lang w:eastAsia="en-US"/>
              </w:rPr>
              <w:t>1</w:t>
            </w:r>
          </w:p>
        </w:tc>
        <w:tc>
          <w:tcPr>
            <w:tcW w:w="1346" w:type="dxa"/>
          </w:tcPr>
          <w:p w14:paraId="09221708" w14:textId="77777777" w:rsidR="00754A7E" w:rsidRPr="007F2770" w:rsidRDefault="00754A7E" w:rsidP="00DC5EAD">
            <w:pPr>
              <w:pStyle w:val="TAC"/>
              <w:rPr>
                <w:lang w:eastAsia="en-US"/>
              </w:rPr>
            </w:pPr>
          </w:p>
        </w:tc>
      </w:tr>
      <w:tr w:rsidR="00754A7E" w:rsidRPr="007F2770" w14:paraId="7E13C64F" w14:textId="77777777" w:rsidTr="00DC5EAD">
        <w:trPr>
          <w:cantSplit/>
          <w:jc w:val="center"/>
        </w:trPr>
        <w:tc>
          <w:tcPr>
            <w:tcW w:w="709" w:type="dxa"/>
            <w:tcBorders>
              <w:left w:val="single" w:sz="6" w:space="0" w:color="auto"/>
              <w:bottom w:val="single" w:sz="6" w:space="0" w:color="auto"/>
              <w:right w:val="single" w:sz="6" w:space="0" w:color="auto"/>
            </w:tcBorders>
          </w:tcPr>
          <w:p w14:paraId="01EDDD0A" w14:textId="77777777" w:rsidR="00754A7E" w:rsidRPr="007F2770" w:rsidRDefault="00754A7E" w:rsidP="00DC5EAD">
            <w:pPr>
              <w:pStyle w:val="TAC"/>
              <w:rPr>
                <w:lang w:eastAsia="en-US"/>
              </w:rPr>
            </w:pPr>
            <w:r w:rsidRPr="007F2770">
              <w:rPr>
                <w:lang w:eastAsia="en-US"/>
              </w:rPr>
              <w:t>0</w:t>
            </w:r>
          </w:p>
          <w:p w14:paraId="1D458ACC" w14:textId="77777777" w:rsidR="00754A7E" w:rsidRPr="007F2770" w:rsidRDefault="00754A7E" w:rsidP="00DC5EAD">
            <w:pPr>
              <w:pStyle w:val="TAC"/>
              <w:rPr>
                <w:lang w:eastAsia="en-US"/>
              </w:rPr>
            </w:pPr>
            <w:r w:rsidRPr="007F2770">
              <w:rPr>
                <w:lang w:eastAsia="en-US"/>
              </w:rPr>
              <w:t>Spare</w:t>
            </w:r>
          </w:p>
        </w:tc>
        <w:tc>
          <w:tcPr>
            <w:tcW w:w="1418" w:type="dxa"/>
            <w:gridSpan w:val="2"/>
            <w:tcBorders>
              <w:left w:val="single" w:sz="6" w:space="0" w:color="auto"/>
              <w:bottom w:val="single" w:sz="6" w:space="0" w:color="auto"/>
              <w:right w:val="single" w:sz="6" w:space="0" w:color="auto"/>
            </w:tcBorders>
          </w:tcPr>
          <w:p w14:paraId="0FEA7680" w14:textId="77777777" w:rsidR="00754A7E" w:rsidRPr="007F2770" w:rsidRDefault="00754A7E" w:rsidP="00DC5EAD">
            <w:pPr>
              <w:pStyle w:val="TAC"/>
              <w:rPr>
                <w:lang w:eastAsia="en-US"/>
              </w:rPr>
            </w:pPr>
            <w:r w:rsidRPr="007F2770">
              <w:rPr>
                <w:lang w:eastAsia="en-US"/>
              </w:rPr>
              <w:t>Type of list</w:t>
            </w:r>
          </w:p>
        </w:tc>
        <w:tc>
          <w:tcPr>
            <w:tcW w:w="3545" w:type="dxa"/>
            <w:gridSpan w:val="5"/>
            <w:tcBorders>
              <w:left w:val="single" w:sz="6" w:space="0" w:color="auto"/>
              <w:bottom w:val="single" w:sz="6" w:space="0" w:color="auto"/>
              <w:right w:val="single" w:sz="6" w:space="0" w:color="auto"/>
            </w:tcBorders>
          </w:tcPr>
          <w:p w14:paraId="30D0D46F" w14:textId="77777777" w:rsidR="00754A7E" w:rsidRPr="007F2770" w:rsidRDefault="00754A7E" w:rsidP="00DC5EAD">
            <w:pPr>
              <w:pStyle w:val="TAC"/>
              <w:rPr>
                <w:lang w:eastAsia="en-US"/>
              </w:rPr>
            </w:pPr>
            <w:r w:rsidRPr="007F2770">
              <w:rPr>
                <w:lang w:eastAsia="en-US"/>
              </w:rPr>
              <w:t>Number of elements</w:t>
            </w:r>
          </w:p>
        </w:tc>
        <w:tc>
          <w:tcPr>
            <w:tcW w:w="1346" w:type="dxa"/>
          </w:tcPr>
          <w:p w14:paraId="5672682F" w14:textId="77777777" w:rsidR="00754A7E" w:rsidRPr="007F2770" w:rsidRDefault="00754A7E" w:rsidP="00DC5EAD">
            <w:pPr>
              <w:pStyle w:val="TAL"/>
              <w:rPr>
                <w:lang w:eastAsia="en-US"/>
              </w:rPr>
            </w:pPr>
            <w:r w:rsidRPr="007F2770">
              <w:rPr>
                <w:lang w:eastAsia="en-US"/>
              </w:rPr>
              <w:t>octet 1</w:t>
            </w:r>
          </w:p>
        </w:tc>
      </w:tr>
      <w:tr w:rsidR="00754A7E" w:rsidRPr="007F2770" w14:paraId="6111D270"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57ABD2D6" w14:textId="77777777" w:rsidR="00754A7E" w:rsidRPr="007F2770" w:rsidRDefault="00754A7E" w:rsidP="00DC5EAD">
            <w:pPr>
              <w:pStyle w:val="TAC"/>
              <w:rPr>
                <w:lang w:eastAsia="en-US"/>
              </w:rPr>
            </w:pPr>
          </w:p>
          <w:p w14:paraId="75C44B9B" w14:textId="77777777" w:rsidR="00754A7E" w:rsidRPr="007F2770" w:rsidRDefault="00754A7E" w:rsidP="00DC5EAD">
            <w:pPr>
              <w:pStyle w:val="TAC"/>
              <w:rPr>
                <w:lang w:eastAsia="en-US"/>
              </w:rPr>
            </w:pPr>
            <w:r w:rsidRPr="007F2770">
              <w:rPr>
                <w:lang w:eastAsia="en-US"/>
              </w:rPr>
              <w:t>MCC digit 2</w:t>
            </w:r>
          </w:p>
        </w:tc>
        <w:tc>
          <w:tcPr>
            <w:tcW w:w="2836" w:type="dxa"/>
            <w:gridSpan w:val="4"/>
            <w:tcBorders>
              <w:left w:val="single" w:sz="6" w:space="0" w:color="auto"/>
              <w:bottom w:val="single" w:sz="6" w:space="0" w:color="auto"/>
              <w:right w:val="single" w:sz="6" w:space="0" w:color="auto"/>
            </w:tcBorders>
          </w:tcPr>
          <w:p w14:paraId="069580C8" w14:textId="77777777" w:rsidR="00754A7E" w:rsidRPr="007F2770" w:rsidRDefault="00754A7E" w:rsidP="00DC5EAD">
            <w:pPr>
              <w:pStyle w:val="TAC"/>
              <w:rPr>
                <w:lang w:eastAsia="en-US"/>
              </w:rPr>
            </w:pPr>
          </w:p>
          <w:p w14:paraId="307A3BB8" w14:textId="77777777" w:rsidR="00754A7E" w:rsidRPr="007F2770" w:rsidRDefault="00754A7E" w:rsidP="00DC5EAD">
            <w:pPr>
              <w:pStyle w:val="TAC"/>
              <w:rPr>
                <w:lang w:eastAsia="en-US"/>
              </w:rPr>
            </w:pPr>
            <w:r w:rsidRPr="007F2770">
              <w:rPr>
                <w:lang w:eastAsia="en-US"/>
              </w:rPr>
              <w:t>MCC digit 1</w:t>
            </w:r>
          </w:p>
        </w:tc>
        <w:tc>
          <w:tcPr>
            <w:tcW w:w="1346" w:type="dxa"/>
          </w:tcPr>
          <w:p w14:paraId="5C51CB1F" w14:textId="77777777" w:rsidR="00754A7E" w:rsidRPr="007F2770" w:rsidRDefault="00754A7E" w:rsidP="00DC5EAD">
            <w:pPr>
              <w:pStyle w:val="TAL"/>
              <w:rPr>
                <w:lang w:eastAsia="en-US"/>
              </w:rPr>
            </w:pPr>
          </w:p>
          <w:p w14:paraId="48EA56D4" w14:textId="77777777" w:rsidR="00754A7E" w:rsidRPr="007F2770" w:rsidRDefault="00754A7E" w:rsidP="00DC5EAD">
            <w:pPr>
              <w:pStyle w:val="TAL"/>
              <w:rPr>
                <w:lang w:eastAsia="en-US"/>
              </w:rPr>
            </w:pPr>
            <w:r w:rsidRPr="007F2770">
              <w:rPr>
                <w:lang w:eastAsia="en-US"/>
              </w:rPr>
              <w:t>octet 2</w:t>
            </w:r>
          </w:p>
        </w:tc>
      </w:tr>
      <w:tr w:rsidR="00754A7E" w:rsidRPr="007F2770" w14:paraId="15D84C44"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03C30136" w14:textId="77777777" w:rsidR="00754A7E" w:rsidRPr="007F2770" w:rsidRDefault="00754A7E" w:rsidP="00DC5EAD">
            <w:pPr>
              <w:pStyle w:val="TAC"/>
              <w:rPr>
                <w:lang w:eastAsia="en-US"/>
              </w:rPr>
            </w:pPr>
          </w:p>
          <w:p w14:paraId="6B122505" w14:textId="77777777" w:rsidR="00754A7E" w:rsidRPr="007F2770" w:rsidRDefault="00754A7E" w:rsidP="00DC5EAD">
            <w:pPr>
              <w:pStyle w:val="TAC"/>
              <w:rPr>
                <w:lang w:eastAsia="en-US"/>
              </w:rPr>
            </w:pPr>
            <w:r w:rsidRPr="007F2770">
              <w:rPr>
                <w:lang w:eastAsia="en-US"/>
              </w:rPr>
              <w:t>MNC digit 3</w:t>
            </w:r>
          </w:p>
        </w:tc>
        <w:tc>
          <w:tcPr>
            <w:tcW w:w="2836" w:type="dxa"/>
            <w:gridSpan w:val="4"/>
            <w:tcBorders>
              <w:left w:val="single" w:sz="6" w:space="0" w:color="auto"/>
              <w:bottom w:val="single" w:sz="6" w:space="0" w:color="auto"/>
              <w:right w:val="single" w:sz="6" w:space="0" w:color="auto"/>
            </w:tcBorders>
          </w:tcPr>
          <w:p w14:paraId="322317B2" w14:textId="77777777" w:rsidR="00754A7E" w:rsidRPr="007F2770" w:rsidRDefault="00754A7E" w:rsidP="00DC5EAD">
            <w:pPr>
              <w:pStyle w:val="TAC"/>
              <w:rPr>
                <w:lang w:eastAsia="en-US"/>
              </w:rPr>
            </w:pPr>
          </w:p>
          <w:p w14:paraId="0750CA47" w14:textId="77777777" w:rsidR="00754A7E" w:rsidRPr="007F2770" w:rsidRDefault="00754A7E" w:rsidP="00DC5EAD">
            <w:pPr>
              <w:pStyle w:val="TAC"/>
              <w:rPr>
                <w:lang w:eastAsia="en-US"/>
              </w:rPr>
            </w:pPr>
            <w:r w:rsidRPr="007F2770">
              <w:rPr>
                <w:lang w:eastAsia="en-US"/>
              </w:rPr>
              <w:t>MCC digit 3</w:t>
            </w:r>
          </w:p>
        </w:tc>
        <w:tc>
          <w:tcPr>
            <w:tcW w:w="1346" w:type="dxa"/>
          </w:tcPr>
          <w:p w14:paraId="416CCBA0" w14:textId="77777777" w:rsidR="00754A7E" w:rsidRPr="007F2770" w:rsidRDefault="00754A7E" w:rsidP="00DC5EAD">
            <w:pPr>
              <w:pStyle w:val="TAL"/>
              <w:rPr>
                <w:lang w:eastAsia="en-US"/>
              </w:rPr>
            </w:pPr>
          </w:p>
          <w:p w14:paraId="05CC9E0F" w14:textId="77777777" w:rsidR="00754A7E" w:rsidRPr="007F2770" w:rsidRDefault="00754A7E" w:rsidP="00DC5EAD">
            <w:pPr>
              <w:pStyle w:val="TAL"/>
              <w:rPr>
                <w:lang w:eastAsia="en-US"/>
              </w:rPr>
            </w:pPr>
            <w:r w:rsidRPr="007F2770">
              <w:rPr>
                <w:lang w:eastAsia="en-US"/>
              </w:rPr>
              <w:t>octet 3</w:t>
            </w:r>
          </w:p>
        </w:tc>
      </w:tr>
      <w:tr w:rsidR="00754A7E" w:rsidRPr="007F2770" w14:paraId="49B9EC24"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25F283A1" w14:textId="77777777" w:rsidR="00754A7E" w:rsidRPr="007F2770" w:rsidRDefault="00754A7E" w:rsidP="00DC5EAD">
            <w:pPr>
              <w:pStyle w:val="TAC"/>
              <w:rPr>
                <w:lang w:eastAsia="en-US"/>
              </w:rPr>
            </w:pPr>
          </w:p>
          <w:p w14:paraId="63B0706F" w14:textId="77777777" w:rsidR="00754A7E" w:rsidRPr="007F2770" w:rsidRDefault="00754A7E" w:rsidP="00DC5EAD">
            <w:pPr>
              <w:pStyle w:val="TAC"/>
              <w:rPr>
                <w:lang w:eastAsia="en-US"/>
              </w:rPr>
            </w:pPr>
            <w:r w:rsidRPr="007F2770">
              <w:rPr>
                <w:lang w:eastAsia="en-US"/>
              </w:rPr>
              <w:t>MNC digit 2</w:t>
            </w:r>
          </w:p>
        </w:tc>
        <w:tc>
          <w:tcPr>
            <w:tcW w:w="2836" w:type="dxa"/>
            <w:gridSpan w:val="4"/>
            <w:tcBorders>
              <w:left w:val="single" w:sz="6" w:space="0" w:color="auto"/>
              <w:bottom w:val="single" w:sz="6" w:space="0" w:color="auto"/>
              <w:right w:val="single" w:sz="6" w:space="0" w:color="auto"/>
            </w:tcBorders>
          </w:tcPr>
          <w:p w14:paraId="02D62DF7" w14:textId="77777777" w:rsidR="00754A7E" w:rsidRPr="007F2770" w:rsidRDefault="00754A7E" w:rsidP="00DC5EAD">
            <w:pPr>
              <w:pStyle w:val="TAC"/>
              <w:rPr>
                <w:lang w:eastAsia="en-US"/>
              </w:rPr>
            </w:pPr>
          </w:p>
          <w:p w14:paraId="6DAE15D3" w14:textId="77777777" w:rsidR="00754A7E" w:rsidRPr="007F2770" w:rsidRDefault="00754A7E" w:rsidP="00DC5EAD">
            <w:pPr>
              <w:pStyle w:val="TAC"/>
              <w:rPr>
                <w:lang w:eastAsia="en-US"/>
              </w:rPr>
            </w:pPr>
            <w:r w:rsidRPr="007F2770">
              <w:rPr>
                <w:lang w:eastAsia="en-US"/>
              </w:rPr>
              <w:t>MNC digit 1</w:t>
            </w:r>
          </w:p>
        </w:tc>
        <w:tc>
          <w:tcPr>
            <w:tcW w:w="1346" w:type="dxa"/>
          </w:tcPr>
          <w:p w14:paraId="4A88293A" w14:textId="77777777" w:rsidR="00754A7E" w:rsidRPr="007F2770" w:rsidRDefault="00754A7E" w:rsidP="00DC5EAD">
            <w:pPr>
              <w:pStyle w:val="TAL"/>
              <w:rPr>
                <w:lang w:eastAsia="en-US"/>
              </w:rPr>
            </w:pPr>
          </w:p>
          <w:p w14:paraId="64A2844A" w14:textId="77777777" w:rsidR="00754A7E" w:rsidRPr="007F2770" w:rsidRDefault="00754A7E" w:rsidP="00DC5EAD">
            <w:pPr>
              <w:pStyle w:val="TAL"/>
              <w:rPr>
                <w:lang w:eastAsia="en-US"/>
              </w:rPr>
            </w:pPr>
            <w:r w:rsidRPr="007F2770">
              <w:rPr>
                <w:lang w:eastAsia="en-US"/>
              </w:rPr>
              <w:t>octet 4</w:t>
            </w:r>
          </w:p>
        </w:tc>
      </w:tr>
      <w:tr w:rsidR="00754A7E" w:rsidRPr="007F2770" w14:paraId="10B6702A"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7CA4F212" w14:textId="77777777" w:rsidR="00754A7E" w:rsidRPr="007F2770" w:rsidRDefault="00754A7E" w:rsidP="00DC5EAD">
            <w:pPr>
              <w:pStyle w:val="TAC"/>
              <w:rPr>
                <w:lang w:eastAsia="en-US"/>
              </w:rPr>
            </w:pPr>
          </w:p>
          <w:p w14:paraId="5EE7AA4D" w14:textId="77777777" w:rsidR="00754A7E" w:rsidRPr="007F2770" w:rsidRDefault="00754A7E" w:rsidP="00DC5EAD">
            <w:pPr>
              <w:pStyle w:val="TAC"/>
              <w:rPr>
                <w:lang w:eastAsia="en-US"/>
              </w:rPr>
            </w:pPr>
            <w:r w:rsidRPr="007F2770">
              <w:rPr>
                <w:lang w:eastAsia="en-US"/>
              </w:rPr>
              <w:t>TAC 1</w:t>
            </w:r>
          </w:p>
        </w:tc>
        <w:tc>
          <w:tcPr>
            <w:tcW w:w="1346" w:type="dxa"/>
          </w:tcPr>
          <w:p w14:paraId="787D3F49" w14:textId="77777777" w:rsidR="00754A7E" w:rsidRPr="007F2770" w:rsidRDefault="00754A7E" w:rsidP="00DC5EAD">
            <w:pPr>
              <w:pStyle w:val="TAL"/>
              <w:rPr>
                <w:lang w:eastAsia="en-US"/>
              </w:rPr>
            </w:pPr>
          </w:p>
          <w:p w14:paraId="77F1C243" w14:textId="77777777" w:rsidR="00754A7E" w:rsidRPr="007F2770" w:rsidRDefault="00754A7E" w:rsidP="00DC5EAD">
            <w:pPr>
              <w:pStyle w:val="TAL"/>
              <w:rPr>
                <w:lang w:eastAsia="en-US"/>
              </w:rPr>
            </w:pPr>
            <w:r w:rsidRPr="007F2770">
              <w:rPr>
                <w:lang w:eastAsia="en-US"/>
              </w:rPr>
              <w:t>octet 5</w:t>
            </w:r>
          </w:p>
        </w:tc>
      </w:tr>
      <w:tr w:rsidR="00754A7E" w:rsidRPr="007F2770" w14:paraId="5B1E7E81"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41F9BD6B" w14:textId="77777777" w:rsidR="00754A7E" w:rsidRPr="007F2770" w:rsidRDefault="00754A7E" w:rsidP="00DC5EAD">
            <w:pPr>
              <w:pStyle w:val="TAC"/>
              <w:rPr>
                <w:lang w:eastAsia="en-US"/>
              </w:rPr>
            </w:pPr>
          </w:p>
          <w:p w14:paraId="24E49A9F" w14:textId="77777777" w:rsidR="00754A7E" w:rsidRPr="007F2770" w:rsidRDefault="00754A7E" w:rsidP="00DC5EAD">
            <w:pPr>
              <w:pStyle w:val="TAC"/>
              <w:rPr>
                <w:lang w:eastAsia="en-US"/>
              </w:rPr>
            </w:pPr>
            <w:r w:rsidRPr="007F2770">
              <w:rPr>
                <w:lang w:eastAsia="en-US"/>
              </w:rPr>
              <w:t>TAC 1 (continued)</w:t>
            </w:r>
          </w:p>
        </w:tc>
        <w:tc>
          <w:tcPr>
            <w:tcW w:w="1346" w:type="dxa"/>
          </w:tcPr>
          <w:p w14:paraId="710C9D0D" w14:textId="77777777" w:rsidR="00754A7E" w:rsidRPr="007F2770" w:rsidRDefault="00754A7E" w:rsidP="00DC5EAD">
            <w:pPr>
              <w:pStyle w:val="TAL"/>
              <w:rPr>
                <w:lang w:eastAsia="en-US"/>
              </w:rPr>
            </w:pPr>
          </w:p>
          <w:p w14:paraId="0BF1ED05" w14:textId="77777777" w:rsidR="00754A7E" w:rsidRPr="007F2770" w:rsidRDefault="00754A7E" w:rsidP="00DC5EAD">
            <w:pPr>
              <w:pStyle w:val="TAL"/>
              <w:rPr>
                <w:lang w:eastAsia="en-US"/>
              </w:rPr>
            </w:pPr>
            <w:r w:rsidRPr="007F2770">
              <w:rPr>
                <w:lang w:eastAsia="en-US"/>
              </w:rPr>
              <w:t>octet 6</w:t>
            </w:r>
          </w:p>
        </w:tc>
      </w:tr>
      <w:tr w:rsidR="00754A7E" w:rsidRPr="007F2770" w14:paraId="0424D3A8"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3BE802B7" w14:textId="77777777" w:rsidR="00754A7E" w:rsidRPr="007F2770" w:rsidRDefault="00754A7E" w:rsidP="00DC5EAD">
            <w:pPr>
              <w:pStyle w:val="TAC"/>
              <w:rPr>
                <w:lang w:eastAsia="en-US"/>
              </w:rPr>
            </w:pPr>
          </w:p>
          <w:p w14:paraId="4EBCF6E1" w14:textId="77777777" w:rsidR="00754A7E" w:rsidRPr="007F2770" w:rsidRDefault="00754A7E" w:rsidP="00DC5EAD">
            <w:pPr>
              <w:pStyle w:val="TAC"/>
              <w:rPr>
                <w:lang w:eastAsia="en-US"/>
              </w:rPr>
            </w:pPr>
            <w:r w:rsidRPr="007F2770">
              <w:rPr>
                <w:lang w:eastAsia="en-US"/>
              </w:rPr>
              <w:t>TAC 1 (continued)</w:t>
            </w:r>
          </w:p>
        </w:tc>
        <w:tc>
          <w:tcPr>
            <w:tcW w:w="1346" w:type="dxa"/>
          </w:tcPr>
          <w:p w14:paraId="4257EBC2" w14:textId="77777777" w:rsidR="00754A7E" w:rsidRPr="007F2770" w:rsidRDefault="00754A7E" w:rsidP="00DC5EAD">
            <w:pPr>
              <w:pStyle w:val="TAL"/>
              <w:rPr>
                <w:lang w:eastAsia="en-US"/>
              </w:rPr>
            </w:pPr>
          </w:p>
          <w:p w14:paraId="41FC3909" w14:textId="77777777" w:rsidR="00754A7E" w:rsidRPr="007F2770" w:rsidRDefault="00754A7E" w:rsidP="00DC5EAD">
            <w:pPr>
              <w:pStyle w:val="TAL"/>
              <w:rPr>
                <w:lang w:eastAsia="en-US"/>
              </w:rPr>
            </w:pPr>
            <w:r w:rsidRPr="007F2770">
              <w:rPr>
                <w:lang w:eastAsia="en-US"/>
              </w:rPr>
              <w:t>octet 7</w:t>
            </w:r>
          </w:p>
        </w:tc>
      </w:tr>
      <w:tr w:rsidR="00754A7E" w:rsidRPr="007F2770" w14:paraId="5AEE1CCA"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13D88F27" w14:textId="77777777" w:rsidR="00754A7E" w:rsidRPr="007F2770" w:rsidRDefault="00754A7E" w:rsidP="00DC5EAD">
            <w:pPr>
              <w:pStyle w:val="TAC"/>
              <w:rPr>
                <w:lang w:eastAsia="en-US"/>
              </w:rPr>
            </w:pPr>
            <w:r w:rsidRPr="007F2770">
              <w:rPr>
                <w:lang w:eastAsia="en-US"/>
              </w:rPr>
              <w:t>…</w:t>
            </w:r>
          </w:p>
        </w:tc>
        <w:tc>
          <w:tcPr>
            <w:tcW w:w="1346" w:type="dxa"/>
          </w:tcPr>
          <w:p w14:paraId="75F88AB4" w14:textId="77777777" w:rsidR="00754A7E" w:rsidRPr="007F2770" w:rsidRDefault="00754A7E" w:rsidP="00DC5EAD">
            <w:pPr>
              <w:pStyle w:val="TAL"/>
              <w:rPr>
                <w:lang w:eastAsia="en-US"/>
              </w:rPr>
            </w:pPr>
            <w:r w:rsidRPr="007F2770">
              <w:rPr>
                <w:lang w:eastAsia="en-US"/>
              </w:rPr>
              <w:t>…</w:t>
            </w:r>
          </w:p>
        </w:tc>
      </w:tr>
      <w:tr w:rsidR="00754A7E" w:rsidRPr="007F2770" w14:paraId="23B5F2DB"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7BD365E5" w14:textId="77777777" w:rsidR="00754A7E" w:rsidRPr="007F2770" w:rsidRDefault="00754A7E" w:rsidP="00DC5EAD">
            <w:pPr>
              <w:pStyle w:val="TAC"/>
              <w:rPr>
                <w:lang w:eastAsia="en-US"/>
              </w:rPr>
            </w:pPr>
            <w:r w:rsidRPr="007F2770">
              <w:rPr>
                <w:lang w:eastAsia="en-US"/>
              </w:rPr>
              <w:t>…</w:t>
            </w:r>
          </w:p>
        </w:tc>
        <w:tc>
          <w:tcPr>
            <w:tcW w:w="1346" w:type="dxa"/>
          </w:tcPr>
          <w:p w14:paraId="77F8ED56" w14:textId="77777777" w:rsidR="00754A7E" w:rsidRPr="007F2770" w:rsidRDefault="00754A7E" w:rsidP="00DC5EAD">
            <w:pPr>
              <w:pStyle w:val="TAL"/>
              <w:rPr>
                <w:lang w:eastAsia="en-US"/>
              </w:rPr>
            </w:pPr>
            <w:r w:rsidRPr="007F2770">
              <w:rPr>
                <w:lang w:eastAsia="en-US"/>
              </w:rPr>
              <w:t>…</w:t>
            </w:r>
          </w:p>
        </w:tc>
      </w:tr>
      <w:tr w:rsidR="00754A7E" w:rsidRPr="007F2770" w14:paraId="6D35C5E3"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163283B8" w14:textId="77777777" w:rsidR="00754A7E" w:rsidRPr="007F2770" w:rsidRDefault="00754A7E" w:rsidP="00DC5EAD">
            <w:pPr>
              <w:pStyle w:val="TAC"/>
              <w:rPr>
                <w:lang w:eastAsia="en-US"/>
              </w:rPr>
            </w:pPr>
          </w:p>
          <w:p w14:paraId="2AF3DA40" w14:textId="77777777" w:rsidR="00754A7E" w:rsidRPr="007F2770" w:rsidRDefault="00754A7E" w:rsidP="00DC5EAD">
            <w:pPr>
              <w:pStyle w:val="TAC"/>
              <w:rPr>
                <w:lang w:eastAsia="en-US"/>
              </w:rPr>
            </w:pPr>
            <w:r w:rsidRPr="007F2770">
              <w:rPr>
                <w:lang w:eastAsia="en-US"/>
              </w:rPr>
              <w:t>TAC k</w:t>
            </w:r>
          </w:p>
        </w:tc>
        <w:tc>
          <w:tcPr>
            <w:tcW w:w="1346" w:type="dxa"/>
          </w:tcPr>
          <w:p w14:paraId="680889C3" w14:textId="77777777" w:rsidR="00754A7E" w:rsidRPr="007F2770" w:rsidRDefault="00754A7E" w:rsidP="00DC5EAD">
            <w:pPr>
              <w:pStyle w:val="TAL"/>
              <w:rPr>
                <w:lang w:eastAsia="en-US"/>
              </w:rPr>
            </w:pPr>
          </w:p>
          <w:p w14:paraId="2A99E6BE" w14:textId="77777777" w:rsidR="00754A7E" w:rsidRPr="007F2770" w:rsidRDefault="00754A7E" w:rsidP="00DC5EAD">
            <w:pPr>
              <w:pStyle w:val="TAL"/>
              <w:rPr>
                <w:lang w:eastAsia="en-US"/>
              </w:rPr>
            </w:pPr>
            <w:r w:rsidRPr="007F2770">
              <w:rPr>
                <w:lang w:eastAsia="en-US"/>
              </w:rPr>
              <w:t>octet 3k+2*</w:t>
            </w:r>
          </w:p>
        </w:tc>
      </w:tr>
      <w:tr w:rsidR="00754A7E" w:rsidRPr="007F2770" w14:paraId="335FF7B1"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42F57E84" w14:textId="77777777" w:rsidR="00754A7E" w:rsidRPr="007F2770" w:rsidRDefault="00754A7E" w:rsidP="00DC5EAD">
            <w:pPr>
              <w:pStyle w:val="TAC"/>
              <w:rPr>
                <w:lang w:eastAsia="en-US"/>
              </w:rPr>
            </w:pPr>
          </w:p>
          <w:p w14:paraId="5F035AE7" w14:textId="77777777" w:rsidR="00754A7E" w:rsidRPr="007F2770" w:rsidRDefault="00754A7E" w:rsidP="00DC5EAD">
            <w:pPr>
              <w:pStyle w:val="TAC"/>
              <w:rPr>
                <w:lang w:eastAsia="en-US"/>
              </w:rPr>
            </w:pPr>
            <w:r w:rsidRPr="007F2770">
              <w:rPr>
                <w:lang w:eastAsia="en-US"/>
              </w:rPr>
              <w:t>TAC k (continued)</w:t>
            </w:r>
          </w:p>
        </w:tc>
        <w:tc>
          <w:tcPr>
            <w:tcW w:w="1346" w:type="dxa"/>
          </w:tcPr>
          <w:p w14:paraId="1EC33EAA" w14:textId="77777777" w:rsidR="00754A7E" w:rsidRPr="007F2770" w:rsidRDefault="00754A7E" w:rsidP="00DC5EAD">
            <w:pPr>
              <w:pStyle w:val="TAL"/>
              <w:rPr>
                <w:lang w:eastAsia="en-US"/>
              </w:rPr>
            </w:pPr>
          </w:p>
          <w:p w14:paraId="4347C511" w14:textId="77777777" w:rsidR="00754A7E" w:rsidRPr="007F2770" w:rsidRDefault="00754A7E" w:rsidP="00DC5EAD">
            <w:pPr>
              <w:pStyle w:val="TAL"/>
              <w:rPr>
                <w:lang w:eastAsia="en-US"/>
              </w:rPr>
            </w:pPr>
            <w:r w:rsidRPr="007F2770">
              <w:rPr>
                <w:lang w:eastAsia="en-US"/>
              </w:rPr>
              <w:t>octet 3k+3*</w:t>
            </w:r>
          </w:p>
        </w:tc>
      </w:tr>
      <w:tr w:rsidR="00754A7E" w:rsidRPr="007F2770" w14:paraId="5AEAEDDD"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03AE04F7" w14:textId="77777777" w:rsidR="00754A7E" w:rsidRPr="007F2770" w:rsidRDefault="00754A7E" w:rsidP="00DC5EAD">
            <w:pPr>
              <w:pStyle w:val="TAC"/>
              <w:rPr>
                <w:lang w:eastAsia="en-US"/>
              </w:rPr>
            </w:pPr>
          </w:p>
          <w:p w14:paraId="46012C08" w14:textId="77777777" w:rsidR="00754A7E" w:rsidRPr="007F2770" w:rsidRDefault="00754A7E" w:rsidP="00DC5EAD">
            <w:pPr>
              <w:pStyle w:val="TAC"/>
              <w:rPr>
                <w:lang w:eastAsia="en-US"/>
              </w:rPr>
            </w:pPr>
            <w:r w:rsidRPr="007F2770">
              <w:rPr>
                <w:lang w:eastAsia="en-US"/>
              </w:rPr>
              <w:t>TAC k (continued)</w:t>
            </w:r>
          </w:p>
        </w:tc>
        <w:tc>
          <w:tcPr>
            <w:tcW w:w="1346" w:type="dxa"/>
          </w:tcPr>
          <w:p w14:paraId="36030081" w14:textId="77777777" w:rsidR="00754A7E" w:rsidRPr="007F2770" w:rsidRDefault="00754A7E" w:rsidP="00DC5EAD">
            <w:pPr>
              <w:pStyle w:val="TAL"/>
              <w:rPr>
                <w:lang w:eastAsia="en-US"/>
              </w:rPr>
            </w:pPr>
          </w:p>
          <w:p w14:paraId="2C372749" w14:textId="77777777" w:rsidR="00754A7E" w:rsidRPr="007F2770" w:rsidRDefault="00754A7E" w:rsidP="00DC5EAD">
            <w:pPr>
              <w:pStyle w:val="TAL"/>
              <w:rPr>
                <w:lang w:eastAsia="en-US"/>
              </w:rPr>
            </w:pPr>
            <w:r w:rsidRPr="007F2770">
              <w:rPr>
                <w:lang w:eastAsia="en-US"/>
              </w:rPr>
              <w:t>octet 3k+4*</w:t>
            </w:r>
          </w:p>
        </w:tc>
      </w:tr>
    </w:tbl>
    <w:p w14:paraId="01B42908" w14:textId="77777777" w:rsidR="00754A7E" w:rsidRPr="007F2770" w:rsidRDefault="00754A7E" w:rsidP="00754A7E">
      <w:pPr>
        <w:pStyle w:val="TAN"/>
      </w:pPr>
    </w:p>
    <w:p w14:paraId="7796C10A" w14:textId="77777777" w:rsidR="00754A7E" w:rsidRPr="007F2770" w:rsidRDefault="00754A7E" w:rsidP="00754A7E">
      <w:pPr>
        <w:pStyle w:val="TF"/>
      </w:pPr>
      <w:bookmarkStart w:id="10354" w:name="_CRFigure9_11_3_9_2"/>
      <w:r w:rsidRPr="007F2770">
        <w:t>Figure</w:t>
      </w:r>
      <w:r w:rsidR="006B33F5" w:rsidRPr="007F2770">
        <w:t> </w:t>
      </w:r>
      <w:bookmarkEnd w:id="10354"/>
      <w:r w:rsidR="00BE1133" w:rsidRPr="007F2770">
        <w:t>9.11</w:t>
      </w:r>
      <w:r w:rsidRPr="007F2770">
        <w:t>.3.</w:t>
      </w:r>
      <w:r w:rsidR="00241413" w:rsidRPr="007F2770">
        <w:t>9</w:t>
      </w:r>
      <w:r w:rsidRPr="007F2770">
        <w:t>.2: Partial tracking area identity list – type of list = "00"</w:t>
      </w:r>
    </w:p>
    <w:p w14:paraId="6D78921F" w14:textId="77777777" w:rsidR="00754A7E" w:rsidRPr="007F2770" w:rsidRDefault="00754A7E" w:rsidP="00754A7E">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754A7E" w:rsidRPr="007F2770" w14:paraId="26547144" w14:textId="77777777" w:rsidTr="00DC5EAD">
        <w:trPr>
          <w:cantSplit/>
          <w:jc w:val="center"/>
        </w:trPr>
        <w:tc>
          <w:tcPr>
            <w:tcW w:w="709" w:type="dxa"/>
            <w:tcBorders>
              <w:bottom w:val="single" w:sz="6" w:space="0" w:color="auto"/>
            </w:tcBorders>
          </w:tcPr>
          <w:p w14:paraId="458A98FC" w14:textId="77777777" w:rsidR="00754A7E" w:rsidRPr="007F2770" w:rsidRDefault="00754A7E" w:rsidP="00DC5EAD">
            <w:pPr>
              <w:pStyle w:val="TAC"/>
              <w:rPr>
                <w:lang w:eastAsia="en-US"/>
              </w:rPr>
            </w:pPr>
            <w:r w:rsidRPr="007F2770">
              <w:rPr>
                <w:lang w:eastAsia="en-US"/>
              </w:rPr>
              <w:t>8</w:t>
            </w:r>
          </w:p>
        </w:tc>
        <w:tc>
          <w:tcPr>
            <w:tcW w:w="709" w:type="dxa"/>
            <w:tcBorders>
              <w:bottom w:val="single" w:sz="6" w:space="0" w:color="auto"/>
            </w:tcBorders>
          </w:tcPr>
          <w:p w14:paraId="711BE0C6" w14:textId="77777777" w:rsidR="00754A7E" w:rsidRPr="007F2770" w:rsidRDefault="00754A7E" w:rsidP="00DC5EAD">
            <w:pPr>
              <w:pStyle w:val="TAC"/>
              <w:rPr>
                <w:lang w:eastAsia="en-US"/>
              </w:rPr>
            </w:pPr>
            <w:r w:rsidRPr="007F2770">
              <w:rPr>
                <w:lang w:eastAsia="en-US"/>
              </w:rPr>
              <w:t>7</w:t>
            </w:r>
          </w:p>
        </w:tc>
        <w:tc>
          <w:tcPr>
            <w:tcW w:w="709" w:type="dxa"/>
            <w:tcBorders>
              <w:bottom w:val="single" w:sz="6" w:space="0" w:color="auto"/>
            </w:tcBorders>
          </w:tcPr>
          <w:p w14:paraId="558AF4FA" w14:textId="77777777" w:rsidR="00754A7E" w:rsidRPr="007F2770" w:rsidRDefault="00754A7E" w:rsidP="00DC5EAD">
            <w:pPr>
              <w:pStyle w:val="TAC"/>
              <w:rPr>
                <w:lang w:eastAsia="en-US"/>
              </w:rPr>
            </w:pPr>
            <w:r w:rsidRPr="007F2770">
              <w:rPr>
                <w:lang w:eastAsia="en-US"/>
              </w:rPr>
              <w:t>6</w:t>
            </w:r>
          </w:p>
        </w:tc>
        <w:tc>
          <w:tcPr>
            <w:tcW w:w="709" w:type="dxa"/>
            <w:tcBorders>
              <w:bottom w:val="single" w:sz="6" w:space="0" w:color="auto"/>
            </w:tcBorders>
          </w:tcPr>
          <w:p w14:paraId="4EE50E22" w14:textId="77777777" w:rsidR="00754A7E" w:rsidRPr="007F2770" w:rsidRDefault="00754A7E" w:rsidP="00DC5EAD">
            <w:pPr>
              <w:pStyle w:val="TAC"/>
              <w:rPr>
                <w:lang w:eastAsia="en-US"/>
              </w:rPr>
            </w:pPr>
            <w:r w:rsidRPr="007F2770">
              <w:rPr>
                <w:lang w:eastAsia="en-US"/>
              </w:rPr>
              <w:t>5</w:t>
            </w:r>
          </w:p>
        </w:tc>
        <w:tc>
          <w:tcPr>
            <w:tcW w:w="709" w:type="dxa"/>
            <w:tcBorders>
              <w:bottom w:val="single" w:sz="6" w:space="0" w:color="auto"/>
            </w:tcBorders>
          </w:tcPr>
          <w:p w14:paraId="445C1D18" w14:textId="77777777" w:rsidR="00754A7E" w:rsidRPr="007F2770" w:rsidRDefault="00754A7E" w:rsidP="00DC5EAD">
            <w:pPr>
              <w:pStyle w:val="TAC"/>
              <w:rPr>
                <w:lang w:eastAsia="en-US"/>
              </w:rPr>
            </w:pPr>
            <w:r w:rsidRPr="007F2770">
              <w:rPr>
                <w:lang w:eastAsia="en-US"/>
              </w:rPr>
              <w:t>4</w:t>
            </w:r>
          </w:p>
        </w:tc>
        <w:tc>
          <w:tcPr>
            <w:tcW w:w="709" w:type="dxa"/>
            <w:tcBorders>
              <w:bottom w:val="single" w:sz="6" w:space="0" w:color="auto"/>
            </w:tcBorders>
          </w:tcPr>
          <w:p w14:paraId="1CD50D65" w14:textId="77777777" w:rsidR="00754A7E" w:rsidRPr="007F2770" w:rsidRDefault="00754A7E" w:rsidP="00DC5EAD">
            <w:pPr>
              <w:pStyle w:val="TAC"/>
              <w:rPr>
                <w:lang w:eastAsia="en-US"/>
              </w:rPr>
            </w:pPr>
            <w:r w:rsidRPr="007F2770">
              <w:rPr>
                <w:lang w:eastAsia="en-US"/>
              </w:rPr>
              <w:t>3</w:t>
            </w:r>
          </w:p>
        </w:tc>
        <w:tc>
          <w:tcPr>
            <w:tcW w:w="709" w:type="dxa"/>
            <w:tcBorders>
              <w:bottom w:val="single" w:sz="6" w:space="0" w:color="auto"/>
            </w:tcBorders>
          </w:tcPr>
          <w:p w14:paraId="346F8FD8" w14:textId="77777777" w:rsidR="00754A7E" w:rsidRPr="007F2770" w:rsidRDefault="00754A7E" w:rsidP="00DC5EAD">
            <w:pPr>
              <w:pStyle w:val="TAC"/>
              <w:rPr>
                <w:lang w:eastAsia="en-US"/>
              </w:rPr>
            </w:pPr>
            <w:r w:rsidRPr="007F2770">
              <w:rPr>
                <w:lang w:eastAsia="en-US"/>
              </w:rPr>
              <w:t>2</w:t>
            </w:r>
          </w:p>
        </w:tc>
        <w:tc>
          <w:tcPr>
            <w:tcW w:w="709" w:type="dxa"/>
            <w:tcBorders>
              <w:bottom w:val="single" w:sz="6" w:space="0" w:color="auto"/>
            </w:tcBorders>
          </w:tcPr>
          <w:p w14:paraId="36EE1521" w14:textId="77777777" w:rsidR="00754A7E" w:rsidRPr="007F2770" w:rsidRDefault="00754A7E" w:rsidP="00DC5EAD">
            <w:pPr>
              <w:pStyle w:val="TAC"/>
              <w:rPr>
                <w:lang w:eastAsia="en-US"/>
              </w:rPr>
            </w:pPr>
            <w:r w:rsidRPr="007F2770">
              <w:rPr>
                <w:lang w:eastAsia="en-US"/>
              </w:rPr>
              <w:t>1</w:t>
            </w:r>
          </w:p>
        </w:tc>
        <w:tc>
          <w:tcPr>
            <w:tcW w:w="1346" w:type="dxa"/>
          </w:tcPr>
          <w:p w14:paraId="66AD6DA6" w14:textId="77777777" w:rsidR="00754A7E" w:rsidRPr="007F2770" w:rsidRDefault="00754A7E" w:rsidP="00DC5EAD">
            <w:pPr>
              <w:pStyle w:val="TAC"/>
              <w:rPr>
                <w:lang w:eastAsia="en-US"/>
              </w:rPr>
            </w:pPr>
          </w:p>
        </w:tc>
      </w:tr>
      <w:tr w:rsidR="00754A7E" w:rsidRPr="007F2770" w14:paraId="626BF4F3" w14:textId="77777777" w:rsidTr="00DC5EAD">
        <w:trPr>
          <w:cantSplit/>
          <w:jc w:val="center"/>
        </w:trPr>
        <w:tc>
          <w:tcPr>
            <w:tcW w:w="709" w:type="dxa"/>
            <w:tcBorders>
              <w:left w:val="single" w:sz="6" w:space="0" w:color="auto"/>
              <w:bottom w:val="single" w:sz="6" w:space="0" w:color="auto"/>
              <w:right w:val="single" w:sz="6" w:space="0" w:color="auto"/>
            </w:tcBorders>
          </w:tcPr>
          <w:p w14:paraId="108A1021" w14:textId="77777777" w:rsidR="00754A7E" w:rsidRPr="007F2770" w:rsidRDefault="00754A7E" w:rsidP="00DC5EAD">
            <w:pPr>
              <w:pStyle w:val="TAC"/>
              <w:rPr>
                <w:lang w:eastAsia="en-US"/>
              </w:rPr>
            </w:pPr>
            <w:r w:rsidRPr="007F2770">
              <w:rPr>
                <w:lang w:eastAsia="en-US"/>
              </w:rPr>
              <w:t>0</w:t>
            </w:r>
          </w:p>
          <w:p w14:paraId="1B996DF9" w14:textId="77777777" w:rsidR="00754A7E" w:rsidRPr="007F2770" w:rsidRDefault="00754A7E" w:rsidP="00DC5EAD">
            <w:pPr>
              <w:pStyle w:val="TAC"/>
              <w:rPr>
                <w:lang w:eastAsia="en-US"/>
              </w:rPr>
            </w:pPr>
            <w:r w:rsidRPr="007F2770">
              <w:rPr>
                <w:lang w:eastAsia="en-US"/>
              </w:rPr>
              <w:t>Spare</w:t>
            </w:r>
          </w:p>
        </w:tc>
        <w:tc>
          <w:tcPr>
            <w:tcW w:w="1418" w:type="dxa"/>
            <w:gridSpan w:val="2"/>
            <w:tcBorders>
              <w:left w:val="single" w:sz="6" w:space="0" w:color="auto"/>
              <w:bottom w:val="single" w:sz="6" w:space="0" w:color="auto"/>
              <w:right w:val="single" w:sz="6" w:space="0" w:color="auto"/>
            </w:tcBorders>
          </w:tcPr>
          <w:p w14:paraId="681CB4D5" w14:textId="77777777" w:rsidR="00754A7E" w:rsidRPr="007F2770" w:rsidRDefault="00754A7E" w:rsidP="00DC5EAD">
            <w:pPr>
              <w:pStyle w:val="TAC"/>
              <w:rPr>
                <w:lang w:eastAsia="en-US"/>
              </w:rPr>
            </w:pPr>
            <w:r w:rsidRPr="007F2770">
              <w:rPr>
                <w:lang w:eastAsia="en-US"/>
              </w:rPr>
              <w:t>Type of list</w:t>
            </w:r>
          </w:p>
        </w:tc>
        <w:tc>
          <w:tcPr>
            <w:tcW w:w="3545" w:type="dxa"/>
            <w:gridSpan w:val="5"/>
            <w:tcBorders>
              <w:left w:val="single" w:sz="6" w:space="0" w:color="auto"/>
              <w:bottom w:val="single" w:sz="6" w:space="0" w:color="auto"/>
              <w:right w:val="single" w:sz="6" w:space="0" w:color="auto"/>
            </w:tcBorders>
          </w:tcPr>
          <w:p w14:paraId="3052453E" w14:textId="77777777" w:rsidR="00754A7E" w:rsidRPr="007F2770" w:rsidRDefault="00754A7E" w:rsidP="00DC5EAD">
            <w:pPr>
              <w:pStyle w:val="TAC"/>
              <w:rPr>
                <w:lang w:eastAsia="en-US"/>
              </w:rPr>
            </w:pPr>
            <w:r w:rsidRPr="007F2770">
              <w:rPr>
                <w:lang w:eastAsia="en-US"/>
              </w:rPr>
              <w:t>Number of elements</w:t>
            </w:r>
          </w:p>
        </w:tc>
        <w:tc>
          <w:tcPr>
            <w:tcW w:w="1346" w:type="dxa"/>
          </w:tcPr>
          <w:p w14:paraId="5F372AA5" w14:textId="77777777" w:rsidR="00754A7E" w:rsidRPr="007F2770" w:rsidRDefault="00754A7E" w:rsidP="00DC5EAD">
            <w:pPr>
              <w:pStyle w:val="TAL"/>
              <w:rPr>
                <w:lang w:eastAsia="en-US"/>
              </w:rPr>
            </w:pPr>
            <w:r w:rsidRPr="007F2770">
              <w:rPr>
                <w:lang w:eastAsia="en-US"/>
              </w:rPr>
              <w:t>octet 1</w:t>
            </w:r>
          </w:p>
        </w:tc>
      </w:tr>
      <w:tr w:rsidR="00754A7E" w:rsidRPr="007F2770" w14:paraId="0783B897"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62A0F587" w14:textId="77777777" w:rsidR="00754A7E" w:rsidRPr="007F2770" w:rsidRDefault="00754A7E" w:rsidP="00DC5EAD">
            <w:pPr>
              <w:pStyle w:val="TAC"/>
              <w:rPr>
                <w:lang w:eastAsia="en-US"/>
              </w:rPr>
            </w:pPr>
          </w:p>
          <w:p w14:paraId="53F8216C" w14:textId="77777777" w:rsidR="00754A7E" w:rsidRPr="007F2770" w:rsidRDefault="00754A7E" w:rsidP="00DC5EAD">
            <w:pPr>
              <w:pStyle w:val="TAC"/>
              <w:rPr>
                <w:lang w:eastAsia="en-US"/>
              </w:rPr>
            </w:pPr>
            <w:r w:rsidRPr="007F2770">
              <w:rPr>
                <w:lang w:eastAsia="en-US"/>
              </w:rPr>
              <w:t>MCC digit 2</w:t>
            </w:r>
          </w:p>
        </w:tc>
        <w:tc>
          <w:tcPr>
            <w:tcW w:w="2836" w:type="dxa"/>
            <w:gridSpan w:val="4"/>
            <w:tcBorders>
              <w:left w:val="single" w:sz="6" w:space="0" w:color="auto"/>
              <w:bottom w:val="single" w:sz="6" w:space="0" w:color="auto"/>
              <w:right w:val="single" w:sz="6" w:space="0" w:color="auto"/>
            </w:tcBorders>
          </w:tcPr>
          <w:p w14:paraId="7126FCDB" w14:textId="77777777" w:rsidR="00754A7E" w:rsidRPr="007F2770" w:rsidRDefault="00754A7E" w:rsidP="00DC5EAD">
            <w:pPr>
              <w:pStyle w:val="TAC"/>
              <w:rPr>
                <w:lang w:eastAsia="en-US"/>
              </w:rPr>
            </w:pPr>
          </w:p>
          <w:p w14:paraId="7FBF487A" w14:textId="77777777" w:rsidR="00754A7E" w:rsidRPr="007F2770" w:rsidRDefault="00754A7E" w:rsidP="00DC5EAD">
            <w:pPr>
              <w:pStyle w:val="TAC"/>
              <w:rPr>
                <w:lang w:eastAsia="en-US"/>
              </w:rPr>
            </w:pPr>
            <w:r w:rsidRPr="007F2770">
              <w:rPr>
                <w:lang w:eastAsia="en-US"/>
              </w:rPr>
              <w:t>MCC digit 1</w:t>
            </w:r>
          </w:p>
        </w:tc>
        <w:tc>
          <w:tcPr>
            <w:tcW w:w="1346" w:type="dxa"/>
          </w:tcPr>
          <w:p w14:paraId="684C7850" w14:textId="77777777" w:rsidR="00754A7E" w:rsidRPr="007F2770" w:rsidRDefault="00754A7E" w:rsidP="00DC5EAD">
            <w:pPr>
              <w:pStyle w:val="TAL"/>
              <w:rPr>
                <w:lang w:eastAsia="en-US"/>
              </w:rPr>
            </w:pPr>
          </w:p>
          <w:p w14:paraId="58B088FA" w14:textId="77777777" w:rsidR="00754A7E" w:rsidRPr="007F2770" w:rsidRDefault="00754A7E" w:rsidP="00DC5EAD">
            <w:pPr>
              <w:pStyle w:val="TAL"/>
              <w:rPr>
                <w:lang w:eastAsia="en-US"/>
              </w:rPr>
            </w:pPr>
            <w:r w:rsidRPr="007F2770">
              <w:rPr>
                <w:lang w:eastAsia="en-US"/>
              </w:rPr>
              <w:t>octet 2</w:t>
            </w:r>
          </w:p>
        </w:tc>
      </w:tr>
      <w:tr w:rsidR="00754A7E" w:rsidRPr="007F2770" w14:paraId="3A3E956C"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634D1D32" w14:textId="77777777" w:rsidR="00754A7E" w:rsidRPr="007F2770" w:rsidRDefault="00754A7E" w:rsidP="00DC5EAD">
            <w:pPr>
              <w:pStyle w:val="TAC"/>
              <w:rPr>
                <w:lang w:eastAsia="en-US"/>
              </w:rPr>
            </w:pPr>
          </w:p>
          <w:p w14:paraId="2065E4AD" w14:textId="77777777" w:rsidR="00754A7E" w:rsidRPr="007F2770" w:rsidRDefault="00754A7E" w:rsidP="00DC5EAD">
            <w:pPr>
              <w:pStyle w:val="TAC"/>
              <w:rPr>
                <w:lang w:eastAsia="en-US"/>
              </w:rPr>
            </w:pPr>
            <w:r w:rsidRPr="007F2770">
              <w:rPr>
                <w:lang w:eastAsia="en-US"/>
              </w:rPr>
              <w:t>MNC digit 3</w:t>
            </w:r>
          </w:p>
        </w:tc>
        <w:tc>
          <w:tcPr>
            <w:tcW w:w="2836" w:type="dxa"/>
            <w:gridSpan w:val="4"/>
            <w:tcBorders>
              <w:left w:val="single" w:sz="6" w:space="0" w:color="auto"/>
              <w:bottom w:val="single" w:sz="6" w:space="0" w:color="auto"/>
              <w:right w:val="single" w:sz="6" w:space="0" w:color="auto"/>
            </w:tcBorders>
          </w:tcPr>
          <w:p w14:paraId="00028EB4" w14:textId="77777777" w:rsidR="00754A7E" w:rsidRPr="007F2770" w:rsidRDefault="00754A7E" w:rsidP="00DC5EAD">
            <w:pPr>
              <w:pStyle w:val="TAC"/>
              <w:rPr>
                <w:lang w:eastAsia="en-US"/>
              </w:rPr>
            </w:pPr>
          </w:p>
          <w:p w14:paraId="7D29384C" w14:textId="77777777" w:rsidR="00754A7E" w:rsidRPr="007F2770" w:rsidRDefault="00754A7E" w:rsidP="00DC5EAD">
            <w:pPr>
              <w:pStyle w:val="TAC"/>
              <w:rPr>
                <w:lang w:eastAsia="en-US"/>
              </w:rPr>
            </w:pPr>
            <w:r w:rsidRPr="007F2770">
              <w:rPr>
                <w:lang w:eastAsia="en-US"/>
              </w:rPr>
              <w:t>MCC digit 3</w:t>
            </w:r>
          </w:p>
        </w:tc>
        <w:tc>
          <w:tcPr>
            <w:tcW w:w="1346" w:type="dxa"/>
          </w:tcPr>
          <w:p w14:paraId="3161C28F" w14:textId="77777777" w:rsidR="00754A7E" w:rsidRPr="007F2770" w:rsidRDefault="00754A7E" w:rsidP="00DC5EAD">
            <w:pPr>
              <w:pStyle w:val="TAL"/>
              <w:rPr>
                <w:lang w:eastAsia="en-US"/>
              </w:rPr>
            </w:pPr>
          </w:p>
          <w:p w14:paraId="0E71AE76" w14:textId="77777777" w:rsidR="00754A7E" w:rsidRPr="007F2770" w:rsidRDefault="00754A7E" w:rsidP="00DC5EAD">
            <w:pPr>
              <w:pStyle w:val="TAL"/>
              <w:rPr>
                <w:lang w:eastAsia="en-US"/>
              </w:rPr>
            </w:pPr>
            <w:r w:rsidRPr="007F2770">
              <w:rPr>
                <w:lang w:eastAsia="en-US"/>
              </w:rPr>
              <w:t>octet 3</w:t>
            </w:r>
          </w:p>
        </w:tc>
      </w:tr>
      <w:tr w:rsidR="00754A7E" w:rsidRPr="007F2770" w14:paraId="46B27CA0"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0DF71EB0" w14:textId="77777777" w:rsidR="00754A7E" w:rsidRPr="007F2770" w:rsidRDefault="00754A7E" w:rsidP="00DC5EAD">
            <w:pPr>
              <w:pStyle w:val="TAC"/>
              <w:rPr>
                <w:lang w:eastAsia="en-US"/>
              </w:rPr>
            </w:pPr>
          </w:p>
          <w:p w14:paraId="5C61003B" w14:textId="77777777" w:rsidR="00754A7E" w:rsidRPr="007F2770" w:rsidRDefault="00754A7E" w:rsidP="00DC5EAD">
            <w:pPr>
              <w:pStyle w:val="TAC"/>
              <w:rPr>
                <w:lang w:eastAsia="en-US"/>
              </w:rPr>
            </w:pPr>
            <w:r w:rsidRPr="007F2770">
              <w:rPr>
                <w:lang w:eastAsia="en-US"/>
              </w:rPr>
              <w:t>MNC digit 2</w:t>
            </w:r>
          </w:p>
        </w:tc>
        <w:tc>
          <w:tcPr>
            <w:tcW w:w="2836" w:type="dxa"/>
            <w:gridSpan w:val="4"/>
            <w:tcBorders>
              <w:left w:val="single" w:sz="6" w:space="0" w:color="auto"/>
              <w:bottom w:val="single" w:sz="6" w:space="0" w:color="auto"/>
              <w:right w:val="single" w:sz="6" w:space="0" w:color="auto"/>
            </w:tcBorders>
          </w:tcPr>
          <w:p w14:paraId="1052BD6A" w14:textId="77777777" w:rsidR="00754A7E" w:rsidRPr="007F2770" w:rsidRDefault="00754A7E" w:rsidP="00DC5EAD">
            <w:pPr>
              <w:pStyle w:val="TAC"/>
              <w:rPr>
                <w:lang w:eastAsia="en-US"/>
              </w:rPr>
            </w:pPr>
          </w:p>
          <w:p w14:paraId="51394726" w14:textId="77777777" w:rsidR="00754A7E" w:rsidRPr="007F2770" w:rsidRDefault="00754A7E" w:rsidP="00DC5EAD">
            <w:pPr>
              <w:pStyle w:val="TAC"/>
              <w:rPr>
                <w:lang w:eastAsia="en-US"/>
              </w:rPr>
            </w:pPr>
            <w:r w:rsidRPr="007F2770">
              <w:rPr>
                <w:lang w:eastAsia="en-US"/>
              </w:rPr>
              <w:t>MNC digit 1</w:t>
            </w:r>
          </w:p>
        </w:tc>
        <w:tc>
          <w:tcPr>
            <w:tcW w:w="1346" w:type="dxa"/>
          </w:tcPr>
          <w:p w14:paraId="1D6B6D20" w14:textId="77777777" w:rsidR="00754A7E" w:rsidRPr="007F2770" w:rsidRDefault="00754A7E" w:rsidP="00DC5EAD">
            <w:pPr>
              <w:pStyle w:val="TAL"/>
              <w:rPr>
                <w:lang w:eastAsia="en-US"/>
              </w:rPr>
            </w:pPr>
          </w:p>
          <w:p w14:paraId="3D4622D1" w14:textId="77777777" w:rsidR="00754A7E" w:rsidRPr="007F2770" w:rsidRDefault="00754A7E" w:rsidP="00DC5EAD">
            <w:pPr>
              <w:pStyle w:val="TAL"/>
              <w:rPr>
                <w:lang w:eastAsia="en-US"/>
              </w:rPr>
            </w:pPr>
            <w:r w:rsidRPr="007F2770">
              <w:rPr>
                <w:lang w:eastAsia="en-US"/>
              </w:rPr>
              <w:t>octet 4</w:t>
            </w:r>
          </w:p>
        </w:tc>
      </w:tr>
      <w:tr w:rsidR="00754A7E" w:rsidRPr="007F2770" w14:paraId="1959D8E0"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4863D1A7" w14:textId="77777777" w:rsidR="00754A7E" w:rsidRPr="007F2770" w:rsidRDefault="00754A7E" w:rsidP="00DC5EAD">
            <w:pPr>
              <w:pStyle w:val="TAC"/>
              <w:rPr>
                <w:lang w:eastAsia="en-US"/>
              </w:rPr>
            </w:pPr>
          </w:p>
          <w:p w14:paraId="386ED11B" w14:textId="77777777" w:rsidR="00754A7E" w:rsidRPr="007F2770" w:rsidRDefault="00754A7E" w:rsidP="00DC5EAD">
            <w:pPr>
              <w:pStyle w:val="TAC"/>
              <w:rPr>
                <w:lang w:eastAsia="en-US"/>
              </w:rPr>
            </w:pPr>
            <w:r w:rsidRPr="007F2770">
              <w:rPr>
                <w:lang w:eastAsia="en-US"/>
              </w:rPr>
              <w:t>TAC 1</w:t>
            </w:r>
          </w:p>
        </w:tc>
        <w:tc>
          <w:tcPr>
            <w:tcW w:w="1346" w:type="dxa"/>
          </w:tcPr>
          <w:p w14:paraId="0E58BFB2" w14:textId="77777777" w:rsidR="00754A7E" w:rsidRPr="007F2770" w:rsidRDefault="00754A7E" w:rsidP="00DC5EAD">
            <w:pPr>
              <w:pStyle w:val="TAL"/>
              <w:rPr>
                <w:lang w:eastAsia="en-US"/>
              </w:rPr>
            </w:pPr>
          </w:p>
          <w:p w14:paraId="7DBEBCB1" w14:textId="77777777" w:rsidR="00754A7E" w:rsidRPr="007F2770" w:rsidRDefault="00754A7E" w:rsidP="00DC5EAD">
            <w:pPr>
              <w:pStyle w:val="TAL"/>
              <w:rPr>
                <w:lang w:eastAsia="en-US"/>
              </w:rPr>
            </w:pPr>
            <w:r w:rsidRPr="007F2770">
              <w:rPr>
                <w:lang w:eastAsia="en-US"/>
              </w:rPr>
              <w:t>octet 5</w:t>
            </w:r>
          </w:p>
        </w:tc>
      </w:tr>
      <w:tr w:rsidR="00754A7E" w:rsidRPr="007F2770" w14:paraId="2ABCC97B"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26E1C58B" w14:textId="77777777" w:rsidR="00754A7E" w:rsidRPr="007F2770" w:rsidRDefault="00754A7E" w:rsidP="00DC5EAD">
            <w:pPr>
              <w:pStyle w:val="TAC"/>
              <w:rPr>
                <w:lang w:eastAsia="en-US"/>
              </w:rPr>
            </w:pPr>
          </w:p>
          <w:p w14:paraId="3E6439DE" w14:textId="77777777" w:rsidR="00754A7E" w:rsidRPr="007F2770" w:rsidRDefault="00754A7E" w:rsidP="00DC5EAD">
            <w:pPr>
              <w:pStyle w:val="TAC"/>
              <w:rPr>
                <w:lang w:eastAsia="en-US"/>
              </w:rPr>
            </w:pPr>
            <w:r w:rsidRPr="007F2770">
              <w:rPr>
                <w:lang w:eastAsia="en-US"/>
              </w:rPr>
              <w:t>TAC 1 (continued)</w:t>
            </w:r>
          </w:p>
        </w:tc>
        <w:tc>
          <w:tcPr>
            <w:tcW w:w="1346" w:type="dxa"/>
          </w:tcPr>
          <w:p w14:paraId="260CC15B" w14:textId="77777777" w:rsidR="00754A7E" w:rsidRPr="007F2770" w:rsidRDefault="00754A7E" w:rsidP="00DC5EAD">
            <w:pPr>
              <w:pStyle w:val="TAL"/>
              <w:rPr>
                <w:lang w:eastAsia="en-US"/>
              </w:rPr>
            </w:pPr>
          </w:p>
          <w:p w14:paraId="52629361" w14:textId="77777777" w:rsidR="00754A7E" w:rsidRPr="007F2770" w:rsidRDefault="00754A7E" w:rsidP="00DC5EAD">
            <w:pPr>
              <w:pStyle w:val="TAL"/>
              <w:rPr>
                <w:lang w:eastAsia="en-US"/>
              </w:rPr>
            </w:pPr>
            <w:r w:rsidRPr="007F2770">
              <w:rPr>
                <w:lang w:eastAsia="en-US"/>
              </w:rPr>
              <w:t>octet 6</w:t>
            </w:r>
          </w:p>
        </w:tc>
      </w:tr>
      <w:tr w:rsidR="00754A7E" w:rsidRPr="007F2770" w14:paraId="3CEFA245"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278A33F9" w14:textId="77777777" w:rsidR="00754A7E" w:rsidRPr="007F2770" w:rsidRDefault="00754A7E" w:rsidP="00DC5EAD">
            <w:pPr>
              <w:pStyle w:val="TAC"/>
              <w:rPr>
                <w:lang w:eastAsia="en-US"/>
              </w:rPr>
            </w:pPr>
          </w:p>
          <w:p w14:paraId="7BF8AB73" w14:textId="77777777" w:rsidR="00754A7E" w:rsidRPr="007F2770" w:rsidRDefault="00754A7E" w:rsidP="00DC5EAD">
            <w:pPr>
              <w:pStyle w:val="TAC"/>
              <w:rPr>
                <w:lang w:eastAsia="en-US"/>
              </w:rPr>
            </w:pPr>
            <w:r w:rsidRPr="007F2770">
              <w:rPr>
                <w:lang w:eastAsia="en-US"/>
              </w:rPr>
              <w:t>TAC 1 (continued)</w:t>
            </w:r>
          </w:p>
        </w:tc>
        <w:tc>
          <w:tcPr>
            <w:tcW w:w="1346" w:type="dxa"/>
          </w:tcPr>
          <w:p w14:paraId="0DD64C5F" w14:textId="77777777" w:rsidR="00754A7E" w:rsidRPr="007F2770" w:rsidRDefault="00754A7E" w:rsidP="00DC5EAD">
            <w:pPr>
              <w:pStyle w:val="TAL"/>
              <w:rPr>
                <w:lang w:eastAsia="en-US"/>
              </w:rPr>
            </w:pPr>
          </w:p>
          <w:p w14:paraId="713C9A12" w14:textId="77777777" w:rsidR="00754A7E" w:rsidRPr="007F2770" w:rsidRDefault="00754A7E" w:rsidP="00DC5EAD">
            <w:pPr>
              <w:pStyle w:val="TAL"/>
              <w:rPr>
                <w:lang w:eastAsia="en-US"/>
              </w:rPr>
            </w:pPr>
            <w:r w:rsidRPr="007F2770">
              <w:rPr>
                <w:lang w:eastAsia="en-US"/>
              </w:rPr>
              <w:t>octet 7</w:t>
            </w:r>
          </w:p>
        </w:tc>
      </w:tr>
    </w:tbl>
    <w:p w14:paraId="5031031D" w14:textId="77777777" w:rsidR="00754A7E" w:rsidRPr="007F2770" w:rsidRDefault="00754A7E" w:rsidP="00754A7E">
      <w:pPr>
        <w:pStyle w:val="TAN"/>
      </w:pPr>
    </w:p>
    <w:p w14:paraId="03514568" w14:textId="77777777" w:rsidR="00754A7E" w:rsidRPr="007F2770" w:rsidRDefault="00754A7E" w:rsidP="00754A7E">
      <w:pPr>
        <w:pStyle w:val="TF"/>
      </w:pPr>
      <w:bookmarkStart w:id="10355" w:name="_CRFigure9_11_3_9_3"/>
      <w:r w:rsidRPr="007F2770">
        <w:t>Figure</w:t>
      </w:r>
      <w:r w:rsidR="006B33F5" w:rsidRPr="007F2770">
        <w:t> </w:t>
      </w:r>
      <w:bookmarkEnd w:id="10355"/>
      <w:r w:rsidR="00BE1133" w:rsidRPr="007F2770">
        <w:t>9.11</w:t>
      </w:r>
      <w:r w:rsidRPr="007F2770">
        <w:t>.3.</w:t>
      </w:r>
      <w:r w:rsidR="00241413" w:rsidRPr="007F2770">
        <w:t>9</w:t>
      </w:r>
      <w:r w:rsidRPr="007F2770">
        <w:t>.3: Partial tracking area identity list – type of list = "01"</w:t>
      </w:r>
    </w:p>
    <w:p w14:paraId="5FE06066" w14:textId="77777777" w:rsidR="00754A7E" w:rsidRPr="007F2770" w:rsidRDefault="00754A7E" w:rsidP="00754A7E">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754A7E" w:rsidRPr="007F2770" w14:paraId="305F0C58" w14:textId="77777777" w:rsidTr="00DC5EAD">
        <w:trPr>
          <w:cantSplit/>
          <w:jc w:val="center"/>
        </w:trPr>
        <w:tc>
          <w:tcPr>
            <w:tcW w:w="709" w:type="dxa"/>
            <w:tcBorders>
              <w:bottom w:val="single" w:sz="6" w:space="0" w:color="auto"/>
            </w:tcBorders>
          </w:tcPr>
          <w:p w14:paraId="3DDF1D0C" w14:textId="77777777" w:rsidR="00754A7E" w:rsidRPr="007F2770" w:rsidRDefault="00754A7E" w:rsidP="00DC5EAD">
            <w:pPr>
              <w:pStyle w:val="TAC"/>
              <w:rPr>
                <w:lang w:eastAsia="en-US"/>
              </w:rPr>
            </w:pPr>
            <w:r w:rsidRPr="007F2770">
              <w:rPr>
                <w:lang w:eastAsia="en-US"/>
              </w:rPr>
              <w:t>8</w:t>
            </w:r>
          </w:p>
        </w:tc>
        <w:tc>
          <w:tcPr>
            <w:tcW w:w="709" w:type="dxa"/>
            <w:tcBorders>
              <w:bottom w:val="single" w:sz="6" w:space="0" w:color="auto"/>
            </w:tcBorders>
          </w:tcPr>
          <w:p w14:paraId="336A26BC" w14:textId="77777777" w:rsidR="00754A7E" w:rsidRPr="007F2770" w:rsidRDefault="00754A7E" w:rsidP="00DC5EAD">
            <w:pPr>
              <w:pStyle w:val="TAC"/>
              <w:rPr>
                <w:lang w:eastAsia="en-US"/>
              </w:rPr>
            </w:pPr>
            <w:r w:rsidRPr="007F2770">
              <w:rPr>
                <w:lang w:eastAsia="en-US"/>
              </w:rPr>
              <w:t>7</w:t>
            </w:r>
          </w:p>
        </w:tc>
        <w:tc>
          <w:tcPr>
            <w:tcW w:w="709" w:type="dxa"/>
            <w:tcBorders>
              <w:bottom w:val="single" w:sz="6" w:space="0" w:color="auto"/>
            </w:tcBorders>
          </w:tcPr>
          <w:p w14:paraId="0A5CB7D1" w14:textId="77777777" w:rsidR="00754A7E" w:rsidRPr="007F2770" w:rsidRDefault="00754A7E" w:rsidP="00DC5EAD">
            <w:pPr>
              <w:pStyle w:val="TAC"/>
              <w:rPr>
                <w:lang w:eastAsia="en-US"/>
              </w:rPr>
            </w:pPr>
            <w:r w:rsidRPr="007F2770">
              <w:rPr>
                <w:lang w:eastAsia="en-US"/>
              </w:rPr>
              <w:t>6</w:t>
            </w:r>
          </w:p>
        </w:tc>
        <w:tc>
          <w:tcPr>
            <w:tcW w:w="709" w:type="dxa"/>
            <w:tcBorders>
              <w:bottom w:val="single" w:sz="6" w:space="0" w:color="auto"/>
            </w:tcBorders>
          </w:tcPr>
          <w:p w14:paraId="22048546" w14:textId="77777777" w:rsidR="00754A7E" w:rsidRPr="007F2770" w:rsidRDefault="00754A7E" w:rsidP="00DC5EAD">
            <w:pPr>
              <w:pStyle w:val="TAC"/>
              <w:rPr>
                <w:lang w:eastAsia="en-US"/>
              </w:rPr>
            </w:pPr>
            <w:r w:rsidRPr="007F2770">
              <w:rPr>
                <w:lang w:eastAsia="en-US"/>
              </w:rPr>
              <w:t>5</w:t>
            </w:r>
          </w:p>
        </w:tc>
        <w:tc>
          <w:tcPr>
            <w:tcW w:w="709" w:type="dxa"/>
            <w:tcBorders>
              <w:bottom w:val="single" w:sz="6" w:space="0" w:color="auto"/>
            </w:tcBorders>
          </w:tcPr>
          <w:p w14:paraId="227998B0" w14:textId="77777777" w:rsidR="00754A7E" w:rsidRPr="007F2770" w:rsidRDefault="00754A7E" w:rsidP="00DC5EAD">
            <w:pPr>
              <w:pStyle w:val="TAC"/>
              <w:rPr>
                <w:lang w:eastAsia="en-US"/>
              </w:rPr>
            </w:pPr>
            <w:r w:rsidRPr="007F2770">
              <w:rPr>
                <w:lang w:eastAsia="en-US"/>
              </w:rPr>
              <w:t>4</w:t>
            </w:r>
          </w:p>
        </w:tc>
        <w:tc>
          <w:tcPr>
            <w:tcW w:w="709" w:type="dxa"/>
            <w:tcBorders>
              <w:bottom w:val="single" w:sz="6" w:space="0" w:color="auto"/>
            </w:tcBorders>
          </w:tcPr>
          <w:p w14:paraId="2DE34BA4" w14:textId="77777777" w:rsidR="00754A7E" w:rsidRPr="007F2770" w:rsidRDefault="00754A7E" w:rsidP="00DC5EAD">
            <w:pPr>
              <w:pStyle w:val="TAC"/>
              <w:rPr>
                <w:lang w:eastAsia="en-US"/>
              </w:rPr>
            </w:pPr>
            <w:r w:rsidRPr="007F2770">
              <w:rPr>
                <w:lang w:eastAsia="en-US"/>
              </w:rPr>
              <w:t>3</w:t>
            </w:r>
          </w:p>
        </w:tc>
        <w:tc>
          <w:tcPr>
            <w:tcW w:w="709" w:type="dxa"/>
            <w:tcBorders>
              <w:bottom w:val="single" w:sz="6" w:space="0" w:color="auto"/>
            </w:tcBorders>
          </w:tcPr>
          <w:p w14:paraId="03D992CC" w14:textId="77777777" w:rsidR="00754A7E" w:rsidRPr="007F2770" w:rsidRDefault="00754A7E" w:rsidP="00DC5EAD">
            <w:pPr>
              <w:pStyle w:val="TAC"/>
              <w:rPr>
                <w:lang w:eastAsia="en-US"/>
              </w:rPr>
            </w:pPr>
            <w:r w:rsidRPr="007F2770">
              <w:rPr>
                <w:lang w:eastAsia="en-US"/>
              </w:rPr>
              <w:t>2</w:t>
            </w:r>
          </w:p>
        </w:tc>
        <w:tc>
          <w:tcPr>
            <w:tcW w:w="709" w:type="dxa"/>
            <w:tcBorders>
              <w:bottom w:val="single" w:sz="6" w:space="0" w:color="auto"/>
            </w:tcBorders>
          </w:tcPr>
          <w:p w14:paraId="4CE142C6" w14:textId="77777777" w:rsidR="00754A7E" w:rsidRPr="007F2770" w:rsidRDefault="00754A7E" w:rsidP="00DC5EAD">
            <w:pPr>
              <w:pStyle w:val="TAC"/>
              <w:rPr>
                <w:lang w:eastAsia="en-US"/>
              </w:rPr>
            </w:pPr>
            <w:r w:rsidRPr="007F2770">
              <w:rPr>
                <w:lang w:eastAsia="en-US"/>
              </w:rPr>
              <w:t>1</w:t>
            </w:r>
          </w:p>
        </w:tc>
        <w:tc>
          <w:tcPr>
            <w:tcW w:w="1346" w:type="dxa"/>
          </w:tcPr>
          <w:p w14:paraId="78CB7547" w14:textId="77777777" w:rsidR="00754A7E" w:rsidRPr="007F2770" w:rsidRDefault="00754A7E" w:rsidP="00DC5EAD">
            <w:pPr>
              <w:pStyle w:val="TAC"/>
              <w:rPr>
                <w:lang w:eastAsia="en-US"/>
              </w:rPr>
            </w:pPr>
          </w:p>
        </w:tc>
      </w:tr>
      <w:tr w:rsidR="00754A7E" w:rsidRPr="007F2770" w14:paraId="710FD208" w14:textId="77777777" w:rsidTr="00DC5EAD">
        <w:trPr>
          <w:cantSplit/>
          <w:jc w:val="center"/>
        </w:trPr>
        <w:tc>
          <w:tcPr>
            <w:tcW w:w="709" w:type="dxa"/>
            <w:tcBorders>
              <w:left w:val="single" w:sz="6" w:space="0" w:color="auto"/>
              <w:bottom w:val="single" w:sz="6" w:space="0" w:color="auto"/>
              <w:right w:val="single" w:sz="6" w:space="0" w:color="auto"/>
            </w:tcBorders>
          </w:tcPr>
          <w:p w14:paraId="49696702" w14:textId="77777777" w:rsidR="00754A7E" w:rsidRPr="007F2770" w:rsidRDefault="00754A7E" w:rsidP="00DC5EAD">
            <w:pPr>
              <w:pStyle w:val="TAC"/>
              <w:rPr>
                <w:lang w:eastAsia="en-US"/>
              </w:rPr>
            </w:pPr>
            <w:r w:rsidRPr="007F2770">
              <w:rPr>
                <w:lang w:eastAsia="en-US"/>
              </w:rPr>
              <w:t>0</w:t>
            </w:r>
          </w:p>
          <w:p w14:paraId="6BA185CD" w14:textId="77777777" w:rsidR="00754A7E" w:rsidRPr="007F2770" w:rsidRDefault="00754A7E" w:rsidP="00DC5EAD">
            <w:pPr>
              <w:pStyle w:val="TAC"/>
              <w:rPr>
                <w:lang w:eastAsia="en-US"/>
              </w:rPr>
            </w:pPr>
            <w:r w:rsidRPr="007F2770">
              <w:rPr>
                <w:lang w:eastAsia="en-US"/>
              </w:rPr>
              <w:t>Spare</w:t>
            </w:r>
          </w:p>
        </w:tc>
        <w:tc>
          <w:tcPr>
            <w:tcW w:w="1418" w:type="dxa"/>
            <w:gridSpan w:val="2"/>
            <w:tcBorders>
              <w:left w:val="single" w:sz="6" w:space="0" w:color="auto"/>
              <w:bottom w:val="single" w:sz="6" w:space="0" w:color="auto"/>
              <w:right w:val="single" w:sz="6" w:space="0" w:color="auto"/>
            </w:tcBorders>
          </w:tcPr>
          <w:p w14:paraId="2E96EDA7" w14:textId="77777777" w:rsidR="00754A7E" w:rsidRPr="007F2770" w:rsidRDefault="00754A7E" w:rsidP="00DC5EAD">
            <w:pPr>
              <w:pStyle w:val="TAC"/>
              <w:rPr>
                <w:lang w:eastAsia="en-US"/>
              </w:rPr>
            </w:pPr>
            <w:r w:rsidRPr="007F2770">
              <w:rPr>
                <w:lang w:eastAsia="en-US"/>
              </w:rPr>
              <w:t>Type of list</w:t>
            </w:r>
          </w:p>
        </w:tc>
        <w:tc>
          <w:tcPr>
            <w:tcW w:w="3545" w:type="dxa"/>
            <w:gridSpan w:val="5"/>
            <w:tcBorders>
              <w:left w:val="single" w:sz="6" w:space="0" w:color="auto"/>
              <w:bottom w:val="single" w:sz="6" w:space="0" w:color="auto"/>
              <w:right w:val="single" w:sz="6" w:space="0" w:color="auto"/>
            </w:tcBorders>
          </w:tcPr>
          <w:p w14:paraId="6F27F3F6" w14:textId="77777777" w:rsidR="00754A7E" w:rsidRPr="007F2770" w:rsidRDefault="00754A7E" w:rsidP="00DC5EAD">
            <w:pPr>
              <w:pStyle w:val="TAC"/>
              <w:rPr>
                <w:lang w:eastAsia="en-US"/>
              </w:rPr>
            </w:pPr>
            <w:r w:rsidRPr="007F2770">
              <w:rPr>
                <w:lang w:eastAsia="en-US"/>
              </w:rPr>
              <w:t>Number of elements</w:t>
            </w:r>
          </w:p>
        </w:tc>
        <w:tc>
          <w:tcPr>
            <w:tcW w:w="1346" w:type="dxa"/>
          </w:tcPr>
          <w:p w14:paraId="6AC70B77" w14:textId="77777777" w:rsidR="00754A7E" w:rsidRPr="007F2770" w:rsidRDefault="00754A7E" w:rsidP="00DC5EAD">
            <w:pPr>
              <w:pStyle w:val="TAL"/>
              <w:rPr>
                <w:lang w:eastAsia="en-US"/>
              </w:rPr>
            </w:pPr>
            <w:r w:rsidRPr="007F2770">
              <w:rPr>
                <w:lang w:eastAsia="en-US"/>
              </w:rPr>
              <w:t>octet 1</w:t>
            </w:r>
          </w:p>
        </w:tc>
      </w:tr>
      <w:tr w:rsidR="00754A7E" w:rsidRPr="007F2770" w14:paraId="62D04108"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06F97C37" w14:textId="77777777" w:rsidR="00754A7E" w:rsidRPr="007F2770" w:rsidRDefault="00754A7E" w:rsidP="00DC5EAD">
            <w:pPr>
              <w:pStyle w:val="TAC"/>
              <w:rPr>
                <w:lang w:eastAsia="en-US"/>
              </w:rPr>
            </w:pPr>
          </w:p>
          <w:p w14:paraId="2C1EEE79" w14:textId="77777777" w:rsidR="00754A7E" w:rsidRPr="007F2770" w:rsidRDefault="00754A7E" w:rsidP="00DC5EAD">
            <w:pPr>
              <w:pStyle w:val="TAC"/>
              <w:rPr>
                <w:lang w:eastAsia="en-US"/>
              </w:rPr>
            </w:pPr>
            <w:r w:rsidRPr="007F2770">
              <w:rPr>
                <w:lang w:eastAsia="en-US"/>
              </w:rPr>
              <w:t>MCC digit 2</w:t>
            </w:r>
          </w:p>
        </w:tc>
        <w:tc>
          <w:tcPr>
            <w:tcW w:w="2836" w:type="dxa"/>
            <w:gridSpan w:val="4"/>
            <w:tcBorders>
              <w:left w:val="single" w:sz="6" w:space="0" w:color="auto"/>
              <w:bottom w:val="single" w:sz="6" w:space="0" w:color="auto"/>
              <w:right w:val="single" w:sz="6" w:space="0" w:color="auto"/>
            </w:tcBorders>
          </w:tcPr>
          <w:p w14:paraId="39AF5D0B" w14:textId="77777777" w:rsidR="00754A7E" w:rsidRPr="007F2770" w:rsidRDefault="00754A7E" w:rsidP="00DC5EAD">
            <w:pPr>
              <w:pStyle w:val="TAC"/>
              <w:rPr>
                <w:lang w:eastAsia="en-US"/>
              </w:rPr>
            </w:pPr>
          </w:p>
          <w:p w14:paraId="1791349B" w14:textId="77777777" w:rsidR="00754A7E" w:rsidRPr="007F2770" w:rsidRDefault="00754A7E" w:rsidP="00DC5EAD">
            <w:pPr>
              <w:pStyle w:val="TAC"/>
              <w:rPr>
                <w:lang w:eastAsia="en-US"/>
              </w:rPr>
            </w:pPr>
            <w:r w:rsidRPr="007F2770">
              <w:rPr>
                <w:lang w:eastAsia="en-US"/>
              </w:rPr>
              <w:t>MCC digit 1</w:t>
            </w:r>
          </w:p>
        </w:tc>
        <w:tc>
          <w:tcPr>
            <w:tcW w:w="1346" w:type="dxa"/>
          </w:tcPr>
          <w:p w14:paraId="389BEE55" w14:textId="77777777" w:rsidR="00754A7E" w:rsidRPr="007F2770" w:rsidRDefault="00754A7E" w:rsidP="00DC5EAD">
            <w:pPr>
              <w:pStyle w:val="TAL"/>
              <w:rPr>
                <w:lang w:eastAsia="en-US"/>
              </w:rPr>
            </w:pPr>
          </w:p>
          <w:p w14:paraId="51130C6B" w14:textId="77777777" w:rsidR="00754A7E" w:rsidRPr="007F2770" w:rsidRDefault="00754A7E" w:rsidP="00DC5EAD">
            <w:pPr>
              <w:pStyle w:val="TAL"/>
              <w:rPr>
                <w:lang w:eastAsia="en-US"/>
              </w:rPr>
            </w:pPr>
            <w:r w:rsidRPr="007F2770">
              <w:rPr>
                <w:lang w:eastAsia="en-US"/>
              </w:rPr>
              <w:t>octet 2</w:t>
            </w:r>
          </w:p>
        </w:tc>
      </w:tr>
      <w:tr w:rsidR="00754A7E" w:rsidRPr="007F2770" w14:paraId="50456CF3"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6A5BB9C7" w14:textId="77777777" w:rsidR="00754A7E" w:rsidRPr="007F2770" w:rsidRDefault="00754A7E" w:rsidP="00DC5EAD">
            <w:pPr>
              <w:pStyle w:val="TAC"/>
              <w:rPr>
                <w:lang w:eastAsia="en-US"/>
              </w:rPr>
            </w:pPr>
          </w:p>
          <w:p w14:paraId="5BF2FA62" w14:textId="77777777" w:rsidR="00754A7E" w:rsidRPr="007F2770" w:rsidRDefault="00754A7E" w:rsidP="00DC5EAD">
            <w:pPr>
              <w:pStyle w:val="TAC"/>
              <w:rPr>
                <w:lang w:eastAsia="en-US"/>
              </w:rPr>
            </w:pPr>
            <w:r w:rsidRPr="007F2770">
              <w:rPr>
                <w:lang w:eastAsia="en-US"/>
              </w:rPr>
              <w:t>MNC digit 3</w:t>
            </w:r>
          </w:p>
        </w:tc>
        <w:tc>
          <w:tcPr>
            <w:tcW w:w="2836" w:type="dxa"/>
            <w:gridSpan w:val="4"/>
            <w:tcBorders>
              <w:left w:val="single" w:sz="6" w:space="0" w:color="auto"/>
              <w:bottom w:val="single" w:sz="6" w:space="0" w:color="auto"/>
              <w:right w:val="single" w:sz="6" w:space="0" w:color="auto"/>
            </w:tcBorders>
          </w:tcPr>
          <w:p w14:paraId="137C5B72" w14:textId="77777777" w:rsidR="00754A7E" w:rsidRPr="007F2770" w:rsidRDefault="00754A7E" w:rsidP="00DC5EAD">
            <w:pPr>
              <w:pStyle w:val="TAC"/>
              <w:rPr>
                <w:lang w:eastAsia="en-US"/>
              </w:rPr>
            </w:pPr>
          </w:p>
          <w:p w14:paraId="24CCCFB9" w14:textId="77777777" w:rsidR="00754A7E" w:rsidRPr="007F2770" w:rsidRDefault="00754A7E" w:rsidP="00DC5EAD">
            <w:pPr>
              <w:pStyle w:val="TAC"/>
              <w:rPr>
                <w:lang w:eastAsia="en-US"/>
              </w:rPr>
            </w:pPr>
            <w:r w:rsidRPr="007F2770">
              <w:rPr>
                <w:lang w:eastAsia="en-US"/>
              </w:rPr>
              <w:t>MCC digit 3</w:t>
            </w:r>
          </w:p>
        </w:tc>
        <w:tc>
          <w:tcPr>
            <w:tcW w:w="1346" w:type="dxa"/>
          </w:tcPr>
          <w:p w14:paraId="6049C598" w14:textId="77777777" w:rsidR="00754A7E" w:rsidRPr="007F2770" w:rsidRDefault="00754A7E" w:rsidP="00DC5EAD">
            <w:pPr>
              <w:pStyle w:val="TAL"/>
              <w:rPr>
                <w:lang w:eastAsia="en-US"/>
              </w:rPr>
            </w:pPr>
          </w:p>
          <w:p w14:paraId="092E4CD0" w14:textId="77777777" w:rsidR="00754A7E" w:rsidRPr="007F2770" w:rsidRDefault="00754A7E" w:rsidP="00DC5EAD">
            <w:pPr>
              <w:pStyle w:val="TAL"/>
              <w:rPr>
                <w:lang w:eastAsia="en-US"/>
              </w:rPr>
            </w:pPr>
            <w:r w:rsidRPr="007F2770">
              <w:rPr>
                <w:lang w:eastAsia="en-US"/>
              </w:rPr>
              <w:t>octet 3</w:t>
            </w:r>
          </w:p>
        </w:tc>
      </w:tr>
      <w:tr w:rsidR="00754A7E" w:rsidRPr="007F2770" w14:paraId="60185DAE"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1271989F" w14:textId="77777777" w:rsidR="00754A7E" w:rsidRPr="007F2770" w:rsidRDefault="00754A7E" w:rsidP="00DC5EAD">
            <w:pPr>
              <w:pStyle w:val="TAC"/>
              <w:rPr>
                <w:lang w:eastAsia="en-US"/>
              </w:rPr>
            </w:pPr>
          </w:p>
          <w:p w14:paraId="2AF8C648" w14:textId="77777777" w:rsidR="00754A7E" w:rsidRPr="007F2770" w:rsidRDefault="00754A7E" w:rsidP="00DC5EAD">
            <w:pPr>
              <w:pStyle w:val="TAC"/>
              <w:rPr>
                <w:lang w:eastAsia="en-US"/>
              </w:rPr>
            </w:pPr>
            <w:r w:rsidRPr="007F2770">
              <w:rPr>
                <w:lang w:eastAsia="en-US"/>
              </w:rPr>
              <w:t>MNC digit 2</w:t>
            </w:r>
          </w:p>
        </w:tc>
        <w:tc>
          <w:tcPr>
            <w:tcW w:w="2836" w:type="dxa"/>
            <w:gridSpan w:val="4"/>
            <w:tcBorders>
              <w:left w:val="single" w:sz="6" w:space="0" w:color="auto"/>
              <w:bottom w:val="single" w:sz="6" w:space="0" w:color="auto"/>
              <w:right w:val="single" w:sz="6" w:space="0" w:color="auto"/>
            </w:tcBorders>
          </w:tcPr>
          <w:p w14:paraId="24DB8CAD" w14:textId="77777777" w:rsidR="00754A7E" w:rsidRPr="007F2770" w:rsidRDefault="00754A7E" w:rsidP="00DC5EAD">
            <w:pPr>
              <w:pStyle w:val="TAC"/>
              <w:rPr>
                <w:lang w:eastAsia="en-US"/>
              </w:rPr>
            </w:pPr>
          </w:p>
          <w:p w14:paraId="15B09E7E" w14:textId="77777777" w:rsidR="00754A7E" w:rsidRPr="007F2770" w:rsidRDefault="00754A7E" w:rsidP="00DC5EAD">
            <w:pPr>
              <w:pStyle w:val="TAC"/>
              <w:rPr>
                <w:lang w:eastAsia="en-US"/>
              </w:rPr>
            </w:pPr>
            <w:r w:rsidRPr="007F2770">
              <w:rPr>
                <w:lang w:eastAsia="en-US"/>
              </w:rPr>
              <w:t>MNC digit 1</w:t>
            </w:r>
          </w:p>
        </w:tc>
        <w:tc>
          <w:tcPr>
            <w:tcW w:w="1346" w:type="dxa"/>
          </w:tcPr>
          <w:p w14:paraId="33BD12DA" w14:textId="77777777" w:rsidR="00754A7E" w:rsidRPr="007F2770" w:rsidRDefault="00754A7E" w:rsidP="00DC5EAD">
            <w:pPr>
              <w:pStyle w:val="TAL"/>
              <w:rPr>
                <w:lang w:eastAsia="en-US"/>
              </w:rPr>
            </w:pPr>
          </w:p>
          <w:p w14:paraId="77890F2E" w14:textId="77777777" w:rsidR="00754A7E" w:rsidRPr="007F2770" w:rsidRDefault="00754A7E" w:rsidP="00DC5EAD">
            <w:pPr>
              <w:pStyle w:val="TAL"/>
              <w:rPr>
                <w:lang w:eastAsia="en-US"/>
              </w:rPr>
            </w:pPr>
            <w:r w:rsidRPr="007F2770">
              <w:rPr>
                <w:lang w:eastAsia="en-US"/>
              </w:rPr>
              <w:t>octet 4</w:t>
            </w:r>
          </w:p>
        </w:tc>
      </w:tr>
      <w:tr w:rsidR="00754A7E" w:rsidRPr="007F2770" w14:paraId="2643506F"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21CED3B9" w14:textId="77777777" w:rsidR="00754A7E" w:rsidRPr="007F2770" w:rsidRDefault="00754A7E" w:rsidP="00DC5EAD">
            <w:pPr>
              <w:pStyle w:val="TAC"/>
              <w:rPr>
                <w:lang w:eastAsia="en-US"/>
              </w:rPr>
            </w:pPr>
          </w:p>
          <w:p w14:paraId="169D2F2F" w14:textId="77777777" w:rsidR="00754A7E" w:rsidRPr="007F2770" w:rsidRDefault="00754A7E" w:rsidP="00DC5EAD">
            <w:pPr>
              <w:pStyle w:val="TAC"/>
              <w:rPr>
                <w:lang w:eastAsia="en-US"/>
              </w:rPr>
            </w:pPr>
            <w:r w:rsidRPr="007F2770">
              <w:rPr>
                <w:lang w:eastAsia="en-US"/>
              </w:rPr>
              <w:t>TAC 1</w:t>
            </w:r>
          </w:p>
        </w:tc>
        <w:tc>
          <w:tcPr>
            <w:tcW w:w="1346" w:type="dxa"/>
          </w:tcPr>
          <w:p w14:paraId="2727E2C9" w14:textId="77777777" w:rsidR="00754A7E" w:rsidRPr="007F2770" w:rsidRDefault="00754A7E" w:rsidP="00DC5EAD">
            <w:pPr>
              <w:pStyle w:val="TAL"/>
              <w:rPr>
                <w:lang w:eastAsia="en-US"/>
              </w:rPr>
            </w:pPr>
          </w:p>
          <w:p w14:paraId="40340226" w14:textId="77777777" w:rsidR="00754A7E" w:rsidRPr="007F2770" w:rsidRDefault="00754A7E" w:rsidP="00DC5EAD">
            <w:pPr>
              <w:pStyle w:val="TAL"/>
              <w:rPr>
                <w:lang w:eastAsia="en-US"/>
              </w:rPr>
            </w:pPr>
            <w:r w:rsidRPr="007F2770">
              <w:rPr>
                <w:lang w:eastAsia="en-US"/>
              </w:rPr>
              <w:t>octet 5</w:t>
            </w:r>
          </w:p>
        </w:tc>
      </w:tr>
      <w:tr w:rsidR="00754A7E" w:rsidRPr="007F2770" w14:paraId="13BAA72E"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7F7189FD" w14:textId="77777777" w:rsidR="00754A7E" w:rsidRPr="007F2770" w:rsidRDefault="00754A7E" w:rsidP="00DC5EAD">
            <w:pPr>
              <w:pStyle w:val="TAC"/>
              <w:rPr>
                <w:lang w:eastAsia="en-US"/>
              </w:rPr>
            </w:pPr>
          </w:p>
          <w:p w14:paraId="41C79CAE" w14:textId="77777777" w:rsidR="00754A7E" w:rsidRPr="007F2770" w:rsidRDefault="00754A7E" w:rsidP="00DC5EAD">
            <w:pPr>
              <w:pStyle w:val="TAC"/>
              <w:rPr>
                <w:lang w:eastAsia="en-US"/>
              </w:rPr>
            </w:pPr>
            <w:r w:rsidRPr="007F2770">
              <w:rPr>
                <w:lang w:eastAsia="en-US"/>
              </w:rPr>
              <w:t>TAC 1 (continued)</w:t>
            </w:r>
          </w:p>
        </w:tc>
        <w:tc>
          <w:tcPr>
            <w:tcW w:w="1346" w:type="dxa"/>
          </w:tcPr>
          <w:p w14:paraId="21D29D19" w14:textId="77777777" w:rsidR="00754A7E" w:rsidRPr="007F2770" w:rsidRDefault="00754A7E" w:rsidP="00DC5EAD">
            <w:pPr>
              <w:pStyle w:val="TAL"/>
              <w:rPr>
                <w:lang w:eastAsia="en-US"/>
              </w:rPr>
            </w:pPr>
          </w:p>
          <w:p w14:paraId="27E1926A" w14:textId="77777777" w:rsidR="00754A7E" w:rsidRPr="007F2770" w:rsidRDefault="00754A7E" w:rsidP="00DC5EAD">
            <w:pPr>
              <w:pStyle w:val="TAL"/>
              <w:rPr>
                <w:lang w:eastAsia="en-US"/>
              </w:rPr>
            </w:pPr>
            <w:r w:rsidRPr="007F2770">
              <w:rPr>
                <w:lang w:eastAsia="en-US"/>
              </w:rPr>
              <w:t>octet 6</w:t>
            </w:r>
          </w:p>
        </w:tc>
      </w:tr>
      <w:tr w:rsidR="00754A7E" w:rsidRPr="007F2770" w14:paraId="7C86A235"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7AAC4BCD" w14:textId="77777777" w:rsidR="00754A7E" w:rsidRPr="007F2770" w:rsidRDefault="00754A7E" w:rsidP="00DC5EAD">
            <w:pPr>
              <w:pStyle w:val="TAC"/>
              <w:rPr>
                <w:lang w:eastAsia="en-US"/>
              </w:rPr>
            </w:pPr>
          </w:p>
          <w:p w14:paraId="3EE4EB3D" w14:textId="77777777" w:rsidR="00754A7E" w:rsidRPr="007F2770" w:rsidRDefault="00754A7E" w:rsidP="00DC5EAD">
            <w:pPr>
              <w:pStyle w:val="TAC"/>
              <w:rPr>
                <w:lang w:eastAsia="en-US"/>
              </w:rPr>
            </w:pPr>
            <w:r w:rsidRPr="007F2770">
              <w:rPr>
                <w:lang w:eastAsia="en-US"/>
              </w:rPr>
              <w:t>TAC 1 (continued)</w:t>
            </w:r>
          </w:p>
        </w:tc>
        <w:tc>
          <w:tcPr>
            <w:tcW w:w="1346" w:type="dxa"/>
          </w:tcPr>
          <w:p w14:paraId="6F214F0F" w14:textId="77777777" w:rsidR="00754A7E" w:rsidRPr="007F2770" w:rsidRDefault="00754A7E" w:rsidP="00DC5EAD">
            <w:pPr>
              <w:pStyle w:val="TAL"/>
              <w:rPr>
                <w:lang w:eastAsia="en-US"/>
              </w:rPr>
            </w:pPr>
          </w:p>
          <w:p w14:paraId="6BE2F2B9" w14:textId="77777777" w:rsidR="00754A7E" w:rsidRPr="007F2770" w:rsidRDefault="00754A7E" w:rsidP="00DC5EAD">
            <w:pPr>
              <w:pStyle w:val="TAL"/>
              <w:rPr>
                <w:lang w:eastAsia="en-US"/>
              </w:rPr>
            </w:pPr>
            <w:r w:rsidRPr="007F2770">
              <w:rPr>
                <w:lang w:eastAsia="en-US"/>
              </w:rPr>
              <w:t>octet 7</w:t>
            </w:r>
          </w:p>
        </w:tc>
      </w:tr>
      <w:tr w:rsidR="00754A7E" w:rsidRPr="007F2770" w14:paraId="35693050"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5409C6F6" w14:textId="77777777" w:rsidR="00754A7E" w:rsidRPr="007F2770" w:rsidRDefault="00754A7E" w:rsidP="00DC5EAD">
            <w:pPr>
              <w:pStyle w:val="TAC"/>
              <w:rPr>
                <w:lang w:eastAsia="en-US"/>
              </w:rPr>
            </w:pPr>
          </w:p>
          <w:p w14:paraId="1622A103" w14:textId="77777777" w:rsidR="00754A7E" w:rsidRPr="007F2770" w:rsidRDefault="00754A7E" w:rsidP="00DC5EAD">
            <w:pPr>
              <w:pStyle w:val="TAC"/>
              <w:rPr>
                <w:lang w:eastAsia="en-US"/>
              </w:rPr>
            </w:pPr>
            <w:r w:rsidRPr="007F2770">
              <w:rPr>
                <w:lang w:eastAsia="en-US"/>
              </w:rPr>
              <w:t>MCC digit 2</w:t>
            </w:r>
          </w:p>
        </w:tc>
        <w:tc>
          <w:tcPr>
            <w:tcW w:w="2836" w:type="dxa"/>
            <w:gridSpan w:val="4"/>
            <w:tcBorders>
              <w:left w:val="single" w:sz="6" w:space="0" w:color="auto"/>
              <w:bottom w:val="single" w:sz="6" w:space="0" w:color="auto"/>
              <w:right w:val="single" w:sz="6" w:space="0" w:color="auto"/>
            </w:tcBorders>
          </w:tcPr>
          <w:p w14:paraId="4987BB2B" w14:textId="77777777" w:rsidR="00754A7E" w:rsidRPr="007F2770" w:rsidRDefault="00754A7E" w:rsidP="00DC5EAD">
            <w:pPr>
              <w:pStyle w:val="TAC"/>
              <w:rPr>
                <w:lang w:eastAsia="en-US"/>
              </w:rPr>
            </w:pPr>
          </w:p>
          <w:p w14:paraId="77243A9B" w14:textId="77777777" w:rsidR="00754A7E" w:rsidRPr="007F2770" w:rsidRDefault="00754A7E" w:rsidP="00DC5EAD">
            <w:pPr>
              <w:pStyle w:val="TAC"/>
              <w:rPr>
                <w:lang w:eastAsia="en-US"/>
              </w:rPr>
            </w:pPr>
            <w:r w:rsidRPr="007F2770">
              <w:rPr>
                <w:lang w:eastAsia="en-US"/>
              </w:rPr>
              <w:t>MCC digit 1</w:t>
            </w:r>
          </w:p>
        </w:tc>
        <w:tc>
          <w:tcPr>
            <w:tcW w:w="1346" w:type="dxa"/>
          </w:tcPr>
          <w:p w14:paraId="43E95248" w14:textId="77777777" w:rsidR="00754A7E" w:rsidRPr="007F2770" w:rsidRDefault="00754A7E" w:rsidP="00DC5EAD">
            <w:pPr>
              <w:pStyle w:val="TAL"/>
              <w:rPr>
                <w:lang w:eastAsia="en-US"/>
              </w:rPr>
            </w:pPr>
          </w:p>
          <w:p w14:paraId="6906654D" w14:textId="77777777" w:rsidR="00754A7E" w:rsidRPr="007F2770" w:rsidRDefault="00754A7E" w:rsidP="00DC5EAD">
            <w:pPr>
              <w:pStyle w:val="TAL"/>
              <w:rPr>
                <w:lang w:eastAsia="en-US"/>
              </w:rPr>
            </w:pPr>
            <w:r w:rsidRPr="007F2770">
              <w:rPr>
                <w:lang w:eastAsia="en-US"/>
              </w:rPr>
              <w:t>octet 8*</w:t>
            </w:r>
          </w:p>
        </w:tc>
      </w:tr>
      <w:tr w:rsidR="00754A7E" w:rsidRPr="007F2770" w14:paraId="7C73F93E"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1F6F31C6" w14:textId="77777777" w:rsidR="00754A7E" w:rsidRPr="007F2770" w:rsidRDefault="00754A7E" w:rsidP="00DC5EAD">
            <w:pPr>
              <w:pStyle w:val="TAC"/>
              <w:rPr>
                <w:lang w:eastAsia="en-US"/>
              </w:rPr>
            </w:pPr>
          </w:p>
          <w:p w14:paraId="07D54210" w14:textId="77777777" w:rsidR="00754A7E" w:rsidRPr="007F2770" w:rsidRDefault="00754A7E" w:rsidP="00DC5EAD">
            <w:pPr>
              <w:pStyle w:val="TAC"/>
              <w:rPr>
                <w:lang w:eastAsia="en-US"/>
              </w:rPr>
            </w:pPr>
            <w:r w:rsidRPr="007F2770">
              <w:rPr>
                <w:lang w:eastAsia="en-US"/>
              </w:rPr>
              <w:t>MNC digit 3</w:t>
            </w:r>
          </w:p>
        </w:tc>
        <w:tc>
          <w:tcPr>
            <w:tcW w:w="2836" w:type="dxa"/>
            <w:gridSpan w:val="4"/>
            <w:tcBorders>
              <w:left w:val="single" w:sz="6" w:space="0" w:color="auto"/>
              <w:bottom w:val="single" w:sz="6" w:space="0" w:color="auto"/>
              <w:right w:val="single" w:sz="6" w:space="0" w:color="auto"/>
            </w:tcBorders>
          </w:tcPr>
          <w:p w14:paraId="1B541E15" w14:textId="77777777" w:rsidR="00754A7E" w:rsidRPr="007F2770" w:rsidRDefault="00754A7E" w:rsidP="00DC5EAD">
            <w:pPr>
              <w:pStyle w:val="TAC"/>
              <w:rPr>
                <w:lang w:eastAsia="en-US"/>
              </w:rPr>
            </w:pPr>
          </w:p>
          <w:p w14:paraId="0512BCF0" w14:textId="77777777" w:rsidR="00754A7E" w:rsidRPr="007F2770" w:rsidRDefault="00754A7E" w:rsidP="00DC5EAD">
            <w:pPr>
              <w:pStyle w:val="TAC"/>
              <w:rPr>
                <w:lang w:eastAsia="en-US"/>
              </w:rPr>
            </w:pPr>
            <w:r w:rsidRPr="007F2770">
              <w:rPr>
                <w:lang w:eastAsia="en-US"/>
              </w:rPr>
              <w:t>MCC digit 3</w:t>
            </w:r>
          </w:p>
        </w:tc>
        <w:tc>
          <w:tcPr>
            <w:tcW w:w="1346" w:type="dxa"/>
          </w:tcPr>
          <w:p w14:paraId="3AE6E43B" w14:textId="77777777" w:rsidR="00754A7E" w:rsidRPr="007F2770" w:rsidRDefault="00754A7E" w:rsidP="00DC5EAD">
            <w:pPr>
              <w:pStyle w:val="TAL"/>
              <w:rPr>
                <w:lang w:eastAsia="en-US"/>
              </w:rPr>
            </w:pPr>
          </w:p>
          <w:p w14:paraId="46CE893E" w14:textId="77777777" w:rsidR="00754A7E" w:rsidRPr="007F2770" w:rsidRDefault="00754A7E" w:rsidP="00DC5EAD">
            <w:pPr>
              <w:pStyle w:val="TAL"/>
              <w:rPr>
                <w:lang w:eastAsia="en-US"/>
              </w:rPr>
            </w:pPr>
            <w:r w:rsidRPr="007F2770">
              <w:rPr>
                <w:lang w:eastAsia="en-US"/>
              </w:rPr>
              <w:t>octet 9*</w:t>
            </w:r>
          </w:p>
        </w:tc>
      </w:tr>
      <w:tr w:rsidR="00754A7E" w:rsidRPr="007F2770" w14:paraId="21BDBE8C"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082DCB0B" w14:textId="77777777" w:rsidR="00754A7E" w:rsidRPr="007F2770" w:rsidRDefault="00754A7E" w:rsidP="00DC5EAD">
            <w:pPr>
              <w:pStyle w:val="TAC"/>
              <w:rPr>
                <w:lang w:eastAsia="en-US"/>
              </w:rPr>
            </w:pPr>
          </w:p>
          <w:p w14:paraId="5FD320DD" w14:textId="77777777" w:rsidR="00754A7E" w:rsidRPr="007F2770" w:rsidRDefault="00754A7E" w:rsidP="00DC5EAD">
            <w:pPr>
              <w:pStyle w:val="TAC"/>
              <w:rPr>
                <w:lang w:eastAsia="en-US"/>
              </w:rPr>
            </w:pPr>
            <w:r w:rsidRPr="007F2770">
              <w:rPr>
                <w:lang w:eastAsia="en-US"/>
              </w:rPr>
              <w:t>MNC digit 2</w:t>
            </w:r>
          </w:p>
        </w:tc>
        <w:tc>
          <w:tcPr>
            <w:tcW w:w="2836" w:type="dxa"/>
            <w:gridSpan w:val="4"/>
            <w:tcBorders>
              <w:left w:val="single" w:sz="6" w:space="0" w:color="auto"/>
              <w:bottom w:val="single" w:sz="6" w:space="0" w:color="auto"/>
              <w:right w:val="single" w:sz="6" w:space="0" w:color="auto"/>
            </w:tcBorders>
          </w:tcPr>
          <w:p w14:paraId="41A09D25" w14:textId="77777777" w:rsidR="00754A7E" w:rsidRPr="007F2770" w:rsidRDefault="00754A7E" w:rsidP="00DC5EAD">
            <w:pPr>
              <w:pStyle w:val="TAC"/>
              <w:rPr>
                <w:lang w:eastAsia="en-US"/>
              </w:rPr>
            </w:pPr>
          </w:p>
          <w:p w14:paraId="49B96CA2" w14:textId="77777777" w:rsidR="00754A7E" w:rsidRPr="007F2770" w:rsidRDefault="00754A7E" w:rsidP="00DC5EAD">
            <w:pPr>
              <w:pStyle w:val="TAC"/>
              <w:rPr>
                <w:lang w:eastAsia="en-US"/>
              </w:rPr>
            </w:pPr>
            <w:r w:rsidRPr="007F2770">
              <w:rPr>
                <w:lang w:eastAsia="en-US"/>
              </w:rPr>
              <w:t>MNC digit 1</w:t>
            </w:r>
          </w:p>
        </w:tc>
        <w:tc>
          <w:tcPr>
            <w:tcW w:w="1346" w:type="dxa"/>
          </w:tcPr>
          <w:p w14:paraId="698954AC" w14:textId="77777777" w:rsidR="00754A7E" w:rsidRPr="007F2770" w:rsidRDefault="00754A7E" w:rsidP="00DC5EAD">
            <w:pPr>
              <w:pStyle w:val="TAL"/>
              <w:rPr>
                <w:lang w:eastAsia="en-US"/>
              </w:rPr>
            </w:pPr>
          </w:p>
          <w:p w14:paraId="548231CF" w14:textId="77777777" w:rsidR="00754A7E" w:rsidRPr="007F2770" w:rsidRDefault="00754A7E" w:rsidP="00DC5EAD">
            <w:pPr>
              <w:pStyle w:val="TAL"/>
              <w:rPr>
                <w:lang w:eastAsia="en-US"/>
              </w:rPr>
            </w:pPr>
            <w:r w:rsidRPr="007F2770">
              <w:rPr>
                <w:lang w:eastAsia="en-US"/>
              </w:rPr>
              <w:t>octet 10*</w:t>
            </w:r>
          </w:p>
        </w:tc>
      </w:tr>
      <w:tr w:rsidR="00754A7E" w:rsidRPr="007F2770" w14:paraId="37C22027"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0743CD5D" w14:textId="77777777" w:rsidR="00754A7E" w:rsidRPr="007F2770" w:rsidRDefault="00754A7E" w:rsidP="00DC5EAD">
            <w:pPr>
              <w:pStyle w:val="TAC"/>
              <w:rPr>
                <w:lang w:eastAsia="en-US"/>
              </w:rPr>
            </w:pPr>
          </w:p>
          <w:p w14:paraId="4F2A2DB8" w14:textId="77777777" w:rsidR="00754A7E" w:rsidRPr="007F2770" w:rsidRDefault="00754A7E" w:rsidP="00DC5EAD">
            <w:pPr>
              <w:pStyle w:val="TAC"/>
              <w:rPr>
                <w:lang w:eastAsia="en-US"/>
              </w:rPr>
            </w:pPr>
            <w:r w:rsidRPr="007F2770">
              <w:rPr>
                <w:lang w:eastAsia="en-US"/>
              </w:rPr>
              <w:t>TAC 2</w:t>
            </w:r>
          </w:p>
        </w:tc>
        <w:tc>
          <w:tcPr>
            <w:tcW w:w="1346" w:type="dxa"/>
          </w:tcPr>
          <w:p w14:paraId="2028C9E2" w14:textId="77777777" w:rsidR="00754A7E" w:rsidRPr="007F2770" w:rsidRDefault="00754A7E" w:rsidP="00DC5EAD">
            <w:pPr>
              <w:pStyle w:val="TAL"/>
              <w:rPr>
                <w:lang w:eastAsia="en-US"/>
              </w:rPr>
            </w:pPr>
          </w:p>
          <w:p w14:paraId="57D59501" w14:textId="77777777" w:rsidR="00754A7E" w:rsidRPr="007F2770" w:rsidRDefault="00754A7E" w:rsidP="00DC5EAD">
            <w:pPr>
              <w:pStyle w:val="TAL"/>
              <w:rPr>
                <w:lang w:eastAsia="en-US"/>
              </w:rPr>
            </w:pPr>
            <w:r w:rsidRPr="007F2770">
              <w:rPr>
                <w:lang w:eastAsia="en-US"/>
              </w:rPr>
              <w:t>octet 11*</w:t>
            </w:r>
          </w:p>
        </w:tc>
      </w:tr>
      <w:tr w:rsidR="00754A7E" w:rsidRPr="007F2770" w14:paraId="5C373974"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2D585B60" w14:textId="77777777" w:rsidR="00754A7E" w:rsidRPr="007F2770" w:rsidRDefault="00754A7E" w:rsidP="00DC5EAD">
            <w:pPr>
              <w:pStyle w:val="TAC"/>
              <w:rPr>
                <w:lang w:eastAsia="en-US"/>
              </w:rPr>
            </w:pPr>
          </w:p>
          <w:p w14:paraId="31B6383C" w14:textId="77777777" w:rsidR="00754A7E" w:rsidRPr="007F2770" w:rsidRDefault="00754A7E" w:rsidP="00DC5EAD">
            <w:pPr>
              <w:pStyle w:val="TAC"/>
              <w:rPr>
                <w:lang w:eastAsia="en-US"/>
              </w:rPr>
            </w:pPr>
            <w:r w:rsidRPr="007F2770">
              <w:rPr>
                <w:lang w:eastAsia="en-US"/>
              </w:rPr>
              <w:t>TAC 2 (continued)</w:t>
            </w:r>
          </w:p>
        </w:tc>
        <w:tc>
          <w:tcPr>
            <w:tcW w:w="1346" w:type="dxa"/>
          </w:tcPr>
          <w:p w14:paraId="36981EC7" w14:textId="77777777" w:rsidR="00754A7E" w:rsidRPr="007F2770" w:rsidRDefault="00754A7E" w:rsidP="00DC5EAD">
            <w:pPr>
              <w:pStyle w:val="TAL"/>
              <w:rPr>
                <w:lang w:eastAsia="en-US"/>
              </w:rPr>
            </w:pPr>
          </w:p>
          <w:p w14:paraId="04E18EFD" w14:textId="77777777" w:rsidR="00754A7E" w:rsidRPr="007F2770" w:rsidRDefault="00754A7E" w:rsidP="00DC5EAD">
            <w:pPr>
              <w:pStyle w:val="TAL"/>
              <w:rPr>
                <w:lang w:eastAsia="en-US"/>
              </w:rPr>
            </w:pPr>
            <w:r w:rsidRPr="007F2770">
              <w:rPr>
                <w:lang w:eastAsia="en-US"/>
              </w:rPr>
              <w:t>octet 12*</w:t>
            </w:r>
          </w:p>
        </w:tc>
      </w:tr>
      <w:tr w:rsidR="00754A7E" w:rsidRPr="007F2770" w14:paraId="3ED86714"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4DA40429" w14:textId="77777777" w:rsidR="00754A7E" w:rsidRPr="007F2770" w:rsidRDefault="00754A7E" w:rsidP="00DC5EAD">
            <w:pPr>
              <w:pStyle w:val="TAC"/>
              <w:rPr>
                <w:lang w:eastAsia="en-US"/>
              </w:rPr>
            </w:pPr>
          </w:p>
          <w:p w14:paraId="28407DC0" w14:textId="77777777" w:rsidR="00754A7E" w:rsidRPr="007F2770" w:rsidRDefault="00754A7E" w:rsidP="00DC5EAD">
            <w:pPr>
              <w:pStyle w:val="TAC"/>
              <w:rPr>
                <w:lang w:eastAsia="en-US"/>
              </w:rPr>
            </w:pPr>
            <w:r w:rsidRPr="007F2770">
              <w:rPr>
                <w:lang w:eastAsia="en-US"/>
              </w:rPr>
              <w:t>TAC 2 (continued)</w:t>
            </w:r>
          </w:p>
        </w:tc>
        <w:tc>
          <w:tcPr>
            <w:tcW w:w="1346" w:type="dxa"/>
          </w:tcPr>
          <w:p w14:paraId="4D24F4F5" w14:textId="77777777" w:rsidR="00754A7E" w:rsidRPr="007F2770" w:rsidRDefault="00754A7E" w:rsidP="00DC5EAD">
            <w:pPr>
              <w:pStyle w:val="TAL"/>
              <w:rPr>
                <w:lang w:eastAsia="en-US"/>
              </w:rPr>
            </w:pPr>
          </w:p>
          <w:p w14:paraId="1DD63C6A" w14:textId="77777777" w:rsidR="00754A7E" w:rsidRPr="007F2770" w:rsidRDefault="00754A7E" w:rsidP="00DC5EAD">
            <w:pPr>
              <w:pStyle w:val="TAL"/>
              <w:rPr>
                <w:lang w:eastAsia="en-US"/>
              </w:rPr>
            </w:pPr>
            <w:r w:rsidRPr="007F2770">
              <w:rPr>
                <w:lang w:eastAsia="en-US"/>
              </w:rPr>
              <w:t>octet 13*</w:t>
            </w:r>
          </w:p>
        </w:tc>
      </w:tr>
      <w:tr w:rsidR="00754A7E" w:rsidRPr="007F2770" w14:paraId="0FED5350"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0EF7496E" w14:textId="77777777" w:rsidR="00754A7E" w:rsidRPr="007F2770" w:rsidRDefault="00754A7E" w:rsidP="00DC5EAD">
            <w:pPr>
              <w:pStyle w:val="TAC"/>
              <w:rPr>
                <w:lang w:eastAsia="en-US"/>
              </w:rPr>
            </w:pPr>
            <w:r w:rsidRPr="007F2770">
              <w:rPr>
                <w:lang w:eastAsia="en-US"/>
              </w:rPr>
              <w:t>…</w:t>
            </w:r>
          </w:p>
        </w:tc>
        <w:tc>
          <w:tcPr>
            <w:tcW w:w="1346" w:type="dxa"/>
          </w:tcPr>
          <w:p w14:paraId="3FC8A84C" w14:textId="77777777" w:rsidR="00754A7E" w:rsidRPr="007F2770" w:rsidRDefault="00754A7E" w:rsidP="00DC5EAD">
            <w:pPr>
              <w:pStyle w:val="TAL"/>
              <w:rPr>
                <w:lang w:eastAsia="en-US"/>
              </w:rPr>
            </w:pPr>
          </w:p>
        </w:tc>
      </w:tr>
      <w:tr w:rsidR="00754A7E" w:rsidRPr="007F2770" w14:paraId="0800645D"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1EA1E687" w14:textId="77777777" w:rsidR="00754A7E" w:rsidRPr="007F2770" w:rsidRDefault="00754A7E" w:rsidP="00DC5EAD">
            <w:pPr>
              <w:pStyle w:val="TAC"/>
              <w:rPr>
                <w:lang w:eastAsia="en-US"/>
              </w:rPr>
            </w:pPr>
            <w:r w:rsidRPr="007F2770">
              <w:rPr>
                <w:lang w:eastAsia="en-US"/>
              </w:rPr>
              <w:t>…</w:t>
            </w:r>
          </w:p>
        </w:tc>
        <w:tc>
          <w:tcPr>
            <w:tcW w:w="1346" w:type="dxa"/>
          </w:tcPr>
          <w:p w14:paraId="441580F1" w14:textId="77777777" w:rsidR="00754A7E" w:rsidRPr="007F2770" w:rsidRDefault="00754A7E" w:rsidP="00DC5EAD">
            <w:pPr>
              <w:pStyle w:val="TAL"/>
              <w:rPr>
                <w:lang w:eastAsia="en-US"/>
              </w:rPr>
            </w:pPr>
          </w:p>
        </w:tc>
      </w:tr>
      <w:tr w:rsidR="00754A7E" w:rsidRPr="007F2770" w14:paraId="63444224"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1216E9DA" w14:textId="77777777" w:rsidR="00754A7E" w:rsidRPr="007F2770" w:rsidRDefault="00754A7E" w:rsidP="00DC5EAD">
            <w:pPr>
              <w:pStyle w:val="TAC"/>
              <w:rPr>
                <w:lang w:eastAsia="en-US"/>
              </w:rPr>
            </w:pPr>
          </w:p>
          <w:p w14:paraId="14160E2A" w14:textId="77777777" w:rsidR="00754A7E" w:rsidRPr="007F2770" w:rsidRDefault="00754A7E" w:rsidP="00DC5EAD">
            <w:pPr>
              <w:pStyle w:val="TAC"/>
              <w:rPr>
                <w:lang w:eastAsia="en-US"/>
              </w:rPr>
            </w:pPr>
            <w:r w:rsidRPr="007F2770">
              <w:rPr>
                <w:lang w:eastAsia="en-US"/>
              </w:rPr>
              <w:t>MCC digit 2</w:t>
            </w:r>
          </w:p>
        </w:tc>
        <w:tc>
          <w:tcPr>
            <w:tcW w:w="2836" w:type="dxa"/>
            <w:gridSpan w:val="4"/>
            <w:tcBorders>
              <w:left w:val="single" w:sz="6" w:space="0" w:color="auto"/>
              <w:bottom w:val="single" w:sz="6" w:space="0" w:color="auto"/>
              <w:right w:val="single" w:sz="6" w:space="0" w:color="auto"/>
            </w:tcBorders>
          </w:tcPr>
          <w:p w14:paraId="2D2A1D0D" w14:textId="77777777" w:rsidR="00754A7E" w:rsidRPr="007F2770" w:rsidRDefault="00754A7E" w:rsidP="00DC5EAD">
            <w:pPr>
              <w:pStyle w:val="TAC"/>
              <w:rPr>
                <w:lang w:eastAsia="en-US"/>
              </w:rPr>
            </w:pPr>
          </w:p>
          <w:p w14:paraId="43A9539D" w14:textId="77777777" w:rsidR="00754A7E" w:rsidRPr="007F2770" w:rsidRDefault="00754A7E" w:rsidP="00DC5EAD">
            <w:pPr>
              <w:pStyle w:val="TAC"/>
              <w:rPr>
                <w:lang w:eastAsia="en-US"/>
              </w:rPr>
            </w:pPr>
            <w:r w:rsidRPr="007F2770">
              <w:rPr>
                <w:lang w:eastAsia="en-US"/>
              </w:rPr>
              <w:t>MCC digit 1</w:t>
            </w:r>
          </w:p>
        </w:tc>
        <w:tc>
          <w:tcPr>
            <w:tcW w:w="1346" w:type="dxa"/>
          </w:tcPr>
          <w:p w14:paraId="51F98A59" w14:textId="77777777" w:rsidR="00754A7E" w:rsidRPr="007F2770" w:rsidRDefault="00754A7E" w:rsidP="00DC5EAD">
            <w:pPr>
              <w:pStyle w:val="TAL"/>
              <w:rPr>
                <w:lang w:eastAsia="en-US"/>
              </w:rPr>
            </w:pPr>
          </w:p>
          <w:p w14:paraId="6D3D49C7" w14:textId="77777777" w:rsidR="00754A7E" w:rsidRPr="007F2770" w:rsidRDefault="00754A7E" w:rsidP="00DC5EAD">
            <w:pPr>
              <w:pStyle w:val="TAL"/>
              <w:rPr>
                <w:lang w:eastAsia="en-US"/>
              </w:rPr>
            </w:pPr>
            <w:r w:rsidRPr="007F2770">
              <w:rPr>
                <w:lang w:eastAsia="en-US"/>
              </w:rPr>
              <w:t>octet 6k-4*</w:t>
            </w:r>
          </w:p>
        </w:tc>
      </w:tr>
      <w:tr w:rsidR="00754A7E" w:rsidRPr="007F2770" w14:paraId="11C1890D"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4CAA39D1" w14:textId="77777777" w:rsidR="00754A7E" w:rsidRPr="007F2770" w:rsidRDefault="00754A7E" w:rsidP="00DC5EAD">
            <w:pPr>
              <w:pStyle w:val="TAC"/>
              <w:rPr>
                <w:lang w:eastAsia="en-US"/>
              </w:rPr>
            </w:pPr>
          </w:p>
          <w:p w14:paraId="3978DF7E" w14:textId="77777777" w:rsidR="00754A7E" w:rsidRPr="007F2770" w:rsidRDefault="00754A7E" w:rsidP="00DC5EAD">
            <w:pPr>
              <w:pStyle w:val="TAC"/>
              <w:rPr>
                <w:lang w:eastAsia="en-US"/>
              </w:rPr>
            </w:pPr>
            <w:r w:rsidRPr="007F2770">
              <w:rPr>
                <w:lang w:eastAsia="en-US"/>
              </w:rPr>
              <w:t>MNC digit 3</w:t>
            </w:r>
          </w:p>
        </w:tc>
        <w:tc>
          <w:tcPr>
            <w:tcW w:w="2836" w:type="dxa"/>
            <w:gridSpan w:val="4"/>
            <w:tcBorders>
              <w:left w:val="single" w:sz="6" w:space="0" w:color="auto"/>
              <w:bottom w:val="single" w:sz="6" w:space="0" w:color="auto"/>
              <w:right w:val="single" w:sz="6" w:space="0" w:color="auto"/>
            </w:tcBorders>
          </w:tcPr>
          <w:p w14:paraId="6D22B312" w14:textId="77777777" w:rsidR="00754A7E" w:rsidRPr="007F2770" w:rsidRDefault="00754A7E" w:rsidP="00DC5EAD">
            <w:pPr>
              <w:pStyle w:val="TAC"/>
              <w:rPr>
                <w:lang w:eastAsia="en-US"/>
              </w:rPr>
            </w:pPr>
          </w:p>
          <w:p w14:paraId="673CB29F" w14:textId="77777777" w:rsidR="00754A7E" w:rsidRPr="007F2770" w:rsidRDefault="00754A7E" w:rsidP="00DC5EAD">
            <w:pPr>
              <w:pStyle w:val="TAC"/>
              <w:rPr>
                <w:lang w:eastAsia="en-US"/>
              </w:rPr>
            </w:pPr>
            <w:r w:rsidRPr="007F2770">
              <w:rPr>
                <w:lang w:eastAsia="en-US"/>
              </w:rPr>
              <w:t>MCC digit 3</w:t>
            </w:r>
          </w:p>
        </w:tc>
        <w:tc>
          <w:tcPr>
            <w:tcW w:w="1346" w:type="dxa"/>
          </w:tcPr>
          <w:p w14:paraId="1E9D6BFC" w14:textId="77777777" w:rsidR="00754A7E" w:rsidRPr="007F2770" w:rsidRDefault="00754A7E" w:rsidP="00DC5EAD">
            <w:pPr>
              <w:pStyle w:val="TAL"/>
              <w:rPr>
                <w:lang w:eastAsia="en-US"/>
              </w:rPr>
            </w:pPr>
          </w:p>
          <w:p w14:paraId="18445D71" w14:textId="77777777" w:rsidR="00754A7E" w:rsidRPr="007F2770" w:rsidRDefault="00754A7E" w:rsidP="00DC5EAD">
            <w:pPr>
              <w:pStyle w:val="TAL"/>
              <w:rPr>
                <w:lang w:eastAsia="en-US"/>
              </w:rPr>
            </w:pPr>
            <w:r w:rsidRPr="007F2770">
              <w:rPr>
                <w:lang w:eastAsia="en-US"/>
              </w:rPr>
              <w:t>octet 6k-3*</w:t>
            </w:r>
          </w:p>
        </w:tc>
      </w:tr>
      <w:tr w:rsidR="00754A7E" w:rsidRPr="007F2770" w14:paraId="679CD7AF"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48B378C3" w14:textId="77777777" w:rsidR="00754A7E" w:rsidRPr="007F2770" w:rsidRDefault="00754A7E" w:rsidP="00DC5EAD">
            <w:pPr>
              <w:pStyle w:val="TAC"/>
              <w:rPr>
                <w:lang w:eastAsia="en-US"/>
              </w:rPr>
            </w:pPr>
          </w:p>
          <w:p w14:paraId="282C9DCB" w14:textId="77777777" w:rsidR="00754A7E" w:rsidRPr="007F2770" w:rsidRDefault="00754A7E" w:rsidP="00DC5EAD">
            <w:pPr>
              <w:pStyle w:val="TAC"/>
              <w:rPr>
                <w:lang w:eastAsia="en-US"/>
              </w:rPr>
            </w:pPr>
            <w:r w:rsidRPr="007F2770">
              <w:rPr>
                <w:lang w:eastAsia="en-US"/>
              </w:rPr>
              <w:t>MNC digit 2</w:t>
            </w:r>
          </w:p>
        </w:tc>
        <w:tc>
          <w:tcPr>
            <w:tcW w:w="2836" w:type="dxa"/>
            <w:gridSpan w:val="4"/>
            <w:tcBorders>
              <w:left w:val="single" w:sz="6" w:space="0" w:color="auto"/>
              <w:bottom w:val="single" w:sz="6" w:space="0" w:color="auto"/>
              <w:right w:val="single" w:sz="6" w:space="0" w:color="auto"/>
            </w:tcBorders>
          </w:tcPr>
          <w:p w14:paraId="52AE3D20" w14:textId="77777777" w:rsidR="00754A7E" w:rsidRPr="007F2770" w:rsidRDefault="00754A7E" w:rsidP="00DC5EAD">
            <w:pPr>
              <w:pStyle w:val="TAC"/>
              <w:rPr>
                <w:lang w:eastAsia="en-US"/>
              </w:rPr>
            </w:pPr>
          </w:p>
          <w:p w14:paraId="016BE04D" w14:textId="77777777" w:rsidR="00754A7E" w:rsidRPr="007F2770" w:rsidRDefault="00754A7E" w:rsidP="00DC5EAD">
            <w:pPr>
              <w:pStyle w:val="TAC"/>
              <w:rPr>
                <w:lang w:eastAsia="en-US"/>
              </w:rPr>
            </w:pPr>
            <w:r w:rsidRPr="007F2770">
              <w:rPr>
                <w:lang w:eastAsia="en-US"/>
              </w:rPr>
              <w:t>MNC digit 1</w:t>
            </w:r>
          </w:p>
        </w:tc>
        <w:tc>
          <w:tcPr>
            <w:tcW w:w="1346" w:type="dxa"/>
          </w:tcPr>
          <w:p w14:paraId="22889E20" w14:textId="77777777" w:rsidR="00754A7E" w:rsidRPr="007F2770" w:rsidRDefault="00754A7E" w:rsidP="00DC5EAD">
            <w:pPr>
              <w:pStyle w:val="TAL"/>
              <w:rPr>
                <w:lang w:eastAsia="en-US"/>
              </w:rPr>
            </w:pPr>
          </w:p>
          <w:p w14:paraId="6E26F549" w14:textId="77777777" w:rsidR="00754A7E" w:rsidRPr="007F2770" w:rsidRDefault="00754A7E" w:rsidP="00DC5EAD">
            <w:pPr>
              <w:pStyle w:val="TAL"/>
              <w:rPr>
                <w:lang w:eastAsia="en-US"/>
              </w:rPr>
            </w:pPr>
            <w:r w:rsidRPr="007F2770">
              <w:rPr>
                <w:lang w:eastAsia="en-US"/>
              </w:rPr>
              <w:t>octet 6k-2*</w:t>
            </w:r>
          </w:p>
        </w:tc>
      </w:tr>
      <w:tr w:rsidR="00754A7E" w:rsidRPr="007F2770" w14:paraId="0C6A32F9"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070B34DC" w14:textId="77777777" w:rsidR="00754A7E" w:rsidRPr="007F2770" w:rsidRDefault="00754A7E" w:rsidP="00DC5EAD">
            <w:pPr>
              <w:pStyle w:val="TAC"/>
              <w:rPr>
                <w:lang w:eastAsia="en-US"/>
              </w:rPr>
            </w:pPr>
          </w:p>
          <w:p w14:paraId="53F79F0F" w14:textId="77777777" w:rsidR="00754A7E" w:rsidRPr="007F2770" w:rsidRDefault="00754A7E" w:rsidP="00DC5EAD">
            <w:pPr>
              <w:pStyle w:val="TAC"/>
              <w:rPr>
                <w:lang w:eastAsia="en-US"/>
              </w:rPr>
            </w:pPr>
            <w:r w:rsidRPr="007F2770">
              <w:rPr>
                <w:lang w:eastAsia="en-US"/>
              </w:rPr>
              <w:t>TAC k</w:t>
            </w:r>
          </w:p>
        </w:tc>
        <w:tc>
          <w:tcPr>
            <w:tcW w:w="1346" w:type="dxa"/>
          </w:tcPr>
          <w:p w14:paraId="5D9DD2B2" w14:textId="77777777" w:rsidR="00754A7E" w:rsidRPr="007F2770" w:rsidRDefault="00754A7E" w:rsidP="00DC5EAD">
            <w:pPr>
              <w:pStyle w:val="TAL"/>
              <w:rPr>
                <w:lang w:eastAsia="en-US"/>
              </w:rPr>
            </w:pPr>
          </w:p>
          <w:p w14:paraId="0AA8E51D" w14:textId="77777777" w:rsidR="00754A7E" w:rsidRPr="007F2770" w:rsidRDefault="00754A7E" w:rsidP="00DC5EAD">
            <w:pPr>
              <w:pStyle w:val="TAL"/>
              <w:rPr>
                <w:lang w:eastAsia="en-US"/>
              </w:rPr>
            </w:pPr>
            <w:r w:rsidRPr="007F2770">
              <w:rPr>
                <w:lang w:eastAsia="en-US"/>
              </w:rPr>
              <w:t>octet 6k-1*</w:t>
            </w:r>
          </w:p>
        </w:tc>
      </w:tr>
      <w:tr w:rsidR="00754A7E" w:rsidRPr="007F2770" w14:paraId="36079F52"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61323F17" w14:textId="77777777" w:rsidR="00754A7E" w:rsidRPr="007F2770" w:rsidRDefault="00754A7E" w:rsidP="00DC5EAD">
            <w:pPr>
              <w:pStyle w:val="TAC"/>
              <w:rPr>
                <w:lang w:eastAsia="en-US"/>
              </w:rPr>
            </w:pPr>
          </w:p>
          <w:p w14:paraId="5FAB3DE1" w14:textId="77777777" w:rsidR="00754A7E" w:rsidRPr="007F2770" w:rsidRDefault="00754A7E" w:rsidP="00DC5EAD">
            <w:pPr>
              <w:pStyle w:val="TAC"/>
              <w:rPr>
                <w:lang w:eastAsia="en-US"/>
              </w:rPr>
            </w:pPr>
            <w:r w:rsidRPr="007F2770">
              <w:rPr>
                <w:lang w:eastAsia="en-US"/>
              </w:rPr>
              <w:t>TAC k (continued)</w:t>
            </w:r>
          </w:p>
        </w:tc>
        <w:tc>
          <w:tcPr>
            <w:tcW w:w="1346" w:type="dxa"/>
          </w:tcPr>
          <w:p w14:paraId="4771C97D" w14:textId="77777777" w:rsidR="00754A7E" w:rsidRPr="007F2770" w:rsidRDefault="00754A7E" w:rsidP="00DC5EAD">
            <w:pPr>
              <w:pStyle w:val="TAL"/>
              <w:rPr>
                <w:lang w:eastAsia="en-US"/>
              </w:rPr>
            </w:pPr>
          </w:p>
          <w:p w14:paraId="734B97B3" w14:textId="77777777" w:rsidR="00754A7E" w:rsidRPr="007F2770" w:rsidRDefault="00754A7E" w:rsidP="00DC5EAD">
            <w:pPr>
              <w:pStyle w:val="TAL"/>
              <w:rPr>
                <w:lang w:eastAsia="en-US"/>
              </w:rPr>
            </w:pPr>
            <w:r w:rsidRPr="007F2770">
              <w:rPr>
                <w:lang w:eastAsia="en-US"/>
              </w:rPr>
              <w:t>octet 6k*</w:t>
            </w:r>
          </w:p>
        </w:tc>
      </w:tr>
      <w:tr w:rsidR="00754A7E" w:rsidRPr="007F2770" w14:paraId="2607933F"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5D77D8D7" w14:textId="77777777" w:rsidR="00754A7E" w:rsidRPr="007F2770" w:rsidRDefault="00754A7E" w:rsidP="00DC5EAD">
            <w:pPr>
              <w:pStyle w:val="TAC"/>
              <w:rPr>
                <w:lang w:eastAsia="en-US"/>
              </w:rPr>
            </w:pPr>
          </w:p>
          <w:p w14:paraId="59C697F4" w14:textId="77777777" w:rsidR="00754A7E" w:rsidRPr="007F2770" w:rsidRDefault="00754A7E" w:rsidP="00DC5EAD">
            <w:pPr>
              <w:pStyle w:val="TAC"/>
              <w:rPr>
                <w:lang w:eastAsia="en-US"/>
              </w:rPr>
            </w:pPr>
            <w:r w:rsidRPr="007F2770">
              <w:rPr>
                <w:lang w:eastAsia="en-US"/>
              </w:rPr>
              <w:t>TAC k (continued)</w:t>
            </w:r>
          </w:p>
        </w:tc>
        <w:tc>
          <w:tcPr>
            <w:tcW w:w="1346" w:type="dxa"/>
          </w:tcPr>
          <w:p w14:paraId="32C06267" w14:textId="77777777" w:rsidR="00754A7E" w:rsidRPr="007F2770" w:rsidRDefault="00754A7E" w:rsidP="00DC5EAD">
            <w:pPr>
              <w:pStyle w:val="TAL"/>
              <w:rPr>
                <w:lang w:eastAsia="en-US"/>
              </w:rPr>
            </w:pPr>
          </w:p>
          <w:p w14:paraId="198BDF70" w14:textId="77777777" w:rsidR="00754A7E" w:rsidRPr="007F2770" w:rsidRDefault="00754A7E" w:rsidP="00DC5EAD">
            <w:pPr>
              <w:pStyle w:val="TAL"/>
              <w:rPr>
                <w:lang w:eastAsia="en-US"/>
              </w:rPr>
            </w:pPr>
            <w:r w:rsidRPr="007F2770">
              <w:rPr>
                <w:lang w:eastAsia="en-US"/>
              </w:rPr>
              <w:t>octet 6k+1*</w:t>
            </w:r>
          </w:p>
        </w:tc>
      </w:tr>
    </w:tbl>
    <w:p w14:paraId="0BA89D46" w14:textId="77777777" w:rsidR="00754A7E" w:rsidRPr="007F2770" w:rsidRDefault="00754A7E" w:rsidP="00754A7E">
      <w:pPr>
        <w:pStyle w:val="TAN"/>
      </w:pPr>
    </w:p>
    <w:p w14:paraId="5EA6418C" w14:textId="77777777" w:rsidR="00754A7E" w:rsidRPr="007F2770" w:rsidRDefault="00754A7E" w:rsidP="00754A7E">
      <w:pPr>
        <w:pStyle w:val="TF"/>
      </w:pPr>
      <w:bookmarkStart w:id="10356" w:name="_CRFigure9_11_3_9_4"/>
      <w:r w:rsidRPr="007F2770">
        <w:t>Figure</w:t>
      </w:r>
      <w:r w:rsidR="006B33F5" w:rsidRPr="007F2770">
        <w:t> </w:t>
      </w:r>
      <w:bookmarkEnd w:id="10356"/>
      <w:r w:rsidR="00BE1133" w:rsidRPr="007F2770">
        <w:t>9.11</w:t>
      </w:r>
      <w:r w:rsidRPr="007F2770">
        <w:t>.3.</w:t>
      </w:r>
      <w:r w:rsidR="00241413" w:rsidRPr="007F2770">
        <w:t>9</w:t>
      </w:r>
      <w:r w:rsidRPr="007F2770">
        <w:t>.4: Partial tracking area identity list – type of list = "10"</w:t>
      </w:r>
    </w:p>
    <w:p w14:paraId="2B2D7DC3" w14:textId="77777777" w:rsidR="00754A7E" w:rsidRPr="007F2770" w:rsidRDefault="00754A7E" w:rsidP="00754A7E">
      <w:pPr>
        <w:pStyle w:val="TH"/>
      </w:pPr>
      <w:bookmarkStart w:id="10357" w:name="_CRTable9_11_3_9_1"/>
      <w:r w:rsidRPr="007F2770">
        <w:t>Table</w:t>
      </w:r>
      <w:r w:rsidR="006B33F5" w:rsidRPr="007F2770">
        <w:t> </w:t>
      </w:r>
      <w:bookmarkEnd w:id="10357"/>
      <w:r w:rsidR="00BE1133" w:rsidRPr="007F2770">
        <w:t>9.11</w:t>
      </w:r>
      <w:r w:rsidRPr="007F2770">
        <w:t>.3.</w:t>
      </w:r>
      <w:r w:rsidR="00241413" w:rsidRPr="007F2770">
        <w:t>9</w:t>
      </w:r>
      <w:r w:rsidRPr="007F2770">
        <w:t>.1: Tracking area identity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4"/>
        <w:gridCol w:w="283"/>
        <w:gridCol w:w="5676"/>
      </w:tblGrid>
      <w:tr w:rsidR="00754A7E" w:rsidRPr="007F2770" w14:paraId="774991CF" w14:textId="77777777" w:rsidTr="00DC5EAD">
        <w:trPr>
          <w:cantSplit/>
          <w:jc w:val="center"/>
        </w:trPr>
        <w:tc>
          <w:tcPr>
            <w:tcW w:w="7094" w:type="dxa"/>
            <w:gridSpan w:val="6"/>
          </w:tcPr>
          <w:p w14:paraId="0B3E7CE2" w14:textId="77777777" w:rsidR="00754A7E" w:rsidRPr="007F2770" w:rsidRDefault="00754A7E" w:rsidP="00DC5EAD">
            <w:pPr>
              <w:pStyle w:val="TAL"/>
              <w:rPr>
                <w:lang w:eastAsia="en-US"/>
              </w:rPr>
            </w:pPr>
            <w:r w:rsidRPr="007F2770">
              <w:rPr>
                <w:lang w:eastAsia="en-US"/>
              </w:rPr>
              <w:t>Value part of the Tracking area identity list information element (octets 3 to n)</w:t>
            </w:r>
          </w:p>
        </w:tc>
      </w:tr>
      <w:tr w:rsidR="00754A7E" w:rsidRPr="007F2770" w14:paraId="2C349952" w14:textId="77777777" w:rsidTr="00DC5EAD">
        <w:trPr>
          <w:cantSplit/>
          <w:jc w:val="center"/>
        </w:trPr>
        <w:tc>
          <w:tcPr>
            <w:tcW w:w="7094" w:type="dxa"/>
            <w:gridSpan w:val="6"/>
          </w:tcPr>
          <w:p w14:paraId="5C6BBCBD" w14:textId="77777777" w:rsidR="00754A7E" w:rsidRPr="007F2770" w:rsidRDefault="00754A7E" w:rsidP="00DC5EAD">
            <w:pPr>
              <w:pStyle w:val="TAL"/>
              <w:rPr>
                <w:lang w:eastAsia="en-US"/>
              </w:rPr>
            </w:pPr>
          </w:p>
        </w:tc>
      </w:tr>
      <w:tr w:rsidR="00754A7E" w:rsidRPr="007F2770" w14:paraId="5BF6D57C" w14:textId="77777777" w:rsidTr="00DC5EAD">
        <w:trPr>
          <w:cantSplit/>
          <w:jc w:val="center"/>
        </w:trPr>
        <w:tc>
          <w:tcPr>
            <w:tcW w:w="7094" w:type="dxa"/>
            <w:gridSpan w:val="6"/>
          </w:tcPr>
          <w:p w14:paraId="78EA9F86" w14:textId="77777777" w:rsidR="00754A7E" w:rsidRPr="007F2770" w:rsidRDefault="00754A7E" w:rsidP="00DC5EAD">
            <w:pPr>
              <w:pStyle w:val="TAL"/>
              <w:rPr>
                <w:lang w:eastAsia="en-US"/>
              </w:rPr>
            </w:pPr>
            <w:r w:rsidRPr="007F2770">
              <w:rPr>
                <w:lang w:eastAsia="en-US"/>
              </w:rPr>
              <w:t>The value part of the Tracking area identity list information element consists of one or several partial tracking area identity lists. The length of each partial tracking area identity list can be determined from the 'type of list' field and the 'number of elements' field in the first octet of the partial tracking area identity list.</w:t>
            </w:r>
          </w:p>
        </w:tc>
      </w:tr>
      <w:tr w:rsidR="00754A7E" w:rsidRPr="007F2770" w14:paraId="7AD98AAF" w14:textId="77777777" w:rsidTr="00DC5EAD">
        <w:trPr>
          <w:cantSplit/>
          <w:jc w:val="center"/>
        </w:trPr>
        <w:tc>
          <w:tcPr>
            <w:tcW w:w="7094" w:type="dxa"/>
            <w:gridSpan w:val="6"/>
          </w:tcPr>
          <w:p w14:paraId="2768CEFD" w14:textId="77777777" w:rsidR="00754A7E" w:rsidRPr="007F2770" w:rsidRDefault="00754A7E" w:rsidP="00DC5EAD">
            <w:pPr>
              <w:pStyle w:val="TAL"/>
              <w:rPr>
                <w:lang w:eastAsia="en-US"/>
              </w:rPr>
            </w:pPr>
            <w:r w:rsidRPr="007F2770">
              <w:rPr>
                <w:lang w:eastAsia="en-US"/>
              </w:rPr>
              <w:t>The UE shall store the complete list received. If more than 16 TAIs are included in this information element, the UE shall store the first 16 TAIs and ignore the remaining octets of the information element.</w:t>
            </w:r>
          </w:p>
        </w:tc>
      </w:tr>
      <w:tr w:rsidR="00754A7E" w:rsidRPr="007F2770" w14:paraId="5227E0AD" w14:textId="77777777" w:rsidTr="00DC5EAD">
        <w:trPr>
          <w:cantSplit/>
          <w:jc w:val="center"/>
        </w:trPr>
        <w:tc>
          <w:tcPr>
            <w:tcW w:w="7094" w:type="dxa"/>
            <w:gridSpan w:val="6"/>
          </w:tcPr>
          <w:p w14:paraId="06AA666C" w14:textId="77777777" w:rsidR="00754A7E" w:rsidRPr="007F2770" w:rsidRDefault="00754A7E" w:rsidP="00DC5EAD">
            <w:pPr>
              <w:pStyle w:val="TAL"/>
              <w:rPr>
                <w:lang w:eastAsia="en-US"/>
              </w:rPr>
            </w:pPr>
          </w:p>
        </w:tc>
      </w:tr>
      <w:tr w:rsidR="00754A7E" w:rsidRPr="007F2770" w14:paraId="4AD4652C" w14:textId="77777777" w:rsidTr="00DC5EAD">
        <w:trPr>
          <w:cantSplit/>
          <w:jc w:val="center"/>
        </w:trPr>
        <w:tc>
          <w:tcPr>
            <w:tcW w:w="7094" w:type="dxa"/>
            <w:gridSpan w:val="6"/>
          </w:tcPr>
          <w:p w14:paraId="5EE32377" w14:textId="77777777" w:rsidR="00754A7E" w:rsidRPr="007F2770" w:rsidRDefault="00754A7E" w:rsidP="00DC5EAD">
            <w:pPr>
              <w:pStyle w:val="TAL"/>
              <w:rPr>
                <w:lang w:eastAsia="en-US"/>
              </w:rPr>
            </w:pPr>
          </w:p>
        </w:tc>
      </w:tr>
      <w:tr w:rsidR="00754A7E" w:rsidRPr="007F2770" w14:paraId="3C150452" w14:textId="77777777" w:rsidTr="00DC5EAD">
        <w:trPr>
          <w:cantSplit/>
          <w:jc w:val="center"/>
        </w:trPr>
        <w:tc>
          <w:tcPr>
            <w:tcW w:w="7094" w:type="dxa"/>
            <w:gridSpan w:val="6"/>
          </w:tcPr>
          <w:p w14:paraId="513A13C3" w14:textId="77777777" w:rsidR="00754A7E" w:rsidRPr="007F2770" w:rsidRDefault="00754A7E" w:rsidP="00DC5EAD">
            <w:pPr>
              <w:pStyle w:val="TAL"/>
              <w:rPr>
                <w:lang w:eastAsia="en-US"/>
              </w:rPr>
            </w:pPr>
            <w:r w:rsidRPr="007F2770">
              <w:rPr>
                <w:lang w:eastAsia="en-US"/>
              </w:rPr>
              <w:t>Partial tracking area identity list:</w:t>
            </w:r>
          </w:p>
        </w:tc>
      </w:tr>
      <w:tr w:rsidR="00754A7E" w:rsidRPr="007F2770" w14:paraId="5882C8F7" w14:textId="77777777" w:rsidTr="00DC5EAD">
        <w:trPr>
          <w:cantSplit/>
          <w:jc w:val="center"/>
        </w:trPr>
        <w:tc>
          <w:tcPr>
            <w:tcW w:w="7094" w:type="dxa"/>
            <w:gridSpan w:val="6"/>
          </w:tcPr>
          <w:p w14:paraId="0D538786" w14:textId="77777777" w:rsidR="00754A7E" w:rsidRPr="007F2770" w:rsidRDefault="00754A7E" w:rsidP="00DC5EAD">
            <w:pPr>
              <w:pStyle w:val="TAL"/>
              <w:rPr>
                <w:lang w:eastAsia="en-US"/>
              </w:rPr>
            </w:pPr>
          </w:p>
        </w:tc>
      </w:tr>
      <w:tr w:rsidR="00754A7E" w:rsidRPr="007F2770" w14:paraId="27E09E27" w14:textId="77777777" w:rsidTr="00DC5EAD">
        <w:trPr>
          <w:cantSplit/>
          <w:jc w:val="center"/>
        </w:trPr>
        <w:tc>
          <w:tcPr>
            <w:tcW w:w="7094" w:type="dxa"/>
            <w:gridSpan w:val="6"/>
          </w:tcPr>
          <w:p w14:paraId="2C6488CB" w14:textId="77777777" w:rsidR="00754A7E" w:rsidRPr="007F2770" w:rsidRDefault="00754A7E" w:rsidP="00DC5EAD">
            <w:pPr>
              <w:pStyle w:val="TAL"/>
              <w:rPr>
                <w:lang w:eastAsia="en-US"/>
              </w:rPr>
            </w:pPr>
            <w:r w:rsidRPr="007F2770">
              <w:rPr>
                <w:lang w:eastAsia="en-US"/>
              </w:rPr>
              <w:t>Type of list (octet 1)</w:t>
            </w:r>
          </w:p>
        </w:tc>
      </w:tr>
      <w:tr w:rsidR="00754A7E" w:rsidRPr="007F2770" w14:paraId="39A5602C" w14:textId="77777777" w:rsidTr="00DC5EAD">
        <w:trPr>
          <w:cantSplit/>
          <w:jc w:val="center"/>
        </w:trPr>
        <w:tc>
          <w:tcPr>
            <w:tcW w:w="7094" w:type="dxa"/>
            <w:gridSpan w:val="6"/>
          </w:tcPr>
          <w:p w14:paraId="6F1FFFCD" w14:textId="77777777" w:rsidR="00754A7E" w:rsidRPr="007F2770" w:rsidRDefault="00754A7E" w:rsidP="00DC5EAD">
            <w:pPr>
              <w:pStyle w:val="TAL"/>
              <w:rPr>
                <w:lang w:eastAsia="en-US"/>
              </w:rPr>
            </w:pPr>
            <w:r w:rsidRPr="007F2770">
              <w:rPr>
                <w:lang w:eastAsia="en-US"/>
              </w:rPr>
              <w:t>Bits</w:t>
            </w:r>
          </w:p>
        </w:tc>
      </w:tr>
      <w:tr w:rsidR="00754A7E" w:rsidRPr="007F2770" w14:paraId="4D558C47" w14:textId="77777777" w:rsidTr="00DC5EAD">
        <w:trPr>
          <w:cantSplit/>
          <w:jc w:val="center"/>
        </w:trPr>
        <w:tc>
          <w:tcPr>
            <w:tcW w:w="284" w:type="dxa"/>
          </w:tcPr>
          <w:p w14:paraId="186745D6" w14:textId="77777777" w:rsidR="00754A7E" w:rsidRPr="007F2770" w:rsidRDefault="00754A7E" w:rsidP="00DC5EAD">
            <w:pPr>
              <w:pStyle w:val="TAH"/>
              <w:rPr>
                <w:lang w:eastAsia="en-US"/>
              </w:rPr>
            </w:pPr>
            <w:r w:rsidRPr="007F2770">
              <w:rPr>
                <w:lang w:eastAsia="en-US"/>
              </w:rPr>
              <w:t>7</w:t>
            </w:r>
          </w:p>
        </w:tc>
        <w:tc>
          <w:tcPr>
            <w:tcW w:w="284" w:type="dxa"/>
          </w:tcPr>
          <w:p w14:paraId="4CEEF204" w14:textId="77777777" w:rsidR="00754A7E" w:rsidRPr="007F2770" w:rsidRDefault="00754A7E" w:rsidP="00DC5EAD">
            <w:pPr>
              <w:pStyle w:val="TAH"/>
              <w:rPr>
                <w:lang w:eastAsia="en-US"/>
              </w:rPr>
            </w:pPr>
            <w:r w:rsidRPr="007F2770">
              <w:rPr>
                <w:lang w:eastAsia="en-US"/>
              </w:rPr>
              <w:t>6</w:t>
            </w:r>
          </w:p>
        </w:tc>
        <w:tc>
          <w:tcPr>
            <w:tcW w:w="6526" w:type="dxa"/>
            <w:gridSpan w:val="4"/>
          </w:tcPr>
          <w:p w14:paraId="05C7640A" w14:textId="77777777" w:rsidR="00754A7E" w:rsidRPr="007F2770" w:rsidRDefault="00754A7E" w:rsidP="00DC5EAD">
            <w:pPr>
              <w:pStyle w:val="TAL"/>
              <w:rPr>
                <w:lang w:eastAsia="en-US"/>
              </w:rPr>
            </w:pPr>
          </w:p>
        </w:tc>
      </w:tr>
      <w:tr w:rsidR="00754A7E" w:rsidRPr="007F2770" w14:paraId="075DED06" w14:textId="77777777" w:rsidTr="00DC5EAD">
        <w:trPr>
          <w:cantSplit/>
          <w:jc w:val="center"/>
        </w:trPr>
        <w:tc>
          <w:tcPr>
            <w:tcW w:w="284" w:type="dxa"/>
          </w:tcPr>
          <w:p w14:paraId="65F365EB" w14:textId="77777777" w:rsidR="00754A7E" w:rsidRPr="007F2770" w:rsidRDefault="00754A7E" w:rsidP="00DC5EAD">
            <w:pPr>
              <w:pStyle w:val="TAC"/>
              <w:rPr>
                <w:lang w:eastAsia="en-US"/>
              </w:rPr>
            </w:pPr>
            <w:r w:rsidRPr="007F2770">
              <w:rPr>
                <w:lang w:eastAsia="en-US"/>
              </w:rPr>
              <w:t>0</w:t>
            </w:r>
          </w:p>
        </w:tc>
        <w:tc>
          <w:tcPr>
            <w:tcW w:w="284" w:type="dxa"/>
          </w:tcPr>
          <w:p w14:paraId="4599D850" w14:textId="77777777" w:rsidR="00754A7E" w:rsidRPr="007F2770" w:rsidRDefault="00754A7E" w:rsidP="00DC5EAD">
            <w:pPr>
              <w:pStyle w:val="TAC"/>
              <w:rPr>
                <w:lang w:eastAsia="en-US"/>
              </w:rPr>
            </w:pPr>
            <w:r w:rsidRPr="007F2770">
              <w:rPr>
                <w:lang w:eastAsia="en-US"/>
              </w:rPr>
              <w:t>0</w:t>
            </w:r>
          </w:p>
        </w:tc>
        <w:tc>
          <w:tcPr>
            <w:tcW w:w="6526" w:type="dxa"/>
            <w:gridSpan w:val="4"/>
          </w:tcPr>
          <w:p w14:paraId="3A0C5D23" w14:textId="77777777" w:rsidR="00754A7E" w:rsidRPr="007F2770" w:rsidRDefault="00754A7E" w:rsidP="00DC5EAD">
            <w:pPr>
              <w:pStyle w:val="TAL"/>
              <w:rPr>
                <w:lang w:eastAsia="en-US"/>
              </w:rPr>
            </w:pPr>
            <w:r w:rsidRPr="007F2770">
              <w:rPr>
                <w:lang w:eastAsia="en-US"/>
              </w:rPr>
              <w:t>list of TACs belonging to one PLMN</w:t>
            </w:r>
            <w:r w:rsidR="003F3BAD" w:rsidRPr="007F2770">
              <w:rPr>
                <w:lang w:eastAsia="en-US"/>
              </w:rPr>
              <w:t xml:space="preserve"> or SNPN</w:t>
            </w:r>
            <w:r w:rsidRPr="007F2770">
              <w:rPr>
                <w:lang w:eastAsia="en-US"/>
              </w:rPr>
              <w:t>, with non-consecutive TAC values</w:t>
            </w:r>
          </w:p>
        </w:tc>
      </w:tr>
      <w:tr w:rsidR="00754A7E" w:rsidRPr="007F2770" w14:paraId="289A4D16" w14:textId="77777777" w:rsidTr="00DC5EAD">
        <w:trPr>
          <w:cantSplit/>
          <w:jc w:val="center"/>
        </w:trPr>
        <w:tc>
          <w:tcPr>
            <w:tcW w:w="284" w:type="dxa"/>
          </w:tcPr>
          <w:p w14:paraId="395AA279" w14:textId="77777777" w:rsidR="00754A7E" w:rsidRPr="007F2770" w:rsidRDefault="00754A7E" w:rsidP="00DC5EAD">
            <w:pPr>
              <w:pStyle w:val="TAC"/>
              <w:rPr>
                <w:lang w:eastAsia="en-US"/>
              </w:rPr>
            </w:pPr>
            <w:r w:rsidRPr="007F2770">
              <w:rPr>
                <w:lang w:eastAsia="en-US"/>
              </w:rPr>
              <w:t>0</w:t>
            </w:r>
          </w:p>
        </w:tc>
        <w:tc>
          <w:tcPr>
            <w:tcW w:w="284" w:type="dxa"/>
          </w:tcPr>
          <w:p w14:paraId="6517C4A3" w14:textId="77777777" w:rsidR="00754A7E" w:rsidRPr="007F2770" w:rsidRDefault="00754A7E" w:rsidP="00DC5EAD">
            <w:pPr>
              <w:pStyle w:val="TAC"/>
              <w:rPr>
                <w:lang w:eastAsia="en-US"/>
              </w:rPr>
            </w:pPr>
            <w:r w:rsidRPr="007F2770">
              <w:rPr>
                <w:lang w:eastAsia="en-US"/>
              </w:rPr>
              <w:t>1</w:t>
            </w:r>
          </w:p>
        </w:tc>
        <w:tc>
          <w:tcPr>
            <w:tcW w:w="6526" w:type="dxa"/>
            <w:gridSpan w:val="4"/>
          </w:tcPr>
          <w:p w14:paraId="5BDF8265" w14:textId="77777777" w:rsidR="00754A7E" w:rsidRPr="007F2770" w:rsidRDefault="00754A7E" w:rsidP="00DC5EAD">
            <w:pPr>
              <w:pStyle w:val="TAL"/>
              <w:rPr>
                <w:lang w:eastAsia="en-US"/>
              </w:rPr>
            </w:pPr>
            <w:r w:rsidRPr="007F2770">
              <w:rPr>
                <w:lang w:eastAsia="en-US"/>
              </w:rPr>
              <w:t>list of TACs belonging to one PLMN</w:t>
            </w:r>
            <w:r w:rsidR="003F3BAD" w:rsidRPr="007F2770">
              <w:rPr>
                <w:lang w:eastAsia="en-US"/>
              </w:rPr>
              <w:t xml:space="preserve"> or SNPN</w:t>
            </w:r>
            <w:r w:rsidRPr="007F2770">
              <w:rPr>
                <w:lang w:eastAsia="en-US"/>
              </w:rPr>
              <w:t>, with consecutive TAC values</w:t>
            </w:r>
          </w:p>
        </w:tc>
      </w:tr>
      <w:tr w:rsidR="00754A7E" w:rsidRPr="007F2770" w14:paraId="7248C5CB" w14:textId="77777777" w:rsidTr="00DC5EAD">
        <w:trPr>
          <w:cantSplit/>
          <w:jc w:val="center"/>
        </w:trPr>
        <w:tc>
          <w:tcPr>
            <w:tcW w:w="284" w:type="dxa"/>
          </w:tcPr>
          <w:p w14:paraId="428C0A27" w14:textId="77777777" w:rsidR="00754A7E" w:rsidRPr="007F2770" w:rsidRDefault="00754A7E" w:rsidP="00DC5EAD">
            <w:pPr>
              <w:pStyle w:val="TAC"/>
              <w:rPr>
                <w:lang w:eastAsia="en-US"/>
              </w:rPr>
            </w:pPr>
            <w:r w:rsidRPr="007F2770">
              <w:rPr>
                <w:lang w:eastAsia="en-US"/>
              </w:rPr>
              <w:t>1</w:t>
            </w:r>
          </w:p>
        </w:tc>
        <w:tc>
          <w:tcPr>
            <w:tcW w:w="284" w:type="dxa"/>
          </w:tcPr>
          <w:p w14:paraId="116E46BF" w14:textId="77777777" w:rsidR="00754A7E" w:rsidRPr="007F2770" w:rsidRDefault="00754A7E" w:rsidP="00DC5EAD">
            <w:pPr>
              <w:pStyle w:val="TAC"/>
              <w:rPr>
                <w:lang w:eastAsia="en-US"/>
              </w:rPr>
            </w:pPr>
            <w:r w:rsidRPr="007F2770">
              <w:rPr>
                <w:lang w:eastAsia="en-US"/>
              </w:rPr>
              <w:t>0</w:t>
            </w:r>
          </w:p>
        </w:tc>
        <w:tc>
          <w:tcPr>
            <w:tcW w:w="6526" w:type="dxa"/>
            <w:gridSpan w:val="4"/>
          </w:tcPr>
          <w:p w14:paraId="4E9CD94A" w14:textId="77777777" w:rsidR="00754A7E" w:rsidRPr="007F2770" w:rsidRDefault="00754A7E" w:rsidP="00DC5EAD">
            <w:pPr>
              <w:pStyle w:val="TAL"/>
              <w:rPr>
                <w:lang w:eastAsia="ja-JP"/>
              </w:rPr>
            </w:pPr>
            <w:r w:rsidRPr="007F2770">
              <w:rPr>
                <w:lang w:eastAsia="ja-JP"/>
              </w:rPr>
              <w:t>list of TAIs belonging to different PLMNs (see NOTE)</w:t>
            </w:r>
          </w:p>
        </w:tc>
      </w:tr>
      <w:tr w:rsidR="00754A7E" w:rsidRPr="007F2770" w14:paraId="5B3ECA18" w14:textId="77777777" w:rsidTr="00DC5EAD">
        <w:trPr>
          <w:cantSplit/>
          <w:jc w:val="center"/>
        </w:trPr>
        <w:tc>
          <w:tcPr>
            <w:tcW w:w="7094" w:type="dxa"/>
            <w:gridSpan w:val="6"/>
          </w:tcPr>
          <w:p w14:paraId="6CD8FBBF" w14:textId="77777777" w:rsidR="00754A7E" w:rsidRPr="007F2770" w:rsidRDefault="00754A7E" w:rsidP="00DC5EAD">
            <w:pPr>
              <w:pStyle w:val="TAL"/>
              <w:rPr>
                <w:lang w:eastAsia="en-US"/>
              </w:rPr>
            </w:pPr>
          </w:p>
        </w:tc>
      </w:tr>
      <w:tr w:rsidR="00754A7E" w:rsidRPr="007F2770" w14:paraId="15D54ADE" w14:textId="77777777" w:rsidTr="00DC5EAD">
        <w:trPr>
          <w:cantSplit/>
          <w:jc w:val="center"/>
        </w:trPr>
        <w:tc>
          <w:tcPr>
            <w:tcW w:w="7094" w:type="dxa"/>
            <w:gridSpan w:val="6"/>
          </w:tcPr>
          <w:p w14:paraId="12DBD05D" w14:textId="77777777" w:rsidR="00754A7E" w:rsidRPr="007F2770" w:rsidRDefault="00754A7E" w:rsidP="00DC5EAD">
            <w:pPr>
              <w:pStyle w:val="TAL"/>
              <w:rPr>
                <w:lang w:eastAsia="en-US"/>
              </w:rPr>
            </w:pPr>
            <w:r w:rsidRPr="007F2770">
              <w:rPr>
                <w:lang w:eastAsia="en-US"/>
              </w:rPr>
              <w:t>All other values are reserved.</w:t>
            </w:r>
          </w:p>
        </w:tc>
      </w:tr>
      <w:tr w:rsidR="00754A7E" w:rsidRPr="007F2770" w14:paraId="1FB38F0A" w14:textId="77777777" w:rsidTr="00DC5EAD">
        <w:trPr>
          <w:cantSplit/>
          <w:jc w:val="center"/>
        </w:trPr>
        <w:tc>
          <w:tcPr>
            <w:tcW w:w="7094" w:type="dxa"/>
            <w:gridSpan w:val="6"/>
          </w:tcPr>
          <w:p w14:paraId="32A5DA46" w14:textId="77777777" w:rsidR="00754A7E" w:rsidRPr="007F2770" w:rsidRDefault="00754A7E" w:rsidP="00DC5EAD">
            <w:pPr>
              <w:pStyle w:val="TAL"/>
              <w:rPr>
                <w:lang w:eastAsia="en-US"/>
              </w:rPr>
            </w:pPr>
          </w:p>
        </w:tc>
      </w:tr>
      <w:tr w:rsidR="00754A7E" w:rsidRPr="007F2770" w14:paraId="34CC1EA2" w14:textId="77777777" w:rsidTr="00DC5EAD">
        <w:trPr>
          <w:cantSplit/>
          <w:jc w:val="center"/>
        </w:trPr>
        <w:tc>
          <w:tcPr>
            <w:tcW w:w="7094" w:type="dxa"/>
            <w:gridSpan w:val="6"/>
          </w:tcPr>
          <w:p w14:paraId="468343C8" w14:textId="77777777" w:rsidR="00754A7E" w:rsidRPr="007F2770" w:rsidRDefault="00754A7E" w:rsidP="00DC5EAD">
            <w:pPr>
              <w:pStyle w:val="TAL"/>
              <w:rPr>
                <w:lang w:eastAsia="en-US"/>
              </w:rPr>
            </w:pPr>
            <w:r w:rsidRPr="007F2770">
              <w:rPr>
                <w:lang w:eastAsia="en-US"/>
              </w:rPr>
              <w:t>Number of elements (octet 1)</w:t>
            </w:r>
          </w:p>
        </w:tc>
      </w:tr>
      <w:tr w:rsidR="00754A7E" w:rsidRPr="007F2770" w14:paraId="7FA2EA70" w14:textId="77777777" w:rsidTr="00DC5EAD">
        <w:trPr>
          <w:cantSplit/>
          <w:jc w:val="center"/>
        </w:trPr>
        <w:tc>
          <w:tcPr>
            <w:tcW w:w="7094" w:type="dxa"/>
            <w:gridSpan w:val="6"/>
          </w:tcPr>
          <w:p w14:paraId="15BFF190" w14:textId="77777777" w:rsidR="00754A7E" w:rsidRPr="007F2770" w:rsidRDefault="00754A7E" w:rsidP="00DC5EAD">
            <w:pPr>
              <w:pStyle w:val="TAL"/>
              <w:rPr>
                <w:lang w:eastAsia="en-US"/>
              </w:rPr>
            </w:pPr>
            <w:r w:rsidRPr="007F2770">
              <w:rPr>
                <w:lang w:eastAsia="en-US"/>
              </w:rPr>
              <w:t>Bits</w:t>
            </w:r>
          </w:p>
        </w:tc>
      </w:tr>
      <w:tr w:rsidR="00754A7E" w:rsidRPr="007F2770" w14:paraId="5CA71210" w14:textId="77777777" w:rsidTr="00DC5EAD">
        <w:trPr>
          <w:cantSplit/>
          <w:jc w:val="center"/>
        </w:trPr>
        <w:tc>
          <w:tcPr>
            <w:tcW w:w="284" w:type="dxa"/>
          </w:tcPr>
          <w:p w14:paraId="2808D5AE" w14:textId="77777777" w:rsidR="00754A7E" w:rsidRPr="007F2770" w:rsidRDefault="00754A7E" w:rsidP="00DC5EAD">
            <w:pPr>
              <w:pStyle w:val="TAH"/>
              <w:rPr>
                <w:lang w:eastAsia="en-US"/>
              </w:rPr>
            </w:pPr>
            <w:r w:rsidRPr="007F2770">
              <w:rPr>
                <w:lang w:eastAsia="en-US"/>
              </w:rPr>
              <w:t>5</w:t>
            </w:r>
          </w:p>
        </w:tc>
        <w:tc>
          <w:tcPr>
            <w:tcW w:w="284" w:type="dxa"/>
          </w:tcPr>
          <w:p w14:paraId="75FA4BF3" w14:textId="77777777" w:rsidR="00754A7E" w:rsidRPr="007F2770" w:rsidRDefault="00754A7E" w:rsidP="00DC5EAD">
            <w:pPr>
              <w:pStyle w:val="TAH"/>
              <w:rPr>
                <w:lang w:eastAsia="en-US"/>
              </w:rPr>
            </w:pPr>
            <w:r w:rsidRPr="007F2770">
              <w:rPr>
                <w:lang w:eastAsia="en-US"/>
              </w:rPr>
              <w:t>4</w:t>
            </w:r>
          </w:p>
        </w:tc>
        <w:tc>
          <w:tcPr>
            <w:tcW w:w="283" w:type="dxa"/>
          </w:tcPr>
          <w:p w14:paraId="1E409E05" w14:textId="77777777" w:rsidR="00754A7E" w:rsidRPr="007F2770" w:rsidRDefault="00754A7E" w:rsidP="00DC5EAD">
            <w:pPr>
              <w:pStyle w:val="TAH"/>
              <w:rPr>
                <w:lang w:eastAsia="en-US"/>
              </w:rPr>
            </w:pPr>
            <w:r w:rsidRPr="007F2770">
              <w:rPr>
                <w:lang w:eastAsia="en-US"/>
              </w:rPr>
              <w:t>3</w:t>
            </w:r>
          </w:p>
        </w:tc>
        <w:tc>
          <w:tcPr>
            <w:tcW w:w="284" w:type="dxa"/>
          </w:tcPr>
          <w:p w14:paraId="2FFAD94B" w14:textId="77777777" w:rsidR="00754A7E" w:rsidRPr="007F2770" w:rsidRDefault="00754A7E" w:rsidP="00DC5EAD">
            <w:pPr>
              <w:pStyle w:val="TAH"/>
              <w:rPr>
                <w:lang w:eastAsia="en-US"/>
              </w:rPr>
            </w:pPr>
            <w:r w:rsidRPr="007F2770">
              <w:rPr>
                <w:lang w:eastAsia="en-US"/>
              </w:rPr>
              <w:t>2</w:t>
            </w:r>
          </w:p>
        </w:tc>
        <w:tc>
          <w:tcPr>
            <w:tcW w:w="283" w:type="dxa"/>
          </w:tcPr>
          <w:p w14:paraId="456EE3EB" w14:textId="77777777" w:rsidR="00754A7E" w:rsidRPr="007F2770" w:rsidRDefault="00754A7E" w:rsidP="00DC5EAD">
            <w:pPr>
              <w:pStyle w:val="TAH"/>
              <w:rPr>
                <w:lang w:eastAsia="en-US"/>
              </w:rPr>
            </w:pPr>
            <w:r w:rsidRPr="007F2770">
              <w:rPr>
                <w:lang w:eastAsia="en-US"/>
              </w:rPr>
              <w:t>1</w:t>
            </w:r>
          </w:p>
        </w:tc>
        <w:tc>
          <w:tcPr>
            <w:tcW w:w="5676" w:type="dxa"/>
          </w:tcPr>
          <w:p w14:paraId="4A2A87C3" w14:textId="77777777" w:rsidR="00754A7E" w:rsidRPr="007F2770" w:rsidRDefault="00754A7E" w:rsidP="00DC5EAD">
            <w:pPr>
              <w:pStyle w:val="TAL"/>
              <w:rPr>
                <w:lang w:eastAsia="en-US"/>
              </w:rPr>
            </w:pPr>
          </w:p>
        </w:tc>
      </w:tr>
      <w:tr w:rsidR="00754A7E" w:rsidRPr="007F2770" w14:paraId="48509B99" w14:textId="77777777" w:rsidTr="00DC5EAD">
        <w:trPr>
          <w:cantSplit/>
          <w:jc w:val="center"/>
        </w:trPr>
        <w:tc>
          <w:tcPr>
            <w:tcW w:w="284" w:type="dxa"/>
          </w:tcPr>
          <w:p w14:paraId="106CE1EE" w14:textId="77777777" w:rsidR="00754A7E" w:rsidRPr="007F2770" w:rsidRDefault="00754A7E" w:rsidP="00DC5EAD">
            <w:pPr>
              <w:pStyle w:val="TAC"/>
              <w:rPr>
                <w:lang w:eastAsia="en-US"/>
              </w:rPr>
            </w:pPr>
            <w:r w:rsidRPr="007F2770">
              <w:rPr>
                <w:lang w:eastAsia="en-US"/>
              </w:rPr>
              <w:t>0</w:t>
            </w:r>
          </w:p>
        </w:tc>
        <w:tc>
          <w:tcPr>
            <w:tcW w:w="284" w:type="dxa"/>
          </w:tcPr>
          <w:p w14:paraId="3C243370" w14:textId="77777777" w:rsidR="00754A7E" w:rsidRPr="007F2770" w:rsidRDefault="00754A7E" w:rsidP="00DC5EAD">
            <w:pPr>
              <w:pStyle w:val="TAC"/>
              <w:rPr>
                <w:lang w:eastAsia="en-US"/>
              </w:rPr>
            </w:pPr>
            <w:r w:rsidRPr="007F2770">
              <w:rPr>
                <w:lang w:eastAsia="en-US"/>
              </w:rPr>
              <w:t>0</w:t>
            </w:r>
          </w:p>
        </w:tc>
        <w:tc>
          <w:tcPr>
            <w:tcW w:w="283" w:type="dxa"/>
          </w:tcPr>
          <w:p w14:paraId="53D63092" w14:textId="77777777" w:rsidR="00754A7E" w:rsidRPr="007F2770" w:rsidRDefault="00754A7E" w:rsidP="00DC5EAD">
            <w:pPr>
              <w:pStyle w:val="TAC"/>
              <w:rPr>
                <w:lang w:eastAsia="en-US"/>
              </w:rPr>
            </w:pPr>
            <w:r w:rsidRPr="007F2770">
              <w:rPr>
                <w:lang w:eastAsia="en-US"/>
              </w:rPr>
              <w:t>0</w:t>
            </w:r>
          </w:p>
        </w:tc>
        <w:tc>
          <w:tcPr>
            <w:tcW w:w="284" w:type="dxa"/>
          </w:tcPr>
          <w:p w14:paraId="5B12258F" w14:textId="77777777" w:rsidR="00754A7E" w:rsidRPr="007F2770" w:rsidRDefault="00754A7E" w:rsidP="00DC5EAD">
            <w:pPr>
              <w:pStyle w:val="TAC"/>
              <w:rPr>
                <w:lang w:eastAsia="en-US"/>
              </w:rPr>
            </w:pPr>
            <w:r w:rsidRPr="007F2770">
              <w:rPr>
                <w:lang w:eastAsia="en-US"/>
              </w:rPr>
              <w:t>0</w:t>
            </w:r>
          </w:p>
        </w:tc>
        <w:tc>
          <w:tcPr>
            <w:tcW w:w="283" w:type="dxa"/>
          </w:tcPr>
          <w:p w14:paraId="6237B497" w14:textId="77777777" w:rsidR="00754A7E" w:rsidRPr="007F2770" w:rsidRDefault="00754A7E" w:rsidP="00DC5EAD">
            <w:pPr>
              <w:pStyle w:val="TAC"/>
              <w:rPr>
                <w:lang w:eastAsia="en-US"/>
              </w:rPr>
            </w:pPr>
            <w:r w:rsidRPr="007F2770">
              <w:rPr>
                <w:lang w:eastAsia="en-US"/>
              </w:rPr>
              <w:t>0</w:t>
            </w:r>
          </w:p>
        </w:tc>
        <w:tc>
          <w:tcPr>
            <w:tcW w:w="5676" w:type="dxa"/>
          </w:tcPr>
          <w:p w14:paraId="0E17F64D" w14:textId="77777777" w:rsidR="00754A7E" w:rsidRPr="007F2770" w:rsidRDefault="00754A7E" w:rsidP="00DC5EAD">
            <w:pPr>
              <w:pStyle w:val="TAL"/>
              <w:rPr>
                <w:lang w:eastAsia="en-US"/>
              </w:rPr>
            </w:pPr>
            <w:r w:rsidRPr="007F2770">
              <w:rPr>
                <w:lang w:eastAsia="en-US"/>
              </w:rPr>
              <w:t>1 element</w:t>
            </w:r>
          </w:p>
        </w:tc>
      </w:tr>
      <w:tr w:rsidR="00754A7E" w:rsidRPr="007F2770" w14:paraId="6324C4C2" w14:textId="77777777" w:rsidTr="00DC5EAD">
        <w:trPr>
          <w:cantSplit/>
          <w:jc w:val="center"/>
        </w:trPr>
        <w:tc>
          <w:tcPr>
            <w:tcW w:w="284" w:type="dxa"/>
          </w:tcPr>
          <w:p w14:paraId="576E1C30" w14:textId="77777777" w:rsidR="00754A7E" w:rsidRPr="007F2770" w:rsidRDefault="00754A7E" w:rsidP="00DC5EAD">
            <w:pPr>
              <w:pStyle w:val="TAC"/>
              <w:rPr>
                <w:lang w:eastAsia="en-US"/>
              </w:rPr>
            </w:pPr>
            <w:r w:rsidRPr="007F2770">
              <w:rPr>
                <w:lang w:eastAsia="en-US"/>
              </w:rPr>
              <w:t>0</w:t>
            </w:r>
          </w:p>
        </w:tc>
        <w:tc>
          <w:tcPr>
            <w:tcW w:w="284" w:type="dxa"/>
          </w:tcPr>
          <w:p w14:paraId="363C54F3" w14:textId="77777777" w:rsidR="00754A7E" w:rsidRPr="007F2770" w:rsidRDefault="00754A7E" w:rsidP="00DC5EAD">
            <w:pPr>
              <w:pStyle w:val="TAC"/>
              <w:rPr>
                <w:lang w:eastAsia="en-US"/>
              </w:rPr>
            </w:pPr>
            <w:r w:rsidRPr="007F2770">
              <w:rPr>
                <w:lang w:eastAsia="en-US"/>
              </w:rPr>
              <w:t>0</w:t>
            </w:r>
          </w:p>
        </w:tc>
        <w:tc>
          <w:tcPr>
            <w:tcW w:w="283" w:type="dxa"/>
          </w:tcPr>
          <w:p w14:paraId="4393BD40" w14:textId="77777777" w:rsidR="00754A7E" w:rsidRPr="007F2770" w:rsidRDefault="00754A7E" w:rsidP="00DC5EAD">
            <w:pPr>
              <w:pStyle w:val="TAC"/>
              <w:rPr>
                <w:lang w:eastAsia="en-US"/>
              </w:rPr>
            </w:pPr>
            <w:r w:rsidRPr="007F2770">
              <w:rPr>
                <w:lang w:eastAsia="en-US"/>
              </w:rPr>
              <w:t>0</w:t>
            </w:r>
          </w:p>
        </w:tc>
        <w:tc>
          <w:tcPr>
            <w:tcW w:w="284" w:type="dxa"/>
          </w:tcPr>
          <w:p w14:paraId="15D02B53" w14:textId="77777777" w:rsidR="00754A7E" w:rsidRPr="007F2770" w:rsidRDefault="00754A7E" w:rsidP="00DC5EAD">
            <w:pPr>
              <w:pStyle w:val="TAC"/>
              <w:rPr>
                <w:lang w:eastAsia="en-US"/>
              </w:rPr>
            </w:pPr>
            <w:r w:rsidRPr="007F2770">
              <w:rPr>
                <w:lang w:eastAsia="en-US"/>
              </w:rPr>
              <w:t>0</w:t>
            </w:r>
          </w:p>
        </w:tc>
        <w:tc>
          <w:tcPr>
            <w:tcW w:w="283" w:type="dxa"/>
          </w:tcPr>
          <w:p w14:paraId="6E1AD848" w14:textId="77777777" w:rsidR="00754A7E" w:rsidRPr="007F2770" w:rsidRDefault="00754A7E" w:rsidP="00DC5EAD">
            <w:pPr>
              <w:pStyle w:val="TAC"/>
              <w:rPr>
                <w:lang w:eastAsia="en-US"/>
              </w:rPr>
            </w:pPr>
            <w:r w:rsidRPr="007F2770">
              <w:rPr>
                <w:lang w:eastAsia="en-US"/>
              </w:rPr>
              <w:t>1</w:t>
            </w:r>
          </w:p>
        </w:tc>
        <w:tc>
          <w:tcPr>
            <w:tcW w:w="5676" w:type="dxa"/>
          </w:tcPr>
          <w:p w14:paraId="16E826CA" w14:textId="77777777" w:rsidR="00754A7E" w:rsidRPr="007F2770" w:rsidRDefault="00754A7E" w:rsidP="00DC5EAD">
            <w:pPr>
              <w:pStyle w:val="TAL"/>
              <w:rPr>
                <w:lang w:eastAsia="en-US"/>
              </w:rPr>
            </w:pPr>
            <w:r w:rsidRPr="007F2770">
              <w:rPr>
                <w:lang w:eastAsia="en-US"/>
              </w:rPr>
              <w:t>2 elements</w:t>
            </w:r>
          </w:p>
        </w:tc>
      </w:tr>
      <w:tr w:rsidR="00754A7E" w:rsidRPr="007F2770" w14:paraId="499B779B" w14:textId="77777777" w:rsidTr="00DC5EAD">
        <w:trPr>
          <w:cantSplit/>
          <w:jc w:val="center"/>
        </w:trPr>
        <w:tc>
          <w:tcPr>
            <w:tcW w:w="284" w:type="dxa"/>
          </w:tcPr>
          <w:p w14:paraId="149D3B38" w14:textId="77777777" w:rsidR="00754A7E" w:rsidRPr="007F2770" w:rsidRDefault="00754A7E" w:rsidP="00DC5EAD">
            <w:pPr>
              <w:pStyle w:val="TAC"/>
              <w:rPr>
                <w:lang w:eastAsia="en-US"/>
              </w:rPr>
            </w:pPr>
            <w:r w:rsidRPr="007F2770">
              <w:rPr>
                <w:lang w:eastAsia="en-US"/>
              </w:rPr>
              <w:t>0</w:t>
            </w:r>
          </w:p>
        </w:tc>
        <w:tc>
          <w:tcPr>
            <w:tcW w:w="284" w:type="dxa"/>
          </w:tcPr>
          <w:p w14:paraId="6EF586AB" w14:textId="77777777" w:rsidR="00754A7E" w:rsidRPr="007F2770" w:rsidRDefault="00754A7E" w:rsidP="00DC5EAD">
            <w:pPr>
              <w:pStyle w:val="TAC"/>
              <w:rPr>
                <w:lang w:eastAsia="en-US"/>
              </w:rPr>
            </w:pPr>
            <w:r w:rsidRPr="007F2770">
              <w:rPr>
                <w:lang w:eastAsia="en-US"/>
              </w:rPr>
              <w:t>0</w:t>
            </w:r>
          </w:p>
        </w:tc>
        <w:tc>
          <w:tcPr>
            <w:tcW w:w="283" w:type="dxa"/>
          </w:tcPr>
          <w:p w14:paraId="5C3C3838" w14:textId="77777777" w:rsidR="00754A7E" w:rsidRPr="007F2770" w:rsidRDefault="00754A7E" w:rsidP="00DC5EAD">
            <w:pPr>
              <w:pStyle w:val="TAC"/>
              <w:rPr>
                <w:lang w:eastAsia="en-US"/>
              </w:rPr>
            </w:pPr>
            <w:r w:rsidRPr="007F2770">
              <w:rPr>
                <w:lang w:eastAsia="en-US"/>
              </w:rPr>
              <w:t>0</w:t>
            </w:r>
          </w:p>
        </w:tc>
        <w:tc>
          <w:tcPr>
            <w:tcW w:w="284" w:type="dxa"/>
          </w:tcPr>
          <w:p w14:paraId="0D459DFB" w14:textId="77777777" w:rsidR="00754A7E" w:rsidRPr="007F2770" w:rsidRDefault="00754A7E" w:rsidP="00DC5EAD">
            <w:pPr>
              <w:pStyle w:val="TAC"/>
              <w:rPr>
                <w:lang w:eastAsia="en-US"/>
              </w:rPr>
            </w:pPr>
            <w:r w:rsidRPr="007F2770">
              <w:rPr>
                <w:lang w:eastAsia="en-US"/>
              </w:rPr>
              <w:t>1</w:t>
            </w:r>
          </w:p>
        </w:tc>
        <w:tc>
          <w:tcPr>
            <w:tcW w:w="283" w:type="dxa"/>
          </w:tcPr>
          <w:p w14:paraId="42CA4D4C" w14:textId="77777777" w:rsidR="00754A7E" w:rsidRPr="007F2770" w:rsidRDefault="00754A7E" w:rsidP="00DC5EAD">
            <w:pPr>
              <w:pStyle w:val="TAC"/>
              <w:rPr>
                <w:lang w:eastAsia="en-US"/>
              </w:rPr>
            </w:pPr>
            <w:r w:rsidRPr="007F2770">
              <w:rPr>
                <w:lang w:eastAsia="en-US"/>
              </w:rPr>
              <w:t>0</w:t>
            </w:r>
          </w:p>
        </w:tc>
        <w:tc>
          <w:tcPr>
            <w:tcW w:w="5676" w:type="dxa"/>
          </w:tcPr>
          <w:p w14:paraId="66042F67" w14:textId="77777777" w:rsidR="00754A7E" w:rsidRPr="007F2770" w:rsidRDefault="00754A7E" w:rsidP="00DC5EAD">
            <w:pPr>
              <w:pStyle w:val="TAL"/>
              <w:rPr>
                <w:lang w:eastAsia="en-US"/>
              </w:rPr>
            </w:pPr>
            <w:r w:rsidRPr="007F2770">
              <w:rPr>
                <w:lang w:eastAsia="en-US"/>
              </w:rPr>
              <w:t>3 elements</w:t>
            </w:r>
          </w:p>
        </w:tc>
      </w:tr>
      <w:tr w:rsidR="00754A7E" w:rsidRPr="007F2770" w14:paraId="7C7DF30C" w14:textId="77777777" w:rsidTr="00DC5EAD">
        <w:trPr>
          <w:cantSplit/>
          <w:jc w:val="center"/>
        </w:trPr>
        <w:tc>
          <w:tcPr>
            <w:tcW w:w="1418" w:type="dxa"/>
            <w:gridSpan w:val="5"/>
          </w:tcPr>
          <w:p w14:paraId="6C485271" w14:textId="77777777" w:rsidR="00754A7E" w:rsidRPr="007F2770" w:rsidRDefault="00754A7E" w:rsidP="00DC5EAD">
            <w:pPr>
              <w:pStyle w:val="TAC"/>
              <w:rPr>
                <w:lang w:eastAsia="en-US"/>
              </w:rPr>
            </w:pPr>
            <w:r w:rsidRPr="007F2770">
              <w:rPr>
                <w:lang w:eastAsia="en-US"/>
              </w:rPr>
              <w:t>…</w:t>
            </w:r>
          </w:p>
        </w:tc>
        <w:tc>
          <w:tcPr>
            <w:tcW w:w="5676" w:type="dxa"/>
          </w:tcPr>
          <w:p w14:paraId="2D8FB0CA" w14:textId="77777777" w:rsidR="00754A7E" w:rsidRPr="007F2770" w:rsidRDefault="00754A7E" w:rsidP="00DC5EAD">
            <w:pPr>
              <w:pStyle w:val="TAL"/>
              <w:rPr>
                <w:b/>
                <w:bCs/>
                <w:lang w:eastAsia="en-US"/>
              </w:rPr>
            </w:pPr>
          </w:p>
        </w:tc>
      </w:tr>
      <w:tr w:rsidR="00754A7E" w:rsidRPr="007F2770" w14:paraId="06408ED0" w14:textId="77777777" w:rsidTr="00DC5EAD">
        <w:trPr>
          <w:cantSplit/>
          <w:jc w:val="center"/>
        </w:trPr>
        <w:tc>
          <w:tcPr>
            <w:tcW w:w="284" w:type="dxa"/>
          </w:tcPr>
          <w:p w14:paraId="06E20002" w14:textId="77777777" w:rsidR="00754A7E" w:rsidRPr="007F2770" w:rsidRDefault="00754A7E" w:rsidP="00DC5EAD">
            <w:pPr>
              <w:pStyle w:val="TAC"/>
              <w:rPr>
                <w:lang w:eastAsia="en-US"/>
              </w:rPr>
            </w:pPr>
            <w:r w:rsidRPr="007F2770">
              <w:rPr>
                <w:lang w:eastAsia="en-US"/>
              </w:rPr>
              <w:t>0</w:t>
            </w:r>
          </w:p>
        </w:tc>
        <w:tc>
          <w:tcPr>
            <w:tcW w:w="284" w:type="dxa"/>
          </w:tcPr>
          <w:p w14:paraId="27270EE4" w14:textId="77777777" w:rsidR="00754A7E" w:rsidRPr="007F2770" w:rsidRDefault="00754A7E" w:rsidP="00DC5EAD">
            <w:pPr>
              <w:pStyle w:val="TAC"/>
              <w:rPr>
                <w:lang w:eastAsia="en-US"/>
              </w:rPr>
            </w:pPr>
            <w:r w:rsidRPr="007F2770">
              <w:rPr>
                <w:lang w:eastAsia="en-US"/>
              </w:rPr>
              <w:t>1</w:t>
            </w:r>
          </w:p>
        </w:tc>
        <w:tc>
          <w:tcPr>
            <w:tcW w:w="283" w:type="dxa"/>
          </w:tcPr>
          <w:p w14:paraId="20730338" w14:textId="77777777" w:rsidR="00754A7E" w:rsidRPr="007F2770" w:rsidRDefault="00754A7E" w:rsidP="00DC5EAD">
            <w:pPr>
              <w:pStyle w:val="TAC"/>
              <w:rPr>
                <w:lang w:eastAsia="en-US"/>
              </w:rPr>
            </w:pPr>
            <w:r w:rsidRPr="007F2770">
              <w:rPr>
                <w:lang w:eastAsia="en-US"/>
              </w:rPr>
              <w:t>1</w:t>
            </w:r>
          </w:p>
        </w:tc>
        <w:tc>
          <w:tcPr>
            <w:tcW w:w="284" w:type="dxa"/>
          </w:tcPr>
          <w:p w14:paraId="774F2C45" w14:textId="77777777" w:rsidR="00754A7E" w:rsidRPr="007F2770" w:rsidRDefault="00754A7E" w:rsidP="00DC5EAD">
            <w:pPr>
              <w:pStyle w:val="TAC"/>
              <w:rPr>
                <w:lang w:eastAsia="en-US"/>
              </w:rPr>
            </w:pPr>
            <w:r w:rsidRPr="007F2770">
              <w:rPr>
                <w:lang w:eastAsia="en-US"/>
              </w:rPr>
              <w:t>0</w:t>
            </w:r>
          </w:p>
        </w:tc>
        <w:tc>
          <w:tcPr>
            <w:tcW w:w="283" w:type="dxa"/>
          </w:tcPr>
          <w:p w14:paraId="3362445C" w14:textId="77777777" w:rsidR="00754A7E" w:rsidRPr="007F2770" w:rsidRDefault="00754A7E" w:rsidP="00DC5EAD">
            <w:pPr>
              <w:pStyle w:val="TAC"/>
              <w:rPr>
                <w:lang w:eastAsia="en-US"/>
              </w:rPr>
            </w:pPr>
            <w:r w:rsidRPr="007F2770">
              <w:rPr>
                <w:lang w:eastAsia="en-US"/>
              </w:rPr>
              <w:t>1</w:t>
            </w:r>
          </w:p>
        </w:tc>
        <w:tc>
          <w:tcPr>
            <w:tcW w:w="5676" w:type="dxa"/>
          </w:tcPr>
          <w:p w14:paraId="5BE54979" w14:textId="77777777" w:rsidR="00754A7E" w:rsidRPr="007F2770" w:rsidRDefault="00754A7E" w:rsidP="00DC5EAD">
            <w:pPr>
              <w:pStyle w:val="TAL"/>
              <w:rPr>
                <w:lang w:eastAsia="en-US"/>
              </w:rPr>
            </w:pPr>
            <w:r w:rsidRPr="007F2770">
              <w:rPr>
                <w:lang w:eastAsia="en-US"/>
              </w:rPr>
              <w:t>14 elements</w:t>
            </w:r>
          </w:p>
        </w:tc>
      </w:tr>
      <w:tr w:rsidR="00754A7E" w:rsidRPr="007F2770" w14:paraId="1CFFBCDB" w14:textId="77777777" w:rsidTr="00DC5EAD">
        <w:trPr>
          <w:cantSplit/>
          <w:jc w:val="center"/>
        </w:trPr>
        <w:tc>
          <w:tcPr>
            <w:tcW w:w="284" w:type="dxa"/>
          </w:tcPr>
          <w:p w14:paraId="75B36B98" w14:textId="77777777" w:rsidR="00754A7E" w:rsidRPr="007F2770" w:rsidRDefault="00754A7E" w:rsidP="00DC5EAD">
            <w:pPr>
              <w:pStyle w:val="TAC"/>
              <w:rPr>
                <w:lang w:eastAsia="en-US"/>
              </w:rPr>
            </w:pPr>
            <w:r w:rsidRPr="007F2770">
              <w:rPr>
                <w:lang w:eastAsia="en-US"/>
              </w:rPr>
              <w:t>0</w:t>
            </w:r>
          </w:p>
        </w:tc>
        <w:tc>
          <w:tcPr>
            <w:tcW w:w="284" w:type="dxa"/>
          </w:tcPr>
          <w:p w14:paraId="7F33A299" w14:textId="77777777" w:rsidR="00754A7E" w:rsidRPr="007F2770" w:rsidRDefault="00754A7E" w:rsidP="00DC5EAD">
            <w:pPr>
              <w:pStyle w:val="TAC"/>
              <w:rPr>
                <w:lang w:eastAsia="en-US"/>
              </w:rPr>
            </w:pPr>
            <w:r w:rsidRPr="007F2770">
              <w:rPr>
                <w:lang w:eastAsia="en-US"/>
              </w:rPr>
              <w:t>1</w:t>
            </w:r>
          </w:p>
        </w:tc>
        <w:tc>
          <w:tcPr>
            <w:tcW w:w="283" w:type="dxa"/>
          </w:tcPr>
          <w:p w14:paraId="7AF1B580" w14:textId="77777777" w:rsidR="00754A7E" w:rsidRPr="007F2770" w:rsidRDefault="00754A7E" w:rsidP="00DC5EAD">
            <w:pPr>
              <w:pStyle w:val="TAC"/>
              <w:rPr>
                <w:lang w:eastAsia="en-US"/>
              </w:rPr>
            </w:pPr>
            <w:r w:rsidRPr="007F2770">
              <w:rPr>
                <w:lang w:eastAsia="en-US"/>
              </w:rPr>
              <w:t>1</w:t>
            </w:r>
          </w:p>
        </w:tc>
        <w:tc>
          <w:tcPr>
            <w:tcW w:w="284" w:type="dxa"/>
          </w:tcPr>
          <w:p w14:paraId="25CCDB53" w14:textId="77777777" w:rsidR="00754A7E" w:rsidRPr="007F2770" w:rsidRDefault="00754A7E" w:rsidP="00DC5EAD">
            <w:pPr>
              <w:pStyle w:val="TAC"/>
              <w:rPr>
                <w:lang w:eastAsia="en-US"/>
              </w:rPr>
            </w:pPr>
            <w:r w:rsidRPr="007F2770">
              <w:rPr>
                <w:lang w:eastAsia="en-US"/>
              </w:rPr>
              <w:t>1</w:t>
            </w:r>
          </w:p>
        </w:tc>
        <w:tc>
          <w:tcPr>
            <w:tcW w:w="283" w:type="dxa"/>
          </w:tcPr>
          <w:p w14:paraId="3F06C150" w14:textId="77777777" w:rsidR="00754A7E" w:rsidRPr="007F2770" w:rsidRDefault="00754A7E" w:rsidP="00DC5EAD">
            <w:pPr>
              <w:pStyle w:val="TAC"/>
              <w:rPr>
                <w:lang w:eastAsia="en-US"/>
              </w:rPr>
            </w:pPr>
            <w:r w:rsidRPr="007F2770">
              <w:rPr>
                <w:lang w:eastAsia="en-US"/>
              </w:rPr>
              <w:t>0</w:t>
            </w:r>
          </w:p>
        </w:tc>
        <w:tc>
          <w:tcPr>
            <w:tcW w:w="5676" w:type="dxa"/>
          </w:tcPr>
          <w:p w14:paraId="013302D1" w14:textId="77777777" w:rsidR="00754A7E" w:rsidRPr="007F2770" w:rsidRDefault="00754A7E" w:rsidP="00DC5EAD">
            <w:pPr>
              <w:pStyle w:val="TAL"/>
              <w:rPr>
                <w:lang w:eastAsia="en-US"/>
              </w:rPr>
            </w:pPr>
            <w:r w:rsidRPr="007F2770">
              <w:rPr>
                <w:lang w:eastAsia="en-US"/>
              </w:rPr>
              <w:t>15 elements</w:t>
            </w:r>
          </w:p>
        </w:tc>
      </w:tr>
      <w:tr w:rsidR="00754A7E" w:rsidRPr="007F2770" w14:paraId="01DB058F" w14:textId="77777777" w:rsidTr="00DC5EAD">
        <w:trPr>
          <w:cantSplit/>
          <w:jc w:val="center"/>
        </w:trPr>
        <w:tc>
          <w:tcPr>
            <w:tcW w:w="284" w:type="dxa"/>
          </w:tcPr>
          <w:p w14:paraId="19FCE87E" w14:textId="77777777" w:rsidR="00754A7E" w:rsidRPr="007F2770" w:rsidRDefault="00754A7E" w:rsidP="00DC5EAD">
            <w:pPr>
              <w:pStyle w:val="TAC"/>
              <w:rPr>
                <w:lang w:eastAsia="en-US"/>
              </w:rPr>
            </w:pPr>
            <w:r w:rsidRPr="007F2770">
              <w:rPr>
                <w:lang w:eastAsia="en-US"/>
              </w:rPr>
              <w:t>0</w:t>
            </w:r>
          </w:p>
        </w:tc>
        <w:tc>
          <w:tcPr>
            <w:tcW w:w="284" w:type="dxa"/>
          </w:tcPr>
          <w:p w14:paraId="166FDAF7" w14:textId="77777777" w:rsidR="00754A7E" w:rsidRPr="007F2770" w:rsidRDefault="00754A7E" w:rsidP="00DC5EAD">
            <w:pPr>
              <w:pStyle w:val="TAC"/>
              <w:rPr>
                <w:lang w:eastAsia="en-US"/>
              </w:rPr>
            </w:pPr>
            <w:r w:rsidRPr="007F2770">
              <w:rPr>
                <w:lang w:eastAsia="en-US"/>
              </w:rPr>
              <w:t>1</w:t>
            </w:r>
          </w:p>
        </w:tc>
        <w:tc>
          <w:tcPr>
            <w:tcW w:w="283" w:type="dxa"/>
          </w:tcPr>
          <w:p w14:paraId="5C3005DD" w14:textId="77777777" w:rsidR="00754A7E" w:rsidRPr="007F2770" w:rsidRDefault="00754A7E" w:rsidP="00DC5EAD">
            <w:pPr>
              <w:pStyle w:val="TAC"/>
              <w:rPr>
                <w:lang w:eastAsia="en-US"/>
              </w:rPr>
            </w:pPr>
            <w:r w:rsidRPr="007F2770">
              <w:rPr>
                <w:lang w:eastAsia="en-US"/>
              </w:rPr>
              <w:t>1</w:t>
            </w:r>
          </w:p>
        </w:tc>
        <w:tc>
          <w:tcPr>
            <w:tcW w:w="284" w:type="dxa"/>
          </w:tcPr>
          <w:p w14:paraId="395DE676" w14:textId="77777777" w:rsidR="00754A7E" w:rsidRPr="007F2770" w:rsidRDefault="00754A7E" w:rsidP="00DC5EAD">
            <w:pPr>
              <w:pStyle w:val="TAC"/>
              <w:rPr>
                <w:lang w:eastAsia="en-US"/>
              </w:rPr>
            </w:pPr>
            <w:r w:rsidRPr="007F2770">
              <w:rPr>
                <w:lang w:eastAsia="en-US"/>
              </w:rPr>
              <w:t>1</w:t>
            </w:r>
          </w:p>
        </w:tc>
        <w:tc>
          <w:tcPr>
            <w:tcW w:w="283" w:type="dxa"/>
          </w:tcPr>
          <w:p w14:paraId="625EFFB4" w14:textId="77777777" w:rsidR="00754A7E" w:rsidRPr="007F2770" w:rsidRDefault="00754A7E" w:rsidP="00DC5EAD">
            <w:pPr>
              <w:pStyle w:val="TAC"/>
              <w:rPr>
                <w:lang w:eastAsia="en-US"/>
              </w:rPr>
            </w:pPr>
            <w:r w:rsidRPr="007F2770">
              <w:rPr>
                <w:lang w:eastAsia="en-US"/>
              </w:rPr>
              <w:t>1</w:t>
            </w:r>
          </w:p>
        </w:tc>
        <w:tc>
          <w:tcPr>
            <w:tcW w:w="5676" w:type="dxa"/>
          </w:tcPr>
          <w:p w14:paraId="71847720" w14:textId="77777777" w:rsidR="00754A7E" w:rsidRPr="007F2770" w:rsidRDefault="00754A7E" w:rsidP="00DC5EAD">
            <w:pPr>
              <w:pStyle w:val="TAL"/>
              <w:rPr>
                <w:lang w:eastAsia="en-US"/>
              </w:rPr>
            </w:pPr>
            <w:r w:rsidRPr="007F2770">
              <w:rPr>
                <w:lang w:eastAsia="en-US"/>
              </w:rPr>
              <w:t>16 elements</w:t>
            </w:r>
          </w:p>
        </w:tc>
      </w:tr>
      <w:tr w:rsidR="00754A7E" w:rsidRPr="007F2770" w14:paraId="685C24ED" w14:textId="77777777" w:rsidTr="00DC5EAD">
        <w:trPr>
          <w:cantSplit/>
          <w:jc w:val="center"/>
        </w:trPr>
        <w:tc>
          <w:tcPr>
            <w:tcW w:w="7094" w:type="dxa"/>
            <w:gridSpan w:val="6"/>
          </w:tcPr>
          <w:p w14:paraId="4A70E709" w14:textId="77777777" w:rsidR="00754A7E" w:rsidRPr="007F2770" w:rsidRDefault="00754A7E" w:rsidP="00DC5EAD">
            <w:pPr>
              <w:pStyle w:val="TAL"/>
              <w:rPr>
                <w:lang w:eastAsia="en-US"/>
              </w:rPr>
            </w:pPr>
          </w:p>
        </w:tc>
      </w:tr>
      <w:tr w:rsidR="00754A7E" w:rsidRPr="007F2770" w14:paraId="01C0F936" w14:textId="77777777" w:rsidTr="00DC5EAD">
        <w:trPr>
          <w:cantSplit/>
          <w:jc w:val="center"/>
        </w:trPr>
        <w:tc>
          <w:tcPr>
            <w:tcW w:w="7094" w:type="dxa"/>
            <w:gridSpan w:val="6"/>
          </w:tcPr>
          <w:p w14:paraId="32019514" w14:textId="77777777" w:rsidR="00754A7E" w:rsidRPr="007F2770" w:rsidRDefault="00754A7E" w:rsidP="00DC5EAD">
            <w:pPr>
              <w:pStyle w:val="TAL"/>
              <w:rPr>
                <w:lang w:eastAsia="en-US"/>
              </w:rPr>
            </w:pPr>
            <w:r w:rsidRPr="007F2770">
              <w:rPr>
                <w:lang w:eastAsia="en-US"/>
              </w:rPr>
              <w:t>All other values are unused and shall be interpreted as 16, if received by the UE.</w:t>
            </w:r>
          </w:p>
        </w:tc>
      </w:tr>
      <w:tr w:rsidR="00754A7E" w:rsidRPr="007F2770" w14:paraId="24D6E464" w14:textId="77777777" w:rsidTr="00DC5EAD">
        <w:trPr>
          <w:cantSplit/>
          <w:jc w:val="center"/>
        </w:trPr>
        <w:tc>
          <w:tcPr>
            <w:tcW w:w="7094" w:type="dxa"/>
            <w:gridSpan w:val="6"/>
          </w:tcPr>
          <w:p w14:paraId="63253108" w14:textId="77777777" w:rsidR="00754A7E" w:rsidRPr="007F2770" w:rsidRDefault="00754A7E" w:rsidP="00DC5EAD">
            <w:pPr>
              <w:pStyle w:val="TAL"/>
              <w:rPr>
                <w:lang w:eastAsia="en-US"/>
              </w:rPr>
            </w:pPr>
          </w:p>
        </w:tc>
      </w:tr>
      <w:tr w:rsidR="00754A7E" w:rsidRPr="007F2770" w14:paraId="4049BB9C" w14:textId="77777777" w:rsidTr="00DC5EAD">
        <w:trPr>
          <w:cantSplit/>
          <w:jc w:val="center"/>
        </w:trPr>
        <w:tc>
          <w:tcPr>
            <w:tcW w:w="7094" w:type="dxa"/>
            <w:gridSpan w:val="6"/>
          </w:tcPr>
          <w:p w14:paraId="63048AB2" w14:textId="77777777" w:rsidR="00754A7E" w:rsidRPr="007F2770" w:rsidRDefault="00754A7E" w:rsidP="00DC5EAD">
            <w:pPr>
              <w:pStyle w:val="TAL"/>
              <w:rPr>
                <w:lang w:eastAsia="en-US"/>
              </w:rPr>
            </w:pPr>
            <w:r w:rsidRPr="007F2770">
              <w:rPr>
                <w:lang w:eastAsia="en-US"/>
              </w:rPr>
              <w:t>Bit 8 of octet 1 is spare and shall be coded as zero.</w:t>
            </w:r>
          </w:p>
        </w:tc>
      </w:tr>
      <w:tr w:rsidR="00754A7E" w:rsidRPr="007F2770" w14:paraId="46739147" w14:textId="77777777" w:rsidTr="00DC5EAD">
        <w:trPr>
          <w:cantSplit/>
          <w:jc w:val="center"/>
        </w:trPr>
        <w:tc>
          <w:tcPr>
            <w:tcW w:w="7094" w:type="dxa"/>
            <w:gridSpan w:val="6"/>
          </w:tcPr>
          <w:p w14:paraId="67AF2D8E" w14:textId="77777777" w:rsidR="00754A7E" w:rsidRPr="007F2770" w:rsidRDefault="00754A7E" w:rsidP="00DC5EAD">
            <w:pPr>
              <w:pStyle w:val="TAL"/>
              <w:rPr>
                <w:lang w:eastAsia="en-US"/>
              </w:rPr>
            </w:pPr>
          </w:p>
        </w:tc>
      </w:tr>
      <w:tr w:rsidR="00754A7E" w:rsidRPr="007F2770" w14:paraId="42194E1C" w14:textId="77777777" w:rsidTr="00DC5EAD">
        <w:trPr>
          <w:cantSplit/>
          <w:jc w:val="center"/>
        </w:trPr>
        <w:tc>
          <w:tcPr>
            <w:tcW w:w="7094" w:type="dxa"/>
            <w:gridSpan w:val="6"/>
          </w:tcPr>
          <w:p w14:paraId="5A9931D3" w14:textId="77777777" w:rsidR="00754A7E" w:rsidRPr="007F2770" w:rsidRDefault="00754A7E" w:rsidP="00DC5EAD">
            <w:pPr>
              <w:pStyle w:val="TAL"/>
              <w:rPr>
                <w:lang w:eastAsia="en-US"/>
              </w:rPr>
            </w:pPr>
          </w:p>
        </w:tc>
      </w:tr>
      <w:tr w:rsidR="00754A7E" w:rsidRPr="007F2770" w:rsidDel="00F33BAB" w14:paraId="3C9DB43B" w14:textId="77777777" w:rsidTr="00DC5EAD">
        <w:trPr>
          <w:cantSplit/>
          <w:jc w:val="center"/>
        </w:trPr>
        <w:tc>
          <w:tcPr>
            <w:tcW w:w="7094" w:type="dxa"/>
            <w:gridSpan w:val="6"/>
          </w:tcPr>
          <w:p w14:paraId="5FD65592" w14:textId="77777777" w:rsidR="00754A7E" w:rsidRPr="007F2770" w:rsidDel="00F33BAB" w:rsidRDefault="00754A7E" w:rsidP="00DC5EAD">
            <w:pPr>
              <w:pStyle w:val="TAL"/>
              <w:rPr>
                <w:lang w:eastAsia="en-US"/>
              </w:rPr>
            </w:pPr>
            <w:r w:rsidRPr="007F2770">
              <w:rPr>
                <w:lang w:eastAsia="en-US"/>
              </w:rPr>
              <w:t>For type of list = "00" and number of elements = k:</w:t>
            </w:r>
          </w:p>
        </w:tc>
      </w:tr>
      <w:tr w:rsidR="00754A7E" w:rsidRPr="007F2770" w14:paraId="7AEC7BFF" w14:textId="77777777" w:rsidTr="00DC5EAD">
        <w:trPr>
          <w:cantSplit/>
          <w:jc w:val="center"/>
        </w:trPr>
        <w:tc>
          <w:tcPr>
            <w:tcW w:w="7094" w:type="dxa"/>
            <w:gridSpan w:val="6"/>
          </w:tcPr>
          <w:p w14:paraId="09180E62" w14:textId="77777777" w:rsidR="00754A7E" w:rsidRPr="007F2770" w:rsidRDefault="00754A7E" w:rsidP="00DC5EAD">
            <w:pPr>
              <w:pStyle w:val="TAL"/>
              <w:rPr>
                <w:lang w:eastAsia="en-US"/>
              </w:rPr>
            </w:pPr>
          </w:p>
        </w:tc>
      </w:tr>
      <w:tr w:rsidR="00754A7E" w:rsidRPr="007F2770" w:rsidDel="00F33BAB" w14:paraId="75898363" w14:textId="77777777" w:rsidTr="00DC5EAD">
        <w:trPr>
          <w:cantSplit/>
          <w:jc w:val="center"/>
        </w:trPr>
        <w:tc>
          <w:tcPr>
            <w:tcW w:w="7094" w:type="dxa"/>
            <w:gridSpan w:val="6"/>
          </w:tcPr>
          <w:p w14:paraId="5D5DE0E4" w14:textId="77777777" w:rsidR="00754A7E" w:rsidRPr="007F2770" w:rsidDel="00F33BAB" w:rsidRDefault="00754A7E" w:rsidP="00DC5EAD">
            <w:pPr>
              <w:pStyle w:val="TAL"/>
              <w:rPr>
                <w:lang w:eastAsia="en-US"/>
              </w:rPr>
            </w:pPr>
            <w:r w:rsidRPr="007F2770">
              <w:rPr>
                <w:lang w:eastAsia="en-US"/>
              </w:rPr>
              <w:t>octet 2 to 4 contain the MCC+MNC, and</w:t>
            </w:r>
          </w:p>
        </w:tc>
      </w:tr>
      <w:tr w:rsidR="00754A7E" w:rsidRPr="007F2770" w14:paraId="1D616D4F" w14:textId="77777777" w:rsidTr="00DC5EAD">
        <w:trPr>
          <w:cantSplit/>
          <w:jc w:val="center"/>
        </w:trPr>
        <w:tc>
          <w:tcPr>
            <w:tcW w:w="7094" w:type="dxa"/>
            <w:gridSpan w:val="6"/>
          </w:tcPr>
          <w:p w14:paraId="378250C5" w14:textId="77777777" w:rsidR="00754A7E" w:rsidRPr="007F2770" w:rsidRDefault="00754A7E" w:rsidP="00DC5EAD">
            <w:pPr>
              <w:pStyle w:val="TAL"/>
              <w:rPr>
                <w:lang w:eastAsia="en-US"/>
              </w:rPr>
            </w:pPr>
            <w:r w:rsidRPr="007F2770">
              <w:rPr>
                <w:lang w:eastAsia="en-US"/>
              </w:rPr>
              <w:t>for j = 1, …, k:</w:t>
            </w:r>
          </w:p>
        </w:tc>
      </w:tr>
      <w:tr w:rsidR="00754A7E" w:rsidRPr="007F2770" w14:paraId="6D793897" w14:textId="77777777" w:rsidTr="00DC5EAD">
        <w:trPr>
          <w:cantSplit/>
          <w:jc w:val="center"/>
        </w:trPr>
        <w:tc>
          <w:tcPr>
            <w:tcW w:w="7094" w:type="dxa"/>
            <w:gridSpan w:val="6"/>
          </w:tcPr>
          <w:p w14:paraId="3DAB3E13" w14:textId="77777777" w:rsidR="00754A7E" w:rsidRPr="007F2770" w:rsidRDefault="00754A7E" w:rsidP="00DC5EAD">
            <w:pPr>
              <w:pStyle w:val="TAL"/>
              <w:rPr>
                <w:lang w:eastAsia="en-US"/>
              </w:rPr>
            </w:pPr>
            <w:r w:rsidRPr="007F2770">
              <w:rPr>
                <w:lang w:eastAsia="en-US"/>
              </w:rPr>
              <w:t xml:space="preserve">octets 3j+2 to 3j+4 contain the TAC of the j-th TAI belonging to the partial list, </w:t>
            </w:r>
          </w:p>
        </w:tc>
      </w:tr>
      <w:tr w:rsidR="00754A7E" w:rsidRPr="007F2770" w14:paraId="781B8C45" w14:textId="77777777" w:rsidTr="00DC5EAD">
        <w:trPr>
          <w:cantSplit/>
          <w:jc w:val="center"/>
        </w:trPr>
        <w:tc>
          <w:tcPr>
            <w:tcW w:w="7094" w:type="dxa"/>
            <w:gridSpan w:val="6"/>
          </w:tcPr>
          <w:p w14:paraId="5E7CE2F4" w14:textId="77777777" w:rsidR="00754A7E" w:rsidRPr="007F2770" w:rsidRDefault="00754A7E" w:rsidP="00DC5EAD">
            <w:pPr>
              <w:pStyle w:val="TAL"/>
              <w:rPr>
                <w:lang w:eastAsia="en-US"/>
              </w:rPr>
            </w:pPr>
          </w:p>
        </w:tc>
      </w:tr>
      <w:tr w:rsidR="00754A7E" w:rsidRPr="007F2770" w:rsidDel="00F33BAB" w14:paraId="7F9E6539" w14:textId="77777777" w:rsidTr="00DC5EAD">
        <w:trPr>
          <w:cantSplit/>
          <w:jc w:val="center"/>
        </w:trPr>
        <w:tc>
          <w:tcPr>
            <w:tcW w:w="7094" w:type="dxa"/>
            <w:gridSpan w:val="6"/>
          </w:tcPr>
          <w:p w14:paraId="53E126E8" w14:textId="77777777" w:rsidR="00754A7E" w:rsidRPr="007F2770" w:rsidDel="00F33BAB" w:rsidRDefault="00754A7E" w:rsidP="00DC5EAD">
            <w:pPr>
              <w:pStyle w:val="TAL"/>
              <w:rPr>
                <w:lang w:eastAsia="en-US"/>
              </w:rPr>
            </w:pPr>
            <w:r w:rsidRPr="007F2770">
              <w:rPr>
                <w:lang w:eastAsia="en-US"/>
              </w:rPr>
              <w:t>For type of list = "01" and number of elements = k:</w:t>
            </w:r>
          </w:p>
        </w:tc>
      </w:tr>
      <w:tr w:rsidR="00754A7E" w:rsidRPr="007F2770" w14:paraId="23DD466D" w14:textId="77777777" w:rsidTr="00DC5EAD">
        <w:trPr>
          <w:cantSplit/>
          <w:jc w:val="center"/>
        </w:trPr>
        <w:tc>
          <w:tcPr>
            <w:tcW w:w="7094" w:type="dxa"/>
            <w:gridSpan w:val="6"/>
          </w:tcPr>
          <w:p w14:paraId="7A9E3ED4" w14:textId="77777777" w:rsidR="00754A7E" w:rsidRPr="007F2770" w:rsidRDefault="00754A7E" w:rsidP="00DC5EAD">
            <w:pPr>
              <w:pStyle w:val="TAL"/>
              <w:rPr>
                <w:lang w:eastAsia="en-US"/>
              </w:rPr>
            </w:pPr>
          </w:p>
        </w:tc>
      </w:tr>
      <w:tr w:rsidR="00754A7E" w:rsidRPr="007F2770" w:rsidDel="00F33BAB" w14:paraId="044D5AB7" w14:textId="77777777" w:rsidTr="00DC5EAD">
        <w:trPr>
          <w:cantSplit/>
          <w:jc w:val="center"/>
        </w:trPr>
        <w:tc>
          <w:tcPr>
            <w:tcW w:w="7094" w:type="dxa"/>
            <w:gridSpan w:val="6"/>
          </w:tcPr>
          <w:p w14:paraId="7AE37D5D" w14:textId="77777777" w:rsidR="00754A7E" w:rsidRPr="007F2770" w:rsidDel="00F33BAB" w:rsidRDefault="00754A7E" w:rsidP="00DC5EAD">
            <w:pPr>
              <w:pStyle w:val="TAL"/>
              <w:rPr>
                <w:lang w:eastAsia="en-US"/>
              </w:rPr>
            </w:pPr>
            <w:r w:rsidRPr="007F2770">
              <w:rPr>
                <w:lang w:eastAsia="en-US"/>
              </w:rPr>
              <w:t>octet 2 to 4 contain the MCC+MNC, and</w:t>
            </w:r>
          </w:p>
        </w:tc>
      </w:tr>
      <w:tr w:rsidR="00754A7E" w:rsidRPr="007F2770" w14:paraId="0F5E77C0" w14:textId="77777777" w:rsidTr="00DC5EAD">
        <w:trPr>
          <w:cantSplit/>
          <w:jc w:val="center"/>
        </w:trPr>
        <w:tc>
          <w:tcPr>
            <w:tcW w:w="7094" w:type="dxa"/>
            <w:gridSpan w:val="6"/>
          </w:tcPr>
          <w:p w14:paraId="269DD0C2" w14:textId="77777777" w:rsidR="00754A7E" w:rsidRPr="007F2770" w:rsidRDefault="00754A7E" w:rsidP="00DC5EAD">
            <w:pPr>
              <w:pStyle w:val="TAL"/>
              <w:rPr>
                <w:lang w:eastAsia="en-US"/>
              </w:rPr>
            </w:pPr>
            <w:r w:rsidRPr="007F2770">
              <w:rPr>
                <w:lang w:eastAsia="en-US"/>
              </w:rPr>
              <w:t>octets 5 to 7 contain the TAC of the first TAI belonging to the partial list.</w:t>
            </w:r>
          </w:p>
        </w:tc>
      </w:tr>
      <w:tr w:rsidR="00754A7E" w:rsidRPr="007F2770" w14:paraId="3773BA24" w14:textId="77777777" w:rsidTr="00DC5EAD">
        <w:trPr>
          <w:cantSplit/>
          <w:jc w:val="center"/>
        </w:trPr>
        <w:tc>
          <w:tcPr>
            <w:tcW w:w="7094" w:type="dxa"/>
            <w:gridSpan w:val="6"/>
          </w:tcPr>
          <w:p w14:paraId="3624A8FD" w14:textId="77777777" w:rsidR="00754A7E" w:rsidRPr="007F2770" w:rsidRDefault="00754A7E" w:rsidP="00DC5EAD">
            <w:pPr>
              <w:pStyle w:val="TAL"/>
              <w:rPr>
                <w:lang w:eastAsia="en-US"/>
              </w:rPr>
            </w:pPr>
            <w:r w:rsidRPr="007F2770">
              <w:rPr>
                <w:lang w:eastAsia="en-US"/>
              </w:rPr>
              <w:t>The TAC values of the other k-1 TAIs are TAC+1, TAC+2, …, TAC+k-1.</w:t>
            </w:r>
          </w:p>
        </w:tc>
      </w:tr>
      <w:tr w:rsidR="00754A7E" w:rsidRPr="007F2770" w:rsidDel="00F33BAB" w14:paraId="66C91251" w14:textId="77777777" w:rsidTr="00DC5EAD">
        <w:trPr>
          <w:cantSplit/>
          <w:jc w:val="center"/>
        </w:trPr>
        <w:tc>
          <w:tcPr>
            <w:tcW w:w="7094" w:type="dxa"/>
            <w:gridSpan w:val="6"/>
          </w:tcPr>
          <w:p w14:paraId="6DB8D4D0" w14:textId="77777777" w:rsidR="00754A7E" w:rsidRPr="007F2770" w:rsidDel="00F33BAB" w:rsidRDefault="00754A7E" w:rsidP="00DC5EAD">
            <w:pPr>
              <w:pStyle w:val="TAL"/>
              <w:rPr>
                <w:lang w:eastAsia="en-US"/>
              </w:rPr>
            </w:pPr>
          </w:p>
        </w:tc>
      </w:tr>
      <w:tr w:rsidR="00754A7E" w:rsidRPr="007F2770" w:rsidDel="00F33BAB" w14:paraId="3F37F27A" w14:textId="77777777" w:rsidTr="00DC5EAD">
        <w:trPr>
          <w:cantSplit/>
          <w:jc w:val="center"/>
        </w:trPr>
        <w:tc>
          <w:tcPr>
            <w:tcW w:w="7094" w:type="dxa"/>
            <w:gridSpan w:val="6"/>
          </w:tcPr>
          <w:p w14:paraId="4AD096D9" w14:textId="77777777" w:rsidR="00754A7E" w:rsidRPr="007F2770" w:rsidDel="00F33BAB" w:rsidRDefault="00754A7E" w:rsidP="00DC5EAD">
            <w:pPr>
              <w:pStyle w:val="TAL"/>
              <w:rPr>
                <w:lang w:eastAsia="en-US"/>
              </w:rPr>
            </w:pPr>
            <w:r w:rsidRPr="007F2770">
              <w:rPr>
                <w:lang w:eastAsia="en-US"/>
              </w:rPr>
              <w:t>For type of list = "10" and number of elements = k:</w:t>
            </w:r>
          </w:p>
        </w:tc>
      </w:tr>
      <w:tr w:rsidR="00754A7E" w:rsidRPr="007F2770" w14:paraId="10FA2A1B" w14:textId="77777777" w:rsidTr="00DC5EAD">
        <w:trPr>
          <w:cantSplit/>
          <w:jc w:val="center"/>
        </w:trPr>
        <w:tc>
          <w:tcPr>
            <w:tcW w:w="7094" w:type="dxa"/>
            <w:gridSpan w:val="6"/>
          </w:tcPr>
          <w:p w14:paraId="605DFE85" w14:textId="77777777" w:rsidR="00754A7E" w:rsidRPr="007F2770" w:rsidRDefault="00754A7E" w:rsidP="00DC5EAD">
            <w:pPr>
              <w:pStyle w:val="TAL"/>
              <w:rPr>
                <w:lang w:eastAsia="en-US"/>
              </w:rPr>
            </w:pPr>
          </w:p>
        </w:tc>
      </w:tr>
      <w:tr w:rsidR="00754A7E" w:rsidRPr="007F2770" w14:paraId="4B0D7B7F" w14:textId="77777777" w:rsidTr="00DC5EAD">
        <w:trPr>
          <w:cantSplit/>
          <w:jc w:val="center"/>
        </w:trPr>
        <w:tc>
          <w:tcPr>
            <w:tcW w:w="7094" w:type="dxa"/>
            <w:gridSpan w:val="6"/>
          </w:tcPr>
          <w:p w14:paraId="682E15F6" w14:textId="77777777" w:rsidR="00754A7E" w:rsidRPr="007F2770" w:rsidRDefault="00754A7E" w:rsidP="00DC5EAD">
            <w:pPr>
              <w:pStyle w:val="TAL"/>
              <w:rPr>
                <w:lang w:eastAsia="en-US"/>
              </w:rPr>
            </w:pPr>
            <w:r w:rsidRPr="007F2770">
              <w:rPr>
                <w:lang w:eastAsia="en-US"/>
              </w:rPr>
              <w:t>for j = 1, …, k.</w:t>
            </w:r>
          </w:p>
        </w:tc>
      </w:tr>
      <w:tr w:rsidR="00754A7E" w:rsidRPr="007F2770" w:rsidDel="00F33BAB" w14:paraId="5985C1FD" w14:textId="77777777" w:rsidTr="00DC5EAD">
        <w:trPr>
          <w:cantSplit/>
          <w:jc w:val="center"/>
        </w:trPr>
        <w:tc>
          <w:tcPr>
            <w:tcW w:w="7094" w:type="dxa"/>
            <w:gridSpan w:val="6"/>
          </w:tcPr>
          <w:p w14:paraId="5F479E03" w14:textId="77777777" w:rsidR="00754A7E" w:rsidRPr="007F2770" w:rsidDel="00F33BAB" w:rsidRDefault="00754A7E" w:rsidP="00DC5EAD">
            <w:pPr>
              <w:pStyle w:val="TAL"/>
              <w:rPr>
                <w:lang w:eastAsia="en-US"/>
              </w:rPr>
            </w:pPr>
            <w:r w:rsidRPr="007F2770">
              <w:rPr>
                <w:lang w:eastAsia="en-US"/>
              </w:rPr>
              <w:t>octets 6j-4 to 6j-2 contain the MCC+MNC, and</w:t>
            </w:r>
          </w:p>
        </w:tc>
      </w:tr>
      <w:tr w:rsidR="00754A7E" w:rsidRPr="007F2770" w14:paraId="0FC2E3C5" w14:textId="77777777" w:rsidTr="00DC5EAD">
        <w:trPr>
          <w:cantSplit/>
          <w:jc w:val="center"/>
        </w:trPr>
        <w:tc>
          <w:tcPr>
            <w:tcW w:w="7094" w:type="dxa"/>
            <w:gridSpan w:val="6"/>
          </w:tcPr>
          <w:p w14:paraId="7B6FEC23" w14:textId="77777777" w:rsidR="00754A7E" w:rsidRPr="007F2770" w:rsidRDefault="00754A7E" w:rsidP="00DC5EAD">
            <w:pPr>
              <w:pStyle w:val="TAL"/>
              <w:rPr>
                <w:lang w:eastAsia="en-US"/>
              </w:rPr>
            </w:pPr>
            <w:r w:rsidRPr="007F2770">
              <w:rPr>
                <w:lang w:eastAsia="en-US"/>
              </w:rPr>
              <w:t>octets 6j-1 to 6j+1 contain the TAC of the j-th TAI belonging to the partial list.</w:t>
            </w:r>
          </w:p>
        </w:tc>
      </w:tr>
      <w:tr w:rsidR="00754A7E" w:rsidRPr="007F2770" w14:paraId="5A87FDE9" w14:textId="77777777" w:rsidTr="00DC5EAD">
        <w:trPr>
          <w:cantSplit/>
          <w:jc w:val="center"/>
        </w:trPr>
        <w:tc>
          <w:tcPr>
            <w:tcW w:w="7094" w:type="dxa"/>
            <w:gridSpan w:val="6"/>
          </w:tcPr>
          <w:p w14:paraId="42A8A328" w14:textId="77777777" w:rsidR="00754A7E" w:rsidRPr="007F2770" w:rsidRDefault="00754A7E" w:rsidP="00DC5EAD">
            <w:pPr>
              <w:pStyle w:val="TAL"/>
              <w:rPr>
                <w:lang w:eastAsia="en-US"/>
              </w:rPr>
            </w:pPr>
          </w:p>
        </w:tc>
      </w:tr>
      <w:tr w:rsidR="00754A7E" w:rsidRPr="007F2770" w14:paraId="52CC60F0" w14:textId="77777777" w:rsidTr="00DC5EAD">
        <w:trPr>
          <w:cantSplit/>
          <w:jc w:val="center"/>
        </w:trPr>
        <w:tc>
          <w:tcPr>
            <w:tcW w:w="7094" w:type="dxa"/>
            <w:gridSpan w:val="6"/>
          </w:tcPr>
          <w:p w14:paraId="2E24BF51" w14:textId="77777777" w:rsidR="00754A7E" w:rsidRPr="007F2770" w:rsidRDefault="00754A7E" w:rsidP="00DC5EAD">
            <w:pPr>
              <w:pStyle w:val="TAL"/>
              <w:rPr>
                <w:lang w:eastAsia="en-US"/>
              </w:rPr>
            </w:pPr>
          </w:p>
        </w:tc>
      </w:tr>
      <w:tr w:rsidR="00754A7E" w:rsidRPr="007F2770" w14:paraId="42940F48" w14:textId="77777777" w:rsidTr="00DC5EAD">
        <w:trPr>
          <w:cantSplit/>
          <w:jc w:val="center"/>
        </w:trPr>
        <w:tc>
          <w:tcPr>
            <w:tcW w:w="7094" w:type="dxa"/>
            <w:gridSpan w:val="6"/>
          </w:tcPr>
          <w:p w14:paraId="05AFC137" w14:textId="77777777" w:rsidR="00754A7E" w:rsidRPr="007F2770" w:rsidRDefault="00754A7E" w:rsidP="00DC5EAD">
            <w:pPr>
              <w:pStyle w:val="TAL"/>
              <w:rPr>
                <w:lang w:eastAsia="en-US"/>
              </w:rPr>
            </w:pPr>
            <w:r w:rsidRPr="007F2770">
              <w:rPr>
                <w:lang w:eastAsia="en-US"/>
              </w:rPr>
              <w:t>MCC, Mobile country code</w:t>
            </w:r>
          </w:p>
        </w:tc>
      </w:tr>
      <w:tr w:rsidR="00754A7E" w:rsidRPr="007F2770" w14:paraId="3A11D489" w14:textId="77777777" w:rsidTr="00DC5EAD">
        <w:trPr>
          <w:cantSplit/>
          <w:jc w:val="center"/>
        </w:trPr>
        <w:tc>
          <w:tcPr>
            <w:tcW w:w="7094" w:type="dxa"/>
            <w:gridSpan w:val="6"/>
          </w:tcPr>
          <w:p w14:paraId="451B0EC1" w14:textId="77777777" w:rsidR="00754A7E" w:rsidRPr="007F2770" w:rsidRDefault="00754A7E" w:rsidP="00DC5EAD">
            <w:pPr>
              <w:pStyle w:val="TAL"/>
              <w:rPr>
                <w:lang w:eastAsia="en-US"/>
              </w:rPr>
            </w:pPr>
          </w:p>
        </w:tc>
      </w:tr>
      <w:tr w:rsidR="00754A7E" w:rsidRPr="007F2770" w14:paraId="570E7046" w14:textId="77777777" w:rsidTr="00DC5EAD">
        <w:trPr>
          <w:cantSplit/>
          <w:jc w:val="center"/>
        </w:trPr>
        <w:tc>
          <w:tcPr>
            <w:tcW w:w="7094" w:type="dxa"/>
            <w:gridSpan w:val="6"/>
          </w:tcPr>
          <w:p w14:paraId="59135E1D" w14:textId="77777777" w:rsidR="00754A7E" w:rsidRPr="007F2770" w:rsidRDefault="00754A7E" w:rsidP="00552CBE">
            <w:pPr>
              <w:pStyle w:val="TAL"/>
              <w:rPr>
                <w:lang w:eastAsia="en-US"/>
              </w:rPr>
            </w:pPr>
            <w:r w:rsidRPr="007F2770">
              <w:rPr>
                <w:lang w:eastAsia="en-US"/>
              </w:rPr>
              <w:t>The MCC field is coded as in ITU-T Recommendation E.212 [</w:t>
            </w:r>
            <w:r w:rsidR="00552CBE" w:rsidRPr="007F2770">
              <w:rPr>
                <w:lang w:eastAsia="en-US"/>
              </w:rPr>
              <w:t>42</w:t>
            </w:r>
            <w:r w:rsidRPr="007F2770">
              <w:rPr>
                <w:lang w:eastAsia="en-US"/>
              </w:rPr>
              <w:t>], annex A.</w:t>
            </w:r>
          </w:p>
        </w:tc>
      </w:tr>
      <w:tr w:rsidR="00754A7E" w:rsidRPr="007F2770" w14:paraId="00B4C360" w14:textId="77777777" w:rsidTr="00DC5EAD">
        <w:trPr>
          <w:cantSplit/>
          <w:jc w:val="center"/>
        </w:trPr>
        <w:tc>
          <w:tcPr>
            <w:tcW w:w="7094" w:type="dxa"/>
            <w:gridSpan w:val="6"/>
          </w:tcPr>
          <w:p w14:paraId="5FF6234A" w14:textId="77777777" w:rsidR="00754A7E" w:rsidRPr="007F2770" w:rsidRDefault="00754A7E" w:rsidP="00DC5EAD">
            <w:pPr>
              <w:pStyle w:val="TAL"/>
              <w:rPr>
                <w:lang w:eastAsia="en-US"/>
              </w:rPr>
            </w:pPr>
          </w:p>
        </w:tc>
      </w:tr>
      <w:tr w:rsidR="00754A7E" w:rsidRPr="007F2770" w14:paraId="770573C8" w14:textId="77777777" w:rsidTr="00DC5EAD">
        <w:trPr>
          <w:cantSplit/>
          <w:jc w:val="center"/>
        </w:trPr>
        <w:tc>
          <w:tcPr>
            <w:tcW w:w="7094" w:type="dxa"/>
            <w:gridSpan w:val="6"/>
          </w:tcPr>
          <w:p w14:paraId="31B7E629" w14:textId="77777777" w:rsidR="00754A7E" w:rsidRPr="007F2770" w:rsidRDefault="00754A7E" w:rsidP="00DC5EAD">
            <w:pPr>
              <w:pStyle w:val="TAL"/>
              <w:rPr>
                <w:lang w:eastAsia="en-US"/>
              </w:rPr>
            </w:pPr>
            <w:r w:rsidRPr="007F2770">
              <w:rPr>
                <w:lang w:eastAsia="en-US"/>
              </w:rPr>
              <w:t>MNC, Mobile network code</w:t>
            </w:r>
          </w:p>
        </w:tc>
      </w:tr>
      <w:tr w:rsidR="00754A7E" w:rsidRPr="007F2770" w14:paraId="1E7C5728" w14:textId="77777777" w:rsidTr="00DC5EAD">
        <w:trPr>
          <w:cantSplit/>
          <w:jc w:val="center"/>
        </w:trPr>
        <w:tc>
          <w:tcPr>
            <w:tcW w:w="7094" w:type="dxa"/>
            <w:gridSpan w:val="6"/>
          </w:tcPr>
          <w:p w14:paraId="2737B08A" w14:textId="77777777" w:rsidR="00754A7E" w:rsidRPr="007F2770" w:rsidRDefault="00754A7E" w:rsidP="00DC5EAD">
            <w:pPr>
              <w:pStyle w:val="TAL"/>
              <w:rPr>
                <w:lang w:eastAsia="en-US"/>
              </w:rPr>
            </w:pPr>
          </w:p>
        </w:tc>
      </w:tr>
      <w:tr w:rsidR="00754A7E" w:rsidRPr="007F2770" w14:paraId="5D6F6844" w14:textId="77777777" w:rsidTr="00DC5EAD">
        <w:trPr>
          <w:cantSplit/>
          <w:jc w:val="center"/>
        </w:trPr>
        <w:tc>
          <w:tcPr>
            <w:tcW w:w="7094" w:type="dxa"/>
            <w:gridSpan w:val="6"/>
          </w:tcPr>
          <w:p w14:paraId="232855C7" w14:textId="77777777" w:rsidR="00754A7E" w:rsidRPr="007F2770" w:rsidRDefault="00754A7E" w:rsidP="00DC5EAD">
            <w:pPr>
              <w:pStyle w:val="TAL"/>
              <w:rPr>
                <w:lang w:eastAsia="en-US"/>
              </w:rPr>
            </w:pPr>
            <w:r w:rsidRPr="007F2770">
              <w:rPr>
                <w:lang w:eastAsia="en-US"/>
              </w:rPr>
              <w:t>The coding of this field is the responsibility of each administration but BCD coding shall be used. The MNC shall consist of 2 or 3 digits. If a network operator decides to use only two digits in the MNC, MNC digit 3 shall be coded as "1111".</w:t>
            </w:r>
          </w:p>
        </w:tc>
      </w:tr>
      <w:tr w:rsidR="00754A7E" w:rsidRPr="007F2770" w14:paraId="14A6F45E" w14:textId="77777777" w:rsidTr="00DC5EAD">
        <w:trPr>
          <w:cantSplit/>
          <w:jc w:val="center"/>
        </w:trPr>
        <w:tc>
          <w:tcPr>
            <w:tcW w:w="7094" w:type="dxa"/>
            <w:gridSpan w:val="6"/>
          </w:tcPr>
          <w:p w14:paraId="15FFE2A8" w14:textId="77777777" w:rsidR="00754A7E" w:rsidRPr="007F2770" w:rsidRDefault="00754A7E" w:rsidP="00DC5EAD">
            <w:pPr>
              <w:pStyle w:val="TAL"/>
              <w:rPr>
                <w:lang w:eastAsia="en-US"/>
              </w:rPr>
            </w:pPr>
          </w:p>
        </w:tc>
      </w:tr>
      <w:tr w:rsidR="00754A7E" w:rsidRPr="007F2770" w14:paraId="72514BE8" w14:textId="77777777" w:rsidTr="00DC5EAD">
        <w:trPr>
          <w:cantSplit/>
          <w:jc w:val="center"/>
        </w:trPr>
        <w:tc>
          <w:tcPr>
            <w:tcW w:w="7094" w:type="dxa"/>
            <w:gridSpan w:val="6"/>
          </w:tcPr>
          <w:p w14:paraId="63F96980" w14:textId="77777777" w:rsidR="00754A7E" w:rsidRPr="007F2770" w:rsidRDefault="00754A7E" w:rsidP="00DC5EAD">
            <w:pPr>
              <w:pStyle w:val="TAL"/>
              <w:rPr>
                <w:lang w:eastAsia="en-US"/>
              </w:rPr>
            </w:pPr>
            <w:r w:rsidRPr="007F2770">
              <w:rPr>
                <w:lang w:eastAsia="en-US"/>
              </w:rPr>
              <w:t>TAC, Tracking area code</w:t>
            </w:r>
          </w:p>
        </w:tc>
      </w:tr>
      <w:tr w:rsidR="00754A7E" w:rsidRPr="007F2770" w14:paraId="4D2C24B9" w14:textId="77777777" w:rsidTr="00DC5EAD">
        <w:trPr>
          <w:cantSplit/>
          <w:jc w:val="center"/>
        </w:trPr>
        <w:tc>
          <w:tcPr>
            <w:tcW w:w="7094" w:type="dxa"/>
            <w:gridSpan w:val="6"/>
          </w:tcPr>
          <w:p w14:paraId="33D9FF83" w14:textId="77777777" w:rsidR="00754A7E" w:rsidRPr="007F2770" w:rsidRDefault="00754A7E" w:rsidP="00DC5EAD">
            <w:pPr>
              <w:pStyle w:val="TAL"/>
              <w:rPr>
                <w:lang w:eastAsia="en-US"/>
              </w:rPr>
            </w:pPr>
          </w:p>
        </w:tc>
      </w:tr>
      <w:tr w:rsidR="00754A7E" w:rsidRPr="007F2770" w14:paraId="091C660F" w14:textId="77777777" w:rsidTr="00DC5EAD">
        <w:trPr>
          <w:cantSplit/>
          <w:jc w:val="center"/>
        </w:trPr>
        <w:tc>
          <w:tcPr>
            <w:tcW w:w="7094" w:type="dxa"/>
            <w:gridSpan w:val="6"/>
          </w:tcPr>
          <w:p w14:paraId="3189A8C5" w14:textId="77777777" w:rsidR="00754A7E" w:rsidRPr="007F2770" w:rsidRDefault="00754A7E" w:rsidP="00DC5EAD">
            <w:pPr>
              <w:pStyle w:val="TAL"/>
              <w:rPr>
                <w:lang w:eastAsia="en-US"/>
              </w:rPr>
            </w:pPr>
            <w:r w:rsidRPr="007F2770">
              <w:rPr>
                <w:lang w:eastAsia="en-US"/>
              </w:rPr>
              <w:t>In the TAC field bit 8 of the first octet is the most significant bit and bit 1 of third octet the least significant bit.</w:t>
            </w:r>
          </w:p>
        </w:tc>
      </w:tr>
      <w:tr w:rsidR="00754A7E" w:rsidRPr="007F2770" w14:paraId="631E137F" w14:textId="77777777" w:rsidTr="00DC5EAD">
        <w:trPr>
          <w:cantSplit/>
          <w:jc w:val="center"/>
        </w:trPr>
        <w:tc>
          <w:tcPr>
            <w:tcW w:w="7094" w:type="dxa"/>
            <w:gridSpan w:val="6"/>
          </w:tcPr>
          <w:p w14:paraId="218414C8" w14:textId="77777777" w:rsidR="00754A7E" w:rsidRPr="007F2770" w:rsidRDefault="00754A7E" w:rsidP="00DC5EAD">
            <w:pPr>
              <w:pStyle w:val="TAL"/>
              <w:rPr>
                <w:lang w:eastAsia="en-US"/>
              </w:rPr>
            </w:pPr>
            <w:r w:rsidRPr="007F2770">
              <w:rPr>
                <w:lang w:eastAsia="en-US"/>
              </w:rPr>
              <w:t>The coding of the tracking area code is the responsibility of each administration. Coding using full hexadecimal representation may be used. The tracking area code consists of 3 octets.</w:t>
            </w:r>
          </w:p>
        </w:tc>
      </w:tr>
      <w:tr w:rsidR="00754A7E" w:rsidRPr="007F2770" w14:paraId="67D06DF6" w14:textId="77777777" w:rsidTr="00DC5EAD">
        <w:trPr>
          <w:cantSplit/>
          <w:jc w:val="center"/>
        </w:trPr>
        <w:tc>
          <w:tcPr>
            <w:tcW w:w="7094" w:type="dxa"/>
            <w:gridSpan w:val="6"/>
            <w:tcBorders>
              <w:bottom w:val="single" w:sz="4" w:space="0" w:color="auto"/>
            </w:tcBorders>
          </w:tcPr>
          <w:p w14:paraId="13DEDCFC" w14:textId="77777777" w:rsidR="00754A7E" w:rsidRPr="007F2770" w:rsidRDefault="00754A7E" w:rsidP="00DC5EAD">
            <w:pPr>
              <w:pStyle w:val="TAL"/>
              <w:rPr>
                <w:lang w:eastAsia="en-US"/>
              </w:rPr>
            </w:pPr>
          </w:p>
        </w:tc>
      </w:tr>
      <w:tr w:rsidR="00754A7E" w:rsidRPr="007F2770" w14:paraId="15301EA0" w14:textId="77777777" w:rsidTr="00DC5EAD">
        <w:trPr>
          <w:cantSplit/>
          <w:jc w:val="center"/>
        </w:trPr>
        <w:tc>
          <w:tcPr>
            <w:tcW w:w="7094" w:type="dxa"/>
            <w:gridSpan w:val="6"/>
            <w:tcBorders>
              <w:top w:val="single" w:sz="4" w:space="0" w:color="auto"/>
              <w:bottom w:val="single" w:sz="4" w:space="0" w:color="auto"/>
            </w:tcBorders>
          </w:tcPr>
          <w:p w14:paraId="42175BF8" w14:textId="77777777" w:rsidR="00754A7E" w:rsidRPr="007F2770" w:rsidRDefault="00754A7E" w:rsidP="00DC5EAD">
            <w:pPr>
              <w:pStyle w:val="TAN"/>
              <w:rPr>
                <w:lang w:eastAsia="en-US"/>
              </w:rPr>
            </w:pPr>
            <w:r w:rsidRPr="007F2770">
              <w:rPr>
                <w:lang w:eastAsia="en-US"/>
              </w:rPr>
              <w:t>NOTE:</w:t>
            </w:r>
            <w:r w:rsidRPr="007F2770">
              <w:rPr>
                <w:lang w:eastAsia="en-US"/>
              </w:rPr>
              <w:tab/>
              <w:t>If the "</w:t>
            </w:r>
            <w:r w:rsidRPr="007F2770">
              <w:rPr>
                <w:lang w:eastAsia="ja-JP"/>
              </w:rPr>
              <w:t>list of TAIs belonging to different PLMNs</w:t>
            </w:r>
            <w:r w:rsidRPr="007F2770">
              <w:rPr>
                <w:lang w:eastAsia="en-US"/>
              </w:rPr>
              <w:t>"</w:t>
            </w:r>
            <w:r w:rsidRPr="007F2770">
              <w:rPr>
                <w:lang w:eastAsia="ja-JP"/>
              </w:rPr>
              <w:t xml:space="preserve"> is</w:t>
            </w:r>
            <w:r w:rsidRPr="007F2770">
              <w:rPr>
                <w:lang w:eastAsia="en-US"/>
              </w:rPr>
              <w:t xml:space="preserve"> used, the PLMNs included in the list need to be present in the list of "equivalent PLMNs".</w:t>
            </w:r>
            <w:r w:rsidR="003F3BAD" w:rsidRPr="007F2770">
              <w:t xml:space="preserve"> This type of list is not applicable in an SNPN.</w:t>
            </w:r>
          </w:p>
        </w:tc>
      </w:tr>
    </w:tbl>
    <w:p w14:paraId="72139852" w14:textId="77777777" w:rsidR="00754A7E" w:rsidRPr="007F2770" w:rsidRDefault="00754A7E" w:rsidP="00754A7E"/>
    <w:p w14:paraId="74C76477" w14:textId="77777777" w:rsidR="00A00881" w:rsidRPr="007F2770" w:rsidRDefault="00A00881" w:rsidP="00781477">
      <w:pPr>
        <w:pStyle w:val="Heading4"/>
      </w:pPr>
      <w:bookmarkStart w:id="10358" w:name="_CR9_11_3_9A"/>
      <w:bookmarkStart w:id="10359" w:name="_Toc20233222"/>
      <w:bookmarkStart w:id="10360" w:name="_Toc27747346"/>
      <w:bookmarkStart w:id="10361" w:name="_Toc36213537"/>
      <w:bookmarkStart w:id="10362" w:name="_Toc36657714"/>
      <w:bookmarkStart w:id="10363" w:name="_Toc45287389"/>
      <w:bookmarkStart w:id="10364" w:name="_Toc51948664"/>
      <w:bookmarkStart w:id="10365" w:name="_Toc51949756"/>
      <w:bookmarkStart w:id="10366" w:name="_Toc162972066"/>
      <w:bookmarkEnd w:id="10358"/>
      <w:r w:rsidRPr="007F2770">
        <w:t>9.11.3.9A</w:t>
      </w:r>
      <w:r w:rsidRPr="007F2770">
        <w:tab/>
        <w:t>5GS update type</w:t>
      </w:r>
      <w:bookmarkEnd w:id="10359"/>
      <w:bookmarkEnd w:id="10360"/>
      <w:bookmarkEnd w:id="10361"/>
      <w:bookmarkEnd w:id="10362"/>
      <w:bookmarkEnd w:id="10363"/>
      <w:bookmarkEnd w:id="10364"/>
      <w:bookmarkEnd w:id="10365"/>
      <w:bookmarkEnd w:id="10366"/>
    </w:p>
    <w:p w14:paraId="206631FA" w14:textId="77777777" w:rsidR="00A00881" w:rsidRPr="007F2770" w:rsidRDefault="00A00881" w:rsidP="00A00881">
      <w:r w:rsidRPr="007F2770">
        <w:t>The purpose of the 5GS update type IE is to allow the UE to provide additional information to the network when performing a registration procedure.</w:t>
      </w:r>
    </w:p>
    <w:p w14:paraId="0B980A55" w14:textId="77777777" w:rsidR="00A00881" w:rsidRPr="007F2770" w:rsidRDefault="00A00881" w:rsidP="00A00881">
      <w:r w:rsidRPr="007F2770">
        <w:t>The 5GS update type information element is coded as shown in figure 9.11.3.9A.1 and table 9.11.3.9A.1.</w:t>
      </w:r>
    </w:p>
    <w:p w14:paraId="62D10F6E" w14:textId="2CCF3122" w:rsidR="00A00881" w:rsidRPr="007F2770" w:rsidRDefault="00A00881" w:rsidP="00A00881">
      <w:r w:rsidRPr="007F2770">
        <w:t>The 5GS update type is a type 4 information element</w:t>
      </w:r>
      <w:r w:rsidR="00CF7E9F" w:rsidRPr="007F2770">
        <w:t xml:space="preserve"> with a length of 3 octects</w:t>
      </w:r>
      <w:r w:rsidRPr="007F2770">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78"/>
        <w:gridCol w:w="543"/>
        <w:gridCol w:w="167"/>
        <w:gridCol w:w="554"/>
        <w:gridCol w:w="166"/>
        <w:gridCol w:w="720"/>
        <w:gridCol w:w="556"/>
        <w:gridCol w:w="164"/>
        <w:gridCol w:w="720"/>
        <w:gridCol w:w="558"/>
        <w:gridCol w:w="162"/>
        <w:gridCol w:w="559"/>
        <w:gridCol w:w="161"/>
        <w:gridCol w:w="561"/>
        <w:gridCol w:w="169"/>
        <w:gridCol w:w="968"/>
        <w:gridCol w:w="193"/>
      </w:tblGrid>
      <w:tr w:rsidR="00701309" w:rsidRPr="007F2770" w14:paraId="04C710E0" w14:textId="77777777" w:rsidTr="005715F3">
        <w:trPr>
          <w:gridBefore w:val="1"/>
          <w:wBefore w:w="178" w:type="dxa"/>
          <w:cantSplit/>
          <w:jc w:val="center"/>
        </w:trPr>
        <w:tc>
          <w:tcPr>
            <w:tcW w:w="710" w:type="dxa"/>
            <w:gridSpan w:val="2"/>
            <w:tcBorders>
              <w:top w:val="nil"/>
              <w:left w:val="nil"/>
              <w:bottom w:val="nil"/>
              <w:right w:val="nil"/>
            </w:tcBorders>
          </w:tcPr>
          <w:p w14:paraId="0949E3C7" w14:textId="77777777" w:rsidR="00701309" w:rsidRPr="007F2770" w:rsidRDefault="00701309" w:rsidP="005715F3">
            <w:pPr>
              <w:pStyle w:val="TAC"/>
            </w:pPr>
            <w:r w:rsidRPr="007F2770">
              <w:t>8</w:t>
            </w:r>
          </w:p>
        </w:tc>
        <w:tc>
          <w:tcPr>
            <w:tcW w:w="720" w:type="dxa"/>
            <w:gridSpan w:val="2"/>
            <w:tcBorders>
              <w:top w:val="nil"/>
              <w:left w:val="nil"/>
              <w:bottom w:val="nil"/>
              <w:right w:val="nil"/>
            </w:tcBorders>
          </w:tcPr>
          <w:p w14:paraId="72B40396" w14:textId="77777777" w:rsidR="00701309" w:rsidRPr="007F2770" w:rsidRDefault="00701309" w:rsidP="005715F3">
            <w:pPr>
              <w:pStyle w:val="TAC"/>
            </w:pPr>
            <w:r w:rsidRPr="007F2770">
              <w:t>7</w:t>
            </w:r>
          </w:p>
        </w:tc>
        <w:tc>
          <w:tcPr>
            <w:tcW w:w="720" w:type="dxa"/>
            <w:tcBorders>
              <w:top w:val="nil"/>
              <w:left w:val="nil"/>
              <w:bottom w:val="nil"/>
              <w:right w:val="nil"/>
            </w:tcBorders>
          </w:tcPr>
          <w:p w14:paraId="7EFA7777" w14:textId="77777777" w:rsidR="00701309" w:rsidRPr="007F2770" w:rsidRDefault="00701309" w:rsidP="005715F3">
            <w:pPr>
              <w:pStyle w:val="TAC"/>
            </w:pPr>
            <w:r w:rsidRPr="007F2770">
              <w:t>6</w:t>
            </w:r>
          </w:p>
        </w:tc>
        <w:tc>
          <w:tcPr>
            <w:tcW w:w="720" w:type="dxa"/>
            <w:gridSpan w:val="2"/>
            <w:tcBorders>
              <w:top w:val="nil"/>
              <w:left w:val="nil"/>
              <w:bottom w:val="nil"/>
              <w:right w:val="nil"/>
            </w:tcBorders>
          </w:tcPr>
          <w:p w14:paraId="69C618AC" w14:textId="77777777" w:rsidR="00701309" w:rsidRPr="007F2770" w:rsidRDefault="00701309" w:rsidP="005715F3">
            <w:pPr>
              <w:pStyle w:val="TAC"/>
            </w:pPr>
            <w:r w:rsidRPr="007F2770">
              <w:t>5</w:t>
            </w:r>
          </w:p>
        </w:tc>
        <w:tc>
          <w:tcPr>
            <w:tcW w:w="720" w:type="dxa"/>
            <w:tcBorders>
              <w:top w:val="nil"/>
              <w:left w:val="nil"/>
              <w:bottom w:val="nil"/>
              <w:right w:val="nil"/>
            </w:tcBorders>
          </w:tcPr>
          <w:p w14:paraId="6FAD75D8" w14:textId="77777777" w:rsidR="00701309" w:rsidRPr="007F2770" w:rsidRDefault="00701309" w:rsidP="005715F3">
            <w:pPr>
              <w:pStyle w:val="TAC"/>
            </w:pPr>
            <w:r w:rsidRPr="007F2770">
              <w:t>4</w:t>
            </w:r>
          </w:p>
        </w:tc>
        <w:tc>
          <w:tcPr>
            <w:tcW w:w="720" w:type="dxa"/>
            <w:gridSpan w:val="2"/>
            <w:tcBorders>
              <w:top w:val="nil"/>
              <w:left w:val="nil"/>
              <w:bottom w:val="nil"/>
              <w:right w:val="nil"/>
            </w:tcBorders>
          </w:tcPr>
          <w:p w14:paraId="6C8EC6DE" w14:textId="77777777" w:rsidR="00701309" w:rsidRPr="007F2770" w:rsidRDefault="00701309" w:rsidP="005715F3">
            <w:pPr>
              <w:pStyle w:val="TAC"/>
            </w:pPr>
            <w:r w:rsidRPr="007F2770">
              <w:t>3</w:t>
            </w:r>
          </w:p>
        </w:tc>
        <w:tc>
          <w:tcPr>
            <w:tcW w:w="720" w:type="dxa"/>
            <w:gridSpan w:val="2"/>
            <w:tcBorders>
              <w:top w:val="nil"/>
              <w:left w:val="nil"/>
              <w:bottom w:val="nil"/>
              <w:right w:val="nil"/>
            </w:tcBorders>
          </w:tcPr>
          <w:p w14:paraId="3C7025F7" w14:textId="77777777" w:rsidR="00701309" w:rsidRPr="007F2770" w:rsidRDefault="00701309" w:rsidP="005715F3">
            <w:pPr>
              <w:pStyle w:val="TAC"/>
            </w:pPr>
            <w:r w:rsidRPr="007F2770">
              <w:t>2</w:t>
            </w:r>
          </w:p>
        </w:tc>
        <w:tc>
          <w:tcPr>
            <w:tcW w:w="730" w:type="dxa"/>
            <w:gridSpan w:val="2"/>
            <w:tcBorders>
              <w:top w:val="nil"/>
              <w:left w:val="nil"/>
              <w:bottom w:val="nil"/>
              <w:right w:val="nil"/>
            </w:tcBorders>
          </w:tcPr>
          <w:p w14:paraId="356D3D30" w14:textId="77777777" w:rsidR="00701309" w:rsidRPr="007F2770" w:rsidRDefault="00701309" w:rsidP="005715F3">
            <w:pPr>
              <w:pStyle w:val="TAC"/>
            </w:pPr>
            <w:r w:rsidRPr="007F2770">
              <w:t>1</w:t>
            </w:r>
          </w:p>
        </w:tc>
        <w:tc>
          <w:tcPr>
            <w:tcW w:w="1161" w:type="dxa"/>
            <w:gridSpan w:val="2"/>
            <w:tcBorders>
              <w:top w:val="nil"/>
              <w:left w:val="nil"/>
              <w:bottom w:val="nil"/>
              <w:right w:val="nil"/>
            </w:tcBorders>
          </w:tcPr>
          <w:p w14:paraId="3AD126B7" w14:textId="77777777" w:rsidR="00701309" w:rsidRPr="007F2770" w:rsidRDefault="00701309" w:rsidP="005715F3">
            <w:pPr>
              <w:pStyle w:val="TAL"/>
            </w:pPr>
          </w:p>
        </w:tc>
      </w:tr>
      <w:tr w:rsidR="00701309" w:rsidRPr="007F2770" w14:paraId="75D047DF" w14:textId="77777777" w:rsidTr="005715F3">
        <w:trPr>
          <w:gridAfter w:val="1"/>
          <w:wAfter w:w="165" w:type="dxa"/>
          <w:cantSplit/>
          <w:jc w:val="center"/>
        </w:trPr>
        <w:tc>
          <w:tcPr>
            <w:tcW w:w="5769" w:type="dxa"/>
            <w:gridSpan w:val="14"/>
            <w:tcBorders>
              <w:top w:val="single" w:sz="4" w:space="0" w:color="auto"/>
              <w:right w:val="single" w:sz="4" w:space="0" w:color="auto"/>
            </w:tcBorders>
          </w:tcPr>
          <w:p w14:paraId="63DF2568" w14:textId="77777777" w:rsidR="00701309" w:rsidRPr="007F2770" w:rsidRDefault="00701309" w:rsidP="005715F3">
            <w:pPr>
              <w:pStyle w:val="TAC"/>
            </w:pPr>
            <w:r w:rsidRPr="007F2770">
              <w:t>5GS update type IEI</w:t>
            </w:r>
          </w:p>
        </w:tc>
        <w:tc>
          <w:tcPr>
            <w:tcW w:w="1137" w:type="dxa"/>
            <w:gridSpan w:val="2"/>
            <w:tcBorders>
              <w:top w:val="nil"/>
              <w:left w:val="nil"/>
              <w:bottom w:val="nil"/>
              <w:right w:val="nil"/>
            </w:tcBorders>
          </w:tcPr>
          <w:p w14:paraId="02AB044A" w14:textId="77777777" w:rsidR="00701309" w:rsidRPr="007F2770" w:rsidRDefault="00701309" w:rsidP="005715F3">
            <w:pPr>
              <w:pStyle w:val="TAL"/>
            </w:pPr>
            <w:r w:rsidRPr="007F2770">
              <w:t>octet 1</w:t>
            </w:r>
          </w:p>
        </w:tc>
      </w:tr>
      <w:tr w:rsidR="00701309" w:rsidRPr="007F2770" w14:paraId="30189572" w14:textId="77777777" w:rsidTr="005715F3">
        <w:trPr>
          <w:gridAfter w:val="1"/>
          <w:wAfter w:w="165" w:type="dxa"/>
          <w:cantSplit/>
          <w:jc w:val="center"/>
        </w:trPr>
        <w:tc>
          <w:tcPr>
            <w:tcW w:w="5769" w:type="dxa"/>
            <w:gridSpan w:val="14"/>
            <w:tcBorders>
              <w:top w:val="single" w:sz="4" w:space="0" w:color="auto"/>
              <w:right w:val="single" w:sz="4" w:space="0" w:color="auto"/>
            </w:tcBorders>
          </w:tcPr>
          <w:p w14:paraId="526230AC" w14:textId="77777777" w:rsidR="00701309" w:rsidRPr="007F2770" w:rsidRDefault="00701309" w:rsidP="005715F3">
            <w:pPr>
              <w:pStyle w:val="TAC"/>
            </w:pPr>
            <w:r w:rsidRPr="007F2770">
              <w:t>Length of 5GS update type</w:t>
            </w:r>
          </w:p>
        </w:tc>
        <w:tc>
          <w:tcPr>
            <w:tcW w:w="1137" w:type="dxa"/>
            <w:gridSpan w:val="2"/>
            <w:tcBorders>
              <w:top w:val="nil"/>
              <w:left w:val="nil"/>
              <w:bottom w:val="nil"/>
              <w:right w:val="nil"/>
            </w:tcBorders>
          </w:tcPr>
          <w:p w14:paraId="1BF20E3A" w14:textId="77777777" w:rsidR="00701309" w:rsidRPr="007F2770" w:rsidRDefault="00701309" w:rsidP="005715F3">
            <w:pPr>
              <w:pStyle w:val="TAL"/>
            </w:pPr>
            <w:r w:rsidRPr="007F2770">
              <w:t>octet 2</w:t>
            </w:r>
          </w:p>
        </w:tc>
      </w:tr>
      <w:tr w:rsidR="00701309" w:rsidRPr="007F2770" w14:paraId="3F92A368" w14:textId="77777777" w:rsidTr="005715F3">
        <w:trPr>
          <w:gridAfter w:val="1"/>
          <w:wAfter w:w="165" w:type="dxa"/>
          <w:cantSplit/>
          <w:trHeight w:val="104"/>
          <w:jc w:val="center"/>
        </w:trPr>
        <w:tc>
          <w:tcPr>
            <w:tcW w:w="721" w:type="dxa"/>
            <w:gridSpan w:val="2"/>
            <w:tcBorders>
              <w:top w:val="nil"/>
              <w:bottom w:val="single" w:sz="4" w:space="0" w:color="auto"/>
              <w:right w:val="single" w:sz="4" w:space="0" w:color="auto"/>
            </w:tcBorders>
          </w:tcPr>
          <w:p w14:paraId="3A2A101B" w14:textId="77777777" w:rsidR="00701309" w:rsidRPr="007F2770" w:rsidRDefault="00701309" w:rsidP="005715F3">
            <w:pPr>
              <w:pStyle w:val="TAC"/>
            </w:pPr>
            <w:r w:rsidRPr="007F2770">
              <w:t>0</w:t>
            </w:r>
          </w:p>
          <w:p w14:paraId="7AB89F8A" w14:textId="77777777" w:rsidR="00701309" w:rsidRPr="007F2770" w:rsidRDefault="00701309" w:rsidP="005715F3">
            <w:pPr>
              <w:pStyle w:val="TAC"/>
              <w:rPr>
                <w:lang w:val="es-ES"/>
              </w:rPr>
            </w:pPr>
            <w:r w:rsidRPr="007F2770">
              <w:t>Spare</w:t>
            </w:r>
          </w:p>
        </w:tc>
        <w:tc>
          <w:tcPr>
            <w:tcW w:w="721" w:type="dxa"/>
            <w:gridSpan w:val="2"/>
            <w:tcBorders>
              <w:top w:val="nil"/>
              <w:bottom w:val="single" w:sz="4" w:space="0" w:color="auto"/>
              <w:right w:val="single" w:sz="4" w:space="0" w:color="auto"/>
            </w:tcBorders>
          </w:tcPr>
          <w:p w14:paraId="5B5F4E93" w14:textId="77777777" w:rsidR="000471D4" w:rsidRPr="007F2770" w:rsidRDefault="000471D4" w:rsidP="000471D4">
            <w:pPr>
              <w:pStyle w:val="TAC"/>
            </w:pPr>
            <w:r w:rsidRPr="007F2770">
              <w:t>0</w:t>
            </w:r>
          </w:p>
          <w:p w14:paraId="40ACB48A" w14:textId="053664AA" w:rsidR="00701309" w:rsidRPr="007F2770" w:rsidRDefault="000471D4" w:rsidP="00495EC6">
            <w:pPr>
              <w:pStyle w:val="TAC"/>
              <w:jc w:val="left"/>
              <w:rPr>
                <w:lang w:val="es-ES"/>
              </w:rPr>
            </w:pPr>
            <w:r w:rsidRPr="007F2770">
              <w:t>Spare</w:t>
            </w:r>
          </w:p>
        </w:tc>
        <w:tc>
          <w:tcPr>
            <w:tcW w:w="1442" w:type="dxa"/>
            <w:gridSpan w:val="3"/>
            <w:tcBorders>
              <w:top w:val="nil"/>
              <w:bottom w:val="single" w:sz="4" w:space="0" w:color="auto"/>
              <w:right w:val="single" w:sz="4" w:space="0" w:color="auto"/>
            </w:tcBorders>
          </w:tcPr>
          <w:p w14:paraId="3C96EBE6" w14:textId="77777777" w:rsidR="00701309" w:rsidRPr="007F2770" w:rsidRDefault="00701309" w:rsidP="005715F3">
            <w:pPr>
              <w:pStyle w:val="TAC"/>
              <w:rPr>
                <w:lang w:val="es-ES"/>
              </w:rPr>
            </w:pPr>
            <w:r w:rsidRPr="007F2770">
              <w:rPr>
                <w:lang w:val="es-ES"/>
              </w:rPr>
              <w:t>EPS-</w:t>
            </w:r>
            <w:r w:rsidRPr="007F2770">
              <w:t xml:space="preserve"> PNB-CIoT</w:t>
            </w:r>
          </w:p>
        </w:tc>
        <w:tc>
          <w:tcPr>
            <w:tcW w:w="1442" w:type="dxa"/>
            <w:gridSpan w:val="3"/>
            <w:tcBorders>
              <w:top w:val="nil"/>
              <w:bottom w:val="single" w:sz="4" w:space="0" w:color="auto"/>
              <w:right w:val="single" w:sz="4" w:space="0" w:color="auto"/>
            </w:tcBorders>
          </w:tcPr>
          <w:p w14:paraId="04E4A143" w14:textId="77777777" w:rsidR="00701309" w:rsidRPr="007F2770" w:rsidRDefault="00701309" w:rsidP="005715F3">
            <w:pPr>
              <w:pStyle w:val="TAC"/>
            </w:pPr>
            <w:r w:rsidRPr="007F2770">
              <w:t>5GS-PNB-CIoT</w:t>
            </w:r>
          </w:p>
        </w:tc>
        <w:tc>
          <w:tcPr>
            <w:tcW w:w="721" w:type="dxa"/>
            <w:gridSpan w:val="2"/>
            <w:tcBorders>
              <w:top w:val="nil"/>
              <w:bottom w:val="single" w:sz="4" w:space="0" w:color="auto"/>
              <w:right w:val="single" w:sz="4" w:space="0" w:color="auto"/>
            </w:tcBorders>
          </w:tcPr>
          <w:p w14:paraId="520B3E7C" w14:textId="77777777" w:rsidR="00701309" w:rsidRPr="007F2770" w:rsidRDefault="00701309" w:rsidP="005715F3">
            <w:pPr>
              <w:pStyle w:val="TAC"/>
            </w:pPr>
            <w:r w:rsidRPr="007F2770">
              <w:t>NG-RAN-RCU</w:t>
            </w:r>
          </w:p>
        </w:tc>
        <w:tc>
          <w:tcPr>
            <w:tcW w:w="722" w:type="dxa"/>
            <w:gridSpan w:val="2"/>
            <w:tcBorders>
              <w:top w:val="nil"/>
              <w:bottom w:val="single" w:sz="4" w:space="0" w:color="auto"/>
              <w:right w:val="single" w:sz="4" w:space="0" w:color="auto"/>
            </w:tcBorders>
          </w:tcPr>
          <w:p w14:paraId="14690F43" w14:textId="77777777" w:rsidR="00701309" w:rsidRPr="007F2770" w:rsidRDefault="00701309" w:rsidP="005715F3">
            <w:pPr>
              <w:pStyle w:val="TAC"/>
            </w:pPr>
            <w:r w:rsidRPr="007F2770">
              <w:t>SMS requested</w:t>
            </w:r>
          </w:p>
        </w:tc>
        <w:tc>
          <w:tcPr>
            <w:tcW w:w="1137" w:type="dxa"/>
            <w:gridSpan w:val="2"/>
            <w:tcBorders>
              <w:top w:val="nil"/>
              <w:left w:val="nil"/>
              <w:bottom w:val="nil"/>
              <w:right w:val="nil"/>
            </w:tcBorders>
          </w:tcPr>
          <w:p w14:paraId="1D7B4C9E" w14:textId="77777777" w:rsidR="00701309" w:rsidRPr="007F2770" w:rsidRDefault="00701309" w:rsidP="005715F3">
            <w:pPr>
              <w:pStyle w:val="TAL"/>
            </w:pPr>
          </w:p>
          <w:p w14:paraId="1E37039F" w14:textId="77777777" w:rsidR="00701309" w:rsidRPr="007F2770" w:rsidRDefault="00701309" w:rsidP="005715F3">
            <w:pPr>
              <w:pStyle w:val="TAL"/>
            </w:pPr>
            <w:r w:rsidRPr="007F2770">
              <w:t>octet 3</w:t>
            </w:r>
          </w:p>
        </w:tc>
      </w:tr>
    </w:tbl>
    <w:p w14:paraId="7793B2E8" w14:textId="77777777" w:rsidR="00A00881" w:rsidRPr="007F2770" w:rsidRDefault="00A00881" w:rsidP="00A00881">
      <w:pPr>
        <w:pStyle w:val="TF"/>
      </w:pPr>
      <w:bookmarkStart w:id="10367" w:name="_CRFigure9_11_3_9A_1"/>
      <w:r w:rsidRPr="007F2770">
        <w:t>Figure </w:t>
      </w:r>
      <w:bookmarkEnd w:id="10367"/>
      <w:r w:rsidRPr="007F2770">
        <w:t>9.11.3.9A.1: 5GS update type information element</w:t>
      </w:r>
    </w:p>
    <w:p w14:paraId="78435E39" w14:textId="77777777" w:rsidR="00A00881" w:rsidRPr="007F2770" w:rsidRDefault="00A00881" w:rsidP="00A00881">
      <w:pPr>
        <w:pStyle w:val="TH"/>
      </w:pPr>
      <w:bookmarkStart w:id="10368" w:name="_CRTable9_11_3_9A_1"/>
      <w:r w:rsidRPr="007F2770">
        <w:t>Table </w:t>
      </w:r>
      <w:bookmarkEnd w:id="10368"/>
      <w:r w:rsidRPr="007F2770">
        <w:t>9.11.3.9A.1: 5GS update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9"/>
        <w:gridCol w:w="284"/>
        <w:gridCol w:w="6552"/>
      </w:tblGrid>
      <w:tr w:rsidR="00D05895" w:rsidRPr="007F2770" w14:paraId="6C31D5C6" w14:textId="77777777" w:rsidTr="00495EC6">
        <w:trPr>
          <w:cantSplit/>
          <w:jc w:val="center"/>
        </w:trPr>
        <w:tc>
          <w:tcPr>
            <w:tcW w:w="7125" w:type="dxa"/>
            <w:gridSpan w:val="3"/>
          </w:tcPr>
          <w:p w14:paraId="4B8298EF" w14:textId="77777777" w:rsidR="00D05895" w:rsidRPr="007F2770" w:rsidRDefault="00D05895" w:rsidP="009B4EB9">
            <w:pPr>
              <w:pStyle w:val="TAL"/>
            </w:pPr>
            <w:r w:rsidRPr="007F2770">
              <w:t>SMS over NAS transport requested (SMS requested) (octet 3, bit 1)</w:t>
            </w:r>
          </w:p>
        </w:tc>
      </w:tr>
      <w:tr w:rsidR="00D05895" w:rsidRPr="007F2770" w14:paraId="74DDE14E" w14:textId="77777777" w:rsidTr="00495EC6">
        <w:trPr>
          <w:cantSplit/>
          <w:jc w:val="center"/>
        </w:trPr>
        <w:tc>
          <w:tcPr>
            <w:tcW w:w="7125" w:type="dxa"/>
            <w:gridSpan w:val="3"/>
          </w:tcPr>
          <w:p w14:paraId="4EE2FBAC" w14:textId="77777777" w:rsidR="00D05895" w:rsidRPr="007F2770" w:rsidRDefault="00D05895" w:rsidP="009B4EB9">
            <w:pPr>
              <w:pStyle w:val="TAL"/>
            </w:pPr>
            <w:r w:rsidRPr="007F2770">
              <w:t>Bit</w:t>
            </w:r>
          </w:p>
        </w:tc>
      </w:tr>
      <w:tr w:rsidR="00D05895" w:rsidRPr="007F2770" w14:paraId="370E92AC" w14:textId="77777777" w:rsidTr="00495EC6">
        <w:trPr>
          <w:cantSplit/>
          <w:jc w:val="center"/>
        </w:trPr>
        <w:tc>
          <w:tcPr>
            <w:tcW w:w="289" w:type="dxa"/>
          </w:tcPr>
          <w:p w14:paraId="7F1955C8" w14:textId="77777777" w:rsidR="00D05895" w:rsidRPr="007F2770" w:rsidRDefault="00D05895" w:rsidP="009B4EB9">
            <w:pPr>
              <w:pStyle w:val="TAH"/>
            </w:pPr>
            <w:r w:rsidRPr="007F2770">
              <w:t>1</w:t>
            </w:r>
          </w:p>
        </w:tc>
        <w:tc>
          <w:tcPr>
            <w:tcW w:w="284" w:type="dxa"/>
          </w:tcPr>
          <w:p w14:paraId="09FCE1F4" w14:textId="77777777" w:rsidR="00D05895" w:rsidRPr="007F2770" w:rsidRDefault="00D05895" w:rsidP="009B4EB9">
            <w:pPr>
              <w:pStyle w:val="TAH"/>
            </w:pPr>
          </w:p>
        </w:tc>
        <w:tc>
          <w:tcPr>
            <w:tcW w:w="6552" w:type="dxa"/>
          </w:tcPr>
          <w:p w14:paraId="457510B4" w14:textId="77777777" w:rsidR="00D05895" w:rsidRPr="007F2770" w:rsidRDefault="00D05895" w:rsidP="009B4EB9">
            <w:pPr>
              <w:pStyle w:val="TAL"/>
            </w:pPr>
          </w:p>
        </w:tc>
      </w:tr>
      <w:tr w:rsidR="00D05895" w:rsidRPr="007F2770" w14:paraId="4AFA6251" w14:textId="77777777" w:rsidTr="00495EC6">
        <w:trPr>
          <w:cantSplit/>
          <w:jc w:val="center"/>
        </w:trPr>
        <w:tc>
          <w:tcPr>
            <w:tcW w:w="289" w:type="dxa"/>
          </w:tcPr>
          <w:p w14:paraId="451D9CB0" w14:textId="77777777" w:rsidR="00D05895" w:rsidRPr="007F2770" w:rsidRDefault="00D05895" w:rsidP="009B4EB9">
            <w:pPr>
              <w:pStyle w:val="TAC"/>
            </w:pPr>
            <w:r w:rsidRPr="007F2770">
              <w:t>0</w:t>
            </w:r>
          </w:p>
        </w:tc>
        <w:tc>
          <w:tcPr>
            <w:tcW w:w="284" w:type="dxa"/>
          </w:tcPr>
          <w:p w14:paraId="1C10DB5D" w14:textId="77777777" w:rsidR="00D05895" w:rsidRPr="007F2770" w:rsidRDefault="00D05895" w:rsidP="009B4EB9">
            <w:pPr>
              <w:pStyle w:val="TAC"/>
            </w:pPr>
          </w:p>
        </w:tc>
        <w:tc>
          <w:tcPr>
            <w:tcW w:w="6552" w:type="dxa"/>
          </w:tcPr>
          <w:p w14:paraId="4DBC46F1" w14:textId="77777777" w:rsidR="00D05895" w:rsidRPr="007F2770" w:rsidRDefault="00D05895" w:rsidP="009B4EB9">
            <w:pPr>
              <w:pStyle w:val="TAL"/>
            </w:pPr>
            <w:r w:rsidRPr="007F2770">
              <w:t>SMS over NAS not supported</w:t>
            </w:r>
          </w:p>
        </w:tc>
      </w:tr>
      <w:tr w:rsidR="00D05895" w:rsidRPr="007F2770" w14:paraId="4449EA35" w14:textId="77777777" w:rsidTr="00495EC6">
        <w:trPr>
          <w:cantSplit/>
          <w:jc w:val="center"/>
        </w:trPr>
        <w:tc>
          <w:tcPr>
            <w:tcW w:w="289" w:type="dxa"/>
          </w:tcPr>
          <w:p w14:paraId="029AA44E" w14:textId="77777777" w:rsidR="00D05895" w:rsidRPr="007F2770" w:rsidRDefault="00D05895" w:rsidP="009B4EB9">
            <w:pPr>
              <w:pStyle w:val="TAC"/>
            </w:pPr>
            <w:r w:rsidRPr="007F2770">
              <w:t>1</w:t>
            </w:r>
          </w:p>
        </w:tc>
        <w:tc>
          <w:tcPr>
            <w:tcW w:w="284" w:type="dxa"/>
          </w:tcPr>
          <w:p w14:paraId="019E06E0" w14:textId="77777777" w:rsidR="00D05895" w:rsidRPr="007F2770" w:rsidRDefault="00D05895" w:rsidP="009B4EB9">
            <w:pPr>
              <w:pStyle w:val="TAC"/>
            </w:pPr>
          </w:p>
        </w:tc>
        <w:tc>
          <w:tcPr>
            <w:tcW w:w="6552" w:type="dxa"/>
          </w:tcPr>
          <w:p w14:paraId="267A7E3E" w14:textId="77777777" w:rsidR="00D05895" w:rsidRPr="007F2770" w:rsidRDefault="00D05895" w:rsidP="009B4EB9">
            <w:pPr>
              <w:pStyle w:val="TAL"/>
            </w:pPr>
            <w:r w:rsidRPr="007F2770">
              <w:t>SMS over NAS supported</w:t>
            </w:r>
          </w:p>
        </w:tc>
      </w:tr>
      <w:tr w:rsidR="00D05895" w:rsidRPr="007F2770" w14:paraId="4D1C3868" w14:textId="77777777" w:rsidTr="00495EC6">
        <w:trPr>
          <w:cantSplit/>
          <w:jc w:val="center"/>
        </w:trPr>
        <w:tc>
          <w:tcPr>
            <w:tcW w:w="7125" w:type="dxa"/>
            <w:gridSpan w:val="3"/>
          </w:tcPr>
          <w:p w14:paraId="62AACA35" w14:textId="77777777" w:rsidR="00D05895" w:rsidRPr="007F2770" w:rsidRDefault="00D05895" w:rsidP="009B4EB9">
            <w:pPr>
              <w:pStyle w:val="TAL"/>
            </w:pPr>
          </w:p>
        </w:tc>
      </w:tr>
      <w:tr w:rsidR="00D05895" w:rsidRPr="007F2770" w14:paraId="56AF2235" w14:textId="77777777" w:rsidTr="00495EC6">
        <w:trPr>
          <w:cantSplit/>
          <w:jc w:val="center"/>
        </w:trPr>
        <w:tc>
          <w:tcPr>
            <w:tcW w:w="7125" w:type="dxa"/>
            <w:gridSpan w:val="3"/>
          </w:tcPr>
          <w:p w14:paraId="4EACCFDD" w14:textId="77777777" w:rsidR="00D05895" w:rsidRPr="007F2770" w:rsidRDefault="00D05895" w:rsidP="009B4EB9">
            <w:pPr>
              <w:pStyle w:val="TAL"/>
            </w:pPr>
            <w:r w:rsidRPr="007F2770">
              <w:t>NG-RAN Radio Capability Update (NG-RAN-RCU) (octet 3, bit 2)</w:t>
            </w:r>
          </w:p>
        </w:tc>
      </w:tr>
      <w:tr w:rsidR="00D05895" w:rsidRPr="007F2770" w14:paraId="4258D003" w14:textId="77777777" w:rsidTr="00495EC6">
        <w:trPr>
          <w:cantSplit/>
          <w:jc w:val="center"/>
        </w:trPr>
        <w:tc>
          <w:tcPr>
            <w:tcW w:w="7125" w:type="dxa"/>
            <w:gridSpan w:val="3"/>
            <w:tcBorders>
              <w:bottom w:val="nil"/>
            </w:tcBorders>
          </w:tcPr>
          <w:p w14:paraId="17C02BB0" w14:textId="77777777" w:rsidR="00D05895" w:rsidRPr="007F2770" w:rsidRDefault="00D05895" w:rsidP="009B4EB9">
            <w:pPr>
              <w:pStyle w:val="TAL"/>
            </w:pPr>
            <w:r w:rsidRPr="007F2770">
              <w:t>Bit</w:t>
            </w:r>
          </w:p>
        </w:tc>
      </w:tr>
      <w:tr w:rsidR="00D05895" w:rsidRPr="007F2770" w14:paraId="26F2EBFE" w14:textId="77777777" w:rsidTr="00495EC6">
        <w:trPr>
          <w:cantSplit/>
          <w:jc w:val="center"/>
        </w:trPr>
        <w:tc>
          <w:tcPr>
            <w:tcW w:w="289" w:type="dxa"/>
          </w:tcPr>
          <w:p w14:paraId="6430CB18" w14:textId="77777777" w:rsidR="00D05895" w:rsidRPr="007F2770" w:rsidRDefault="00D05895" w:rsidP="009B4EB9">
            <w:pPr>
              <w:pStyle w:val="TAH"/>
            </w:pPr>
            <w:r w:rsidRPr="007F2770">
              <w:t>2</w:t>
            </w:r>
          </w:p>
        </w:tc>
        <w:tc>
          <w:tcPr>
            <w:tcW w:w="284" w:type="dxa"/>
          </w:tcPr>
          <w:p w14:paraId="3EEC46EA" w14:textId="77777777" w:rsidR="00D05895" w:rsidRPr="007F2770" w:rsidRDefault="00D05895" w:rsidP="009B4EB9">
            <w:pPr>
              <w:pStyle w:val="TAH"/>
            </w:pPr>
          </w:p>
        </w:tc>
        <w:tc>
          <w:tcPr>
            <w:tcW w:w="6552" w:type="dxa"/>
          </w:tcPr>
          <w:p w14:paraId="096947C4" w14:textId="77777777" w:rsidR="00D05895" w:rsidRPr="007F2770" w:rsidRDefault="00D05895" w:rsidP="009B4EB9">
            <w:pPr>
              <w:pStyle w:val="TAL"/>
            </w:pPr>
          </w:p>
        </w:tc>
      </w:tr>
      <w:tr w:rsidR="00D05895" w:rsidRPr="007F2770" w14:paraId="728CFB3A" w14:textId="77777777" w:rsidTr="00495EC6">
        <w:trPr>
          <w:cantSplit/>
          <w:jc w:val="center"/>
        </w:trPr>
        <w:tc>
          <w:tcPr>
            <w:tcW w:w="289" w:type="dxa"/>
          </w:tcPr>
          <w:p w14:paraId="5054352E" w14:textId="77777777" w:rsidR="00D05895" w:rsidRPr="007F2770" w:rsidRDefault="00D05895" w:rsidP="009B4EB9">
            <w:pPr>
              <w:pStyle w:val="TAC"/>
            </w:pPr>
            <w:r w:rsidRPr="007F2770">
              <w:t>0</w:t>
            </w:r>
          </w:p>
        </w:tc>
        <w:tc>
          <w:tcPr>
            <w:tcW w:w="284" w:type="dxa"/>
          </w:tcPr>
          <w:p w14:paraId="4989119B" w14:textId="77777777" w:rsidR="00D05895" w:rsidRPr="007F2770" w:rsidRDefault="00D05895" w:rsidP="009B4EB9">
            <w:pPr>
              <w:pStyle w:val="TAC"/>
            </w:pPr>
          </w:p>
        </w:tc>
        <w:tc>
          <w:tcPr>
            <w:tcW w:w="6552" w:type="dxa"/>
          </w:tcPr>
          <w:p w14:paraId="2A7556BB" w14:textId="77777777" w:rsidR="00D05895" w:rsidRPr="007F2770" w:rsidRDefault="00F45522" w:rsidP="009B4EB9">
            <w:pPr>
              <w:pStyle w:val="TAL"/>
            </w:pPr>
            <w:r w:rsidRPr="007F2770">
              <w:t xml:space="preserve">UE </w:t>
            </w:r>
            <w:r w:rsidR="00D05895" w:rsidRPr="007F2770">
              <w:t>radio capability update not needed</w:t>
            </w:r>
          </w:p>
        </w:tc>
      </w:tr>
      <w:tr w:rsidR="00D05895" w:rsidRPr="007F2770" w14:paraId="16E6DC22" w14:textId="77777777" w:rsidTr="00495EC6">
        <w:trPr>
          <w:cantSplit/>
          <w:jc w:val="center"/>
        </w:trPr>
        <w:tc>
          <w:tcPr>
            <w:tcW w:w="289" w:type="dxa"/>
          </w:tcPr>
          <w:p w14:paraId="258EE239" w14:textId="77777777" w:rsidR="00D05895" w:rsidRPr="007F2770" w:rsidRDefault="00D05895" w:rsidP="009B4EB9">
            <w:pPr>
              <w:pStyle w:val="TAC"/>
            </w:pPr>
            <w:r w:rsidRPr="007F2770">
              <w:t>1</w:t>
            </w:r>
          </w:p>
        </w:tc>
        <w:tc>
          <w:tcPr>
            <w:tcW w:w="284" w:type="dxa"/>
          </w:tcPr>
          <w:p w14:paraId="75896BD0" w14:textId="77777777" w:rsidR="00D05895" w:rsidRPr="007F2770" w:rsidRDefault="00D05895" w:rsidP="009B4EB9">
            <w:pPr>
              <w:pStyle w:val="TAC"/>
            </w:pPr>
          </w:p>
        </w:tc>
        <w:tc>
          <w:tcPr>
            <w:tcW w:w="6552" w:type="dxa"/>
          </w:tcPr>
          <w:p w14:paraId="33F9F2DD" w14:textId="77777777" w:rsidR="00D05895" w:rsidRPr="007F2770" w:rsidRDefault="00F45522" w:rsidP="009B4EB9">
            <w:pPr>
              <w:pStyle w:val="TAL"/>
            </w:pPr>
            <w:r w:rsidRPr="007F2770">
              <w:t>UE</w:t>
            </w:r>
            <w:r w:rsidR="00D05895" w:rsidRPr="007F2770">
              <w:t xml:space="preserve"> radio capability update needed</w:t>
            </w:r>
          </w:p>
        </w:tc>
      </w:tr>
      <w:tr w:rsidR="00D05895" w:rsidRPr="007F2770" w14:paraId="798A7D4D" w14:textId="77777777" w:rsidTr="00495EC6">
        <w:trPr>
          <w:cantSplit/>
          <w:jc w:val="center"/>
        </w:trPr>
        <w:tc>
          <w:tcPr>
            <w:tcW w:w="7125" w:type="dxa"/>
            <w:gridSpan w:val="3"/>
          </w:tcPr>
          <w:p w14:paraId="3197C1A5" w14:textId="77777777" w:rsidR="00F45522" w:rsidRPr="007F2770" w:rsidRDefault="00F45522" w:rsidP="00F45522">
            <w:pPr>
              <w:pStyle w:val="TAL"/>
            </w:pPr>
          </w:p>
          <w:p w14:paraId="25ECA0BF" w14:textId="77777777" w:rsidR="00F45522" w:rsidRPr="007F2770" w:rsidRDefault="00F45522" w:rsidP="00F45522">
            <w:pPr>
              <w:pStyle w:val="TAL"/>
            </w:pPr>
            <w:r w:rsidRPr="007F2770">
              <w:t>For a list of RATs for which a radio capability update can be triggered by means of this indication see subclause </w:t>
            </w:r>
            <w:r w:rsidRPr="007F2770">
              <w:rPr>
                <w:lang w:eastAsia="en-US"/>
              </w:rPr>
              <w:t>5.5.1.3.2</w:t>
            </w:r>
            <w:r w:rsidRPr="007F2770">
              <w:t>, case n).</w:t>
            </w:r>
          </w:p>
          <w:p w14:paraId="01DF9602" w14:textId="77777777" w:rsidR="00D05895" w:rsidRPr="007F2770" w:rsidRDefault="00D05895" w:rsidP="009B4EB9">
            <w:pPr>
              <w:pStyle w:val="TAL"/>
            </w:pPr>
          </w:p>
        </w:tc>
      </w:tr>
      <w:tr w:rsidR="00D05895" w:rsidRPr="007F2770" w14:paraId="043D2819" w14:textId="77777777" w:rsidTr="00495EC6">
        <w:trPr>
          <w:cantSplit/>
          <w:jc w:val="center"/>
        </w:trPr>
        <w:tc>
          <w:tcPr>
            <w:tcW w:w="7125" w:type="dxa"/>
            <w:gridSpan w:val="3"/>
          </w:tcPr>
          <w:p w14:paraId="50F5E41E" w14:textId="77777777" w:rsidR="00D05895" w:rsidRPr="007F2770" w:rsidRDefault="00701309" w:rsidP="009B4EB9">
            <w:pPr>
              <w:pStyle w:val="TAL"/>
            </w:pPr>
            <w:r w:rsidRPr="007F2770">
              <w:t xml:space="preserve">5GS </w:t>
            </w:r>
            <w:r w:rsidR="00D05895" w:rsidRPr="007F2770">
              <w:t>Preferred CIoT network behaviour (</w:t>
            </w:r>
            <w:r w:rsidRPr="007F2770">
              <w:t xml:space="preserve">5GS </w:t>
            </w:r>
            <w:r w:rsidR="00D05895" w:rsidRPr="007F2770">
              <w:t>PNB-CIoT) (octet 3, bits 3 and 4)</w:t>
            </w:r>
          </w:p>
        </w:tc>
      </w:tr>
      <w:tr w:rsidR="00D05895" w:rsidRPr="007F2770" w14:paraId="30D9910C" w14:textId="77777777" w:rsidTr="00495EC6">
        <w:trPr>
          <w:cantSplit/>
          <w:jc w:val="center"/>
        </w:trPr>
        <w:tc>
          <w:tcPr>
            <w:tcW w:w="7125" w:type="dxa"/>
            <w:gridSpan w:val="3"/>
          </w:tcPr>
          <w:p w14:paraId="3937E85A" w14:textId="77777777" w:rsidR="00D05895" w:rsidRPr="007F2770" w:rsidRDefault="00D05895" w:rsidP="009B4EB9">
            <w:pPr>
              <w:pStyle w:val="TAL"/>
            </w:pPr>
          </w:p>
        </w:tc>
      </w:tr>
      <w:tr w:rsidR="00D05895" w:rsidRPr="007F2770" w14:paraId="4671B71F" w14:textId="77777777" w:rsidTr="00495EC6">
        <w:trPr>
          <w:cantSplit/>
          <w:jc w:val="center"/>
        </w:trPr>
        <w:tc>
          <w:tcPr>
            <w:tcW w:w="7125" w:type="dxa"/>
            <w:gridSpan w:val="3"/>
          </w:tcPr>
          <w:p w14:paraId="259E56B9" w14:textId="77777777" w:rsidR="00D05895" w:rsidRPr="007F2770" w:rsidRDefault="00D05895" w:rsidP="009B4EB9">
            <w:pPr>
              <w:pStyle w:val="TAL"/>
            </w:pPr>
            <w:r w:rsidRPr="007F2770">
              <w:t>Bit</w:t>
            </w:r>
            <w:r w:rsidR="00701309" w:rsidRPr="007F2770">
              <w:t>s</w:t>
            </w:r>
          </w:p>
        </w:tc>
      </w:tr>
      <w:tr w:rsidR="00D05895" w:rsidRPr="007F2770" w14:paraId="4078B7D3" w14:textId="77777777" w:rsidTr="00495EC6">
        <w:trPr>
          <w:cantSplit/>
          <w:jc w:val="center"/>
        </w:trPr>
        <w:tc>
          <w:tcPr>
            <w:tcW w:w="289" w:type="dxa"/>
          </w:tcPr>
          <w:p w14:paraId="138AF7C8" w14:textId="77777777" w:rsidR="00D05895" w:rsidRPr="007F2770" w:rsidRDefault="00D05895" w:rsidP="009B4EB9">
            <w:pPr>
              <w:pStyle w:val="TAH"/>
            </w:pPr>
            <w:r w:rsidRPr="007F2770">
              <w:t>4</w:t>
            </w:r>
          </w:p>
        </w:tc>
        <w:tc>
          <w:tcPr>
            <w:tcW w:w="284" w:type="dxa"/>
          </w:tcPr>
          <w:p w14:paraId="55506D20" w14:textId="77777777" w:rsidR="00D05895" w:rsidRPr="007F2770" w:rsidRDefault="00D05895" w:rsidP="009B4EB9">
            <w:pPr>
              <w:pStyle w:val="TAH"/>
            </w:pPr>
            <w:r w:rsidRPr="007F2770">
              <w:t>3</w:t>
            </w:r>
          </w:p>
        </w:tc>
        <w:tc>
          <w:tcPr>
            <w:tcW w:w="6552" w:type="dxa"/>
          </w:tcPr>
          <w:p w14:paraId="09774AAE" w14:textId="77777777" w:rsidR="00D05895" w:rsidRPr="007F2770" w:rsidRDefault="00D05895" w:rsidP="009B4EB9">
            <w:pPr>
              <w:pStyle w:val="TAL"/>
            </w:pPr>
          </w:p>
        </w:tc>
      </w:tr>
      <w:tr w:rsidR="00D05895" w:rsidRPr="007F2770" w14:paraId="77A1A6CA" w14:textId="77777777" w:rsidTr="00495EC6">
        <w:trPr>
          <w:cantSplit/>
          <w:jc w:val="center"/>
        </w:trPr>
        <w:tc>
          <w:tcPr>
            <w:tcW w:w="289" w:type="dxa"/>
          </w:tcPr>
          <w:p w14:paraId="7230DF7C" w14:textId="77777777" w:rsidR="00D05895" w:rsidRPr="007F2770" w:rsidRDefault="00D05895" w:rsidP="009B4EB9">
            <w:pPr>
              <w:pStyle w:val="TAC"/>
            </w:pPr>
            <w:r w:rsidRPr="007F2770">
              <w:t>0</w:t>
            </w:r>
          </w:p>
        </w:tc>
        <w:tc>
          <w:tcPr>
            <w:tcW w:w="284" w:type="dxa"/>
          </w:tcPr>
          <w:p w14:paraId="57FA7CF9" w14:textId="77777777" w:rsidR="00D05895" w:rsidRPr="007F2770" w:rsidRDefault="00D05895" w:rsidP="009B4EB9">
            <w:pPr>
              <w:pStyle w:val="TAC"/>
            </w:pPr>
            <w:r w:rsidRPr="007F2770">
              <w:t>0</w:t>
            </w:r>
          </w:p>
        </w:tc>
        <w:tc>
          <w:tcPr>
            <w:tcW w:w="6552" w:type="dxa"/>
          </w:tcPr>
          <w:p w14:paraId="3F995012" w14:textId="77777777" w:rsidR="00D05895" w:rsidRPr="007F2770" w:rsidRDefault="00D05895" w:rsidP="009B4EB9">
            <w:pPr>
              <w:pStyle w:val="TAL"/>
            </w:pPr>
            <w:r w:rsidRPr="007F2770">
              <w:t>no additional information</w:t>
            </w:r>
          </w:p>
        </w:tc>
      </w:tr>
      <w:tr w:rsidR="00D05895" w:rsidRPr="007F2770" w14:paraId="2D6B5B12" w14:textId="77777777" w:rsidTr="00495EC6">
        <w:trPr>
          <w:cantSplit/>
          <w:jc w:val="center"/>
        </w:trPr>
        <w:tc>
          <w:tcPr>
            <w:tcW w:w="289" w:type="dxa"/>
          </w:tcPr>
          <w:p w14:paraId="0F8894F0" w14:textId="77777777" w:rsidR="00D05895" w:rsidRPr="007F2770" w:rsidRDefault="00D05895" w:rsidP="009B4EB9">
            <w:pPr>
              <w:pStyle w:val="TAC"/>
            </w:pPr>
            <w:r w:rsidRPr="007F2770">
              <w:t>0</w:t>
            </w:r>
          </w:p>
        </w:tc>
        <w:tc>
          <w:tcPr>
            <w:tcW w:w="284" w:type="dxa"/>
          </w:tcPr>
          <w:p w14:paraId="05C670EA" w14:textId="77777777" w:rsidR="00D05895" w:rsidRPr="007F2770" w:rsidRDefault="00D05895" w:rsidP="009B4EB9">
            <w:pPr>
              <w:pStyle w:val="TAC"/>
            </w:pPr>
            <w:r w:rsidRPr="007F2770">
              <w:t>1</w:t>
            </w:r>
          </w:p>
        </w:tc>
        <w:tc>
          <w:tcPr>
            <w:tcW w:w="6552" w:type="dxa"/>
          </w:tcPr>
          <w:p w14:paraId="28E67D8D" w14:textId="77777777" w:rsidR="00D05895" w:rsidRPr="007F2770" w:rsidRDefault="00D05895" w:rsidP="009B4EB9">
            <w:pPr>
              <w:pStyle w:val="TAL"/>
            </w:pPr>
            <w:r w:rsidRPr="007F2770">
              <w:t>control plane CIoT 5GS optimization</w:t>
            </w:r>
          </w:p>
        </w:tc>
      </w:tr>
      <w:tr w:rsidR="00D05895" w:rsidRPr="007F2770" w14:paraId="58DE7B7B" w14:textId="77777777" w:rsidTr="00495EC6">
        <w:trPr>
          <w:cantSplit/>
          <w:jc w:val="center"/>
        </w:trPr>
        <w:tc>
          <w:tcPr>
            <w:tcW w:w="289" w:type="dxa"/>
          </w:tcPr>
          <w:p w14:paraId="0A919B02" w14:textId="77777777" w:rsidR="00D05895" w:rsidRPr="007F2770" w:rsidRDefault="00D05895" w:rsidP="009B4EB9">
            <w:pPr>
              <w:pStyle w:val="TAC"/>
            </w:pPr>
            <w:r w:rsidRPr="007F2770">
              <w:t>1</w:t>
            </w:r>
          </w:p>
        </w:tc>
        <w:tc>
          <w:tcPr>
            <w:tcW w:w="284" w:type="dxa"/>
          </w:tcPr>
          <w:p w14:paraId="0EF44A8F" w14:textId="77777777" w:rsidR="00D05895" w:rsidRPr="007F2770" w:rsidRDefault="00D05895" w:rsidP="009B4EB9">
            <w:pPr>
              <w:pStyle w:val="TAC"/>
            </w:pPr>
            <w:r w:rsidRPr="007F2770">
              <w:t>0</w:t>
            </w:r>
          </w:p>
        </w:tc>
        <w:tc>
          <w:tcPr>
            <w:tcW w:w="6552" w:type="dxa"/>
          </w:tcPr>
          <w:p w14:paraId="4CDD1795" w14:textId="77777777" w:rsidR="00D05895" w:rsidRPr="007F2770" w:rsidRDefault="00D05895" w:rsidP="009B4EB9">
            <w:pPr>
              <w:pStyle w:val="TAL"/>
            </w:pPr>
            <w:r w:rsidRPr="007F2770">
              <w:t>user plane CIoT 5GS optimization</w:t>
            </w:r>
          </w:p>
        </w:tc>
      </w:tr>
      <w:tr w:rsidR="00D05895" w:rsidRPr="007F2770" w14:paraId="69067ABF" w14:textId="77777777" w:rsidTr="00495EC6">
        <w:trPr>
          <w:cantSplit/>
          <w:jc w:val="center"/>
        </w:trPr>
        <w:tc>
          <w:tcPr>
            <w:tcW w:w="289" w:type="dxa"/>
          </w:tcPr>
          <w:p w14:paraId="6A33FB0B" w14:textId="77777777" w:rsidR="00D05895" w:rsidRPr="007F2770" w:rsidRDefault="00D05895" w:rsidP="009B4EB9">
            <w:pPr>
              <w:pStyle w:val="TAC"/>
            </w:pPr>
            <w:r w:rsidRPr="007F2770">
              <w:t>1</w:t>
            </w:r>
          </w:p>
        </w:tc>
        <w:tc>
          <w:tcPr>
            <w:tcW w:w="284" w:type="dxa"/>
          </w:tcPr>
          <w:p w14:paraId="6732BB45" w14:textId="77777777" w:rsidR="00D05895" w:rsidRPr="007F2770" w:rsidRDefault="00D05895" w:rsidP="009B4EB9">
            <w:pPr>
              <w:pStyle w:val="TAC"/>
            </w:pPr>
            <w:r w:rsidRPr="007F2770">
              <w:t>1</w:t>
            </w:r>
          </w:p>
        </w:tc>
        <w:tc>
          <w:tcPr>
            <w:tcW w:w="6552" w:type="dxa"/>
          </w:tcPr>
          <w:p w14:paraId="204743F3" w14:textId="77777777" w:rsidR="00D05895" w:rsidRPr="007F2770" w:rsidRDefault="00D05895" w:rsidP="009B4EB9">
            <w:pPr>
              <w:pStyle w:val="TAL"/>
            </w:pPr>
            <w:r w:rsidRPr="007F2770">
              <w:t>reserved</w:t>
            </w:r>
          </w:p>
        </w:tc>
      </w:tr>
      <w:tr w:rsidR="00701309" w:rsidRPr="007F2770" w14:paraId="6718CCA9" w14:textId="77777777" w:rsidTr="00495EC6">
        <w:trPr>
          <w:cantSplit/>
          <w:jc w:val="center"/>
        </w:trPr>
        <w:tc>
          <w:tcPr>
            <w:tcW w:w="7125" w:type="dxa"/>
            <w:gridSpan w:val="3"/>
          </w:tcPr>
          <w:p w14:paraId="389FD771" w14:textId="77777777" w:rsidR="00701309" w:rsidRPr="007F2770" w:rsidRDefault="00701309" w:rsidP="005715F3">
            <w:pPr>
              <w:pStyle w:val="TAL"/>
            </w:pPr>
          </w:p>
        </w:tc>
      </w:tr>
      <w:tr w:rsidR="00701309" w:rsidRPr="007F2770" w14:paraId="1A7694C9" w14:textId="77777777" w:rsidTr="00495EC6">
        <w:trPr>
          <w:cantSplit/>
          <w:jc w:val="center"/>
        </w:trPr>
        <w:tc>
          <w:tcPr>
            <w:tcW w:w="7125" w:type="dxa"/>
            <w:gridSpan w:val="3"/>
          </w:tcPr>
          <w:p w14:paraId="3D705B97" w14:textId="77777777" w:rsidR="00701309" w:rsidRPr="007F2770" w:rsidRDefault="00701309" w:rsidP="005715F3">
            <w:pPr>
              <w:pStyle w:val="TAL"/>
            </w:pPr>
            <w:r w:rsidRPr="007F2770">
              <w:t>EPS Preferred CIoT network behaviour (EPS-PNB-CIoT) (octet 3, bits 5 and 6)</w:t>
            </w:r>
          </w:p>
        </w:tc>
      </w:tr>
      <w:tr w:rsidR="00701309" w:rsidRPr="007F2770" w14:paraId="17124B74" w14:textId="77777777" w:rsidTr="00495EC6">
        <w:trPr>
          <w:cantSplit/>
          <w:jc w:val="center"/>
        </w:trPr>
        <w:tc>
          <w:tcPr>
            <w:tcW w:w="7125" w:type="dxa"/>
            <w:gridSpan w:val="3"/>
          </w:tcPr>
          <w:p w14:paraId="5236B032" w14:textId="77777777" w:rsidR="00701309" w:rsidRPr="007F2770" w:rsidRDefault="00701309" w:rsidP="005715F3">
            <w:pPr>
              <w:pStyle w:val="TAL"/>
            </w:pPr>
          </w:p>
        </w:tc>
      </w:tr>
      <w:tr w:rsidR="00701309" w:rsidRPr="007F2770" w14:paraId="2831F535" w14:textId="77777777" w:rsidTr="00495EC6">
        <w:trPr>
          <w:cantSplit/>
          <w:jc w:val="center"/>
        </w:trPr>
        <w:tc>
          <w:tcPr>
            <w:tcW w:w="7125" w:type="dxa"/>
            <w:gridSpan w:val="3"/>
          </w:tcPr>
          <w:p w14:paraId="33E55A16" w14:textId="77777777" w:rsidR="00701309" w:rsidRPr="007F2770" w:rsidRDefault="00701309" w:rsidP="005715F3">
            <w:pPr>
              <w:pStyle w:val="TAL"/>
            </w:pPr>
            <w:r w:rsidRPr="007F2770">
              <w:t>Bits</w:t>
            </w:r>
          </w:p>
          <w:tbl>
            <w:tblPr>
              <w:tblW w:w="0" w:type="auto"/>
              <w:jc w:val="center"/>
              <w:tblLayout w:type="fixed"/>
              <w:tblCellMar>
                <w:left w:w="28" w:type="dxa"/>
              </w:tblCellMar>
              <w:tblLook w:val="0000" w:firstRow="0" w:lastRow="0" w:firstColumn="0" w:lastColumn="0" w:noHBand="0" w:noVBand="0"/>
            </w:tblPr>
            <w:tblGrid>
              <w:gridCol w:w="284"/>
              <w:gridCol w:w="284"/>
              <w:gridCol w:w="6519"/>
            </w:tblGrid>
            <w:tr w:rsidR="00701309" w:rsidRPr="007F2770" w14:paraId="5A376B20" w14:textId="77777777" w:rsidTr="005715F3">
              <w:trPr>
                <w:cantSplit/>
                <w:jc w:val="center"/>
              </w:trPr>
              <w:tc>
                <w:tcPr>
                  <w:tcW w:w="284" w:type="dxa"/>
                </w:tcPr>
                <w:p w14:paraId="00BDD9A2" w14:textId="77777777" w:rsidR="00701309" w:rsidRPr="007F2770" w:rsidRDefault="00701309" w:rsidP="005715F3">
                  <w:pPr>
                    <w:pStyle w:val="TAH"/>
                  </w:pPr>
                  <w:r w:rsidRPr="007F2770">
                    <w:t>6</w:t>
                  </w:r>
                </w:p>
              </w:tc>
              <w:tc>
                <w:tcPr>
                  <w:tcW w:w="284" w:type="dxa"/>
                </w:tcPr>
                <w:p w14:paraId="0E52D4F3" w14:textId="77777777" w:rsidR="00701309" w:rsidRPr="007F2770" w:rsidRDefault="00701309" w:rsidP="005715F3">
                  <w:pPr>
                    <w:pStyle w:val="TAH"/>
                  </w:pPr>
                  <w:r w:rsidRPr="007F2770">
                    <w:t>5</w:t>
                  </w:r>
                </w:p>
              </w:tc>
              <w:tc>
                <w:tcPr>
                  <w:tcW w:w="6519" w:type="dxa"/>
                </w:tcPr>
                <w:p w14:paraId="1AC0317E" w14:textId="77777777" w:rsidR="00701309" w:rsidRPr="007F2770" w:rsidRDefault="00701309" w:rsidP="005715F3">
                  <w:pPr>
                    <w:pStyle w:val="TAL"/>
                  </w:pPr>
                </w:p>
              </w:tc>
            </w:tr>
          </w:tbl>
          <w:p w14:paraId="1B15A399" w14:textId="77777777" w:rsidR="00701309" w:rsidRPr="007F2770" w:rsidRDefault="00701309" w:rsidP="005715F3">
            <w:pPr>
              <w:pStyle w:val="TAL"/>
            </w:pPr>
          </w:p>
        </w:tc>
      </w:tr>
      <w:tr w:rsidR="00701309" w:rsidRPr="007F2770" w14:paraId="367C2B1C" w14:textId="77777777" w:rsidTr="00495EC6">
        <w:trPr>
          <w:cantSplit/>
          <w:jc w:val="center"/>
        </w:trPr>
        <w:tc>
          <w:tcPr>
            <w:tcW w:w="7125" w:type="dxa"/>
            <w:gridSpan w:val="3"/>
          </w:tcPr>
          <w:tbl>
            <w:tblPr>
              <w:tblW w:w="0" w:type="auto"/>
              <w:jc w:val="center"/>
              <w:tblLayout w:type="fixed"/>
              <w:tblCellMar>
                <w:left w:w="28" w:type="dxa"/>
              </w:tblCellMar>
              <w:tblLook w:val="0000" w:firstRow="0" w:lastRow="0" w:firstColumn="0" w:lastColumn="0" w:noHBand="0" w:noVBand="0"/>
            </w:tblPr>
            <w:tblGrid>
              <w:gridCol w:w="284"/>
              <w:gridCol w:w="284"/>
              <w:gridCol w:w="6519"/>
            </w:tblGrid>
            <w:tr w:rsidR="00701309" w:rsidRPr="007F2770" w14:paraId="02BAFE7D" w14:textId="77777777" w:rsidTr="005715F3">
              <w:trPr>
                <w:cantSplit/>
                <w:jc w:val="center"/>
              </w:trPr>
              <w:tc>
                <w:tcPr>
                  <w:tcW w:w="284" w:type="dxa"/>
                </w:tcPr>
                <w:p w14:paraId="1F98B6D1" w14:textId="77777777" w:rsidR="00701309" w:rsidRPr="007F2770" w:rsidRDefault="00701309" w:rsidP="005715F3">
                  <w:pPr>
                    <w:pStyle w:val="TAC"/>
                  </w:pPr>
                  <w:r w:rsidRPr="007F2770">
                    <w:t>0</w:t>
                  </w:r>
                </w:p>
              </w:tc>
              <w:tc>
                <w:tcPr>
                  <w:tcW w:w="284" w:type="dxa"/>
                </w:tcPr>
                <w:p w14:paraId="40AA2B1F" w14:textId="77777777" w:rsidR="00701309" w:rsidRPr="007F2770" w:rsidRDefault="00701309" w:rsidP="005715F3">
                  <w:pPr>
                    <w:pStyle w:val="TAC"/>
                  </w:pPr>
                  <w:r w:rsidRPr="007F2770">
                    <w:t>0</w:t>
                  </w:r>
                </w:p>
              </w:tc>
              <w:tc>
                <w:tcPr>
                  <w:tcW w:w="6519" w:type="dxa"/>
                </w:tcPr>
                <w:p w14:paraId="5B450AC5" w14:textId="77777777" w:rsidR="00701309" w:rsidRPr="007F2770" w:rsidRDefault="00701309" w:rsidP="005715F3">
                  <w:pPr>
                    <w:pStyle w:val="TAL"/>
                  </w:pPr>
                  <w:r w:rsidRPr="007F2770">
                    <w:t>no additional information</w:t>
                  </w:r>
                </w:p>
              </w:tc>
            </w:tr>
            <w:tr w:rsidR="00701309" w:rsidRPr="007F2770" w14:paraId="3A82F583" w14:textId="77777777" w:rsidTr="005715F3">
              <w:trPr>
                <w:cantSplit/>
                <w:jc w:val="center"/>
              </w:trPr>
              <w:tc>
                <w:tcPr>
                  <w:tcW w:w="284" w:type="dxa"/>
                </w:tcPr>
                <w:p w14:paraId="5AC1A97F" w14:textId="77777777" w:rsidR="00701309" w:rsidRPr="007F2770" w:rsidRDefault="00701309" w:rsidP="005715F3">
                  <w:pPr>
                    <w:pStyle w:val="TAC"/>
                  </w:pPr>
                  <w:r w:rsidRPr="007F2770">
                    <w:t>0</w:t>
                  </w:r>
                </w:p>
              </w:tc>
              <w:tc>
                <w:tcPr>
                  <w:tcW w:w="284" w:type="dxa"/>
                </w:tcPr>
                <w:p w14:paraId="52904DCC" w14:textId="77777777" w:rsidR="00701309" w:rsidRPr="007F2770" w:rsidRDefault="00701309" w:rsidP="005715F3">
                  <w:pPr>
                    <w:pStyle w:val="TAC"/>
                  </w:pPr>
                  <w:r w:rsidRPr="007F2770">
                    <w:t>1</w:t>
                  </w:r>
                </w:p>
              </w:tc>
              <w:tc>
                <w:tcPr>
                  <w:tcW w:w="6519" w:type="dxa"/>
                </w:tcPr>
                <w:p w14:paraId="050561BB" w14:textId="77777777" w:rsidR="00701309" w:rsidRPr="007F2770" w:rsidRDefault="00701309" w:rsidP="005715F3">
                  <w:pPr>
                    <w:pStyle w:val="TAL"/>
                  </w:pPr>
                  <w:r w:rsidRPr="007F2770">
                    <w:t>control plane CIoT EPS optimization</w:t>
                  </w:r>
                </w:p>
              </w:tc>
            </w:tr>
            <w:tr w:rsidR="00701309" w:rsidRPr="007F2770" w14:paraId="2079A0FF" w14:textId="77777777" w:rsidTr="005715F3">
              <w:trPr>
                <w:cantSplit/>
                <w:jc w:val="center"/>
              </w:trPr>
              <w:tc>
                <w:tcPr>
                  <w:tcW w:w="284" w:type="dxa"/>
                </w:tcPr>
                <w:p w14:paraId="4D116D5E" w14:textId="77777777" w:rsidR="00701309" w:rsidRPr="007F2770" w:rsidRDefault="00701309" w:rsidP="005715F3">
                  <w:pPr>
                    <w:pStyle w:val="TAC"/>
                  </w:pPr>
                  <w:r w:rsidRPr="007F2770">
                    <w:t>1</w:t>
                  </w:r>
                </w:p>
              </w:tc>
              <w:tc>
                <w:tcPr>
                  <w:tcW w:w="284" w:type="dxa"/>
                </w:tcPr>
                <w:p w14:paraId="309D93A1" w14:textId="77777777" w:rsidR="00701309" w:rsidRPr="007F2770" w:rsidRDefault="00701309" w:rsidP="005715F3">
                  <w:pPr>
                    <w:pStyle w:val="TAC"/>
                  </w:pPr>
                  <w:r w:rsidRPr="007F2770">
                    <w:t>0</w:t>
                  </w:r>
                </w:p>
              </w:tc>
              <w:tc>
                <w:tcPr>
                  <w:tcW w:w="6519" w:type="dxa"/>
                </w:tcPr>
                <w:p w14:paraId="28355138" w14:textId="77777777" w:rsidR="00701309" w:rsidRPr="007F2770" w:rsidRDefault="00701309" w:rsidP="005715F3">
                  <w:pPr>
                    <w:pStyle w:val="TAL"/>
                  </w:pPr>
                  <w:r w:rsidRPr="007F2770">
                    <w:t>user plane CIoT EPS optimization</w:t>
                  </w:r>
                </w:p>
              </w:tc>
            </w:tr>
            <w:tr w:rsidR="00701309" w:rsidRPr="007F2770" w14:paraId="77796EC1" w14:textId="77777777" w:rsidTr="005715F3">
              <w:trPr>
                <w:cantSplit/>
                <w:jc w:val="center"/>
              </w:trPr>
              <w:tc>
                <w:tcPr>
                  <w:tcW w:w="284" w:type="dxa"/>
                </w:tcPr>
                <w:p w14:paraId="75220D55" w14:textId="77777777" w:rsidR="00701309" w:rsidRPr="007F2770" w:rsidRDefault="00701309" w:rsidP="005715F3">
                  <w:pPr>
                    <w:pStyle w:val="TAC"/>
                  </w:pPr>
                  <w:r w:rsidRPr="007F2770">
                    <w:t>1</w:t>
                  </w:r>
                </w:p>
              </w:tc>
              <w:tc>
                <w:tcPr>
                  <w:tcW w:w="284" w:type="dxa"/>
                </w:tcPr>
                <w:p w14:paraId="366666A6" w14:textId="77777777" w:rsidR="00701309" w:rsidRPr="007F2770" w:rsidRDefault="00701309" w:rsidP="005715F3">
                  <w:pPr>
                    <w:pStyle w:val="TAC"/>
                  </w:pPr>
                  <w:r w:rsidRPr="007F2770">
                    <w:t>1</w:t>
                  </w:r>
                </w:p>
              </w:tc>
              <w:tc>
                <w:tcPr>
                  <w:tcW w:w="6519" w:type="dxa"/>
                </w:tcPr>
                <w:p w14:paraId="117CB005" w14:textId="77777777" w:rsidR="00701309" w:rsidRPr="007F2770" w:rsidRDefault="00701309" w:rsidP="005715F3">
                  <w:pPr>
                    <w:pStyle w:val="TAL"/>
                  </w:pPr>
                  <w:r w:rsidRPr="007F2770">
                    <w:t>reserved</w:t>
                  </w:r>
                </w:p>
              </w:tc>
            </w:tr>
          </w:tbl>
          <w:p w14:paraId="089AD223" w14:textId="77777777" w:rsidR="00701309" w:rsidRPr="007F2770" w:rsidRDefault="00701309" w:rsidP="005715F3">
            <w:pPr>
              <w:pStyle w:val="TAL"/>
              <w:rPr>
                <w:b/>
              </w:rPr>
            </w:pPr>
          </w:p>
        </w:tc>
      </w:tr>
      <w:tr w:rsidR="00701309" w:rsidRPr="007F2770" w14:paraId="7CA8AD46" w14:textId="77777777" w:rsidTr="00495EC6">
        <w:trPr>
          <w:cantSplit/>
          <w:jc w:val="center"/>
        </w:trPr>
        <w:tc>
          <w:tcPr>
            <w:tcW w:w="7125" w:type="dxa"/>
            <w:gridSpan w:val="3"/>
          </w:tcPr>
          <w:p w14:paraId="548E92F5" w14:textId="77777777" w:rsidR="00701309" w:rsidRPr="007F2770" w:rsidRDefault="00701309" w:rsidP="005715F3">
            <w:pPr>
              <w:pStyle w:val="TAL"/>
            </w:pPr>
          </w:p>
        </w:tc>
      </w:tr>
      <w:tr w:rsidR="00D05895" w:rsidRPr="007F2770" w14:paraId="67595992" w14:textId="77777777" w:rsidTr="00495EC6">
        <w:trPr>
          <w:cantSplit/>
          <w:jc w:val="center"/>
        </w:trPr>
        <w:tc>
          <w:tcPr>
            <w:tcW w:w="7125" w:type="dxa"/>
            <w:gridSpan w:val="3"/>
          </w:tcPr>
          <w:p w14:paraId="6E0C4253" w14:textId="77777777" w:rsidR="00D05895" w:rsidRPr="007F2770" w:rsidRDefault="00D05895" w:rsidP="009B4EB9">
            <w:pPr>
              <w:pStyle w:val="TAL"/>
            </w:pPr>
          </w:p>
        </w:tc>
      </w:tr>
      <w:tr w:rsidR="00D05895" w:rsidRPr="007F2770" w14:paraId="21D975B0" w14:textId="77777777" w:rsidTr="00495EC6">
        <w:trPr>
          <w:cantSplit/>
          <w:jc w:val="center"/>
        </w:trPr>
        <w:tc>
          <w:tcPr>
            <w:tcW w:w="7125" w:type="dxa"/>
            <w:gridSpan w:val="3"/>
          </w:tcPr>
          <w:p w14:paraId="69CE13C6" w14:textId="77777777" w:rsidR="00D05895" w:rsidRPr="007F2770" w:rsidRDefault="00D05895" w:rsidP="009B4EB9">
            <w:pPr>
              <w:pStyle w:val="TAL"/>
            </w:pPr>
            <w:r w:rsidRPr="007F2770">
              <w:t xml:space="preserve">Bits </w:t>
            </w:r>
            <w:r w:rsidR="00701309" w:rsidRPr="007F2770">
              <w:t xml:space="preserve">7 </w:t>
            </w:r>
            <w:r w:rsidRPr="007F2770">
              <w:t>to 8 of octet 3 are spare and shall be coded as zero.</w:t>
            </w:r>
          </w:p>
        </w:tc>
      </w:tr>
    </w:tbl>
    <w:p w14:paraId="2E84A3DA" w14:textId="77777777" w:rsidR="00A00881" w:rsidRPr="007F2770" w:rsidRDefault="00A00881" w:rsidP="00A00881">
      <w:pPr>
        <w:rPr>
          <w:noProof/>
        </w:rPr>
      </w:pPr>
    </w:p>
    <w:p w14:paraId="318E9D8A" w14:textId="77777777" w:rsidR="00DF7D4A" w:rsidRPr="007F2770" w:rsidRDefault="00DF7D4A" w:rsidP="00781477">
      <w:pPr>
        <w:pStyle w:val="Heading4"/>
      </w:pPr>
      <w:bookmarkStart w:id="10369" w:name="_CR9_11_3_10"/>
      <w:bookmarkStart w:id="10370" w:name="_Toc20233223"/>
      <w:bookmarkStart w:id="10371" w:name="_Toc27747347"/>
      <w:bookmarkStart w:id="10372" w:name="_Toc36213538"/>
      <w:bookmarkStart w:id="10373" w:name="_Toc36657715"/>
      <w:bookmarkStart w:id="10374" w:name="_Toc45287390"/>
      <w:bookmarkStart w:id="10375" w:name="_Toc51948665"/>
      <w:bookmarkStart w:id="10376" w:name="_Toc51949757"/>
      <w:bookmarkStart w:id="10377" w:name="_Toc162972067"/>
      <w:bookmarkEnd w:id="10369"/>
      <w:r w:rsidRPr="007F2770">
        <w:t>9.11.3.</w:t>
      </w:r>
      <w:r w:rsidR="002673FF" w:rsidRPr="007F2770">
        <w:t>10</w:t>
      </w:r>
      <w:r w:rsidRPr="007F2770">
        <w:tab/>
        <w:t>ABBA</w:t>
      </w:r>
      <w:bookmarkEnd w:id="10370"/>
      <w:bookmarkEnd w:id="10371"/>
      <w:bookmarkEnd w:id="10372"/>
      <w:bookmarkEnd w:id="10373"/>
      <w:bookmarkEnd w:id="10374"/>
      <w:bookmarkEnd w:id="10375"/>
      <w:bookmarkEnd w:id="10376"/>
      <w:bookmarkEnd w:id="10377"/>
    </w:p>
    <w:p w14:paraId="473E8B94" w14:textId="77777777" w:rsidR="00DF7D4A" w:rsidRPr="007F2770" w:rsidRDefault="00DF7D4A" w:rsidP="00DF7D4A">
      <w:r w:rsidRPr="007F2770">
        <w:t>The purpose of the ABBA information element is to enable the bidding down protection of security features.</w:t>
      </w:r>
    </w:p>
    <w:p w14:paraId="457D7B71" w14:textId="77777777" w:rsidR="00DF7D4A" w:rsidRPr="007F2770" w:rsidRDefault="00DF7D4A" w:rsidP="00DF7D4A">
      <w:r w:rsidRPr="007F2770">
        <w:t>The ABBA information element is coded as shown in figure 9.11.3.</w:t>
      </w:r>
      <w:r w:rsidR="002673FF" w:rsidRPr="007F2770">
        <w:t>10</w:t>
      </w:r>
      <w:r w:rsidRPr="007F2770">
        <w:t>.1 and table 9.11.3.</w:t>
      </w:r>
      <w:r w:rsidR="002673FF" w:rsidRPr="007F2770">
        <w:t>10</w:t>
      </w:r>
      <w:r w:rsidRPr="007F2770">
        <w:t>.1.</w:t>
      </w:r>
    </w:p>
    <w:p w14:paraId="79F56D3F" w14:textId="25800B8A" w:rsidR="00DF7D4A" w:rsidRPr="007F2770" w:rsidRDefault="00DF7D4A" w:rsidP="00DF7D4A">
      <w:r w:rsidRPr="007F2770">
        <w:t xml:space="preserve">The ABBA is a type 4 information element with a minimum length of </w:t>
      </w:r>
      <w:r w:rsidR="00137FBE" w:rsidRPr="007F2770">
        <w:t>4</w:t>
      </w:r>
      <w:r w:rsidRPr="007F2770">
        <w:t xml:space="preserve"> octets</w:t>
      </w:r>
      <w:r w:rsidR="000E1CC9" w:rsidRPr="007F2770">
        <w:t xml:space="preserve"> </w:t>
      </w:r>
      <w:r w:rsidR="000E1CC9" w:rsidRPr="007F2770">
        <w:rPr>
          <w:lang w:val="en-US"/>
        </w:rPr>
        <w:t>and maximum length of 257 octets</w:t>
      </w:r>
      <w:r w:rsidRPr="007F2770">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DF7D4A" w:rsidRPr="007F2770" w14:paraId="5006645A" w14:textId="77777777" w:rsidTr="00217D75">
        <w:trPr>
          <w:cantSplit/>
          <w:jc w:val="center"/>
        </w:trPr>
        <w:tc>
          <w:tcPr>
            <w:tcW w:w="709" w:type="dxa"/>
            <w:tcBorders>
              <w:top w:val="nil"/>
              <w:left w:val="nil"/>
              <w:bottom w:val="nil"/>
              <w:right w:val="nil"/>
            </w:tcBorders>
            <w:hideMark/>
          </w:tcPr>
          <w:p w14:paraId="576D09DD" w14:textId="77777777" w:rsidR="00DF7D4A" w:rsidRPr="007F2770" w:rsidRDefault="00DF7D4A" w:rsidP="00217D75">
            <w:pPr>
              <w:pStyle w:val="TAC"/>
            </w:pPr>
            <w:r w:rsidRPr="007F2770">
              <w:t>8</w:t>
            </w:r>
          </w:p>
        </w:tc>
        <w:tc>
          <w:tcPr>
            <w:tcW w:w="709" w:type="dxa"/>
            <w:tcBorders>
              <w:top w:val="nil"/>
              <w:left w:val="nil"/>
              <w:bottom w:val="nil"/>
              <w:right w:val="nil"/>
            </w:tcBorders>
            <w:hideMark/>
          </w:tcPr>
          <w:p w14:paraId="0D20466B" w14:textId="77777777" w:rsidR="00DF7D4A" w:rsidRPr="007F2770" w:rsidRDefault="00DF7D4A" w:rsidP="00217D75">
            <w:pPr>
              <w:pStyle w:val="TAC"/>
            </w:pPr>
            <w:r w:rsidRPr="007F2770">
              <w:t>7</w:t>
            </w:r>
          </w:p>
        </w:tc>
        <w:tc>
          <w:tcPr>
            <w:tcW w:w="709" w:type="dxa"/>
            <w:tcBorders>
              <w:top w:val="nil"/>
              <w:left w:val="nil"/>
              <w:bottom w:val="nil"/>
              <w:right w:val="nil"/>
            </w:tcBorders>
            <w:hideMark/>
          </w:tcPr>
          <w:p w14:paraId="2A3A3643" w14:textId="77777777" w:rsidR="00DF7D4A" w:rsidRPr="007F2770" w:rsidRDefault="00DF7D4A" w:rsidP="00217D75">
            <w:pPr>
              <w:pStyle w:val="TAC"/>
            </w:pPr>
            <w:r w:rsidRPr="007F2770">
              <w:t>6</w:t>
            </w:r>
          </w:p>
        </w:tc>
        <w:tc>
          <w:tcPr>
            <w:tcW w:w="709" w:type="dxa"/>
            <w:tcBorders>
              <w:top w:val="nil"/>
              <w:left w:val="nil"/>
              <w:bottom w:val="nil"/>
              <w:right w:val="nil"/>
            </w:tcBorders>
            <w:hideMark/>
          </w:tcPr>
          <w:p w14:paraId="16407572" w14:textId="77777777" w:rsidR="00DF7D4A" w:rsidRPr="007F2770" w:rsidRDefault="00DF7D4A" w:rsidP="00217D75">
            <w:pPr>
              <w:pStyle w:val="TAC"/>
            </w:pPr>
            <w:r w:rsidRPr="007F2770">
              <w:t>5</w:t>
            </w:r>
          </w:p>
        </w:tc>
        <w:tc>
          <w:tcPr>
            <w:tcW w:w="709" w:type="dxa"/>
            <w:tcBorders>
              <w:top w:val="nil"/>
              <w:left w:val="nil"/>
              <w:bottom w:val="nil"/>
              <w:right w:val="nil"/>
            </w:tcBorders>
            <w:hideMark/>
          </w:tcPr>
          <w:p w14:paraId="41E6465E" w14:textId="77777777" w:rsidR="00DF7D4A" w:rsidRPr="007F2770" w:rsidRDefault="00DF7D4A" w:rsidP="00217D75">
            <w:pPr>
              <w:pStyle w:val="TAC"/>
            </w:pPr>
            <w:r w:rsidRPr="007F2770">
              <w:t>4</w:t>
            </w:r>
          </w:p>
        </w:tc>
        <w:tc>
          <w:tcPr>
            <w:tcW w:w="709" w:type="dxa"/>
            <w:tcBorders>
              <w:top w:val="nil"/>
              <w:left w:val="nil"/>
              <w:bottom w:val="nil"/>
              <w:right w:val="nil"/>
            </w:tcBorders>
            <w:hideMark/>
          </w:tcPr>
          <w:p w14:paraId="3A266794" w14:textId="77777777" w:rsidR="00DF7D4A" w:rsidRPr="007F2770" w:rsidRDefault="00DF7D4A" w:rsidP="00217D75">
            <w:pPr>
              <w:pStyle w:val="TAC"/>
            </w:pPr>
            <w:r w:rsidRPr="007F2770">
              <w:t>3</w:t>
            </w:r>
          </w:p>
        </w:tc>
        <w:tc>
          <w:tcPr>
            <w:tcW w:w="709" w:type="dxa"/>
            <w:tcBorders>
              <w:top w:val="nil"/>
              <w:left w:val="nil"/>
              <w:bottom w:val="nil"/>
              <w:right w:val="nil"/>
            </w:tcBorders>
            <w:hideMark/>
          </w:tcPr>
          <w:p w14:paraId="6E607407" w14:textId="77777777" w:rsidR="00DF7D4A" w:rsidRPr="007F2770" w:rsidRDefault="00DF7D4A" w:rsidP="00217D75">
            <w:pPr>
              <w:pStyle w:val="TAC"/>
            </w:pPr>
            <w:r w:rsidRPr="007F2770">
              <w:t>2</w:t>
            </w:r>
          </w:p>
        </w:tc>
        <w:tc>
          <w:tcPr>
            <w:tcW w:w="709" w:type="dxa"/>
            <w:tcBorders>
              <w:top w:val="nil"/>
              <w:left w:val="nil"/>
              <w:bottom w:val="nil"/>
              <w:right w:val="nil"/>
            </w:tcBorders>
            <w:hideMark/>
          </w:tcPr>
          <w:p w14:paraId="05501387" w14:textId="77777777" w:rsidR="00DF7D4A" w:rsidRPr="007F2770" w:rsidRDefault="00DF7D4A" w:rsidP="00217D75">
            <w:pPr>
              <w:pStyle w:val="TAC"/>
            </w:pPr>
            <w:r w:rsidRPr="007F2770">
              <w:t>1</w:t>
            </w:r>
          </w:p>
        </w:tc>
        <w:tc>
          <w:tcPr>
            <w:tcW w:w="1560" w:type="dxa"/>
            <w:tcBorders>
              <w:top w:val="nil"/>
              <w:left w:val="nil"/>
              <w:bottom w:val="nil"/>
              <w:right w:val="nil"/>
            </w:tcBorders>
          </w:tcPr>
          <w:p w14:paraId="6C09D391" w14:textId="77777777" w:rsidR="00DF7D4A" w:rsidRPr="007F2770" w:rsidRDefault="00DF7D4A" w:rsidP="00217D75">
            <w:pPr>
              <w:pStyle w:val="TAL"/>
            </w:pPr>
          </w:p>
        </w:tc>
      </w:tr>
      <w:tr w:rsidR="00DF7D4A" w:rsidRPr="007F2770" w14:paraId="080E43B1" w14:textId="77777777" w:rsidTr="00217D75">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044A225" w14:textId="77777777" w:rsidR="00DF7D4A" w:rsidRPr="007F2770" w:rsidRDefault="00DF7D4A" w:rsidP="00217D75">
            <w:pPr>
              <w:pStyle w:val="TAC"/>
            </w:pPr>
            <w:r w:rsidRPr="007F2770">
              <w:t>ABBA IEI</w:t>
            </w:r>
          </w:p>
        </w:tc>
        <w:tc>
          <w:tcPr>
            <w:tcW w:w="1560" w:type="dxa"/>
            <w:tcBorders>
              <w:top w:val="nil"/>
              <w:left w:val="nil"/>
              <w:bottom w:val="nil"/>
              <w:right w:val="nil"/>
            </w:tcBorders>
            <w:hideMark/>
          </w:tcPr>
          <w:p w14:paraId="040D29EE" w14:textId="77777777" w:rsidR="00DF7D4A" w:rsidRPr="007F2770" w:rsidRDefault="00DF7D4A" w:rsidP="00217D75">
            <w:pPr>
              <w:pStyle w:val="TAL"/>
            </w:pPr>
            <w:r w:rsidRPr="007F2770">
              <w:t>octet 1</w:t>
            </w:r>
          </w:p>
        </w:tc>
      </w:tr>
      <w:tr w:rsidR="00DF7D4A" w:rsidRPr="007F2770" w14:paraId="2F8B2C51" w14:textId="77777777" w:rsidTr="00217D75">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6478191" w14:textId="77777777" w:rsidR="00DF7D4A" w:rsidRPr="007F2770" w:rsidRDefault="00DF7D4A" w:rsidP="00217D75">
            <w:pPr>
              <w:pStyle w:val="TAC"/>
            </w:pPr>
            <w:r w:rsidRPr="007F2770">
              <w:t>Length of ABBA contents</w:t>
            </w:r>
          </w:p>
        </w:tc>
        <w:tc>
          <w:tcPr>
            <w:tcW w:w="1560" w:type="dxa"/>
            <w:tcBorders>
              <w:top w:val="nil"/>
              <w:left w:val="nil"/>
              <w:bottom w:val="nil"/>
              <w:right w:val="nil"/>
            </w:tcBorders>
            <w:hideMark/>
          </w:tcPr>
          <w:p w14:paraId="20426E38" w14:textId="77777777" w:rsidR="00DF7D4A" w:rsidRPr="007F2770" w:rsidRDefault="00DF7D4A" w:rsidP="00217D75">
            <w:pPr>
              <w:pStyle w:val="TAL"/>
            </w:pPr>
            <w:r w:rsidRPr="007F2770">
              <w:t>octet 2</w:t>
            </w:r>
          </w:p>
        </w:tc>
      </w:tr>
      <w:tr w:rsidR="00DF7D4A" w:rsidRPr="007F2770" w14:paraId="7FB9809D" w14:textId="77777777" w:rsidTr="00217D75">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092FEE54" w14:textId="77777777" w:rsidR="00DF7D4A" w:rsidRPr="007F2770" w:rsidRDefault="00DF7D4A" w:rsidP="00217D75">
            <w:pPr>
              <w:pStyle w:val="TAC"/>
            </w:pPr>
          </w:p>
          <w:p w14:paraId="0ED6CA43" w14:textId="77777777" w:rsidR="00DF7D4A" w:rsidRPr="007F2770" w:rsidRDefault="00DF7D4A" w:rsidP="00217D75">
            <w:pPr>
              <w:pStyle w:val="TAC"/>
            </w:pPr>
            <w:r w:rsidRPr="007F2770">
              <w:t>ABBA</w:t>
            </w:r>
            <w:r w:rsidR="00137FBE" w:rsidRPr="007F2770">
              <w:t xml:space="preserve"> contents</w:t>
            </w:r>
          </w:p>
        </w:tc>
        <w:tc>
          <w:tcPr>
            <w:tcW w:w="1560" w:type="dxa"/>
            <w:tcBorders>
              <w:top w:val="nil"/>
              <w:left w:val="nil"/>
              <w:bottom w:val="nil"/>
              <w:right w:val="nil"/>
            </w:tcBorders>
            <w:hideMark/>
          </w:tcPr>
          <w:p w14:paraId="611A133A" w14:textId="77777777" w:rsidR="00DF7D4A" w:rsidRPr="007F2770" w:rsidRDefault="00DF7D4A" w:rsidP="00217D75">
            <w:pPr>
              <w:pStyle w:val="TAL"/>
            </w:pPr>
            <w:r w:rsidRPr="007F2770">
              <w:t>octet 3</w:t>
            </w:r>
          </w:p>
          <w:p w14:paraId="40607C53" w14:textId="77777777" w:rsidR="00DF7D4A" w:rsidRPr="007F2770" w:rsidRDefault="00DF7D4A" w:rsidP="00217D75">
            <w:pPr>
              <w:pStyle w:val="TAL"/>
            </w:pPr>
          </w:p>
          <w:p w14:paraId="508E5757" w14:textId="77777777" w:rsidR="00DF7D4A" w:rsidRPr="007F2770" w:rsidRDefault="00DF7D4A" w:rsidP="00217D75">
            <w:pPr>
              <w:pStyle w:val="TAL"/>
            </w:pPr>
            <w:r w:rsidRPr="007F2770">
              <w:t>octet n</w:t>
            </w:r>
          </w:p>
        </w:tc>
      </w:tr>
    </w:tbl>
    <w:p w14:paraId="0A880957" w14:textId="77777777" w:rsidR="00DF7D4A" w:rsidRPr="007F2770" w:rsidRDefault="00DF7D4A" w:rsidP="00DF7D4A">
      <w:pPr>
        <w:pStyle w:val="TF"/>
      </w:pPr>
      <w:bookmarkStart w:id="10378" w:name="_CRFigure9_11_3_10_1"/>
      <w:r w:rsidRPr="007F2770">
        <w:t>Figure </w:t>
      </w:r>
      <w:bookmarkEnd w:id="10378"/>
      <w:r w:rsidRPr="007F2770">
        <w:t>9.11.3.</w:t>
      </w:r>
      <w:r w:rsidR="002673FF" w:rsidRPr="007F2770">
        <w:t>10</w:t>
      </w:r>
      <w:r w:rsidRPr="007F2770">
        <w:t>.1: ABBA information element</w:t>
      </w:r>
    </w:p>
    <w:p w14:paraId="1FDAFD4A" w14:textId="77777777" w:rsidR="00DF7D4A" w:rsidRPr="007F2770" w:rsidRDefault="00DF7D4A" w:rsidP="00DF7D4A">
      <w:pPr>
        <w:pStyle w:val="TH"/>
      </w:pPr>
      <w:bookmarkStart w:id="10379" w:name="_CRTable9_11_3_10_1"/>
      <w:r w:rsidRPr="007F2770">
        <w:t>Table </w:t>
      </w:r>
      <w:bookmarkEnd w:id="10379"/>
      <w:r w:rsidRPr="007F2770">
        <w:t>9.11.3.</w:t>
      </w:r>
      <w:r w:rsidR="002673FF" w:rsidRPr="007F2770">
        <w:t>10</w:t>
      </w:r>
      <w:r w:rsidRPr="007F2770">
        <w:t>.1: ABBA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13"/>
      </w:tblGrid>
      <w:tr w:rsidR="00137FBE" w:rsidRPr="007F2770" w14:paraId="5CE19D3A" w14:textId="77777777" w:rsidTr="004B11B4">
        <w:trPr>
          <w:cantSplit/>
          <w:jc w:val="center"/>
        </w:trPr>
        <w:tc>
          <w:tcPr>
            <w:tcW w:w="7113" w:type="dxa"/>
            <w:tcBorders>
              <w:left w:val="single" w:sz="4" w:space="0" w:color="auto"/>
              <w:bottom w:val="single" w:sz="4" w:space="0" w:color="auto"/>
              <w:right w:val="single" w:sz="4" w:space="0" w:color="auto"/>
            </w:tcBorders>
          </w:tcPr>
          <w:p w14:paraId="2F33B994" w14:textId="77777777" w:rsidR="00137FBE" w:rsidRPr="007F2770" w:rsidRDefault="00137FBE" w:rsidP="00572236">
            <w:pPr>
              <w:pStyle w:val="TAL"/>
            </w:pPr>
            <w:r w:rsidRPr="007F2770">
              <w:t>ABBA contents (octet 3-n):</w:t>
            </w:r>
          </w:p>
          <w:p w14:paraId="034C6A6D" w14:textId="77777777" w:rsidR="00193BB8" w:rsidRPr="007F2770" w:rsidRDefault="00137FBE" w:rsidP="00572236">
            <w:pPr>
              <w:pStyle w:val="TAL"/>
            </w:pPr>
            <w:r w:rsidRPr="007F2770">
              <w:t>indicate set of security features defined for 5GS as described in 3GPP TS 33.501 [24].</w:t>
            </w:r>
          </w:p>
          <w:p w14:paraId="6F4FA108" w14:textId="259B7CB0" w:rsidR="00137FBE" w:rsidRPr="007F2770" w:rsidRDefault="00137FBE" w:rsidP="00572236">
            <w:pPr>
              <w:pStyle w:val="TAL"/>
            </w:pPr>
          </w:p>
        </w:tc>
      </w:tr>
      <w:tr w:rsidR="000C4F90" w:rsidRPr="007F2770" w14:paraId="70E8A8C5" w14:textId="77777777" w:rsidTr="004B11B4">
        <w:trPr>
          <w:cantSplit/>
          <w:jc w:val="center"/>
        </w:trPr>
        <w:tc>
          <w:tcPr>
            <w:tcW w:w="7113" w:type="dxa"/>
            <w:tcBorders>
              <w:top w:val="single" w:sz="4" w:space="0" w:color="auto"/>
              <w:left w:val="single" w:sz="4" w:space="0" w:color="auto"/>
              <w:bottom w:val="single" w:sz="4" w:space="0" w:color="auto"/>
              <w:right w:val="single" w:sz="4" w:space="0" w:color="auto"/>
            </w:tcBorders>
          </w:tcPr>
          <w:p w14:paraId="56599482" w14:textId="77777777" w:rsidR="000C4F90" w:rsidRPr="007F2770" w:rsidRDefault="000C4F90" w:rsidP="000C4F90">
            <w:pPr>
              <w:pStyle w:val="TAN"/>
            </w:pPr>
            <w:r w:rsidRPr="007F2770">
              <w:t>NOTE 1:</w:t>
            </w:r>
            <w:r w:rsidRPr="007F2770">
              <w:tab/>
              <w:t>If the UE receives the ABBA IE with a length that is set to a value of 2 and with a value of 0000H, the UE shall use the length and the contents of the ABBA IE as received from the network.</w:t>
            </w:r>
          </w:p>
          <w:p w14:paraId="45A32248" w14:textId="77777777" w:rsidR="000C4F90" w:rsidRPr="007F2770" w:rsidRDefault="000C4F90" w:rsidP="000C4F90">
            <w:pPr>
              <w:pStyle w:val="TAN"/>
            </w:pPr>
          </w:p>
          <w:p w14:paraId="1E6702F1" w14:textId="77777777" w:rsidR="000C4F90" w:rsidRPr="007F2770" w:rsidRDefault="000C4F90" w:rsidP="000C4F90">
            <w:pPr>
              <w:pStyle w:val="TAL"/>
            </w:pPr>
            <w:r w:rsidRPr="007F2770">
              <w:t>NOTE 2:</w:t>
            </w:r>
            <w:r w:rsidRPr="007F2770">
              <w:tab/>
              <w:t>If the UE receives the ABBA IE with a length that is set to a value larger than 2 or with a value that is different from 0000H, the UE shall use the length and the contents of the ABBA IE as received from the network.</w:t>
            </w:r>
          </w:p>
        </w:tc>
      </w:tr>
    </w:tbl>
    <w:p w14:paraId="289F89E0" w14:textId="77777777" w:rsidR="00DF7D4A" w:rsidRPr="007F2770" w:rsidRDefault="00DF7D4A" w:rsidP="00DF7D4A"/>
    <w:p w14:paraId="0B79170B" w14:textId="77777777" w:rsidR="006F2774" w:rsidRPr="007F2770" w:rsidRDefault="00BE1133" w:rsidP="00781477">
      <w:pPr>
        <w:pStyle w:val="Heading4"/>
      </w:pPr>
      <w:bookmarkStart w:id="10380" w:name="_CR9_11_3_11"/>
      <w:bookmarkStart w:id="10381" w:name="_Toc20233224"/>
      <w:bookmarkStart w:id="10382" w:name="_Toc27747348"/>
      <w:bookmarkStart w:id="10383" w:name="_Toc36213539"/>
      <w:bookmarkStart w:id="10384" w:name="_Toc36657716"/>
      <w:bookmarkStart w:id="10385" w:name="_Toc45287391"/>
      <w:bookmarkStart w:id="10386" w:name="_Toc51948666"/>
      <w:bookmarkStart w:id="10387" w:name="_Toc51949758"/>
      <w:bookmarkStart w:id="10388" w:name="_Toc162972068"/>
      <w:bookmarkEnd w:id="10380"/>
      <w:r w:rsidRPr="007F2770">
        <w:t>9.11</w:t>
      </w:r>
      <w:r w:rsidR="006F2774" w:rsidRPr="007F2770">
        <w:t>.3.</w:t>
      </w:r>
      <w:r w:rsidR="00241413" w:rsidRPr="007F2770">
        <w:t>1</w:t>
      </w:r>
      <w:r w:rsidR="002673FF" w:rsidRPr="007F2770">
        <w:t>1</w:t>
      </w:r>
      <w:r w:rsidR="006F2774" w:rsidRPr="007F2770">
        <w:tab/>
      </w:r>
      <w:bookmarkEnd w:id="10381"/>
      <w:r w:rsidR="000C4BE9" w:rsidRPr="007F2770">
        <w:t>Void</w:t>
      </w:r>
      <w:bookmarkEnd w:id="10382"/>
      <w:bookmarkEnd w:id="10383"/>
      <w:bookmarkEnd w:id="10384"/>
      <w:bookmarkEnd w:id="10385"/>
      <w:bookmarkEnd w:id="10386"/>
      <w:bookmarkEnd w:id="10387"/>
      <w:bookmarkEnd w:id="10388"/>
    </w:p>
    <w:p w14:paraId="3F75AB1B" w14:textId="77777777" w:rsidR="00DF7D4A" w:rsidRPr="007F2770" w:rsidRDefault="00DF7D4A" w:rsidP="00781477">
      <w:pPr>
        <w:pStyle w:val="Heading4"/>
      </w:pPr>
      <w:bookmarkStart w:id="10389" w:name="_CR9_11_3_12"/>
      <w:bookmarkStart w:id="10390" w:name="_Toc20233225"/>
      <w:bookmarkStart w:id="10391" w:name="_Toc27747349"/>
      <w:bookmarkStart w:id="10392" w:name="_Toc36213540"/>
      <w:bookmarkStart w:id="10393" w:name="_Toc36657717"/>
      <w:bookmarkStart w:id="10394" w:name="_Toc45287392"/>
      <w:bookmarkStart w:id="10395" w:name="_Toc51948667"/>
      <w:bookmarkStart w:id="10396" w:name="_Toc51949759"/>
      <w:bookmarkStart w:id="10397" w:name="_Toc162972069"/>
      <w:bookmarkEnd w:id="10389"/>
      <w:r w:rsidRPr="007F2770">
        <w:t>9.11.3.</w:t>
      </w:r>
      <w:r w:rsidR="00CD52CE" w:rsidRPr="007F2770">
        <w:t>12</w:t>
      </w:r>
      <w:r w:rsidRPr="007F2770">
        <w:tab/>
        <w:t>Additional 5G security information</w:t>
      </w:r>
      <w:bookmarkEnd w:id="10390"/>
      <w:bookmarkEnd w:id="10391"/>
      <w:bookmarkEnd w:id="10392"/>
      <w:bookmarkEnd w:id="10393"/>
      <w:bookmarkEnd w:id="10394"/>
      <w:bookmarkEnd w:id="10395"/>
      <w:bookmarkEnd w:id="10396"/>
      <w:bookmarkEnd w:id="10397"/>
    </w:p>
    <w:p w14:paraId="203207CC" w14:textId="77777777" w:rsidR="00DF7D4A" w:rsidRPr="007F2770" w:rsidRDefault="00DF7D4A" w:rsidP="00DF7D4A">
      <w:r w:rsidRPr="007F2770">
        <w:t xml:space="preserve">The purpose of the Additional 5G security information information element is to provide the UE with additional security parameters (e.g. </w:t>
      </w:r>
      <w:r w:rsidRPr="007F2770">
        <w:rPr>
          <w:lang w:eastAsia="ko-KR"/>
        </w:rPr>
        <w:t>horizontal derivation parameter)</w:t>
      </w:r>
      <w:r w:rsidR="00A06609" w:rsidRPr="007F2770">
        <w:rPr>
          <w:lang w:eastAsia="ko-KR"/>
        </w:rPr>
        <w:t xml:space="preserve"> or to request the UE to retransmit an initial NAS message during a security mode control procedure</w:t>
      </w:r>
      <w:r w:rsidRPr="007F2770">
        <w:t xml:space="preserve"> as defined in 3GPP TS 33.501 [24]. The UE uses these parameters for completion of security mode control procedure.</w:t>
      </w:r>
    </w:p>
    <w:p w14:paraId="3A61E08C" w14:textId="77777777" w:rsidR="00DF7D4A" w:rsidRPr="007F2770" w:rsidRDefault="00DF7D4A" w:rsidP="00DF7D4A">
      <w:pPr>
        <w:rPr>
          <w:lang w:val="en-US"/>
        </w:rPr>
      </w:pPr>
      <w:r w:rsidRPr="007F2770">
        <w:rPr>
          <w:lang w:val="en-US"/>
        </w:rPr>
        <w:t xml:space="preserve">The </w:t>
      </w:r>
      <w:r w:rsidRPr="007F2770">
        <w:t xml:space="preserve">Additional 5G security </w:t>
      </w:r>
      <w:r w:rsidR="009654E7" w:rsidRPr="007F2770">
        <w:t>information</w:t>
      </w:r>
      <w:r w:rsidRPr="007F2770">
        <w:rPr>
          <w:lang w:val="en-US"/>
        </w:rPr>
        <w:t xml:space="preserve"> information element is coded as shown in figure 9.11.3.</w:t>
      </w:r>
      <w:r w:rsidR="00CD52CE" w:rsidRPr="007F2770">
        <w:rPr>
          <w:lang w:val="en-US"/>
        </w:rPr>
        <w:t>12</w:t>
      </w:r>
      <w:r w:rsidRPr="007F2770">
        <w:t>.1</w:t>
      </w:r>
      <w:r w:rsidRPr="007F2770">
        <w:rPr>
          <w:lang w:val="en-US"/>
        </w:rPr>
        <w:t xml:space="preserve"> and table 9.11.3.</w:t>
      </w:r>
      <w:r w:rsidR="00CD52CE" w:rsidRPr="007F2770">
        <w:rPr>
          <w:lang w:val="en-US"/>
        </w:rPr>
        <w:t>12</w:t>
      </w:r>
      <w:r w:rsidRPr="007F2770">
        <w:t>.1</w:t>
      </w:r>
      <w:r w:rsidRPr="007F2770">
        <w:rPr>
          <w:lang w:val="en-US"/>
        </w:rPr>
        <w:t>.</w:t>
      </w:r>
    </w:p>
    <w:p w14:paraId="57F0209E" w14:textId="77777777" w:rsidR="00DF7D4A" w:rsidRPr="007F2770" w:rsidRDefault="00DF7D4A" w:rsidP="00DF7D4A">
      <w:r w:rsidRPr="007F2770">
        <w:t xml:space="preserve">The Additional 5G security </w:t>
      </w:r>
      <w:r w:rsidR="009654E7" w:rsidRPr="007F2770">
        <w:t>information</w:t>
      </w:r>
      <w:r w:rsidRPr="007F2770">
        <w:t xml:space="preserve">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DF7D4A" w:rsidRPr="007F2770" w14:paraId="25B5A39C" w14:textId="77777777" w:rsidTr="00217D75">
        <w:trPr>
          <w:gridBefore w:val="1"/>
          <w:wBefore w:w="150" w:type="dxa"/>
          <w:cantSplit/>
          <w:jc w:val="center"/>
        </w:trPr>
        <w:tc>
          <w:tcPr>
            <w:tcW w:w="710" w:type="dxa"/>
            <w:gridSpan w:val="2"/>
            <w:tcBorders>
              <w:top w:val="nil"/>
              <w:left w:val="nil"/>
              <w:bottom w:val="nil"/>
              <w:right w:val="nil"/>
            </w:tcBorders>
          </w:tcPr>
          <w:p w14:paraId="32202B5C" w14:textId="77777777" w:rsidR="00DF7D4A" w:rsidRPr="007F2770" w:rsidRDefault="00DF7D4A" w:rsidP="00217D75">
            <w:pPr>
              <w:pStyle w:val="TAC"/>
            </w:pPr>
            <w:r w:rsidRPr="007F2770">
              <w:t>8</w:t>
            </w:r>
          </w:p>
        </w:tc>
        <w:tc>
          <w:tcPr>
            <w:tcW w:w="720" w:type="dxa"/>
            <w:gridSpan w:val="2"/>
            <w:tcBorders>
              <w:top w:val="nil"/>
              <w:left w:val="nil"/>
              <w:bottom w:val="nil"/>
              <w:right w:val="nil"/>
            </w:tcBorders>
          </w:tcPr>
          <w:p w14:paraId="172C39B9" w14:textId="77777777" w:rsidR="00DF7D4A" w:rsidRPr="007F2770" w:rsidRDefault="00DF7D4A" w:rsidP="00217D75">
            <w:pPr>
              <w:pStyle w:val="TAC"/>
            </w:pPr>
            <w:r w:rsidRPr="007F2770">
              <w:t>7</w:t>
            </w:r>
          </w:p>
        </w:tc>
        <w:tc>
          <w:tcPr>
            <w:tcW w:w="720" w:type="dxa"/>
            <w:gridSpan w:val="2"/>
            <w:tcBorders>
              <w:top w:val="nil"/>
              <w:left w:val="nil"/>
              <w:bottom w:val="nil"/>
              <w:right w:val="nil"/>
            </w:tcBorders>
          </w:tcPr>
          <w:p w14:paraId="16AF24C2" w14:textId="77777777" w:rsidR="00DF7D4A" w:rsidRPr="007F2770" w:rsidRDefault="00DF7D4A" w:rsidP="00217D75">
            <w:pPr>
              <w:pStyle w:val="TAC"/>
            </w:pPr>
            <w:r w:rsidRPr="007F2770">
              <w:t>6</w:t>
            </w:r>
          </w:p>
        </w:tc>
        <w:tc>
          <w:tcPr>
            <w:tcW w:w="720" w:type="dxa"/>
            <w:gridSpan w:val="2"/>
            <w:tcBorders>
              <w:top w:val="nil"/>
              <w:left w:val="nil"/>
              <w:bottom w:val="nil"/>
              <w:right w:val="nil"/>
            </w:tcBorders>
          </w:tcPr>
          <w:p w14:paraId="5821E2F1" w14:textId="77777777" w:rsidR="00DF7D4A" w:rsidRPr="007F2770" w:rsidRDefault="00DF7D4A" w:rsidP="00217D75">
            <w:pPr>
              <w:pStyle w:val="TAC"/>
            </w:pPr>
            <w:r w:rsidRPr="007F2770">
              <w:t>5</w:t>
            </w:r>
          </w:p>
        </w:tc>
        <w:tc>
          <w:tcPr>
            <w:tcW w:w="720" w:type="dxa"/>
            <w:gridSpan w:val="2"/>
            <w:tcBorders>
              <w:top w:val="nil"/>
              <w:left w:val="nil"/>
              <w:bottom w:val="nil"/>
              <w:right w:val="nil"/>
            </w:tcBorders>
          </w:tcPr>
          <w:p w14:paraId="270C27CC" w14:textId="77777777" w:rsidR="00DF7D4A" w:rsidRPr="007F2770" w:rsidRDefault="00DF7D4A" w:rsidP="00217D75">
            <w:pPr>
              <w:pStyle w:val="TAC"/>
            </w:pPr>
            <w:r w:rsidRPr="007F2770">
              <w:t>4</w:t>
            </w:r>
          </w:p>
        </w:tc>
        <w:tc>
          <w:tcPr>
            <w:tcW w:w="720" w:type="dxa"/>
            <w:gridSpan w:val="2"/>
            <w:tcBorders>
              <w:top w:val="nil"/>
              <w:left w:val="nil"/>
              <w:bottom w:val="nil"/>
              <w:right w:val="nil"/>
            </w:tcBorders>
          </w:tcPr>
          <w:p w14:paraId="185F7456" w14:textId="77777777" w:rsidR="00DF7D4A" w:rsidRPr="007F2770" w:rsidRDefault="00DF7D4A" w:rsidP="00217D75">
            <w:pPr>
              <w:pStyle w:val="TAC"/>
            </w:pPr>
            <w:r w:rsidRPr="007F2770">
              <w:t>3</w:t>
            </w:r>
          </w:p>
        </w:tc>
        <w:tc>
          <w:tcPr>
            <w:tcW w:w="720" w:type="dxa"/>
            <w:gridSpan w:val="2"/>
            <w:tcBorders>
              <w:top w:val="nil"/>
              <w:left w:val="nil"/>
              <w:bottom w:val="nil"/>
              <w:right w:val="nil"/>
            </w:tcBorders>
          </w:tcPr>
          <w:p w14:paraId="20FEB5B3" w14:textId="77777777" w:rsidR="00DF7D4A" w:rsidRPr="007F2770" w:rsidRDefault="00DF7D4A" w:rsidP="00217D75">
            <w:pPr>
              <w:pStyle w:val="TAC"/>
            </w:pPr>
            <w:r w:rsidRPr="007F2770">
              <w:t>2</w:t>
            </w:r>
          </w:p>
        </w:tc>
        <w:tc>
          <w:tcPr>
            <w:tcW w:w="730" w:type="dxa"/>
            <w:gridSpan w:val="2"/>
            <w:tcBorders>
              <w:top w:val="nil"/>
              <w:left w:val="nil"/>
              <w:bottom w:val="nil"/>
              <w:right w:val="nil"/>
            </w:tcBorders>
          </w:tcPr>
          <w:p w14:paraId="668D5F2E" w14:textId="77777777" w:rsidR="00DF7D4A" w:rsidRPr="007F2770" w:rsidRDefault="00DF7D4A" w:rsidP="00217D75">
            <w:pPr>
              <w:pStyle w:val="TAC"/>
            </w:pPr>
            <w:r w:rsidRPr="007F2770">
              <w:t>1</w:t>
            </w:r>
          </w:p>
        </w:tc>
        <w:tc>
          <w:tcPr>
            <w:tcW w:w="1161" w:type="dxa"/>
            <w:gridSpan w:val="2"/>
            <w:tcBorders>
              <w:top w:val="nil"/>
              <w:left w:val="nil"/>
              <w:bottom w:val="nil"/>
              <w:right w:val="nil"/>
            </w:tcBorders>
          </w:tcPr>
          <w:p w14:paraId="588948AB" w14:textId="77777777" w:rsidR="00DF7D4A" w:rsidRPr="007F2770" w:rsidRDefault="00DF7D4A" w:rsidP="00217D75">
            <w:pPr>
              <w:pStyle w:val="TAL"/>
            </w:pPr>
          </w:p>
        </w:tc>
      </w:tr>
      <w:tr w:rsidR="00DF7D4A" w:rsidRPr="007F2770" w14:paraId="479279DE" w14:textId="77777777" w:rsidTr="00217D75">
        <w:trPr>
          <w:gridAfter w:val="1"/>
          <w:wAfter w:w="165" w:type="dxa"/>
          <w:cantSplit/>
          <w:jc w:val="center"/>
        </w:trPr>
        <w:tc>
          <w:tcPr>
            <w:tcW w:w="5769" w:type="dxa"/>
            <w:gridSpan w:val="16"/>
            <w:tcBorders>
              <w:top w:val="single" w:sz="4" w:space="0" w:color="auto"/>
              <w:right w:val="single" w:sz="4" w:space="0" w:color="auto"/>
            </w:tcBorders>
          </w:tcPr>
          <w:p w14:paraId="44526932" w14:textId="77777777" w:rsidR="00DF7D4A" w:rsidRPr="007F2770" w:rsidRDefault="00DF7D4A" w:rsidP="00217D75">
            <w:pPr>
              <w:pStyle w:val="TAC"/>
            </w:pPr>
            <w:r w:rsidRPr="007F2770">
              <w:t xml:space="preserve">Additional 5G security </w:t>
            </w:r>
            <w:r w:rsidR="009654E7" w:rsidRPr="007F2770">
              <w:t>information</w:t>
            </w:r>
            <w:r w:rsidRPr="007F2770">
              <w:t xml:space="preserve"> IEI</w:t>
            </w:r>
          </w:p>
        </w:tc>
        <w:tc>
          <w:tcPr>
            <w:tcW w:w="1137" w:type="dxa"/>
            <w:gridSpan w:val="2"/>
            <w:tcBorders>
              <w:top w:val="nil"/>
              <w:left w:val="nil"/>
              <w:bottom w:val="nil"/>
              <w:right w:val="nil"/>
            </w:tcBorders>
          </w:tcPr>
          <w:p w14:paraId="289A6E9E" w14:textId="77777777" w:rsidR="00DF7D4A" w:rsidRPr="007F2770" w:rsidRDefault="00DF7D4A" w:rsidP="00217D75">
            <w:pPr>
              <w:pStyle w:val="TAL"/>
            </w:pPr>
            <w:r w:rsidRPr="007F2770">
              <w:t>octet 1</w:t>
            </w:r>
          </w:p>
        </w:tc>
      </w:tr>
      <w:tr w:rsidR="00DF7D4A" w:rsidRPr="007F2770" w14:paraId="2EBE3CAB" w14:textId="77777777" w:rsidTr="00217D75">
        <w:trPr>
          <w:gridAfter w:val="1"/>
          <w:wAfter w:w="165" w:type="dxa"/>
          <w:cantSplit/>
          <w:jc w:val="center"/>
        </w:trPr>
        <w:tc>
          <w:tcPr>
            <w:tcW w:w="5769" w:type="dxa"/>
            <w:gridSpan w:val="16"/>
            <w:tcBorders>
              <w:top w:val="single" w:sz="4" w:space="0" w:color="auto"/>
              <w:right w:val="single" w:sz="4" w:space="0" w:color="auto"/>
            </w:tcBorders>
          </w:tcPr>
          <w:p w14:paraId="595A04A7" w14:textId="77777777" w:rsidR="00DF7D4A" w:rsidRPr="007F2770" w:rsidRDefault="00DF7D4A" w:rsidP="00217D75">
            <w:pPr>
              <w:pStyle w:val="TAC"/>
            </w:pPr>
            <w:r w:rsidRPr="007F2770">
              <w:t xml:space="preserve">Length of Additional 5G security </w:t>
            </w:r>
            <w:r w:rsidR="009654E7" w:rsidRPr="007F2770">
              <w:t>information</w:t>
            </w:r>
            <w:r w:rsidRPr="007F2770">
              <w:t xml:space="preserve"> contents</w:t>
            </w:r>
          </w:p>
        </w:tc>
        <w:tc>
          <w:tcPr>
            <w:tcW w:w="1137" w:type="dxa"/>
            <w:gridSpan w:val="2"/>
            <w:tcBorders>
              <w:top w:val="nil"/>
              <w:left w:val="nil"/>
              <w:bottom w:val="nil"/>
              <w:right w:val="nil"/>
            </w:tcBorders>
          </w:tcPr>
          <w:p w14:paraId="6D714DB0" w14:textId="77777777" w:rsidR="00DF7D4A" w:rsidRPr="007F2770" w:rsidRDefault="00DF7D4A" w:rsidP="00217D75">
            <w:pPr>
              <w:pStyle w:val="TAL"/>
            </w:pPr>
            <w:r w:rsidRPr="007F2770">
              <w:t>octet 2</w:t>
            </w:r>
          </w:p>
        </w:tc>
      </w:tr>
      <w:tr w:rsidR="00DF7D4A" w:rsidRPr="007F2770" w14:paraId="7DE4DF80" w14:textId="77777777" w:rsidTr="00217D75">
        <w:trPr>
          <w:gridAfter w:val="1"/>
          <w:wAfter w:w="165" w:type="dxa"/>
          <w:cantSplit/>
          <w:trHeight w:val="104"/>
          <w:jc w:val="center"/>
        </w:trPr>
        <w:tc>
          <w:tcPr>
            <w:tcW w:w="721" w:type="dxa"/>
            <w:gridSpan w:val="2"/>
            <w:tcBorders>
              <w:top w:val="nil"/>
              <w:bottom w:val="single" w:sz="4" w:space="0" w:color="auto"/>
              <w:right w:val="single" w:sz="4" w:space="0" w:color="auto"/>
            </w:tcBorders>
          </w:tcPr>
          <w:p w14:paraId="532A3CF8" w14:textId="77777777" w:rsidR="00DF7D4A" w:rsidRPr="007F2770" w:rsidRDefault="00DF7D4A" w:rsidP="00217D75">
            <w:pPr>
              <w:pStyle w:val="TAC"/>
            </w:pPr>
            <w:r w:rsidRPr="007F2770">
              <w:t>0</w:t>
            </w:r>
          </w:p>
          <w:p w14:paraId="1671CF90" w14:textId="77777777" w:rsidR="00DF7D4A" w:rsidRPr="007F2770" w:rsidRDefault="00DF7D4A" w:rsidP="00217D75">
            <w:pPr>
              <w:pStyle w:val="TAC"/>
              <w:rPr>
                <w:lang w:val="es-ES"/>
              </w:rPr>
            </w:pPr>
            <w:r w:rsidRPr="007F2770">
              <w:t>Spare</w:t>
            </w:r>
          </w:p>
        </w:tc>
        <w:tc>
          <w:tcPr>
            <w:tcW w:w="721" w:type="dxa"/>
            <w:gridSpan w:val="2"/>
            <w:tcBorders>
              <w:top w:val="nil"/>
              <w:bottom w:val="single" w:sz="4" w:space="0" w:color="auto"/>
              <w:right w:val="single" w:sz="4" w:space="0" w:color="auto"/>
            </w:tcBorders>
          </w:tcPr>
          <w:p w14:paraId="27347625" w14:textId="77777777" w:rsidR="00DF7D4A" w:rsidRPr="007F2770" w:rsidRDefault="00DF7D4A" w:rsidP="00217D75">
            <w:pPr>
              <w:pStyle w:val="TAC"/>
            </w:pPr>
            <w:r w:rsidRPr="007F2770">
              <w:t>0</w:t>
            </w:r>
          </w:p>
          <w:p w14:paraId="22A53113" w14:textId="77777777" w:rsidR="00DF7D4A" w:rsidRPr="007F2770" w:rsidRDefault="00DF7D4A" w:rsidP="00217D75">
            <w:pPr>
              <w:pStyle w:val="TAC"/>
              <w:rPr>
                <w:lang w:val="es-ES"/>
              </w:rPr>
            </w:pPr>
            <w:r w:rsidRPr="007F2770">
              <w:t>Spare</w:t>
            </w:r>
          </w:p>
        </w:tc>
        <w:tc>
          <w:tcPr>
            <w:tcW w:w="721" w:type="dxa"/>
            <w:gridSpan w:val="2"/>
            <w:tcBorders>
              <w:top w:val="nil"/>
              <w:bottom w:val="single" w:sz="4" w:space="0" w:color="auto"/>
              <w:right w:val="single" w:sz="4" w:space="0" w:color="auto"/>
            </w:tcBorders>
          </w:tcPr>
          <w:p w14:paraId="36587241" w14:textId="77777777" w:rsidR="00DF7D4A" w:rsidRPr="007F2770" w:rsidRDefault="00DF7D4A" w:rsidP="00217D75">
            <w:pPr>
              <w:pStyle w:val="TAC"/>
            </w:pPr>
            <w:r w:rsidRPr="007F2770">
              <w:t>0</w:t>
            </w:r>
          </w:p>
          <w:p w14:paraId="7A2404F9" w14:textId="77777777" w:rsidR="00DF7D4A" w:rsidRPr="007F2770" w:rsidRDefault="00DF7D4A" w:rsidP="00217D75">
            <w:pPr>
              <w:pStyle w:val="TAC"/>
              <w:rPr>
                <w:lang w:val="es-ES"/>
              </w:rPr>
            </w:pPr>
            <w:r w:rsidRPr="007F2770">
              <w:t>Spare</w:t>
            </w:r>
          </w:p>
        </w:tc>
        <w:tc>
          <w:tcPr>
            <w:tcW w:w="721" w:type="dxa"/>
            <w:gridSpan w:val="2"/>
            <w:tcBorders>
              <w:top w:val="nil"/>
              <w:bottom w:val="single" w:sz="4" w:space="0" w:color="auto"/>
              <w:right w:val="single" w:sz="4" w:space="0" w:color="auto"/>
            </w:tcBorders>
          </w:tcPr>
          <w:p w14:paraId="52DFAABC" w14:textId="77777777" w:rsidR="00DF7D4A" w:rsidRPr="007F2770" w:rsidRDefault="00DF7D4A" w:rsidP="00217D75">
            <w:pPr>
              <w:pStyle w:val="TAC"/>
            </w:pPr>
            <w:r w:rsidRPr="007F2770">
              <w:t>0</w:t>
            </w:r>
          </w:p>
          <w:p w14:paraId="69A5C5E3" w14:textId="77777777" w:rsidR="00DF7D4A" w:rsidRPr="007F2770" w:rsidRDefault="00DF7D4A" w:rsidP="00217D75">
            <w:pPr>
              <w:pStyle w:val="TAC"/>
              <w:rPr>
                <w:lang w:val="es-ES"/>
              </w:rPr>
            </w:pPr>
            <w:r w:rsidRPr="007F2770">
              <w:t>Spare</w:t>
            </w:r>
          </w:p>
        </w:tc>
        <w:tc>
          <w:tcPr>
            <w:tcW w:w="721" w:type="dxa"/>
            <w:gridSpan w:val="2"/>
            <w:tcBorders>
              <w:top w:val="nil"/>
              <w:bottom w:val="single" w:sz="4" w:space="0" w:color="auto"/>
              <w:right w:val="single" w:sz="4" w:space="0" w:color="auto"/>
            </w:tcBorders>
          </w:tcPr>
          <w:p w14:paraId="17A57C45" w14:textId="77777777" w:rsidR="00DF7D4A" w:rsidRPr="007F2770" w:rsidRDefault="00DF7D4A" w:rsidP="00217D75">
            <w:pPr>
              <w:pStyle w:val="TAC"/>
            </w:pPr>
            <w:r w:rsidRPr="007F2770">
              <w:t>0</w:t>
            </w:r>
          </w:p>
          <w:p w14:paraId="429D1EA2" w14:textId="77777777" w:rsidR="00DF7D4A" w:rsidRPr="007F2770" w:rsidRDefault="00DF7D4A" w:rsidP="00217D75">
            <w:pPr>
              <w:pStyle w:val="TAC"/>
            </w:pPr>
            <w:r w:rsidRPr="007F2770">
              <w:t>Spare</w:t>
            </w:r>
          </w:p>
        </w:tc>
        <w:tc>
          <w:tcPr>
            <w:tcW w:w="721" w:type="dxa"/>
            <w:gridSpan w:val="2"/>
            <w:tcBorders>
              <w:top w:val="nil"/>
              <w:bottom w:val="single" w:sz="4" w:space="0" w:color="auto"/>
              <w:right w:val="single" w:sz="4" w:space="0" w:color="auto"/>
            </w:tcBorders>
          </w:tcPr>
          <w:p w14:paraId="20AD1634" w14:textId="77777777" w:rsidR="00DF7D4A" w:rsidRPr="007F2770" w:rsidRDefault="00DF7D4A" w:rsidP="00217D75">
            <w:pPr>
              <w:pStyle w:val="TAC"/>
              <w:rPr>
                <w:lang w:val="es-ES"/>
              </w:rPr>
            </w:pPr>
            <w:r w:rsidRPr="007F2770">
              <w:rPr>
                <w:lang w:val="es-ES"/>
              </w:rPr>
              <w:t>0</w:t>
            </w:r>
          </w:p>
          <w:p w14:paraId="2B398B34" w14:textId="77777777" w:rsidR="00DF7D4A" w:rsidRPr="007F2770" w:rsidRDefault="00DF7D4A" w:rsidP="00217D75">
            <w:pPr>
              <w:pStyle w:val="TAC"/>
            </w:pPr>
            <w:r w:rsidRPr="007F2770">
              <w:t>Spare</w:t>
            </w:r>
          </w:p>
        </w:tc>
        <w:tc>
          <w:tcPr>
            <w:tcW w:w="721" w:type="dxa"/>
            <w:gridSpan w:val="2"/>
            <w:tcBorders>
              <w:top w:val="nil"/>
              <w:bottom w:val="single" w:sz="4" w:space="0" w:color="auto"/>
              <w:right w:val="single" w:sz="4" w:space="0" w:color="auto"/>
            </w:tcBorders>
          </w:tcPr>
          <w:p w14:paraId="599E1A36" w14:textId="77777777" w:rsidR="00DF7D4A" w:rsidRPr="007F2770" w:rsidRDefault="00A06609" w:rsidP="00217D75">
            <w:pPr>
              <w:pStyle w:val="TAC"/>
            </w:pPr>
            <w:r w:rsidRPr="007F2770">
              <w:rPr>
                <w:lang w:val="es-ES"/>
              </w:rPr>
              <w:t>RINMR</w:t>
            </w:r>
          </w:p>
        </w:tc>
        <w:tc>
          <w:tcPr>
            <w:tcW w:w="722" w:type="dxa"/>
            <w:gridSpan w:val="2"/>
            <w:tcBorders>
              <w:top w:val="nil"/>
              <w:bottom w:val="single" w:sz="4" w:space="0" w:color="auto"/>
              <w:right w:val="single" w:sz="4" w:space="0" w:color="auto"/>
            </w:tcBorders>
          </w:tcPr>
          <w:p w14:paraId="21607F08" w14:textId="77777777" w:rsidR="00DF7D4A" w:rsidRPr="007F2770" w:rsidRDefault="00DF7D4A" w:rsidP="00217D75">
            <w:pPr>
              <w:pStyle w:val="TAC"/>
            </w:pPr>
            <w:r w:rsidRPr="007F2770">
              <w:t>HDP</w:t>
            </w:r>
          </w:p>
        </w:tc>
        <w:tc>
          <w:tcPr>
            <w:tcW w:w="1137" w:type="dxa"/>
            <w:gridSpan w:val="2"/>
            <w:tcBorders>
              <w:top w:val="nil"/>
              <w:left w:val="nil"/>
              <w:bottom w:val="nil"/>
              <w:right w:val="nil"/>
            </w:tcBorders>
          </w:tcPr>
          <w:p w14:paraId="0DF62196" w14:textId="77777777" w:rsidR="00DF7D4A" w:rsidRPr="007F2770" w:rsidRDefault="00DF7D4A" w:rsidP="00217D75">
            <w:pPr>
              <w:pStyle w:val="TAL"/>
            </w:pPr>
          </w:p>
          <w:p w14:paraId="36733C81" w14:textId="77777777" w:rsidR="00DF7D4A" w:rsidRPr="007F2770" w:rsidRDefault="00DF7D4A" w:rsidP="00217D75">
            <w:pPr>
              <w:pStyle w:val="TAL"/>
            </w:pPr>
            <w:r w:rsidRPr="007F2770">
              <w:t>octet 3</w:t>
            </w:r>
          </w:p>
        </w:tc>
      </w:tr>
    </w:tbl>
    <w:p w14:paraId="505F2C02" w14:textId="77777777" w:rsidR="00DF7D4A" w:rsidRPr="007F2770" w:rsidRDefault="00DF7D4A" w:rsidP="00DF7D4A">
      <w:pPr>
        <w:pStyle w:val="TF"/>
      </w:pPr>
      <w:bookmarkStart w:id="10398" w:name="_CRFigure9_11_3_12_1"/>
      <w:r w:rsidRPr="007F2770">
        <w:t>Figure </w:t>
      </w:r>
      <w:bookmarkEnd w:id="10398"/>
      <w:r w:rsidRPr="007F2770">
        <w:t>9.11.3.</w:t>
      </w:r>
      <w:r w:rsidR="00CD52CE" w:rsidRPr="007F2770">
        <w:t>12</w:t>
      </w:r>
      <w:r w:rsidRPr="007F2770">
        <w:t xml:space="preserve">.1: Additional 5G security </w:t>
      </w:r>
      <w:r w:rsidR="009654E7" w:rsidRPr="007F2770">
        <w:t>information</w:t>
      </w:r>
      <w:r w:rsidRPr="007F2770">
        <w:t xml:space="preserve"> information element</w:t>
      </w:r>
    </w:p>
    <w:p w14:paraId="6E2821F7" w14:textId="77777777" w:rsidR="00DF7D4A" w:rsidRPr="007F2770" w:rsidRDefault="00DF7D4A" w:rsidP="00DF7D4A">
      <w:pPr>
        <w:pStyle w:val="TH"/>
      </w:pPr>
      <w:bookmarkStart w:id="10399" w:name="_CRTable9_11_3_12_1"/>
      <w:r w:rsidRPr="007F2770">
        <w:t>Table </w:t>
      </w:r>
      <w:bookmarkEnd w:id="10399"/>
      <w:r w:rsidRPr="007F2770">
        <w:t>9.11.3.</w:t>
      </w:r>
      <w:r w:rsidR="00CD52CE" w:rsidRPr="007F2770">
        <w:t>12</w:t>
      </w:r>
      <w:r w:rsidRPr="007F2770">
        <w:t xml:space="preserve">.1: Additional 5G security </w:t>
      </w:r>
      <w:r w:rsidR="009654E7" w:rsidRPr="007F2770">
        <w:t>information</w:t>
      </w:r>
      <w:r w:rsidRPr="007F2770">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6526"/>
      </w:tblGrid>
      <w:tr w:rsidR="00A06609" w:rsidRPr="007F2770" w14:paraId="21D86EC0" w14:textId="77777777" w:rsidTr="00920167">
        <w:trPr>
          <w:cantSplit/>
          <w:jc w:val="center"/>
        </w:trPr>
        <w:tc>
          <w:tcPr>
            <w:tcW w:w="7094" w:type="dxa"/>
            <w:gridSpan w:val="3"/>
            <w:tcBorders>
              <w:top w:val="single" w:sz="4" w:space="0" w:color="auto"/>
              <w:bottom w:val="nil"/>
            </w:tcBorders>
          </w:tcPr>
          <w:p w14:paraId="14ABE763" w14:textId="77777777" w:rsidR="00A06609" w:rsidRPr="007F2770" w:rsidRDefault="00A06609" w:rsidP="006C2C33">
            <w:pPr>
              <w:pStyle w:val="TAL"/>
            </w:pPr>
            <w:r w:rsidRPr="007F2770">
              <w:t>Horizontal derivation parameter (HDP) (octet 3, bit 1)</w:t>
            </w:r>
          </w:p>
        </w:tc>
      </w:tr>
      <w:tr w:rsidR="00A06609" w:rsidRPr="007F2770" w14:paraId="3FC4E5E9" w14:textId="77777777" w:rsidTr="006C2C33">
        <w:trPr>
          <w:cantSplit/>
          <w:jc w:val="center"/>
        </w:trPr>
        <w:tc>
          <w:tcPr>
            <w:tcW w:w="284" w:type="dxa"/>
          </w:tcPr>
          <w:p w14:paraId="071D6E8E" w14:textId="77777777" w:rsidR="00A06609" w:rsidRPr="007F2770" w:rsidRDefault="00A06609" w:rsidP="006C2C33">
            <w:pPr>
              <w:pStyle w:val="TAC"/>
            </w:pPr>
            <w:r w:rsidRPr="007F2770">
              <w:t>0</w:t>
            </w:r>
          </w:p>
        </w:tc>
        <w:tc>
          <w:tcPr>
            <w:tcW w:w="284" w:type="dxa"/>
          </w:tcPr>
          <w:p w14:paraId="0F26F6E9" w14:textId="77777777" w:rsidR="00A06609" w:rsidRPr="007F2770" w:rsidRDefault="00A06609" w:rsidP="006C2C33">
            <w:pPr>
              <w:pStyle w:val="TAC"/>
            </w:pPr>
          </w:p>
        </w:tc>
        <w:tc>
          <w:tcPr>
            <w:tcW w:w="6526" w:type="dxa"/>
          </w:tcPr>
          <w:p w14:paraId="64DAFA65" w14:textId="77777777" w:rsidR="00A06609" w:rsidRPr="007F2770" w:rsidRDefault="00A06609" w:rsidP="006C2C33">
            <w:pPr>
              <w:pStyle w:val="TAL"/>
            </w:pPr>
            <w:r w:rsidRPr="007F2770">
              <w:t>K</w:t>
            </w:r>
            <w:r w:rsidRPr="007F2770">
              <w:rPr>
                <w:vertAlign w:val="subscript"/>
              </w:rPr>
              <w:t>AMF</w:t>
            </w:r>
            <w:r w:rsidRPr="007F2770">
              <w:t xml:space="preserve"> derivation is not required</w:t>
            </w:r>
          </w:p>
        </w:tc>
      </w:tr>
      <w:tr w:rsidR="00A06609" w:rsidRPr="007F2770" w14:paraId="4822FEBA" w14:textId="77777777" w:rsidTr="006C2C33">
        <w:trPr>
          <w:cantSplit/>
          <w:jc w:val="center"/>
        </w:trPr>
        <w:tc>
          <w:tcPr>
            <w:tcW w:w="284" w:type="dxa"/>
          </w:tcPr>
          <w:p w14:paraId="7FB4E0BA" w14:textId="77777777" w:rsidR="00A06609" w:rsidRPr="007F2770" w:rsidRDefault="00A06609" w:rsidP="006C2C33">
            <w:pPr>
              <w:pStyle w:val="TAC"/>
            </w:pPr>
            <w:r w:rsidRPr="007F2770">
              <w:t>1</w:t>
            </w:r>
          </w:p>
        </w:tc>
        <w:tc>
          <w:tcPr>
            <w:tcW w:w="284" w:type="dxa"/>
          </w:tcPr>
          <w:p w14:paraId="591E2B8A" w14:textId="77777777" w:rsidR="00A06609" w:rsidRPr="007F2770" w:rsidRDefault="00A06609" w:rsidP="006C2C33">
            <w:pPr>
              <w:pStyle w:val="TAC"/>
            </w:pPr>
          </w:p>
        </w:tc>
        <w:tc>
          <w:tcPr>
            <w:tcW w:w="6526" w:type="dxa"/>
          </w:tcPr>
          <w:p w14:paraId="75794397" w14:textId="77777777" w:rsidR="00A06609" w:rsidRPr="007F2770" w:rsidRDefault="00A06609" w:rsidP="006C2C33">
            <w:pPr>
              <w:pStyle w:val="TAL"/>
            </w:pPr>
            <w:r w:rsidRPr="007F2770">
              <w:t>K</w:t>
            </w:r>
            <w:r w:rsidRPr="007F2770">
              <w:rPr>
                <w:vertAlign w:val="subscript"/>
              </w:rPr>
              <w:t>AMF</w:t>
            </w:r>
            <w:r w:rsidRPr="007F2770">
              <w:t xml:space="preserve"> derivation is required</w:t>
            </w:r>
          </w:p>
        </w:tc>
      </w:tr>
      <w:tr w:rsidR="00A06609" w:rsidRPr="007F2770" w14:paraId="7F1833EB" w14:textId="77777777" w:rsidTr="006C2C33">
        <w:trPr>
          <w:cantSplit/>
          <w:jc w:val="center"/>
        </w:trPr>
        <w:tc>
          <w:tcPr>
            <w:tcW w:w="7094" w:type="dxa"/>
            <w:gridSpan w:val="3"/>
          </w:tcPr>
          <w:p w14:paraId="0192FD9D" w14:textId="77777777" w:rsidR="00A06609" w:rsidRPr="007F2770" w:rsidRDefault="00A06609" w:rsidP="006C2C33">
            <w:pPr>
              <w:pStyle w:val="TAL"/>
            </w:pPr>
          </w:p>
        </w:tc>
      </w:tr>
      <w:tr w:rsidR="00A06609" w:rsidRPr="007F2770" w14:paraId="55F9C766" w14:textId="77777777" w:rsidTr="006C2C33">
        <w:trPr>
          <w:cantSplit/>
          <w:jc w:val="center"/>
        </w:trPr>
        <w:tc>
          <w:tcPr>
            <w:tcW w:w="7094" w:type="dxa"/>
            <w:gridSpan w:val="3"/>
          </w:tcPr>
          <w:p w14:paraId="5E8CADF0" w14:textId="77777777" w:rsidR="00A06609" w:rsidRPr="007F2770" w:rsidRDefault="00A06609" w:rsidP="006C2C33">
            <w:pPr>
              <w:pStyle w:val="TAL"/>
            </w:pPr>
            <w:r w:rsidRPr="007F2770">
              <w:t>Retransmission of initial NAS message request (octet 3, bit 2)</w:t>
            </w:r>
          </w:p>
        </w:tc>
      </w:tr>
      <w:tr w:rsidR="00A06609" w:rsidRPr="007F2770" w14:paraId="573AB80F" w14:textId="77777777" w:rsidTr="006C2C33">
        <w:trPr>
          <w:cantSplit/>
          <w:jc w:val="center"/>
        </w:trPr>
        <w:tc>
          <w:tcPr>
            <w:tcW w:w="284" w:type="dxa"/>
          </w:tcPr>
          <w:p w14:paraId="6A636D84" w14:textId="77777777" w:rsidR="00A06609" w:rsidRPr="007F2770" w:rsidRDefault="00A06609" w:rsidP="006C2C33">
            <w:pPr>
              <w:pStyle w:val="TAC"/>
            </w:pPr>
            <w:r w:rsidRPr="007F2770">
              <w:t>0</w:t>
            </w:r>
          </w:p>
        </w:tc>
        <w:tc>
          <w:tcPr>
            <w:tcW w:w="284" w:type="dxa"/>
          </w:tcPr>
          <w:p w14:paraId="036D5C84" w14:textId="77777777" w:rsidR="00A06609" w:rsidRPr="007F2770" w:rsidRDefault="00A06609" w:rsidP="006C2C33">
            <w:pPr>
              <w:pStyle w:val="TAC"/>
            </w:pPr>
          </w:p>
        </w:tc>
        <w:tc>
          <w:tcPr>
            <w:tcW w:w="6526" w:type="dxa"/>
          </w:tcPr>
          <w:p w14:paraId="1582D539" w14:textId="77777777" w:rsidR="00A06609" w:rsidRPr="007F2770" w:rsidRDefault="00A06609" w:rsidP="006C2C33">
            <w:pPr>
              <w:pStyle w:val="TAL"/>
            </w:pPr>
            <w:r w:rsidRPr="007F2770">
              <w:t>Retransmission of the initial NAS message not requested</w:t>
            </w:r>
          </w:p>
        </w:tc>
      </w:tr>
      <w:tr w:rsidR="00A06609" w:rsidRPr="007F2770" w14:paraId="6B339293" w14:textId="77777777" w:rsidTr="006C2C33">
        <w:trPr>
          <w:cantSplit/>
          <w:jc w:val="center"/>
        </w:trPr>
        <w:tc>
          <w:tcPr>
            <w:tcW w:w="284" w:type="dxa"/>
          </w:tcPr>
          <w:p w14:paraId="02B3F4D0" w14:textId="77777777" w:rsidR="00A06609" w:rsidRPr="007F2770" w:rsidRDefault="00A06609" w:rsidP="006C2C33">
            <w:pPr>
              <w:pStyle w:val="TAC"/>
            </w:pPr>
            <w:r w:rsidRPr="007F2770">
              <w:t>1</w:t>
            </w:r>
          </w:p>
        </w:tc>
        <w:tc>
          <w:tcPr>
            <w:tcW w:w="284" w:type="dxa"/>
          </w:tcPr>
          <w:p w14:paraId="4CC38F7A" w14:textId="77777777" w:rsidR="00A06609" w:rsidRPr="007F2770" w:rsidRDefault="00A06609" w:rsidP="006C2C33">
            <w:pPr>
              <w:pStyle w:val="TAC"/>
            </w:pPr>
          </w:p>
        </w:tc>
        <w:tc>
          <w:tcPr>
            <w:tcW w:w="6526" w:type="dxa"/>
          </w:tcPr>
          <w:p w14:paraId="056412D8" w14:textId="77777777" w:rsidR="00A06609" w:rsidRPr="007F2770" w:rsidRDefault="00A06609" w:rsidP="006C2C33">
            <w:pPr>
              <w:pStyle w:val="TAL"/>
            </w:pPr>
            <w:r w:rsidRPr="007F2770">
              <w:t>Retransmission of the initial NAS message requested</w:t>
            </w:r>
          </w:p>
        </w:tc>
      </w:tr>
      <w:tr w:rsidR="00A06609" w:rsidRPr="007F2770" w14:paraId="56A7F39F" w14:textId="77777777" w:rsidTr="006C2C33">
        <w:trPr>
          <w:cantSplit/>
          <w:jc w:val="center"/>
        </w:trPr>
        <w:tc>
          <w:tcPr>
            <w:tcW w:w="7094" w:type="dxa"/>
            <w:gridSpan w:val="3"/>
          </w:tcPr>
          <w:p w14:paraId="348B14C1" w14:textId="77777777" w:rsidR="00A06609" w:rsidRPr="007F2770" w:rsidRDefault="00A06609" w:rsidP="006C2C33">
            <w:pPr>
              <w:pStyle w:val="TAL"/>
            </w:pPr>
          </w:p>
        </w:tc>
      </w:tr>
      <w:tr w:rsidR="00A06609" w:rsidRPr="007F2770" w14:paraId="42323E09" w14:textId="77777777" w:rsidTr="006C2C33">
        <w:trPr>
          <w:cantSplit/>
          <w:jc w:val="center"/>
        </w:trPr>
        <w:tc>
          <w:tcPr>
            <w:tcW w:w="7094" w:type="dxa"/>
            <w:gridSpan w:val="3"/>
          </w:tcPr>
          <w:p w14:paraId="043A0DDB" w14:textId="77777777" w:rsidR="00A06609" w:rsidRPr="007F2770" w:rsidRDefault="00A06609" w:rsidP="006C2C33">
            <w:pPr>
              <w:pStyle w:val="TAL"/>
            </w:pPr>
            <w:r w:rsidRPr="007F2770">
              <w:t>Bits 3 to 8 of octet 3 are spare and shall be coded as zero.</w:t>
            </w:r>
          </w:p>
        </w:tc>
      </w:tr>
    </w:tbl>
    <w:p w14:paraId="1C82B0F2" w14:textId="77777777" w:rsidR="00DF7D4A" w:rsidRPr="007F2770" w:rsidRDefault="00DF7D4A" w:rsidP="00DF7D4A"/>
    <w:p w14:paraId="5CCAE6F0" w14:textId="77777777" w:rsidR="00861672" w:rsidRPr="007F2770" w:rsidRDefault="00861672" w:rsidP="00781477">
      <w:pPr>
        <w:pStyle w:val="Heading4"/>
        <w:rPr>
          <w:lang w:eastAsia="ko-KR"/>
        </w:rPr>
      </w:pPr>
      <w:bookmarkStart w:id="10400" w:name="_CR9_11_3_12A"/>
      <w:bookmarkStart w:id="10401" w:name="_Toc20218661"/>
      <w:bookmarkStart w:id="10402" w:name="_Toc27747350"/>
      <w:bookmarkStart w:id="10403" w:name="_Toc36213541"/>
      <w:bookmarkStart w:id="10404" w:name="_Toc36657718"/>
      <w:bookmarkStart w:id="10405" w:name="_Toc45287393"/>
      <w:bookmarkStart w:id="10406" w:name="_Toc51948668"/>
      <w:bookmarkStart w:id="10407" w:name="_Toc51949760"/>
      <w:bookmarkStart w:id="10408" w:name="_Toc162972070"/>
      <w:bookmarkStart w:id="10409" w:name="_Toc20233226"/>
      <w:bookmarkEnd w:id="10400"/>
      <w:r w:rsidRPr="007F2770">
        <w:rPr>
          <w:rFonts w:hint="eastAsia"/>
          <w:lang w:eastAsia="ko-KR"/>
        </w:rPr>
        <w:t>9.11.3.</w:t>
      </w:r>
      <w:r w:rsidRPr="007F2770">
        <w:rPr>
          <w:lang w:eastAsia="ko-KR"/>
        </w:rPr>
        <w:t>12A</w:t>
      </w:r>
      <w:r w:rsidRPr="007F2770">
        <w:rPr>
          <w:lang w:eastAsia="ko-KR"/>
        </w:rPr>
        <w:tab/>
        <w:t>Additional information requested</w:t>
      </w:r>
      <w:bookmarkEnd w:id="10401"/>
      <w:bookmarkEnd w:id="10402"/>
      <w:bookmarkEnd w:id="10403"/>
      <w:bookmarkEnd w:id="10404"/>
      <w:bookmarkEnd w:id="10405"/>
      <w:bookmarkEnd w:id="10406"/>
      <w:bookmarkEnd w:id="10407"/>
      <w:bookmarkEnd w:id="10408"/>
    </w:p>
    <w:p w14:paraId="6F0A79C6" w14:textId="77777777" w:rsidR="00861672" w:rsidRPr="007F2770" w:rsidRDefault="00861672" w:rsidP="00861672">
      <w:r w:rsidRPr="007F2770">
        <w:t>The purpose of the Additional information requested information element is to enable the UE to request ciphering keys for deciphering of ciphered broadcast assistance data.</w:t>
      </w:r>
    </w:p>
    <w:p w14:paraId="7FEE930B" w14:textId="77777777" w:rsidR="00861672" w:rsidRPr="007F2770" w:rsidRDefault="00861672" w:rsidP="00861672">
      <w:r w:rsidRPr="007F2770">
        <w:t>The Additional information requested information element is coded as shown in figure </w:t>
      </w:r>
      <w:r w:rsidRPr="007F2770">
        <w:rPr>
          <w:rFonts w:hint="eastAsia"/>
          <w:lang w:eastAsia="ko-KR"/>
        </w:rPr>
        <w:t>9.11.3.</w:t>
      </w:r>
      <w:r w:rsidRPr="007F2770">
        <w:rPr>
          <w:lang w:eastAsia="ko-KR"/>
        </w:rPr>
        <w:t>12A</w:t>
      </w:r>
      <w:r w:rsidRPr="007F2770">
        <w:rPr>
          <w:rFonts w:hint="eastAsia"/>
          <w:lang w:eastAsia="ko-KR"/>
        </w:rPr>
        <w:t>.1</w:t>
      </w:r>
      <w:r w:rsidRPr="007F2770">
        <w:t xml:space="preserve"> and table </w:t>
      </w:r>
      <w:r w:rsidRPr="007F2770">
        <w:rPr>
          <w:rFonts w:hint="eastAsia"/>
          <w:lang w:eastAsia="ko-KR"/>
        </w:rPr>
        <w:t>9.11.3.</w:t>
      </w:r>
      <w:r w:rsidRPr="007F2770">
        <w:rPr>
          <w:lang w:eastAsia="ko-KR"/>
        </w:rPr>
        <w:t>12A.</w:t>
      </w:r>
      <w:r w:rsidRPr="007F2770">
        <w:rPr>
          <w:rFonts w:hint="eastAsia"/>
          <w:lang w:eastAsia="ko-KR"/>
        </w:rPr>
        <w:t>1</w:t>
      </w:r>
      <w:r w:rsidRPr="007F2770">
        <w:t>.</w:t>
      </w:r>
    </w:p>
    <w:p w14:paraId="7E8BFF68" w14:textId="77777777" w:rsidR="00861672" w:rsidRPr="007F2770" w:rsidRDefault="00861672" w:rsidP="00861672">
      <w:r w:rsidRPr="007F2770">
        <w:t>The Additional information requested is a type 4 information element with a length of 3 octets.</w:t>
      </w:r>
    </w:p>
    <w:p w14:paraId="5BD24712" w14:textId="77777777" w:rsidR="00861672" w:rsidRPr="007F2770" w:rsidRDefault="00861672" w:rsidP="00861672">
      <w:pPr>
        <w:pStyle w:val="TH"/>
        <w:rPr>
          <w:lang w:eastAsia="ko-K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4"/>
        <w:gridCol w:w="745"/>
        <w:gridCol w:w="745"/>
        <w:gridCol w:w="744"/>
        <w:gridCol w:w="745"/>
        <w:gridCol w:w="744"/>
        <w:gridCol w:w="745"/>
        <w:gridCol w:w="1560"/>
      </w:tblGrid>
      <w:tr w:rsidR="00861672" w:rsidRPr="007F2770" w14:paraId="792507D3" w14:textId="77777777" w:rsidTr="00BF2FED">
        <w:trPr>
          <w:cantSplit/>
          <w:jc w:val="center"/>
        </w:trPr>
        <w:tc>
          <w:tcPr>
            <w:tcW w:w="744" w:type="dxa"/>
            <w:tcBorders>
              <w:top w:val="nil"/>
              <w:left w:val="nil"/>
              <w:bottom w:val="nil"/>
              <w:right w:val="nil"/>
            </w:tcBorders>
          </w:tcPr>
          <w:p w14:paraId="2CFD54FB" w14:textId="77777777" w:rsidR="00861672" w:rsidRPr="007F2770" w:rsidRDefault="00861672" w:rsidP="00BF2FED">
            <w:pPr>
              <w:pStyle w:val="TAC"/>
            </w:pPr>
            <w:r w:rsidRPr="007F2770">
              <w:t>8</w:t>
            </w:r>
          </w:p>
        </w:tc>
        <w:tc>
          <w:tcPr>
            <w:tcW w:w="744" w:type="dxa"/>
            <w:tcBorders>
              <w:top w:val="nil"/>
              <w:left w:val="nil"/>
              <w:bottom w:val="nil"/>
              <w:right w:val="nil"/>
            </w:tcBorders>
          </w:tcPr>
          <w:p w14:paraId="0DB1FA0D" w14:textId="77777777" w:rsidR="00861672" w:rsidRPr="007F2770" w:rsidRDefault="00861672" w:rsidP="00BF2FED">
            <w:pPr>
              <w:pStyle w:val="TAC"/>
            </w:pPr>
            <w:r w:rsidRPr="007F2770">
              <w:t>7</w:t>
            </w:r>
          </w:p>
        </w:tc>
        <w:tc>
          <w:tcPr>
            <w:tcW w:w="745" w:type="dxa"/>
            <w:tcBorders>
              <w:top w:val="nil"/>
              <w:left w:val="nil"/>
              <w:bottom w:val="nil"/>
              <w:right w:val="nil"/>
            </w:tcBorders>
          </w:tcPr>
          <w:p w14:paraId="7FD28887" w14:textId="77777777" w:rsidR="00861672" w:rsidRPr="007F2770" w:rsidRDefault="00861672" w:rsidP="00BF2FED">
            <w:pPr>
              <w:pStyle w:val="TAC"/>
            </w:pPr>
            <w:r w:rsidRPr="007F2770">
              <w:t>6</w:t>
            </w:r>
          </w:p>
        </w:tc>
        <w:tc>
          <w:tcPr>
            <w:tcW w:w="745" w:type="dxa"/>
            <w:tcBorders>
              <w:top w:val="nil"/>
              <w:left w:val="nil"/>
              <w:bottom w:val="nil"/>
              <w:right w:val="nil"/>
            </w:tcBorders>
          </w:tcPr>
          <w:p w14:paraId="4ACCB201" w14:textId="77777777" w:rsidR="00861672" w:rsidRPr="007F2770" w:rsidRDefault="00861672" w:rsidP="00BF2FED">
            <w:pPr>
              <w:pStyle w:val="TAC"/>
            </w:pPr>
            <w:r w:rsidRPr="007F2770">
              <w:t>5</w:t>
            </w:r>
          </w:p>
        </w:tc>
        <w:tc>
          <w:tcPr>
            <w:tcW w:w="744" w:type="dxa"/>
            <w:tcBorders>
              <w:top w:val="nil"/>
              <w:left w:val="nil"/>
              <w:bottom w:val="nil"/>
              <w:right w:val="nil"/>
            </w:tcBorders>
          </w:tcPr>
          <w:p w14:paraId="29D5C015" w14:textId="77777777" w:rsidR="00861672" w:rsidRPr="007F2770" w:rsidRDefault="00861672" w:rsidP="00BF2FED">
            <w:pPr>
              <w:pStyle w:val="TAC"/>
            </w:pPr>
            <w:r w:rsidRPr="007F2770">
              <w:t>4</w:t>
            </w:r>
          </w:p>
        </w:tc>
        <w:tc>
          <w:tcPr>
            <w:tcW w:w="745" w:type="dxa"/>
            <w:tcBorders>
              <w:top w:val="nil"/>
              <w:left w:val="nil"/>
              <w:bottom w:val="nil"/>
              <w:right w:val="nil"/>
            </w:tcBorders>
          </w:tcPr>
          <w:p w14:paraId="0836B8CE" w14:textId="77777777" w:rsidR="00861672" w:rsidRPr="007F2770" w:rsidRDefault="00861672" w:rsidP="00BF2FED">
            <w:pPr>
              <w:pStyle w:val="TAC"/>
            </w:pPr>
            <w:r w:rsidRPr="007F2770">
              <w:t>3</w:t>
            </w:r>
          </w:p>
        </w:tc>
        <w:tc>
          <w:tcPr>
            <w:tcW w:w="744" w:type="dxa"/>
            <w:tcBorders>
              <w:top w:val="nil"/>
              <w:left w:val="nil"/>
              <w:bottom w:val="nil"/>
              <w:right w:val="nil"/>
            </w:tcBorders>
          </w:tcPr>
          <w:p w14:paraId="365C5BC7" w14:textId="77777777" w:rsidR="00861672" w:rsidRPr="007F2770" w:rsidRDefault="00861672" w:rsidP="00BF2FED">
            <w:pPr>
              <w:pStyle w:val="TAC"/>
            </w:pPr>
            <w:r w:rsidRPr="007F2770">
              <w:t>2</w:t>
            </w:r>
          </w:p>
        </w:tc>
        <w:tc>
          <w:tcPr>
            <w:tcW w:w="745" w:type="dxa"/>
            <w:tcBorders>
              <w:top w:val="nil"/>
              <w:left w:val="nil"/>
              <w:bottom w:val="nil"/>
              <w:right w:val="nil"/>
            </w:tcBorders>
          </w:tcPr>
          <w:p w14:paraId="1039A9D4" w14:textId="77777777" w:rsidR="00861672" w:rsidRPr="007F2770" w:rsidRDefault="00861672" w:rsidP="00BF2FED">
            <w:pPr>
              <w:pStyle w:val="TAC"/>
            </w:pPr>
            <w:r w:rsidRPr="007F2770">
              <w:t>1</w:t>
            </w:r>
          </w:p>
        </w:tc>
        <w:tc>
          <w:tcPr>
            <w:tcW w:w="1560" w:type="dxa"/>
            <w:tcBorders>
              <w:top w:val="nil"/>
              <w:left w:val="nil"/>
              <w:bottom w:val="nil"/>
              <w:right w:val="nil"/>
            </w:tcBorders>
          </w:tcPr>
          <w:p w14:paraId="0F34D6E7" w14:textId="77777777" w:rsidR="00861672" w:rsidRPr="007F2770" w:rsidRDefault="00861672" w:rsidP="00BF2FED">
            <w:pPr>
              <w:pStyle w:val="TAL"/>
            </w:pPr>
          </w:p>
        </w:tc>
      </w:tr>
      <w:tr w:rsidR="00861672" w:rsidRPr="007F2770" w14:paraId="4713ABF7" w14:textId="77777777" w:rsidTr="00BF2FED">
        <w:trPr>
          <w:cantSplit/>
          <w:jc w:val="center"/>
        </w:trPr>
        <w:tc>
          <w:tcPr>
            <w:tcW w:w="5956" w:type="dxa"/>
            <w:gridSpan w:val="8"/>
            <w:tcBorders>
              <w:top w:val="single" w:sz="4" w:space="0" w:color="auto"/>
              <w:bottom w:val="single" w:sz="4" w:space="0" w:color="auto"/>
              <w:right w:val="single" w:sz="4" w:space="0" w:color="auto"/>
            </w:tcBorders>
          </w:tcPr>
          <w:p w14:paraId="1CAA146D" w14:textId="77777777" w:rsidR="00861672" w:rsidRPr="007F2770" w:rsidRDefault="00861672" w:rsidP="00BF2FED">
            <w:pPr>
              <w:pStyle w:val="TAC"/>
            </w:pPr>
            <w:r w:rsidRPr="007F2770">
              <w:t>Additional information requested IEI</w:t>
            </w:r>
          </w:p>
        </w:tc>
        <w:tc>
          <w:tcPr>
            <w:tcW w:w="1560" w:type="dxa"/>
            <w:tcBorders>
              <w:top w:val="nil"/>
              <w:left w:val="nil"/>
              <w:bottom w:val="nil"/>
              <w:right w:val="nil"/>
            </w:tcBorders>
          </w:tcPr>
          <w:p w14:paraId="43DE6D4B" w14:textId="77777777" w:rsidR="00861672" w:rsidRPr="007F2770" w:rsidRDefault="00861672" w:rsidP="00BF2FED">
            <w:pPr>
              <w:pStyle w:val="TAL"/>
            </w:pPr>
            <w:r w:rsidRPr="007F2770">
              <w:t>octet 1</w:t>
            </w:r>
          </w:p>
        </w:tc>
      </w:tr>
      <w:tr w:rsidR="00861672" w:rsidRPr="007F2770" w14:paraId="0FDDA0E2" w14:textId="77777777" w:rsidTr="00BF2FED">
        <w:trPr>
          <w:cantSplit/>
          <w:jc w:val="center"/>
        </w:trPr>
        <w:tc>
          <w:tcPr>
            <w:tcW w:w="5956" w:type="dxa"/>
            <w:gridSpan w:val="8"/>
            <w:tcBorders>
              <w:top w:val="single" w:sz="4" w:space="0" w:color="auto"/>
              <w:bottom w:val="single" w:sz="4" w:space="0" w:color="auto"/>
              <w:right w:val="single" w:sz="4" w:space="0" w:color="auto"/>
            </w:tcBorders>
          </w:tcPr>
          <w:p w14:paraId="58B8F4C7" w14:textId="77777777" w:rsidR="00861672" w:rsidRPr="007F2770" w:rsidRDefault="00861672" w:rsidP="00BF2FED">
            <w:pPr>
              <w:pStyle w:val="TAC"/>
            </w:pPr>
            <w:r w:rsidRPr="007F2770">
              <w:t>Length of additional information requested contents</w:t>
            </w:r>
          </w:p>
        </w:tc>
        <w:tc>
          <w:tcPr>
            <w:tcW w:w="1560" w:type="dxa"/>
            <w:tcBorders>
              <w:top w:val="nil"/>
              <w:left w:val="nil"/>
              <w:bottom w:val="nil"/>
              <w:right w:val="nil"/>
            </w:tcBorders>
          </w:tcPr>
          <w:p w14:paraId="4A934C29" w14:textId="77777777" w:rsidR="00861672" w:rsidRPr="007F2770" w:rsidRDefault="00861672" w:rsidP="00BF2FED">
            <w:pPr>
              <w:pStyle w:val="TAL"/>
            </w:pPr>
            <w:r w:rsidRPr="007F2770">
              <w:t>octet 2</w:t>
            </w:r>
          </w:p>
        </w:tc>
      </w:tr>
      <w:tr w:rsidR="00861672" w:rsidRPr="007F2770" w14:paraId="2102F08A" w14:textId="77777777" w:rsidTr="00BF2FED">
        <w:trPr>
          <w:cantSplit/>
          <w:trHeight w:val="233"/>
          <w:jc w:val="center"/>
        </w:trPr>
        <w:tc>
          <w:tcPr>
            <w:tcW w:w="744" w:type="dxa"/>
            <w:tcBorders>
              <w:top w:val="single" w:sz="4" w:space="0" w:color="auto"/>
              <w:left w:val="single" w:sz="4" w:space="0" w:color="auto"/>
              <w:bottom w:val="nil"/>
              <w:right w:val="nil"/>
            </w:tcBorders>
          </w:tcPr>
          <w:p w14:paraId="4471A55D" w14:textId="77777777" w:rsidR="00861672" w:rsidRPr="007F2770" w:rsidRDefault="00861672" w:rsidP="00BF2FED">
            <w:pPr>
              <w:pStyle w:val="TAC"/>
            </w:pPr>
            <w:r w:rsidRPr="007F2770">
              <w:t>0</w:t>
            </w:r>
          </w:p>
        </w:tc>
        <w:tc>
          <w:tcPr>
            <w:tcW w:w="744" w:type="dxa"/>
            <w:tcBorders>
              <w:top w:val="single" w:sz="4" w:space="0" w:color="auto"/>
              <w:left w:val="nil"/>
              <w:bottom w:val="nil"/>
              <w:right w:val="nil"/>
            </w:tcBorders>
            <w:shd w:val="clear" w:color="auto" w:fill="auto"/>
          </w:tcPr>
          <w:p w14:paraId="56E1C184" w14:textId="77777777" w:rsidR="00861672" w:rsidRPr="007F2770" w:rsidRDefault="00861672" w:rsidP="00BF2FED">
            <w:pPr>
              <w:pStyle w:val="TAC"/>
            </w:pPr>
            <w:r w:rsidRPr="007F2770">
              <w:t>0</w:t>
            </w:r>
          </w:p>
        </w:tc>
        <w:tc>
          <w:tcPr>
            <w:tcW w:w="745" w:type="dxa"/>
            <w:tcBorders>
              <w:top w:val="single" w:sz="4" w:space="0" w:color="auto"/>
              <w:left w:val="nil"/>
              <w:bottom w:val="nil"/>
              <w:right w:val="nil"/>
            </w:tcBorders>
            <w:shd w:val="clear" w:color="auto" w:fill="auto"/>
          </w:tcPr>
          <w:p w14:paraId="2DC9D1E6" w14:textId="77777777" w:rsidR="00861672" w:rsidRPr="007F2770" w:rsidRDefault="00861672" w:rsidP="00BF2FED">
            <w:pPr>
              <w:pStyle w:val="TAC"/>
            </w:pPr>
            <w:r w:rsidRPr="007F2770">
              <w:t>0</w:t>
            </w:r>
          </w:p>
        </w:tc>
        <w:tc>
          <w:tcPr>
            <w:tcW w:w="745" w:type="dxa"/>
            <w:tcBorders>
              <w:top w:val="nil"/>
              <w:left w:val="nil"/>
              <w:bottom w:val="nil"/>
              <w:right w:val="nil"/>
            </w:tcBorders>
            <w:shd w:val="clear" w:color="auto" w:fill="auto"/>
          </w:tcPr>
          <w:p w14:paraId="32864271" w14:textId="77777777" w:rsidR="00861672" w:rsidRPr="007F2770" w:rsidRDefault="00861672" w:rsidP="00BF2FED">
            <w:pPr>
              <w:pStyle w:val="TAC"/>
            </w:pPr>
            <w:r w:rsidRPr="007F2770">
              <w:t>0</w:t>
            </w:r>
          </w:p>
        </w:tc>
        <w:tc>
          <w:tcPr>
            <w:tcW w:w="744" w:type="dxa"/>
            <w:tcBorders>
              <w:top w:val="nil"/>
              <w:left w:val="nil"/>
              <w:bottom w:val="nil"/>
              <w:right w:val="nil"/>
            </w:tcBorders>
          </w:tcPr>
          <w:p w14:paraId="63AFB361" w14:textId="77777777" w:rsidR="00861672" w:rsidRPr="007F2770" w:rsidRDefault="00861672" w:rsidP="00BF2FED">
            <w:pPr>
              <w:pStyle w:val="TAC"/>
            </w:pPr>
            <w:r w:rsidRPr="007F2770">
              <w:t>0</w:t>
            </w:r>
          </w:p>
        </w:tc>
        <w:tc>
          <w:tcPr>
            <w:tcW w:w="745" w:type="dxa"/>
            <w:tcBorders>
              <w:top w:val="nil"/>
              <w:left w:val="nil"/>
              <w:bottom w:val="nil"/>
              <w:right w:val="nil"/>
            </w:tcBorders>
          </w:tcPr>
          <w:p w14:paraId="66817145" w14:textId="77777777" w:rsidR="00861672" w:rsidRPr="007F2770" w:rsidRDefault="00861672" w:rsidP="00BF2FED">
            <w:pPr>
              <w:pStyle w:val="TAC"/>
            </w:pPr>
            <w:r w:rsidRPr="007F2770">
              <w:t>0</w:t>
            </w:r>
          </w:p>
        </w:tc>
        <w:tc>
          <w:tcPr>
            <w:tcW w:w="744" w:type="dxa"/>
            <w:tcBorders>
              <w:top w:val="nil"/>
              <w:left w:val="nil"/>
              <w:bottom w:val="nil"/>
              <w:right w:val="single" w:sz="4" w:space="0" w:color="auto"/>
            </w:tcBorders>
          </w:tcPr>
          <w:p w14:paraId="0EE34687" w14:textId="77777777" w:rsidR="00861672" w:rsidRPr="007F2770" w:rsidRDefault="00861672" w:rsidP="00BF2FED">
            <w:pPr>
              <w:pStyle w:val="TAC"/>
            </w:pPr>
            <w:r w:rsidRPr="007F2770">
              <w:t>0</w:t>
            </w:r>
          </w:p>
        </w:tc>
        <w:tc>
          <w:tcPr>
            <w:tcW w:w="745" w:type="dxa"/>
            <w:vMerge w:val="restart"/>
            <w:tcBorders>
              <w:top w:val="single" w:sz="4" w:space="0" w:color="auto"/>
              <w:left w:val="single" w:sz="4" w:space="0" w:color="auto"/>
              <w:right w:val="single" w:sz="4" w:space="0" w:color="auto"/>
            </w:tcBorders>
          </w:tcPr>
          <w:p w14:paraId="40155015" w14:textId="77777777" w:rsidR="00861672" w:rsidRPr="007F2770" w:rsidRDefault="00861672" w:rsidP="00BF2FED">
            <w:pPr>
              <w:pStyle w:val="TAC"/>
            </w:pPr>
            <w:r w:rsidRPr="007F2770">
              <w:t>CipherKey</w:t>
            </w:r>
          </w:p>
        </w:tc>
        <w:tc>
          <w:tcPr>
            <w:tcW w:w="1560" w:type="dxa"/>
            <w:vMerge w:val="restart"/>
            <w:tcBorders>
              <w:top w:val="nil"/>
              <w:left w:val="single" w:sz="4" w:space="0" w:color="auto"/>
              <w:bottom w:val="nil"/>
              <w:right w:val="nil"/>
            </w:tcBorders>
          </w:tcPr>
          <w:p w14:paraId="0CAE0176" w14:textId="77777777" w:rsidR="00861672" w:rsidRPr="007F2770" w:rsidRDefault="00861672" w:rsidP="00BF2FED">
            <w:pPr>
              <w:pStyle w:val="TAL"/>
            </w:pPr>
          </w:p>
          <w:p w14:paraId="0A7AB874" w14:textId="77777777" w:rsidR="00861672" w:rsidRPr="007F2770" w:rsidRDefault="00861672" w:rsidP="00BF2FED">
            <w:pPr>
              <w:pStyle w:val="TAL"/>
            </w:pPr>
            <w:r w:rsidRPr="007F2770">
              <w:t>octet 3</w:t>
            </w:r>
          </w:p>
        </w:tc>
      </w:tr>
      <w:tr w:rsidR="00861672" w:rsidRPr="007F2770" w14:paraId="1693AE15" w14:textId="77777777" w:rsidTr="00BF2FED">
        <w:trPr>
          <w:cantSplit/>
          <w:trHeight w:val="232"/>
          <w:jc w:val="center"/>
        </w:trPr>
        <w:tc>
          <w:tcPr>
            <w:tcW w:w="5211" w:type="dxa"/>
            <w:gridSpan w:val="7"/>
            <w:tcBorders>
              <w:top w:val="nil"/>
              <w:left w:val="single" w:sz="4" w:space="0" w:color="auto"/>
              <w:bottom w:val="single" w:sz="4" w:space="0" w:color="auto"/>
              <w:right w:val="single" w:sz="4" w:space="0" w:color="auto"/>
            </w:tcBorders>
          </w:tcPr>
          <w:p w14:paraId="08D2B308" w14:textId="77777777" w:rsidR="00861672" w:rsidRPr="007F2770" w:rsidRDefault="00861672" w:rsidP="00BF2FED">
            <w:pPr>
              <w:pStyle w:val="TAC"/>
            </w:pPr>
            <w:r w:rsidRPr="007F2770">
              <w:t>Spare</w:t>
            </w:r>
          </w:p>
        </w:tc>
        <w:tc>
          <w:tcPr>
            <w:tcW w:w="745" w:type="dxa"/>
            <w:vMerge/>
            <w:tcBorders>
              <w:left w:val="single" w:sz="4" w:space="0" w:color="auto"/>
              <w:right w:val="single" w:sz="4" w:space="0" w:color="auto"/>
            </w:tcBorders>
          </w:tcPr>
          <w:p w14:paraId="162AE5AB" w14:textId="77777777" w:rsidR="00861672" w:rsidRPr="007F2770" w:rsidRDefault="00861672" w:rsidP="00BF2FED">
            <w:pPr>
              <w:pStyle w:val="TAC"/>
            </w:pPr>
          </w:p>
        </w:tc>
        <w:tc>
          <w:tcPr>
            <w:tcW w:w="1560" w:type="dxa"/>
            <w:vMerge/>
            <w:tcBorders>
              <w:left w:val="single" w:sz="4" w:space="0" w:color="auto"/>
              <w:bottom w:val="nil"/>
              <w:right w:val="nil"/>
            </w:tcBorders>
          </w:tcPr>
          <w:p w14:paraId="06B98799" w14:textId="77777777" w:rsidR="00861672" w:rsidRPr="007F2770" w:rsidRDefault="00861672" w:rsidP="00BF2FED">
            <w:pPr>
              <w:pStyle w:val="TAL"/>
            </w:pPr>
          </w:p>
        </w:tc>
      </w:tr>
    </w:tbl>
    <w:p w14:paraId="3A8A29A1" w14:textId="77777777" w:rsidR="00861672" w:rsidRPr="007F2770" w:rsidRDefault="00861672" w:rsidP="00861672">
      <w:pPr>
        <w:pStyle w:val="TAN"/>
        <w:rPr>
          <w:lang w:val="en-US"/>
        </w:rPr>
      </w:pPr>
    </w:p>
    <w:p w14:paraId="616BE2B3" w14:textId="77777777" w:rsidR="00861672" w:rsidRPr="007F2770" w:rsidRDefault="00861672" w:rsidP="00861672">
      <w:pPr>
        <w:pStyle w:val="TF"/>
      </w:pPr>
      <w:bookmarkStart w:id="10410" w:name="_CRFigure9_11_3_12A_1"/>
      <w:r w:rsidRPr="007F2770">
        <w:t>Figure </w:t>
      </w:r>
      <w:bookmarkEnd w:id="10410"/>
      <w:r w:rsidRPr="007F2770">
        <w:t>9.11.3.12A.1: Additional information requested information element</w:t>
      </w:r>
    </w:p>
    <w:p w14:paraId="02E4C55F" w14:textId="77777777" w:rsidR="00861672" w:rsidRPr="007F2770" w:rsidRDefault="00861672" w:rsidP="00861672">
      <w:pPr>
        <w:pStyle w:val="TH"/>
      </w:pPr>
      <w:bookmarkStart w:id="10411" w:name="_CRTable9_11_3_12A_1"/>
      <w:r w:rsidRPr="007F2770">
        <w:t>Table </w:t>
      </w:r>
      <w:bookmarkEnd w:id="10411"/>
      <w:r w:rsidRPr="007F2770">
        <w:t>9.11.3.12A.1: Additional information requeste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61672" w:rsidRPr="007F2770" w14:paraId="1A68515F" w14:textId="77777777" w:rsidTr="00BF2FED">
        <w:trPr>
          <w:cantSplit/>
          <w:jc w:val="center"/>
        </w:trPr>
        <w:tc>
          <w:tcPr>
            <w:tcW w:w="7087" w:type="dxa"/>
            <w:gridSpan w:val="5"/>
          </w:tcPr>
          <w:p w14:paraId="1D7486E9" w14:textId="77777777" w:rsidR="00861672" w:rsidRPr="007F2770" w:rsidRDefault="00861672" w:rsidP="00BF2FED">
            <w:pPr>
              <w:pStyle w:val="TAL"/>
            </w:pPr>
            <w:r w:rsidRPr="007F2770">
              <w:t>Ciphering keys for ciphered broadcast assistance data (CipherKey) (octet 3, bit 1)</w:t>
            </w:r>
          </w:p>
        </w:tc>
      </w:tr>
      <w:tr w:rsidR="00861672" w:rsidRPr="007F2770" w14:paraId="22BFA0DC" w14:textId="77777777" w:rsidTr="00BF2FED">
        <w:trPr>
          <w:cantSplit/>
          <w:jc w:val="center"/>
        </w:trPr>
        <w:tc>
          <w:tcPr>
            <w:tcW w:w="7087" w:type="dxa"/>
            <w:gridSpan w:val="5"/>
          </w:tcPr>
          <w:p w14:paraId="2F0660E3" w14:textId="77777777" w:rsidR="00861672" w:rsidRPr="007F2770" w:rsidRDefault="00861672" w:rsidP="00BF2FED">
            <w:pPr>
              <w:pStyle w:val="TAL"/>
            </w:pPr>
            <w:r w:rsidRPr="007F2770">
              <w:t>Bit</w:t>
            </w:r>
          </w:p>
        </w:tc>
      </w:tr>
      <w:tr w:rsidR="00861672" w:rsidRPr="007F2770" w14:paraId="6ED70129" w14:textId="77777777" w:rsidTr="00BF2FED">
        <w:trPr>
          <w:cantSplit/>
          <w:jc w:val="center"/>
        </w:trPr>
        <w:tc>
          <w:tcPr>
            <w:tcW w:w="284" w:type="dxa"/>
          </w:tcPr>
          <w:p w14:paraId="2C8ADAD6" w14:textId="77777777" w:rsidR="00861672" w:rsidRPr="007F2770" w:rsidRDefault="00861672" w:rsidP="00BF2FED">
            <w:pPr>
              <w:pStyle w:val="TAH"/>
            </w:pPr>
            <w:r w:rsidRPr="007F2770">
              <w:t>1</w:t>
            </w:r>
          </w:p>
        </w:tc>
        <w:tc>
          <w:tcPr>
            <w:tcW w:w="284" w:type="dxa"/>
          </w:tcPr>
          <w:p w14:paraId="65F9FF15" w14:textId="77777777" w:rsidR="00861672" w:rsidRPr="007F2770" w:rsidRDefault="00861672" w:rsidP="00BF2FED">
            <w:pPr>
              <w:pStyle w:val="TAH"/>
            </w:pPr>
          </w:p>
        </w:tc>
        <w:tc>
          <w:tcPr>
            <w:tcW w:w="283" w:type="dxa"/>
          </w:tcPr>
          <w:p w14:paraId="42BBC370" w14:textId="77777777" w:rsidR="00861672" w:rsidRPr="007F2770" w:rsidRDefault="00861672" w:rsidP="00BF2FED">
            <w:pPr>
              <w:pStyle w:val="TAH"/>
            </w:pPr>
          </w:p>
        </w:tc>
        <w:tc>
          <w:tcPr>
            <w:tcW w:w="283" w:type="dxa"/>
          </w:tcPr>
          <w:p w14:paraId="38456E5D" w14:textId="77777777" w:rsidR="00861672" w:rsidRPr="007F2770" w:rsidRDefault="00861672" w:rsidP="00BF2FED">
            <w:pPr>
              <w:pStyle w:val="TAH"/>
            </w:pPr>
          </w:p>
        </w:tc>
        <w:tc>
          <w:tcPr>
            <w:tcW w:w="5953" w:type="dxa"/>
          </w:tcPr>
          <w:p w14:paraId="5AA7B4FC" w14:textId="77777777" w:rsidR="00861672" w:rsidRPr="007F2770" w:rsidRDefault="00861672" w:rsidP="00BF2FED">
            <w:pPr>
              <w:pStyle w:val="TAL"/>
            </w:pPr>
          </w:p>
        </w:tc>
      </w:tr>
      <w:tr w:rsidR="00861672" w:rsidRPr="007F2770" w14:paraId="61C431D1" w14:textId="77777777" w:rsidTr="00BF2FED">
        <w:trPr>
          <w:cantSplit/>
          <w:jc w:val="center"/>
        </w:trPr>
        <w:tc>
          <w:tcPr>
            <w:tcW w:w="284" w:type="dxa"/>
          </w:tcPr>
          <w:p w14:paraId="49546506" w14:textId="77777777" w:rsidR="00861672" w:rsidRPr="007F2770" w:rsidRDefault="00861672" w:rsidP="00BF2FED">
            <w:pPr>
              <w:pStyle w:val="TAC"/>
            </w:pPr>
            <w:r w:rsidRPr="007F2770">
              <w:t>0</w:t>
            </w:r>
          </w:p>
        </w:tc>
        <w:tc>
          <w:tcPr>
            <w:tcW w:w="284" w:type="dxa"/>
          </w:tcPr>
          <w:p w14:paraId="45B47D02" w14:textId="77777777" w:rsidR="00861672" w:rsidRPr="007F2770" w:rsidRDefault="00861672" w:rsidP="00BF2FED">
            <w:pPr>
              <w:pStyle w:val="TAC"/>
            </w:pPr>
          </w:p>
        </w:tc>
        <w:tc>
          <w:tcPr>
            <w:tcW w:w="283" w:type="dxa"/>
          </w:tcPr>
          <w:p w14:paraId="382C89CC" w14:textId="77777777" w:rsidR="00861672" w:rsidRPr="007F2770" w:rsidRDefault="00861672" w:rsidP="00BF2FED">
            <w:pPr>
              <w:pStyle w:val="TAC"/>
            </w:pPr>
          </w:p>
        </w:tc>
        <w:tc>
          <w:tcPr>
            <w:tcW w:w="283" w:type="dxa"/>
          </w:tcPr>
          <w:p w14:paraId="1FAF294F" w14:textId="77777777" w:rsidR="00861672" w:rsidRPr="007F2770" w:rsidRDefault="00861672" w:rsidP="00BF2FED">
            <w:pPr>
              <w:pStyle w:val="TAC"/>
            </w:pPr>
          </w:p>
        </w:tc>
        <w:tc>
          <w:tcPr>
            <w:tcW w:w="5953" w:type="dxa"/>
          </w:tcPr>
          <w:p w14:paraId="1DD07925" w14:textId="77777777" w:rsidR="00861672" w:rsidRPr="007F2770" w:rsidRDefault="00861672" w:rsidP="00BF2FED">
            <w:pPr>
              <w:pStyle w:val="TAL"/>
            </w:pPr>
            <w:r w:rsidRPr="007F2770">
              <w:t>ciphering keys for ciphered broadcast assistance data not requested</w:t>
            </w:r>
          </w:p>
        </w:tc>
      </w:tr>
      <w:tr w:rsidR="00861672" w:rsidRPr="007F2770" w14:paraId="68FFE5BD" w14:textId="77777777" w:rsidTr="00BF2FED">
        <w:trPr>
          <w:cantSplit/>
          <w:jc w:val="center"/>
        </w:trPr>
        <w:tc>
          <w:tcPr>
            <w:tcW w:w="284" w:type="dxa"/>
          </w:tcPr>
          <w:p w14:paraId="3EB813AA" w14:textId="77777777" w:rsidR="00861672" w:rsidRPr="007F2770" w:rsidRDefault="00861672" w:rsidP="00BF2FED">
            <w:pPr>
              <w:pStyle w:val="TAC"/>
            </w:pPr>
            <w:r w:rsidRPr="007F2770">
              <w:t>1</w:t>
            </w:r>
          </w:p>
        </w:tc>
        <w:tc>
          <w:tcPr>
            <w:tcW w:w="284" w:type="dxa"/>
          </w:tcPr>
          <w:p w14:paraId="36D73A73" w14:textId="77777777" w:rsidR="00861672" w:rsidRPr="007F2770" w:rsidRDefault="00861672" w:rsidP="00BF2FED">
            <w:pPr>
              <w:pStyle w:val="TAC"/>
            </w:pPr>
          </w:p>
        </w:tc>
        <w:tc>
          <w:tcPr>
            <w:tcW w:w="283" w:type="dxa"/>
          </w:tcPr>
          <w:p w14:paraId="79EA1182" w14:textId="77777777" w:rsidR="00861672" w:rsidRPr="007F2770" w:rsidRDefault="00861672" w:rsidP="00BF2FED">
            <w:pPr>
              <w:pStyle w:val="TAC"/>
            </w:pPr>
          </w:p>
        </w:tc>
        <w:tc>
          <w:tcPr>
            <w:tcW w:w="283" w:type="dxa"/>
          </w:tcPr>
          <w:p w14:paraId="23AEB039" w14:textId="77777777" w:rsidR="00861672" w:rsidRPr="007F2770" w:rsidRDefault="00861672" w:rsidP="00BF2FED">
            <w:pPr>
              <w:pStyle w:val="TAC"/>
            </w:pPr>
          </w:p>
        </w:tc>
        <w:tc>
          <w:tcPr>
            <w:tcW w:w="5953" w:type="dxa"/>
          </w:tcPr>
          <w:p w14:paraId="7FAB4841" w14:textId="77777777" w:rsidR="00861672" w:rsidRPr="007F2770" w:rsidRDefault="00861672" w:rsidP="00BF2FED">
            <w:pPr>
              <w:pStyle w:val="TAL"/>
            </w:pPr>
            <w:r w:rsidRPr="007F2770">
              <w:t>ciphering keys for ciphered broadcast assistance data requested</w:t>
            </w:r>
          </w:p>
        </w:tc>
      </w:tr>
      <w:tr w:rsidR="00861672" w:rsidRPr="007F2770" w14:paraId="5119A0D2" w14:textId="77777777" w:rsidTr="00BF2FED">
        <w:trPr>
          <w:cantSplit/>
          <w:jc w:val="center"/>
        </w:trPr>
        <w:tc>
          <w:tcPr>
            <w:tcW w:w="7087" w:type="dxa"/>
            <w:gridSpan w:val="5"/>
          </w:tcPr>
          <w:p w14:paraId="3C1D74E1" w14:textId="77777777" w:rsidR="00861672" w:rsidRPr="007F2770" w:rsidRDefault="00861672" w:rsidP="00BF2FED">
            <w:pPr>
              <w:pStyle w:val="TAL"/>
            </w:pPr>
          </w:p>
        </w:tc>
      </w:tr>
      <w:tr w:rsidR="00861672" w:rsidRPr="007F2770" w14:paraId="094DCE5E" w14:textId="77777777" w:rsidTr="00BF2FED">
        <w:trPr>
          <w:cantSplit/>
          <w:jc w:val="center"/>
        </w:trPr>
        <w:tc>
          <w:tcPr>
            <w:tcW w:w="7087" w:type="dxa"/>
            <w:gridSpan w:val="5"/>
          </w:tcPr>
          <w:p w14:paraId="5F3B8442" w14:textId="77777777" w:rsidR="00861672" w:rsidRPr="007F2770" w:rsidRDefault="00861672" w:rsidP="00BF2FED">
            <w:pPr>
              <w:pStyle w:val="TAL"/>
            </w:pPr>
            <w:r w:rsidRPr="007F2770">
              <w:t>Bits 8 to 2 of octet 3 are spare and shall be coded as zero.</w:t>
            </w:r>
          </w:p>
        </w:tc>
      </w:tr>
    </w:tbl>
    <w:p w14:paraId="08F29F54" w14:textId="77777777" w:rsidR="00861672" w:rsidRPr="007F2770" w:rsidRDefault="00861672" w:rsidP="00861672"/>
    <w:p w14:paraId="5ED70F50" w14:textId="77777777" w:rsidR="003E0676" w:rsidRPr="007F2770" w:rsidRDefault="00BE1133" w:rsidP="00781477">
      <w:pPr>
        <w:pStyle w:val="Heading4"/>
      </w:pPr>
      <w:bookmarkStart w:id="10412" w:name="_CR9_11_3_13"/>
      <w:bookmarkStart w:id="10413" w:name="_Toc27747351"/>
      <w:bookmarkStart w:id="10414" w:name="_Toc36213542"/>
      <w:bookmarkStart w:id="10415" w:name="_Toc36657719"/>
      <w:bookmarkStart w:id="10416" w:name="_Toc45287394"/>
      <w:bookmarkStart w:id="10417" w:name="_Toc51948669"/>
      <w:bookmarkStart w:id="10418" w:name="_Toc51949761"/>
      <w:bookmarkStart w:id="10419" w:name="_Toc162972071"/>
      <w:bookmarkEnd w:id="10412"/>
      <w:r w:rsidRPr="007F2770">
        <w:t>9.11</w:t>
      </w:r>
      <w:r w:rsidR="00D74250" w:rsidRPr="007F2770">
        <w:t>.3</w:t>
      </w:r>
      <w:r w:rsidR="000F7585" w:rsidRPr="007F2770">
        <w:t>.</w:t>
      </w:r>
      <w:r w:rsidR="00203507" w:rsidRPr="007F2770">
        <w:t>1</w:t>
      </w:r>
      <w:r w:rsidR="00CD52CE" w:rsidRPr="007F2770">
        <w:t>3</w:t>
      </w:r>
      <w:r w:rsidR="00D74250" w:rsidRPr="007F2770">
        <w:tab/>
        <w:t>Allowed PDU session status</w:t>
      </w:r>
      <w:bookmarkEnd w:id="10409"/>
      <w:bookmarkEnd w:id="10413"/>
      <w:bookmarkEnd w:id="10414"/>
      <w:bookmarkEnd w:id="10415"/>
      <w:bookmarkEnd w:id="10416"/>
      <w:bookmarkEnd w:id="10417"/>
      <w:bookmarkEnd w:id="10418"/>
      <w:bookmarkEnd w:id="10419"/>
    </w:p>
    <w:p w14:paraId="7B7359EF" w14:textId="77777777" w:rsidR="00D74250" w:rsidRPr="007F2770" w:rsidRDefault="00D74250" w:rsidP="00D74250">
      <w:r w:rsidRPr="007F2770">
        <w:t xml:space="preserve">The purpose of the Allowed PDU session status information element is to indicate to the network </w:t>
      </w:r>
      <w:r w:rsidR="0032166C" w:rsidRPr="007F2770">
        <w:t>user</w:t>
      </w:r>
      <w:r w:rsidR="00DA3253" w:rsidRPr="007F2770">
        <w:t>-</w:t>
      </w:r>
      <w:r w:rsidR="0032166C" w:rsidRPr="007F2770">
        <w:t xml:space="preserve">plane resources of </w:t>
      </w:r>
      <w:r w:rsidRPr="007F2770">
        <w:t xml:space="preserve">PDU sessions </w:t>
      </w:r>
      <w:r w:rsidR="0032166C" w:rsidRPr="007F2770">
        <w:t xml:space="preserve">associated with non-3GPP access </w:t>
      </w:r>
      <w:r w:rsidRPr="007F2770">
        <w:t xml:space="preserve">that </w:t>
      </w:r>
      <w:r w:rsidR="0032166C" w:rsidRPr="007F2770">
        <w:t>are allowed to</w:t>
      </w:r>
      <w:r w:rsidRPr="007F2770">
        <w:t xml:space="preserve"> be re-</w:t>
      </w:r>
      <w:r w:rsidR="007C35B6" w:rsidRPr="007F2770">
        <w:t>established</w:t>
      </w:r>
      <w:r w:rsidRPr="007F2770">
        <w:t xml:space="preserve"> over 3GPP access</w:t>
      </w:r>
      <w:r w:rsidR="00FB03C2" w:rsidRPr="007F2770">
        <w:t xml:space="preserve"> or if there is no PDU session(s) for which the UE allows </w:t>
      </w:r>
      <w:r w:rsidR="00FB03C2" w:rsidRPr="007F2770">
        <w:rPr>
          <w:rFonts w:hint="eastAsia"/>
        </w:rPr>
        <w:t xml:space="preserve">the </w:t>
      </w:r>
      <w:r w:rsidR="00FB03C2" w:rsidRPr="007F2770">
        <w:t>user-plane resources to be re-</w:t>
      </w:r>
      <w:r w:rsidR="007C35B6" w:rsidRPr="007F2770">
        <w:t>established</w:t>
      </w:r>
      <w:r w:rsidR="00FB03C2" w:rsidRPr="007F2770">
        <w:t xml:space="preserve"> over 3GPP access.</w:t>
      </w:r>
    </w:p>
    <w:p w14:paraId="134E18EB" w14:textId="77777777" w:rsidR="00C80BB7" w:rsidRPr="007F2770" w:rsidRDefault="00C80BB7" w:rsidP="00496914">
      <w:pPr>
        <w:pStyle w:val="NO"/>
      </w:pPr>
      <w:r w:rsidRPr="007F2770">
        <w:t>NOTE:</w:t>
      </w:r>
      <w:r w:rsidRPr="007F2770">
        <w:tab/>
        <w:t>Allowed PDU session status IE is not applicable for MA PDU session(s) in this release of specification.</w:t>
      </w:r>
    </w:p>
    <w:p w14:paraId="361EA2D9" w14:textId="77777777" w:rsidR="00D74250" w:rsidRPr="007F2770" w:rsidRDefault="00D74250" w:rsidP="00D74250">
      <w:r w:rsidRPr="007F2770">
        <w:t>The Allowed PDU session status information element is coded as shown in figure </w:t>
      </w:r>
      <w:r w:rsidR="00BE1133" w:rsidRPr="007F2770">
        <w:t>9.11</w:t>
      </w:r>
      <w:r w:rsidRPr="007F2770">
        <w:t>.3</w:t>
      </w:r>
      <w:r w:rsidR="000F7585" w:rsidRPr="007F2770">
        <w:t>.</w:t>
      </w:r>
      <w:r w:rsidR="00203507" w:rsidRPr="007F2770">
        <w:t>1</w:t>
      </w:r>
      <w:r w:rsidR="00CD52CE" w:rsidRPr="007F2770">
        <w:t>3</w:t>
      </w:r>
      <w:r w:rsidRPr="007F2770">
        <w:t>.1 and table </w:t>
      </w:r>
      <w:r w:rsidR="00BE1133" w:rsidRPr="007F2770">
        <w:t>9.11</w:t>
      </w:r>
      <w:r w:rsidRPr="007F2770">
        <w:t>.3</w:t>
      </w:r>
      <w:r w:rsidR="000F7585" w:rsidRPr="007F2770">
        <w:t>.</w:t>
      </w:r>
      <w:r w:rsidR="00203507" w:rsidRPr="007F2770">
        <w:t>1</w:t>
      </w:r>
      <w:r w:rsidR="00CD52CE" w:rsidRPr="007F2770">
        <w:t>3</w:t>
      </w:r>
      <w:r w:rsidRPr="007F2770">
        <w:t>.1.</w:t>
      </w:r>
    </w:p>
    <w:p w14:paraId="505A3081" w14:textId="77777777" w:rsidR="00D74250" w:rsidRPr="007F2770" w:rsidRDefault="00D74250" w:rsidP="00D74250">
      <w:r w:rsidRPr="007F2770">
        <w:t>The Allowed PDU session status is a type 4 information element with minimum length of 4 octets and maximum length of 34 octet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gridCol w:w="1134"/>
      </w:tblGrid>
      <w:tr w:rsidR="00D74250" w:rsidRPr="007F2770" w14:paraId="4CF9519B" w14:textId="77777777" w:rsidTr="000F5712">
        <w:trPr>
          <w:cantSplit/>
          <w:jc w:val="center"/>
        </w:trPr>
        <w:tc>
          <w:tcPr>
            <w:tcW w:w="708" w:type="dxa"/>
            <w:tcBorders>
              <w:bottom w:val="single" w:sz="4" w:space="0" w:color="auto"/>
            </w:tcBorders>
          </w:tcPr>
          <w:p w14:paraId="2F039E41" w14:textId="77777777" w:rsidR="00D74250" w:rsidRPr="007F2770" w:rsidRDefault="00D74250" w:rsidP="000F5712">
            <w:pPr>
              <w:pStyle w:val="TAC"/>
              <w:rPr>
                <w:lang w:eastAsia="en-US"/>
              </w:rPr>
            </w:pPr>
            <w:r w:rsidRPr="007F2770">
              <w:rPr>
                <w:lang w:eastAsia="en-US"/>
              </w:rPr>
              <w:t>8</w:t>
            </w:r>
          </w:p>
        </w:tc>
        <w:tc>
          <w:tcPr>
            <w:tcW w:w="709" w:type="dxa"/>
            <w:tcBorders>
              <w:bottom w:val="single" w:sz="4" w:space="0" w:color="auto"/>
            </w:tcBorders>
          </w:tcPr>
          <w:p w14:paraId="38DAF1D7" w14:textId="77777777" w:rsidR="00D74250" w:rsidRPr="007F2770" w:rsidRDefault="00D74250" w:rsidP="000F5712">
            <w:pPr>
              <w:pStyle w:val="TAC"/>
              <w:rPr>
                <w:lang w:eastAsia="en-US"/>
              </w:rPr>
            </w:pPr>
            <w:r w:rsidRPr="007F2770">
              <w:rPr>
                <w:lang w:eastAsia="en-US"/>
              </w:rPr>
              <w:t>7</w:t>
            </w:r>
          </w:p>
        </w:tc>
        <w:tc>
          <w:tcPr>
            <w:tcW w:w="709" w:type="dxa"/>
            <w:tcBorders>
              <w:bottom w:val="single" w:sz="4" w:space="0" w:color="auto"/>
            </w:tcBorders>
          </w:tcPr>
          <w:p w14:paraId="427C90DC" w14:textId="77777777" w:rsidR="00D74250" w:rsidRPr="007F2770" w:rsidRDefault="00D74250" w:rsidP="000F5712">
            <w:pPr>
              <w:pStyle w:val="TAC"/>
              <w:rPr>
                <w:lang w:eastAsia="en-US"/>
              </w:rPr>
            </w:pPr>
            <w:r w:rsidRPr="007F2770">
              <w:rPr>
                <w:lang w:eastAsia="en-US"/>
              </w:rPr>
              <w:t>6</w:t>
            </w:r>
          </w:p>
        </w:tc>
        <w:tc>
          <w:tcPr>
            <w:tcW w:w="709" w:type="dxa"/>
            <w:tcBorders>
              <w:bottom w:val="single" w:sz="4" w:space="0" w:color="auto"/>
            </w:tcBorders>
          </w:tcPr>
          <w:p w14:paraId="3FCE13E6" w14:textId="77777777" w:rsidR="00D74250" w:rsidRPr="007F2770" w:rsidRDefault="00D74250" w:rsidP="000F5712">
            <w:pPr>
              <w:pStyle w:val="TAC"/>
              <w:rPr>
                <w:lang w:eastAsia="en-US"/>
              </w:rPr>
            </w:pPr>
            <w:r w:rsidRPr="007F2770">
              <w:rPr>
                <w:lang w:eastAsia="en-US"/>
              </w:rPr>
              <w:t>5</w:t>
            </w:r>
          </w:p>
        </w:tc>
        <w:tc>
          <w:tcPr>
            <w:tcW w:w="708" w:type="dxa"/>
            <w:tcBorders>
              <w:bottom w:val="single" w:sz="4" w:space="0" w:color="auto"/>
            </w:tcBorders>
          </w:tcPr>
          <w:p w14:paraId="5FDE3F6F" w14:textId="77777777" w:rsidR="00D74250" w:rsidRPr="007F2770" w:rsidRDefault="00D74250" w:rsidP="000F5712">
            <w:pPr>
              <w:pStyle w:val="TAC"/>
              <w:rPr>
                <w:lang w:eastAsia="en-US"/>
              </w:rPr>
            </w:pPr>
            <w:r w:rsidRPr="007F2770">
              <w:rPr>
                <w:lang w:eastAsia="en-US"/>
              </w:rPr>
              <w:t>4</w:t>
            </w:r>
          </w:p>
        </w:tc>
        <w:tc>
          <w:tcPr>
            <w:tcW w:w="709" w:type="dxa"/>
            <w:tcBorders>
              <w:bottom w:val="single" w:sz="4" w:space="0" w:color="auto"/>
            </w:tcBorders>
          </w:tcPr>
          <w:p w14:paraId="6C348034" w14:textId="77777777" w:rsidR="00D74250" w:rsidRPr="007F2770" w:rsidRDefault="00D74250" w:rsidP="000F5712">
            <w:pPr>
              <w:pStyle w:val="TAC"/>
              <w:rPr>
                <w:lang w:eastAsia="en-US"/>
              </w:rPr>
            </w:pPr>
            <w:r w:rsidRPr="007F2770">
              <w:rPr>
                <w:lang w:eastAsia="en-US"/>
              </w:rPr>
              <w:t>3</w:t>
            </w:r>
          </w:p>
        </w:tc>
        <w:tc>
          <w:tcPr>
            <w:tcW w:w="709" w:type="dxa"/>
            <w:tcBorders>
              <w:bottom w:val="single" w:sz="4" w:space="0" w:color="auto"/>
            </w:tcBorders>
          </w:tcPr>
          <w:p w14:paraId="352746E6" w14:textId="77777777" w:rsidR="00D74250" w:rsidRPr="007F2770" w:rsidRDefault="00D74250" w:rsidP="000F5712">
            <w:pPr>
              <w:pStyle w:val="TAC"/>
              <w:rPr>
                <w:lang w:eastAsia="en-US"/>
              </w:rPr>
            </w:pPr>
            <w:r w:rsidRPr="007F2770">
              <w:rPr>
                <w:lang w:eastAsia="en-US"/>
              </w:rPr>
              <w:t>2</w:t>
            </w:r>
          </w:p>
        </w:tc>
        <w:tc>
          <w:tcPr>
            <w:tcW w:w="709" w:type="dxa"/>
            <w:tcBorders>
              <w:bottom w:val="single" w:sz="4" w:space="0" w:color="auto"/>
            </w:tcBorders>
          </w:tcPr>
          <w:p w14:paraId="3ED7B0B5" w14:textId="77777777" w:rsidR="00D74250" w:rsidRPr="007F2770" w:rsidRDefault="00D74250" w:rsidP="000F5712">
            <w:pPr>
              <w:pStyle w:val="TAC"/>
              <w:rPr>
                <w:lang w:eastAsia="en-US"/>
              </w:rPr>
            </w:pPr>
            <w:r w:rsidRPr="007F2770">
              <w:rPr>
                <w:lang w:eastAsia="en-US"/>
              </w:rPr>
              <w:t>1</w:t>
            </w:r>
          </w:p>
        </w:tc>
        <w:tc>
          <w:tcPr>
            <w:tcW w:w="1134" w:type="dxa"/>
            <w:tcBorders>
              <w:left w:val="nil"/>
            </w:tcBorders>
          </w:tcPr>
          <w:p w14:paraId="73A2F0B5" w14:textId="77777777" w:rsidR="00D74250" w:rsidRPr="007F2770" w:rsidRDefault="00D74250" w:rsidP="000F5712">
            <w:pPr>
              <w:pStyle w:val="TAC"/>
              <w:rPr>
                <w:lang w:eastAsia="en-US"/>
              </w:rPr>
            </w:pPr>
          </w:p>
        </w:tc>
      </w:tr>
      <w:tr w:rsidR="00D74250" w:rsidRPr="007F2770" w14:paraId="374781BD" w14:textId="77777777" w:rsidTr="000F5712">
        <w:trPr>
          <w:cantSplit/>
          <w:jc w:val="center"/>
        </w:trPr>
        <w:tc>
          <w:tcPr>
            <w:tcW w:w="5670" w:type="dxa"/>
            <w:gridSpan w:val="8"/>
            <w:tcBorders>
              <w:left w:val="single" w:sz="6" w:space="0" w:color="auto"/>
              <w:bottom w:val="single" w:sz="6" w:space="0" w:color="auto"/>
              <w:right w:val="single" w:sz="6" w:space="0" w:color="auto"/>
            </w:tcBorders>
          </w:tcPr>
          <w:p w14:paraId="13BC78E9" w14:textId="77777777" w:rsidR="00D74250" w:rsidRPr="007F2770" w:rsidRDefault="00D74250" w:rsidP="000F5712">
            <w:pPr>
              <w:pStyle w:val="TAC"/>
              <w:rPr>
                <w:lang w:eastAsia="en-US"/>
              </w:rPr>
            </w:pPr>
            <w:r w:rsidRPr="007F2770">
              <w:rPr>
                <w:lang w:eastAsia="en-US"/>
              </w:rPr>
              <w:t>Allowed PDU session status IEI</w:t>
            </w:r>
          </w:p>
        </w:tc>
        <w:tc>
          <w:tcPr>
            <w:tcW w:w="1134" w:type="dxa"/>
          </w:tcPr>
          <w:p w14:paraId="40772EB4" w14:textId="77777777" w:rsidR="00D74250" w:rsidRPr="007F2770" w:rsidRDefault="00D74250" w:rsidP="000F5712">
            <w:pPr>
              <w:pStyle w:val="TAL"/>
              <w:rPr>
                <w:lang w:eastAsia="en-US"/>
              </w:rPr>
            </w:pPr>
            <w:r w:rsidRPr="007F2770">
              <w:rPr>
                <w:lang w:eastAsia="en-US"/>
              </w:rPr>
              <w:t>octet 1</w:t>
            </w:r>
          </w:p>
        </w:tc>
      </w:tr>
      <w:tr w:rsidR="00D74250" w:rsidRPr="007F2770" w14:paraId="639AAD79" w14:textId="77777777" w:rsidTr="000F5712">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p w14:paraId="4D48FB0A" w14:textId="77777777" w:rsidR="00D74250" w:rsidRPr="007F2770" w:rsidRDefault="00D74250" w:rsidP="000F5712">
            <w:pPr>
              <w:pStyle w:val="TAC"/>
              <w:rPr>
                <w:lang w:eastAsia="en-US"/>
              </w:rPr>
            </w:pPr>
            <w:r w:rsidRPr="007F2770">
              <w:rPr>
                <w:lang w:eastAsia="en-US"/>
              </w:rPr>
              <w:t>Length of Allowed PDU session status contents</w:t>
            </w:r>
          </w:p>
        </w:tc>
        <w:tc>
          <w:tcPr>
            <w:tcW w:w="1134" w:type="dxa"/>
          </w:tcPr>
          <w:p w14:paraId="03D37E23" w14:textId="77777777" w:rsidR="00D74250" w:rsidRPr="007F2770" w:rsidRDefault="00D74250" w:rsidP="000F5712">
            <w:pPr>
              <w:pStyle w:val="TAL"/>
              <w:rPr>
                <w:lang w:eastAsia="en-US"/>
              </w:rPr>
            </w:pPr>
            <w:r w:rsidRPr="007F2770">
              <w:rPr>
                <w:lang w:eastAsia="en-US"/>
              </w:rPr>
              <w:t>octet 2</w:t>
            </w:r>
          </w:p>
        </w:tc>
      </w:tr>
      <w:tr w:rsidR="00D74250" w:rsidRPr="007F2770" w14:paraId="1FBDB62C" w14:textId="77777777" w:rsidTr="000F5712">
        <w:trPr>
          <w:cantSplit/>
          <w:jc w:val="center"/>
        </w:trPr>
        <w:tc>
          <w:tcPr>
            <w:tcW w:w="708" w:type="dxa"/>
            <w:tcBorders>
              <w:top w:val="single" w:sz="6" w:space="0" w:color="auto"/>
              <w:left w:val="single" w:sz="6" w:space="0" w:color="auto"/>
              <w:bottom w:val="single" w:sz="6" w:space="0" w:color="auto"/>
              <w:right w:val="single" w:sz="6" w:space="0" w:color="auto"/>
            </w:tcBorders>
          </w:tcPr>
          <w:p w14:paraId="3FFDF3F7" w14:textId="77777777" w:rsidR="00D74250" w:rsidRPr="007F2770" w:rsidRDefault="00D74250" w:rsidP="000F5712">
            <w:pPr>
              <w:pStyle w:val="TAC"/>
              <w:rPr>
                <w:lang w:eastAsia="en-US"/>
              </w:rPr>
            </w:pPr>
            <w:r w:rsidRPr="007F2770">
              <w:rPr>
                <w:lang w:eastAsia="en-US"/>
              </w:rPr>
              <w:t>PSI</w:t>
            </w:r>
          </w:p>
          <w:p w14:paraId="0C8531FC" w14:textId="77777777" w:rsidR="00D74250" w:rsidRPr="007F2770" w:rsidRDefault="00D74250" w:rsidP="000F5712">
            <w:pPr>
              <w:pStyle w:val="TAC"/>
              <w:rPr>
                <w:lang w:eastAsia="en-US"/>
              </w:rPr>
            </w:pPr>
            <w:r w:rsidRPr="007F2770">
              <w:rPr>
                <w:lang w:eastAsia="en-US"/>
              </w:rPr>
              <w:t>(7)</w:t>
            </w:r>
          </w:p>
        </w:tc>
        <w:tc>
          <w:tcPr>
            <w:tcW w:w="709" w:type="dxa"/>
            <w:tcBorders>
              <w:top w:val="single" w:sz="6" w:space="0" w:color="auto"/>
              <w:bottom w:val="single" w:sz="6" w:space="0" w:color="auto"/>
              <w:right w:val="single" w:sz="6" w:space="0" w:color="auto"/>
            </w:tcBorders>
          </w:tcPr>
          <w:p w14:paraId="6CDB4F8F" w14:textId="77777777" w:rsidR="00D74250" w:rsidRPr="007F2770" w:rsidRDefault="00D74250" w:rsidP="000F5712">
            <w:pPr>
              <w:pStyle w:val="TAC"/>
              <w:rPr>
                <w:lang w:eastAsia="en-US"/>
              </w:rPr>
            </w:pPr>
            <w:r w:rsidRPr="007F2770">
              <w:rPr>
                <w:lang w:eastAsia="en-US"/>
              </w:rPr>
              <w:t>PSI</w:t>
            </w:r>
          </w:p>
          <w:p w14:paraId="348817F0" w14:textId="77777777" w:rsidR="00D74250" w:rsidRPr="007F2770" w:rsidRDefault="00D74250" w:rsidP="000F5712">
            <w:pPr>
              <w:pStyle w:val="TAC"/>
              <w:rPr>
                <w:lang w:eastAsia="en-US"/>
              </w:rPr>
            </w:pPr>
            <w:r w:rsidRPr="007F2770">
              <w:rPr>
                <w:lang w:eastAsia="en-US"/>
              </w:rPr>
              <w:t>(6)</w:t>
            </w:r>
          </w:p>
        </w:tc>
        <w:tc>
          <w:tcPr>
            <w:tcW w:w="709" w:type="dxa"/>
            <w:tcBorders>
              <w:top w:val="single" w:sz="6" w:space="0" w:color="auto"/>
              <w:bottom w:val="single" w:sz="6" w:space="0" w:color="auto"/>
              <w:right w:val="single" w:sz="6" w:space="0" w:color="auto"/>
            </w:tcBorders>
          </w:tcPr>
          <w:p w14:paraId="640B16BF" w14:textId="77777777" w:rsidR="00D74250" w:rsidRPr="007F2770" w:rsidRDefault="00D74250" w:rsidP="000F5712">
            <w:pPr>
              <w:pStyle w:val="TAC"/>
              <w:rPr>
                <w:lang w:eastAsia="en-US"/>
              </w:rPr>
            </w:pPr>
            <w:r w:rsidRPr="007F2770">
              <w:rPr>
                <w:lang w:eastAsia="en-US"/>
              </w:rPr>
              <w:t>PSI</w:t>
            </w:r>
          </w:p>
          <w:p w14:paraId="18747EF2" w14:textId="77777777" w:rsidR="00D74250" w:rsidRPr="007F2770" w:rsidRDefault="00D74250" w:rsidP="000F5712">
            <w:pPr>
              <w:pStyle w:val="TAC"/>
              <w:rPr>
                <w:lang w:eastAsia="en-US"/>
              </w:rPr>
            </w:pPr>
            <w:r w:rsidRPr="007F2770">
              <w:rPr>
                <w:lang w:eastAsia="en-US"/>
              </w:rPr>
              <w:t>(5)</w:t>
            </w:r>
          </w:p>
        </w:tc>
        <w:tc>
          <w:tcPr>
            <w:tcW w:w="709" w:type="dxa"/>
            <w:tcBorders>
              <w:top w:val="single" w:sz="6" w:space="0" w:color="auto"/>
              <w:bottom w:val="single" w:sz="6" w:space="0" w:color="auto"/>
              <w:right w:val="single" w:sz="6" w:space="0" w:color="auto"/>
            </w:tcBorders>
            <w:shd w:val="clear" w:color="auto" w:fill="auto"/>
          </w:tcPr>
          <w:p w14:paraId="4836D06C" w14:textId="77777777" w:rsidR="00D74250" w:rsidRPr="007F2770" w:rsidRDefault="00D74250" w:rsidP="000F5712">
            <w:pPr>
              <w:pStyle w:val="TAC"/>
              <w:rPr>
                <w:lang w:eastAsia="en-US"/>
              </w:rPr>
            </w:pPr>
            <w:r w:rsidRPr="007F2770">
              <w:rPr>
                <w:lang w:eastAsia="en-US"/>
              </w:rPr>
              <w:t>PSI</w:t>
            </w:r>
          </w:p>
          <w:p w14:paraId="79E69626" w14:textId="77777777" w:rsidR="00D74250" w:rsidRPr="007F2770" w:rsidRDefault="00D74250" w:rsidP="000F5712">
            <w:pPr>
              <w:pStyle w:val="TAC"/>
              <w:rPr>
                <w:lang w:eastAsia="en-US"/>
              </w:rPr>
            </w:pPr>
            <w:r w:rsidRPr="007F2770">
              <w:rPr>
                <w:lang w:eastAsia="en-US"/>
              </w:rPr>
              <w:t>(4)</w:t>
            </w:r>
          </w:p>
        </w:tc>
        <w:tc>
          <w:tcPr>
            <w:tcW w:w="708" w:type="dxa"/>
            <w:tcBorders>
              <w:top w:val="single" w:sz="6" w:space="0" w:color="auto"/>
              <w:bottom w:val="single" w:sz="6" w:space="0" w:color="auto"/>
              <w:right w:val="single" w:sz="6" w:space="0" w:color="auto"/>
            </w:tcBorders>
            <w:shd w:val="clear" w:color="auto" w:fill="auto"/>
          </w:tcPr>
          <w:p w14:paraId="1E1B249F" w14:textId="77777777" w:rsidR="00D74250" w:rsidRPr="007F2770" w:rsidRDefault="00D74250" w:rsidP="000F5712">
            <w:pPr>
              <w:pStyle w:val="TAC"/>
              <w:rPr>
                <w:lang w:eastAsia="en-US"/>
              </w:rPr>
            </w:pPr>
            <w:r w:rsidRPr="007F2770">
              <w:rPr>
                <w:lang w:eastAsia="en-US"/>
              </w:rPr>
              <w:t>PSI</w:t>
            </w:r>
          </w:p>
          <w:p w14:paraId="1258A222" w14:textId="77777777" w:rsidR="00D74250" w:rsidRPr="007F2770" w:rsidRDefault="00D74250" w:rsidP="000F5712">
            <w:pPr>
              <w:pStyle w:val="TAC"/>
              <w:rPr>
                <w:lang w:eastAsia="en-US"/>
              </w:rPr>
            </w:pPr>
            <w:r w:rsidRPr="007F2770">
              <w:rPr>
                <w:lang w:eastAsia="en-US"/>
              </w:rPr>
              <w:t>(3)</w:t>
            </w:r>
          </w:p>
        </w:tc>
        <w:tc>
          <w:tcPr>
            <w:tcW w:w="709" w:type="dxa"/>
            <w:tcBorders>
              <w:top w:val="single" w:sz="6" w:space="0" w:color="auto"/>
              <w:bottom w:val="single" w:sz="6" w:space="0" w:color="auto"/>
              <w:right w:val="single" w:sz="6" w:space="0" w:color="auto"/>
            </w:tcBorders>
            <w:shd w:val="clear" w:color="auto" w:fill="auto"/>
          </w:tcPr>
          <w:p w14:paraId="6D50B8EE" w14:textId="77777777" w:rsidR="00D74250" w:rsidRPr="007F2770" w:rsidRDefault="00D74250" w:rsidP="000F5712">
            <w:pPr>
              <w:pStyle w:val="TAC"/>
              <w:rPr>
                <w:lang w:eastAsia="en-US"/>
              </w:rPr>
            </w:pPr>
            <w:r w:rsidRPr="007F2770">
              <w:rPr>
                <w:lang w:eastAsia="en-US"/>
              </w:rPr>
              <w:t>PSI</w:t>
            </w:r>
          </w:p>
          <w:p w14:paraId="4CD386B5" w14:textId="77777777" w:rsidR="00D74250" w:rsidRPr="007F2770" w:rsidRDefault="00D74250" w:rsidP="000F5712">
            <w:pPr>
              <w:pStyle w:val="TAC"/>
              <w:rPr>
                <w:lang w:eastAsia="en-US"/>
              </w:rPr>
            </w:pPr>
            <w:r w:rsidRPr="007F2770">
              <w:rPr>
                <w:lang w:eastAsia="en-US"/>
              </w:rPr>
              <w:t>(2)</w:t>
            </w:r>
          </w:p>
        </w:tc>
        <w:tc>
          <w:tcPr>
            <w:tcW w:w="709" w:type="dxa"/>
            <w:tcBorders>
              <w:top w:val="single" w:sz="6" w:space="0" w:color="auto"/>
              <w:bottom w:val="single" w:sz="6" w:space="0" w:color="auto"/>
              <w:right w:val="single" w:sz="6" w:space="0" w:color="auto"/>
            </w:tcBorders>
            <w:shd w:val="clear" w:color="auto" w:fill="auto"/>
          </w:tcPr>
          <w:p w14:paraId="69E3BE85" w14:textId="77777777" w:rsidR="00D74250" w:rsidRPr="007F2770" w:rsidRDefault="00D74250" w:rsidP="000F5712">
            <w:pPr>
              <w:pStyle w:val="TAC"/>
              <w:rPr>
                <w:lang w:eastAsia="en-US"/>
              </w:rPr>
            </w:pPr>
            <w:r w:rsidRPr="007F2770">
              <w:rPr>
                <w:lang w:eastAsia="en-US"/>
              </w:rPr>
              <w:t>PSI</w:t>
            </w:r>
          </w:p>
          <w:p w14:paraId="6110DC51" w14:textId="77777777" w:rsidR="00D74250" w:rsidRPr="007F2770" w:rsidRDefault="00D74250" w:rsidP="000F5712">
            <w:pPr>
              <w:pStyle w:val="TAC"/>
              <w:rPr>
                <w:lang w:eastAsia="en-US"/>
              </w:rPr>
            </w:pPr>
            <w:r w:rsidRPr="007F2770">
              <w:rPr>
                <w:lang w:eastAsia="en-US"/>
              </w:rPr>
              <w:t>(1)</w:t>
            </w:r>
          </w:p>
        </w:tc>
        <w:tc>
          <w:tcPr>
            <w:tcW w:w="709" w:type="dxa"/>
            <w:tcBorders>
              <w:top w:val="single" w:sz="6" w:space="0" w:color="auto"/>
              <w:bottom w:val="single" w:sz="6" w:space="0" w:color="auto"/>
              <w:right w:val="single" w:sz="6" w:space="0" w:color="auto"/>
            </w:tcBorders>
            <w:shd w:val="clear" w:color="auto" w:fill="auto"/>
          </w:tcPr>
          <w:p w14:paraId="5EE0EDC2" w14:textId="77777777" w:rsidR="00D74250" w:rsidRPr="007F2770" w:rsidRDefault="00D74250" w:rsidP="000F5712">
            <w:pPr>
              <w:pStyle w:val="TAC"/>
              <w:rPr>
                <w:lang w:eastAsia="en-US"/>
              </w:rPr>
            </w:pPr>
            <w:r w:rsidRPr="007F2770">
              <w:rPr>
                <w:lang w:eastAsia="en-US"/>
              </w:rPr>
              <w:t>PSI</w:t>
            </w:r>
          </w:p>
          <w:p w14:paraId="760E1F9D" w14:textId="77777777" w:rsidR="00D74250" w:rsidRPr="007F2770" w:rsidRDefault="00D74250" w:rsidP="000F5712">
            <w:pPr>
              <w:pStyle w:val="TAC"/>
              <w:rPr>
                <w:lang w:eastAsia="en-US"/>
              </w:rPr>
            </w:pPr>
            <w:r w:rsidRPr="007F2770">
              <w:rPr>
                <w:lang w:eastAsia="en-US"/>
              </w:rPr>
              <w:t>(0)</w:t>
            </w:r>
          </w:p>
        </w:tc>
        <w:tc>
          <w:tcPr>
            <w:tcW w:w="1134" w:type="dxa"/>
          </w:tcPr>
          <w:p w14:paraId="16DFB8B5" w14:textId="77777777" w:rsidR="00D74250" w:rsidRPr="007F2770" w:rsidRDefault="00D74250" w:rsidP="000F5712">
            <w:pPr>
              <w:pStyle w:val="TAL"/>
              <w:rPr>
                <w:lang w:eastAsia="en-US"/>
              </w:rPr>
            </w:pPr>
            <w:r w:rsidRPr="007F2770">
              <w:rPr>
                <w:lang w:eastAsia="en-US"/>
              </w:rPr>
              <w:t>octet 3</w:t>
            </w:r>
          </w:p>
        </w:tc>
      </w:tr>
      <w:tr w:rsidR="00D74250" w:rsidRPr="007F2770" w14:paraId="12D506E7" w14:textId="77777777" w:rsidTr="000F5712">
        <w:trPr>
          <w:cantSplit/>
          <w:jc w:val="center"/>
        </w:trPr>
        <w:tc>
          <w:tcPr>
            <w:tcW w:w="708" w:type="dxa"/>
            <w:tcBorders>
              <w:top w:val="single" w:sz="6" w:space="0" w:color="auto"/>
              <w:left w:val="single" w:sz="6" w:space="0" w:color="auto"/>
              <w:bottom w:val="single" w:sz="6" w:space="0" w:color="auto"/>
              <w:right w:val="single" w:sz="6" w:space="0" w:color="auto"/>
            </w:tcBorders>
          </w:tcPr>
          <w:p w14:paraId="4C027539" w14:textId="77777777" w:rsidR="00D74250" w:rsidRPr="007F2770" w:rsidRDefault="00D74250" w:rsidP="000F5712">
            <w:pPr>
              <w:pStyle w:val="TAC"/>
              <w:rPr>
                <w:lang w:eastAsia="en-US"/>
              </w:rPr>
            </w:pPr>
            <w:r w:rsidRPr="007F2770">
              <w:rPr>
                <w:lang w:eastAsia="en-US"/>
              </w:rPr>
              <w:t>PSI</w:t>
            </w:r>
          </w:p>
          <w:p w14:paraId="1557F13D" w14:textId="77777777" w:rsidR="00D74250" w:rsidRPr="007F2770" w:rsidRDefault="00D74250" w:rsidP="000F5712">
            <w:pPr>
              <w:pStyle w:val="TAC"/>
              <w:rPr>
                <w:lang w:eastAsia="en-US"/>
              </w:rPr>
            </w:pPr>
            <w:r w:rsidRPr="007F2770">
              <w:rPr>
                <w:lang w:eastAsia="en-US"/>
              </w:rPr>
              <w:t>(15)</w:t>
            </w:r>
          </w:p>
        </w:tc>
        <w:tc>
          <w:tcPr>
            <w:tcW w:w="709" w:type="dxa"/>
            <w:tcBorders>
              <w:top w:val="single" w:sz="6" w:space="0" w:color="auto"/>
              <w:bottom w:val="single" w:sz="6" w:space="0" w:color="auto"/>
              <w:right w:val="single" w:sz="6" w:space="0" w:color="auto"/>
            </w:tcBorders>
          </w:tcPr>
          <w:p w14:paraId="69CE695B" w14:textId="77777777" w:rsidR="00D74250" w:rsidRPr="007F2770" w:rsidRDefault="00D74250" w:rsidP="000F5712">
            <w:pPr>
              <w:pStyle w:val="TAC"/>
              <w:rPr>
                <w:lang w:eastAsia="en-US"/>
              </w:rPr>
            </w:pPr>
            <w:r w:rsidRPr="007F2770">
              <w:rPr>
                <w:lang w:eastAsia="en-US"/>
              </w:rPr>
              <w:t>PSI</w:t>
            </w:r>
          </w:p>
          <w:p w14:paraId="2EACAABE" w14:textId="77777777" w:rsidR="00D74250" w:rsidRPr="007F2770" w:rsidRDefault="00D74250" w:rsidP="000F5712">
            <w:pPr>
              <w:pStyle w:val="TAC"/>
              <w:rPr>
                <w:lang w:eastAsia="en-US"/>
              </w:rPr>
            </w:pPr>
            <w:r w:rsidRPr="007F2770">
              <w:rPr>
                <w:lang w:eastAsia="en-US"/>
              </w:rPr>
              <w:t>(14)</w:t>
            </w:r>
          </w:p>
        </w:tc>
        <w:tc>
          <w:tcPr>
            <w:tcW w:w="709" w:type="dxa"/>
            <w:tcBorders>
              <w:top w:val="single" w:sz="6" w:space="0" w:color="auto"/>
              <w:bottom w:val="single" w:sz="6" w:space="0" w:color="auto"/>
              <w:right w:val="single" w:sz="6" w:space="0" w:color="auto"/>
            </w:tcBorders>
          </w:tcPr>
          <w:p w14:paraId="311EF6F8" w14:textId="77777777" w:rsidR="00D74250" w:rsidRPr="007F2770" w:rsidRDefault="00D74250" w:rsidP="000F5712">
            <w:pPr>
              <w:pStyle w:val="TAC"/>
              <w:rPr>
                <w:lang w:eastAsia="en-US"/>
              </w:rPr>
            </w:pPr>
            <w:r w:rsidRPr="007F2770">
              <w:rPr>
                <w:lang w:eastAsia="en-US"/>
              </w:rPr>
              <w:t>PSI</w:t>
            </w:r>
          </w:p>
          <w:p w14:paraId="0BF54790" w14:textId="77777777" w:rsidR="00D74250" w:rsidRPr="007F2770" w:rsidRDefault="00D74250" w:rsidP="000F5712">
            <w:pPr>
              <w:pStyle w:val="TAC"/>
              <w:rPr>
                <w:lang w:eastAsia="en-US"/>
              </w:rPr>
            </w:pPr>
            <w:r w:rsidRPr="007F2770">
              <w:rPr>
                <w:lang w:eastAsia="en-US"/>
              </w:rPr>
              <w:t>(13)</w:t>
            </w:r>
          </w:p>
        </w:tc>
        <w:tc>
          <w:tcPr>
            <w:tcW w:w="709" w:type="dxa"/>
            <w:tcBorders>
              <w:top w:val="single" w:sz="6" w:space="0" w:color="auto"/>
              <w:bottom w:val="single" w:sz="6" w:space="0" w:color="auto"/>
              <w:right w:val="single" w:sz="6" w:space="0" w:color="auto"/>
            </w:tcBorders>
          </w:tcPr>
          <w:p w14:paraId="5BC70D04" w14:textId="77777777" w:rsidR="00D74250" w:rsidRPr="007F2770" w:rsidRDefault="00D74250" w:rsidP="000F5712">
            <w:pPr>
              <w:pStyle w:val="TAC"/>
              <w:rPr>
                <w:lang w:eastAsia="en-US"/>
              </w:rPr>
            </w:pPr>
            <w:r w:rsidRPr="007F2770">
              <w:rPr>
                <w:lang w:eastAsia="en-US"/>
              </w:rPr>
              <w:t>PSI</w:t>
            </w:r>
          </w:p>
          <w:p w14:paraId="7E4B4B02" w14:textId="77777777" w:rsidR="00D74250" w:rsidRPr="007F2770" w:rsidRDefault="00D74250" w:rsidP="000F5712">
            <w:pPr>
              <w:pStyle w:val="TAC"/>
              <w:rPr>
                <w:lang w:eastAsia="en-US"/>
              </w:rPr>
            </w:pPr>
            <w:r w:rsidRPr="007F2770">
              <w:rPr>
                <w:lang w:eastAsia="en-US"/>
              </w:rPr>
              <w:t>(12)</w:t>
            </w:r>
          </w:p>
        </w:tc>
        <w:tc>
          <w:tcPr>
            <w:tcW w:w="708" w:type="dxa"/>
            <w:tcBorders>
              <w:top w:val="single" w:sz="6" w:space="0" w:color="auto"/>
              <w:bottom w:val="single" w:sz="6" w:space="0" w:color="auto"/>
              <w:right w:val="single" w:sz="6" w:space="0" w:color="auto"/>
            </w:tcBorders>
          </w:tcPr>
          <w:p w14:paraId="298995E5" w14:textId="77777777" w:rsidR="00D74250" w:rsidRPr="007F2770" w:rsidRDefault="00D74250" w:rsidP="000F5712">
            <w:pPr>
              <w:pStyle w:val="TAC"/>
              <w:rPr>
                <w:lang w:eastAsia="en-US"/>
              </w:rPr>
            </w:pPr>
            <w:r w:rsidRPr="007F2770">
              <w:rPr>
                <w:lang w:eastAsia="en-US"/>
              </w:rPr>
              <w:t>PSI</w:t>
            </w:r>
          </w:p>
          <w:p w14:paraId="1E4849EF" w14:textId="77777777" w:rsidR="00D74250" w:rsidRPr="007F2770" w:rsidRDefault="00D74250" w:rsidP="000F5712">
            <w:pPr>
              <w:pStyle w:val="TAC"/>
              <w:rPr>
                <w:lang w:eastAsia="en-US"/>
              </w:rPr>
            </w:pPr>
            <w:r w:rsidRPr="007F2770">
              <w:rPr>
                <w:lang w:eastAsia="en-US"/>
              </w:rPr>
              <w:t>(11)</w:t>
            </w:r>
          </w:p>
        </w:tc>
        <w:tc>
          <w:tcPr>
            <w:tcW w:w="709" w:type="dxa"/>
            <w:tcBorders>
              <w:top w:val="single" w:sz="6" w:space="0" w:color="auto"/>
              <w:bottom w:val="single" w:sz="6" w:space="0" w:color="auto"/>
              <w:right w:val="single" w:sz="6" w:space="0" w:color="auto"/>
            </w:tcBorders>
          </w:tcPr>
          <w:p w14:paraId="56492433" w14:textId="77777777" w:rsidR="00D74250" w:rsidRPr="007F2770" w:rsidRDefault="00D74250" w:rsidP="000F5712">
            <w:pPr>
              <w:pStyle w:val="TAC"/>
              <w:rPr>
                <w:lang w:eastAsia="en-US"/>
              </w:rPr>
            </w:pPr>
            <w:r w:rsidRPr="007F2770">
              <w:rPr>
                <w:lang w:eastAsia="en-US"/>
              </w:rPr>
              <w:t>PSI</w:t>
            </w:r>
          </w:p>
          <w:p w14:paraId="4EFE9237" w14:textId="77777777" w:rsidR="00D74250" w:rsidRPr="007F2770" w:rsidRDefault="00D74250" w:rsidP="000F5712">
            <w:pPr>
              <w:pStyle w:val="TAC"/>
              <w:rPr>
                <w:lang w:eastAsia="en-US"/>
              </w:rPr>
            </w:pPr>
            <w:r w:rsidRPr="007F2770">
              <w:rPr>
                <w:lang w:eastAsia="en-US"/>
              </w:rPr>
              <w:t>(10)</w:t>
            </w:r>
          </w:p>
        </w:tc>
        <w:tc>
          <w:tcPr>
            <w:tcW w:w="709" w:type="dxa"/>
            <w:tcBorders>
              <w:top w:val="single" w:sz="6" w:space="0" w:color="auto"/>
              <w:bottom w:val="single" w:sz="6" w:space="0" w:color="auto"/>
              <w:right w:val="single" w:sz="6" w:space="0" w:color="auto"/>
            </w:tcBorders>
          </w:tcPr>
          <w:p w14:paraId="173C3215" w14:textId="77777777" w:rsidR="00D74250" w:rsidRPr="007F2770" w:rsidRDefault="00D74250" w:rsidP="000F5712">
            <w:pPr>
              <w:pStyle w:val="TAC"/>
              <w:rPr>
                <w:lang w:eastAsia="en-US"/>
              </w:rPr>
            </w:pPr>
            <w:r w:rsidRPr="007F2770">
              <w:rPr>
                <w:lang w:eastAsia="en-US"/>
              </w:rPr>
              <w:t>PSI</w:t>
            </w:r>
          </w:p>
          <w:p w14:paraId="7B5A0AE5" w14:textId="77777777" w:rsidR="00D74250" w:rsidRPr="007F2770" w:rsidRDefault="00D74250" w:rsidP="000F5712">
            <w:pPr>
              <w:pStyle w:val="TAC"/>
              <w:rPr>
                <w:lang w:eastAsia="en-US"/>
              </w:rPr>
            </w:pPr>
            <w:r w:rsidRPr="007F2770">
              <w:rPr>
                <w:lang w:eastAsia="en-US"/>
              </w:rPr>
              <w:t>(9)</w:t>
            </w:r>
          </w:p>
        </w:tc>
        <w:tc>
          <w:tcPr>
            <w:tcW w:w="709" w:type="dxa"/>
            <w:tcBorders>
              <w:top w:val="single" w:sz="6" w:space="0" w:color="auto"/>
              <w:bottom w:val="single" w:sz="6" w:space="0" w:color="auto"/>
              <w:right w:val="single" w:sz="6" w:space="0" w:color="auto"/>
            </w:tcBorders>
          </w:tcPr>
          <w:p w14:paraId="4860E708" w14:textId="77777777" w:rsidR="00D74250" w:rsidRPr="007F2770" w:rsidRDefault="00D74250" w:rsidP="000F5712">
            <w:pPr>
              <w:pStyle w:val="TAC"/>
              <w:rPr>
                <w:lang w:eastAsia="en-US"/>
              </w:rPr>
            </w:pPr>
            <w:r w:rsidRPr="007F2770">
              <w:rPr>
                <w:lang w:eastAsia="en-US"/>
              </w:rPr>
              <w:t>PSI</w:t>
            </w:r>
          </w:p>
          <w:p w14:paraId="488BF0DA" w14:textId="77777777" w:rsidR="00D74250" w:rsidRPr="007F2770" w:rsidRDefault="00D74250" w:rsidP="000F5712">
            <w:pPr>
              <w:pStyle w:val="TAC"/>
              <w:rPr>
                <w:lang w:eastAsia="en-US"/>
              </w:rPr>
            </w:pPr>
            <w:r w:rsidRPr="007F2770">
              <w:rPr>
                <w:lang w:eastAsia="en-US"/>
              </w:rPr>
              <w:t>(8)</w:t>
            </w:r>
          </w:p>
        </w:tc>
        <w:tc>
          <w:tcPr>
            <w:tcW w:w="1134" w:type="dxa"/>
          </w:tcPr>
          <w:p w14:paraId="3BA3B7F5" w14:textId="77777777" w:rsidR="00D74250" w:rsidRPr="007F2770" w:rsidRDefault="00D74250" w:rsidP="000F5712">
            <w:pPr>
              <w:pStyle w:val="TAL"/>
              <w:rPr>
                <w:lang w:eastAsia="en-US"/>
              </w:rPr>
            </w:pPr>
            <w:r w:rsidRPr="007F2770">
              <w:rPr>
                <w:lang w:eastAsia="en-US"/>
              </w:rPr>
              <w:t>octet 4</w:t>
            </w:r>
          </w:p>
        </w:tc>
      </w:tr>
      <w:tr w:rsidR="00D74250" w:rsidRPr="007F2770" w14:paraId="28928C3B" w14:textId="77777777" w:rsidTr="000F5712">
        <w:trPr>
          <w:cantSplit/>
          <w:jc w:val="center"/>
        </w:trPr>
        <w:tc>
          <w:tcPr>
            <w:tcW w:w="708" w:type="dxa"/>
            <w:tcBorders>
              <w:top w:val="single" w:sz="6" w:space="0" w:color="auto"/>
              <w:left w:val="single" w:sz="6" w:space="0" w:color="auto"/>
            </w:tcBorders>
          </w:tcPr>
          <w:p w14:paraId="117677AE" w14:textId="77777777" w:rsidR="00D74250" w:rsidRPr="007F2770" w:rsidRDefault="00D74250" w:rsidP="000F5712">
            <w:pPr>
              <w:pStyle w:val="TAC"/>
              <w:rPr>
                <w:lang w:eastAsia="en-US"/>
              </w:rPr>
            </w:pPr>
            <w:r w:rsidRPr="007F2770">
              <w:rPr>
                <w:lang w:eastAsia="en-US"/>
              </w:rPr>
              <w:t>0</w:t>
            </w:r>
          </w:p>
        </w:tc>
        <w:tc>
          <w:tcPr>
            <w:tcW w:w="709" w:type="dxa"/>
            <w:tcBorders>
              <w:top w:val="single" w:sz="6" w:space="0" w:color="auto"/>
            </w:tcBorders>
          </w:tcPr>
          <w:p w14:paraId="08DA04B0" w14:textId="77777777" w:rsidR="00D74250" w:rsidRPr="007F2770" w:rsidRDefault="00D74250" w:rsidP="000F5712">
            <w:pPr>
              <w:pStyle w:val="TAC"/>
              <w:rPr>
                <w:lang w:eastAsia="en-US"/>
              </w:rPr>
            </w:pPr>
            <w:r w:rsidRPr="007F2770">
              <w:rPr>
                <w:lang w:eastAsia="en-US"/>
              </w:rPr>
              <w:t>0</w:t>
            </w:r>
          </w:p>
        </w:tc>
        <w:tc>
          <w:tcPr>
            <w:tcW w:w="709" w:type="dxa"/>
            <w:tcBorders>
              <w:top w:val="single" w:sz="6" w:space="0" w:color="auto"/>
            </w:tcBorders>
          </w:tcPr>
          <w:p w14:paraId="2EF28970" w14:textId="77777777" w:rsidR="00D74250" w:rsidRPr="007F2770" w:rsidRDefault="00D74250" w:rsidP="000F5712">
            <w:pPr>
              <w:pStyle w:val="TAC"/>
              <w:rPr>
                <w:lang w:eastAsia="en-US"/>
              </w:rPr>
            </w:pPr>
            <w:r w:rsidRPr="007F2770">
              <w:rPr>
                <w:lang w:eastAsia="en-US"/>
              </w:rPr>
              <w:t>0</w:t>
            </w:r>
          </w:p>
        </w:tc>
        <w:tc>
          <w:tcPr>
            <w:tcW w:w="709" w:type="dxa"/>
            <w:tcBorders>
              <w:top w:val="single" w:sz="6" w:space="0" w:color="auto"/>
            </w:tcBorders>
          </w:tcPr>
          <w:p w14:paraId="298F5BB1" w14:textId="77777777" w:rsidR="00D74250" w:rsidRPr="007F2770" w:rsidRDefault="00D74250" w:rsidP="000F5712">
            <w:pPr>
              <w:pStyle w:val="TAC"/>
              <w:rPr>
                <w:lang w:eastAsia="en-US"/>
              </w:rPr>
            </w:pPr>
            <w:r w:rsidRPr="007F2770">
              <w:rPr>
                <w:lang w:eastAsia="en-US"/>
              </w:rPr>
              <w:t>0</w:t>
            </w:r>
          </w:p>
        </w:tc>
        <w:tc>
          <w:tcPr>
            <w:tcW w:w="708" w:type="dxa"/>
            <w:tcBorders>
              <w:top w:val="single" w:sz="6" w:space="0" w:color="auto"/>
            </w:tcBorders>
          </w:tcPr>
          <w:p w14:paraId="7BBD4C25" w14:textId="77777777" w:rsidR="00D74250" w:rsidRPr="007F2770" w:rsidRDefault="00D74250" w:rsidP="000F5712">
            <w:pPr>
              <w:pStyle w:val="TAC"/>
              <w:rPr>
                <w:lang w:eastAsia="en-US"/>
              </w:rPr>
            </w:pPr>
            <w:r w:rsidRPr="007F2770">
              <w:rPr>
                <w:lang w:eastAsia="en-US"/>
              </w:rPr>
              <w:t>0</w:t>
            </w:r>
          </w:p>
        </w:tc>
        <w:tc>
          <w:tcPr>
            <w:tcW w:w="709" w:type="dxa"/>
            <w:tcBorders>
              <w:top w:val="single" w:sz="6" w:space="0" w:color="auto"/>
            </w:tcBorders>
          </w:tcPr>
          <w:p w14:paraId="281F2626" w14:textId="77777777" w:rsidR="00D74250" w:rsidRPr="007F2770" w:rsidRDefault="00D74250" w:rsidP="000F5712">
            <w:pPr>
              <w:pStyle w:val="TAC"/>
              <w:rPr>
                <w:lang w:eastAsia="en-US"/>
              </w:rPr>
            </w:pPr>
            <w:r w:rsidRPr="007F2770">
              <w:rPr>
                <w:lang w:eastAsia="en-US"/>
              </w:rPr>
              <w:t>0</w:t>
            </w:r>
          </w:p>
        </w:tc>
        <w:tc>
          <w:tcPr>
            <w:tcW w:w="709" w:type="dxa"/>
            <w:tcBorders>
              <w:top w:val="single" w:sz="6" w:space="0" w:color="auto"/>
            </w:tcBorders>
          </w:tcPr>
          <w:p w14:paraId="4E073946" w14:textId="77777777" w:rsidR="00D74250" w:rsidRPr="007F2770" w:rsidRDefault="00D74250" w:rsidP="000F5712">
            <w:pPr>
              <w:pStyle w:val="TAC"/>
              <w:rPr>
                <w:lang w:eastAsia="en-US"/>
              </w:rPr>
            </w:pPr>
            <w:r w:rsidRPr="007F2770">
              <w:rPr>
                <w:lang w:eastAsia="en-US"/>
              </w:rPr>
              <w:t>0</w:t>
            </w:r>
          </w:p>
        </w:tc>
        <w:tc>
          <w:tcPr>
            <w:tcW w:w="709" w:type="dxa"/>
            <w:tcBorders>
              <w:top w:val="single" w:sz="6" w:space="0" w:color="auto"/>
              <w:left w:val="nil"/>
              <w:right w:val="single" w:sz="6" w:space="0" w:color="auto"/>
            </w:tcBorders>
          </w:tcPr>
          <w:p w14:paraId="062D187C" w14:textId="77777777" w:rsidR="00D74250" w:rsidRPr="007F2770" w:rsidRDefault="00D74250" w:rsidP="000F5712">
            <w:pPr>
              <w:pStyle w:val="TAC"/>
              <w:rPr>
                <w:lang w:eastAsia="en-US"/>
              </w:rPr>
            </w:pPr>
            <w:r w:rsidRPr="007F2770">
              <w:rPr>
                <w:lang w:eastAsia="en-US"/>
              </w:rPr>
              <w:t>0</w:t>
            </w:r>
          </w:p>
        </w:tc>
        <w:tc>
          <w:tcPr>
            <w:tcW w:w="1134" w:type="dxa"/>
          </w:tcPr>
          <w:p w14:paraId="0B110FA9" w14:textId="77777777" w:rsidR="00D74250" w:rsidRPr="007F2770" w:rsidRDefault="00D74250" w:rsidP="000F5712">
            <w:pPr>
              <w:pStyle w:val="TAL"/>
              <w:rPr>
                <w:lang w:eastAsia="en-US"/>
              </w:rPr>
            </w:pPr>
          </w:p>
        </w:tc>
      </w:tr>
      <w:tr w:rsidR="00D74250" w:rsidRPr="007F2770" w14:paraId="1F1596A3" w14:textId="77777777" w:rsidTr="000F5712">
        <w:trPr>
          <w:cantSplit/>
          <w:jc w:val="center"/>
        </w:trPr>
        <w:tc>
          <w:tcPr>
            <w:tcW w:w="5670" w:type="dxa"/>
            <w:gridSpan w:val="8"/>
            <w:tcBorders>
              <w:left w:val="single" w:sz="6" w:space="0" w:color="auto"/>
              <w:bottom w:val="single" w:sz="6" w:space="0" w:color="auto"/>
              <w:right w:val="single" w:sz="6" w:space="0" w:color="auto"/>
            </w:tcBorders>
          </w:tcPr>
          <w:p w14:paraId="191A7200" w14:textId="77777777" w:rsidR="00D74250" w:rsidRPr="007F2770" w:rsidRDefault="00D74250" w:rsidP="000F5712">
            <w:pPr>
              <w:pStyle w:val="TAC"/>
              <w:rPr>
                <w:lang w:eastAsia="en-US"/>
              </w:rPr>
            </w:pPr>
            <w:r w:rsidRPr="007F2770">
              <w:rPr>
                <w:lang w:eastAsia="en-US"/>
              </w:rPr>
              <w:t>Spare</w:t>
            </w:r>
          </w:p>
        </w:tc>
        <w:tc>
          <w:tcPr>
            <w:tcW w:w="1134" w:type="dxa"/>
          </w:tcPr>
          <w:p w14:paraId="2694372E" w14:textId="77777777" w:rsidR="00D74250" w:rsidRPr="007F2770" w:rsidRDefault="00D74250" w:rsidP="000F5712">
            <w:pPr>
              <w:pStyle w:val="TAL"/>
              <w:rPr>
                <w:lang w:eastAsia="en-US"/>
              </w:rPr>
            </w:pPr>
            <w:r w:rsidRPr="007F2770">
              <w:rPr>
                <w:lang w:eastAsia="en-US"/>
              </w:rPr>
              <w:t>octet 5* -34*</w:t>
            </w:r>
          </w:p>
        </w:tc>
      </w:tr>
    </w:tbl>
    <w:p w14:paraId="1A40A42A" w14:textId="77777777" w:rsidR="00D74250" w:rsidRPr="007F2770" w:rsidRDefault="00D74250" w:rsidP="00D74250">
      <w:pPr>
        <w:pStyle w:val="TF"/>
      </w:pPr>
      <w:bookmarkStart w:id="10420" w:name="_CRFigure9_11_3_13_1"/>
      <w:r w:rsidRPr="007F2770">
        <w:t>Figure </w:t>
      </w:r>
      <w:bookmarkEnd w:id="10420"/>
      <w:r w:rsidR="00BE1133" w:rsidRPr="007F2770">
        <w:t>9.11</w:t>
      </w:r>
      <w:r w:rsidRPr="007F2770">
        <w:t>.3</w:t>
      </w:r>
      <w:r w:rsidR="000F7585" w:rsidRPr="007F2770">
        <w:t>.</w:t>
      </w:r>
      <w:r w:rsidR="00203507" w:rsidRPr="007F2770">
        <w:t>1</w:t>
      </w:r>
      <w:r w:rsidR="00CD52CE" w:rsidRPr="007F2770">
        <w:t>3</w:t>
      </w:r>
      <w:r w:rsidRPr="007F2770">
        <w:t>.1: Allowed PDU session status information element</w:t>
      </w:r>
    </w:p>
    <w:p w14:paraId="3CE69488" w14:textId="77777777" w:rsidR="00D74250" w:rsidRPr="007F2770" w:rsidRDefault="00D74250" w:rsidP="00D74250">
      <w:pPr>
        <w:pStyle w:val="TH"/>
      </w:pPr>
      <w:bookmarkStart w:id="10421" w:name="_CRTable9_11_3_13_1"/>
      <w:r w:rsidRPr="007F2770">
        <w:t>Table </w:t>
      </w:r>
      <w:bookmarkEnd w:id="10421"/>
      <w:r w:rsidR="00BE1133" w:rsidRPr="007F2770">
        <w:t>9.11</w:t>
      </w:r>
      <w:r w:rsidRPr="007F2770">
        <w:t>.3</w:t>
      </w:r>
      <w:r w:rsidR="000F7585" w:rsidRPr="007F2770">
        <w:t>.</w:t>
      </w:r>
      <w:r w:rsidR="00203507" w:rsidRPr="007F2770">
        <w:t>1</w:t>
      </w:r>
      <w:r w:rsidR="00CD52CE" w:rsidRPr="007F2770">
        <w:t>3</w:t>
      </w:r>
      <w:r w:rsidRPr="007F2770">
        <w:t>.1: Allowed PDU session status 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D74250" w:rsidRPr="007F2770" w14:paraId="0C53619D" w14:textId="77777777" w:rsidTr="000F5712">
        <w:trPr>
          <w:cantSplit/>
          <w:jc w:val="center"/>
        </w:trPr>
        <w:tc>
          <w:tcPr>
            <w:tcW w:w="9073" w:type="dxa"/>
            <w:tcBorders>
              <w:top w:val="single" w:sz="6" w:space="0" w:color="auto"/>
              <w:left w:val="single" w:sz="6" w:space="0" w:color="auto"/>
              <w:bottom w:val="single" w:sz="6" w:space="0" w:color="auto"/>
              <w:right w:val="single" w:sz="6" w:space="0" w:color="auto"/>
            </w:tcBorders>
            <w:shd w:val="clear" w:color="auto" w:fill="auto"/>
          </w:tcPr>
          <w:p w14:paraId="74DD04DD" w14:textId="77777777" w:rsidR="00D74250" w:rsidRPr="007F2770" w:rsidRDefault="00D74250" w:rsidP="000F5712">
            <w:pPr>
              <w:pStyle w:val="TAL"/>
              <w:rPr>
                <w:lang w:eastAsia="en-US"/>
              </w:rPr>
            </w:pPr>
            <w:r w:rsidRPr="007F2770">
              <w:rPr>
                <w:lang w:eastAsia="en-US"/>
              </w:rPr>
              <w:t>PSI(x) shall be coded as follows:</w:t>
            </w:r>
          </w:p>
          <w:p w14:paraId="5E107BDC" w14:textId="77777777" w:rsidR="00D74250" w:rsidRPr="007F2770" w:rsidRDefault="00D74250" w:rsidP="000F5712">
            <w:pPr>
              <w:pStyle w:val="TAL"/>
              <w:rPr>
                <w:lang w:eastAsia="en-US"/>
              </w:rPr>
            </w:pPr>
          </w:p>
          <w:p w14:paraId="396C7E37" w14:textId="77777777" w:rsidR="00D74250" w:rsidRPr="007F2770" w:rsidRDefault="00D74250" w:rsidP="000F5712">
            <w:pPr>
              <w:pStyle w:val="TAL"/>
              <w:rPr>
                <w:lang w:eastAsia="en-US"/>
              </w:rPr>
            </w:pPr>
            <w:r w:rsidRPr="007F2770">
              <w:rPr>
                <w:lang w:eastAsia="en-US"/>
              </w:rPr>
              <w:t>PSI(0):</w:t>
            </w:r>
          </w:p>
          <w:p w14:paraId="1232CEE9" w14:textId="7CCEAA78" w:rsidR="00D74250" w:rsidRPr="007F2770" w:rsidRDefault="00D74250" w:rsidP="000F5712">
            <w:pPr>
              <w:pStyle w:val="TAL"/>
              <w:rPr>
                <w:lang w:eastAsia="en-US"/>
              </w:rPr>
            </w:pPr>
            <w:r w:rsidRPr="007F2770">
              <w:rPr>
                <w:lang w:eastAsia="en-US"/>
              </w:rPr>
              <w:t>Bit 1</w:t>
            </w:r>
            <w:ins w:id="10422" w:author="24.501_CR6186R1_(Rel-18)_5GProtoc18" w:date="2024-06-15T09:49:00Z">
              <w:r w:rsidR="00E447F5">
                <w:rPr>
                  <w:lang w:eastAsia="en-US"/>
                </w:rPr>
                <w:t xml:space="preserve"> </w:t>
              </w:r>
            </w:ins>
            <w:r w:rsidRPr="007F2770">
              <w:rPr>
                <w:lang w:eastAsia="en-US"/>
              </w:rPr>
              <w:t xml:space="preserve">octet 3 </w:t>
            </w:r>
            <w:r w:rsidR="00CE3B29" w:rsidRPr="007F2770">
              <w:rPr>
                <w:lang w:eastAsia="en-US"/>
              </w:rPr>
              <w:t>is</w:t>
            </w:r>
            <w:r w:rsidRPr="007F2770">
              <w:rPr>
                <w:lang w:eastAsia="en-US"/>
              </w:rPr>
              <w:t xml:space="preserve"> spare and shall be coded as zero.</w:t>
            </w:r>
          </w:p>
          <w:p w14:paraId="42388CB2" w14:textId="77777777" w:rsidR="00D74250" w:rsidRPr="007F2770" w:rsidRDefault="00D74250" w:rsidP="000F5712">
            <w:pPr>
              <w:pStyle w:val="TAL"/>
              <w:rPr>
                <w:lang w:eastAsia="en-US"/>
              </w:rPr>
            </w:pPr>
          </w:p>
          <w:p w14:paraId="0E7A7085" w14:textId="77777777" w:rsidR="00D74250" w:rsidRPr="007F2770" w:rsidRDefault="00D74250" w:rsidP="000F5712">
            <w:pPr>
              <w:pStyle w:val="TAL"/>
              <w:rPr>
                <w:lang w:eastAsia="en-US"/>
              </w:rPr>
            </w:pPr>
            <w:r w:rsidRPr="007F2770">
              <w:rPr>
                <w:lang w:eastAsia="en-US"/>
              </w:rPr>
              <w:t>PSI(</w:t>
            </w:r>
            <w:r w:rsidR="00CE3B29" w:rsidRPr="007F2770">
              <w:rPr>
                <w:lang w:eastAsia="en-US"/>
              </w:rPr>
              <w:t>1</w:t>
            </w:r>
            <w:r w:rsidRPr="007F2770">
              <w:rPr>
                <w:lang w:eastAsia="en-US"/>
              </w:rPr>
              <w:t>) – PSI(15):</w:t>
            </w:r>
          </w:p>
          <w:p w14:paraId="0A3B485B" w14:textId="77777777" w:rsidR="00D74250" w:rsidRPr="007F2770" w:rsidRDefault="00D74250" w:rsidP="000F5712">
            <w:pPr>
              <w:pStyle w:val="TAL"/>
              <w:rPr>
                <w:lang w:eastAsia="en-US"/>
              </w:rPr>
            </w:pPr>
            <w:r w:rsidRPr="007F2770">
              <w:rPr>
                <w:lang w:eastAsia="en-US"/>
              </w:rPr>
              <w:t>0</w:t>
            </w:r>
            <w:r w:rsidRPr="007F2770">
              <w:rPr>
                <w:lang w:eastAsia="en-US"/>
              </w:rPr>
              <w:tab/>
              <w:t xml:space="preserve">indicates that the </w:t>
            </w:r>
            <w:r w:rsidR="00DA3253" w:rsidRPr="007F2770">
              <w:rPr>
                <w:lang w:eastAsia="en-US"/>
              </w:rPr>
              <w:t xml:space="preserve">user-plane resources of </w:t>
            </w:r>
            <w:r w:rsidRPr="007F2770">
              <w:rPr>
                <w:lang w:eastAsia="en-US"/>
              </w:rPr>
              <w:t>corresponding PDU session is not allowed to be re-</w:t>
            </w:r>
            <w:r w:rsidR="007C35B6" w:rsidRPr="007F2770">
              <w:rPr>
                <w:lang w:eastAsia="en-US"/>
              </w:rPr>
              <w:t>established</w:t>
            </w:r>
            <w:r w:rsidRPr="007F2770">
              <w:rPr>
                <w:lang w:eastAsia="en-US"/>
              </w:rPr>
              <w:t xml:space="preserve"> over 3GPP access.</w:t>
            </w:r>
          </w:p>
          <w:p w14:paraId="1F537AB7" w14:textId="77777777" w:rsidR="00D74250" w:rsidRPr="007F2770" w:rsidRDefault="00D74250" w:rsidP="000F5712">
            <w:pPr>
              <w:pStyle w:val="TAL"/>
              <w:rPr>
                <w:lang w:eastAsia="en-US"/>
              </w:rPr>
            </w:pPr>
            <w:r w:rsidRPr="007F2770">
              <w:rPr>
                <w:lang w:eastAsia="en-US"/>
              </w:rPr>
              <w:t>1</w:t>
            </w:r>
            <w:r w:rsidRPr="007F2770">
              <w:rPr>
                <w:lang w:eastAsia="en-US"/>
              </w:rPr>
              <w:tab/>
              <w:t xml:space="preserve">indicates that the </w:t>
            </w:r>
            <w:r w:rsidR="00DA3253" w:rsidRPr="007F2770">
              <w:rPr>
                <w:lang w:eastAsia="en-US"/>
              </w:rPr>
              <w:t xml:space="preserve">user-plane resources of </w:t>
            </w:r>
            <w:r w:rsidRPr="007F2770">
              <w:rPr>
                <w:lang w:eastAsia="en-US"/>
              </w:rPr>
              <w:t>corresponding PDU session can be re-</w:t>
            </w:r>
            <w:r w:rsidR="007C35B6" w:rsidRPr="007F2770">
              <w:rPr>
                <w:lang w:eastAsia="en-US"/>
              </w:rPr>
              <w:t>established</w:t>
            </w:r>
            <w:r w:rsidRPr="007F2770">
              <w:rPr>
                <w:lang w:eastAsia="en-US"/>
              </w:rPr>
              <w:t xml:space="preserve"> over 3GPP access.</w:t>
            </w:r>
          </w:p>
          <w:p w14:paraId="60978609" w14:textId="77777777" w:rsidR="00FB03C2" w:rsidRPr="007F2770" w:rsidRDefault="00FB03C2" w:rsidP="00FB03C2">
            <w:pPr>
              <w:pStyle w:val="TAL"/>
              <w:rPr>
                <w:lang w:eastAsia="en-US"/>
              </w:rPr>
            </w:pPr>
          </w:p>
          <w:p w14:paraId="2FFDF305" w14:textId="77777777" w:rsidR="00FB03C2" w:rsidRPr="007F2770" w:rsidRDefault="00FB03C2" w:rsidP="00FB03C2">
            <w:pPr>
              <w:pStyle w:val="TAL"/>
              <w:rPr>
                <w:lang w:eastAsia="en-US"/>
              </w:rPr>
            </w:pPr>
            <w:r w:rsidRPr="007F2770">
              <w:rPr>
                <w:rFonts w:hint="eastAsia"/>
                <w:lang w:eastAsia="zh-CN"/>
              </w:rPr>
              <w:t xml:space="preserve">If </w:t>
            </w:r>
            <w:r w:rsidRPr="007F2770">
              <w:rPr>
                <w:lang w:eastAsia="en-US"/>
              </w:rPr>
              <w:t xml:space="preserve">there is no PDU session </w:t>
            </w:r>
            <w:r w:rsidR="006812E4" w:rsidRPr="007F2770">
              <w:t xml:space="preserve">for which the user-plane resources </w:t>
            </w:r>
            <w:r w:rsidRPr="007F2770">
              <w:rPr>
                <w:lang w:eastAsia="en-US"/>
              </w:rPr>
              <w:t>can be re-</w:t>
            </w:r>
            <w:r w:rsidR="007C35B6" w:rsidRPr="007F2770">
              <w:rPr>
                <w:lang w:eastAsia="en-US"/>
              </w:rPr>
              <w:t>established</w:t>
            </w:r>
            <w:r w:rsidRPr="007F2770">
              <w:rPr>
                <w:lang w:eastAsia="en-US"/>
              </w:rPr>
              <w:t xml:space="preserve"> over 3GPP access, all bits in PSI(</w:t>
            </w:r>
            <w:r w:rsidR="00D3480A" w:rsidRPr="007F2770">
              <w:rPr>
                <w:lang w:eastAsia="en-US"/>
              </w:rPr>
              <w:t>1</w:t>
            </w:r>
            <w:r w:rsidRPr="007F2770">
              <w:rPr>
                <w:lang w:eastAsia="en-US"/>
              </w:rPr>
              <w:t>) – PSI(15) shall be coded as zero.</w:t>
            </w:r>
          </w:p>
          <w:p w14:paraId="3C60C1EF" w14:textId="77777777" w:rsidR="00D74250" w:rsidRPr="007F2770" w:rsidRDefault="00D74250" w:rsidP="000F5712">
            <w:pPr>
              <w:pStyle w:val="TAL"/>
              <w:rPr>
                <w:lang w:eastAsia="en-US"/>
              </w:rPr>
            </w:pPr>
          </w:p>
          <w:p w14:paraId="66FCD3BA" w14:textId="77777777" w:rsidR="00D74250" w:rsidRPr="007F2770" w:rsidRDefault="00D74250" w:rsidP="000F5712">
            <w:pPr>
              <w:pStyle w:val="TAL"/>
              <w:rPr>
                <w:lang w:eastAsia="en-US"/>
              </w:rPr>
            </w:pPr>
            <w:r w:rsidRPr="007F2770">
              <w:rPr>
                <w:lang w:eastAsia="en-US"/>
              </w:rPr>
              <w:t>All bits in octet 5 to 34 are spare and shall be coded as zero, if the respective octet is included in the information element.</w:t>
            </w:r>
          </w:p>
        </w:tc>
      </w:tr>
    </w:tbl>
    <w:p w14:paraId="75D46BBF" w14:textId="77777777" w:rsidR="00D74250" w:rsidRPr="007F2770" w:rsidRDefault="00D74250" w:rsidP="00D74250"/>
    <w:p w14:paraId="71366290" w14:textId="77777777" w:rsidR="00AC4843" w:rsidRPr="007F2770" w:rsidRDefault="00BE1133" w:rsidP="00781477">
      <w:pPr>
        <w:pStyle w:val="Heading4"/>
      </w:pPr>
      <w:bookmarkStart w:id="10423" w:name="_CR9_11_3_14"/>
      <w:bookmarkStart w:id="10424" w:name="_Toc20233227"/>
      <w:bookmarkStart w:id="10425" w:name="_Toc27747352"/>
      <w:bookmarkStart w:id="10426" w:name="_Toc36213543"/>
      <w:bookmarkStart w:id="10427" w:name="_Toc36657720"/>
      <w:bookmarkStart w:id="10428" w:name="_Toc45287395"/>
      <w:bookmarkStart w:id="10429" w:name="_Toc51948670"/>
      <w:bookmarkStart w:id="10430" w:name="_Toc51949762"/>
      <w:bookmarkStart w:id="10431" w:name="_Toc162972072"/>
      <w:bookmarkEnd w:id="10423"/>
      <w:r w:rsidRPr="007F2770">
        <w:t>9.11</w:t>
      </w:r>
      <w:r w:rsidR="00AC4843" w:rsidRPr="007F2770">
        <w:t>.3.</w:t>
      </w:r>
      <w:r w:rsidR="00203507" w:rsidRPr="007F2770">
        <w:t>1</w:t>
      </w:r>
      <w:r w:rsidR="00CD52CE" w:rsidRPr="007F2770">
        <w:t>4</w:t>
      </w:r>
      <w:r w:rsidR="00AC4843" w:rsidRPr="007F2770">
        <w:tab/>
        <w:t>Authentication failure parameter</w:t>
      </w:r>
      <w:bookmarkEnd w:id="10424"/>
      <w:bookmarkEnd w:id="10425"/>
      <w:bookmarkEnd w:id="10426"/>
      <w:bookmarkEnd w:id="10427"/>
      <w:bookmarkEnd w:id="10428"/>
      <w:bookmarkEnd w:id="10429"/>
      <w:bookmarkEnd w:id="10430"/>
      <w:bookmarkEnd w:id="10431"/>
    </w:p>
    <w:p w14:paraId="4E7028F8" w14:textId="77777777" w:rsidR="00AC4843" w:rsidRPr="007F2770" w:rsidRDefault="00AC4843" w:rsidP="005F7EB0">
      <w:r w:rsidRPr="007F2770">
        <w:t>See subclause 10.5.3.2.2 in 3GPP TS 24.008 [12].</w:t>
      </w:r>
    </w:p>
    <w:p w14:paraId="3FE09945" w14:textId="77777777" w:rsidR="003E0676" w:rsidRPr="007F2770" w:rsidRDefault="00BE1133" w:rsidP="00781477">
      <w:pPr>
        <w:pStyle w:val="Heading4"/>
      </w:pPr>
      <w:bookmarkStart w:id="10432" w:name="_CR9_11_3_15"/>
      <w:bookmarkStart w:id="10433" w:name="_Toc20233228"/>
      <w:bookmarkStart w:id="10434" w:name="_Toc27747353"/>
      <w:bookmarkStart w:id="10435" w:name="_Toc36213544"/>
      <w:bookmarkStart w:id="10436" w:name="_Toc36657721"/>
      <w:bookmarkStart w:id="10437" w:name="_Toc45287396"/>
      <w:bookmarkStart w:id="10438" w:name="_Toc51948671"/>
      <w:bookmarkStart w:id="10439" w:name="_Toc51949763"/>
      <w:bookmarkStart w:id="10440" w:name="_Toc162972073"/>
      <w:bookmarkEnd w:id="10432"/>
      <w:r w:rsidRPr="007F2770">
        <w:t>9.11</w:t>
      </w:r>
      <w:r w:rsidR="00CE476C" w:rsidRPr="007F2770">
        <w:t>.3.</w:t>
      </w:r>
      <w:r w:rsidR="00492704" w:rsidRPr="007F2770">
        <w:t>1</w:t>
      </w:r>
      <w:r w:rsidR="00CD52CE" w:rsidRPr="007F2770">
        <w:t>5</w:t>
      </w:r>
      <w:r w:rsidR="00CE476C" w:rsidRPr="007F2770">
        <w:tab/>
        <w:t>Authentication parameter AUTN</w:t>
      </w:r>
      <w:bookmarkEnd w:id="10433"/>
      <w:bookmarkEnd w:id="10434"/>
      <w:bookmarkEnd w:id="10435"/>
      <w:bookmarkEnd w:id="10436"/>
      <w:bookmarkEnd w:id="10437"/>
      <w:bookmarkEnd w:id="10438"/>
      <w:bookmarkEnd w:id="10439"/>
      <w:bookmarkEnd w:id="10440"/>
    </w:p>
    <w:p w14:paraId="2664CA7A" w14:textId="77777777" w:rsidR="00CE476C" w:rsidRPr="007F2770" w:rsidRDefault="00CE476C" w:rsidP="00CE476C">
      <w:r w:rsidRPr="007F2770">
        <w:t>See subclause 10.5.3.1.1 in 3GPP TS 24.008 [</w:t>
      </w:r>
      <w:r w:rsidR="00E04A35" w:rsidRPr="007F2770">
        <w:t>12</w:t>
      </w:r>
      <w:r w:rsidRPr="007F2770">
        <w:t>].</w:t>
      </w:r>
    </w:p>
    <w:p w14:paraId="03B87F11" w14:textId="77777777" w:rsidR="00CE476C" w:rsidRPr="007F2770" w:rsidRDefault="00BE1133" w:rsidP="00781477">
      <w:pPr>
        <w:pStyle w:val="Heading4"/>
      </w:pPr>
      <w:bookmarkStart w:id="10441" w:name="_CR9_11_3_16"/>
      <w:bookmarkStart w:id="10442" w:name="_Toc20233229"/>
      <w:bookmarkStart w:id="10443" w:name="_Toc27747354"/>
      <w:bookmarkStart w:id="10444" w:name="_Toc36213545"/>
      <w:bookmarkStart w:id="10445" w:name="_Toc36657722"/>
      <w:bookmarkStart w:id="10446" w:name="_Toc45287397"/>
      <w:bookmarkStart w:id="10447" w:name="_Toc51948672"/>
      <w:bookmarkStart w:id="10448" w:name="_Toc51949764"/>
      <w:bookmarkStart w:id="10449" w:name="_Toc162972074"/>
      <w:bookmarkEnd w:id="10441"/>
      <w:r w:rsidRPr="007F2770">
        <w:t>9.11</w:t>
      </w:r>
      <w:r w:rsidR="00CE476C" w:rsidRPr="007F2770">
        <w:t>.3.</w:t>
      </w:r>
      <w:r w:rsidR="00492704" w:rsidRPr="007F2770">
        <w:t>1</w:t>
      </w:r>
      <w:r w:rsidR="00CD52CE" w:rsidRPr="007F2770">
        <w:t>6</w:t>
      </w:r>
      <w:r w:rsidR="00CE476C" w:rsidRPr="007F2770">
        <w:tab/>
        <w:t>Authentication parameter RAND</w:t>
      </w:r>
      <w:bookmarkEnd w:id="10442"/>
      <w:bookmarkEnd w:id="10443"/>
      <w:bookmarkEnd w:id="10444"/>
      <w:bookmarkEnd w:id="10445"/>
      <w:bookmarkEnd w:id="10446"/>
      <w:bookmarkEnd w:id="10447"/>
      <w:bookmarkEnd w:id="10448"/>
      <w:bookmarkEnd w:id="10449"/>
    </w:p>
    <w:p w14:paraId="57EF735C" w14:textId="77777777" w:rsidR="00CE476C" w:rsidRPr="007F2770" w:rsidRDefault="00CE476C" w:rsidP="00CE476C">
      <w:r w:rsidRPr="007F2770">
        <w:t>See subclause 10.5.3.1 in 3GPP TS 24.008 [</w:t>
      </w:r>
      <w:r w:rsidR="00E04A35" w:rsidRPr="007F2770">
        <w:t>12</w:t>
      </w:r>
      <w:r w:rsidRPr="007F2770">
        <w:t>].</w:t>
      </w:r>
    </w:p>
    <w:p w14:paraId="18297581" w14:textId="77777777" w:rsidR="005F1E01" w:rsidRPr="007F2770" w:rsidRDefault="00BE1133" w:rsidP="00781477">
      <w:pPr>
        <w:pStyle w:val="Heading4"/>
      </w:pPr>
      <w:bookmarkStart w:id="10450" w:name="_CR9_11_3_17"/>
      <w:bookmarkStart w:id="10451" w:name="_Toc20233230"/>
      <w:bookmarkStart w:id="10452" w:name="_Toc27747355"/>
      <w:bookmarkStart w:id="10453" w:name="_Toc36213546"/>
      <w:bookmarkStart w:id="10454" w:name="_Toc36657723"/>
      <w:bookmarkStart w:id="10455" w:name="_Toc45287398"/>
      <w:bookmarkStart w:id="10456" w:name="_Toc51948673"/>
      <w:bookmarkStart w:id="10457" w:name="_Toc51949765"/>
      <w:bookmarkStart w:id="10458" w:name="_Toc162972075"/>
      <w:bookmarkEnd w:id="10450"/>
      <w:r w:rsidRPr="007F2770">
        <w:t>9.11</w:t>
      </w:r>
      <w:r w:rsidR="005F1E01" w:rsidRPr="007F2770">
        <w:t>.3.</w:t>
      </w:r>
      <w:r w:rsidR="00D423FE" w:rsidRPr="007F2770">
        <w:t>1</w:t>
      </w:r>
      <w:r w:rsidR="00CD52CE" w:rsidRPr="007F2770">
        <w:t>7</w:t>
      </w:r>
      <w:r w:rsidR="005F1E01" w:rsidRPr="007F2770">
        <w:tab/>
        <w:t>Authentication response parameter</w:t>
      </w:r>
      <w:bookmarkEnd w:id="10451"/>
      <w:bookmarkEnd w:id="10452"/>
      <w:bookmarkEnd w:id="10453"/>
      <w:bookmarkEnd w:id="10454"/>
      <w:bookmarkEnd w:id="10455"/>
      <w:bookmarkEnd w:id="10456"/>
      <w:bookmarkEnd w:id="10457"/>
      <w:bookmarkEnd w:id="10458"/>
    </w:p>
    <w:p w14:paraId="098D8A9E" w14:textId="77777777" w:rsidR="005F1E01" w:rsidRPr="007F2770" w:rsidRDefault="005F1E01" w:rsidP="005F1E01">
      <w:r w:rsidRPr="007F2770">
        <w:t>See subclause 9.9.3.4 in 3GPP TS 24.301 [1</w:t>
      </w:r>
      <w:r w:rsidR="00E04A35" w:rsidRPr="007F2770">
        <w:t>5</w:t>
      </w:r>
      <w:r w:rsidRPr="007F2770">
        <w:t>].</w:t>
      </w:r>
    </w:p>
    <w:p w14:paraId="160B7E15" w14:textId="77777777" w:rsidR="003E0676" w:rsidRPr="007F2770" w:rsidRDefault="00BE1133" w:rsidP="00781477">
      <w:pPr>
        <w:pStyle w:val="Heading4"/>
      </w:pPr>
      <w:bookmarkStart w:id="10459" w:name="_CR9_11_3_18"/>
      <w:bookmarkStart w:id="10460" w:name="_Toc20233231"/>
      <w:bookmarkStart w:id="10461" w:name="_Toc27747356"/>
      <w:bookmarkStart w:id="10462" w:name="_Toc36213547"/>
      <w:bookmarkStart w:id="10463" w:name="_Toc36657724"/>
      <w:bookmarkStart w:id="10464" w:name="_Toc45287399"/>
      <w:bookmarkStart w:id="10465" w:name="_Toc51948674"/>
      <w:bookmarkStart w:id="10466" w:name="_Toc51949766"/>
      <w:bookmarkStart w:id="10467" w:name="_Toc162972076"/>
      <w:bookmarkEnd w:id="10459"/>
      <w:r w:rsidRPr="007F2770">
        <w:t>9.11</w:t>
      </w:r>
      <w:r w:rsidR="00B02EA8" w:rsidRPr="007F2770">
        <w:t>.3.</w:t>
      </w:r>
      <w:r w:rsidR="00825401" w:rsidRPr="007F2770">
        <w:t>1</w:t>
      </w:r>
      <w:r w:rsidR="00CD52CE" w:rsidRPr="007F2770">
        <w:t>8</w:t>
      </w:r>
      <w:r w:rsidR="00B02EA8" w:rsidRPr="007F2770">
        <w:tab/>
        <w:t>Configuration update indication</w:t>
      </w:r>
      <w:bookmarkEnd w:id="10460"/>
      <w:bookmarkEnd w:id="10461"/>
      <w:bookmarkEnd w:id="10462"/>
      <w:bookmarkEnd w:id="10463"/>
      <w:bookmarkEnd w:id="10464"/>
      <w:bookmarkEnd w:id="10465"/>
      <w:bookmarkEnd w:id="10466"/>
      <w:bookmarkEnd w:id="10467"/>
    </w:p>
    <w:p w14:paraId="51F0A553" w14:textId="77777777" w:rsidR="00B02EA8" w:rsidRPr="007F2770" w:rsidRDefault="00B02EA8" w:rsidP="00B02EA8">
      <w:pPr>
        <w:rPr>
          <w:lang w:val="en-US"/>
        </w:rPr>
      </w:pPr>
      <w:r w:rsidRPr="007F2770">
        <w:rPr>
          <w:lang w:val="en-US"/>
        </w:rPr>
        <w:t>The purpose of the Configuration update indication information element is to indicate the additional information associated with the generic UE configuration update procedure.</w:t>
      </w:r>
    </w:p>
    <w:p w14:paraId="180335C0" w14:textId="77777777" w:rsidR="00B02EA8" w:rsidRPr="007F2770" w:rsidRDefault="00B02EA8" w:rsidP="00B02EA8">
      <w:pPr>
        <w:rPr>
          <w:lang w:val="en-US"/>
        </w:rPr>
      </w:pPr>
      <w:r w:rsidRPr="007F2770">
        <w:rPr>
          <w:lang w:val="en-US"/>
        </w:rPr>
        <w:t>The Configuration update indication information element is coded as shown in figure </w:t>
      </w:r>
      <w:r w:rsidR="00BE1133" w:rsidRPr="007F2770">
        <w:rPr>
          <w:lang w:val="en-US"/>
        </w:rPr>
        <w:t>9.11</w:t>
      </w:r>
      <w:r w:rsidRPr="007F2770">
        <w:t>.3.</w:t>
      </w:r>
      <w:r w:rsidR="00492704" w:rsidRPr="007F2770">
        <w:t>1</w:t>
      </w:r>
      <w:r w:rsidR="00CD52CE" w:rsidRPr="007F2770">
        <w:t>8</w:t>
      </w:r>
      <w:r w:rsidRPr="007F2770">
        <w:t>.1</w:t>
      </w:r>
      <w:r w:rsidRPr="007F2770">
        <w:rPr>
          <w:lang w:val="en-US"/>
        </w:rPr>
        <w:t xml:space="preserve"> and table </w:t>
      </w:r>
      <w:r w:rsidR="00BE1133" w:rsidRPr="007F2770">
        <w:rPr>
          <w:lang w:val="en-US"/>
        </w:rPr>
        <w:t>9.11</w:t>
      </w:r>
      <w:r w:rsidRPr="007F2770">
        <w:t>.3.</w:t>
      </w:r>
      <w:r w:rsidR="00492704" w:rsidRPr="007F2770">
        <w:t>1</w:t>
      </w:r>
      <w:r w:rsidR="00CD52CE" w:rsidRPr="007F2770">
        <w:t>8</w:t>
      </w:r>
      <w:r w:rsidRPr="007F2770">
        <w:t>.1</w:t>
      </w:r>
      <w:r w:rsidRPr="007F2770">
        <w:rPr>
          <w:lang w:val="en-US"/>
        </w:rPr>
        <w:t>.</w:t>
      </w:r>
    </w:p>
    <w:p w14:paraId="4E31BCFF" w14:textId="77777777" w:rsidR="00B02EA8" w:rsidRPr="007F2770" w:rsidRDefault="00B02EA8" w:rsidP="00B02EA8">
      <w:pPr>
        <w:rPr>
          <w:lang w:val="en-US"/>
        </w:rPr>
      </w:pPr>
      <w:r w:rsidRPr="007F2770">
        <w:rPr>
          <w:lang w:val="en-US"/>
        </w:rPr>
        <w:t>The Configuration update indication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B02EA8" w:rsidRPr="007F2770" w14:paraId="50BE5802" w14:textId="77777777" w:rsidTr="000F5712">
        <w:trPr>
          <w:cantSplit/>
          <w:jc w:val="center"/>
        </w:trPr>
        <w:tc>
          <w:tcPr>
            <w:tcW w:w="709" w:type="dxa"/>
            <w:tcBorders>
              <w:top w:val="nil"/>
              <w:left w:val="nil"/>
              <w:bottom w:val="nil"/>
              <w:right w:val="nil"/>
            </w:tcBorders>
            <w:hideMark/>
          </w:tcPr>
          <w:p w14:paraId="652C6FF5" w14:textId="77777777" w:rsidR="00B02EA8" w:rsidRPr="007F2770" w:rsidRDefault="00B02EA8" w:rsidP="000F5712">
            <w:pPr>
              <w:pStyle w:val="TAC"/>
              <w:rPr>
                <w:lang w:eastAsia="en-US"/>
              </w:rPr>
            </w:pPr>
            <w:r w:rsidRPr="007F2770">
              <w:rPr>
                <w:lang w:eastAsia="en-US"/>
              </w:rPr>
              <w:t>8</w:t>
            </w:r>
          </w:p>
        </w:tc>
        <w:tc>
          <w:tcPr>
            <w:tcW w:w="709" w:type="dxa"/>
            <w:tcBorders>
              <w:top w:val="nil"/>
              <w:left w:val="nil"/>
              <w:bottom w:val="nil"/>
              <w:right w:val="nil"/>
            </w:tcBorders>
            <w:hideMark/>
          </w:tcPr>
          <w:p w14:paraId="74CFE45D" w14:textId="77777777" w:rsidR="00B02EA8" w:rsidRPr="007F2770" w:rsidRDefault="00B02EA8" w:rsidP="000F5712">
            <w:pPr>
              <w:pStyle w:val="TAC"/>
              <w:rPr>
                <w:lang w:eastAsia="en-US"/>
              </w:rPr>
            </w:pPr>
            <w:r w:rsidRPr="007F2770">
              <w:rPr>
                <w:lang w:eastAsia="en-US"/>
              </w:rPr>
              <w:t>7</w:t>
            </w:r>
          </w:p>
        </w:tc>
        <w:tc>
          <w:tcPr>
            <w:tcW w:w="709" w:type="dxa"/>
            <w:tcBorders>
              <w:top w:val="nil"/>
              <w:left w:val="nil"/>
              <w:bottom w:val="nil"/>
              <w:right w:val="nil"/>
            </w:tcBorders>
            <w:hideMark/>
          </w:tcPr>
          <w:p w14:paraId="6678C63C" w14:textId="77777777" w:rsidR="00B02EA8" w:rsidRPr="007F2770" w:rsidRDefault="00B02EA8" w:rsidP="000F5712">
            <w:pPr>
              <w:pStyle w:val="TAC"/>
              <w:rPr>
                <w:lang w:eastAsia="en-US"/>
              </w:rPr>
            </w:pPr>
            <w:r w:rsidRPr="007F2770">
              <w:rPr>
                <w:lang w:eastAsia="en-US"/>
              </w:rPr>
              <w:t>6</w:t>
            </w:r>
          </w:p>
        </w:tc>
        <w:tc>
          <w:tcPr>
            <w:tcW w:w="709" w:type="dxa"/>
            <w:tcBorders>
              <w:top w:val="nil"/>
              <w:left w:val="nil"/>
              <w:bottom w:val="nil"/>
              <w:right w:val="nil"/>
            </w:tcBorders>
            <w:hideMark/>
          </w:tcPr>
          <w:p w14:paraId="4259CEC7" w14:textId="77777777" w:rsidR="00B02EA8" w:rsidRPr="007F2770" w:rsidRDefault="00B02EA8" w:rsidP="000F5712">
            <w:pPr>
              <w:pStyle w:val="TAC"/>
              <w:rPr>
                <w:lang w:eastAsia="en-US"/>
              </w:rPr>
            </w:pPr>
            <w:r w:rsidRPr="007F2770">
              <w:rPr>
                <w:lang w:eastAsia="en-US"/>
              </w:rPr>
              <w:t>5</w:t>
            </w:r>
          </w:p>
        </w:tc>
        <w:tc>
          <w:tcPr>
            <w:tcW w:w="709" w:type="dxa"/>
            <w:tcBorders>
              <w:top w:val="nil"/>
              <w:left w:val="nil"/>
              <w:bottom w:val="nil"/>
              <w:right w:val="nil"/>
            </w:tcBorders>
            <w:hideMark/>
          </w:tcPr>
          <w:p w14:paraId="0A5E801D" w14:textId="77777777" w:rsidR="00B02EA8" w:rsidRPr="007F2770" w:rsidRDefault="00B02EA8" w:rsidP="000F5712">
            <w:pPr>
              <w:pStyle w:val="TAC"/>
              <w:rPr>
                <w:lang w:eastAsia="en-US"/>
              </w:rPr>
            </w:pPr>
            <w:r w:rsidRPr="007F2770">
              <w:rPr>
                <w:lang w:eastAsia="en-US"/>
              </w:rPr>
              <w:t>4</w:t>
            </w:r>
          </w:p>
        </w:tc>
        <w:tc>
          <w:tcPr>
            <w:tcW w:w="709" w:type="dxa"/>
            <w:tcBorders>
              <w:top w:val="nil"/>
              <w:left w:val="nil"/>
              <w:bottom w:val="nil"/>
              <w:right w:val="nil"/>
            </w:tcBorders>
            <w:hideMark/>
          </w:tcPr>
          <w:p w14:paraId="66658783" w14:textId="77777777" w:rsidR="00B02EA8" w:rsidRPr="007F2770" w:rsidRDefault="00B02EA8" w:rsidP="000F5712">
            <w:pPr>
              <w:pStyle w:val="TAC"/>
              <w:rPr>
                <w:lang w:eastAsia="en-US"/>
              </w:rPr>
            </w:pPr>
            <w:r w:rsidRPr="007F2770">
              <w:rPr>
                <w:lang w:eastAsia="en-US"/>
              </w:rPr>
              <w:t>3</w:t>
            </w:r>
          </w:p>
        </w:tc>
        <w:tc>
          <w:tcPr>
            <w:tcW w:w="709" w:type="dxa"/>
            <w:tcBorders>
              <w:top w:val="nil"/>
              <w:left w:val="nil"/>
              <w:bottom w:val="nil"/>
              <w:right w:val="nil"/>
            </w:tcBorders>
            <w:hideMark/>
          </w:tcPr>
          <w:p w14:paraId="600CA885" w14:textId="77777777" w:rsidR="00B02EA8" w:rsidRPr="007F2770" w:rsidRDefault="00B02EA8" w:rsidP="000F5712">
            <w:pPr>
              <w:pStyle w:val="TAC"/>
              <w:rPr>
                <w:lang w:eastAsia="en-US"/>
              </w:rPr>
            </w:pPr>
            <w:r w:rsidRPr="007F2770">
              <w:rPr>
                <w:lang w:eastAsia="en-US"/>
              </w:rPr>
              <w:t>2</w:t>
            </w:r>
          </w:p>
        </w:tc>
        <w:tc>
          <w:tcPr>
            <w:tcW w:w="709" w:type="dxa"/>
            <w:tcBorders>
              <w:top w:val="nil"/>
              <w:left w:val="nil"/>
              <w:bottom w:val="nil"/>
              <w:right w:val="nil"/>
            </w:tcBorders>
            <w:hideMark/>
          </w:tcPr>
          <w:p w14:paraId="60A9E0CA" w14:textId="77777777" w:rsidR="00B02EA8" w:rsidRPr="007F2770" w:rsidRDefault="00B02EA8" w:rsidP="000F5712">
            <w:pPr>
              <w:pStyle w:val="TAC"/>
              <w:rPr>
                <w:lang w:eastAsia="en-US"/>
              </w:rPr>
            </w:pPr>
            <w:r w:rsidRPr="007F2770">
              <w:rPr>
                <w:lang w:eastAsia="en-US"/>
              </w:rPr>
              <w:t>1</w:t>
            </w:r>
          </w:p>
        </w:tc>
        <w:tc>
          <w:tcPr>
            <w:tcW w:w="1560" w:type="dxa"/>
            <w:tcBorders>
              <w:top w:val="nil"/>
              <w:left w:val="nil"/>
              <w:bottom w:val="nil"/>
              <w:right w:val="nil"/>
            </w:tcBorders>
          </w:tcPr>
          <w:p w14:paraId="7021837D" w14:textId="77777777" w:rsidR="00B02EA8" w:rsidRPr="007F2770" w:rsidRDefault="00B02EA8" w:rsidP="000F5712">
            <w:pPr>
              <w:pStyle w:val="TAL"/>
              <w:rPr>
                <w:lang w:eastAsia="en-US"/>
              </w:rPr>
            </w:pPr>
          </w:p>
        </w:tc>
      </w:tr>
      <w:tr w:rsidR="00B02EA8" w:rsidRPr="007F2770" w14:paraId="0A2D8E46" w14:textId="77777777" w:rsidTr="000F5712">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31431979" w14:textId="77777777" w:rsidR="00B02EA8" w:rsidRPr="007F2770" w:rsidRDefault="00B02EA8" w:rsidP="000F5712">
            <w:pPr>
              <w:pStyle w:val="TAC"/>
              <w:rPr>
                <w:lang w:eastAsia="en-US"/>
              </w:rPr>
            </w:pPr>
            <w:r w:rsidRPr="007F2770">
              <w:rPr>
                <w:lang w:eastAsia="en-US"/>
              </w:rPr>
              <w:t>Configuration update indication IEI</w:t>
            </w:r>
          </w:p>
        </w:tc>
        <w:tc>
          <w:tcPr>
            <w:tcW w:w="709" w:type="dxa"/>
            <w:tcBorders>
              <w:top w:val="single" w:sz="4" w:space="0" w:color="auto"/>
              <w:left w:val="single" w:sz="4" w:space="0" w:color="auto"/>
              <w:bottom w:val="single" w:sz="4" w:space="0" w:color="auto"/>
              <w:right w:val="single" w:sz="4" w:space="0" w:color="auto"/>
            </w:tcBorders>
          </w:tcPr>
          <w:p w14:paraId="7634FB24" w14:textId="77777777" w:rsidR="00B02EA8" w:rsidRPr="007F2770" w:rsidRDefault="00B02EA8" w:rsidP="000F5712">
            <w:pPr>
              <w:pStyle w:val="TAC"/>
              <w:rPr>
                <w:lang w:eastAsia="en-US"/>
              </w:rPr>
            </w:pPr>
            <w:r w:rsidRPr="007F2770">
              <w:rPr>
                <w:lang w:eastAsia="en-US"/>
              </w:rPr>
              <w:t>0</w:t>
            </w:r>
          </w:p>
          <w:p w14:paraId="69937927" w14:textId="77777777" w:rsidR="00B02EA8" w:rsidRPr="007F2770" w:rsidRDefault="00B02EA8" w:rsidP="000F5712">
            <w:pPr>
              <w:pStyle w:val="TAC"/>
              <w:rPr>
                <w:lang w:eastAsia="en-US"/>
              </w:rPr>
            </w:pPr>
            <w:r w:rsidRPr="007F2770">
              <w:rPr>
                <w:lang w:eastAsia="en-US"/>
              </w:rPr>
              <w:t>Spare</w:t>
            </w:r>
          </w:p>
        </w:tc>
        <w:tc>
          <w:tcPr>
            <w:tcW w:w="709" w:type="dxa"/>
            <w:tcBorders>
              <w:top w:val="single" w:sz="4" w:space="0" w:color="auto"/>
              <w:left w:val="single" w:sz="4" w:space="0" w:color="auto"/>
              <w:bottom w:val="single" w:sz="4" w:space="0" w:color="auto"/>
              <w:right w:val="single" w:sz="4" w:space="0" w:color="auto"/>
            </w:tcBorders>
          </w:tcPr>
          <w:p w14:paraId="599BCEB8" w14:textId="77777777" w:rsidR="00B02EA8" w:rsidRPr="007F2770" w:rsidRDefault="00B02EA8" w:rsidP="000F5712">
            <w:pPr>
              <w:pStyle w:val="TAC"/>
              <w:rPr>
                <w:lang w:eastAsia="en-US"/>
              </w:rPr>
            </w:pPr>
            <w:r w:rsidRPr="007F2770">
              <w:rPr>
                <w:lang w:eastAsia="en-US"/>
              </w:rPr>
              <w:t>0</w:t>
            </w:r>
          </w:p>
          <w:p w14:paraId="495644DB" w14:textId="77777777" w:rsidR="00B02EA8" w:rsidRPr="007F2770" w:rsidRDefault="00B02EA8" w:rsidP="000F5712">
            <w:pPr>
              <w:pStyle w:val="TAC"/>
              <w:rPr>
                <w:lang w:eastAsia="en-US"/>
              </w:rPr>
            </w:pPr>
            <w:r w:rsidRPr="007F2770">
              <w:rPr>
                <w:lang w:eastAsia="en-US"/>
              </w:rPr>
              <w:t>Spare</w:t>
            </w:r>
          </w:p>
        </w:tc>
        <w:tc>
          <w:tcPr>
            <w:tcW w:w="709" w:type="dxa"/>
            <w:tcBorders>
              <w:top w:val="single" w:sz="4" w:space="0" w:color="auto"/>
              <w:left w:val="single" w:sz="4" w:space="0" w:color="auto"/>
              <w:bottom w:val="single" w:sz="4" w:space="0" w:color="auto"/>
              <w:right w:val="single" w:sz="4" w:space="0" w:color="auto"/>
            </w:tcBorders>
          </w:tcPr>
          <w:p w14:paraId="0D9C6180" w14:textId="77777777" w:rsidR="00B02EA8" w:rsidRPr="007F2770" w:rsidRDefault="00B02EA8" w:rsidP="000F5712">
            <w:pPr>
              <w:pStyle w:val="TAC"/>
              <w:rPr>
                <w:lang w:eastAsia="en-US"/>
              </w:rPr>
            </w:pPr>
            <w:r w:rsidRPr="007F2770">
              <w:rPr>
                <w:lang w:eastAsia="en-US"/>
              </w:rPr>
              <w:t>RED</w:t>
            </w:r>
          </w:p>
        </w:tc>
        <w:tc>
          <w:tcPr>
            <w:tcW w:w="709" w:type="dxa"/>
            <w:tcBorders>
              <w:top w:val="single" w:sz="4" w:space="0" w:color="auto"/>
              <w:left w:val="single" w:sz="4" w:space="0" w:color="auto"/>
              <w:bottom w:val="single" w:sz="4" w:space="0" w:color="auto"/>
              <w:right w:val="single" w:sz="4" w:space="0" w:color="auto"/>
            </w:tcBorders>
          </w:tcPr>
          <w:p w14:paraId="43551A1B" w14:textId="77777777" w:rsidR="00B02EA8" w:rsidRPr="007F2770" w:rsidRDefault="00B02EA8" w:rsidP="000F5712">
            <w:pPr>
              <w:pStyle w:val="TAC"/>
              <w:rPr>
                <w:lang w:eastAsia="en-US"/>
              </w:rPr>
            </w:pPr>
            <w:r w:rsidRPr="007F2770">
              <w:rPr>
                <w:lang w:eastAsia="en-US"/>
              </w:rPr>
              <w:t>ACK</w:t>
            </w:r>
          </w:p>
        </w:tc>
        <w:tc>
          <w:tcPr>
            <w:tcW w:w="1560" w:type="dxa"/>
            <w:tcBorders>
              <w:top w:val="nil"/>
              <w:left w:val="nil"/>
              <w:bottom w:val="nil"/>
              <w:right w:val="nil"/>
            </w:tcBorders>
            <w:hideMark/>
          </w:tcPr>
          <w:p w14:paraId="32D756E6" w14:textId="77777777" w:rsidR="00B02EA8" w:rsidRPr="007F2770" w:rsidRDefault="00B02EA8" w:rsidP="000F5712">
            <w:pPr>
              <w:pStyle w:val="TAL"/>
              <w:rPr>
                <w:lang w:eastAsia="en-US"/>
              </w:rPr>
            </w:pPr>
            <w:r w:rsidRPr="007F2770">
              <w:rPr>
                <w:lang w:eastAsia="en-US"/>
              </w:rPr>
              <w:t>octet 1</w:t>
            </w:r>
          </w:p>
        </w:tc>
      </w:tr>
    </w:tbl>
    <w:p w14:paraId="10B7C94E" w14:textId="77777777" w:rsidR="00B02EA8" w:rsidRPr="007F2770" w:rsidRDefault="00B02EA8" w:rsidP="00B02EA8">
      <w:pPr>
        <w:pStyle w:val="TF"/>
      </w:pPr>
      <w:bookmarkStart w:id="10468" w:name="_CRFigure9_11_3_18_1"/>
      <w:r w:rsidRPr="007F2770">
        <w:t>Figure </w:t>
      </w:r>
      <w:bookmarkEnd w:id="10468"/>
      <w:r w:rsidR="00BE1133" w:rsidRPr="007F2770">
        <w:t>9.11</w:t>
      </w:r>
      <w:r w:rsidRPr="007F2770">
        <w:t>.3.</w:t>
      </w:r>
      <w:r w:rsidR="00492704" w:rsidRPr="007F2770">
        <w:t>1</w:t>
      </w:r>
      <w:r w:rsidR="00CD52CE" w:rsidRPr="007F2770">
        <w:t>8</w:t>
      </w:r>
      <w:r w:rsidRPr="007F2770">
        <w:t>.1: Configuration update indication</w:t>
      </w:r>
    </w:p>
    <w:p w14:paraId="75B27FD0" w14:textId="77777777" w:rsidR="00B02EA8" w:rsidRPr="007F2770" w:rsidRDefault="00B02EA8" w:rsidP="00B02EA8">
      <w:pPr>
        <w:pStyle w:val="TH"/>
      </w:pPr>
      <w:bookmarkStart w:id="10469" w:name="_CRTable9_11_3_18_1"/>
      <w:r w:rsidRPr="007F2770">
        <w:t>Table </w:t>
      </w:r>
      <w:bookmarkEnd w:id="10469"/>
      <w:r w:rsidR="00BE1133" w:rsidRPr="007F2770">
        <w:t>9.11</w:t>
      </w:r>
      <w:r w:rsidRPr="007F2770">
        <w:t>.3.</w:t>
      </w:r>
      <w:r w:rsidR="00492704" w:rsidRPr="007F2770">
        <w:t>1</w:t>
      </w:r>
      <w:r w:rsidR="00CD52CE" w:rsidRPr="007F2770">
        <w:t>8</w:t>
      </w:r>
      <w:r w:rsidRPr="007F2770">
        <w:t>.1: Configuration update indic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6803"/>
      </w:tblGrid>
      <w:tr w:rsidR="00B02EA8" w:rsidRPr="007F2770" w14:paraId="77EB64B1" w14:textId="77777777" w:rsidTr="000F5712">
        <w:trPr>
          <w:cantSplit/>
          <w:jc w:val="center"/>
        </w:trPr>
        <w:tc>
          <w:tcPr>
            <w:tcW w:w="7087" w:type="dxa"/>
            <w:gridSpan w:val="2"/>
            <w:tcBorders>
              <w:top w:val="single" w:sz="4" w:space="0" w:color="auto"/>
              <w:left w:val="single" w:sz="4" w:space="0" w:color="auto"/>
              <w:bottom w:val="nil"/>
              <w:right w:val="single" w:sz="4" w:space="0" w:color="auto"/>
            </w:tcBorders>
            <w:hideMark/>
          </w:tcPr>
          <w:p w14:paraId="5BDE3D88" w14:textId="77777777" w:rsidR="00B02EA8" w:rsidRPr="007F2770" w:rsidRDefault="00B02EA8" w:rsidP="000F5712">
            <w:pPr>
              <w:pStyle w:val="TAL"/>
              <w:rPr>
                <w:lang w:eastAsia="en-US"/>
              </w:rPr>
            </w:pPr>
            <w:r w:rsidRPr="007F2770">
              <w:rPr>
                <w:lang w:eastAsia="en-US"/>
              </w:rPr>
              <w:t>Acknowledgement (ACK) (octet 1, bit 1)</w:t>
            </w:r>
          </w:p>
        </w:tc>
      </w:tr>
      <w:tr w:rsidR="00B02EA8" w:rsidRPr="007F2770" w14:paraId="625040AE" w14:textId="77777777" w:rsidTr="000F5712">
        <w:trPr>
          <w:cantSplit/>
          <w:jc w:val="center"/>
        </w:trPr>
        <w:tc>
          <w:tcPr>
            <w:tcW w:w="7087" w:type="dxa"/>
            <w:gridSpan w:val="2"/>
            <w:tcBorders>
              <w:top w:val="nil"/>
              <w:left w:val="single" w:sz="4" w:space="0" w:color="auto"/>
              <w:bottom w:val="nil"/>
              <w:right w:val="single" w:sz="4" w:space="0" w:color="auto"/>
            </w:tcBorders>
            <w:hideMark/>
          </w:tcPr>
          <w:p w14:paraId="1C82D5C9" w14:textId="77777777" w:rsidR="00B02EA8" w:rsidRPr="007F2770" w:rsidRDefault="00B02EA8" w:rsidP="004B46C9">
            <w:pPr>
              <w:pStyle w:val="TAL"/>
              <w:rPr>
                <w:lang w:eastAsia="en-US"/>
              </w:rPr>
            </w:pPr>
            <w:r w:rsidRPr="007F2770">
              <w:rPr>
                <w:lang w:eastAsia="en-US"/>
              </w:rPr>
              <w:t>Bit</w:t>
            </w:r>
          </w:p>
        </w:tc>
      </w:tr>
      <w:tr w:rsidR="00B02EA8" w:rsidRPr="007F2770" w14:paraId="141D98C5" w14:textId="77777777" w:rsidTr="000F5712">
        <w:trPr>
          <w:cantSplit/>
          <w:jc w:val="center"/>
        </w:trPr>
        <w:tc>
          <w:tcPr>
            <w:tcW w:w="284" w:type="dxa"/>
            <w:tcBorders>
              <w:top w:val="nil"/>
              <w:left w:val="single" w:sz="4" w:space="0" w:color="auto"/>
              <w:bottom w:val="nil"/>
              <w:right w:val="nil"/>
            </w:tcBorders>
            <w:hideMark/>
          </w:tcPr>
          <w:p w14:paraId="3BCE4A0C" w14:textId="77777777" w:rsidR="00B02EA8" w:rsidRPr="007F2770" w:rsidRDefault="00B02EA8" w:rsidP="000F5712">
            <w:pPr>
              <w:pStyle w:val="TAH"/>
              <w:rPr>
                <w:lang w:eastAsia="en-US"/>
              </w:rPr>
            </w:pPr>
            <w:r w:rsidRPr="007F2770">
              <w:rPr>
                <w:lang w:eastAsia="en-US"/>
              </w:rPr>
              <w:t>1</w:t>
            </w:r>
          </w:p>
        </w:tc>
        <w:tc>
          <w:tcPr>
            <w:tcW w:w="6803" w:type="dxa"/>
            <w:tcBorders>
              <w:top w:val="nil"/>
              <w:left w:val="nil"/>
              <w:bottom w:val="nil"/>
              <w:right w:val="single" w:sz="4" w:space="0" w:color="auto"/>
            </w:tcBorders>
          </w:tcPr>
          <w:p w14:paraId="73FB8B58" w14:textId="77777777" w:rsidR="00B02EA8" w:rsidRPr="007F2770" w:rsidRDefault="00B02EA8" w:rsidP="000F5712">
            <w:pPr>
              <w:pStyle w:val="TAL"/>
              <w:rPr>
                <w:lang w:eastAsia="en-US"/>
              </w:rPr>
            </w:pPr>
          </w:p>
        </w:tc>
      </w:tr>
      <w:tr w:rsidR="00B02EA8" w:rsidRPr="007F2770" w14:paraId="02BE5AD6" w14:textId="77777777" w:rsidTr="000F5712">
        <w:trPr>
          <w:cantSplit/>
          <w:jc w:val="center"/>
        </w:trPr>
        <w:tc>
          <w:tcPr>
            <w:tcW w:w="284" w:type="dxa"/>
            <w:tcBorders>
              <w:top w:val="nil"/>
              <w:left w:val="single" w:sz="4" w:space="0" w:color="auto"/>
              <w:bottom w:val="nil"/>
              <w:right w:val="nil"/>
            </w:tcBorders>
            <w:hideMark/>
          </w:tcPr>
          <w:p w14:paraId="4E7A8353" w14:textId="77777777" w:rsidR="00B02EA8" w:rsidRPr="007F2770" w:rsidRDefault="00B02EA8" w:rsidP="000F5712">
            <w:pPr>
              <w:pStyle w:val="TAC"/>
              <w:rPr>
                <w:lang w:eastAsia="en-US"/>
              </w:rPr>
            </w:pPr>
            <w:r w:rsidRPr="007F2770">
              <w:rPr>
                <w:lang w:eastAsia="en-US"/>
              </w:rPr>
              <w:t>0</w:t>
            </w:r>
          </w:p>
        </w:tc>
        <w:tc>
          <w:tcPr>
            <w:tcW w:w="6803" w:type="dxa"/>
            <w:tcBorders>
              <w:top w:val="nil"/>
              <w:left w:val="nil"/>
              <w:bottom w:val="nil"/>
              <w:right w:val="single" w:sz="4" w:space="0" w:color="auto"/>
            </w:tcBorders>
          </w:tcPr>
          <w:p w14:paraId="4D0CE51D" w14:textId="77777777" w:rsidR="00B02EA8" w:rsidRPr="007F2770" w:rsidRDefault="00B02EA8" w:rsidP="000F5712">
            <w:pPr>
              <w:pStyle w:val="TAL"/>
              <w:rPr>
                <w:lang w:eastAsia="en-US"/>
              </w:rPr>
            </w:pPr>
            <w:r w:rsidRPr="007F2770">
              <w:rPr>
                <w:lang w:eastAsia="en-US"/>
              </w:rPr>
              <w:t>acknowledgement not requested</w:t>
            </w:r>
          </w:p>
        </w:tc>
      </w:tr>
      <w:tr w:rsidR="00B02EA8" w:rsidRPr="007F2770" w14:paraId="11AC8C5E" w14:textId="77777777" w:rsidTr="000F5712">
        <w:trPr>
          <w:cantSplit/>
          <w:jc w:val="center"/>
        </w:trPr>
        <w:tc>
          <w:tcPr>
            <w:tcW w:w="284" w:type="dxa"/>
            <w:tcBorders>
              <w:top w:val="nil"/>
              <w:left w:val="single" w:sz="4" w:space="0" w:color="auto"/>
              <w:bottom w:val="nil"/>
              <w:right w:val="nil"/>
            </w:tcBorders>
            <w:hideMark/>
          </w:tcPr>
          <w:p w14:paraId="5BAF7A4A" w14:textId="77777777" w:rsidR="00B02EA8" w:rsidRPr="007F2770" w:rsidRDefault="00B02EA8" w:rsidP="000F5712">
            <w:pPr>
              <w:pStyle w:val="TAC"/>
              <w:rPr>
                <w:lang w:eastAsia="en-US"/>
              </w:rPr>
            </w:pPr>
            <w:r w:rsidRPr="007F2770">
              <w:rPr>
                <w:lang w:eastAsia="en-US"/>
              </w:rPr>
              <w:t>1</w:t>
            </w:r>
          </w:p>
        </w:tc>
        <w:tc>
          <w:tcPr>
            <w:tcW w:w="6803" w:type="dxa"/>
            <w:tcBorders>
              <w:top w:val="nil"/>
              <w:left w:val="nil"/>
              <w:bottom w:val="nil"/>
              <w:right w:val="single" w:sz="4" w:space="0" w:color="auto"/>
            </w:tcBorders>
          </w:tcPr>
          <w:p w14:paraId="75F34BB6" w14:textId="77777777" w:rsidR="00B02EA8" w:rsidRPr="007F2770" w:rsidRDefault="00B02EA8" w:rsidP="000F5712">
            <w:pPr>
              <w:pStyle w:val="TAL"/>
              <w:rPr>
                <w:lang w:eastAsia="en-US"/>
              </w:rPr>
            </w:pPr>
            <w:r w:rsidRPr="007F2770">
              <w:rPr>
                <w:lang w:eastAsia="en-US"/>
              </w:rPr>
              <w:t>acknowledgement requested</w:t>
            </w:r>
          </w:p>
        </w:tc>
      </w:tr>
      <w:tr w:rsidR="00454DCB" w:rsidRPr="007F2770" w14:paraId="3350959D" w14:textId="77777777" w:rsidTr="00CA508D">
        <w:trPr>
          <w:cantSplit/>
          <w:jc w:val="center"/>
        </w:trPr>
        <w:tc>
          <w:tcPr>
            <w:tcW w:w="7087" w:type="dxa"/>
            <w:gridSpan w:val="2"/>
            <w:tcBorders>
              <w:top w:val="nil"/>
              <w:left w:val="single" w:sz="4" w:space="0" w:color="auto"/>
              <w:bottom w:val="nil"/>
              <w:right w:val="single" w:sz="4" w:space="0" w:color="auto"/>
            </w:tcBorders>
          </w:tcPr>
          <w:p w14:paraId="18B35856" w14:textId="77777777" w:rsidR="00454DCB" w:rsidRPr="007F2770" w:rsidRDefault="00454DCB" w:rsidP="00CA508D">
            <w:pPr>
              <w:pStyle w:val="TAL"/>
              <w:rPr>
                <w:lang w:eastAsia="en-US"/>
              </w:rPr>
            </w:pPr>
          </w:p>
        </w:tc>
      </w:tr>
      <w:tr w:rsidR="00B02EA8" w:rsidRPr="007F2770" w14:paraId="77E5027D" w14:textId="77777777" w:rsidTr="000F5712">
        <w:trPr>
          <w:cantSplit/>
          <w:jc w:val="center"/>
        </w:trPr>
        <w:tc>
          <w:tcPr>
            <w:tcW w:w="7087" w:type="dxa"/>
            <w:gridSpan w:val="2"/>
            <w:tcBorders>
              <w:top w:val="nil"/>
              <w:left w:val="single" w:sz="4" w:space="0" w:color="auto"/>
              <w:bottom w:val="nil"/>
              <w:right w:val="single" w:sz="4" w:space="0" w:color="auto"/>
            </w:tcBorders>
          </w:tcPr>
          <w:p w14:paraId="6D6C8987" w14:textId="77777777" w:rsidR="00B02EA8" w:rsidRPr="007F2770" w:rsidRDefault="00B02EA8" w:rsidP="000F5712">
            <w:pPr>
              <w:pStyle w:val="TAL"/>
              <w:rPr>
                <w:lang w:eastAsia="en-US"/>
              </w:rPr>
            </w:pPr>
            <w:r w:rsidRPr="007F2770">
              <w:rPr>
                <w:lang w:eastAsia="en-US"/>
              </w:rPr>
              <w:t>Registration requested (RED) (octet 1, bit 2)</w:t>
            </w:r>
          </w:p>
        </w:tc>
      </w:tr>
      <w:tr w:rsidR="00B02EA8" w:rsidRPr="007F2770" w14:paraId="60148A01" w14:textId="77777777" w:rsidTr="000F5712">
        <w:trPr>
          <w:cantSplit/>
          <w:jc w:val="center"/>
        </w:trPr>
        <w:tc>
          <w:tcPr>
            <w:tcW w:w="7087" w:type="dxa"/>
            <w:gridSpan w:val="2"/>
            <w:tcBorders>
              <w:top w:val="nil"/>
              <w:left w:val="single" w:sz="4" w:space="0" w:color="auto"/>
              <w:bottom w:val="nil"/>
              <w:right w:val="single" w:sz="4" w:space="0" w:color="auto"/>
            </w:tcBorders>
            <w:hideMark/>
          </w:tcPr>
          <w:p w14:paraId="279D7EC1" w14:textId="77777777" w:rsidR="00B02EA8" w:rsidRPr="007F2770" w:rsidRDefault="00B02EA8" w:rsidP="004B46C9">
            <w:pPr>
              <w:pStyle w:val="TAL"/>
              <w:rPr>
                <w:lang w:eastAsia="en-US"/>
              </w:rPr>
            </w:pPr>
            <w:r w:rsidRPr="007F2770">
              <w:rPr>
                <w:lang w:eastAsia="en-US"/>
              </w:rPr>
              <w:t>Bit</w:t>
            </w:r>
          </w:p>
        </w:tc>
      </w:tr>
      <w:tr w:rsidR="00B02EA8" w:rsidRPr="007F2770" w14:paraId="38467218" w14:textId="77777777" w:rsidTr="000F5712">
        <w:trPr>
          <w:cantSplit/>
          <w:jc w:val="center"/>
        </w:trPr>
        <w:tc>
          <w:tcPr>
            <w:tcW w:w="284" w:type="dxa"/>
            <w:tcBorders>
              <w:top w:val="nil"/>
              <w:left w:val="single" w:sz="4" w:space="0" w:color="auto"/>
              <w:bottom w:val="nil"/>
              <w:right w:val="nil"/>
            </w:tcBorders>
            <w:hideMark/>
          </w:tcPr>
          <w:p w14:paraId="0EFF24AE" w14:textId="77777777" w:rsidR="00B02EA8" w:rsidRPr="007F2770" w:rsidRDefault="004B46C9" w:rsidP="004B46C9">
            <w:pPr>
              <w:pStyle w:val="TAH"/>
              <w:rPr>
                <w:lang w:eastAsia="en-US"/>
              </w:rPr>
            </w:pPr>
            <w:r w:rsidRPr="007F2770">
              <w:rPr>
                <w:lang w:eastAsia="en-US"/>
              </w:rPr>
              <w:t>2</w:t>
            </w:r>
          </w:p>
        </w:tc>
        <w:tc>
          <w:tcPr>
            <w:tcW w:w="6803" w:type="dxa"/>
            <w:tcBorders>
              <w:top w:val="nil"/>
              <w:left w:val="nil"/>
              <w:bottom w:val="nil"/>
              <w:right w:val="single" w:sz="4" w:space="0" w:color="auto"/>
            </w:tcBorders>
          </w:tcPr>
          <w:p w14:paraId="6D2ED24B" w14:textId="77777777" w:rsidR="00B02EA8" w:rsidRPr="007F2770" w:rsidRDefault="00B02EA8" w:rsidP="000F5712"/>
        </w:tc>
      </w:tr>
      <w:tr w:rsidR="00B02EA8" w:rsidRPr="007F2770" w14:paraId="41C042D7" w14:textId="77777777" w:rsidTr="000F5712">
        <w:trPr>
          <w:cantSplit/>
          <w:jc w:val="center"/>
        </w:trPr>
        <w:tc>
          <w:tcPr>
            <w:tcW w:w="284" w:type="dxa"/>
            <w:tcBorders>
              <w:top w:val="nil"/>
              <w:left w:val="single" w:sz="4" w:space="0" w:color="auto"/>
              <w:bottom w:val="nil"/>
              <w:right w:val="nil"/>
            </w:tcBorders>
            <w:hideMark/>
          </w:tcPr>
          <w:p w14:paraId="0193DD76" w14:textId="77777777" w:rsidR="00B02EA8" w:rsidRPr="007F2770" w:rsidRDefault="00B02EA8" w:rsidP="000F5712">
            <w:pPr>
              <w:pStyle w:val="TAL"/>
              <w:rPr>
                <w:lang w:eastAsia="en-US"/>
              </w:rPr>
            </w:pPr>
            <w:r w:rsidRPr="007F2770">
              <w:rPr>
                <w:lang w:eastAsia="en-US"/>
              </w:rPr>
              <w:t>0</w:t>
            </w:r>
          </w:p>
        </w:tc>
        <w:tc>
          <w:tcPr>
            <w:tcW w:w="6803" w:type="dxa"/>
            <w:tcBorders>
              <w:top w:val="nil"/>
              <w:left w:val="nil"/>
              <w:bottom w:val="nil"/>
              <w:right w:val="single" w:sz="4" w:space="0" w:color="auto"/>
            </w:tcBorders>
          </w:tcPr>
          <w:p w14:paraId="20A3AA12" w14:textId="77777777" w:rsidR="00B02EA8" w:rsidRPr="007F2770" w:rsidRDefault="00B02EA8" w:rsidP="000F5712">
            <w:pPr>
              <w:pStyle w:val="TAL"/>
              <w:rPr>
                <w:lang w:eastAsia="en-US"/>
              </w:rPr>
            </w:pPr>
            <w:r w:rsidRPr="007F2770">
              <w:rPr>
                <w:lang w:eastAsia="en-US"/>
              </w:rPr>
              <w:t>registration not requested</w:t>
            </w:r>
          </w:p>
        </w:tc>
      </w:tr>
      <w:tr w:rsidR="00B02EA8" w:rsidRPr="007F2770" w14:paraId="256C5A8D" w14:textId="77777777" w:rsidTr="000F5712">
        <w:trPr>
          <w:cantSplit/>
          <w:jc w:val="center"/>
        </w:trPr>
        <w:tc>
          <w:tcPr>
            <w:tcW w:w="284" w:type="dxa"/>
            <w:tcBorders>
              <w:top w:val="nil"/>
              <w:left w:val="single" w:sz="4" w:space="0" w:color="auto"/>
              <w:bottom w:val="nil"/>
              <w:right w:val="nil"/>
            </w:tcBorders>
            <w:hideMark/>
          </w:tcPr>
          <w:p w14:paraId="07D11055" w14:textId="77777777" w:rsidR="00B02EA8" w:rsidRPr="007F2770" w:rsidRDefault="00B02EA8" w:rsidP="000F5712">
            <w:pPr>
              <w:pStyle w:val="TAL"/>
              <w:rPr>
                <w:lang w:eastAsia="en-US"/>
              </w:rPr>
            </w:pPr>
            <w:r w:rsidRPr="007F2770">
              <w:rPr>
                <w:lang w:eastAsia="en-US"/>
              </w:rPr>
              <w:t>1</w:t>
            </w:r>
          </w:p>
        </w:tc>
        <w:tc>
          <w:tcPr>
            <w:tcW w:w="6803" w:type="dxa"/>
            <w:tcBorders>
              <w:top w:val="nil"/>
              <w:left w:val="nil"/>
              <w:bottom w:val="nil"/>
              <w:right w:val="single" w:sz="4" w:space="0" w:color="auto"/>
            </w:tcBorders>
          </w:tcPr>
          <w:p w14:paraId="7A6C3CFB" w14:textId="77777777" w:rsidR="00B02EA8" w:rsidRPr="007F2770" w:rsidRDefault="00B02EA8" w:rsidP="000F5712">
            <w:pPr>
              <w:pStyle w:val="TAL"/>
              <w:rPr>
                <w:lang w:eastAsia="en-US"/>
              </w:rPr>
            </w:pPr>
            <w:r w:rsidRPr="007F2770">
              <w:rPr>
                <w:lang w:eastAsia="en-US"/>
              </w:rPr>
              <w:t>registration requested</w:t>
            </w:r>
          </w:p>
        </w:tc>
      </w:tr>
      <w:tr w:rsidR="00B02EA8" w:rsidRPr="007F2770" w14:paraId="072B5C21" w14:textId="77777777" w:rsidTr="000F5712">
        <w:trPr>
          <w:cantSplit/>
          <w:jc w:val="center"/>
        </w:trPr>
        <w:tc>
          <w:tcPr>
            <w:tcW w:w="7087" w:type="dxa"/>
            <w:gridSpan w:val="2"/>
            <w:tcBorders>
              <w:top w:val="nil"/>
              <w:left w:val="single" w:sz="4" w:space="0" w:color="auto"/>
              <w:bottom w:val="nil"/>
              <w:right w:val="single" w:sz="4" w:space="0" w:color="auto"/>
            </w:tcBorders>
          </w:tcPr>
          <w:p w14:paraId="48DAA651" w14:textId="77777777" w:rsidR="00B02EA8" w:rsidRPr="007F2770" w:rsidRDefault="00B02EA8" w:rsidP="000F5712">
            <w:pPr>
              <w:pStyle w:val="TAL"/>
              <w:rPr>
                <w:lang w:eastAsia="en-US"/>
              </w:rPr>
            </w:pPr>
          </w:p>
        </w:tc>
      </w:tr>
      <w:tr w:rsidR="00B02EA8" w:rsidRPr="007F2770" w14:paraId="5502EAAA" w14:textId="77777777" w:rsidTr="000F5712">
        <w:trPr>
          <w:cantSplit/>
          <w:jc w:val="center"/>
        </w:trPr>
        <w:tc>
          <w:tcPr>
            <w:tcW w:w="7087" w:type="dxa"/>
            <w:gridSpan w:val="2"/>
            <w:tcBorders>
              <w:top w:val="nil"/>
              <w:left w:val="single" w:sz="4" w:space="0" w:color="auto"/>
              <w:bottom w:val="single" w:sz="4" w:space="0" w:color="auto"/>
              <w:right w:val="single" w:sz="4" w:space="0" w:color="auto"/>
            </w:tcBorders>
          </w:tcPr>
          <w:p w14:paraId="257A0447" w14:textId="77777777" w:rsidR="00B02EA8" w:rsidRPr="007F2770" w:rsidRDefault="00B02EA8" w:rsidP="000F5712">
            <w:pPr>
              <w:pStyle w:val="TAL"/>
              <w:rPr>
                <w:lang w:eastAsia="en-US"/>
              </w:rPr>
            </w:pPr>
            <w:r w:rsidRPr="007F2770">
              <w:rPr>
                <w:lang w:eastAsia="en-US"/>
              </w:rPr>
              <w:t>Bits 3 and 4 are spare and shall be coded as zero,</w:t>
            </w:r>
          </w:p>
        </w:tc>
      </w:tr>
    </w:tbl>
    <w:p w14:paraId="6BF1518C" w14:textId="77777777" w:rsidR="00B02EA8" w:rsidRPr="007F2770" w:rsidRDefault="00B02EA8" w:rsidP="00B02EA8"/>
    <w:p w14:paraId="23D2673D" w14:textId="77777777" w:rsidR="00BF2FED" w:rsidRPr="007F2770" w:rsidRDefault="00BF2FED" w:rsidP="00781477">
      <w:pPr>
        <w:pStyle w:val="Heading4"/>
      </w:pPr>
      <w:bookmarkStart w:id="10470" w:name="_CR9_11_3_18A"/>
      <w:bookmarkStart w:id="10471" w:name="_Toc27747357"/>
      <w:bookmarkStart w:id="10472" w:name="_Toc36213548"/>
      <w:bookmarkStart w:id="10473" w:name="_Toc36657725"/>
      <w:bookmarkStart w:id="10474" w:name="_Toc45287400"/>
      <w:bookmarkStart w:id="10475" w:name="_Toc51948675"/>
      <w:bookmarkStart w:id="10476" w:name="_Toc51949767"/>
      <w:bookmarkStart w:id="10477" w:name="_Toc162972077"/>
      <w:bookmarkStart w:id="10478" w:name="_Toc20233232"/>
      <w:bookmarkEnd w:id="10470"/>
      <w:r w:rsidRPr="007F2770">
        <w:t>9.11.3.18A</w:t>
      </w:r>
      <w:r w:rsidRPr="007F2770">
        <w:tab/>
        <w:t>CAG information list</w:t>
      </w:r>
      <w:bookmarkEnd w:id="10471"/>
      <w:bookmarkEnd w:id="10472"/>
      <w:bookmarkEnd w:id="10473"/>
      <w:bookmarkEnd w:id="10474"/>
      <w:bookmarkEnd w:id="10475"/>
      <w:bookmarkEnd w:id="10476"/>
      <w:bookmarkEnd w:id="10477"/>
    </w:p>
    <w:p w14:paraId="59CF60E8" w14:textId="77777777" w:rsidR="00BF2FED" w:rsidRPr="007F2770" w:rsidRDefault="00BF2FED" w:rsidP="00BF2FED">
      <w:r w:rsidRPr="007F2770">
        <w:t>The purpose of the CAG information list information element is to provide "CAG information list" or to delete the "CAG information list" at the UE.</w:t>
      </w:r>
    </w:p>
    <w:p w14:paraId="03C584A5" w14:textId="77777777" w:rsidR="00BF2FED" w:rsidRPr="007F2770" w:rsidRDefault="00BF2FED" w:rsidP="00BF2FED">
      <w:r w:rsidRPr="007F2770">
        <w:t>The CAG information list information element is coded as shown in figures 9.11.3.18A.1 and 9.11.3.18A.2 and table 9.11.3.18A.1.</w:t>
      </w:r>
    </w:p>
    <w:p w14:paraId="4B7E51AF" w14:textId="77777777" w:rsidR="00BF2FED" w:rsidRPr="007F2770" w:rsidRDefault="00BF2FED" w:rsidP="00BF2FED">
      <w:r w:rsidRPr="007F2770">
        <w:t xml:space="preserve">The CAG information </w:t>
      </w:r>
      <w:r w:rsidRPr="007F2770">
        <w:rPr>
          <w:iCs/>
        </w:rPr>
        <w:t>list</w:t>
      </w:r>
      <w:r w:rsidRPr="007F2770">
        <w:t xml:space="preserve"> is a type 6 information element, with a minimum length of 3 octets.</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10"/>
        <w:gridCol w:w="710"/>
        <w:gridCol w:w="1346"/>
      </w:tblGrid>
      <w:tr w:rsidR="00BF2FED" w:rsidRPr="007F2770" w14:paraId="765ACD6E" w14:textId="77777777" w:rsidTr="00BF2FED">
        <w:trPr>
          <w:cantSplit/>
          <w:jc w:val="center"/>
        </w:trPr>
        <w:tc>
          <w:tcPr>
            <w:tcW w:w="709" w:type="dxa"/>
            <w:tcBorders>
              <w:bottom w:val="single" w:sz="6" w:space="0" w:color="auto"/>
            </w:tcBorders>
          </w:tcPr>
          <w:p w14:paraId="481072B4" w14:textId="77777777" w:rsidR="00BF2FED" w:rsidRPr="007F2770" w:rsidRDefault="00BF2FED" w:rsidP="00BF2FED">
            <w:pPr>
              <w:pStyle w:val="TAC"/>
            </w:pPr>
            <w:r w:rsidRPr="007F2770">
              <w:t>8</w:t>
            </w:r>
          </w:p>
        </w:tc>
        <w:tc>
          <w:tcPr>
            <w:tcW w:w="709" w:type="dxa"/>
            <w:tcBorders>
              <w:bottom w:val="single" w:sz="6" w:space="0" w:color="auto"/>
            </w:tcBorders>
          </w:tcPr>
          <w:p w14:paraId="3A0D2BD9" w14:textId="77777777" w:rsidR="00BF2FED" w:rsidRPr="007F2770" w:rsidRDefault="00BF2FED" w:rsidP="00BF2FED">
            <w:pPr>
              <w:pStyle w:val="TAC"/>
            </w:pPr>
            <w:r w:rsidRPr="007F2770">
              <w:t>7</w:t>
            </w:r>
          </w:p>
        </w:tc>
        <w:tc>
          <w:tcPr>
            <w:tcW w:w="709" w:type="dxa"/>
            <w:tcBorders>
              <w:bottom w:val="single" w:sz="6" w:space="0" w:color="auto"/>
            </w:tcBorders>
          </w:tcPr>
          <w:p w14:paraId="2657F01C" w14:textId="77777777" w:rsidR="00BF2FED" w:rsidRPr="007F2770" w:rsidRDefault="00BF2FED" w:rsidP="00BF2FED">
            <w:pPr>
              <w:pStyle w:val="TAC"/>
            </w:pPr>
            <w:r w:rsidRPr="007F2770">
              <w:t>6</w:t>
            </w:r>
          </w:p>
        </w:tc>
        <w:tc>
          <w:tcPr>
            <w:tcW w:w="709" w:type="dxa"/>
            <w:tcBorders>
              <w:bottom w:val="single" w:sz="6" w:space="0" w:color="auto"/>
            </w:tcBorders>
          </w:tcPr>
          <w:p w14:paraId="16A33891" w14:textId="77777777" w:rsidR="00BF2FED" w:rsidRPr="007F2770" w:rsidRDefault="00BF2FED" w:rsidP="00BF2FED">
            <w:pPr>
              <w:pStyle w:val="TAC"/>
            </w:pPr>
            <w:r w:rsidRPr="007F2770">
              <w:t>5</w:t>
            </w:r>
          </w:p>
        </w:tc>
        <w:tc>
          <w:tcPr>
            <w:tcW w:w="709" w:type="dxa"/>
            <w:tcBorders>
              <w:bottom w:val="single" w:sz="6" w:space="0" w:color="auto"/>
            </w:tcBorders>
          </w:tcPr>
          <w:p w14:paraId="0EBDD6B7" w14:textId="77777777" w:rsidR="00BF2FED" w:rsidRPr="007F2770" w:rsidRDefault="00BF2FED" w:rsidP="00BF2FED">
            <w:pPr>
              <w:pStyle w:val="TAC"/>
            </w:pPr>
            <w:r w:rsidRPr="007F2770">
              <w:t>4</w:t>
            </w:r>
          </w:p>
        </w:tc>
        <w:tc>
          <w:tcPr>
            <w:tcW w:w="709" w:type="dxa"/>
            <w:tcBorders>
              <w:bottom w:val="single" w:sz="6" w:space="0" w:color="auto"/>
            </w:tcBorders>
          </w:tcPr>
          <w:p w14:paraId="23E2DB43" w14:textId="77777777" w:rsidR="00BF2FED" w:rsidRPr="007F2770" w:rsidRDefault="00BF2FED" w:rsidP="00BF2FED">
            <w:pPr>
              <w:pStyle w:val="TAC"/>
            </w:pPr>
            <w:r w:rsidRPr="007F2770">
              <w:t>3</w:t>
            </w:r>
          </w:p>
        </w:tc>
        <w:tc>
          <w:tcPr>
            <w:tcW w:w="710" w:type="dxa"/>
            <w:tcBorders>
              <w:bottom w:val="single" w:sz="6" w:space="0" w:color="auto"/>
            </w:tcBorders>
          </w:tcPr>
          <w:p w14:paraId="51025655" w14:textId="77777777" w:rsidR="00BF2FED" w:rsidRPr="007F2770" w:rsidRDefault="00BF2FED" w:rsidP="00BF2FED">
            <w:pPr>
              <w:pStyle w:val="TAC"/>
            </w:pPr>
            <w:r w:rsidRPr="007F2770">
              <w:t>2</w:t>
            </w:r>
          </w:p>
        </w:tc>
        <w:tc>
          <w:tcPr>
            <w:tcW w:w="710" w:type="dxa"/>
            <w:tcBorders>
              <w:bottom w:val="single" w:sz="6" w:space="0" w:color="auto"/>
            </w:tcBorders>
          </w:tcPr>
          <w:p w14:paraId="61B6CF2C" w14:textId="77777777" w:rsidR="00BF2FED" w:rsidRPr="007F2770" w:rsidRDefault="00BF2FED" w:rsidP="00BF2FED">
            <w:pPr>
              <w:pStyle w:val="TAC"/>
            </w:pPr>
            <w:r w:rsidRPr="007F2770">
              <w:t>1</w:t>
            </w:r>
          </w:p>
        </w:tc>
        <w:tc>
          <w:tcPr>
            <w:tcW w:w="1346" w:type="dxa"/>
          </w:tcPr>
          <w:p w14:paraId="3D36B216" w14:textId="77777777" w:rsidR="00BF2FED" w:rsidRPr="007F2770" w:rsidRDefault="00BF2FED" w:rsidP="00BF2FED">
            <w:pPr>
              <w:pStyle w:val="TAC"/>
            </w:pPr>
          </w:p>
        </w:tc>
      </w:tr>
      <w:tr w:rsidR="00BF2FED" w:rsidRPr="007F2770" w14:paraId="775C6C03" w14:textId="77777777" w:rsidTr="00BF2FED">
        <w:trPr>
          <w:cantSplit/>
          <w:jc w:val="center"/>
        </w:trPr>
        <w:tc>
          <w:tcPr>
            <w:tcW w:w="5674" w:type="dxa"/>
            <w:gridSpan w:val="8"/>
            <w:tcBorders>
              <w:left w:val="single" w:sz="6" w:space="0" w:color="auto"/>
              <w:bottom w:val="single" w:sz="6" w:space="0" w:color="auto"/>
              <w:right w:val="single" w:sz="6" w:space="0" w:color="auto"/>
            </w:tcBorders>
          </w:tcPr>
          <w:p w14:paraId="1487F431" w14:textId="77777777" w:rsidR="00BF2FED" w:rsidRPr="007F2770" w:rsidRDefault="00BF2FED" w:rsidP="00BF2FED">
            <w:pPr>
              <w:pStyle w:val="TAC"/>
            </w:pPr>
            <w:r w:rsidRPr="007F2770">
              <w:t>CAG information list IEI</w:t>
            </w:r>
          </w:p>
        </w:tc>
        <w:tc>
          <w:tcPr>
            <w:tcW w:w="1346" w:type="dxa"/>
          </w:tcPr>
          <w:p w14:paraId="3EAFBFC3" w14:textId="77777777" w:rsidR="00BF2FED" w:rsidRPr="007F2770" w:rsidRDefault="00BF2FED" w:rsidP="00BF2FED">
            <w:pPr>
              <w:pStyle w:val="TAL"/>
            </w:pPr>
            <w:r w:rsidRPr="007F2770">
              <w:t>octet 1</w:t>
            </w:r>
          </w:p>
        </w:tc>
      </w:tr>
      <w:tr w:rsidR="00BF2FED" w:rsidRPr="007F2770" w14:paraId="5756A694" w14:textId="77777777" w:rsidTr="00BF2FED">
        <w:trPr>
          <w:cantSplit/>
          <w:jc w:val="center"/>
        </w:trPr>
        <w:tc>
          <w:tcPr>
            <w:tcW w:w="5674" w:type="dxa"/>
            <w:gridSpan w:val="8"/>
            <w:tcBorders>
              <w:left w:val="single" w:sz="6" w:space="0" w:color="auto"/>
              <w:bottom w:val="single" w:sz="6" w:space="0" w:color="auto"/>
              <w:right w:val="single" w:sz="6" w:space="0" w:color="auto"/>
            </w:tcBorders>
          </w:tcPr>
          <w:p w14:paraId="2FA89691" w14:textId="77777777" w:rsidR="00BF2FED" w:rsidRPr="007F2770" w:rsidRDefault="00BF2FED" w:rsidP="00BF2FED">
            <w:pPr>
              <w:pStyle w:val="TAC"/>
            </w:pPr>
          </w:p>
          <w:p w14:paraId="71A50CAB" w14:textId="77777777" w:rsidR="00BF2FED" w:rsidRPr="007F2770" w:rsidRDefault="00BF2FED" w:rsidP="00BF2FED">
            <w:pPr>
              <w:pStyle w:val="TAC"/>
            </w:pPr>
            <w:r w:rsidRPr="007F2770">
              <w:t>Length of CAG information list contents</w:t>
            </w:r>
          </w:p>
          <w:p w14:paraId="63E3EDB6" w14:textId="77777777" w:rsidR="00BF2FED" w:rsidRPr="007F2770" w:rsidRDefault="00BF2FED" w:rsidP="00BF2FED">
            <w:pPr>
              <w:pStyle w:val="TAC"/>
            </w:pPr>
          </w:p>
        </w:tc>
        <w:tc>
          <w:tcPr>
            <w:tcW w:w="1346" w:type="dxa"/>
          </w:tcPr>
          <w:p w14:paraId="3A23470B" w14:textId="77777777" w:rsidR="00BF2FED" w:rsidRPr="007F2770" w:rsidRDefault="00BF2FED" w:rsidP="00BF2FED">
            <w:pPr>
              <w:pStyle w:val="TAL"/>
            </w:pPr>
            <w:r w:rsidRPr="007F2770">
              <w:t>octet 2</w:t>
            </w:r>
          </w:p>
          <w:p w14:paraId="7669485C" w14:textId="77777777" w:rsidR="00BF2FED" w:rsidRPr="007F2770" w:rsidRDefault="00BF2FED" w:rsidP="00BF2FED">
            <w:pPr>
              <w:pStyle w:val="TAL"/>
            </w:pPr>
          </w:p>
          <w:p w14:paraId="4009E9AF" w14:textId="77777777" w:rsidR="00BF2FED" w:rsidRPr="007F2770" w:rsidRDefault="00BF2FED" w:rsidP="00BF2FED">
            <w:pPr>
              <w:pStyle w:val="TAL"/>
            </w:pPr>
            <w:r w:rsidRPr="007F2770">
              <w:t>octet 3</w:t>
            </w:r>
          </w:p>
        </w:tc>
      </w:tr>
      <w:tr w:rsidR="00BF2FED" w:rsidRPr="007F2770" w14:paraId="02E885D7" w14:textId="77777777" w:rsidTr="00BF2FED">
        <w:trPr>
          <w:cantSplit/>
          <w:jc w:val="center"/>
        </w:trPr>
        <w:tc>
          <w:tcPr>
            <w:tcW w:w="5674" w:type="dxa"/>
            <w:gridSpan w:val="8"/>
            <w:tcBorders>
              <w:left w:val="single" w:sz="6" w:space="0" w:color="auto"/>
              <w:bottom w:val="single" w:sz="6" w:space="0" w:color="auto"/>
              <w:right w:val="single" w:sz="6" w:space="0" w:color="auto"/>
            </w:tcBorders>
          </w:tcPr>
          <w:p w14:paraId="32416AF6" w14:textId="77777777" w:rsidR="00BF2FED" w:rsidRPr="007F2770" w:rsidRDefault="00BF2FED" w:rsidP="00BF2FED">
            <w:pPr>
              <w:pStyle w:val="TAC"/>
            </w:pPr>
          </w:p>
          <w:p w14:paraId="12B12820" w14:textId="77777777" w:rsidR="00BF2FED" w:rsidRPr="007F2770" w:rsidRDefault="00BF2FED" w:rsidP="00BF2FED">
            <w:pPr>
              <w:pStyle w:val="TAC"/>
            </w:pPr>
            <w:r w:rsidRPr="007F2770">
              <w:t>Entry 1</w:t>
            </w:r>
          </w:p>
        </w:tc>
        <w:tc>
          <w:tcPr>
            <w:tcW w:w="1346" w:type="dxa"/>
          </w:tcPr>
          <w:p w14:paraId="315D156A" w14:textId="77777777" w:rsidR="00BF2FED" w:rsidRPr="007F2770" w:rsidRDefault="00BF2FED" w:rsidP="00BF2FED">
            <w:pPr>
              <w:pStyle w:val="TAL"/>
            </w:pPr>
            <w:r w:rsidRPr="007F2770">
              <w:t>octet 4*</w:t>
            </w:r>
          </w:p>
          <w:p w14:paraId="5B0B496A" w14:textId="77777777" w:rsidR="00BF2FED" w:rsidRPr="007F2770" w:rsidRDefault="00BF2FED" w:rsidP="00BF2FED">
            <w:pPr>
              <w:pStyle w:val="TAL"/>
            </w:pPr>
          </w:p>
          <w:p w14:paraId="5B0C5367" w14:textId="77777777" w:rsidR="00BF2FED" w:rsidRPr="007F2770" w:rsidRDefault="00BF2FED" w:rsidP="00BF2FED">
            <w:pPr>
              <w:pStyle w:val="TAL"/>
            </w:pPr>
            <w:r w:rsidRPr="007F2770">
              <w:t>octet a*</w:t>
            </w:r>
          </w:p>
        </w:tc>
      </w:tr>
      <w:tr w:rsidR="00BF2FED" w:rsidRPr="007F2770" w14:paraId="25E1F96D" w14:textId="77777777" w:rsidTr="00BF2FED">
        <w:trPr>
          <w:cantSplit/>
          <w:jc w:val="center"/>
        </w:trPr>
        <w:tc>
          <w:tcPr>
            <w:tcW w:w="5674" w:type="dxa"/>
            <w:gridSpan w:val="8"/>
            <w:tcBorders>
              <w:left w:val="single" w:sz="6" w:space="0" w:color="auto"/>
              <w:bottom w:val="single" w:sz="6" w:space="0" w:color="auto"/>
              <w:right w:val="single" w:sz="6" w:space="0" w:color="auto"/>
            </w:tcBorders>
          </w:tcPr>
          <w:p w14:paraId="2D634067" w14:textId="77777777" w:rsidR="00BF2FED" w:rsidRPr="007F2770" w:rsidRDefault="00BF2FED" w:rsidP="00BF2FED">
            <w:pPr>
              <w:pStyle w:val="TAC"/>
            </w:pPr>
          </w:p>
          <w:p w14:paraId="53AA8B35" w14:textId="77777777" w:rsidR="00BF2FED" w:rsidRPr="007F2770" w:rsidRDefault="00BF2FED" w:rsidP="00BF2FED">
            <w:pPr>
              <w:pStyle w:val="TAC"/>
            </w:pPr>
            <w:r w:rsidRPr="007F2770">
              <w:t>Entry 2</w:t>
            </w:r>
          </w:p>
        </w:tc>
        <w:tc>
          <w:tcPr>
            <w:tcW w:w="1346" w:type="dxa"/>
          </w:tcPr>
          <w:p w14:paraId="50AB4E4A" w14:textId="77777777" w:rsidR="00BF2FED" w:rsidRPr="007F2770" w:rsidRDefault="00BF2FED" w:rsidP="00BF2FED">
            <w:pPr>
              <w:pStyle w:val="TAL"/>
              <w:rPr>
                <w:lang w:eastAsia="zh-CN"/>
              </w:rPr>
            </w:pPr>
            <w:r w:rsidRPr="007F2770">
              <w:rPr>
                <w:lang w:eastAsia="zh-CN"/>
              </w:rPr>
              <w:t>octet a+1*</w:t>
            </w:r>
          </w:p>
          <w:p w14:paraId="56E74526" w14:textId="77777777" w:rsidR="00BF2FED" w:rsidRPr="007F2770" w:rsidRDefault="00BF2FED" w:rsidP="00BF2FED">
            <w:pPr>
              <w:pStyle w:val="TAL"/>
              <w:rPr>
                <w:lang w:eastAsia="zh-CN"/>
              </w:rPr>
            </w:pPr>
          </w:p>
          <w:p w14:paraId="01549B99" w14:textId="77777777" w:rsidR="00BF2FED" w:rsidRPr="007F2770" w:rsidRDefault="00BF2FED" w:rsidP="00BF2FED">
            <w:pPr>
              <w:pStyle w:val="TAL"/>
              <w:rPr>
                <w:lang w:eastAsia="zh-CN"/>
              </w:rPr>
            </w:pPr>
            <w:r w:rsidRPr="007F2770">
              <w:rPr>
                <w:lang w:eastAsia="zh-CN"/>
              </w:rPr>
              <w:t>octet b*</w:t>
            </w:r>
          </w:p>
        </w:tc>
      </w:tr>
      <w:tr w:rsidR="00BF2FED" w:rsidRPr="007F2770" w14:paraId="6EA7780E" w14:textId="77777777" w:rsidTr="00BF2FED">
        <w:trPr>
          <w:cantSplit/>
          <w:jc w:val="center"/>
        </w:trPr>
        <w:tc>
          <w:tcPr>
            <w:tcW w:w="5674" w:type="dxa"/>
            <w:gridSpan w:val="8"/>
            <w:tcBorders>
              <w:left w:val="single" w:sz="6" w:space="0" w:color="auto"/>
              <w:bottom w:val="single" w:sz="6" w:space="0" w:color="auto"/>
              <w:right w:val="single" w:sz="6" w:space="0" w:color="auto"/>
            </w:tcBorders>
          </w:tcPr>
          <w:p w14:paraId="692A90F4" w14:textId="77777777" w:rsidR="00BF2FED" w:rsidRPr="007F2770" w:rsidRDefault="00BF2FED" w:rsidP="00BF2FED">
            <w:pPr>
              <w:pStyle w:val="TAC"/>
            </w:pPr>
          </w:p>
          <w:p w14:paraId="2107DB7D" w14:textId="77777777" w:rsidR="00BF2FED" w:rsidRPr="007F2770" w:rsidRDefault="00BF2FED" w:rsidP="00BF2FED">
            <w:pPr>
              <w:pStyle w:val="TAC"/>
            </w:pPr>
            <w:r w:rsidRPr="007F2770">
              <w:t>…</w:t>
            </w:r>
          </w:p>
        </w:tc>
        <w:tc>
          <w:tcPr>
            <w:tcW w:w="1346" w:type="dxa"/>
          </w:tcPr>
          <w:p w14:paraId="457C095A" w14:textId="77777777" w:rsidR="00BF2FED" w:rsidRPr="007F2770" w:rsidRDefault="00BF2FED" w:rsidP="00BF2FED">
            <w:pPr>
              <w:pStyle w:val="TAL"/>
              <w:rPr>
                <w:lang w:eastAsia="zh-CN"/>
              </w:rPr>
            </w:pPr>
            <w:r w:rsidRPr="007F2770">
              <w:rPr>
                <w:lang w:eastAsia="zh-CN"/>
              </w:rPr>
              <w:t>octet b+1*</w:t>
            </w:r>
          </w:p>
          <w:p w14:paraId="427F8B5A" w14:textId="77777777" w:rsidR="00BF2FED" w:rsidRPr="007F2770" w:rsidRDefault="00BF2FED" w:rsidP="00BF2FED">
            <w:pPr>
              <w:pStyle w:val="TAL"/>
              <w:rPr>
                <w:lang w:eastAsia="zh-CN"/>
              </w:rPr>
            </w:pPr>
          </w:p>
          <w:p w14:paraId="3211C460" w14:textId="77777777" w:rsidR="00BF2FED" w:rsidRPr="007F2770" w:rsidRDefault="00BF2FED" w:rsidP="00BF2FED">
            <w:pPr>
              <w:pStyle w:val="TAL"/>
            </w:pPr>
            <w:r w:rsidRPr="007F2770">
              <w:rPr>
                <w:lang w:eastAsia="zh-CN"/>
              </w:rPr>
              <w:t>octet g*</w:t>
            </w:r>
          </w:p>
        </w:tc>
      </w:tr>
      <w:tr w:rsidR="00BF2FED" w:rsidRPr="007F2770" w14:paraId="06C64942" w14:textId="77777777" w:rsidTr="00BF2FED">
        <w:trPr>
          <w:cantSplit/>
          <w:jc w:val="center"/>
        </w:trPr>
        <w:tc>
          <w:tcPr>
            <w:tcW w:w="5674" w:type="dxa"/>
            <w:gridSpan w:val="8"/>
            <w:tcBorders>
              <w:left w:val="single" w:sz="6" w:space="0" w:color="auto"/>
              <w:bottom w:val="single" w:sz="4" w:space="0" w:color="auto"/>
              <w:right w:val="single" w:sz="6" w:space="0" w:color="auto"/>
            </w:tcBorders>
          </w:tcPr>
          <w:p w14:paraId="29B5A17B" w14:textId="77777777" w:rsidR="00BF2FED" w:rsidRPr="007F2770" w:rsidRDefault="00BF2FED" w:rsidP="00BF2FED">
            <w:pPr>
              <w:pStyle w:val="TAC"/>
            </w:pPr>
          </w:p>
          <w:p w14:paraId="3800B0D8" w14:textId="77777777" w:rsidR="00BF2FED" w:rsidRPr="007F2770" w:rsidRDefault="00BF2FED" w:rsidP="00BF2FED">
            <w:pPr>
              <w:pStyle w:val="TAC"/>
            </w:pPr>
            <w:r w:rsidRPr="007F2770">
              <w:t>Entry n</w:t>
            </w:r>
          </w:p>
        </w:tc>
        <w:tc>
          <w:tcPr>
            <w:tcW w:w="1346" w:type="dxa"/>
          </w:tcPr>
          <w:p w14:paraId="0D8D1B0D" w14:textId="77777777" w:rsidR="00BF2FED" w:rsidRPr="007F2770" w:rsidRDefault="00BF2FED" w:rsidP="00BF2FED">
            <w:pPr>
              <w:pStyle w:val="TAL"/>
            </w:pPr>
            <w:r w:rsidRPr="007F2770">
              <w:t>octet g+1*</w:t>
            </w:r>
          </w:p>
          <w:p w14:paraId="79536742" w14:textId="77777777" w:rsidR="00BF2FED" w:rsidRPr="007F2770" w:rsidRDefault="00BF2FED" w:rsidP="00BF2FED">
            <w:pPr>
              <w:pStyle w:val="TAL"/>
            </w:pPr>
          </w:p>
          <w:p w14:paraId="0FAD4F42" w14:textId="77777777" w:rsidR="00BF2FED" w:rsidRPr="007F2770" w:rsidRDefault="00BF2FED" w:rsidP="00BF2FED">
            <w:pPr>
              <w:pStyle w:val="TAL"/>
            </w:pPr>
            <w:r w:rsidRPr="007F2770">
              <w:t>octet h*</w:t>
            </w:r>
          </w:p>
        </w:tc>
      </w:tr>
    </w:tbl>
    <w:p w14:paraId="7FF517E1" w14:textId="77777777" w:rsidR="00BF2FED" w:rsidRPr="007F2770" w:rsidRDefault="00BF2FED" w:rsidP="00BF2FED">
      <w:pPr>
        <w:pStyle w:val="TF"/>
      </w:pPr>
      <w:bookmarkStart w:id="10479" w:name="_CRFigure9_11_3_18A_1"/>
      <w:r w:rsidRPr="007F2770">
        <w:t>Figure </w:t>
      </w:r>
      <w:bookmarkEnd w:id="10479"/>
      <w:r w:rsidRPr="007F2770">
        <w:t>9.11.3.18A.1: CAG information list information element</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10"/>
        <w:gridCol w:w="709"/>
        <w:gridCol w:w="709"/>
        <w:gridCol w:w="710"/>
        <w:gridCol w:w="710"/>
        <w:gridCol w:w="1346"/>
      </w:tblGrid>
      <w:tr w:rsidR="00BF2FED" w:rsidRPr="007F2770" w14:paraId="22B972D3" w14:textId="77777777" w:rsidTr="00BF2FED">
        <w:trPr>
          <w:cantSplit/>
          <w:jc w:val="center"/>
        </w:trPr>
        <w:tc>
          <w:tcPr>
            <w:tcW w:w="709" w:type="dxa"/>
            <w:tcBorders>
              <w:bottom w:val="single" w:sz="6" w:space="0" w:color="auto"/>
            </w:tcBorders>
          </w:tcPr>
          <w:p w14:paraId="78A207B3" w14:textId="77777777" w:rsidR="00BF2FED" w:rsidRPr="007F2770" w:rsidRDefault="00BF2FED" w:rsidP="00BF2FED">
            <w:pPr>
              <w:pStyle w:val="TAC"/>
            </w:pPr>
            <w:r w:rsidRPr="007F2770">
              <w:t>8</w:t>
            </w:r>
          </w:p>
        </w:tc>
        <w:tc>
          <w:tcPr>
            <w:tcW w:w="709" w:type="dxa"/>
            <w:tcBorders>
              <w:bottom w:val="single" w:sz="6" w:space="0" w:color="auto"/>
            </w:tcBorders>
          </w:tcPr>
          <w:p w14:paraId="7B0E4CB1" w14:textId="77777777" w:rsidR="00BF2FED" w:rsidRPr="007F2770" w:rsidRDefault="00BF2FED" w:rsidP="00BF2FED">
            <w:pPr>
              <w:pStyle w:val="TAC"/>
            </w:pPr>
            <w:r w:rsidRPr="007F2770">
              <w:t>7</w:t>
            </w:r>
          </w:p>
        </w:tc>
        <w:tc>
          <w:tcPr>
            <w:tcW w:w="709" w:type="dxa"/>
            <w:tcBorders>
              <w:bottom w:val="single" w:sz="6" w:space="0" w:color="auto"/>
            </w:tcBorders>
          </w:tcPr>
          <w:p w14:paraId="6EA12D71" w14:textId="77777777" w:rsidR="00BF2FED" w:rsidRPr="007F2770" w:rsidRDefault="00BF2FED" w:rsidP="00BF2FED">
            <w:pPr>
              <w:pStyle w:val="TAC"/>
            </w:pPr>
            <w:r w:rsidRPr="007F2770">
              <w:t>6</w:t>
            </w:r>
          </w:p>
        </w:tc>
        <w:tc>
          <w:tcPr>
            <w:tcW w:w="710" w:type="dxa"/>
            <w:tcBorders>
              <w:bottom w:val="single" w:sz="6" w:space="0" w:color="auto"/>
            </w:tcBorders>
          </w:tcPr>
          <w:p w14:paraId="38592DBB" w14:textId="77777777" w:rsidR="00BF2FED" w:rsidRPr="007F2770" w:rsidRDefault="00BF2FED" w:rsidP="00BF2FED">
            <w:pPr>
              <w:pStyle w:val="TAC"/>
            </w:pPr>
            <w:r w:rsidRPr="007F2770">
              <w:t>5</w:t>
            </w:r>
          </w:p>
        </w:tc>
        <w:tc>
          <w:tcPr>
            <w:tcW w:w="709" w:type="dxa"/>
            <w:tcBorders>
              <w:bottom w:val="single" w:sz="6" w:space="0" w:color="auto"/>
            </w:tcBorders>
          </w:tcPr>
          <w:p w14:paraId="503C2524" w14:textId="77777777" w:rsidR="00BF2FED" w:rsidRPr="007F2770" w:rsidRDefault="00BF2FED" w:rsidP="00BF2FED">
            <w:pPr>
              <w:pStyle w:val="TAC"/>
            </w:pPr>
            <w:r w:rsidRPr="007F2770">
              <w:t>4</w:t>
            </w:r>
          </w:p>
        </w:tc>
        <w:tc>
          <w:tcPr>
            <w:tcW w:w="709" w:type="dxa"/>
            <w:tcBorders>
              <w:bottom w:val="single" w:sz="6" w:space="0" w:color="auto"/>
            </w:tcBorders>
          </w:tcPr>
          <w:p w14:paraId="2E69B77C" w14:textId="77777777" w:rsidR="00BF2FED" w:rsidRPr="007F2770" w:rsidRDefault="00BF2FED" w:rsidP="00BF2FED">
            <w:pPr>
              <w:pStyle w:val="TAC"/>
            </w:pPr>
            <w:r w:rsidRPr="007F2770">
              <w:t>3</w:t>
            </w:r>
          </w:p>
        </w:tc>
        <w:tc>
          <w:tcPr>
            <w:tcW w:w="710" w:type="dxa"/>
            <w:tcBorders>
              <w:bottom w:val="single" w:sz="6" w:space="0" w:color="auto"/>
            </w:tcBorders>
          </w:tcPr>
          <w:p w14:paraId="28B0EEFC" w14:textId="77777777" w:rsidR="00BF2FED" w:rsidRPr="007F2770" w:rsidRDefault="00BF2FED" w:rsidP="00BF2FED">
            <w:pPr>
              <w:pStyle w:val="TAC"/>
            </w:pPr>
            <w:r w:rsidRPr="007F2770">
              <w:t>2</w:t>
            </w:r>
          </w:p>
        </w:tc>
        <w:tc>
          <w:tcPr>
            <w:tcW w:w="710" w:type="dxa"/>
            <w:tcBorders>
              <w:bottom w:val="single" w:sz="6" w:space="0" w:color="auto"/>
            </w:tcBorders>
          </w:tcPr>
          <w:p w14:paraId="26CCF258" w14:textId="77777777" w:rsidR="00BF2FED" w:rsidRPr="007F2770" w:rsidRDefault="00BF2FED" w:rsidP="00BF2FED">
            <w:pPr>
              <w:pStyle w:val="TAC"/>
            </w:pPr>
            <w:r w:rsidRPr="007F2770">
              <w:t>1</w:t>
            </w:r>
          </w:p>
        </w:tc>
        <w:tc>
          <w:tcPr>
            <w:tcW w:w="1346" w:type="dxa"/>
          </w:tcPr>
          <w:p w14:paraId="1F79E7AC" w14:textId="77777777" w:rsidR="00BF2FED" w:rsidRPr="007F2770" w:rsidRDefault="00BF2FED" w:rsidP="00BF2FED">
            <w:pPr>
              <w:pStyle w:val="TAC"/>
            </w:pPr>
          </w:p>
        </w:tc>
      </w:tr>
      <w:tr w:rsidR="00BF2FED" w:rsidRPr="007F2770" w14:paraId="7B9459EA" w14:textId="77777777" w:rsidTr="00BF2FED">
        <w:trPr>
          <w:cantSplit/>
          <w:jc w:val="center"/>
        </w:trPr>
        <w:tc>
          <w:tcPr>
            <w:tcW w:w="5675" w:type="dxa"/>
            <w:gridSpan w:val="8"/>
            <w:tcBorders>
              <w:left w:val="single" w:sz="6" w:space="0" w:color="auto"/>
              <w:bottom w:val="single" w:sz="6" w:space="0" w:color="auto"/>
              <w:right w:val="single" w:sz="6" w:space="0" w:color="auto"/>
            </w:tcBorders>
          </w:tcPr>
          <w:p w14:paraId="3F76CB1D" w14:textId="77777777" w:rsidR="00BF2FED" w:rsidRPr="007F2770" w:rsidRDefault="00BF2FED" w:rsidP="00BF2FED">
            <w:pPr>
              <w:pStyle w:val="TAC"/>
              <w:rPr>
                <w:lang w:eastAsia="ko-KR"/>
              </w:rPr>
            </w:pPr>
            <w:r w:rsidRPr="007F2770">
              <w:rPr>
                <w:rFonts w:hint="eastAsia"/>
                <w:lang w:eastAsia="ko-KR"/>
              </w:rPr>
              <w:t>L</w:t>
            </w:r>
            <w:r w:rsidRPr="007F2770">
              <w:rPr>
                <w:lang w:eastAsia="ko-KR"/>
              </w:rPr>
              <w:t>ength of entry contents</w:t>
            </w:r>
          </w:p>
        </w:tc>
        <w:tc>
          <w:tcPr>
            <w:tcW w:w="1346" w:type="dxa"/>
          </w:tcPr>
          <w:p w14:paraId="4B5AF5CB" w14:textId="77777777" w:rsidR="00BF2FED" w:rsidRPr="007F2770" w:rsidRDefault="00BF2FED" w:rsidP="00BF2FED">
            <w:pPr>
              <w:pStyle w:val="TAL"/>
              <w:rPr>
                <w:lang w:eastAsia="ko-KR"/>
              </w:rPr>
            </w:pPr>
            <w:r w:rsidRPr="007F2770">
              <w:rPr>
                <w:rFonts w:hint="eastAsia"/>
                <w:lang w:eastAsia="ko-KR"/>
              </w:rPr>
              <w:t>o</w:t>
            </w:r>
            <w:r w:rsidRPr="007F2770">
              <w:rPr>
                <w:lang w:eastAsia="ko-KR"/>
              </w:rPr>
              <w:t>ctet q</w:t>
            </w:r>
          </w:p>
        </w:tc>
      </w:tr>
      <w:tr w:rsidR="00BF2FED" w:rsidRPr="007F2770" w14:paraId="35AE87DF" w14:textId="77777777" w:rsidTr="00BF2FED">
        <w:trPr>
          <w:cantSplit/>
          <w:jc w:val="center"/>
        </w:trPr>
        <w:tc>
          <w:tcPr>
            <w:tcW w:w="2837" w:type="dxa"/>
            <w:gridSpan w:val="4"/>
            <w:tcBorders>
              <w:left w:val="single" w:sz="6" w:space="0" w:color="auto"/>
              <w:bottom w:val="single" w:sz="6" w:space="0" w:color="auto"/>
              <w:right w:val="single" w:sz="6" w:space="0" w:color="auto"/>
            </w:tcBorders>
          </w:tcPr>
          <w:p w14:paraId="054A58CD" w14:textId="77777777" w:rsidR="00BF2FED" w:rsidRPr="007F2770" w:rsidRDefault="00BF2FED" w:rsidP="00BF2FED">
            <w:pPr>
              <w:pStyle w:val="TAC"/>
            </w:pPr>
          </w:p>
          <w:p w14:paraId="103D6E71" w14:textId="77777777" w:rsidR="00BF2FED" w:rsidRPr="007F2770" w:rsidRDefault="00BF2FED" w:rsidP="00BF2FED">
            <w:pPr>
              <w:pStyle w:val="TAC"/>
              <w:rPr>
                <w:lang w:eastAsia="ko-KR"/>
              </w:rPr>
            </w:pPr>
            <w:r w:rsidRPr="007F2770">
              <w:t>MCC digit 2</w:t>
            </w:r>
          </w:p>
        </w:tc>
        <w:tc>
          <w:tcPr>
            <w:tcW w:w="2838" w:type="dxa"/>
            <w:gridSpan w:val="4"/>
            <w:tcBorders>
              <w:left w:val="single" w:sz="6" w:space="0" w:color="auto"/>
              <w:bottom w:val="single" w:sz="6" w:space="0" w:color="auto"/>
              <w:right w:val="single" w:sz="6" w:space="0" w:color="auto"/>
            </w:tcBorders>
          </w:tcPr>
          <w:p w14:paraId="1FC2A0D9" w14:textId="77777777" w:rsidR="00BF2FED" w:rsidRPr="007F2770" w:rsidRDefault="00BF2FED" w:rsidP="00BF2FED">
            <w:pPr>
              <w:pStyle w:val="TAC"/>
            </w:pPr>
          </w:p>
          <w:p w14:paraId="08A1565D" w14:textId="77777777" w:rsidR="00BF2FED" w:rsidRPr="007F2770" w:rsidRDefault="00BF2FED" w:rsidP="00BF2FED">
            <w:pPr>
              <w:pStyle w:val="TAC"/>
              <w:rPr>
                <w:lang w:eastAsia="ko-KR"/>
              </w:rPr>
            </w:pPr>
            <w:r w:rsidRPr="007F2770">
              <w:t>MCC digit 1</w:t>
            </w:r>
          </w:p>
        </w:tc>
        <w:tc>
          <w:tcPr>
            <w:tcW w:w="1346" w:type="dxa"/>
          </w:tcPr>
          <w:p w14:paraId="307AE3BC" w14:textId="77777777" w:rsidR="00BF2FED" w:rsidRPr="007F2770" w:rsidRDefault="00BF2FED" w:rsidP="00BF2FED">
            <w:pPr>
              <w:pStyle w:val="TAL"/>
            </w:pPr>
          </w:p>
          <w:p w14:paraId="757F74BE" w14:textId="77777777" w:rsidR="00BF2FED" w:rsidRPr="007F2770" w:rsidRDefault="00BF2FED" w:rsidP="00BF2FED">
            <w:pPr>
              <w:pStyle w:val="TAL"/>
              <w:rPr>
                <w:lang w:eastAsia="ko-KR"/>
              </w:rPr>
            </w:pPr>
            <w:r w:rsidRPr="007F2770">
              <w:t>octet q+1</w:t>
            </w:r>
          </w:p>
        </w:tc>
      </w:tr>
      <w:tr w:rsidR="00BF2FED" w:rsidRPr="007F2770" w14:paraId="707DF663" w14:textId="77777777" w:rsidTr="00BF2FED">
        <w:trPr>
          <w:cantSplit/>
          <w:jc w:val="center"/>
        </w:trPr>
        <w:tc>
          <w:tcPr>
            <w:tcW w:w="2837" w:type="dxa"/>
            <w:gridSpan w:val="4"/>
            <w:tcBorders>
              <w:left w:val="single" w:sz="6" w:space="0" w:color="auto"/>
              <w:bottom w:val="single" w:sz="6" w:space="0" w:color="auto"/>
              <w:right w:val="single" w:sz="6" w:space="0" w:color="auto"/>
            </w:tcBorders>
          </w:tcPr>
          <w:p w14:paraId="039F50C1" w14:textId="77777777" w:rsidR="00BF2FED" w:rsidRPr="007F2770" w:rsidRDefault="00BF2FED" w:rsidP="00BF2FED">
            <w:pPr>
              <w:pStyle w:val="TAC"/>
            </w:pPr>
          </w:p>
          <w:p w14:paraId="11E9AE52" w14:textId="77777777" w:rsidR="00BF2FED" w:rsidRPr="007F2770" w:rsidRDefault="00BF2FED" w:rsidP="00BF2FED">
            <w:pPr>
              <w:pStyle w:val="TAC"/>
              <w:rPr>
                <w:lang w:eastAsia="ko-KR"/>
              </w:rPr>
            </w:pPr>
            <w:r w:rsidRPr="007F2770">
              <w:t>MNC digit 3</w:t>
            </w:r>
          </w:p>
        </w:tc>
        <w:tc>
          <w:tcPr>
            <w:tcW w:w="2838" w:type="dxa"/>
            <w:gridSpan w:val="4"/>
            <w:tcBorders>
              <w:left w:val="single" w:sz="6" w:space="0" w:color="auto"/>
              <w:bottom w:val="single" w:sz="6" w:space="0" w:color="auto"/>
              <w:right w:val="single" w:sz="6" w:space="0" w:color="auto"/>
            </w:tcBorders>
          </w:tcPr>
          <w:p w14:paraId="4CD127BA" w14:textId="77777777" w:rsidR="00BF2FED" w:rsidRPr="007F2770" w:rsidRDefault="00BF2FED" w:rsidP="00BF2FED">
            <w:pPr>
              <w:pStyle w:val="TAC"/>
            </w:pPr>
          </w:p>
          <w:p w14:paraId="0EEDDD4B" w14:textId="77777777" w:rsidR="00BF2FED" w:rsidRPr="007F2770" w:rsidRDefault="00BF2FED" w:rsidP="00BF2FED">
            <w:pPr>
              <w:pStyle w:val="TAC"/>
              <w:rPr>
                <w:lang w:eastAsia="ko-KR"/>
              </w:rPr>
            </w:pPr>
            <w:r w:rsidRPr="007F2770">
              <w:t>MCC digit 3</w:t>
            </w:r>
          </w:p>
        </w:tc>
        <w:tc>
          <w:tcPr>
            <w:tcW w:w="1346" w:type="dxa"/>
          </w:tcPr>
          <w:p w14:paraId="564F4E1A" w14:textId="77777777" w:rsidR="00BF2FED" w:rsidRPr="007F2770" w:rsidRDefault="00BF2FED" w:rsidP="00BF2FED">
            <w:pPr>
              <w:pStyle w:val="TAL"/>
            </w:pPr>
          </w:p>
          <w:p w14:paraId="3B741CB4" w14:textId="77777777" w:rsidR="00BF2FED" w:rsidRPr="007F2770" w:rsidRDefault="00BF2FED" w:rsidP="00BF2FED">
            <w:pPr>
              <w:pStyle w:val="TAL"/>
              <w:rPr>
                <w:lang w:eastAsia="ko-KR"/>
              </w:rPr>
            </w:pPr>
            <w:r w:rsidRPr="007F2770">
              <w:t>octet q+2</w:t>
            </w:r>
          </w:p>
        </w:tc>
      </w:tr>
      <w:tr w:rsidR="00BF2FED" w:rsidRPr="007F2770" w14:paraId="73E83DB9" w14:textId="77777777" w:rsidTr="00BF2FED">
        <w:trPr>
          <w:cantSplit/>
          <w:jc w:val="center"/>
        </w:trPr>
        <w:tc>
          <w:tcPr>
            <w:tcW w:w="2837" w:type="dxa"/>
            <w:gridSpan w:val="4"/>
            <w:tcBorders>
              <w:left w:val="single" w:sz="6" w:space="0" w:color="auto"/>
              <w:bottom w:val="single" w:sz="6" w:space="0" w:color="auto"/>
              <w:right w:val="single" w:sz="6" w:space="0" w:color="auto"/>
            </w:tcBorders>
          </w:tcPr>
          <w:p w14:paraId="2B621B5E" w14:textId="77777777" w:rsidR="00BF2FED" w:rsidRPr="007F2770" w:rsidRDefault="00BF2FED" w:rsidP="00BF2FED">
            <w:pPr>
              <w:pStyle w:val="TAC"/>
            </w:pPr>
          </w:p>
          <w:p w14:paraId="6DC0B219" w14:textId="77777777" w:rsidR="00BF2FED" w:rsidRPr="007F2770" w:rsidRDefault="00BF2FED" w:rsidP="00BF2FED">
            <w:pPr>
              <w:pStyle w:val="TAC"/>
              <w:rPr>
                <w:lang w:eastAsia="ko-KR"/>
              </w:rPr>
            </w:pPr>
            <w:r w:rsidRPr="007F2770">
              <w:t>MNC digit 2</w:t>
            </w:r>
          </w:p>
        </w:tc>
        <w:tc>
          <w:tcPr>
            <w:tcW w:w="2838" w:type="dxa"/>
            <w:gridSpan w:val="4"/>
            <w:tcBorders>
              <w:left w:val="single" w:sz="6" w:space="0" w:color="auto"/>
              <w:bottom w:val="single" w:sz="6" w:space="0" w:color="auto"/>
              <w:right w:val="single" w:sz="6" w:space="0" w:color="auto"/>
            </w:tcBorders>
          </w:tcPr>
          <w:p w14:paraId="147D57D4" w14:textId="77777777" w:rsidR="00BF2FED" w:rsidRPr="007F2770" w:rsidRDefault="00BF2FED" w:rsidP="00BF2FED">
            <w:pPr>
              <w:pStyle w:val="TAC"/>
            </w:pPr>
          </w:p>
          <w:p w14:paraId="279F257A" w14:textId="77777777" w:rsidR="00BF2FED" w:rsidRPr="007F2770" w:rsidRDefault="00BF2FED" w:rsidP="00BF2FED">
            <w:pPr>
              <w:pStyle w:val="TAC"/>
              <w:rPr>
                <w:lang w:eastAsia="ko-KR"/>
              </w:rPr>
            </w:pPr>
            <w:r w:rsidRPr="007F2770">
              <w:t>MNC digit 1</w:t>
            </w:r>
          </w:p>
        </w:tc>
        <w:tc>
          <w:tcPr>
            <w:tcW w:w="1346" w:type="dxa"/>
          </w:tcPr>
          <w:p w14:paraId="1F6D7B69" w14:textId="77777777" w:rsidR="00BF2FED" w:rsidRPr="007F2770" w:rsidRDefault="00BF2FED" w:rsidP="00BF2FED">
            <w:pPr>
              <w:pStyle w:val="TAL"/>
            </w:pPr>
          </w:p>
          <w:p w14:paraId="46242690" w14:textId="77777777" w:rsidR="00BF2FED" w:rsidRPr="007F2770" w:rsidRDefault="00BF2FED" w:rsidP="00BF2FED">
            <w:pPr>
              <w:pStyle w:val="TAL"/>
              <w:rPr>
                <w:lang w:eastAsia="ko-KR"/>
              </w:rPr>
            </w:pPr>
            <w:r w:rsidRPr="007F2770">
              <w:t>octet q+3</w:t>
            </w:r>
          </w:p>
        </w:tc>
      </w:tr>
      <w:tr w:rsidR="00BF2FED" w:rsidRPr="007F2770" w14:paraId="1E360721" w14:textId="77777777" w:rsidTr="00BF2FED">
        <w:trPr>
          <w:cantSplit/>
          <w:jc w:val="center"/>
        </w:trPr>
        <w:tc>
          <w:tcPr>
            <w:tcW w:w="709" w:type="dxa"/>
            <w:tcBorders>
              <w:left w:val="single" w:sz="6" w:space="0" w:color="auto"/>
              <w:bottom w:val="single" w:sz="6" w:space="0" w:color="auto"/>
              <w:right w:val="single" w:sz="6" w:space="0" w:color="auto"/>
            </w:tcBorders>
          </w:tcPr>
          <w:p w14:paraId="2F94D320" w14:textId="77777777" w:rsidR="00BF2FED" w:rsidRPr="007F2770" w:rsidRDefault="00BF2FED" w:rsidP="00BF2FED">
            <w:pPr>
              <w:pStyle w:val="TAC"/>
              <w:rPr>
                <w:lang w:eastAsia="ko-KR"/>
              </w:rPr>
            </w:pPr>
            <w:r w:rsidRPr="007F2770">
              <w:rPr>
                <w:rFonts w:hint="eastAsia"/>
                <w:lang w:eastAsia="ko-KR"/>
              </w:rPr>
              <w:t>0</w:t>
            </w:r>
          </w:p>
          <w:p w14:paraId="7B744245" w14:textId="77777777" w:rsidR="00BF2FED" w:rsidRPr="007F2770" w:rsidRDefault="00BF2FED" w:rsidP="00BF2FED">
            <w:pPr>
              <w:pStyle w:val="TAC"/>
              <w:rPr>
                <w:lang w:eastAsia="ko-KR"/>
              </w:rPr>
            </w:pPr>
            <w:r w:rsidRPr="007F2770">
              <w:rPr>
                <w:rFonts w:hint="eastAsia"/>
                <w:lang w:eastAsia="ko-KR"/>
              </w:rPr>
              <w:t>S</w:t>
            </w:r>
            <w:r w:rsidRPr="007F2770">
              <w:rPr>
                <w:lang w:eastAsia="ko-KR"/>
              </w:rPr>
              <w:t>pare</w:t>
            </w:r>
          </w:p>
        </w:tc>
        <w:tc>
          <w:tcPr>
            <w:tcW w:w="709" w:type="dxa"/>
            <w:tcBorders>
              <w:left w:val="single" w:sz="6" w:space="0" w:color="auto"/>
              <w:bottom w:val="single" w:sz="6" w:space="0" w:color="auto"/>
              <w:right w:val="single" w:sz="6" w:space="0" w:color="auto"/>
            </w:tcBorders>
          </w:tcPr>
          <w:p w14:paraId="361F547E" w14:textId="77777777" w:rsidR="00BF2FED" w:rsidRPr="007F2770" w:rsidRDefault="00BF2FED" w:rsidP="00BF2FED">
            <w:pPr>
              <w:pStyle w:val="TAC"/>
              <w:rPr>
                <w:lang w:eastAsia="ko-KR"/>
              </w:rPr>
            </w:pPr>
            <w:r w:rsidRPr="007F2770">
              <w:rPr>
                <w:rFonts w:hint="eastAsia"/>
                <w:lang w:eastAsia="ko-KR"/>
              </w:rPr>
              <w:t>0</w:t>
            </w:r>
          </w:p>
          <w:p w14:paraId="6AF93053" w14:textId="77777777" w:rsidR="00BF2FED" w:rsidRPr="007F2770" w:rsidRDefault="00BF2FED" w:rsidP="00BF2FED">
            <w:pPr>
              <w:pStyle w:val="TAC"/>
              <w:rPr>
                <w:lang w:eastAsia="ko-KR"/>
              </w:rPr>
            </w:pPr>
            <w:r w:rsidRPr="007F2770">
              <w:rPr>
                <w:rFonts w:hint="eastAsia"/>
                <w:lang w:eastAsia="ko-KR"/>
              </w:rPr>
              <w:t>S</w:t>
            </w:r>
            <w:r w:rsidRPr="007F2770">
              <w:rPr>
                <w:lang w:eastAsia="ko-KR"/>
              </w:rPr>
              <w:t>pare</w:t>
            </w:r>
          </w:p>
        </w:tc>
        <w:tc>
          <w:tcPr>
            <w:tcW w:w="709" w:type="dxa"/>
            <w:tcBorders>
              <w:left w:val="single" w:sz="6" w:space="0" w:color="auto"/>
              <w:bottom w:val="single" w:sz="6" w:space="0" w:color="auto"/>
              <w:right w:val="single" w:sz="6" w:space="0" w:color="auto"/>
            </w:tcBorders>
          </w:tcPr>
          <w:p w14:paraId="74BFD616" w14:textId="77777777" w:rsidR="00BF2FED" w:rsidRPr="007F2770" w:rsidRDefault="00BF2FED" w:rsidP="00BF2FED">
            <w:pPr>
              <w:pStyle w:val="TAC"/>
              <w:rPr>
                <w:lang w:eastAsia="ko-KR"/>
              </w:rPr>
            </w:pPr>
            <w:r w:rsidRPr="007F2770">
              <w:rPr>
                <w:rFonts w:hint="eastAsia"/>
                <w:lang w:eastAsia="ko-KR"/>
              </w:rPr>
              <w:t>0</w:t>
            </w:r>
          </w:p>
          <w:p w14:paraId="7E850698" w14:textId="77777777" w:rsidR="00BF2FED" w:rsidRPr="007F2770" w:rsidRDefault="00BF2FED" w:rsidP="00BF2FED">
            <w:pPr>
              <w:pStyle w:val="TAC"/>
              <w:rPr>
                <w:lang w:eastAsia="ko-KR"/>
              </w:rPr>
            </w:pPr>
            <w:r w:rsidRPr="007F2770">
              <w:rPr>
                <w:rFonts w:hint="eastAsia"/>
                <w:lang w:eastAsia="ko-KR"/>
              </w:rPr>
              <w:t>S</w:t>
            </w:r>
            <w:r w:rsidRPr="007F2770">
              <w:rPr>
                <w:lang w:eastAsia="ko-KR"/>
              </w:rPr>
              <w:t>pare</w:t>
            </w:r>
          </w:p>
        </w:tc>
        <w:tc>
          <w:tcPr>
            <w:tcW w:w="710" w:type="dxa"/>
            <w:tcBorders>
              <w:left w:val="single" w:sz="6" w:space="0" w:color="auto"/>
              <w:bottom w:val="single" w:sz="6" w:space="0" w:color="auto"/>
              <w:right w:val="single" w:sz="6" w:space="0" w:color="auto"/>
            </w:tcBorders>
          </w:tcPr>
          <w:p w14:paraId="505AF81E" w14:textId="77777777" w:rsidR="00BF2FED" w:rsidRPr="007F2770" w:rsidRDefault="00BF2FED" w:rsidP="00BF2FED">
            <w:pPr>
              <w:pStyle w:val="TAC"/>
              <w:rPr>
                <w:lang w:eastAsia="ko-KR"/>
              </w:rPr>
            </w:pPr>
            <w:r w:rsidRPr="007F2770">
              <w:rPr>
                <w:rFonts w:hint="eastAsia"/>
                <w:lang w:eastAsia="ko-KR"/>
              </w:rPr>
              <w:t>0</w:t>
            </w:r>
          </w:p>
          <w:p w14:paraId="4CED7D53" w14:textId="77777777" w:rsidR="00BF2FED" w:rsidRPr="007F2770" w:rsidRDefault="00BF2FED" w:rsidP="00BF2FED">
            <w:pPr>
              <w:pStyle w:val="TAC"/>
              <w:rPr>
                <w:lang w:eastAsia="ko-KR"/>
              </w:rPr>
            </w:pPr>
            <w:r w:rsidRPr="007F2770">
              <w:rPr>
                <w:rFonts w:hint="eastAsia"/>
                <w:lang w:eastAsia="ko-KR"/>
              </w:rPr>
              <w:t>S</w:t>
            </w:r>
            <w:r w:rsidRPr="007F2770">
              <w:rPr>
                <w:lang w:eastAsia="ko-KR"/>
              </w:rPr>
              <w:t>pare</w:t>
            </w:r>
          </w:p>
        </w:tc>
        <w:tc>
          <w:tcPr>
            <w:tcW w:w="709" w:type="dxa"/>
            <w:tcBorders>
              <w:left w:val="single" w:sz="6" w:space="0" w:color="auto"/>
              <w:bottom w:val="single" w:sz="6" w:space="0" w:color="auto"/>
              <w:right w:val="single" w:sz="6" w:space="0" w:color="auto"/>
            </w:tcBorders>
          </w:tcPr>
          <w:p w14:paraId="4DEDBE9B" w14:textId="77777777" w:rsidR="00BF2FED" w:rsidRPr="007F2770" w:rsidRDefault="00BF2FED" w:rsidP="00BF2FED">
            <w:pPr>
              <w:pStyle w:val="TAC"/>
              <w:rPr>
                <w:lang w:eastAsia="ko-KR"/>
              </w:rPr>
            </w:pPr>
            <w:r w:rsidRPr="007F2770">
              <w:rPr>
                <w:rFonts w:hint="eastAsia"/>
                <w:lang w:eastAsia="ko-KR"/>
              </w:rPr>
              <w:t>0</w:t>
            </w:r>
          </w:p>
          <w:p w14:paraId="34B617E7" w14:textId="77777777" w:rsidR="00BF2FED" w:rsidRPr="007F2770" w:rsidRDefault="00BF2FED" w:rsidP="00BF2FED">
            <w:pPr>
              <w:pStyle w:val="TAC"/>
              <w:rPr>
                <w:lang w:eastAsia="ko-KR"/>
              </w:rPr>
            </w:pPr>
            <w:r w:rsidRPr="007F2770">
              <w:rPr>
                <w:rFonts w:hint="eastAsia"/>
                <w:lang w:eastAsia="ko-KR"/>
              </w:rPr>
              <w:t>S</w:t>
            </w:r>
            <w:r w:rsidRPr="007F2770">
              <w:rPr>
                <w:lang w:eastAsia="ko-KR"/>
              </w:rPr>
              <w:t>pare</w:t>
            </w:r>
          </w:p>
        </w:tc>
        <w:tc>
          <w:tcPr>
            <w:tcW w:w="709" w:type="dxa"/>
            <w:tcBorders>
              <w:left w:val="single" w:sz="6" w:space="0" w:color="auto"/>
              <w:bottom w:val="single" w:sz="6" w:space="0" w:color="auto"/>
              <w:right w:val="single" w:sz="6" w:space="0" w:color="auto"/>
            </w:tcBorders>
          </w:tcPr>
          <w:p w14:paraId="48BFB95B" w14:textId="77777777" w:rsidR="00BF2FED" w:rsidRPr="007F2770" w:rsidRDefault="00BF2FED" w:rsidP="00BF2FED">
            <w:pPr>
              <w:pStyle w:val="TAC"/>
              <w:rPr>
                <w:lang w:eastAsia="ko-KR"/>
              </w:rPr>
            </w:pPr>
            <w:r w:rsidRPr="007F2770">
              <w:rPr>
                <w:rFonts w:hint="eastAsia"/>
                <w:lang w:eastAsia="ko-KR"/>
              </w:rPr>
              <w:t>0</w:t>
            </w:r>
          </w:p>
          <w:p w14:paraId="7E36B9FD" w14:textId="77777777" w:rsidR="00BF2FED" w:rsidRPr="007F2770" w:rsidRDefault="00BF2FED" w:rsidP="00BF2FED">
            <w:pPr>
              <w:pStyle w:val="TAC"/>
              <w:rPr>
                <w:lang w:eastAsia="ko-KR"/>
              </w:rPr>
            </w:pPr>
            <w:r w:rsidRPr="007F2770">
              <w:rPr>
                <w:rFonts w:hint="eastAsia"/>
                <w:lang w:eastAsia="ko-KR"/>
              </w:rPr>
              <w:t>S</w:t>
            </w:r>
            <w:r w:rsidRPr="007F2770">
              <w:rPr>
                <w:lang w:eastAsia="ko-KR"/>
              </w:rPr>
              <w:t>pare</w:t>
            </w:r>
          </w:p>
        </w:tc>
        <w:tc>
          <w:tcPr>
            <w:tcW w:w="710" w:type="dxa"/>
            <w:tcBorders>
              <w:left w:val="single" w:sz="6" w:space="0" w:color="auto"/>
              <w:bottom w:val="single" w:sz="6" w:space="0" w:color="auto"/>
              <w:right w:val="single" w:sz="6" w:space="0" w:color="auto"/>
            </w:tcBorders>
          </w:tcPr>
          <w:p w14:paraId="148A0843" w14:textId="77777777" w:rsidR="00BF2FED" w:rsidRPr="007F2770" w:rsidRDefault="00BF2FED" w:rsidP="00BF2FED">
            <w:pPr>
              <w:pStyle w:val="TAC"/>
              <w:rPr>
                <w:lang w:eastAsia="ko-KR"/>
              </w:rPr>
            </w:pPr>
            <w:r w:rsidRPr="007F2770">
              <w:rPr>
                <w:rFonts w:hint="eastAsia"/>
                <w:lang w:eastAsia="ko-KR"/>
              </w:rPr>
              <w:t>0</w:t>
            </w:r>
          </w:p>
          <w:p w14:paraId="0E6BB4CE" w14:textId="77777777" w:rsidR="00BF2FED" w:rsidRPr="007F2770" w:rsidRDefault="00BF2FED" w:rsidP="00BF2FED">
            <w:pPr>
              <w:pStyle w:val="TAC"/>
              <w:rPr>
                <w:lang w:eastAsia="ko-KR"/>
              </w:rPr>
            </w:pPr>
            <w:r w:rsidRPr="007F2770">
              <w:rPr>
                <w:rFonts w:hint="eastAsia"/>
                <w:lang w:eastAsia="ko-KR"/>
              </w:rPr>
              <w:t>S</w:t>
            </w:r>
            <w:r w:rsidRPr="007F2770">
              <w:rPr>
                <w:lang w:eastAsia="ko-KR"/>
              </w:rPr>
              <w:t>pare</w:t>
            </w:r>
          </w:p>
        </w:tc>
        <w:tc>
          <w:tcPr>
            <w:tcW w:w="710" w:type="dxa"/>
            <w:tcBorders>
              <w:left w:val="single" w:sz="6" w:space="0" w:color="auto"/>
              <w:bottom w:val="single" w:sz="6" w:space="0" w:color="auto"/>
              <w:right w:val="single" w:sz="6" w:space="0" w:color="auto"/>
            </w:tcBorders>
          </w:tcPr>
          <w:p w14:paraId="5503FABB" w14:textId="77777777" w:rsidR="00BF2FED" w:rsidRPr="007F2770" w:rsidRDefault="00BF2FED" w:rsidP="00BF2FED">
            <w:pPr>
              <w:pStyle w:val="TAC"/>
              <w:rPr>
                <w:lang w:eastAsia="ko-KR"/>
              </w:rPr>
            </w:pPr>
            <w:r w:rsidRPr="007F2770">
              <w:rPr>
                <w:rFonts w:hint="eastAsia"/>
                <w:lang w:eastAsia="ko-KR"/>
              </w:rPr>
              <w:t>C</w:t>
            </w:r>
            <w:r w:rsidRPr="007F2770">
              <w:rPr>
                <w:lang w:eastAsia="ko-KR"/>
              </w:rPr>
              <w:t>AG</w:t>
            </w:r>
          </w:p>
          <w:p w14:paraId="14B6C51B" w14:textId="77777777" w:rsidR="00BF2FED" w:rsidRPr="007F2770" w:rsidRDefault="00BF2FED" w:rsidP="00BF2FED">
            <w:pPr>
              <w:pStyle w:val="TAC"/>
              <w:rPr>
                <w:lang w:eastAsia="ko-KR"/>
              </w:rPr>
            </w:pPr>
            <w:r w:rsidRPr="007F2770">
              <w:rPr>
                <w:lang w:eastAsia="ko-KR"/>
              </w:rPr>
              <w:t>only</w:t>
            </w:r>
          </w:p>
        </w:tc>
        <w:tc>
          <w:tcPr>
            <w:tcW w:w="1346" w:type="dxa"/>
          </w:tcPr>
          <w:p w14:paraId="42B4693C" w14:textId="77777777" w:rsidR="00BF2FED" w:rsidRPr="007F2770" w:rsidRDefault="00BF2FED" w:rsidP="00BF2FED">
            <w:pPr>
              <w:pStyle w:val="TAL"/>
            </w:pPr>
            <w:r w:rsidRPr="007F2770">
              <w:t>octet q+4</w:t>
            </w:r>
          </w:p>
        </w:tc>
      </w:tr>
      <w:tr w:rsidR="00BF2FED" w:rsidRPr="007F2770" w14:paraId="706539C9" w14:textId="77777777" w:rsidTr="00BF2FED">
        <w:trPr>
          <w:cantSplit/>
          <w:jc w:val="center"/>
        </w:trPr>
        <w:tc>
          <w:tcPr>
            <w:tcW w:w="5675" w:type="dxa"/>
            <w:gridSpan w:val="8"/>
            <w:tcBorders>
              <w:left w:val="single" w:sz="6" w:space="0" w:color="auto"/>
              <w:bottom w:val="single" w:sz="6" w:space="0" w:color="auto"/>
              <w:right w:val="single" w:sz="6" w:space="0" w:color="auto"/>
            </w:tcBorders>
          </w:tcPr>
          <w:p w14:paraId="19BC38C9" w14:textId="77777777" w:rsidR="00BF2FED" w:rsidRPr="007F2770" w:rsidRDefault="00BF2FED" w:rsidP="00BF2FED">
            <w:pPr>
              <w:pStyle w:val="TAC"/>
            </w:pPr>
          </w:p>
          <w:p w14:paraId="64DB288C" w14:textId="77777777" w:rsidR="00BF2FED" w:rsidRPr="007F2770" w:rsidRDefault="00BF2FED" w:rsidP="00BF2FED">
            <w:pPr>
              <w:pStyle w:val="TAC"/>
            </w:pPr>
            <w:r w:rsidRPr="007F2770">
              <w:t>CAG-ID 1</w:t>
            </w:r>
          </w:p>
        </w:tc>
        <w:tc>
          <w:tcPr>
            <w:tcW w:w="1346" w:type="dxa"/>
          </w:tcPr>
          <w:p w14:paraId="46AF5F2C" w14:textId="77777777" w:rsidR="00BF2FED" w:rsidRPr="007F2770" w:rsidRDefault="00BF2FED" w:rsidP="00BF2FED">
            <w:pPr>
              <w:pStyle w:val="TAL"/>
              <w:rPr>
                <w:lang w:val="fr-FR"/>
              </w:rPr>
            </w:pPr>
            <w:r w:rsidRPr="007F2770">
              <w:rPr>
                <w:lang w:val="fr-FR"/>
              </w:rPr>
              <w:t>octet q+5*</w:t>
            </w:r>
          </w:p>
          <w:p w14:paraId="50E2EC6E" w14:textId="77777777" w:rsidR="00BF2FED" w:rsidRPr="007F2770" w:rsidRDefault="00BF2FED" w:rsidP="00BF2FED">
            <w:pPr>
              <w:pStyle w:val="TAL"/>
              <w:rPr>
                <w:lang w:val="fr-FR"/>
              </w:rPr>
            </w:pPr>
          </w:p>
          <w:p w14:paraId="2C9522CF" w14:textId="77777777" w:rsidR="00BF2FED" w:rsidRPr="007F2770" w:rsidRDefault="00BF2FED" w:rsidP="00BF2FED">
            <w:pPr>
              <w:pStyle w:val="TAL"/>
              <w:rPr>
                <w:lang w:val="fr-FR"/>
              </w:rPr>
            </w:pPr>
            <w:r w:rsidRPr="007F2770">
              <w:rPr>
                <w:lang w:val="fr-FR"/>
              </w:rPr>
              <w:t>octet q+8*</w:t>
            </w:r>
          </w:p>
        </w:tc>
      </w:tr>
      <w:tr w:rsidR="00BF2FED" w:rsidRPr="007F2770" w14:paraId="505B8C0B" w14:textId="77777777" w:rsidTr="00BF2FED">
        <w:trPr>
          <w:cantSplit/>
          <w:jc w:val="center"/>
        </w:trPr>
        <w:tc>
          <w:tcPr>
            <w:tcW w:w="5675" w:type="dxa"/>
            <w:gridSpan w:val="8"/>
            <w:tcBorders>
              <w:left w:val="single" w:sz="6" w:space="0" w:color="auto"/>
              <w:bottom w:val="single" w:sz="6" w:space="0" w:color="auto"/>
              <w:right w:val="single" w:sz="6" w:space="0" w:color="auto"/>
            </w:tcBorders>
          </w:tcPr>
          <w:p w14:paraId="7666C502" w14:textId="77777777" w:rsidR="00BF2FED" w:rsidRPr="007F2770" w:rsidRDefault="00BF2FED" w:rsidP="00BF2FED">
            <w:pPr>
              <w:pStyle w:val="TAC"/>
              <w:rPr>
                <w:lang w:val="fr-FR"/>
              </w:rPr>
            </w:pPr>
          </w:p>
          <w:p w14:paraId="5FA0DAA1" w14:textId="77777777" w:rsidR="00BF2FED" w:rsidRPr="007F2770" w:rsidRDefault="00BF2FED" w:rsidP="00BF2FED">
            <w:pPr>
              <w:pStyle w:val="TAC"/>
            </w:pPr>
            <w:r w:rsidRPr="007F2770">
              <w:t>CAG-ID 2</w:t>
            </w:r>
          </w:p>
        </w:tc>
        <w:tc>
          <w:tcPr>
            <w:tcW w:w="1346" w:type="dxa"/>
          </w:tcPr>
          <w:p w14:paraId="38F04AE6" w14:textId="77777777" w:rsidR="00BF2FED" w:rsidRPr="007F2770" w:rsidRDefault="00BF2FED" w:rsidP="00BF2FED">
            <w:pPr>
              <w:pStyle w:val="TAL"/>
              <w:rPr>
                <w:lang w:val="fr-FR" w:eastAsia="zh-CN"/>
              </w:rPr>
            </w:pPr>
            <w:r w:rsidRPr="007F2770">
              <w:rPr>
                <w:lang w:val="fr-FR" w:eastAsia="zh-CN"/>
              </w:rPr>
              <w:t>octet q+9*</w:t>
            </w:r>
          </w:p>
          <w:p w14:paraId="75762F6B" w14:textId="77777777" w:rsidR="00BF2FED" w:rsidRPr="007F2770" w:rsidRDefault="00BF2FED" w:rsidP="00BF2FED">
            <w:pPr>
              <w:pStyle w:val="TAL"/>
              <w:rPr>
                <w:lang w:val="fr-FR" w:eastAsia="zh-CN"/>
              </w:rPr>
            </w:pPr>
          </w:p>
          <w:p w14:paraId="52062237" w14:textId="77777777" w:rsidR="00BF2FED" w:rsidRPr="007F2770" w:rsidRDefault="00BF2FED" w:rsidP="00BF2FED">
            <w:pPr>
              <w:pStyle w:val="TAL"/>
              <w:rPr>
                <w:lang w:val="fr-FR" w:eastAsia="zh-CN"/>
              </w:rPr>
            </w:pPr>
            <w:r w:rsidRPr="007F2770">
              <w:rPr>
                <w:lang w:val="fr-FR" w:eastAsia="zh-CN"/>
              </w:rPr>
              <w:t>octet q+12*</w:t>
            </w:r>
          </w:p>
        </w:tc>
      </w:tr>
      <w:tr w:rsidR="00BF2FED" w:rsidRPr="003D19A2" w14:paraId="11B492D2" w14:textId="77777777" w:rsidTr="00BF2FED">
        <w:trPr>
          <w:cantSplit/>
          <w:jc w:val="center"/>
        </w:trPr>
        <w:tc>
          <w:tcPr>
            <w:tcW w:w="5675" w:type="dxa"/>
            <w:gridSpan w:val="8"/>
            <w:tcBorders>
              <w:left w:val="single" w:sz="6" w:space="0" w:color="auto"/>
              <w:bottom w:val="single" w:sz="6" w:space="0" w:color="auto"/>
              <w:right w:val="single" w:sz="6" w:space="0" w:color="auto"/>
            </w:tcBorders>
          </w:tcPr>
          <w:p w14:paraId="631869B2" w14:textId="77777777" w:rsidR="00BF2FED" w:rsidRPr="007F2770" w:rsidRDefault="00BF2FED" w:rsidP="00BF2FED">
            <w:pPr>
              <w:pStyle w:val="TAC"/>
              <w:rPr>
                <w:lang w:val="fr-FR"/>
              </w:rPr>
            </w:pPr>
          </w:p>
          <w:p w14:paraId="3A9BBA7D" w14:textId="77777777" w:rsidR="00BF2FED" w:rsidRPr="007F2770" w:rsidRDefault="00BF2FED" w:rsidP="00BF2FED">
            <w:pPr>
              <w:pStyle w:val="TAC"/>
            </w:pPr>
            <w:r w:rsidRPr="007F2770">
              <w:t>…</w:t>
            </w:r>
          </w:p>
        </w:tc>
        <w:tc>
          <w:tcPr>
            <w:tcW w:w="1346" w:type="dxa"/>
          </w:tcPr>
          <w:p w14:paraId="034E2BAD" w14:textId="77777777" w:rsidR="00BF2FED" w:rsidRPr="007F2770" w:rsidRDefault="00BF2FED" w:rsidP="00BF2FED">
            <w:pPr>
              <w:pStyle w:val="TAL"/>
              <w:rPr>
                <w:lang w:val="fr-FR" w:eastAsia="zh-CN"/>
              </w:rPr>
            </w:pPr>
            <w:r w:rsidRPr="007F2770">
              <w:rPr>
                <w:lang w:val="fr-FR" w:eastAsia="zh-CN"/>
              </w:rPr>
              <w:t>octet q+13*</w:t>
            </w:r>
          </w:p>
          <w:p w14:paraId="68EE2C4A" w14:textId="77777777" w:rsidR="00BF2FED" w:rsidRPr="007F2770" w:rsidRDefault="00BF2FED" w:rsidP="00BF2FED">
            <w:pPr>
              <w:pStyle w:val="TAL"/>
              <w:rPr>
                <w:lang w:val="fr-FR" w:eastAsia="zh-CN"/>
              </w:rPr>
            </w:pPr>
          </w:p>
          <w:p w14:paraId="142605AE" w14:textId="77777777" w:rsidR="00BF2FED" w:rsidRPr="007F2770" w:rsidRDefault="00BF2FED" w:rsidP="00BF2FED">
            <w:pPr>
              <w:pStyle w:val="TAL"/>
              <w:rPr>
                <w:lang w:val="fr-FR"/>
              </w:rPr>
            </w:pPr>
            <w:r w:rsidRPr="007F2770">
              <w:rPr>
                <w:lang w:val="fr-FR" w:eastAsia="zh-CN"/>
              </w:rPr>
              <w:t>octet q+4m*</w:t>
            </w:r>
          </w:p>
        </w:tc>
      </w:tr>
      <w:tr w:rsidR="00BF2FED" w:rsidRPr="003D19A2" w14:paraId="6FE00E64" w14:textId="77777777" w:rsidTr="00BF2FED">
        <w:trPr>
          <w:cantSplit/>
          <w:jc w:val="center"/>
        </w:trPr>
        <w:tc>
          <w:tcPr>
            <w:tcW w:w="5675" w:type="dxa"/>
            <w:gridSpan w:val="8"/>
            <w:tcBorders>
              <w:left w:val="single" w:sz="6" w:space="0" w:color="auto"/>
              <w:bottom w:val="single" w:sz="4" w:space="0" w:color="auto"/>
              <w:right w:val="single" w:sz="6" w:space="0" w:color="auto"/>
            </w:tcBorders>
          </w:tcPr>
          <w:p w14:paraId="57713504" w14:textId="77777777" w:rsidR="00BF2FED" w:rsidRPr="007F2770" w:rsidRDefault="00BF2FED" w:rsidP="00BF2FED">
            <w:pPr>
              <w:pStyle w:val="TAC"/>
              <w:rPr>
                <w:lang w:val="fr-FR"/>
              </w:rPr>
            </w:pPr>
          </w:p>
          <w:p w14:paraId="2D0BB32B" w14:textId="1EDDA020" w:rsidR="00BF2FED" w:rsidRPr="007F2770" w:rsidRDefault="00BF2FED" w:rsidP="00BF2FED">
            <w:pPr>
              <w:pStyle w:val="TAC"/>
            </w:pPr>
            <w:r w:rsidRPr="007F2770">
              <w:t xml:space="preserve">CAG-ID </w:t>
            </w:r>
            <w:r w:rsidR="00860722" w:rsidRPr="007F2770">
              <w:t>m</w:t>
            </w:r>
          </w:p>
        </w:tc>
        <w:tc>
          <w:tcPr>
            <w:tcW w:w="1346" w:type="dxa"/>
          </w:tcPr>
          <w:p w14:paraId="34E554DC" w14:textId="77777777" w:rsidR="00BF2FED" w:rsidRPr="007F2770" w:rsidRDefault="00BF2FED" w:rsidP="00BF2FED">
            <w:pPr>
              <w:pStyle w:val="TAL"/>
              <w:rPr>
                <w:lang w:val="fr-FR"/>
              </w:rPr>
            </w:pPr>
            <w:r w:rsidRPr="007F2770">
              <w:rPr>
                <w:lang w:val="fr-FR"/>
              </w:rPr>
              <w:t>octet q+4m+1*</w:t>
            </w:r>
          </w:p>
          <w:p w14:paraId="5CF54666" w14:textId="77777777" w:rsidR="00BF2FED" w:rsidRPr="007F2770" w:rsidRDefault="00BF2FED" w:rsidP="00BF2FED">
            <w:pPr>
              <w:pStyle w:val="TAL"/>
              <w:rPr>
                <w:lang w:val="fr-FR"/>
              </w:rPr>
            </w:pPr>
          </w:p>
          <w:p w14:paraId="489AA606" w14:textId="77777777" w:rsidR="00BF2FED" w:rsidRPr="007F2770" w:rsidRDefault="00BF2FED" w:rsidP="00BF2FED">
            <w:pPr>
              <w:pStyle w:val="TAL"/>
              <w:rPr>
                <w:lang w:val="fr-FR"/>
              </w:rPr>
            </w:pPr>
            <w:r w:rsidRPr="007F2770">
              <w:rPr>
                <w:lang w:val="fr-FR"/>
              </w:rPr>
              <w:t>octet q+4m+4*</w:t>
            </w:r>
          </w:p>
        </w:tc>
      </w:tr>
    </w:tbl>
    <w:p w14:paraId="019506D9" w14:textId="77777777" w:rsidR="00BF2FED" w:rsidRPr="007F2770" w:rsidRDefault="00BF2FED" w:rsidP="00BF2FED">
      <w:pPr>
        <w:pStyle w:val="TF"/>
      </w:pPr>
      <w:bookmarkStart w:id="10480" w:name="_CRFigure9_11_3_18A_2"/>
      <w:r w:rsidRPr="007F2770">
        <w:t>Figure </w:t>
      </w:r>
      <w:bookmarkEnd w:id="10480"/>
      <w:r w:rsidRPr="007F2770">
        <w:t>9.11.3.18A.2: Entry n</w:t>
      </w:r>
    </w:p>
    <w:p w14:paraId="4D345154" w14:textId="77777777" w:rsidR="00BF2FED" w:rsidRPr="007F2770" w:rsidRDefault="00BF2FED" w:rsidP="00BF2FED">
      <w:pPr>
        <w:pStyle w:val="TH"/>
      </w:pPr>
      <w:bookmarkStart w:id="10481" w:name="_CRTable9_11_3_18A_1"/>
      <w:r w:rsidRPr="007F2770">
        <w:t>Table </w:t>
      </w:r>
      <w:bookmarkEnd w:id="10481"/>
      <w:r w:rsidRPr="007F2770">
        <w:t>9.11.3.18A.1: CAG information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21"/>
        <w:gridCol w:w="6766"/>
      </w:tblGrid>
      <w:tr w:rsidR="00BF2FED" w:rsidRPr="007F2770" w14:paraId="357E06BC" w14:textId="77777777" w:rsidTr="007A4898">
        <w:trPr>
          <w:cantSplit/>
          <w:trHeight w:val="365"/>
          <w:jc w:val="center"/>
        </w:trPr>
        <w:tc>
          <w:tcPr>
            <w:tcW w:w="7087" w:type="dxa"/>
            <w:gridSpan w:val="2"/>
          </w:tcPr>
          <w:p w14:paraId="6B20DA95" w14:textId="77777777" w:rsidR="00BF2FED" w:rsidRPr="007F2770" w:rsidRDefault="00BF2FED" w:rsidP="00BF2FED">
            <w:pPr>
              <w:pStyle w:val="TAL"/>
            </w:pPr>
            <w:r w:rsidRPr="007F2770">
              <w:t>MCC, Mobile country code (octet q+1 and bits 1 to 4 octet q+2)</w:t>
            </w:r>
          </w:p>
          <w:p w14:paraId="666E6DFA" w14:textId="77777777" w:rsidR="00BF2FED" w:rsidRPr="007F2770" w:rsidRDefault="00BF2FED" w:rsidP="00BF2FED">
            <w:pPr>
              <w:pStyle w:val="TAL"/>
            </w:pPr>
            <w:r w:rsidRPr="007F2770">
              <w:t>The MCC field is coded as in ITU-T Recommendation E.212 [42], annex A.</w:t>
            </w:r>
          </w:p>
        </w:tc>
      </w:tr>
      <w:tr w:rsidR="00BF2FED" w:rsidRPr="007F2770" w14:paraId="10024525" w14:textId="77777777" w:rsidTr="007A4898">
        <w:tblPrEx>
          <w:tblLook w:val="04A0" w:firstRow="1" w:lastRow="0" w:firstColumn="1" w:lastColumn="0" w:noHBand="0" w:noVBand="1"/>
        </w:tblPrEx>
        <w:trPr>
          <w:cantSplit/>
          <w:jc w:val="center"/>
        </w:trPr>
        <w:tc>
          <w:tcPr>
            <w:tcW w:w="7087" w:type="dxa"/>
            <w:gridSpan w:val="2"/>
            <w:tcBorders>
              <w:top w:val="nil"/>
              <w:left w:val="single" w:sz="4" w:space="0" w:color="auto"/>
              <w:bottom w:val="nil"/>
              <w:right w:val="single" w:sz="4" w:space="0" w:color="auto"/>
            </w:tcBorders>
          </w:tcPr>
          <w:p w14:paraId="3ED517E3" w14:textId="77777777" w:rsidR="00BF2FED" w:rsidRPr="007F2770" w:rsidRDefault="00BF2FED" w:rsidP="00BF2FED">
            <w:pPr>
              <w:pStyle w:val="TAL"/>
            </w:pPr>
          </w:p>
        </w:tc>
      </w:tr>
      <w:tr w:rsidR="00BF2FED" w:rsidRPr="007F2770" w14:paraId="4F60CA29" w14:textId="77777777" w:rsidTr="007A4898">
        <w:tblPrEx>
          <w:tblLook w:val="04A0" w:firstRow="1" w:lastRow="0" w:firstColumn="1" w:lastColumn="0" w:noHBand="0" w:noVBand="1"/>
        </w:tblPrEx>
        <w:trPr>
          <w:cantSplit/>
          <w:jc w:val="center"/>
        </w:trPr>
        <w:tc>
          <w:tcPr>
            <w:tcW w:w="7087" w:type="dxa"/>
            <w:gridSpan w:val="2"/>
            <w:tcBorders>
              <w:top w:val="nil"/>
              <w:left w:val="single" w:sz="4" w:space="0" w:color="auto"/>
              <w:bottom w:val="nil"/>
              <w:right w:val="single" w:sz="4" w:space="0" w:color="auto"/>
            </w:tcBorders>
          </w:tcPr>
          <w:p w14:paraId="42236293" w14:textId="77777777" w:rsidR="00BF2FED" w:rsidRPr="007F2770" w:rsidRDefault="00BF2FED" w:rsidP="00BF2FED">
            <w:pPr>
              <w:pStyle w:val="TAL"/>
            </w:pPr>
            <w:r w:rsidRPr="007F2770">
              <w:t>MNC, Mobile network code (bits 5 to 8 of octet q+2 and octet q+3)</w:t>
            </w:r>
          </w:p>
          <w:p w14:paraId="62897BD7" w14:textId="034D4E23" w:rsidR="00BF2FED" w:rsidRPr="007F2770" w:rsidRDefault="00BF2FED" w:rsidP="00BF2FED">
            <w:pPr>
              <w:pStyle w:val="TAL"/>
            </w:pPr>
            <w:r w:rsidRPr="007F2770">
              <w:t>The coding of this field is the responsibility of each administration</w:t>
            </w:r>
            <w:r w:rsidR="00BC59FC" w:rsidRPr="007F2770">
              <w:t>,</w:t>
            </w:r>
            <w:r w:rsidRPr="007F2770">
              <w:t xml:space="preserve"> but BCD coding shall be used. The MNC shall consist of 2 or 3 digits. If a network operator decides to use only two digits in the MNC, bits 5 to 8 of octet </w:t>
            </w:r>
            <w:r w:rsidR="007A4898" w:rsidRPr="007F2770">
              <w:t>q+2</w:t>
            </w:r>
            <w:r w:rsidRPr="007F2770">
              <w:t xml:space="preserve"> shall be coded as "1111".</w:t>
            </w:r>
          </w:p>
        </w:tc>
      </w:tr>
      <w:tr w:rsidR="00BF2FED" w:rsidRPr="007F2770" w14:paraId="41A1956F" w14:textId="77777777" w:rsidTr="007A4898">
        <w:tblPrEx>
          <w:tblLook w:val="04A0" w:firstRow="1" w:lastRow="0" w:firstColumn="1" w:lastColumn="0" w:noHBand="0" w:noVBand="1"/>
        </w:tblPrEx>
        <w:trPr>
          <w:cantSplit/>
          <w:jc w:val="center"/>
        </w:trPr>
        <w:tc>
          <w:tcPr>
            <w:tcW w:w="7087" w:type="dxa"/>
            <w:gridSpan w:val="2"/>
            <w:tcBorders>
              <w:top w:val="nil"/>
              <w:left w:val="single" w:sz="4" w:space="0" w:color="auto"/>
              <w:bottom w:val="nil"/>
              <w:right w:val="single" w:sz="4" w:space="0" w:color="auto"/>
            </w:tcBorders>
          </w:tcPr>
          <w:p w14:paraId="4F3865AE" w14:textId="77777777" w:rsidR="00BF2FED" w:rsidRPr="007F2770" w:rsidRDefault="00BF2FED" w:rsidP="00BF2FED">
            <w:pPr>
              <w:pStyle w:val="TAL"/>
            </w:pPr>
          </w:p>
        </w:tc>
      </w:tr>
      <w:tr w:rsidR="00BF2FED" w:rsidRPr="007F2770" w14:paraId="527AACA7" w14:textId="77777777" w:rsidTr="007A4898">
        <w:tblPrEx>
          <w:tblLook w:val="04A0" w:firstRow="1" w:lastRow="0" w:firstColumn="1" w:lastColumn="0" w:noHBand="0" w:noVBand="1"/>
        </w:tblPrEx>
        <w:trPr>
          <w:cantSplit/>
          <w:jc w:val="center"/>
        </w:trPr>
        <w:tc>
          <w:tcPr>
            <w:tcW w:w="7087" w:type="dxa"/>
            <w:gridSpan w:val="2"/>
            <w:tcBorders>
              <w:top w:val="nil"/>
              <w:left w:val="single" w:sz="4" w:space="0" w:color="auto"/>
              <w:bottom w:val="nil"/>
              <w:right w:val="single" w:sz="4" w:space="0" w:color="auto"/>
            </w:tcBorders>
          </w:tcPr>
          <w:p w14:paraId="6EEE9944" w14:textId="3754B129" w:rsidR="00BF2FED" w:rsidRPr="007F2770" w:rsidRDefault="00BF2FED" w:rsidP="00BF2FED">
            <w:pPr>
              <w:pStyle w:val="TAL"/>
            </w:pPr>
            <w:r w:rsidRPr="007F2770">
              <w:t>The MCC and MNC digits are coded as octets 6 to 8 of the Temporary mobile group identity IE in figure 10.5.154 of 3GPP TS 24.008 [12].</w:t>
            </w:r>
          </w:p>
        </w:tc>
      </w:tr>
      <w:tr w:rsidR="00BF2FED" w:rsidRPr="007F2770" w14:paraId="41C2929E" w14:textId="77777777" w:rsidTr="007A4898">
        <w:trPr>
          <w:cantSplit/>
          <w:jc w:val="center"/>
        </w:trPr>
        <w:tc>
          <w:tcPr>
            <w:tcW w:w="7087" w:type="dxa"/>
            <w:gridSpan w:val="2"/>
          </w:tcPr>
          <w:p w14:paraId="473E72B0" w14:textId="77777777" w:rsidR="00BF2FED" w:rsidRPr="007F2770" w:rsidRDefault="00BF2FED" w:rsidP="00BF2FED">
            <w:pPr>
              <w:pStyle w:val="TAL"/>
            </w:pPr>
          </w:p>
        </w:tc>
      </w:tr>
      <w:tr w:rsidR="00BF2FED" w:rsidRPr="007F2770" w14:paraId="1A0D5629" w14:textId="77777777" w:rsidTr="007A4898">
        <w:trPr>
          <w:cantSplit/>
          <w:jc w:val="center"/>
        </w:trPr>
        <w:tc>
          <w:tcPr>
            <w:tcW w:w="7087" w:type="dxa"/>
            <w:gridSpan w:val="2"/>
          </w:tcPr>
          <w:p w14:paraId="607F9894" w14:textId="77777777" w:rsidR="00BF2FED" w:rsidRPr="007F2770" w:rsidRDefault="00BF2FED" w:rsidP="00BF2FED">
            <w:pPr>
              <w:pStyle w:val="TAL"/>
            </w:pPr>
            <w:r w:rsidRPr="007F2770">
              <w:t>Indication that the UE is only allowed to access 5GS via CAG cells (CAGonly) (bit 1 of octet q+4)</w:t>
            </w:r>
          </w:p>
        </w:tc>
      </w:tr>
      <w:tr w:rsidR="00BF2FED" w:rsidRPr="007F2770" w14:paraId="36A06DAA" w14:textId="77777777" w:rsidTr="007A4898">
        <w:trPr>
          <w:cantSplit/>
          <w:jc w:val="center"/>
        </w:trPr>
        <w:tc>
          <w:tcPr>
            <w:tcW w:w="7087" w:type="dxa"/>
            <w:gridSpan w:val="2"/>
          </w:tcPr>
          <w:p w14:paraId="0CAF280F" w14:textId="77777777" w:rsidR="00BF2FED" w:rsidRPr="007F2770" w:rsidRDefault="00BF2FED" w:rsidP="00BF2FED">
            <w:pPr>
              <w:pStyle w:val="TAL"/>
            </w:pPr>
            <w:r w:rsidRPr="007F2770">
              <w:t>Bit</w:t>
            </w:r>
          </w:p>
        </w:tc>
      </w:tr>
      <w:tr w:rsidR="00BF2FED" w:rsidRPr="007F2770" w14:paraId="6CEC5656" w14:textId="77777777" w:rsidTr="007A4898">
        <w:trPr>
          <w:cantSplit/>
          <w:jc w:val="center"/>
        </w:trPr>
        <w:tc>
          <w:tcPr>
            <w:tcW w:w="321" w:type="dxa"/>
          </w:tcPr>
          <w:p w14:paraId="439BDEA9" w14:textId="77777777" w:rsidR="00BF2FED" w:rsidRPr="007F2770" w:rsidRDefault="00BF2FED" w:rsidP="00BF2FED">
            <w:pPr>
              <w:pStyle w:val="TAH"/>
            </w:pPr>
            <w:r w:rsidRPr="007F2770">
              <w:t>1</w:t>
            </w:r>
          </w:p>
        </w:tc>
        <w:tc>
          <w:tcPr>
            <w:tcW w:w="6766" w:type="dxa"/>
          </w:tcPr>
          <w:p w14:paraId="4DB9D34F" w14:textId="77777777" w:rsidR="00BF2FED" w:rsidRPr="007F2770" w:rsidRDefault="00BF2FED" w:rsidP="00BF2FED">
            <w:pPr>
              <w:pStyle w:val="TAL"/>
            </w:pPr>
          </w:p>
        </w:tc>
      </w:tr>
      <w:tr w:rsidR="00BF2FED" w:rsidRPr="007F2770" w14:paraId="052D7DCC" w14:textId="77777777" w:rsidTr="007A4898">
        <w:trPr>
          <w:cantSplit/>
          <w:jc w:val="center"/>
        </w:trPr>
        <w:tc>
          <w:tcPr>
            <w:tcW w:w="321" w:type="dxa"/>
          </w:tcPr>
          <w:p w14:paraId="41B91CE0" w14:textId="77777777" w:rsidR="00BF2FED" w:rsidRPr="007F2770" w:rsidRDefault="00BF2FED" w:rsidP="00BF2FED">
            <w:pPr>
              <w:pStyle w:val="TAC"/>
            </w:pPr>
            <w:r w:rsidRPr="007F2770">
              <w:t>0</w:t>
            </w:r>
          </w:p>
        </w:tc>
        <w:tc>
          <w:tcPr>
            <w:tcW w:w="6766" w:type="dxa"/>
          </w:tcPr>
          <w:p w14:paraId="75958C1F" w14:textId="128641AC" w:rsidR="00BF2FED" w:rsidRPr="007F2770" w:rsidRDefault="00BF2FED" w:rsidP="00BF2FED">
            <w:pPr>
              <w:pStyle w:val="TAL"/>
            </w:pPr>
            <w:r w:rsidRPr="007F2770">
              <w:t>"Indication that the UE is only allowed to access 5GS via CAG cells" is not set (i.e.</w:t>
            </w:r>
            <w:r w:rsidR="00BC59FC" w:rsidRPr="007F2770">
              <w:t>,</w:t>
            </w:r>
            <w:r w:rsidRPr="007F2770">
              <w:t xml:space="preserve"> the UE is allowed to access 5GS via non-CAG cells)</w:t>
            </w:r>
          </w:p>
        </w:tc>
      </w:tr>
      <w:tr w:rsidR="00BF2FED" w:rsidRPr="007F2770" w14:paraId="013C34C6" w14:textId="77777777" w:rsidTr="007A4898">
        <w:trPr>
          <w:cantSplit/>
          <w:jc w:val="center"/>
        </w:trPr>
        <w:tc>
          <w:tcPr>
            <w:tcW w:w="321" w:type="dxa"/>
          </w:tcPr>
          <w:p w14:paraId="3D3FAA64" w14:textId="77777777" w:rsidR="00BF2FED" w:rsidRPr="007F2770" w:rsidRDefault="00BF2FED" w:rsidP="00BF2FED">
            <w:pPr>
              <w:pStyle w:val="TAC"/>
            </w:pPr>
            <w:r w:rsidRPr="007F2770">
              <w:t>1</w:t>
            </w:r>
          </w:p>
        </w:tc>
        <w:tc>
          <w:tcPr>
            <w:tcW w:w="6766" w:type="dxa"/>
          </w:tcPr>
          <w:p w14:paraId="4E788968" w14:textId="2CFBDD94" w:rsidR="00BF2FED" w:rsidRPr="007F2770" w:rsidRDefault="00BF2FED" w:rsidP="00BF2FED">
            <w:pPr>
              <w:pStyle w:val="TAL"/>
            </w:pPr>
            <w:r w:rsidRPr="007F2770">
              <w:t>"Indication that the UE is only allowed to access 5GS via CAG cells" is set (i.e.</w:t>
            </w:r>
            <w:r w:rsidR="00BC59FC" w:rsidRPr="007F2770">
              <w:t xml:space="preserve">, </w:t>
            </w:r>
            <w:r w:rsidRPr="007F2770">
              <w:t>the UE is not allowed to access 5GS via non-CAG cells)</w:t>
            </w:r>
          </w:p>
        </w:tc>
      </w:tr>
      <w:tr w:rsidR="00BF2FED" w:rsidRPr="007F2770" w14:paraId="7B21147E" w14:textId="77777777" w:rsidTr="007A4898">
        <w:trPr>
          <w:cantSplit/>
          <w:jc w:val="center"/>
        </w:trPr>
        <w:tc>
          <w:tcPr>
            <w:tcW w:w="7087" w:type="dxa"/>
            <w:gridSpan w:val="2"/>
          </w:tcPr>
          <w:p w14:paraId="7DC1492C" w14:textId="77777777" w:rsidR="00BF2FED" w:rsidRPr="007F2770" w:rsidRDefault="00BF2FED" w:rsidP="00BF2FED">
            <w:pPr>
              <w:pStyle w:val="TAL"/>
              <w:rPr>
                <w:lang w:eastAsia="ko-KR"/>
              </w:rPr>
            </w:pPr>
          </w:p>
        </w:tc>
      </w:tr>
      <w:tr w:rsidR="00BF2FED" w:rsidRPr="007F2770" w14:paraId="1ADA29E3" w14:textId="77777777" w:rsidTr="007A4898">
        <w:trPr>
          <w:cantSplit/>
          <w:jc w:val="center"/>
        </w:trPr>
        <w:tc>
          <w:tcPr>
            <w:tcW w:w="7087" w:type="dxa"/>
            <w:gridSpan w:val="2"/>
          </w:tcPr>
          <w:p w14:paraId="3F1C26BA" w14:textId="77777777" w:rsidR="00BF2FED" w:rsidRPr="007F2770" w:rsidRDefault="00BF2FED" w:rsidP="00BF2FED">
            <w:pPr>
              <w:pStyle w:val="TAL"/>
              <w:rPr>
                <w:lang w:eastAsia="ko-KR"/>
              </w:rPr>
            </w:pPr>
            <w:r w:rsidRPr="007F2770">
              <w:rPr>
                <w:lang w:eastAsia="ko-KR"/>
              </w:rPr>
              <w:t>CAG-ID m (</w:t>
            </w:r>
            <w:r w:rsidRPr="007F2770">
              <w:t>octet q+4m+1 to octet q+4m+4</w:t>
            </w:r>
            <w:r w:rsidRPr="007F2770">
              <w:rPr>
                <w:lang w:eastAsia="ko-KR"/>
              </w:rPr>
              <w:t>)</w:t>
            </w:r>
          </w:p>
          <w:p w14:paraId="36067846" w14:textId="77777777" w:rsidR="006B3EA1" w:rsidRPr="007F2770" w:rsidRDefault="00BF2FED" w:rsidP="006B3EA1">
            <w:pPr>
              <w:pStyle w:val="TAL"/>
              <w:rPr>
                <w:lang w:eastAsia="zh-CN"/>
              </w:rPr>
            </w:pPr>
            <w:r w:rsidRPr="007F2770">
              <w:t>This field contains the 32 bit CAG-ID. The coding of the CAG-ID is defined as the CAG-Identifier in 3GPP TS 23.003 [4].</w:t>
            </w:r>
          </w:p>
          <w:p w14:paraId="3140F2F1" w14:textId="77777777" w:rsidR="006B3EA1" w:rsidRPr="007F2770" w:rsidRDefault="006B3EA1" w:rsidP="006B3EA1">
            <w:pPr>
              <w:pStyle w:val="TAL"/>
              <w:rPr>
                <w:lang w:eastAsia="zh-CN"/>
              </w:rPr>
            </w:pPr>
          </w:p>
          <w:p w14:paraId="25BD1C57" w14:textId="471D3AF3" w:rsidR="00193BB8" w:rsidRPr="007F2770" w:rsidRDefault="00BC59FC" w:rsidP="006B3EA1">
            <w:pPr>
              <w:pStyle w:val="TAN"/>
              <w:rPr>
                <w:lang w:eastAsia="en-US"/>
              </w:rPr>
            </w:pPr>
            <w:r w:rsidRPr="007F2770">
              <w:t>NOTE </w:t>
            </w:r>
            <w:r w:rsidR="006B3EA1" w:rsidRPr="007F2770">
              <w:t>1:</w:t>
            </w:r>
            <w:r w:rsidR="006B3EA1" w:rsidRPr="007F2770">
              <w:tab/>
              <w:t xml:space="preserve">The </w:t>
            </w:r>
            <w:r w:rsidR="006B3EA1" w:rsidRPr="007F2770">
              <w:rPr>
                <w:rFonts w:hint="eastAsia"/>
                <w:lang w:eastAsia="zh-CN"/>
              </w:rPr>
              <w:t>L</w:t>
            </w:r>
            <w:r w:rsidR="006B3EA1" w:rsidRPr="007F2770">
              <w:rPr>
                <w:lang w:eastAsia="en-US"/>
              </w:rPr>
              <w:t xml:space="preserve">ength of CAG information list contents shall be </w:t>
            </w:r>
            <w:r w:rsidR="00CF7E9F" w:rsidRPr="007F2770">
              <w:rPr>
                <w:lang w:eastAsia="en-US"/>
              </w:rPr>
              <w:t xml:space="preserve">0 </w:t>
            </w:r>
            <w:r w:rsidR="006B3EA1" w:rsidRPr="007F2770">
              <w:rPr>
                <w:lang w:eastAsia="en-US"/>
              </w:rPr>
              <w:t>if no subscription data for CAG information list exists.</w:t>
            </w:r>
          </w:p>
          <w:p w14:paraId="5F0D3673" w14:textId="39F4DF9E" w:rsidR="00BC59FC" w:rsidRPr="007F2770" w:rsidRDefault="00BC59FC" w:rsidP="00BC59FC">
            <w:pPr>
              <w:pStyle w:val="TAN"/>
            </w:pPr>
            <w:r w:rsidRPr="007F2770">
              <w:rPr>
                <w:lang w:eastAsia="en-US"/>
              </w:rPr>
              <w:t>NOTE </w:t>
            </w:r>
            <w:r w:rsidR="006B3EA1" w:rsidRPr="007F2770">
              <w:rPr>
                <w:lang w:eastAsia="en-US"/>
              </w:rPr>
              <w:t>2:</w:t>
            </w:r>
            <w:r w:rsidR="006B3EA1" w:rsidRPr="007F2770">
              <w:rPr>
                <w:lang w:eastAsia="en-US"/>
              </w:rPr>
              <w:tab/>
              <w:t>The Length of entry contents shall be 4 if there is no allowed CAG-ID for the PLMN.</w:t>
            </w:r>
          </w:p>
          <w:p w14:paraId="25ED8F44" w14:textId="77777777" w:rsidR="00BF2FED" w:rsidRPr="007F2770" w:rsidRDefault="00BC59FC" w:rsidP="00BC59FC">
            <w:pPr>
              <w:pStyle w:val="TAL"/>
            </w:pPr>
            <w:r w:rsidRPr="007F2770">
              <w:t>NOTE 3:</w:t>
            </w:r>
            <w:r w:rsidRPr="007F2770">
              <w:tab/>
              <w:t>Bit 2 in octet q+4 may be set to 1 in the USIM (see 3GPP TS 31.102 [22]).</w:t>
            </w:r>
          </w:p>
          <w:p w14:paraId="6B6B9FB1" w14:textId="6651DA66" w:rsidR="00382882" w:rsidRPr="007F2770" w:rsidRDefault="00382882" w:rsidP="00BC59FC">
            <w:pPr>
              <w:pStyle w:val="TAL"/>
              <w:rPr>
                <w:lang w:eastAsia="ko-KR"/>
              </w:rPr>
            </w:pPr>
            <w:r w:rsidRPr="007F2770">
              <w:t>NOTE 4:</w:t>
            </w:r>
            <w:r w:rsidRPr="007F2770">
              <w:tab/>
              <w:t xml:space="preserve">For a given </w:t>
            </w:r>
            <w:r w:rsidRPr="007F2770">
              <w:rPr>
                <w:rFonts w:hint="eastAsia"/>
                <w:lang w:eastAsia="zh-CN"/>
              </w:rPr>
              <w:t>PLMN ID</w:t>
            </w:r>
            <w:r w:rsidRPr="007F2770">
              <w:t xml:space="preserve">, there shall be up to one Entry containing the MCC </w:t>
            </w:r>
            <w:r w:rsidRPr="007F2770">
              <w:rPr>
                <w:rFonts w:hint="eastAsia"/>
                <w:lang w:eastAsia="zh-CN"/>
              </w:rPr>
              <w:t xml:space="preserve">value </w:t>
            </w:r>
            <w:r w:rsidRPr="007F2770">
              <w:t>and the MNC</w:t>
            </w:r>
            <w:r w:rsidRPr="007F2770">
              <w:rPr>
                <w:rFonts w:hint="eastAsia"/>
                <w:lang w:eastAsia="zh-CN"/>
              </w:rPr>
              <w:t xml:space="preserve"> value of the PLMN ID</w:t>
            </w:r>
            <w:r w:rsidRPr="007F2770">
              <w:t>.</w:t>
            </w:r>
          </w:p>
        </w:tc>
      </w:tr>
    </w:tbl>
    <w:p w14:paraId="3E85A230" w14:textId="77777777" w:rsidR="00BF2FED" w:rsidRPr="007F2770" w:rsidRDefault="00BF2FED" w:rsidP="00BF2FED"/>
    <w:p w14:paraId="27ABD22C" w14:textId="77777777" w:rsidR="00BF2FED" w:rsidRPr="007F2770" w:rsidRDefault="00BF2FED" w:rsidP="00781477">
      <w:pPr>
        <w:pStyle w:val="Heading4"/>
      </w:pPr>
      <w:bookmarkStart w:id="10482" w:name="_CR9_11_3_18B"/>
      <w:bookmarkStart w:id="10483" w:name="_Toc27747358"/>
      <w:bookmarkStart w:id="10484" w:name="_Toc36213549"/>
      <w:bookmarkStart w:id="10485" w:name="_Toc36657726"/>
      <w:bookmarkStart w:id="10486" w:name="_Toc45287401"/>
      <w:bookmarkStart w:id="10487" w:name="_Toc51948676"/>
      <w:bookmarkStart w:id="10488" w:name="_Toc51949768"/>
      <w:bookmarkStart w:id="10489" w:name="_Toc162972078"/>
      <w:bookmarkStart w:id="10490" w:name="_Toc20218662"/>
      <w:bookmarkEnd w:id="10482"/>
      <w:r w:rsidRPr="007F2770">
        <w:t>9.11.3.18B</w:t>
      </w:r>
      <w:r w:rsidRPr="007F2770">
        <w:tab/>
        <w:t>CIoT small data container</w:t>
      </w:r>
      <w:bookmarkEnd w:id="10483"/>
      <w:bookmarkEnd w:id="10484"/>
      <w:bookmarkEnd w:id="10485"/>
      <w:bookmarkEnd w:id="10486"/>
      <w:bookmarkEnd w:id="10487"/>
      <w:bookmarkEnd w:id="10488"/>
      <w:bookmarkEnd w:id="10489"/>
    </w:p>
    <w:p w14:paraId="05AAA772" w14:textId="77777777" w:rsidR="00BF2FED" w:rsidRPr="007F2770" w:rsidRDefault="00BF2FED" w:rsidP="00BF2FED">
      <w:r w:rsidRPr="007F2770">
        <w:rPr>
          <w:lang w:val="en-US"/>
        </w:rPr>
        <w:t xml:space="preserve">This information element is used to encapsulate the CIoT user data, SMS, or location services message with a size that is not more than 254 octets </w:t>
      </w:r>
      <w:r w:rsidRPr="007F2770">
        <w:rPr>
          <w:rFonts w:hint="eastAsia"/>
          <w:lang w:val="en-US"/>
        </w:rPr>
        <w:t>between</w:t>
      </w:r>
      <w:r w:rsidRPr="007F2770">
        <w:rPr>
          <w:lang w:val="en-US"/>
        </w:rPr>
        <w:t xml:space="preserve"> the UE </w:t>
      </w:r>
      <w:r w:rsidRPr="007F2770">
        <w:rPr>
          <w:rFonts w:hint="eastAsia"/>
          <w:lang w:val="en-US"/>
        </w:rPr>
        <w:t>and</w:t>
      </w:r>
      <w:r w:rsidRPr="007F2770">
        <w:rPr>
          <w:lang w:val="en-US"/>
        </w:rPr>
        <w:t xml:space="preserve"> the AMF</w:t>
      </w:r>
      <w:r w:rsidRPr="007F2770">
        <w:t xml:space="preserve"> when the UE is using control plane CIoT 5GS optimization</w:t>
      </w:r>
      <w:r w:rsidRPr="007F2770">
        <w:rPr>
          <w:lang w:val="en-US"/>
        </w:rPr>
        <w:t xml:space="preserve">. The </w:t>
      </w:r>
      <w:r w:rsidRPr="007F2770">
        <w:t>CIoT small data container information element is coded as shown in figure</w:t>
      </w:r>
      <w:r w:rsidRPr="007F2770">
        <w:rPr>
          <w:lang w:val="en-US"/>
        </w:rPr>
        <w:t> </w:t>
      </w:r>
      <w:r w:rsidRPr="007F2770">
        <w:t>9.11.3.18B.1, figure</w:t>
      </w:r>
      <w:r w:rsidRPr="007F2770">
        <w:rPr>
          <w:lang w:val="en-US"/>
        </w:rPr>
        <w:t> </w:t>
      </w:r>
      <w:r w:rsidRPr="007F2770">
        <w:t>9.11.3.18B.2, figure</w:t>
      </w:r>
      <w:r w:rsidRPr="007F2770">
        <w:rPr>
          <w:lang w:val="en-US"/>
        </w:rPr>
        <w:t> </w:t>
      </w:r>
      <w:r w:rsidRPr="007F2770">
        <w:t>9.11.3.18B.3, figure</w:t>
      </w:r>
      <w:r w:rsidRPr="007F2770">
        <w:rPr>
          <w:lang w:val="en-US"/>
        </w:rPr>
        <w:t> </w:t>
      </w:r>
      <w:r w:rsidRPr="007F2770">
        <w:t>9.11.3.18B.4 and table 9.11.3.18B.1.</w:t>
      </w:r>
    </w:p>
    <w:p w14:paraId="7EE6827F" w14:textId="77777777" w:rsidR="00BF2FED" w:rsidRPr="007F2770" w:rsidRDefault="00BF2FED" w:rsidP="0083064D">
      <w:pPr>
        <w:rPr>
          <w:lang w:val="en-US"/>
        </w:rPr>
      </w:pPr>
      <w:r w:rsidRPr="007F2770">
        <w:rPr>
          <w:lang w:val="en-US"/>
        </w:rPr>
        <w:t>The CIoT small data container is a type 4 information element with a minimum length of 4 octets and a maximum length of 257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BF2FED" w:rsidRPr="007F2770" w14:paraId="225A082A" w14:textId="77777777" w:rsidTr="00BF2FED">
        <w:trPr>
          <w:cantSplit/>
          <w:jc w:val="center"/>
        </w:trPr>
        <w:tc>
          <w:tcPr>
            <w:tcW w:w="709" w:type="dxa"/>
            <w:tcBorders>
              <w:top w:val="nil"/>
              <w:left w:val="nil"/>
              <w:bottom w:val="nil"/>
              <w:right w:val="nil"/>
            </w:tcBorders>
          </w:tcPr>
          <w:p w14:paraId="6C294A47" w14:textId="77777777" w:rsidR="00BF2FED" w:rsidRPr="007F2770" w:rsidRDefault="00BF2FED" w:rsidP="00BF2FED">
            <w:pPr>
              <w:pStyle w:val="TAC"/>
            </w:pPr>
            <w:r w:rsidRPr="007F2770">
              <w:t>8</w:t>
            </w:r>
          </w:p>
        </w:tc>
        <w:tc>
          <w:tcPr>
            <w:tcW w:w="781" w:type="dxa"/>
            <w:tcBorders>
              <w:top w:val="nil"/>
              <w:left w:val="nil"/>
              <w:bottom w:val="nil"/>
              <w:right w:val="nil"/>
            </w:tcBorders>
          </w:tcPr>
          <w:p w14:paraId="071387A6" w14:textId="77777777" w:rsidR="00BF2FED" w:rsidRPr="007F2770" w:rsidRDefault="00BF2FED" w:rsidP="00BF2FED">
            <w:pPr>
              <w:pStyle w:val="TAC"/>
            </w:pPr>
            <w:r w:rsidRPr="007F2770">
              <w:t>7</w:t>
            </w:r>
          </w:p>
        </w:tc>
        <w:tc>
          <w:tcPr>
            <w:tcW w:w="780" w:type="dxa"/>
            <w:tcBorders>
              <w:top w:val="nil"/>
              <w:left w:val="nil"/>
              <w:bottom w:val="nil"/>
              <w:right w:val="nil"/>
            </w:tcBorders>
          </w:tcPr>
          <w:p w14:paraId="1347968B" w14:textId="77777777" w:rsidR="00BF2FED" w:rsidRPr="007F2770" w:rsidRDefault="00BF2FED" w:rsidP="00BF2FED">
            <w:pPr>
              <w:pStyle w:val="TAC"/>
            </w:pPr>
            <w:r w:rsidRPr="007F2770">
              <w:t>6</w:t>
            </w:r>
          </w:p>
        </w:tc>
        <w:tc>
          <w:tcPr>
            <w:tcW w:w="779" w:type="dxa"/>
            <w:tcBorders>
              <w:top w:val="nil"/>
              <w:left w:val="nil"/>
              <w:bottom w:val="nil"/>
              <w:right w:val="nil"/>
            </w:tcBorders>
          </w:tcPr>
          <w:p w14:paraId="3C66FE8E" w14:textId="77777777" w:rsidR="00BF2FED" w:rsidRPr="007F2770" w:rsidRDefault="00BF2FED" w:rsidP="00BF2FED">
            <w:pPr>
              <w:pStyle w:val="TAC"/>
            </w:pPr>
            <w:r w:rsidRPr="007F2770">
              <w:t>5</w:t>
            </w:r>
          </w:p>
        </w:tc>
        <w:tc>
          <w:tcPr>
            <w:tcW w:w="496" w:type="dxa"/>
            <w:tcBorders>
              <w:top w:val="nil"/>
              <w:left w:val="nil"/>
              <w:bottom w:val="nil"/>
              <w:right w:val="nil"/>
            </w:tcBorders>
          </w:tcPr>
          <w:p w14:paraId="56405FEE" w14:textId="77777777" w:rsidR="00BF2FED" w:rsidRPr="007F2770" w:rsidRDefault="00BF2FED" w:rsidP="00BF2FED">
            <w:pPr>
              <w:pStyle w:val="TAC"/>
            </w:pPr>
            <w:r w:rsidRPr="007F2770">
              <w:t>4</w:t>
            </w:r>
          </w:p>
        </w:tc>
        <w:tc>
          <w:tcPr>
            <w:tcW w:w="709" w:type="dxa"/>
            <w:tcBorders>
              <w:top w:val="nil"/>
              <w:left w:val="nil"/>
              <w:bottom w:val="nil"/>
              <w:right w:val="nil"/>
            </w:tcBorders>
          </w:tcPr>
          <w:p w14:paraId="7EAD1F33" w14:textId="77777777" w:rsidR="00BF2FED" w:rsidRPr="007F2770" w:rsidRDefault="00BF2FED" w:rsidP="00BF2FED">
            <w:pPr>
              <w:pStyle w:val="TAC"/>
            </w:pPr>
            <w:r w:rsidRPr="007F2770">
              <w:t>3</w:t>
            </w:r>
          </w:p>
        </w:tc>
        <w:tc>
          <w:tcPr>
            <w:tcW w:w="993" w:type="dxa"/>
            <w:tcBorders>
              <w:top w:val="nil"/>
              <w:left w:val="nil"/>
              <w:bottom w:val="nil"/>
              <w:right w:val="nil"/>
            </w:tcBorders>
          </w:tcPr>
          <w:p w14:paraId="5292DD64" w14:textId="77777777" w:rsidR="00BF2FED" w:rsidRPr="007F2770" w:rsidRDefault="00BF2FED" w:rsidP="00BF2FED">
            <w:pPr>
              <w:pStyle w:val="TAC"/>
            </w:pPr>
            <w:r w:rsidRPr="007F2770">
              <w:t>2</w:t>
            </w:r>
          </w:p>
        </w:tc>
        <w:tc>
          <w:tcPr>
            <w:tcW w:w="708" w:type="dxa"/>
            <w:tcBorders>
              <w:top w:val="nil"/>
              <w:left w:val="nil"/>
              <w:bottom w:val="nil"/>
              <w:right w:val="nil"/>
            </w:tcBorders>
          </w:tcPr>
          <w:p w14:paraId="67441486" w14:textId="77777777" w:rsidR="00BF2FED" w:rsidRPr="007F2770" w:rsidRDefault="00BF2FED" w:rsidP="00BF2FED">
            <w:pPr>
              <w:pStyle w:val="TAC"/>
            </w:pPr>
            <w:r w:rsidRPr="007F2770">
              <w:t>1</w:t>
            </w:r>
          </w:p>
        </w:tc>
        <w:tc>
          <w:tcPr>
            <w:tcW w:w="1560" w:type="dxa"/>
            <w:tcBorders>
              <w:top w:val="nil"/>
              <w:left w:val="nil"/>
              <w:bottom w:val="nil"/>
              <w:right w:val="nil"/>
            </w:tcBorders>
          </w:tcPr>
          <w:p w14:paraId="39D458A8" w14:textId="77777777" w:rsidR="00BF2FED" w:rsidRPr="007F2770" w:rsidRDefault="00BF2FED" w:rsidP="00BF2FED">
            <w:pPr>
              <w:pStyle w:val="TAL"/>
            </w:pPr>
          </w:p>
        </w:tc>
      </w:tr>
      <w:tr w:rsidR="00BF2FED" w:rsidRPr="007F2770" w14:paraId="6FD1472C" w14:textId="77777777" w:rsidTr="00BF2FED">
        <w:trPr>
          <w:cantSplit/>
          <w:jc w:val="center"/>
        </w:trPr>
        <w:tc>
          <w:tcPr>
            <w:tcW w:w="5955" w:type="dxa"/>
            <w:gridSpan w:val="8"/>
            <w:tcBorders>
              <w:top w:val="single" w:sz="4" w:space="0" w:color="auto"/>
              <w:bottom w:val="single" w:sz="4" w:space="0" w:color="auto"/>
              <w:right w:val="single" w:sz="4" w:space="0" w:color="auto"/>
            </w:tcBorders>
          </w:tcPr>
          <w:p w14:paraId="72F7F2A5" w14:textId="77777777" w:rsidR="00BF2FED" w:rsidRPr="007F2770" w:rsidRDefault="00BF2FED" w:rsidP="00BF2FED">
            <w:pPr>
              <w:pStyle w:val="TAC"/>
            </w:pPr>
            <w:r w:rsidRPr="007F2770">
              <w:t>CIoT small data container IEI</w:t>
            </w:r>
          </w:p>
        </w:tc>
        <w:tc>
          <w:tcPr>
            <w:tcW w:w="1560" w:type="dxa"/>
            <w:tcBorders>
              <w:top w:val="nil"/>
              <w:left w:val="nil"/>
              <w:bottom w:val="nil"/>
              <w:right w:val="nil"/>
            </w:tcBorders>
          </w:tcPr>
          <w:p w14:paraId="2D249768" w14:textId="77777777" w:rsidR="00BF2FED" w:rsidRPr="007F2770" w:rsidRDefault="00BF2FED" w:rsidP="00BF2FED">
            <w:pPr>
              <w:pStyle w:val="TAL"/>
            </w:pPr>
            <w:r w:rsidRPr="007F2770">
              <w:t>octet 1</w:t>
            </w:r>
          </w:p>
        </w:tc>
      </w:tr>
      <w:tr w:rsidR="00BF2FED" w:rsidRPr="007F2770" w14:paraId="64E67F60" w14:textId="77777777" w:rsidTr="00BF2FED">
        <w:trPr>
          <w:cantSplit/>
          <w:jc w:val="center"/>
        </w:trPr>
        <w:tc>
          <w:tcPr>
            <w:tcW w:w="5955" w:type="dxa"/>
            <w:gridSpan w:val="8"/>
            <w:tcBorders>
              <w:top w:val="single" w:sz="4" w:space="0" w:color="auto"/>
              <w:bottom w:val="nil"/>
              <w:right w:val="single" w:sz="4" w:space="0" w:color="auto"/>
            </w:tcBorders>
          </w:tcPr>
          <w:p w14:paraId="4AA44D62" w14:textId="77777777" w:rsidR="00BF2FED" w:rsidRPr="007F2770" w:rsidRDefault="00BF2FED" w:rsidP="00BF2FED">
            <w:pPr>
              <w:pStyle w:val="TAC"/>
            </w:pPr>
            <w:r w:rsidRPr="007F2770">
              <w:t>Length of CIoT small data container contents</w:t>
            </w:r>
          </w:p>
        </w:tc>
        <w:tc>
          <w:tcPr>
            <w:tcW w:w="1560" w:type="dxa"/>
            <w:tcBorders>
              <w:top w:val="nil"/>
              <w:left w:val="nil"/>
              <w:bottom w:val="nil"/>
              <w:right w:val="nil"/>
            </w:tcBorders>
          </w:tcPr>
          <w:p w14:paraId="1C397FBF" w14:textId="77777777" w:rsidR="00BF2FED" w:rsidRPr="007F2770" w:rsidRDefault="00BF2FED" w:rsidP="00BF2FED">
            <w:pPr>
              <w:pStyle w:val="TAL"/>
            </w:pPr>
            <w:r w:rsidRPr="007F2770">
              <w:t>octet 2</w:t>
            </w:r>
          </w:p>
        </w:tc>
      </w:tr>
      <w:tr w:rsidR="00BF2FED" w:rsidRPr="007F2770" w14:paraId="7EC4FAAA" w14:textId="77777777" w:rsidTr="00BF2FED">
        <w:trPr>
          <w:cantSplit/>
          <w:jc w:val="center"/>
        </w:trPr>
        <w:tc>
          <w:tcPr>
            <w:tcW w:w="5955" w:type="dxa"/>
            <w:gridSpan w:val="8"/>
            <w:tcBorders>
              <w:top w:val="single" w:sz="4" w:space="0" w:color="auto"/>
              <w:left w:val="single" w:sz="4" w:space="0" w:color="auto"/>
              <w:bottom w:val="nil"/>
              <w:right w:val="single" w:sz="4" w:space="0" w:color="auto"/>
            </w:tcBorders>
          </w:tcPr>
          <w:p w14:paraId="79B18088" w14:textId="77777777" w:rsidR="00BF2FED" w:rsidRPr="007F2770" w:rsidRDefault="00BF2FED" w:rsidP="00BF2FED">
            <w:pPr>
              <w:pStyle w:val="LD"/>
              <w:jc w:val="center"/>
            </w:pPr>
            <w:bookmarkStart w:id="10491" w:name="_PERM_MCCTEMPBM_CRPT61090048___4"/>
            <w:bookmarkEnd w:id="10491"/>
          </w:p>
        </w:tc>
        <w:tc>
          <w:tcPr>
            <w:tcW w:w="1560" w:type="dxa"/>
            <w:tcBorders>
              <w:top w:val="nil"/>
              <w:left w:val="single" w:sz="4" w:space="0" w:color="auto"/>
              <w:bottom w:val="nil"/>
              <w:right w:val="nil"/>
            </w:tcBorders>
          </w:tcPr>
          <w:p w14:paraId="299CC882" w14:textId="77777777" w:rsidR="00BF2FED" w:rsidRPr="007F2770" w:rsidRDefault="00BF2FED" w:rsidP="00BF2FED">
            <w:pPr>
              <w:pStyle w:val="TAL"/>
            </w:pPr>
            <w:r w:rsidRPr="007F2770">
              <w:t>octet 3</w:t>
            </w:r>
          </w:p>
        </w:tc>
      </w:tr>
      <w:tr w:rsidR="00BF2FED" w:rsidRPr="007F2770" w14:paraId="2D3A2E30" w14:textId="77777777" w:rsidTr="00BF2FED">
        <w:trPr>
          <w:cantSplit/>
          <w:jc w:val="center"/>
        </w:trPr>
        <w:tc>
          <w:tcPr>
            <w:tcW w:w="5955" w:type="dxa"/>
            <w:gridSpan w:val="8"/>
            <w:tcBorders>
              <w:top w:val="nil"/>
              <w:left w:val="single" w:sz="4" w:space="0" w:color="auto"/>
              <w:bottom w:val="nil"/>
              <w:right w:val="single" w:sz="4" w:space="0" w:color="auto"/>
            </w:tcBorders>
          </w:tcPr>
          <w:p w14:paraId="65D14AFC" w14:textId="77777777" w:rsidR="00BF2FED" w:rsidRPr="007F2770" w:rsidRDefault="00BF2FED" w:rsidP="00BF2FED">
            <w:pPr>
              <w:pStyle w:val="TAC"/>
            </w:pPr>
            <w:r w:rsidRPr="007F2770">
              <w:t>CIoT small data container contents</w:t>
            </w:r>
          </w:p>
        </w:tc>
        <w:tc>
          <w:tcPr>
            <w:tcW w:w="1560" w:type="dxa"/>
            <w:tcBorders>
              <w:top w:val="nil"/>
              <w:left w:val="single" w:sz="4" w:space="0" w:color="auto"/>
              <w:bottom w:val="nil"/>
              <w:right w:val="nil"/>
            </w:tcBorders>
          </w:tcPr>
          <w:p w14:paraId="29368FDF" w14:textId="77777777" w:rsidR="00BF2FED" w:rsidRPr="007F2770" w:rsidRDefault="00BF2FED" w:rsidP="00BF2FED">
            <w:pPr>
              <w:pStyle w:val="TAL"/>
            </w:pPr>
          </w:p>
        </w:tc>
      </w:tr>
      <w:tr w:rsidR="00BF2FED" w:rsidRPr="007F2770" w14:paraId="4B2C38B3" w14:textId="77777777" w:rsidTr="00BF2FED">
        <w:trPr>
          <w:cantSplit/>
          <w:jc w:val="center"/>
        </w:trPr>
        <w:tc>
          <w:tcPr>
            <w:tcW w:w="5955" w:type="dxa"/>
            <w:gridSpan w:val="8"/>
            <w:tcBorders>
              <w:top w:val="nil"/>
              <w:left w:val="single" w:sz="4" w:space="0" w:color="auto"/>
              <w:bottom w:val="single" w:sz="4" w:space="0" w:color="auto"/>
              <w:right w:val="single" w:sz="4" w:space="0" w:color="auto"/>
            </w:tcBorders>
          </w:tcPr>
          <w:p w14:paraId="2C0AA88D" w14:textId="77777777" w:rsidR="00BF2FED" w:rsidRPr="007F2770" w:rsidRDefault="00BF2FED" w:rsidP="00BF2FED">
            <w:pPr>
              <w:pStyle w:val="TAC"/>
            </w:pPr>
          </w:p>
        </w:tc>
        <w:tc>
          <w:tcPr>
            <w:tcW w:w="1560" w:type="dxa"/>
            <w:tcBorders>
              <w:top w:val="nil"/>
              <w:left w:val="single" w:sz="4" w:space="0" w:color="auto"/>
              <w:bottom w:val="nil"/>
              <w:right w:val="nil"/>
            </w:tcBorders>
          </w:tcPr>
          <w:p w14:paraId="2FF0FD25" w14:textId="77777777" w:rsidR="00BF2FED" w:rsidRPr="007F2770" w:rsidRDefault="00BF2FED" w:rsidP="00BF2FED">
            <w:pPr>
              <w:pStyle w:val="TAL"/>
            </w:pPr>
            <w:r w:rsidRPr="007F2770">
              <w:t>octet 257</w:t>
            </w:r>
          </w:p>
        </w:tc>
      </w:tr>
    </w:tbl>
    <w:p w14:paraId="7A881712" w14:textId="77777777" w:rsidR="00BF2FED" w:rsidRPr="007F2770" w:rsidRDefault="00BF2FED" w:rsidP="00BF2FED">
      <w:pPr>
        <w:pStyle w:val="TAN"/>
        <w:rPr>
          <w:lang w:val="en-US"/>
        </w:rPr>
      </w:pPr>
    </w:p>
    <w:p w14:paraId="51EA0AE5" w14:textId="77777777" w:rsidR="00BF2FED" w:rsidRPr="007F2770" w:rsidRDefault="00BF2FED" w:rsidP="0083064D">
      <w:pPr>
        <w:pStyle w:val="TF"/>
      </w:pPr>
      <w:bookmarkStart w:id="10492" w:name="_CRFigure9_11_3_18B_1"/>
      <w:r w:rsidRPr="007F2770">
        <w:t>Figure </w:t>
      </w:r>
      <w:bookmarkEnd w:id="10492"/>
      <w:r w:rsidRPr="007F2770">
        <w:t xml:space="preserve">9.11.3.18B.1: CIoT small data </w:t>
      </w:r>
      <w:r w:rsidRPr="007F2770">
        <w:rPr>
          <w:rFonts w:hint="eastAsia"/>
        </w:rPr>
        <w:t>container</w:t>
      </w:r>
      <w:r w:rsidRPr="007F2770">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96"/>
        <w:gridCol w:w="779"/>
        <w:gridCol w:w="709"/>
        <w:gridCol w:w="709"/>
        <w:gridCol w:w="709"/>
        <w:gridCol w:w="709"/>
        <w:gridCol w:w="1632"/>
      </w:tblGrid>
      <w:tr w:rsidR="00BF2FED" w:rsidRPr="007F2770" w14:paraId="0520044E" w14:textId="77777777" w:rsidTr="00BF2FED">
        <w:trPr>
          <w:cantSplit/>
          <w:jc w:val="center"/>
        </w:trPr>
        <w:tc>
          <w:tcPr>
            <w:tcW w:w="709" w:type="dxa"/>
            <w:tcBorders>
              <w:top w:val="nil"/>
              <w:left w:val="nil"/>
              <w:bottom w:val="nil"/>
              <w:right w:val="nil"/>
            </w:tcBorders>
          </w:tcPr>
          <w:p w14:paraId="1AB0C8B0" w14:textId="77777777" w:rsidR="00BF2FED" w:rsidRPr="007F2770" w:rsidRDefault="00BF2FED" w:rsidP="00BF2FED">
            <w:pPr>
              <w:pStyle w:val="TAC"/>
            </w:pPr>
            <w:r w:rsidRPr="007F2770">
              <w:t>8</w:t>
            </w:r>
          </w:p>
        </w:tc>
        <w:tc>
          <w:tcPr>
            <w:tcW w:w="781" w:type="dxa"/>
            <w:tcBorders>
              <w:top w:val="nil"/>
              <w:left w:val="nil"/>
              <w:bottom w:val="nil"/>
              <w:right w:val="nil"/>
            </w:tcBorders>
          </w:tcPr>
          <w:p w14:paraId="0B0FC515" w14:textId="77777777" w:rsidR="00BF2FED" w:rsidRPr="007F2770" w:rsidRDefault="00BF2FED" w:rsidP="00BF2FED">
            <w:pPr>
              <w:pStyle w:val="TAC"/>
            </w:pPr>
            <w:r w:rsidRPr="007F2770">
              <w:t>7</w:t>
            </w:r>
          </w:p>
        </w:tc>
        <w:tc>
          <w:tcPr>
            <w:tcW w:w="780" w:type="dxa"/>
            <w:tcBorders>
              <w:top w:val="nil"/>
              <w:left w:val="nil"/>
              <w:bottom w:val="nil"/>
              <w:right w:val="nil"/>
            </w:tcBorders>
          </w:tcPr>
          <w:p w14:paraId="7708727E" w14:textId="77777777" w:rsidR="00BF2FED" w:rsidRPr="007F2770" w:rsidRDefault="00BF2FED" w:rsidP="00BF2FED">
            <w:pPr>
              <w:pStyle w:val="TAC"/>
            </w:pPr>
            <w:r w:rsidRPr="007F2770">
              <w:t>6</w:t>
            </w:r>
          </w:p>
        </w:tc>
        <w:tc>
          <w:tcPr>
            <w:tcW w:w="779" w:type="dxa"/>
            <w:tcBorders>
              <w:top w:val="nil"/>
              <w:left w:val="nil"/>
              <w:bottom w:val="nil"/>
              <w:right w:val="nil"/>
            </w:tcBorders>
          </w:tcPr>
          <w:p w14:paraId="1A1D5100" w14:textId="77777777" w:rsidR="00BF2FED" w:rsidRPr="007F2770" w:rsidRDefault="00BF2FED" w:rsidP="00BF2FED">
            <w:pPr>
              <w:pStyle w:val="TAC"/>
            </w:pPr>
            <w:r w:rsidRPr="007F2770">
              <w:t>5</w:t>
            </w:r>
          </w:p>
        </w:tc>
        <w:tc>
          <w:tcPr>
            <w:tcW w:w="709" w:type="dxa"/>
            <w:tcBorders>
              <w:top w:val="nil"/>
              <w:left w:val="nil"/>
              <w:bottom w:val="single" w:sz="4" w:space="0" w:color="auto"/>
              <w:right w:val="nil"/>
            </w:tcBorders>
          </w:tcPr>
          <w:p w14:paraId="71B91EF9" w14:textId="77777777" w:rsidR="00BF2FED" w:rsidRPr="007F2770" w:rsidRDefault="00BF2FED" w:rsidP="00BF2FED">
            <w:pPr>
              <w:pStyle w:val="TAC"/>
            </w:pPr>
            <w:r w:rsidRPr="007F2770">
              <w:t>4</w:t>
            </w:r>
          </w:p>
        </w:tc>
        <w:tc>
          <w:tcPr>
            <w:tcW w:w="709" w:type="dxa"/>
            <w:tcBorders>
              <w:top w:val="nil"/>
              <w:left w:val="nil"/>
              <w:bottom w:val="single" w:sz="4" w:space="0" w:color="auto"/>
              <w:right w:val="nil"/>
            </w:tcBorders>
          </w:tcPr>
          <w:p w14:paraId="65E63C94" w14:textId="77777777" w:rsidR="00BF2FED" w:rsidRPr="007F2770" w:rsidRDefault="00BF2FED" w:rsidP="00BF2FED">
            <w:pPr>
              <w:pStyle w:val="TAC"/>
            </w:pPr>
            <w:r w:rsidRPr="007F2770">
              <w:t>3</w:t>
            </w:r>
          </w:p>
        </w:tc>
        <w:tc>
          <w:tcPr>
            <w:tcW w:w="709" w:type="dxa"/>
            <w:tcBorders>
              <w:top w:val="nil"/>
              <w:left w:val="nil"/>
              <w:bottom w:val="nil"/>
              <w:right w:val="nil"/>
            </w:tcBorders>
          </w:tcPr>
          <w:p w14:paraId="4CAED900" w14:textId="77777777" w:rsidR="00BF2FED" w:rsidRPr="007F2770" w:rsidRDefault="00BF2FED" w:rsidP="00BF2FED">
            <w:pPr>
              <w:pStyle w:val="TAC"/>
            </w:pPr>
            <w:r w:rsidRPr="007F2770">
              <w:t>2</w:t>
            </w:r>
          </w:p>
        </w:tc>
        <w:tc>
          <w:tcPr>
            <w:tcW w:w="709" w:type="dxa"/>
            <w:tcBorders>
              <w:top w:val="nil"/>
              <w:left w:val="nil"/>
              <w:bottom w:val="nil"/>
              <w:right w:val="nil"/>
            </w:tcBorders>
          </w:tcPr>
          <w:p w14:paraId="6AC7A9AB" w14:textId="77777777" w:rsidR="00BF2FED" w:rsidRPr="007F2770" w:rsidRDefault="00BF2FED" w:rsidP="00BF2FED">
            <w:pPr>
              <w:pStyle w:val="TAC"/>
            </w:pPr>
            <w:r w:rsidRPr="007F2770">
              <w:t>1</w:t>
            </w:r>
          </w:p>
        </w:tc>
        <w:tc>
          <w:tcPr>
            <w:tcW w:w="1632" w:type="dxa"/>
            <w:tcBorders>
              <w:top w:val="nil"/>
              <w:left w:val="nil"/>
              <w:bottom w:val="nil"/>
              <w:right w:val="nil"/>
            </w:tcBorders>
          </w:tcPr>
          <w:p w14:paraId="08C4E8B4" w14:textId="77777777" w:rsidR="00BF2FED" w:rsidRPr="007F2770" w:rsidRDefault="00BF2FED" w:rsidP="00BF2FED">
            <w:pPr>
              <w:pStyle w:val="TAL"/>
            </w:pPr>
          </w:p>
        </w:tc>
      </w:tr>
      <w:tr w:rsidR="00BF2FED" w:rsidRPr="007F2770" w14:paraId="22F28542" w14:textId="77777777" w:rsidTr="00BF2FED">
        <w:trPr>
          <w:cantSplit/>
          <w:trHeight w:val="460"/>
          <w:jc w:val="center"/>
        </w:trPr>
        <w:tc>
          <w:tcPr>
            <w:tcW w:w="2286" w:type="dxa"/>
            <w:gridSpan w:val="3"/>
            <w:tcBorders>
              <w:top w:val="single" w:sz="4" w:space="0" w:color="auto"/>
              <w:left w:val="single" w:sz="4" w:space="0" w:color="auto"/>
              <w:bottom w:val="single" w:sz="4" w:space="0" w:color="auto"/>
              <w:right w:val="single" w:sz="4" w:space="0" w:color="auto"/>
            </w:tcBorders>
          </w:tcPr>
          <w:p w14:paraId="3851DFAE" w14:textId="77777777" w:rsidR="00BF2FED" w:rsidRPr="007F2770" w:rsidRDefault="00BF2FED" w:rsidP="00BF2FED">
            <w:pPr>
              <w:pStyle w:val="TAC"/>
            </w:pPr>
            <w:r w:rsidRPr="007F2770">
              <w:t>Data type</w:t>
            </w:r>
          </w:p>
        </w:tc>
        <w:tc>
          <w:tcPr>
            <w:tcW w:w="1472" w:type="dxa"/>
            <w:gridSpan w:val="2"/>
            <w:tcBorders>
              <w:top w:val="single" w:sz="4" w:space="0" w:color="auto"/>
              <w:left w:val="single" w:sz="4" w:space="0" w:color="auto"/>
              <w:bottom w:val="single" w:sz="4" w:space="0" w:color="auto"/>
              <w:right w:val="single" w:sz="4" w:space="0" w:color="auto"/>
            </w:tcBorders>
          </w:tcPr>
          <w:p w14:paraId="37FEEAA8" w14:textId="77777777" w:rsidR="00BF2FED" w:rsidRPr="007F2770" w:rsidRDefault="00BF2FED" w:rsidP="00BF2FED">
            <w:pPr>
              <w:pStyle w:val="TAC"/>
            </w:pPr>
            <w:r w:rsidRPr="007F2770">
              <w:t>DDX</w:t>
            </w:r>
          </w:p>
        </w:tc>
        <w:tc>
          <w:tcPr>
            <w:tcW w:w="2127" w:type="dxa"/>
            <w:gridSpan w:val="3"/>
            <w:tcBorders>
              <w:top w:val="single" w:sz="4" w:space="0" w:color="auto"/>
              <w:left w:val="single" w:sz="4" w:space="0" w:color="auto"/>
              <w:bottom w:val="single" w:sz="4" w:space="0" w:color="auto"/>
              <w:right w:val="single" w:sz="4" w:space="0" w:color="auto"/>
            </w:tcBorders>
          </w:tcPr>
          <w:p w14:paraId="497CFDB5" w14:textId="77777777" w:rsidR="00BF2FED" w:rsidRPr="007F2770" w:rsidRDefault="00BF2FED" w:rsidP="00BF2FED">
            <w:pPr>
              <w:pStyle w:val="TAC"/>
            </w:pPr>
            <w:r w:rsidRPr="007F2770">
              <w:rPr>
                <w:lang w:val="en-US"/>
              </w:rPr>
              <w:t>PDU session identity</w:t>
            </w:r>
          </w:p>
        </w:tc>
        <w:tc>
          <w:tcPr>
            <w:tcW w:w="1632" w:type="dxa"/>
            <w:tcBorders>
              <w:top w:val="nil"/>
              <w:left w:val="nil"/>
              <w:bottom w:val="nil"/>
              <w:right w:val="nil"/>
            </w:tcBorders>
          </w:tcPr>
          <w:p w14:paraId="5B1DD7F4" w14:textId="77777777" w:rsidR="00BF2FED" w:rsidRPr="007F2770" w:rsidRDefault="00BF2FED" w:rsidP="00BF2FED">
            <w:pPr>
              <w:pStyle w:val="TAL"/>
            </w:pPr>
            <w:r w:rsidRPr="007F2770">
              <w:t>octet 3</w:t>
            </w:r>
          </w:p>
        </w:tc>
      </w:tr>
      <w:tr w:rsidR="00BF2FED" w:rsidRPr="007F2770" w14:paraId="2C4789EA" w14:textId="77777777" w:rsidTr="00BF2FED">
        <w:trPr>
          <w:cantSplit/>
          <w:trHeight w:val="460"/>
          <w:jc w:val="center"/>
        </w:trPr>
        <w:tc>
          <w:tcPr>
            <w:tcW w:w="5885" w:type="dxa"/>
            <w:gridSpan w:val="8"/>
            <w:tcBorders>
              <w:top w:val="single" w:sz="4" w:space="0" w:color="auto"/>
              <w:left w:val="single" w:sz="4" w:space="0" w:color="auto"/>
              <w:right w:val="single" w:sz="4" w:space="0" w:color="auto"/>
            </w:tcBorders>
          </w:tcPr>
          <w:p w14:paraId="4CEEF1BE" w14:textId="77777777" w:rsidR="00BF2FED" w:rsidRPr="007F2770" w:rsidRDefault="00BF2FED" w:rsidP="00BF2FED">
            <w:pPr>
              <w:pStyle w:val="TAC"/>
              <w:rPr>
                <w:lang w:val="en-US"/>
              </w:rPr>
            </w:pPr>
          </w:p>
          <w:p w14:paraId="05BCEBC8" w14:textId="77777777" w:rsidR="00BF2FED" w:rsidRPr="007F2770" w:rsidRDefault="00BF2FED" w:rsidP="00BF2FED">
            <w:pPr>
              <w:pStyle w:val="TAC"/>
              <w:rPr>
                <w:lang w:val="en-US"/>
              </w:rPr>
            </w:pPr>
          </w:p>
          <w:p w14:paraId="3BADFE65" w14:textId="77777777" w:rsidR="00BF2FED" w:rsidRPr="007F2770" w:rsidRDefault="00BF2FED" w:rsidP="00BF2FED">
            <w:pPr>
              <w:pStyle w:val="TAC"/>
              <w:rPr>
                <w:lang w:val="en-US"/>
              </w:rPr>
            </w:pPr>
            <w:r w:rsidRPr="007F2770">
              <w:t>Data contents</w:t>
            </w:r>
          </w:p>
          <w:p w14:paraId="1D053F03" w14:textId="77777777" w:rsidR="00BF2FED" w:rsidRPr="007F2770" w:rsidRDefault="00BF2FED" w:rsidP="00BF2FED">
            <w:pPr>
              <w:pStyle w:val="TAC"/>
              <w:rPr>
                <w:lang w:val="en-US"/>
              </w:rPr>
            </w:pPr>
          </w:p>
          <w:p w14:paraId="6D4F1327" w14:textId="77777777" w:rsidR="00BF2FED" w:rsidRPr="007F2770" w:rsidRDefault="00BF2FED" w:rsidP="00BF2FED">
            <w:pPr>
              <w:pStyle w:val="TAC"/>
              <w:rPr>
                <w:lang w:val="en-US"/>
              </w:rPr>
            </w:pPr>
          </w:p>
        </w:tc>
        <w:tc>
          <w:tcPr>
            <w:tcW w:w="1632" w:type="dxa"/>
            <w:tcBorders>
              <w:top w:val="nil"/>
              <w:left w:val="nil"/>
              <w:bottom w:val="nil"/>
              <w:right w:val="nil"/>
            </w:tcBorders>
          </w:tcPr>
          <w:p w14:paraId="0D9EC0CC" w14:textId="77777777" w:rsidR="00BF2FED" w:rsidRPr="007F2770" w:rsidRDefault="00BF2FED" w:rsidP="00BF2FED">
            <w:pPr>
              <w:pStyle w:val="TAL"/>
            </w:pPr>
            <w:r w:rsidRPr="007F2770">
              <w:t>octet 4</w:t>
            </w:r>
          </w:p>
          <w:p w14:paraId="1E570EE1" w14:textId="77777777" w:rsidR="00BF2FED" w:rsidRPr="007F2770" w:rsidRDefault="00BF2FED" w:rsidP="00BF2FED">
            <w:pPr>
              <w:pStyle w:val="TAL"/>
            </w:pPr>
          </w:p>
          <w:p w14:paraId="0CE28D22" w14:textId="77777777" w:rsidR="00BF2FED" w:rsidRPr="007F2770" w:rsidRDefault="00BF2FED" w:rsidP="00BF2FED">
            <w:pPr>
              <w:pStyle w:val="TAL"/>
            </w:pPr>
          </w:p>
          <w:p w14:paraId="6A4CF816" w14:textId="77777777" w:rsidR="00BF2FED" w:rsidRPr="007F2770" w:rsidRDefault="00BF2FED" w:rsidP="00BF2FED">
            <w:pPr>
              <w:pStyle w:val="TAL"/>
            </w:pPr>
          </w:p>
          <w:p w14:paraId="25D660AD" w14:textId="77777777" w:rsidR="00BF2FED" w:rsidRPr="007F2770" w:rsidRDefault="00BF2FED" w:rsidP="00BF2FED">
            <w:pPr>
              <w:pStyle w:val="TAL"/>
            </w:pPr>
            <w:r w:rsidRPr="007F2770">
              <w:t>octet 257</w:t>
            </w:r>
          </w:p>
        </w:tc>
      </w:tr>
    </w:tbl>
    <w:p w14:paraId="4F82B145" w14:textId="77777777" w:rsidR="00BF2FED" w:rsidRPr="007F2770" w:rsidRDefault="00BF2FED" w:rsidP="00BF2FED">
      <w:pPr>
        <w:pStyle w:val="TF"/>
      </w:pPr>
      <w:bookmarkStart w:id="10493" w:name="_CRFigure9_11_3_18B_2"/>
      <w:r w:rsidRPr="007F2770">
        <w:t>Figure </w:t>
      </w:r>
      <w:bookmarkEnd w:id="10493"/>
      <w:r w:rsidRPr="007F2770">
        <w:t xml:space="preserve">9.11.3.18B.2: CIoT small data </w:t>
      </w:r>
      <w:r w:rsidRPr="007F2770">
        <w:rPr>
          <w:rFonts w:hint="eastAsia"/>
        </w:rPr>
        <w:t>container</w:t>
      </w:r>
      <w:r w:rsidRPr="007F2770">
        <w:t xml:space="preserve"> contents</w:t>
      </w:r>
      <w:r w:rsidR="00CE30F4" w:rsidRPr="007F2770">
        <w:t xml:space="preserve"> for Data type "Control plane user 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96"/>
        <w:gridCol w:w="779"/>
        <w:gridCol w:w="709"/>
        <w:gridCol w:w="709"/>
        <w:gridCol w:w="709"/>
        <w:gridCol w:w="709"/>
        <w:gridCol w:w="1632"/>
      </w:tblGrid>
      <w:tr w:rsidR="00BF2FED" w:rsidRPr="007F2770" w14:paraId="76D5C0C5" w14:textId="77777777" w:rsidTr="00BF2FED">
        <w:trPr>
          <w:cantSplit/>
          <w:jc w:val="center"/>
        </w:trPr>
        <w:tc>
          <w:tcPr>
            <w:tcW w:w="709" w:type="dxa"/>
            <w:tcBorders>
              <w:top w:val="nil"/>
              <w:left w:val="nil"/>
              <w:bottom w:val="nil"/>
              <w:right w:val="nil"/>
            </w:tcBorders>
          </w:tcPr>
          <w:p w14:paraId="63D7870B" w14:textId="77777777" w:rsidR="00BF2FED" w:rsidRPr="007F2770" w:rsidRDefault="00BF2FED" w:rsidP="00BF2FED">
            <w:pPr>
              <w:pStyle w:val="TAC"/>
            </w:pPr>
            <w:r w:rsidRPr="007F2770">
              <w:t>8</w:t>
            </w:r>
          </w:p>
        </w:tc>
        <w:tc>
          <w:tcPr>
            <w:tcW w:w="781" w:type="dxa"/>
            <w:tcBorders>
              <w:top w:val="nil"/>
              <w:left w:val="nil"/>
              <w:bottom w:val="nil"/>
              <w:right w:val="nil"/>
            </w:tcBorders>
          </w:tcPr>
          <w:p w14:paraId="5E64AF2C" w14:textId="77777777" w:rsidR="00BF2FED" w:rsidRPr="007F2770" w:rsidRDefault="00BF2FED" w:rsidP="00BF2FED">
            <w:pPr>
              <w:pStyle w:val="TAC"/>
            </w:pPr>
            <w:r w:rsidRPr="007F2770">
              <w:t>7</w:t>
            </w:r>
          </w:p>
        </w:tc>
        <w:tc>
          <w:tcPr>
            <w:tcW w:w="780" w:type="dxa"/>
            <w:tcBorders>
              <w:top w:val="nil"/>
              <w:left w:val="nil"/>
              <w:bottom w:val="nil"/>
              <w:right w:val="nil"/>
            </w:tcBorders>
          </w:tcPr>
          <w:p w14:paraId="57A126B1" w14:textId="77777777" w:rsidR="00BF2FED" w:rsidRPr="007F2770" w:rsidRDefault="00BF2FED" w:rsidP="00BF2FED">
            <w:pPr>
              <w:pStyle w:val="TAC"/>
            </w:pPr>
            <w:r w:rsidRPr="007F2770">
              <w:t>6</w:t>
            </w:r>
          </w:p>
        </w:tc>
        <w:tc>
          <w:tcPr>
            <w:tcW w:w="779" w:type="dxa"/>
            <w:tcBorders>
              <w:top w:val="nil"/>
              <w:left w:val="nil"/>
              <w:bottom w:val="nil"/>
              <w:right w:val="nil"/>
            </w:tcBorders>
          </w:tcPr>
          <w:p w14:paraId="5C5629DE" w14:textId="77777777" w:rsidR="00BF2FED" w:rsidRPr="007F2770" w:rsidRDefault="00BF2FED" w:rsidP="00BF2FED">
            <w:pPr>
              <w:pStyle w:val="TAC"/>
            </w:pPr>
            <w:r w:rsidRPr="007F2770">
              <w:t>5</w:t>
            </w:r>
          </w:p>
        </w:tc>
        <w:tc>
          <w:tcPr>
            <w:tcW w:w="709" w:type="dxa"/>
            <w:tcBorders>
              <w:top w:val="nil"/>
              <w:left w:val="nil"/>
              <w:bottom w:val="single" w:sz="4" w:space="0" w:color="auto"/>
              <w:right w:val="nil"/>
            </w:tcBorders>
          </w:tcPr>
          <w:p w14:paraId="7091141E" w14:textId="77777777" w:rsidR="00BF2FED" w:rsidRPr="007F2770" w:rsidRDefault="00BF2FED" w:rsidP="00BF2FED">
            <w:pPr>
              <w:pStyle w:val="TAC"/>
            </w:pPr>
            <w:r w:rsidRPr="007F2770">
              <w:t>4</w:t>
            </w:r>
          </w:p>
        </w:tc>
        <w:tc>
          <w:tcPr>
            <w:tcW w:w="709" w:type="dxa"/>
            <w:tcBorders>
              <w:top w:val="nil"/>
              <w:left w:val="nil"/>
              <w:bottom w:val="single" w:sz="4" w:space="0" w:color="auto"/>
              <w:right w:val="nil"/>
            </w:tcBorders>
          </w:tcPr>
          <w:p w14:paraId="08BDC760" w14:textId="77777777" w:rsidR="00BF2FED" w:rsidRPr="007F2770" w:rsidRDefault="00BF2FED" w:rsidP="00BF2FED">
            <w:pPr>
              <w:pStyle w:val="TAC"/>
            </w:pPr>
            <w:r w:rsidRPr="007F2770">
              <w:t>3</w:t>
            </w:r>
          </w:p>
        </w:tc>
        <w:tc>
          <w:tcPr>
            <w:tcW w:w="709" w:type="dxa"/>
            <w:tcBorders>
              <w:top w:val="nil"/>
              <w:left w:val="nil"/>
              <w:bottom w:val="nil"/>
              <w:right w:val="nil"/>
            </w:tcBorders>
          </w:tcPr>
          <w:p w14:paraId="739666BE" w14:textId="77777777" w:rsidR="00BF2FED" w:rsidRPr="007F2770" w:rsidRDefault="00BF2FED" w:rsidP="00BF2FED">
            <w:pPr>
              <w:pStyle w:val="TAC"/>
            </w:pPr>
            <w:r w:rsidRPr="007F2770">
              <w:t>2</w:t>
            </w:r>
          </w:p>
        </w:tc>
        <w:tc>
          <w:tcPr>
            <w:tcW w:w="709" w:type="dxa"/>
            <w:tcBorders>
              <w:top w:val="nil"/>
              <w:left w:val="nil"/>
              <w:bottom w:val="nil"/>
              <w:right w:val="nil"/>
            </w:tcBorders>
          </w:tcPr>
          <w:p w14:paraId="6BF0820E" w14:textId="77777777" w:rsidR="00BF2FED" w:rsidRPr="007F2770" w:rsidRDefault="00BF2FED" w:rsidP="00BF2FED">
            <w:pPr>
              <w:pStyle w:val="TAC"/>
            </w:pPr>
            <w:r w:rsidRPr="007F2770">
              <w:t>1</w:t>
            </w:r>
          </w:p>
        </w:tc>
        <w:tc>
          <w:tcPr>
            <w:tcW w:w="1632" w:type="dxa"/>
            <w:tcBorders>
              <w:top w:val="nil"/>
              <w:left w:val="nil"/>
              <w:bottom w:val="nil"/>
              <w:right w:val="nil"/>
            </w:tcBorders>
          </w:tcPr>
          <w:p w14:paraId="04BA36D2" w14:textId="77777777" w:rsidR="00BF2FED" w:rsidRPr="007F2770" w:rsidRDefault="00BF2FED" w:rsidP="00BF2FED">
            <w:pPr>
              <w:pStyle w:val="TAL"/>
            </w:pPr>
          </w:p>
        </w:tc>
      </w:tr>
      <w:tr w:rsidR="00BF2FED" w:rsidRPr="007F2770" w14:paraId="79CA40DE" w14:textId="77777777" w:rsidTr="00BF2FED">
        <w:trPr>
          <w:cantSplit/>
          <w:trHeight w:val="460"/>
          <w:jc w:val="center"/>
        </w:trPr>
        <w:tc>
          <w:tcPr>
            <w:tcW w:w="2286" w:type="dxa"/>
            <w:gridSpan w:val="3"/>
            <w:tcBorders>
              <w:top w:val="single" w:sz="4" w:space="0" w:color="auto"/>
              <w:left w:val="single" w:sz="4" w:space="0" w:color="auto"/>
              <w:bottom w:val="single" w:sz="4" w:space="0" w:color="auto"/>
              <w:right w:val="single" w:sz="4" w:space="0" w:color="auto"/>
            </w:tcBorders>
          </w:tcPr>
          <w:p w14:paraId="01514566" w14:textId="77777777" w:rsidR="00BF2FED" w:rsidRPr="007F2770" w:rsidRDefault="00BF2FED" w:rsidP="00BF2FED">
            <w:pPr>
              <w:pStyle w:val="TAC"/>
            </w:pPr>
            <w:r w:rsidRPr="007F2770">
              <w:t>Data type</w:t>
            </w:r>
          </w:p>
        </w:tc>
        <w:tc>
          <w:tcPr>
            <w:tcW w:w="1472" w:type="dxa"/>
            <w:gridSpan w:val="2"/>
            <w:tcBorders>
              <w:top w:val="single" w:sz="4" w:space="0" w:color="auto"/>
              <w:left w:val="single" w:sz="4" w:space="0" w:color="auto"/>
              <w:bottom w:val="single" w:sz="4" w:space="0" w:color="auto"/>
              <w:right w:val="single" w:sz="4" w:space="0" w:color="auto"/>
            </w:tcBorders>
          </w:tcPr>
          <w:p w14:paraId="25E00909" w14:textId="77777777" w:rsidR="00BF2FED" w:rsidRPr="007F2770" w:rsidRDefault="00BF2FED" w:rsidP="00BF2FED">
            <w:pPr>
              <w:pStyle w:val="TAC"/>
            </w:pPr>
            <w:r w:rsidRPr="007F2770">
              <w:t>DDX</w:t>
            </w:r>
          </w:p>
        </w:tc>
        <w:tc>
          <w:tcPr>
            <w:tcW w:w="709" w:type="dxa"/>
            <w:tcBorders>
              <w:top w:val="single" w:sz="4" w:space="0" w:color="auto"/>
              <w:left w:val="single" w:sz="4" w:space="0" w:color="auto"/>
              <w:bottom w:val="single" w:sz="4" w:space="0" w:color="auto"/>
              <w:right w:val="single" w:sz="4" w:space="0" w:color="auto"/>
            </w:tcBorders>
          </w:tcPr>
          <w:p w14:paraId="1EC773D7" w14:textId="77777777" w:rsidR="00BF2FED" w:rsidRPr="007F2770" w:rsidRDefault="00BF2FED" w:rsidP="00BF2FED">
            <w:pPr>
              <w:pStyle w:val="TAC"/>
            </w:pPr>
            <w:r w:rsidRPr="007F2770">
              <w:t>0</w:t>
            </w:r>
          </w:p>
          <w:p w14:paraId="64B3CEB7" w14:textId="77777777" w:rsidR="00BF2FED" w:rsidRPr="007F2770" w:rsidRDefault="00BF2FED" w:rsidP="00BF2FED">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610E2F3D" w14:textId="77777777" w:rsidR="00BF2FED" w:rsidRPr="007F2770" w:rsidRDefault="00BF2FED" w:rsidP="00BF2FED">
            <w:pPr>
              <w:pStyle w:val="TAC"/>
            </w:pPr>
            <w:r w:rsidRPr="007F2770">
              <w:t>0</w:t>
            </w:r>
          </w:p>
          <w:p w14:paraId="783716C4" w14:textId="77777777" w:rsidR="00BF2FED" w:rsidRPr="007F2770" w:rsidRDefault="00BF2FED" w:rsidP="00BF2FED">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747154B6" w14:textId="77777777" w:rsidR="00BF2FED" w:rsidRPr="007F2770" w:rsidRDefault="00BF2FED" w:rsidP="00BF2FED">
            <w:pPr>
              <w:pStyle w:val="TAC"/>
            </w:pPr>
            <w:r w:rsidRPr="007F2770">
              <w:t>0</w:t>
            </w:r>
          </w:p>
          <w:p w14:paraId="3ACBBF88" w14:textId="77777777" w:rsidR="00BF2FED" w:rsidRPr="007F2770" w:rsidRDefault="00BF2FED" w:rsidP="00BF2FED">
            <w:pPr>
              <w:pStyle w:val="TAC"/>
            </w:pPr>
            <w:r w:rsidRPr="007F2770">
              <w:t>Spare</w:t>
            </w:r>
          </w:p>
        </w:tc>
        <w:tc>
          <w:tcPr>
            <w:tcW w:w="1632" w:type="dxa"/>
            <w:tcBorders>
              <w:top w:val="nil"/>
              <w:left w:val="nil"/>
              <w:bottom w:val="nil"/>
              <w:right w:val="nil"/>
            </w:tcBorders>
          </w:tcPr>
          <w:p w14:paraId="357F9029" w14:textId="77777777" w:rsidR="00BF2FED" w:rsidRPr="007F2770" w:rsidRDefault="00BF2FED" w:rsidP="00BF2FED">
            <w:pPr>
              <w:pStyle w:val="TAL"/>
            </w:pPr>
            <w:r w:rsidRPr="007F2770">
              <w:t>octet 3</w:t>
            </w:r>
          </w:p>
        </w:tc>
      </w:tr>
      <w:tr w:rsidR="00BF2FED" w:rsidRPr="007F2770" w14:paraId="17748FA2" w14:textId="77777777" w:rsidTr="00BF2FED">
        <w:trPr>
          <w:cantSplit/>
          <w:trHeight w:val="460"/>
          <w:jc w:val="center"/>
        </w:trPr>
        <w:tc>
          <w:tcPr>
            <w:tcW w:w="5885" w:type="dxa"/>
            <w:gridSpan w:val="8"/>
            <w:tcBorders>
              <w:top w:val="single" w:sz="4" w:space="0" w:color="auto"/>
              <w:left w:val="single" w:sz="4" w:space="0" w:color="auto"/>
              <w:bottom w:val="single" w:sz="4" w:space="0" w:color="auto"/>
              <w:right w:val="single" w:sz="4" w:space="0" w:color="auto"/>
            </w:tcBorders>
          </w:tcPr>
          <w:p w14:paraId="5F278BE4" w14:textId="77777777" w:rsidR="00BF2FED" w:rsidRPr="007F2770" w:rsidRDefault="00BF2FED" w:rsidP="00BF2FED">
            <w:pPr>
              <w:pStyle w:val="TAC"/>
            </w:pPr>
            <w:r w:rsidRPr="007F2770">
              <w:t>Length of additional information</w:t>
            </w:r>
          </w:p>
        </w:tc>
        <w:tc>
          <w:tcPr>
            <w:tcW w:w="1632" w:type="dxa"/>
            <w:tcBorders>
              <w:top w:val="nil"/>
              <w:left w:val="nil"/>
              <w:bottom w:val="nil"/>
              <w:right w:val="nil"/>
            </w:tcBorders>
          </w:tcPr>
          <w:p w14:paraId="0B2EA4CA" w14:textId="77777777" w:rsidR="00BF2FED" w:rsidRPr="007F2770" w:rsidRDefault="00BF2FED" w:rsidP="00BF2FED">
            <w:pPr>
              <w:pStyle w:val="TAL"/>
            </w:pPr>
            <w:r w:rsidRPr="007F2770">
              <w:t>octet 4</w:t>
            </w:r>
          </w:p>
        </w:tc>
      </w:tr>
      <w:tr w:rsidR="00BF2FED" w:rsidRPr="007F2770" w14:paraId="18906C00" w14:textId="77777777" w:rsidTr="00BF2FED">
        <w:trPr>
          <w:cantSplit/>
          <w:trHeight w:val="460"/>
          <w:jc w:val="center"/>
        </w:trPr>
        <w:tc>
          <w:tcPr>
            <w:tcW w:w="5885" w:type="dxa"/>
            <w:gridSpan w:val="8"/>
            <w:tcBorders>
              <w:top w:val="single" w:sz="4" w:space="0" w:color="auto"/>
              <w:left w:val="single" w:sz="4" w:space="0" w:color="auto"/>
              <w:bottom w:val="single" w:sz="4" w:space="0" w:color="auto"/>
              <w:right w:val="single" w:sz="4" w:space="0" w:color="auto"/>
            </w:tcBorders>
          </w:tcPr>
          <w:p w14:paraId="6DB700CE" w14:textId="77777777" w:rsidR="00BF2FED" w:rsidRPr="007F2770" w:rsidRDefault="00BF2FED" w:rsidP="00BF2FED">
            <w:pPr>
              <w:pStyle w:val="TAC"/>
            </w:pPr>
            <w:r w:rsidRPr="007F2770">
              <w:t>Additional information</w:t>
            </w:r>
          </w:p>
        </w:tc>
        <w:tc>
          <w:tcPr>
            <w:tcW w:w="1632" w:type="dxa"/>
            <w:tcBorders>
              <w:top w:val="nil"/>
              <w:left w:val="nil"/>
              <w:bottom w:val="nil"/>
              <w:right w:val="nil"/>
            </w:tcBorders>
          </w:tcPr>
          <w:p w14:paraId="20A6DF91" w14:textId="77777777" w:rsidR="00BF2FED" w:rsidRPr="007F2770" w:rsidRDefault="00BF2FED" w:rsidP="00BF2FED">
            <w:pPr>
              <w:pStyle w:val="TAL"/>
            </w:pPr>
            <w:r w:rsidRPr="007F2770">
              <w:t>octet 5*</w:t>
            </w:r>
          </w:p>
          <w:p w14:paraId="3CDB738D" w14:textId="77777777" w:rsidR="00BF2FED" w:rsidRPr="007F2770" w:rsidRDefault="00BF2FED" w:rsidP="00BF2FED">
            <w:pPr>
              <w:pStyle w:val="TAL"/>
            </w:pPr>
          </w:p>
          <w:p w14:paraId="49ECB2B3" w14:textId="77777777" w:rsidR="00BF2FED" w:rsidRPr="007F2770" w:rsidRDefault="00BF2FED" w:rsidP="00BF2FED">
            <w:pPr>
              <w:pStyle w:val="TAL"/>
            </w:pPr>
            <w:r w:rsidRPr="007F2770">
              <w:t>octet m*</w:t>
            </w:r>
          </w:p>
        </w:tc>
      </w:tr>
      <w:tr w:rsidR="00BF2FED" w:rsidRPr="007F2770" w14:paraId="7F7344E7" w14:textId="77777777" w:rsidTr="00BF2FED">
        <w:trPr>
          <w:cantSplit/>
          <w:trHeight w:val="460"/>
          <w:jc w:val="center"/>
        </w:trPr>
        <w:tc>
          <w:tcPr>
            <w:tcW w:w="5885" w:type="dxa"/>
            <w:gridSpan w:val="8"/>
            <w:tcBorders>
              <w:top w:val="single" w:sz="4" w:space="0" w:color="auto"/>
              <w:left w:val="single" w:sz="4" w:space="0" w:color="auto"/>
              <w:right w:val="single" w:sz="4" w:space="0" w:color="auto"/>
            </w:tcBorders>
          </w:tcPr>
          <w:p w14:paraId="778BEFD9" w14:textId="77777777" w:rsidR="00BF2FED" w:rsidRPr="007F2770" w:rsidRDefault="00BF2FED" w:rsidP="00BF2FED">
            <w:pPr>
              <w:pStyle w:val="TAC"/>
              <w:rPr>
                <w:lang w:val="en-US"/>
              </w:rPr>
            </w:pPr>
          </w:p>
          <w:p w14:paraId="4E7D4C58" w14:textId="77777777" w:rsidR="00BF2FED" w:rsidRPr="007F2770" w:rsidRDefault="00BF2FED" w:rsidP="00BF2FED">
            <w:pPr>
              <w:pStyle w:val="TAC"/>
              <w:rPr>
                <w:lang w:val="en-US"/>
              </w:rPr>
            </w:pPr>
          </w:p>
          <w:p w14:paraId="37E6B731" w14:textId="77777777" w:rsidR="00BF2FED" w:rsidRPr="007F2770" w:rsidRDefault="00BF2FED" w:rsidP="00BF2FED">
            <w:pPr>
              <w:pStyle w:val="TAC"/>
              <w:rPr>
                <w:lang w:val="en-US"/>
              </w:rPr>
            </w:pPr>
            <w:r w:rsidRPr="007F2770">
              <w:t>Data contents</w:t>
            </w:r>
          </w:p>
          <w:p w14:paraId="290EA9DF" w14:textId="77777777" w:rsidR="00BF2FED" w:rsidRPr="007F2770" w:rsidRDefault="00BF2FED" w:rsidP="00BF2FED">
            <w:pPr>
              <w:pStyle w:val="TAC"/>
              <w:rPr>
                <w:lang w:val="en-US"/>
              </w:rPr>
            </w:pPr>
          </w:p>
          <w:p w14:paraId="32978609" w14:textId="77777777" w:rsidR="00BF2FED" w:rsidRPr="007F2770" w:rsidRDefault="00BF2FED" w:rsidP="00BF2FED">
            <w:pPr>
              <w:pStyle w:val="TAC"/>
              <w:rPr>
                <w:lang w:val="en-US"/>
              </w:rPr>
            </w:pPr>
          </w:p>
        </w:tc>
        <w:tc>
          <w:tcPr>
            <w:tcW w:w="1632" w:type="dxa"/>
            <w:tcBorders>
              <w:top w:val="nil"/>
              <w:left w:val="nil"/>
              <w:bottom w:val="nil"/>
              <w:right w:val="nil"/>
            </w:tcBorders>
          </w:tcPr>
          <w:p w14:paraId="79FDDFAF" w14:textId="77777777" w:rsidR="00BF2FED" w:rsidRPr="007F2770" w:rsidRDefault="00BF2FED" w:rsidP="00BF2FED">
            <w:pPr>
              <w:pStyle w:val="TAL"/>
            </w:pPr>
            <w:r w:rsidRPr="007F2770">
              <w:t>octet m+1</w:t>
            </w:r>
          </w:p>
          <w:p w14:paraId="1B7B234E" w14:textId="77777777" w:rsidR="00BF2FED" w:rsidRPr="007F2770" w:rsidRDefault="00BF2FED" w:rsidP="00BF2FED">
            <w:pPr>
              <w:pStyle w:val="TAL"/>
            </w:pPr>
          </w:p>
          <w:p w14:paraId="5E061C02" w14:textId="77777777" w:rsidR="00BF2FED" w:rsidRPr="007F2770" w:rsidRDefault="00BF2FED" w:rsidP="00BF2FED">
            <w:pPr>
              <w:pStyle w:val="TAL"/>
            </w:pPr>
          </w:p>
          <w:p w14:paraId="2B6D6D2B" w14:textId="77777777" w:rsidR="00BF2FED" w:rsidRPr="007F2770" w:rsidRDefault="00BF2FED" w:rsidP="00BF2FED">
            <w:pPr>
              <w:pStyle w:val="TAL"/>
            </w:pPr>
          </w:p>
          <w:p w14:paraId="2001C870" w14:textId="77777777" w:rsidR="00BF2FED" w:rsidRPr="007F2770" w:rsidRDefault="00BF2FED" w:rsidP="00BF2FED">
            <w:pPr>
              <w:pStyle w:val="TAL"/>
            </w:pPr>
            <w:r w:rsidRPr="007F2770">
              <w:t>octet n</w:t>
            </w:r>
          </w:p>
        </w:tc>
      </w:tr>
    </w:tbl>
    <w:p w14:paraId="0427586B" w14:textId="77777777" w:rsidR="00BF2FED" w:rsidRPr="007F2770" w:rsidRDefault="00BF2FED" w:rsidP="00BF2FED">
      <w:pPr>
        <w:pStyle w:val="TF"/>
      </w:pPr>
      <w:bookmarkStart w:id="10494" w:name="_CRFigure9_11_3_18B_3"/>
      <w:r w:rsidRPr="007F2770">
        <w:t>Figure </w:t>
      </w:r>
      <w:bookmarkEnd w:id="10494"/>
      <w:r w:rsidRPr="007F2770">
        <w:t xml:space="preserve">9.11.3.18B.3: CIoT small data </w:t>
      </w:r>
      <w:r w:rsidRPr="007F2770">
        <w:rPr>
          <w:rFonts w:hint="eastAsia"/>
        </w:rPr>
        <w:t>container</w:t>
      </w:r>
      <w:r w:rsidRPr="007F2770">
        <w:t xml:space="preserve"> contents for Data type "Location services message contain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96"/>
        <w:gridCol w:w="779"/>
        <w:gridCol w:w="709"/>
        <w:gridCol w:w="709"/>
        <w:gridCol w:w="709"/>
        <w:gridCol w:w="709"/>
        <w:gridCol w:w="1632"/>
      </w:tblGrid>
      <w:tr w:rsidR="00BF2FED" w:rsidRPr="007F2770" w14:paraId="65F3C163" w14:textId="77777777" w:rsidTr="00BF2FED">
        <w:trPr>
          <w:cantSplit/>
          <w:jc w:val="center"/>
        </w:trPr>
        <w:tc>
          <w:tcPr>
            <w:tcW w:w="709" w:type="dxa"/>
            <w:tcBorders>
              <w:top w:val="nil"/>
              <w:left w:val="nil"/>
              <w:bottom w:val="nil"/>
              <w:right w:val="nil"/>
            </w:tcBorders>
          </w:tcPr>
          <w:p w14:paraId="7477B624" w14:textId="77777777" w:rsidR="00BF2FED" w:rsidRPr="007F2770" w:rsidRDefault="00BF2FED" w:rsidP="00BF2FED">
            <w:pPr>
              <w:pStyle w:val="TAC"/>
            </w:pPr>
            <w:r w:rsidRPr="007F2770">
              <w:t>8</w:t>
            </w:r>
          </w:p>
        </w:tc>
        <w:tc>
          <w:tcPr>
            <w:tcW w:w="781" w:type="dxa"/>
            <w:tcBorders>
              <w:top w:val="nil"/>
              <w:left w:val="nil"/>
              <w:bottom w:val="nil"/>
              <w:right w:val="nil"/>
            </w:tcBorders>
          </w:tcPr>
          <w:p w14:paraId="2F9388E7" w14:textId="77777777" w:rsidR="00BF2FED" w:rsidRPr="007F2770" w:rsidRDefault="00BF2FED" w:rsidP="00BF2FED">
            <w:pPr>
              <w:pStyle w:val="TAC"/>
            </w:pPr>
            <w:r w:rsidRPr="007F2770">
              <w:t>7</w:t>
            </w:r>
          </w:p>
        </w:tc>
        <w:tc>
          <w:tcPr>
            <w:tcW w:w="780" w:type="dxa"/>
            <w:tcBorders>
              <w:top w:val="nil"/>
              <w:left w:val="nil"/>
              <w:bottom w:val="nil"/>
              <w:right w:val="nil"/>
            </w:tcBorders>
          </w:tcPr>
          <w:p w14:paraId="49F7C947" w14:textId="77777777" w:rsidR="00BF2FED" w:rsidRPr="007F2770" w:rsidRDefault="00BF2FED" w:rsidP="00BF2FED">
            <w:pPr>
              <w:pStyle w:val="TAC"/>
            </w:pPr>
            <w:r w:rsidRPr="007F2770">
              <w:t>6</w:t>
            </w:r>
          </w:p>
        </w:tc>
        <w:tc>
          <w:tcPr>
            <w:tcW w:w="779" w:type="dxa"/>
            <w:tcBorders>
              <w:top w:val="nil"/>
              <w:left w:val="nil"/>
              <w:bottom w:val="nil"/>
              <w:right w:val="nil"/>
            </w:tcBorders>
          </w:tcPr>
          <w:p w14:paraId="41F18DF2" w14:textId="77777777" w:rsidR="00BF2FED" w:rsidRPr="007F2770" w:rsidRDefault="00BF2FED" w:rsidP="00BF2FED">
            <w:pPr>
              <w:pStyle w:val="TAC"/>
            </w:pPr>
            <w:r w:rsidRPr="007F2770">
              <w:t>5</w:t>
            </w:r>
          </w:p>
        </w:tc>
        <w:tc>
          <w:tcPr>
            <w:tcW w:w="709" w:type="dxa"/>
            <w:tcBorders>
              <w:top w:val="nil"/>
              <w:left w:val="nil"/>
              <w:bottom w:val="single" w:sz="4" w:space="0" w:color="auto"/>
              <w:right w:val="nil"/>
            </w:tcBorders>
          </w:tcPr>
          <w:p w14:paraId="6ADF5EFE" w14:textId="77777777" w:rsidR="00BF2FED" w:rsidRPr="007F2770" w:rsidRDefault="00BF2FED" w:rsidP="00BF2FED">
            <w:pPr>
              <w:pStyle w:val="TAC"/>
            </w:pPr>
            <w:r w:rsidRPr="007F2770">
              <w:t>4</w:t>
            </w:r>
          </w:p>
        </w:tc>
        <w:tc>
          <w:tcPr>
            <w:tcW w:w="709" w:type="dxa"/>
            <w:tcBorders>
              <w:top w:val="nil"/>
              <w:left w:val="nil"/>
              <w:bottom w:val="single" w:sz="4" w:space="0" w:color="auto"/>
              <w:right w:val="nil"/>
            </w:tcBorders>
          </w:tcPr>
          <w:p w14:paraId="164C2D90" w14:textId="77777777" w:rsidR="00BF2FED" w:rsidRPr="007F2770" w:rsidRDefault="00BF2FED" w:rsidP="00BF2FED">
            <w:pPr>
              <w:pStyle w:val="TAC"/>
            </w:pPr>
            <w:r w:rsidRPr="007F2770">
              <w:t>3</w:t>
            </w:r>
          </w:p>
        </w:tc>
        <w:tc>
          <w:tcPr>
            <w:tcW w:w="709" w:type="dxa"/>
            <w:tcBorders>
              <w:top w:val="nil"/>
              <w:left w:val="nil"/>
              <w:bottom w:val="single" w:sz="4" w:space="0" w:color="auto"/>
              <w:right w:val="nil"/>
            </w:tcBorders>
          </w:tcPr>
          <w:p w14:paraId="037CA763" w14:textId="77777777" w:rsidR="00BF2FED" w:rsidRPr="007F2770" w:rsidRDefault="00BF2FED" w:rsidP="00BF2FED">
            <w:pPr>
              <w:pStyle w:val="TAC"/>
            </w:pPr>
            <w:r w:rsidRPr="007F2770">
              <w:t>2</w:t>
            </w:r>
          </w:p>
        </w:tc>
        <w:tc>
          <w:tcPr>
            <w:tcW w:w="709" w:type="dxa"/>
            <w:tcBorders>
              <w:top w:val="nil"/>
              <w:left w:val="nil"/>
              <w:bottom w:val="single" w:sz="4" w:space="0" w:color="auto"/>
              <w:right w:val="nil"/>
            </w:tcBorders>
          </w:tcPr>
          <w:p w14:paraId="602E2BAC" w14:textId="77777777" w:rsidR="00BF2FED" w:rsidRPr="007F2770" w:rsidRDefault="00BF2FED" w:rsidP="00BF2FED">
            <w:pPr>
              <w:pStyle w:val="TAC"/>
            </w:pPr>
            <w:r w:rsidRPr="007F2770">
              <w:t>1</w:t>
            </w:r>
          </w:p>
        </w:tc>
        <w:tc>
          <w:tcPr>
            <w:tcW w:w="1632" w:type="dxa"/>
            <w:tcBorders>
              <w:top w:val="nil"/>
              <w:left w:val="nil"/>
              <w:bottom w:val="nil"/>
              <w:right w:val="nil"/>
            </w:tcBorders>
          </w:tcPr>
          <w:p w14:paraId="664E53DA" w14:textId="77777777" w:rsidR="00BF2FED" w:rsidRPr="007F2770" w:rsidRDefault="00BF2FED" w:rsidP="00BF2FED">
            <w:pPr>
              <w:pStyle w:val="TAL"/>
            </w:pPr>
          </w:p>
        </w:tc>
      </w:tr>
      <w:tr w:rsidR="00BF2FED" w:rsidRPr="007F2770" w14:paraId="033F51AD" w14:textId="77777777" w:rsidTr="00BF2FED">
        <w:trPr>
          <w:cantSplit/>
          <w:trHeight w:val="460"/>
          <w:jc w:val="center"/>
        </w:trPr>
        <w:tc>
          <w:tcPr>
            <w:tcW w:w="2286" w:type="dxa"/>
            <w:gridSpan w:val="3"/>
            <w:tcBorders>
              <w:top w:val="single" w:sz="4" w:space="0" w:color="auto"/>
              <w:left w:val="single" w:sz="4" w:space="0" w:color="auto"/>
              <w:bottom w:val="single" w:sz="4" w:space="0" w:color="auto"/>
              <w:right w:val="single" w:sz="4" w:space="0" w:color="auto"/>
            </w:tcBorders>
          </w:tcPr>
          <w:p w14:paraId="534EE215" w14:textId="77777777" w:rsidR="00BF2FED" w:rsidRPr="007F2770" w:rsidRDefault="00BF2FED" w:rsidP="00BF2FED">
            <w:pPr>
              <w:pStyle w:val="TAC"/>
            </w:pPr>
            <w:r w:rsidRPr="007F2770">
              <w:t>Data type</w:t>
            </w:r>
          </w:p>
        </w:tc>
        <w:tc>
          <w:tcPr>
            <w:tcW w:w="1472" w:type="dxa"/>
            <w:gridSpan w:val="2"/>
            <w:tcBorders>
              <w:top w:val="single" w:sz="4" w:space="0" w:color="auto"/>
              <w:left w:val="single" w:sz="4" w:space="0" w:color="auto"/>
              <w:bottom w:val="single" w:sz="4" w:space="0" w:color="auto"/>
              <w:right w:val="nil"/>
            </w:tcBorders>
          </w:tcPr>
          <w:p w14:paraId="144427C8" w14:textId="77777777" w:rsidR="00BF2FED" w:rsidRPr="007F2770" w:rsidRDefault="00BF2FED" w:rsidP="00BF2FED">
            <w:pPr>
              <w:pStyle w:val="TAC"/>
            </w:pPr>
          </w:p>
        </w:tc>
        <w:tc>
          <w:tcPr>
            <w:tcW w:w="2127" w:type="dxa"/>
            <w:gridSpan w:val="3"/>
            <w:tcBorders>
              <w:top w:val="single" w:sz="4" w:space="0" w:color="auto"/>
              <w:left w:val="nil"/>
              <w:bottom w:val="single" w:sz="4" w:space="0" w:color="auto"/>
              <w:right w:val="single" w:sz="4" w:space="0" w:color="auto"/>
            </w:tcBorders>
          </w:tcPr>
          <w:p w14:paraId="15B6E991" w14:textId="77777777" w:rsidR="00BF2FED" w:rsidRPr="007F2770" w:rsidRDefault="00BF2FED" w:rsidP="00BF2FED">
            <w:pPr>
              <w:pStyle w:val="TAC"/>
              <w:jc w:val="left"/>
            </w:pPr>
            <w:bookmarkStart w:id="10495" w:name="_PERM_MCCTEMPBM_CRPT61090049___4"/>
            <w:r w:rsidRPr="007F2770">
              <w:t>Spare</w:t>
            </w:r>
            <w:bookmarkEnd w:id="10495"/>
          </w:p>
        </w:tc>
        <w:tc>
          <w:tcPr>
            <w:tcW w:w="1632" w:type="dxa"/>
            <w:tcBorders>
              <w:top w:val="nil"/>
              <w:left w:val="nil"/>
              <w:bottom w:val="nil"/>
              <w:right w:val="nil"/>
            </w:tcBorders>
          </w:tcPr>
          <w:p w14:paraId="252B2536" w14:textId="77777777" w:rsidR="00BF2FED" w:rsidRPr="007F2770" w:rsidRDefault="00BF2FED" w:rsidP="00BF2FED">
            <w:pPr>
              <w:pStyle w:val="TAL"/>
            </w:pPr>
            <w:r w:rsidRPr="007F2770">
              <w:t>octet 3</w:t>
            </w:r>
          </w:p>
        </w:tc>
      </w:tr>
      <w:tr w:rsidR="00BF2FED" w:rsidRPr="007F2770" w14:paraId="7DB7B829" w14:textId="77777777" w:rsidTr="00BF2FED">
        <w:trPr>
          <w:cantSplit/>
          <w:trHeight w:val="460"/>
          <w:jc w:val="center"/>
        </w:trPr>
        <w:tc>
          <w:tcPr>
            <w:tcW w:w="5885" w:type="dxa"/>
            <w:gridSpan w:val="8"/>
            <w:tcBorders>
              <w:top w:val="single" w:sz="4" w:space="0" w:color="auto"/>
              <w:left w:val="single" w:sz="4" w:space="0" w:color="auto"/>
              <w:right w:val="single" w:sz="4" w:space="0" w:color="auto"/>
            </w:tcBorders>
          </w:tcPr>
          <w:p w14:paraId="2F2D1125" w14:textId="77777777" w:rsidR="00BF2FED" w:rsidRPr="007F2770" w:rsidRDefault="00BF2FED" w:rsidP="00BF2FED">
            <w:pPr>
              <w:pStyle w:val="TAC"/>
              <w:rPr>
                <w:lang w:val="en-US"/>
              </w:rPr>
            </w:pPr>
          </w:p>
          <w:p w14:paraId="6EF7943A" w14:textId="77777777" w:rsidR="00BF2FED" w:rsidRPr="007F2770" w:rsidRDefault="00BF2FED" w:rsidP="00BF2FED">
            <w:pPr>
              <w:pStyle w:val="TAC"/>
              <w:rPr>
                <w:lang w:val="en-US"/>
              </w:rPr>
            </w:pPr>
          </w:p>
          <w:p w14:paraId="2AFE7978" w14:textId="77777777" w:rsidR="00BF2FED" w:rsidRPr="007F2770" w:rsidRDefault="00BF2FED" w:rsidP="00BF2FED">
            <w:pPr>
              <w:pStyle w:val="TAC"/>
              <w:rPr>
                <w:lang w:val="en-US"/>
              </w:rPr>
            </w:pPr>
            <w:r w:rsidRPr="007F2770">
              <w:t>Data contents</w:t>
            </w:r>
          </w:p>
          <w:p w14:paraId="7F86C8EE" w14:textId="77777777" w:rsidR="00BF2FED" w:rsidRPr="007F2770" w:rsidRDefault="00BF2FED" w:rsidP="00BF2FED">
            <w:pPr>
              <w:pStyle w:val="TAC"/>
              <w:rPr>
                <w:lang w:val="en-US"/>
              </w:rPr>
            </w:pPr>
          </w:p>
          <w:p w14:paraId="70D75894" w14:textId="77777777" w:rsidR="00BF2FED" w:rsidRPr="007F2770" w:rsidRDefault="00BF2FED" w:rsidP="00BF2FED">
            <w:pPr>
              <w:pStyle w:val="TAC"/>
              <w:rPr>
                <w:lang w:val="en-US"/>
              </w:rPr>
            </w:pPr>
          </w:p>
        </w:tc>
        <w:tc>
          <w:tcPr>
            <w:tcW w:w="1632" w:type="dxa"/>
            <w:tcBorders>
              <w:top w:val="nil"/>
              <w:left w:val="nil"/>
              <w:bottom w:val="nil"/>
              <w:right w:val="nil"/>
            </w:tcBorders>
          </w:tcPr>
          <w:p w14:paraId="106E2B5E" w14:textId="77777777" w:rsidR="00BF2FED" w:rsidRPr="007F2770" w:rsidRDefault="00BF2FED" w:rsidP="00BF2FED">
            <w:pPr>
              <w:pStyle w:val="TAL"/>
            </w:pPr>
            <w:r w:rsidRPr="007F2770">
              <w:t>octet 4</w:t>
            </w:r>
          </w:p>
          <w:p w14:paraId="6D826387" w14:textId="77777777" w:rsidR="00BF2FED" w:rsidRPr="007F2770" w:rsidRDefault="00BF2FED" w:rsidP="00BF2FED">
            <w:pPr>
              <w:pStyle w:val="TAL"/>
            </w:pPr>
          </w:p>
          <w:p w14:paraId="3E311C97" w14:textId="77777777" w:rsidR="00BF2FED" w:rsidRPr="007F2770" w:rsidRDefault="00BF2FED" w:rsidP="00BF2FED">
            <w:pPr>
              <w:pStyle w:val="TAL"/>
            </w:pPr>
          </w:p>
          <w:p w14:paraId="7D22B215" w14:textId="77777777" w:rsidR="00BF2FED" w:rsidRPr="007F2770" w:rsidRDefault="00BF2FED" w:rsidP="00BF2FED">
            <w:pPr>
              <w:pStyle w:val="TAL"/>
            </w:pPr>
          </w:p>
          <w:p w14:paraId="3716B8AE" w14:textId="77777777" w:rsidR="00BF2FED" w:rsidRPr="007F2770" w:rsidRDefault="00BF2FED" w:rsidP="00BF2FED">
            <w:pPr>
              <w:pStyle w:val="TAL"/>
            </w:pPr>
            <w:r w:rsidRPr="007F2770">
              <w:t>octet n</w:t>
            </w:r>
          </w:p>
        </w:tc>
      </w:tr>
    </w:tbl>
    <w:p w14:paraId="0C20EBA4" w14:textId="77777777" w:rsidR="00BF2FED" w:rsidRPr="007F2770" w:rsidRDefault="00BF2FED" w:rsidP="00BF2FED">
      <w:pPr>
        <w:pStyle w:val="TF"/>
      </w:pPr>
      <w:bookmarkStart w:id="10496" w:name="_CRFigure9_11_3_18B_4"/>
      <w:r w:rsidRPr="007F2770">
        <w:t>Figure </w:t>
      </w:r>
      <w:bookmarkEnd w:id="10496"/>
      <w:r w:rsidRPr="007F2770">
        <w:t xml:space="preserve">9.11.3.18B.4: CIoT small data </w:t>
      </w:r>
      <w:r w:rsidRPr="007F2770">
        <w:rPr>
          <w:rFonts w:hint="eastAsia"/>
        </w:rPr>
        <w:t>container</w:t>
      </w:r>
      <w:r w:rsidRPr="007F2770">
        <w:t xml:space="preserve"> contents for Data type "SMS"</w:t>
      </w:r>
    </w:p>
    <w:p w14:paraId="65FCB809" w14:textId="77777777" w:rsidR="00BF2FED" w:rsidRPr="007F2770" w:rsidRDefault="00BF2FED" w:rsidP="00BF2FED">
      <w:pPr>
        <w:pStyle w:val="TH"/>
      </w:pPr>
      <w:bookmarkStart w:id="10497" w:name="_CRTable9_11_3_18B_1"/>
      <w:r w:rsidRPr="007F2770">
        <w:t>Table </w:t>
      </w:r>
      <w:bookmarkEnd w:id="10497"/>
      <w:r w:rsidRPr="007F2770">
        <w:t>9.11.3.18B.1: CIoT small data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6"/>
        <w:gridCol w:w="287"/>
        <w:gridCol w:w="283"/>
        <w:gridCol w:w="283"/>
        <w:gridCol w:w="5963"/>
      </w:tblGrid>
      <w:tr w:rsidR="00BF2FED" w:rsidRPr="007F2770" w14:paraId="7C40899F" w14:textId="77777777" w:rsidTr="00BF2FED">
        <w:trPr>
          <w:cantSplit/>
          <w:jc w:val="center"/>
        </w:trPr>
        <w:tc>
          <w:tcPr>
            <w:tcW w:w="7102" w:type="dxa"/>
            <w:gridSpan w:val="5"/>
          </w:tcPr>
          <w:p w14:paraId="2B2D19B9" w14:textId="77777777" w:rsidR="00BF2FED" w:rsidRPr="007F2770" w:rsidRDefault="00BF2FED" w:rsidP="00BF2FED">
            <w:pPr>
              <w:pStyle w:val="TAL"/>
            </w:pPr>
            <w:r w:rsidRPr="007F2770">
              <w:t>CIoT small data container contents (octet 3 to octet 257)</w:t>
            </w:r>
          </w:p>
        </w:tc>
      </w:tr>
      <w:tr w:rsidR="00BF2FED" w:rsidRPr="007F2770" w14:paraId="59F16AAF" w14:textId="77777777" w:rsidTr="00BF2FED">
        <w:trPr>
          <w:cantSplit/>
          <w:jc w:val="center"/>
        </w:trPr>
        <w:tc>
          <w:tcPr>
            <w:tcW w:w="7102" w:type="dxa"/>
            <w:gridSpan w:val="5"/>
          </w:tcPr>
          <w:p w14:paraId="52EC9A89" w14:textId="77777777" w:rsidR="00BF2FED" w:rsidRPr="007F2770" w:rsidRDefault="00BF2FED" w:rsidP="00BF2FED">
            <w:pPr>
              <w:pStyle w:val="TAL"/>
            </w:pPr>
          </w:p>
        </w:tc>
      </w:tr>
      <w:tr w:rsidR="00BF2FED" w:rsidRPr="007F2770" w14:paraId="3924C4AF" w14:textId="77777777" w:rsidTr="00BF2FED">
        <w:trPr>
          <w:cantSplit/>
          <w:jc w:val="center"/>
        </w:trPr>
        <w:tc>
          <w:tcPr>
            <w:tcW w:w="7102" w:type="dxa"/>
            <w:gridSpan w:val="5"/>
          </w:tcPr>
          <w:p w14:paraId="1D96B184" w14:textId="77777777" w:rsidR="00BF2FED" w:rsidRPr="007F2770" w:rsidRDefault="00BF2FED" w:rsidP="00BF2FED">
            <w:pPr>
              <w:pStyle w:val="TAL"/>
            </w:pPr>
            <w:r w:rsidRPr="007F2770">
              <w:t>These octets include user data to be delivered between UE and AMF.</w:t>
            </w:r>
          </w:p>
        </w:tc>
      </w:tr>
      <w:tr w:rsidR="00BF2FED" w:rsidRPr="007F2770" w14:paraId="020072B6" w14:textId="77777777" w:rsidTr="00BF2FED">
        <w:trPr>
          <w:cantSplit/>
          <w:jc w:val="center"/>
        </w:trPr>
        <w:tc>
          <w:tcPr>
            <w:tcW w:w="7102" w:type="dxa"/>
            <w:gridSpan w:val="5"/>
          </w:tcPr>
          <w:p w14:paraId="529A3C19" w14:textId="77777777" w:rsidR="00BF2FED" w:rsidRPr="007F2770" w:rsidRDefault="00BF2FED" w:rsidP="00BF2FED">
            <w:pPr>
              <w:pStyle w:val="TAL"/>
            </w:pPr>
          </w:p>
        </w:tc>
      </w:tr>
      <w:tr w:rsidR="00BF2FED" w:rsidRPr="007F2770" w14:paraId="4C655085" w14:textId="77777777" w:rsidTr="00BF2FED">
        <w:trPr>
          <w:cantSplit/>
          <w:jc w:val="center"/>
        </w:trPr>
        <w:tc>
          <w:tcPr>
            <w:tcW w:w="7102" w:type="dxa"/>
            <w:gridSpan w:val="5"/>
            <w:tcBorders>
              <w:left w:val="single" w:sz="4" w:space="0" w:color="auto"/>
              <w:right w:val="single" w:sz="4" w:space="0" w:color="auto"/>
            </w:tcBorders>
          </w:tcPr>
          <w:p w14:paraId="663D6B9C" w14:textId="77777777" w:rsidR="00BF2FED" w:rsidRPr="007F2770" w:rsidRDefault="00BF2FED" w:rsidP="00BF2FED">
            <w:pPr>
              <w:pStyle w:val="TAL"/>
            </w:pPr>
            <w:r w:rsidRPr="007F2770">
              <w:t>Data type (octet 3, bits 6 to 8)</w:t>
            </w:r>
          </w:p>
          <w:p w14:paraId="5D56220E" w14:textId="77777777" w:rsidR="00BF2FED" w:rsidRPr="007F2770" w:rsidRDefault="00BF2FED" w:rsidP="00BF2FED">
            <w:pPr>
              <w:pStyle w:val="TAL"/>
              <w:rPr>
                <w:lang w:val="en-US"/>
              </w:rPr>
            </w:pPr>
            <w:r w:rsidRPr="007F2770">
              <w:t>Bits</w:t>
            </w:r>
          </w:p>
        </w:tc>
      </w:tr>
      <w:tr w:rsidR="00BF2FED" w:rsidRPr="007F2770" w14:paraId="573D22CE" w14:textId="77777777" w:rsidTr="00BF2FED">
        <w:trPr>
          <w:cantSplit/>
          <w:jc w:val="center"/>
        </w:trPr>
        <w:tc>
          <w:tcPr>
            <w:tcW w:w="286" w:type="dxa"/>
          </w:tcPr>
          <w:p w14:paraId="65CEEB8F" w14:textId="77777777" w:rsidR="00BF2FED" w:rsidRPr="007F2770" w:rsidRDefault="00BF2FED" w:rsidP="00BF2FED">
            <w:pPr>
              <w:pStyle w:val="TAH"/>
            </w:pPr>
            <w:r w:rsidRPr="007F2770">
              <w:t>8</w:t>
            </w:r>
          </w:p>
        </w:tc>
        <w:tc>
          <w:tcPr>
            <w:tcW w:w="287" w:type="dxa"/>
          </w:tcPr>
          <w:p w14:paraId="4E2FC6B5" w14:textId="77777777" w:rsidR="00BF2FED" w:rsidRPr="007F2770" w:rsidRDefault="00BF2FED" w:rsidP="00BF2FED">
            <w:pPr>
              <w:pStyle w:val="TAH"/>
            </w:pPr>
            <w:r w:rsidRPr="007F2770">
              <w:t>7</w:t>
            </w:r>
          </w:p>
        </w:tc>
        <w:tc>
          <w:tcPr>
            <w:tcW w:w="283" w:type="dxa"/>
          </w:tcPr>
          <w:p w14:paraId="19E6EDF7" w14:textId="77777777" w:rsidR="00BF2FED" w:rsidRPr="007F2770" w:rsidRDefault="00BF2FED" w:rsidP="00BF2FED">
            <w:pPr>
              <w:pStyle w:val="TAH"/>
            </w:pPr>
            <w:r w:rsidRPr="007F2770">
              <w:t>6</w:t>
            </w:r>
          </w:p>
        </w:tc>
        <w:tc>
          <w:tcPr>
            <w:tcW w:w="283" w:type="dxa"/>
          </w:tcPr>
          <w:p w14:paraId="4B43D8E6" w14:textId="77777777" w:rsidR="00BF2FED" w:rsidRPr="007F2770" w:rsidRDefault="00BF2FED" w:rsidP="00BF2FED">
            <w:pPr>
              <w:pStyle w:val="TAH"/>
            </w:pPr>
          </w:p>
        </w:tc>
        <w:tc>
          <w:tcPr>
            <w:tcW w:w="5963" w:type="dxa"/>
          </w:tcPr>
          <w:p w14:paraId="04E4C3EE" w14:textId="77777777" w:rsidR="00BF2FED" w:rsidRPr="007F2770" w:rsidRDefault="00BF2FED" w:rsidP="00BF2FED">
            <w:pPr>
              <w:pStyle w:val="TAL"/>
            </w:pPr>
          </w:p>
        </w:tc>
      </w:tr>
      <w:tr w:rsidR="00BF2FED" w:rsidRPr="007F2770" w14:paraId="2F6F6216" w14:textId="77777777" w:rsidTr="00BF2FED">
        <w:trPr>
          <w:cantSplit/>
          <w:jc w:val="center"/>
        </w:trPr>
        <w:tc>
          <w:tcPr>
            <w:tcW w:w="286" w:type="dxa"/>
          </w:tcPr>
          <w:p w14:paraId="5F6D0C28" w14:textId="77777777" w:rsidR="00BF2FED" w:rsidRPr="007F2770" w:rsidRDefault="00BF2FED" w:rsidP="00BF2FED">
            <w:pPr>
              <w:pStyle w:val="TAC"/>
            </w:pPr>
            <w:r w:rsidRPr="007F2770">
              <w:t>0</w:t>
            </w:r>
          </w:p>
        </w:tc>
        <w:tc>
          <w:tcPr>
            <w:tcW w:w="287" w:type="dxa"/>
          </w:tcPr>
          <w:p w14:paraId="757833C5" w14:textId="77777777" w:rsidR="00BF2FED" w:rsidRPr="007F2770" w:rsidRDefault="00BF2FED" w:rsidP="00BF2FED">
            <w:pPr>
              <w:pStyle w:val="TAC"/>
            </w:pPr>
            <w:r w:rsidRPr="007F2770">
              <w:t>0</w:t>
            </w:r>
          </w:p>
        </w:tc>
        <w:tc>
          <w:tcPr>
            <w:tcW w:w="283" w:type="dxa"/>
          </w:tcPr>
          <w:p w14:paraId="1F66F338" w14:textId="77777777" w:rsidR="00BF2FED" w:rsidRPr="007F2770" w:rsidRDefault="00BF2FED" w:rsidP="00BF2FED">
            <w:pPr>
              <w:pStyle w:val="TAC"/>
            </w:pPr>
            <w:r w:rsidRPr="007F2770">
              <w:t>0</w:t>
            </w:r>
          </w:p>
        </w:tc>
        <w:tc>
          <w:tcPr>
            <w:tcW w:w="283" w:type="dxa"/>
          </w:tcPr>
          <w:p w14:paraId="4B8D7F7D" w14:textId="77777777" w:rsidR="00BF2FED" w:rsidRPr="007F2770" w:rsidRDefault="00BF2FED" w:rsidP="00BF2FED">
            <w:pPr>
              <w:pStyle w:val="TAC"/>
            </w:pPr>
          </w:p>
        </w:tc>
        <w:tc>
          <w:tcPr>
            <w:tcW w:w="5963" w:type="dxa"/>
          </w:tcPr>
          <w:p w14:paraId="0E60B794" w14:textId="77777777" w:rsidR="00BF2FED" w:rsidRPr="007F2770" w:rsidRDefault="00BF2FED" w:rsidP="00BF2FED">
            <w:pPr>
              <w:pStyle w:val="TAL"/>
            </w:pPr>
            <w:r w:rsidRPr="007F2770">
              <w:t>Control plane user data</w:t>
            </w:r>
          </w:p>
        </w:tc>
      </w:tr>
      <w:tr w:rsidR="00BF2FED" w:rsidRPr="007F2770" w14:paraId="79BACA20" w14:textId="77777777" w:rsidTr="00BF2FED">
        <w:trPr>
          <w:cantSplit/>
          <w:jc w:val="center"/>
        </w:trPr>
        <w:tc>
          <w:tcPr>
            <w:tcW w:w="286" w:type="dxa"/>
          </w:tcPr>
          <w:p w14:paraId="5F12BE1B" w14:textId="77777777" w:rsidR="00BF2FED" w:rsidRPr="007F2770" w:rsidRDefault="00BF2FED" w:rsidP="00BF2FED">
            <w:pPr>
              <w:pStyle w:val="TAC"/>
            </w:pPr>
            <w:r w:rsidRPr="007F2770">
              <w:t>0</w:t>
            </w:r>
          </w:p>
        </w:tc>
        <w:tc>
          <w:tcPr>
            <w:tcW w:w="287" w:type="dxa"/>
          </w:tcPr>
          <w:p w14:paraId="6D140306" w14:textId="77777777" w:rsidR="00BF2FED" w:rsidRPr="007F2770" w:rsidRDefault="00BF2FED" w:rsidP="00BF2FED">
            <w:pPr>
              <w:pStyle w:val="TAC"/>
            </w:pPr>
            <w:r w:rsidRPr="007F2770">
              <w:t>0</w:t>
            </w:r>
          </w:p>
        </w:tc>
        <w:tc>
          <w:tcPr>
            <w:tcW w:w="283" w:type="dxa"/>
          </w:tcPr>
          <w:p w14:paraId="33C4E8A1" w14:textId="77777777" w:rsidR="00BF2FED" w:rsidRPr="007F2770" w:rsidRDefault="00BF2FED" w:rsidP="00BF2FED">
            <w:pPr>
              <w:pStyle w:val="TAC"/>
            </w:pPr>
            <w:r w:rsidRPr="007F2770">
              <w:t>1</w:t>
            </w:r>
          </w:p>
        </w:tc>
        <w:tc>
          <w:tcPr>
            <w:tcW w:w="283" w:type="dxa"/>
          </w:tcPr>
          <w:p w14:paraId="241D2E40" w14:textId="77777777" w:rsidR="00BF2FED" w:rsidRPr="007F2770" w:rsidRDefault="00BF2FED" w:rsidP="00BF2FED">
            <w:pPr>
              <w:pStyle w:val="TAC"/>
            </w:pPr>
          </w:p>
        </w:tc>
        <w:tc>
          <w:tcPr>
            <w:tcW w:w="5963" w:type="dxa"/>
          </w:tcPr>
          <w:p w14:paraId="0E8404DA" w14:textId="77777777" w:rsidR="00BF2FED" w:rsidRPr="007F2770" w:rsidRDefault="00BF2FED" w:rsidP="00BF2FED">
            <w:pPr>
              <w:pStyle w:val="TAL"/>
            </w:pPr>
            <w:r w:rsidRPr="007F2770">
              <w:t>SMS</w:t>
            </w:r>
          </w:p>
        </w:tc>
      </w:tr>
      <w:tr w:rsidR="00454DCB" w:rsidRPr="007F2770" w14:paraId="25B8ABAB" w14:textId="77777777" w:rsidTr="00CA508D">
        <w:trPr>
          <w:cantSplit/>
          <w:jc w:val="center"/>
        </w:trPr>
        <w:tc>
          <w:tcPr>
            <w:tcW w:w="286" w:type="dxa"/>
          </w:tcPr>
          <w:p w14:paraId="3BDA78DF" w14:textId="77777777" w:rsidR="00454DCB" w:rsidRPr="007F2770" w:rsidRDefault="00454DCB" w:rsidP="00CA508D">
            <w:pPr>
              <w:pStyle w:val="TAC"/>
            </w:pPr>
            <w:r w:rsidRPr="007F2770">
              <w:t>0</w:t>
            </w:r>
          </w:p>
        </w:tc>
        <w:tc>
          <w:tcPr>
            <w:tcW w:w="287" w:type="dxa"/>
          </w:tcPr>
          <w:p w14:paraId="475BD522" w14:textId="372569A0" w:rsidR="00454DCB" w:rsidRPr="007F2770" w:rsidRDefault="00454DCB" w:rsidP="00CA508D">
            <w:pPr>
              <w:pStyle w:val="TAC"/>
            </w:pPr>
            <w:r>
              <w:t>1</w:t>
            </w:r>
          </w:p>
        </w:tc>
        <w:tc>
          <w:tcPr>
            <w:tcW w:w="283" w:type="dxa"/>
          </w:tcPr>
          <w:p w14:paraId="290C5630" w14:textId="3192245A" w:rsidR="00454DCB" w:rsidRPr="007F2770" w:rsidRDefault="00454DCB" w:rsidP="00C02D44">
            <w:pPr>
              <w:pStyle w:val="TAC"/>
            </w:pPr>
            <w:r>
              <w:t>0</w:t>
            </w:r>
          </w:p>
        </w:tc>
        <w:tc>
          <w:tcPr>
            <w:tcW w:w="283" w:type="dxa"/>
          </w:tcPr>
          <w:p w14:paraId="59534B4C" w14:textId="77777777" w:rsidR="00454DCB" w:rsidRPr="007F2770" w:rsidRDefault="00454DCB" w:rsidP="00CA508D">
            <w:pPr>
              <w:pStyle w:val="TAC"/>
            </w:pPr>
          </w:p>
        </w:tc>
        <w:tc>
          <w:tcPr>
            <w:tcW w:w="5963" w:type="dxa"/>
          </w:tcPr>
          <w:p w14:paraId="6B7C96F8" w14:textId="71C6D52D" w:rsidR="00454DCB" w:rsidRPr="007F2770" w:rsidRDefault="00454DCB" w:rsidP="00CA508D">
            <w:pPr>
              <w:pStyle w:val="TAL"/>
            </w:pPr>
            <w:r w:rsidRPr="007F2770">
              <w:t>Location services message container</w:t>
            </w:r>
          </w:p>
        </w:tc>
      </w:tr>
      <w:tr w:rsidR="00BF2FED" w:rsidRPr="007F2770" w14:paraId="56B80DA5" w14:textId="77777777" w:rsidTr="00BF2FED">
        <w:trPr>
          <w:cantSplit/>
          <w:jc w:val="center"/>
        </w:trPr>
        <w:tc>
          <w:tcPr>
            <w:tcW w:w="7102" w:type="dxa"/>
            <w:gridSpan w:val="5"/>
            <w:tcBorders>
              <w:left w:val="single" w:sz="4" w:space="0" w:color="auto"/>
              <w:right w:val="single" w:sz="4" w:space="0" w:color="auto"/>
            </w:tcBorders>
          </w:tcPr>
          <w:p w14:paraId="724B8847" w14:textId="77777777" w:rsidR="00BF2FED" w:rsidRPr="007F2770" w:rsidRDefault="00BF2FED" w:rsidP="00BF2FED">
            <w:pPr>
              <w:pStyle w:val="TAL"/>
            </w:pPr>
          </w:p>
        </w:tc>
      </w:tr>
      <w:tr w:rsidR="000E092D" w:rsidRPr="007F2770" w14:paraId="3582348E" w14:textId="77777777" w:rsidTr="00BF2FED">
        <w:trPr>
          <w:cantSplit/>
          <w:jc w:val="center"/>
        </w:trPr>
        <w:tc>
          <w:tcPr>
            <w:tcW w:w="7102" w:type="dxa"/>
            <w:gridSpan w:val="5"/>
            <w:tcBorders>
              <w:left w:val="single" w:sz="4" w:space="0" w:color="auto"/>
              <w:right w:val="single" w:sz="4" w:space="0" w:color="auto"/>
            </w:tcBorders>
          </w:tcPr>
          <w:p w14:paraId="6DF04489" w14:textId="06312326" w:rsidR="000E092D" w:rsidRPr="007F2770" w:rsidRDefault="000E092D" w:rsidP="000E092D">
            <w:pPr>
              <w:pStyle w:val="TAL"/>
              <w:rPr>
                <w:lang w:val="en-US"/>
              </w:rPr>
            </w:pPr>
            <w:r w:rsidRPr="00A60676">
              <w:t>All other values are spare.</w:t>
            </w:r>
            <w:r>
              <w:t xml:space="preserve"> </w:t>
            </w:r>
            <w:r w:rsidRPr="00CC0C94">
              <w:t>If received they shall be i</w:t>
            </w:r>
            <w:r>
              <w:t>gnored.</w:t>
            </w:r>
          </w:p>
        </w:tc>
      </w:tr>
      <w:tr w:rsidR="00BF2FED" w:rsidRPr="007F2770" w14:paraId="75E88533" w14:textId="77777777" w:rsidTr="00BF2FED">
        <w:trPr>
          <w:cantSplit/>
          <w:jc w:val="center"/>
        </w:trPr>
        <w:tc>
          <w:tcPr>
            <w:tcW w:w="7102" w:type="dxa"/>
            <w:gridSpan w:val="5"/>
            <w:tcBorders>
              <w:left w:val="single" w:sz="4" w:space="0" w:color="auto"/>
              <w:right w:val="single" w:sz="4" w:space="0" w:color="auto"/>
            </w:tcBorders>
          </w:tcPr>
          <w:p w14:paraId="5F26FDEE" w14:textId="77777777" w:rsidR="00BF2FED" w:rsidRPr="007F2770" w:rsidRDefault="00BF2FED" w:rsidP="00BF2FED">
            <w:pPr>
              <w:pStyle w:val="TAL"/>
              <w:rPr>
                <w:lang w:val="en-US"/>
              </w:rPr>
            </w:pPr>
          </w:p>
        </w:tc>
      </w:tr>
      <w:tr w:rsidR="00BF2FED" w:rsidRPr="007F2770" w14:paraId="79352A86" w14:textId="77777777" w:rsidTr="00BF2FED">
        <w:trPr>
          <w:cantSplit/>
          <w:jc w:val="center"/>
        </w:trPr>
        <w:tc>
          <w:tcPr>
            <w:tcW w:w="7102" w:type="dxa"/>
            <w:gridSpan w:val="5"/>
            <w:tcBorders>
              <w:left w:val="single" w:sz="4" w:space="0" w:color="auto"/>
              <w:right w:val="single" w:sz="4" w:space="0" w:color="auto"/>
            </w:tcBorders>
          </w:tcPr>
          <w:p w14:paraId="744AEB63" w14:textId="77777777" w:rsidR="00BF2FED" w:rsidRPr="007F2770" w:rsidRDefault="00BF2FED" w:rsidP="00BF2FED">
            <w:pPr>
              <w:pStyle w:val="TAL"/>
              <w:rPr>
                <w:lang w:val="en-US"/>
              </w:rPr>
            </w:pPr>
            <w:r w:rsidRPr="007F2770">
              <w:t xml:space="preserve">When the Data type is "Control plane user data ", the PDU session identity and </w:t>
            </w:r>
            <w:r w:rsidRPr="007F2770">
              <w:rPr>
                <w:lang w:eastAsia="ko-KR"/>
              </w:rPr>
              <w:t xml:space="preserve">Downlink data expected (DDX) </w:t>
            </w:r>
            <w:r w:rsidRPr="007F2770">
              <w:t>fields are encoded as follows:</w:t>
            </w:r>
          </w:p>
        </w:tc>
      </w:tr>
      <w:tr w:rsidR="00BF2FED" w:rsidRPr="007F2770" w14:paraId="1FE52E1C" w14:textId="77777777" w:rsidTr="00BF2FED">
        <w:trPr>
          <w:cantSplit/>
          <w:jc w:val="center"/>
        </w:trPr>
        <w:tc>
          <w:tcPr>
            <w:tcW w:w="7102" w:type="dxa"/>
            <w:gridSpan w:val="5"/>
            <w:tcBorders>
              <w:left w:val="single" w:sz="4" w:space="0" w:color="auto"/>
              <w:right w:val="single" w:sz="4" w:space="0" w:color="auto"/>
            </w:tcBorders>
          </w:tcPr>
          <w:p w14:paraId="07AD56BC" w14:textId="77777777" w:rsidR="00BF2FED" w:rsidRPr="007F2770" w:rsidRDefault="00BF2FED" w:rsidP="00BF2FED">
            <w:pPr>
              <w:pStyle w:val="TAL"/>
              <w:rPr>
                <w:lang w:val="en-US"/>
              </w:rPr>
            </w:pPr>
          </w:p>
        </w:tc>
      </w:tr>
      <w:tr w:rsidR="00BF2FED" w:rsidRPr="007F2770" w14:paraId="1617CCAC" w14:textId="77777777" w:rsidTr="00BF2FED">
        <w:trPr>
          <w:cantSplit/>
          <w:jc w:val="center"/>
        </w:trPr>
        <w:tc>
          <w:tcPr>
            <w:tcW w:w="7102" w:type="dxa"/>
            <w:gridSpan w:val="5"/>
            <w:tcBorders>
              <w:left w:val="single" w:sz="4" w:space="0" w:color="auto"/>
              <w:right w:val="single" w:sz="4" w:space="0" w:color="auto"/>
            </w:tcBorders>
          </w:tcPr>
          <w:p w14:paraId="3626AA69" w14:textId="77777777" w:rsidR="00BF2FED" w:rsidRPr="007F2770" w:rsidRDefault="00BF2FED" w:rsidP="00BF2FED">
            <w:pPr>
              <w:pStyle w:val="TAL"/>
            </w:pPr>
            <w:r w:rsidRPr="007F2770">
              <w:rPr>
                <w:lang w:val="en-US"/>
              </w:rPr>
              <w:t xml:space="preserve">PDU session identity </w:t>
            </w:r>
            <w:r w:rsidRPr="007F2770">
              <w:t>(octet 3, bits 1 to 4)</w:t>
            </w:r>
          </w:p>
          <w:p w14:paraId="04644781" w14:textId="77777777" w:rsidR="00BF2FED" w:rsidRPr="007F2770" w:rsidRDefault="00BF2FED" w:rsidP="00BF2FED">
            <w:pPr>
              <w:pStyle w:val="TAL"/>
            </w:pPr>
            <w:r w:rsidRPr="007F2770">
              <w:t>Bit</w:t>
            </w:r>
          </w:p>
        </w:tc>
      </w:tr>
      <w:tr w:rsidR="00BF2FED" w:rsidRPr="007F2770" w14:paraId="05D99980" w14:textId="77777777" w:rsidTr="00BF2FED">
        <w:trPr>
          <w:cantSplit/>
          <w:jc w:val="center"/>
        </w:trPr>
        <w:tc>
          <w:tcPr>
            <w:tcW w:w="286" w:type="dxa"/>
          </w:tcPr>
          <w:p w14:paraId="2A13ADCA" w14:textId="77777777" w:rsidR="00BF2FED" w:rsidRPr="007F2770" w:rsidRDefault="00BF2FED" w:rsidP="00BF2FED">
            <w:pPr>
              <w:pStyle w:val="TAH"/>
            </w:pPr>
            <w:r w:rsidRPr="007F2770">
              <w:t>3</w:t>
            </w:r>
          </w:p>
        </w:tc>
        <w:tc>
          <w:tcPr>
            <w:tcW w:w="287" w:type="dxa"/>
          </w:tcPr>
          <w:p w14:paraId="4FFEE6EA" w14:textId="77777777" w:rsidR="00BF2FED" w:rsidRPr="007F2770" w:rsidRDefault="00BF2FED" w:rsidP="00BF2FED">
            <w:pPr>
              <w:pStyle w:val="TAH"/>
            </w:pPr>
            <w:r w:rsidRPr="007F2770">
              <w:t>2</w:t>
            </w:r>
          </w:p>
        </w:tc>
        <w:tc>
          <w:tcPr>
            <w:tcW w:w="283" w:type="dxa"/>
          </w:tcPr>
          <w:p w14:paraId="00ED7242" w14:textId="77777777" w:rsidR="00BF2FED" w:rsidRPr="007F2770" w:rsidRDefault="00BF2FED" w:rsidP="00BF2FED">
            <w:pPr>
              <w:pStyle w:val="TAH"/>
            </w:pPr>
            <w:r w:rsidRPr="007F2770">
              <w:t>1</w:t>
            </w:r>
          </w:p>
        </w:tc>
        <w:tc>
          <w:tcPr>
            <w:tcW w:w="283" w:type="dxa"/>
          </w:tcPr>
          <w:p w14:paraId="3044F9E3" w14:textId="77777777" w:rsidR="00BF2FED" w:rsidRPr="007F2770" w:rsidRDefault="00BF2FED" w:rsidP="00BF2FED">
            <w:pPr>
              <w:pStyle w:val="TAH"/>
            </w:pPr>
          </w:p>
        </w:tc>
        <w:tc>
          <w:tcPr>
            <w:tcW w:w="5963" w:type="dxa"/>
          </w:tcPr>
          <w:p w14:paraId="61333DE0" w14:textId="77777777" w:rsidR="00BF2FED" w:rsidRPr="007F2770" w:rsidRDefault="00BF2FED" w:rsidP="00BF2FED">
            <w:pPr>
              <w:pStyle w:val="TAL"/>
            </w:pPr>
          </w:p>
        </w:tc>
      </w:tr>
      <w:tr w:rsidR="00BF2FED" w:rsidRPr="007F2770" w14:paraId="1C15FB0E" w14:textId="77777777" w:rsidTr="00BF2FED">
        <w:trPr>
          <w:cantSplit/>
          <w:jc w:val="center"/>
        </w:trPr>
        <w:tc>
          <w:tcPr>
            <w:tcW w:w="286" w:type="dxa"/>
          </w:tcPr>
          <w:p w14:paraId="07E27A80" w14:textId="77777777" w:rsidR="00BF2FED" w:rsidRPr="007F2770" w:rsidRDefault="00BF2FED" w:rsidP="00BF2FED">
            <w:pPr>
              <w:pStyle w:val="TAC"/>
            </w:pPr>
            <w:r w:rsidRPr="007F2770">
              <w:t>0</w:t>
            </w:r>
          </w:p>
        </w:tc>
        <w:tc>
          <w:tcPr>
            <w:tcW w:w="287" w:type="dxa"/>
          </w:tcPr>
          <w:p w14:paraId="1682406B" w14:textId="77777777" w:rsidR="00BF2FED" w:rsidRPr="007F2770" w:rsidRDefault="00BF2FED" w:rsidP="00BF2FED">
            <w:pPr>
              <w:pStyle w:val="TAC"/>
            </w:pPr>
            <w:r w:rsidRPr="007F2770">
              <w:t>0</w:t>
            </w:r>
          </w:p>
        </w:tc>
        <w:tc>
          <w:tcPr>
            <w:tcW w:w="283" w:type="dxa"/>
          </w:tcPr>
          <w:p w14:paraId="1DEDFA07" w14:textId="77777777" w:rsidR="00BF2FED" w:rsidRPr="007F2770" w:rsidRDefault="00BF2FED" w:rsidP="00BF2FED">
            <w:pPr>
              <w:pStyle w:val="TAC"/>
            </w:pPr>
            <w:r w:rsidRPr="007F2770">
              <w:t>0</w:t>
            </w:r>
          </w:p>
        </w:tc>
        <w:tc>
          <w:tcPr>
            <w:tcW w:w="283" w:type="dxa"/>
          </w:tcPr>
          <w:p w14:paraId="4D9D9803" w14:textId="77777777" w:rsidR="00BF2FED" w:rsidRPr="007F2770" w:rsidRDefault="00BF2FED" w:rsidP="00BF2FED">
            <w:pPr>
              <w:pStyle w:val="TAC"/>
            </w:pPr>
          </w:p>
        </w:tc>
        <w:tc>
          <w:tcPr>
            <w:tcW w:w="5963" w:type="dxa"/>
          </w:tcPr>
          <w:p w14:paraId="31DD9125" w14:textId="77777777" w:rsidR="00BF2FED" w:rsidRPr="007F2770" w:rsidRDefault="00BF2FED" w:rsidP="00BF2FED">
            <w:pPr>
              <w:pStyle w:val="TAL"/>
            </w:pPr>
            <w:r w:rsidRPr="007F2770">
              <w:rPr>
                <w:lang w:eastAsia="ko-KR"/>
              </w:rPr>
              <w:t>No PDU session identity assigned</w:t>
            </w:r>
          </w:p>
        </w:tc>
      </w:tr>
      <w:tr w:rsidR="00BF2FED" w:rsidRPr="007F2770" w14:paraId="2D1CA166" w14:textId="77777777" w:rsidTr="00BF2FED">
        <w:trPr>
          <w:cantSplit/>
          <w:jc w:val="center"/>
        </w:trPr>
        <w:tc>
          <w:tcPr>
            <w:tcW w:w="286" w:type="dxa"/>
          </w:tcPr>
          <w:p w14:paraId="124D0DEC" w14:textId="77777777" w:rsidR="00BF2FED" w:rsidRPr="007F2770" w:rsidRDefault="00BF2FED" w:rsidP="00BF2FED">
            <w:pPr>
              <w:pStyle w:val="TAC"/>
            </w:pPr>
            <w:r w:rsidRPr="007F2770">
              <w:t>0</w:t>
            </w:r>
          </w:p>
        </w:tc>
        <w:tc>
          <w:tcPr>
            <w:tcW w:w="287" w:type="dxa"/>
          </w:tcPr>
          <w:p w14:paraId="311BD54D" w14:textId="77777777" w:rsidR="00BF2FED" w:rsidRPr="007F2770" w:rsidRDefault="00BF2FED" w:rsidP="00BF2FED">
            <w:pPr>
              <w:pStyle w:val="TAC"/>
            </w:pPr>
            <w:r w:rsidRPr="007F2770">
              <w:t>0</w:t>
            </w:r>
          </w:p>
        </w:tc>
        <w:tc>
          <w:tcPr>
            <w:tcW w:w="283" w:type="dxa"/>
          </w:tcPr>
          <w:p w14:paraId="13D2B827" w14:textId="77777777" w:rsidR="00BF2FED" w:rsidRPr="007F2770" w:rsidRDefault="00BF2FED" w:rsidP="00BF2FED">
            <w:pPr>
              <w:pStyle w:val="TAC"/>
            </w:pPr>
            <w:r w:rsidRPr="007F2770">
              <w:t>1</w:t>
            </w:r>
          </w:p>
        </w:tc>
        <w:tc>
          <w:tcPr>
            <w:tcW w:w="283" w:type="dxa"/>
          </w:tcPr>
          <w:p w14:paraId="15EF6718" w14:textId="77777777" w:rsidR="00BF2FED" w:rsidRPr="007F2770" w:rsidRDefault="00BF2FED" w:rsidP="00BF2FED">
            <w:pPr>
              <w:pStyle w:val="TAC"/>
            </w:pPr>
          </w:p>
        </w:tc>
        <w:tc>
          <w:tcPr>
            <w:tcW w:w="5963" w:type="dxa"/>
          </w:tcPr>
          <w:p w14:paraId="1C52BCAB" w14:textId="77777777" w:rsidR="00BF2FED" w:rsidRPr="007F2770" w:rsidRDefault="00BF2FED" w:rsidP="00BF2FED">
            <w:pPr>
              <w:pStyle w:val="TAL"/>
            </w:pPr>
            <w:r w:rsidRPr="007F2770">
              <w:rPr>
                <w:rFonts w:eastAsia="Malgun Gothic"/>
                <w:lang w:eastAsia="ko-KR"/>
              </w:rPr>
              <w:t xml:space="preserve">PDU session identity value </w:t>
            </w:r>
            <w:r w:rsidRPr="007F2770">
              <w:rPr>
                <w:lang w:eastAsia="ko-KR"/>
              </w:rPr>
              <w:t>1</w:t>
            </w:r>
          </w:p>
        </w:tc>
      </w:tr>
      <w:tr w:rsidR="00BF2FED" w:rsidRPr="007F2770" w14:paraId="35B9F1E5" w14:textId="77777777" w:rsidTr="00BF2FED">
        <w:trPr>
          <w:cantSplit/>
          <w:jc w:val="center"/>
        </w:trPr>
        <w:tc>
          <w:tcPr>
            <w:tcW w:w="286" w:type="dxa"/>
          </w:tcPr>
          <w:p w14:paraId="3E687F27" w14:textId="77777777" w:rsidR="00BF2FED" w:rsidRPr="007F2770" w:rsidRDefault="00BF2FED" w:rsidP="00BF2FED">
            <w:pPr>
              <w:pStyle w:val="TAC"/>
            </w:pPr>
            <w:r w:rsidRPr="007F2770">
              <w:t>0</w:t>
            </w:r>
          </w:p>
        </w:tc>
        <w:tc>
          <w:tcPr>
            <w:tcW w:w="287" w:type="dxa"/>
          </w:tcPr>
          <w:p w14:paraId="49E2BE61" w14:textId="77777777" w:rsidR="00BF2FED" w:rsidRPr="007F2770" w:rsidRDefault="00BF2FED" w:rsidP="00BF2FED">
            <w:pPr>
              <w:pStyle w:val="TAC"/>
            </w:pPr>
            <w:r w:rsidRPr="007F2770">
              <w:t>1</w:t>
            </w:r>
          </w:p>
        </w:tc>
        <w:tc>
          <w:tcPr>
            <w:tcW w:w="283" w:type="dxa"/>
          </w:tcPr>
          <w:p w14:paraId="1AAE6675" w14:textId="77777777" w:rsidR="00BF2FED" w:rsidRPr="007F2770" w:rsidRDefault="00BF2FED" w:rsidP="00BF2FED">
            <w:pPr>
              <w:pStyle w:val="TAC"/>
            </w:pPr>
            <w:r w:rsidRPr="007F2770">
              <w:t>0</w:t>
            </w:r>
          </w:p>
        </w:tc>
        <w:tc>
          <w:tcPr>
            <w:tcW w:w="283" w:type="dxa"/>
          </w:tcPr>
          <w:p w14:paraId="2F9D5A77" w14:textId="77777777" w:rsidR="00BF2FED" w:rsidRPr="007F2770" w:rsidRDefault="00BF2FED" w:rsidP="00BF2FED">
            <w:pPr>
              <w:pStyle w:val="TAC"/>
            </w:pPr>
          </w:p>
        </w:tc>
        <w:tc>
          <w:tcPr>
            <w:tcW w:w="5963" w:type="dxa"/>
          </w:tcPr>
          <w:p w14:paraId="42A45767" w14:textId="77777777" w:rsidR="00BF2FED" w:rsidRPr="007F2770" w:rsidRDefault="00BF2FED" w:rsidP="00BF2FED">
            <w:pPr>
              <w:pStyle w:val="TAL"/>
            </w:pPr>
            <w:r w:rsidRPr="007F2770">
              <w:rPr>
                <w:rFonts w:eastAsia="Malgun Gothic"/>
                <w:lang w:eastAsia="ko-KR"/>
              </w:rPr>
              <w:t xml:space="preserve">PDU session identity value </w:t>
            </w:r>
            <w:r w:rsidRPr="007F2770">
              <w:rPr>
                <w:lang w:eastAsia="ko-KR"/>
              </w:rPr>
              <w:t>2</w:t>
            </w:r>
          </w:p>
        </w:tc>
      </w:tr>
      <w:tr w:rsidR="00BF2FED" w:rsidRPr="007F2770" w14:paraId="237A8ECE" w14:textId="77777777" w:rsidTr="00BF2FED">
        <w:trPr>
          <w:cantSplit/>
          <w:jc w:val="center"/>
        </w:trPr>
        <w:tc>
          <w:tcPr>
            <w:tcW w:w="286" w:type="dxa"/>
          </w:tcPr>
          <w:p w14:paraId="3981B21D" w14:textId="77777777" w:rsidR="00BF2FED" w:rsidRPr="007F2770" w:rsidRDefault="00BF2FED" w:rsidP="00BF2FED">
            <w:pPr>
              <w:pStyle w:val="TAC"/>
            </w:pPr>
            <w:r w:rsidRPr="007F2770">
              <w:t>0</w:t>
            </w:r>
          </w:p>
        </w:tc>
        <w:tc>
          <w:tcPr>
            <w:tcW w:w="287" w:type="dxa"/>
          </w:tcPr>
          <w:p w14:paraId="3F9AC6CC" w14:textId="77777777" w:rsidR="00BF2FED" w:rsidRPr="007F2770" w:rsidRDefault="00BF2FED" w:rsidP="00BF2FED">
            <w:pPr>
              <w:pStyle w:val="TAC"/>
            </w:pPr>
            <w:r w:rsidRPr="007F2770">
              <w:t>1</w:t>
            </w:r>
          </w:p>
        </w:tc>
        <w:tc>
          <w:tcPr>
            <w:tcW w:w="283" w:type="dxa"/>
          </w:tcPr>
          <w:p w14:paraId="2FC945CB" w14:textId="77777777" w:rsidR="00BF2FED" w:rsidRPr="007F2770" w:rsidRDefault="00BF2FED" w:rsidP="00BF2FED">
            <w:pPr>
              <w:pStyle w:val="TAC"/>
            </w:pPr>
            <w:r w:rsidRPr="007F2770">
              <w:t>1</w:t>
            </w:r>
          </w:p>
        </w:tc>
        <w:tc>
          <w:tcPr>
            <w:tcW w:w="283" w:type="dxa"/>
          </w:tcPr>
          <w:p w14:paraId="578753BD" w14:textId="77777777" w:rsidR="00BF2FED" w:rsidRPr="007F2770" w:rsidRDefault="00BF2FED" w:rsidP="00BF2FED">
            <w:pPr>
              <w:pStyle w:val="TAC"/>
            </w:pPr>
          </w:p>
        </w:tc>
        <w:tc>
          <w:tcPr>
            <w:tcW w:w="5963" w:type="dxa"/>
          </w:tcPr>
          <w:p w14:paraId="7DA44F13" w14:textId="77777777" w:rsidR="00BF2FED" w:rsidRPr="007F2770" w:rsidRDefault="00BF2FED" w:rsidP="00BF2FED">
            <w:pPr>
              <w:pStyle w:val="TAL"/>
            </w:pPr>
            <w:r w:rsidRPr="007F2770">
              <w:rPr>
                <w:rFonts w:eastAsia="Malgun Gothic"/>
                <w:lang w:eastAsia="ko-KR"/>
              </w:rPr>
              <w:t xml:space="preserve">PDU session identity value </w:t>
            </w:r>
            <w:r w:rsidRPr="007F2770">
              <w:rPr>
                <w:lang w:eastAsia="ko-KR"/>
              </w:rPr>
              <w:t>3</w:t>
            </w:r>
          </w:p>
        </w:tc>
      </w:tr>
      <w:tr w:rsidR="00BF2FED" w:rsidRPr="007F2770" w14:paraId="19F8EF6D" w14:textId="77777777" w:rsidTr="00BF2FED">
        <w:trPr>
          <w:cantSplit/>
          <w:jc w:val="center"/>
        </w:trPr>
        <w:tc>
          <w:tcPr>
            <w:tcW w:w="286" w:type="dxa"/>
          </w:tcPr>
          <w:p w14:paraId="2FC534E7" w14:textId="77777777" w:rsidR="00BF2FED" w:rsidRPr="007F2770" w:rsidRDefault="00BF2FED" w:rsidP="00BF2FED">
            <w:pPr>
              <w:pStyle w:val="TAC"/>
            </w:pPr>
            <w:r w:rsidRPr="007F2770">
              <w:t>1</w:t>
            </w:r>
          </w:p>
        </w:tc>
        <w:tc>
          <w:tcPr>
            <w:tcW w:w="287" w:type="dxa"/>
          </w:tcPr>
          <w:p w14:paraId="3B8B4102" w14:textId="77777777" w:rsidR="00BF2FED" w:rsidRPr="007F2770" w:rsidRDefault="00BF2FED" w:rsidP="00BF2FED">
            <w:pPr>
              <w:pStyle w:val="TAC"/>
            </w:pPr>
            <w:r w:rsidRPr="007F2770">
              <w:t>0</w:t>
            </w:r>
          </w:p>
        </w:tc>
        <w:tc>
          <w:tcPr>
            <w:tcW w:w="283" w:type="dxa"/>
          </w:tcPr>
          <w:p w14:paraId="6849C151" w14:textId="77777777" w:rsidR="00BF2FED" w:rsidRPr="007F2770" w:rsidRDefault="00BF2FED" w:rsidP="00BF2FED">
            <w:pPr>
              <w:pStyle w:val="TAC"/>
            </w:pPr>
            <w:r w:rsidRPr="007F2770">
              <w:t>0</w:t>
            </w:r>
          </w:p>
        </w:tc>
        <w:tc>
          <w:tcPr>
            <w:tcW w:w="283" w:type="dxa"/>
          </w:tcPr>
          <w:p w14:paraId="708A273A" w14:textId="77777777" w:rsidR="00BF2FED" w:rsidRPr="007F2770" w:rsidRDefault="00BF2FED" w:rsidP="00BF2FED">
            <w:pPr>
              <w:pStyle w:val="TAC"/>
            </w:pPr>
          </w:p>
        </w:tc>
        <w:tc>
          <w:tcPr>
            <w:tcW w:w="5963" w:type="dxa"/>
          </w:tcPr>
          <w:p w14:paraId="7F0FBE00" w14:textId="77777777" w:rsidR="00BF2FED" w:rsidRPr="007F2770" w:rsidRDefault="00BF2FED" w:rsidP="00BF2FED">
            <w:pPr>
              <w:pStyle w:val="TAL"/>
            </w:pPr>
            <w:r w:rsidRPr="007F2770">
              <w:rPr>
                <w:rFonts w:eastAsia="Malgun Gothic"/>
                <w:lang w:eastAsia="ko-KR"/>
              </w:rPr>
              <w:t xml:space="preserve">PDU session identity value </w:t>
            </w:r>
            <w:r w:rsidRPr="007F2770">
              <w:rPr>
                <w:lang w:eastAsia="ko-KR"/>
              </w:rPr>
              <w:t>4</w:t>
            </w:r>
          </w:p>
        </w:tc>
      </w:tr>
      <w:tr w:rsidR="00BF2FED" w:rsidRPr="007F2770" w14:paraId="5993577F" w14:textId="77777777" w:rsidTr="00BF2FED">
        <w:trPr>
          <w:cantSplit/>
          <w:jc w:val="center"/>
        </w:trPr>
        <w:tc>
          <w:tcPr>
            <w:tcW w:w="286" w:type="dxa"/>
          </w:tcPr>
          <w:p w14:paraId="7E05F1F3" w14:textId="77777777" w:rsidR="00BF2FED" w:rsidRPr="007F2770" w:rsidRDefault="00BF2FED" w:rsidP="00BF2FED">
            <w:pPr>
              <w:pStyle w:val="TAC"/>
            </w:pPr>
            <w:r w:rsidRPr="007F2770">
              <w:t>1</w:t>
            </w:r>
          </w:p>
        </w:tc>
        <w:tc>
          <w:tcPr>
            <w:tcW w:w="287" w:type="dxa"/>
          </w:tcPr>
          <w:p w14:paraId="451FF0D0" w14:textId="77777777" w:rsidR="00BF2FED" w:rsidRPr="007F2770" w:rsidRDefault="00BF2FED" w:rsidP="00BF2FED">
            <w:pPr>
              <w:pStyle w:val="TAC"/>
            </w:pPr>
            <w:r w:rsidRPr="007F2770">
              <w:t>0</w:t>
            </w:r>
          </w:p>
        </w:tc>
        <w:tc>
          <w:tcPr>
            <w:tcW w:w="283" w:type="dxa"/>
          </w:tcPr>
          <w:p w14:paraId="75662703" w14:textId="77777777" w:rsidR="00BF2FED" w:rsidRPr="007F2770" w:rsidRDefault="00BF2FED" w:rsidP="00BF2FED">
            <w:pPr>
              <w:pStyle w:val="TAC"/>
            </w:pPr>
            <w:r w:rsidRPr="007F2770">
              <w:t>1</w:t>
            </w:r>
          </w:p>
        </w:tc>
        <w:tc>
          <w:tcPr>
            <w:tcW w:w="283" w:type="dxa"/>
          </w:tcPr>
          <w:p w14:paraId="6AF39AEB" w14:textId="77777777" w:rsidR="00BF2FED" w:rsidRPr="007F2770" w:rsidRDefault="00BF2FED" w:rsidP="00BF2FED">
            <w:pPr>
              <w:pStyle w:val="TAC"/>
            </w:pPr>
          </w:p>
        </w:tc>
        <w:tc>
          <w:tcPr>
            <w:tcW w:w="5963" w:type="dxa"/>
          </w:tcPr>
          <w:p w14:paraId="1E8B1AE4" w14:textId="77777777" w:rsidR="00BF2FED" w:rsidRPr="007F2770" w:rsidRDefault="00BF2FED" w:rsidP="00BF2FED">
            <w:pPr>
              <w:pStyle w:val="TAL"/>
            </w:pPr>
            <w:r w:rsidRPr="007F2770">
              <w:rPr>
                <w:lang w:eastAsia="ko-KR"/>
              </w:rPr>
              <w:t>PDU session identity value 5</w:t>
            </w:r>
          </w:p>
        </w:tc>
      </w:tr>
      <w:tr w:rsidR="00BF2FED" w:rsidRPr="007F2770" w14:paraId="24C34EB1" w14:textId="77777777" w:rsidTr="00BF2FED">
        <w:trPr>
          <w:cantSplit/>
          <w:jc w:val="center"/>
        </w:trPr>
        <w:tc>
          <w:tcPr>
            <w:tcW w:w="286" w:type="dxa"/>
          </w:tcPr>
          <w:p w14:paraId="04908599" w14:textId="77777777" w:rsidR="00BF2FED" w:rsidRPr="007F2770" w:rsidRDefault="00BF2FED" w:rsidP="00BF2FED">
            <w:pPr>
              <w:pStyle w:val="TAC"/>
            </w:pPr>
            <w:r w:rsidRPr="007F2770">
              <w:t>1</w:t>
            </w:r>
          </w:p>
        </w:tc>
        <w:tc>
          <w:tcPr>
            <w:tcW w:w="287" w:type="dxa"/>
          </w:tcPr>
          <w:p w14:paraId="3761E59F" w14:textId="77777777" w:rsidR="00BF2FED" w:rsidRPr="007F2770" w:rsidRDefault="00BF2FED" w:rsidP="00BF2FED">
            <w:pPr>
              <w:pStyle w:val="TAC"/>
            </w:pPr>
            <w:r w:rsidRPr="007F2770">
              <w:t>1</w:t>
            </w:r>
          </w:p>
        </w:tc>
        <w:tc>
          <w:tcPr>
            <w:tcW w:w="283" w:type="dxa"/>
          </w:tcPr>
          <w:p w14:paraId="41B2D097" w14:textId="77777777" w:rsidR="00BF2FED" w:rsidRPr="007F2770" w:rsidRDefault="00BF2FED" w:rsidP="00BF2FED">
            <w:pPr>
              <w:pStyle w:val="TAC"/>
            </w:pPr>
            <w:r w:rsidRPr="007F2770">
              <w:t>0</w:t>
            </w:r>
          </w:p>
        </w:tc>
        <w:tc>
          <w:tcPr>
            <w:tcW w:w="283" w:type="dxa"/>
          </w:tcPr>
          <w:p w14:paraId="03F903CE" w14:textId="77777777" w:rsidR="00BF2FED" w:rsidRPr="007F2770" w:rsidRDefault="00BF2FED" w:rsidP="00BF2FED">
            <w:pPr>
              <w:pStyle w:val="TAC"/>
            </w:pPr>
          </w:p>
        </w:tc>
        <w:tc>
          <w:tcPr>
            <w:tcW w:w="5963" w:type="dxa"/>
          </w:tcPr>
          <w:p w14:paraId="0313AC3D" w14:textId="77777777" w:rsidR="00BF2FED" w:rsidRPr="007F2770" w:rsidRDefault="00BF2FED" w:rsidP="00BF2FED">
            <w:pPr>
              <w:pStyle w:val="TAL"/>
            </w:pPr>
            <w:r w:rsidRPr="007F2770">
              <w:rPr>
                <w:lang w:eastAsia="ko-KR"/>
              </w:rPr>
              <w:t>PDU session identity value 6</w:t>
            </w:r>
          </w:p>
        </w:tc>
      </w:tr>
      <w:tr w:rsidR="00BF2FED" w:rsidRPr="007F2770" w14:paraId="0CAAFFA9" w14:textId="77777777" w:rsidTr="00BF2FED">
        <w:trPr>
          <w:cantSplit/>
          <w:jc w:val="center"/>
        </w:trPr>
        <w:tc>
          <w:tcPr>
            <w:tcW w:w="286" w:type="dxa"/>
          </w:tcPr>
          <w:p w14:paraId="73AEAE6C" w14:textId="77777777" w:rsidR="00BF2FED" w:rsidRPr="007F2770" w:rsidRDefault="00BF2FED" w:rsidP="00BF2FED">
            <w:pPr>
              <w:pStyle w:val="TAC"/>
            </w:pPr>
            <w:r w:rsidRPr="007F2770">
              <w:t>1</w:t>
            </w:r>
          </w:p>
        </w:tc>
        <w:tc>
          <w:tcPr>
            <w:tcW w:w="287" w:type="dxa"/>
          </w:tcPr>
          <w:p w14:paraId="0F665914" w14:textId="77777777" w:rsidR="00BF2FED" w:rsidRPr="007F2770" w:rsidRDefault="00BF2FED" w:rsidP="00BF2FED">
            <w:pPr>
              <w:pStyle w:val="TAC"/>
            </w:pPr>
            <w:r w:rsidRPr="007F2770">
              <w:t>1</w:t>
            </w:r>
          </w:p>
        </w:tc>
        <w:tc>
          <w:tcPr>
            <w:tcW w:w="283" w:type="dxa"/>
          </w:tcPr>
          <w:p w14:paraId="647400D9" w14:textId="77777777" w:rsidR="00BF2FED" w:rsidRPr="007F2770" w:rsidRDefault="00BF2FED" w:rsidP="00BF2FED">
            <w:pPr>
              <w:pStyle w:val="TAC"/>
            </w:pPr>
            <w:r w:rsidRPr="007F2770">
              <w:t>1</w:t>
            </w:r>
          </w:p>
        </w:tc>
        <w:tc>
          <w:tcPr>
            <w:tcW w:w="283" w:type="dxa"/>
          </w:tcPr>
          <w:p w14:paraId="51516198" w14:textId="77777777" w:rsidR="00BF2FED" w:rsidRPr="007F2770" w:rsidRDefault="00BF2FED" w:rsidP="00BF2FED">
            <w:pPr>
              <w:pStyle w:val="TAC"/>
            </w:pPr>
          </w:p>
        </w:tc>
        <w:tc>
          <w:tcPr>
            <w:tcW w:w="5963" w:type="dxa"/>
          </w:tcPr>
          <w:p w14:paraId="3A19D91D" w14:textId="77777777" w:rsidR="00BF2FED" w:rsidRPr="007F2770" w:rsidRDefault="00BF2FED" w:rsidP="00BF2FED">
            <w:pPr>
              <w:pStyle w:val="TAL"/>
            </w:pPr>
            <w:r w:rsidRPr="007F2770">
              <w:rPr>
                <w:lang w:eastAsia="ko-KR"/>
              </w:rPr>
              <w:t>PDU session identity value 7</w:t>
            </w:r>
          </w:p>
        </w:tc>
      </w:tr>
      <w:tr w:rsidR="00BF2FED" w:rsidRPr="007F2770" w14:paraId="0EDA9C84" w14:textId="77777777" w:rsidTr="00BF2FED">
        <w:trPr>
          <w:cantSplit/>
          <w:jc w:val="center"/>
        </w:trPr>
        <w:tc>
          <w:tcPr>
            <w:tcW w:w="7102" w:type="dxa"/>
            <w:gridSpan w:val="5"/>
          </w:tcPr>
          <w:p w14:paraId="171EACDF" w14:textId="77777777" w:rsidR="00BF2FED" w:rsidRPr="007F2770" w:rsidRDefault="00BF2FED" w:rsidP="00BF2FED">
            <w:pPr>
              <w:pStyle w:val="TAL"/>
            </w:pPr>
          </w:p>
        </w:tc>
      </w:tr>
      <w:tr w:rsidR="00BF2FED" w:rsidRPr="007F2770" w14:paraId="39364D11" w14:textId="77777777" w:rsidTr="00BF2FED">
        <w:trPr>
          <w:cantSplit/>
          <w:jc w:val="center"/>
        </w:trPr>
        <w:tc>
          <w:tcPr>
            <w:tcW w:w="7102" w:type="dxa"/>
            <w:gridSpan w:val="5"/>
          </w:tcPr>
          <w:p w14:paraId="73B31B96" w14:textId="77777777" w:rsidR="00BF2FED" w:rsidRPr="007F2770" w:rsidRDefault="00BF2FED" w:rsidP="00BF2FED">
            <w:pPr>
              <w:pStyle w:val="TAL"/>
            </w:pPr>
          </w:p>
        </w:tc>
      </w:tr>
      <w:tr w:rsidR="00BF2FED" w:rsidRPr="007F2770" w14:paraId="2E0B70B7" w14:textId="77777777" w:rsidTr="00BF2FED">
        <w:trPr>
          <w:cantSplit/>
          <w:jc w:val="center"/>
        </w:trPr>
        <w:tc>
          <w:tcPr>
            <w:tcW w:w="7102" w:type="dxa"/>
            <w:gridSpan w:val="5"/>
            <w:shd w:val="clear" w:color="auto" w:fill="FFFFFF"/>
          </w:tcPr>
          <w:p w14:paraId="73375D83" w14:textId="77777777" w:rsidR="00BF2FED" w:rsidRPr="007F2770" w:rsidRDefault="00BF2FED" w:rsidP="00BF2FED">
            <w:pPr>
              <w:pStyle w:val="TAL"/>
              <w:rPr>
                <w:lang w:eastAsia="ko-KR"/>
              </w:rPr>
            </w:pPr>
            <w:r w:rsidRPr="007F2770">
              <w:rPr>
                <w:lang w:eastAsia="ko-KR"/>
              </w:rPr>
              <w:t xml:space="preserve">Downlink data expected (DDX) </w:t>
            </w:r>
            <w:r w:rsidRPr="007F2770">
              <w:t>(octet 3, bits 5 to 6)</w:t>
            </w:r>
          </w:p>
        </w:tc>
      </w:tr>
      <w:tr w:rsidR="00BF2FED" w:rsidRPr="007F2770" w14:paraId="16D8B25E" w14:textId="77777777" w:rsidTr="00BF2FED">
        <w:trPr>
          <w:cantSplit/>
          <w:jc w:val="center"/>
        </w:trPr>
        <w:tc>
          <w:tcPr>
            <w:tcW w:w="7102" w:type="dxa"/>
            <w:gridSpan w:val="5"/>
            <w:shd w:val="clear" w:color="auto" w:fill="FFFFFF"/>
          </w:tcPr>
          <w:p w14:paraId="07EFD55B" w14:textId="77777777" w:rsidR="00BF2FED" w:rsidRPr="007F2770" w:rsidRDefault="00BF2FED" w:rsidP="00BF2FED">
            <w:pPr>
              <w:pStyle w:val="TAL"/>
            </w:pPr>
            <w:r w:rsidRPr="007F2770">
              <w:t>Bits</w:t>
            </w:r>
          </w:p>
        </w:tc>
      </w:tr>
      <w:tr w:rsidR="00BF2FED" w:rsidRPr="007F2770" w14:paraId="3D603816" w14:textId="77777777" w:rsidTr="00BF2FED">
        <w:trPr>
          <w:cantSplit/>
          <w:jc w:val="center"/>
        </w:trPr>
        <w:tc>
          <w:tcPr>
            <w:tcW w:w="286" w:type="dxa"/>
            <w:shd w:val="clear" w:color="auto" w:fill="FFFFFF"/>
          </w:tcPr>
          <w:p w14:paraId="123F7D5E" w14:textId="77777777" w:rsidR="00BF2FED" w:rsidRPr="007F2770" w:rsidRDefault="00BF2FED" w:rsidP="00BF2FED">
            <w:pPr>
              <w:pStyle w:val="TAH"/>
            </w:pPr>
            <w:r w:rsidRPr="007F2770">
              <w:t>5</w:t>
            </w:r>
          </w:p>
        </w:tc>
        <w:tc>
          <w:tcPr>
            <w:tcW w:w="287" w:type="dxa"/>
            <w:shd w:val="clear" w:color="auto" w:fill="FFFFFF"/>
          </w:tcPr>
          <w:p w14:paraId="28B941FC" w14:textId="77777777" w:rsidR="00BF2FED" w:rsidRPr="007F2770" w:rsidRDefault="00BF2FED" w:rsidP="00BF2FED">
            <w:pPr>
              <w:pStyle w:val="TAH"/>
            </w:pPr>
            <w:r w:rsidRPr="007F2770">
              <w:t>4</w:t>
            </w:r>
          </w:p>
        </w:tc>
        <w:tc>
          <w:tcPr>
            <w:tcW w:w="6529" w:type="dxa"/>
            <w:gridSpan w:val="3"/>
            <w:shd w:val="clear" w:color="auto" w:fill="FFFFFF"/>
          </w:tcPr>
          <w:p w14:paraId="66253B48" w14:textId="77777777" w:rsidR="00BF2FED" w:rsidRPr="007F2770" w:rsidRDefault="00BF2FED" w:rsidP="00BF2FED">
            <w:pPr>
              <w:pStyle w:val="TAL"/>
            </w:pPr>
          </w:p>
        </w:tc>
      </w:tr>
      <w:tr w:rsidR="00BF2FED" w:rsidRPr="007F2770" w14:paraId="7BC8D988" w14:textId="77777777" w:rsidTr="00BF2FED">
        <w:trPr>
          <w:cantSplit/>
          <w:jc w:val="center"/>
        </w:trPr>
        <w:tc>
          <w:tcPr>
            <w:tcW w:w="286" w:type="dxa"/>
            <w:shd w:val="clear" w:color="auto" w:fill="FFFFFF"/>
          </w:tcPr>
          <w:p w14:paraId="2F54724B" w14:textId="77777777" w:rsidR="00BF2FED" w:rsidRPr="007F2770" w:rsidRDefault="00BF2FED" w:rsidP="00BF2FED">
            <w:pPr>
              <w:pStyle w:val="TAC"/>
            </w:pPr>
            <w:r w:rsidRPr="007F2770">
              <w:t>0</w:t>
            </w:r>
          </w:p>
        </w:tc>
        <w:tc>
          <w:tcPr>
            <w:tcW w:w="287" w:type="dxa"/>
            <w:shd w:val="clear" w:color="auto" w:fill="FFFFFF"/>
          </w:tcPr>
          <w:p w14:paraId="55B179F7" w14:textId="77777777" w:rsidR="00BF2FED" w:rsidRPr="007F2770" w:rsidRDefault="00BF2FED" w:rsidP="00BF2FED">
            <w:pPr>
              <w:pStyle w:val="TAC"/>
            </w:pPr>
            <w:r w:rsidRPr="007F2770">
              <w:t>0</w:t>
            </w:r>
          </w:p>
        </w:tc>
        <w:tc>
          <w:tcPr>
            <w:tcW w:w="6529" w:type="dxa"/>
            <w:gridSpan w:val="3"/>
            <w:shd w:val="clear" w:color="auto" w:fill="FFFFFF"/>
          </w:tcPr>
          <w:p w14:paraId="14A0E6F4" w14:textId="77777777" w:rsidR="00BF2FED" w:rsidRPr="007F2770" w:rsidRDefault="00BF2FED" w:rsidP="00BF2FED">
            <w:pPr>
              <w:pStyle w:val="TAL"/>
            </w:pPr>
            <w:r w:rsidRPr="007F2770">
              <w:t>No information available</w:t>
            </w:r>
          </w:p>
        </w:tc>
      </w:tr>
      <w:tr w:rsidR="00BF2FED" w:rsidRPr="007F2770" w14:paraId="1D0B9E9D" w14:textId="77777777" w:rsidTr="00BF2FED">
        <w:trPr>
          <w:cantSplit/>
          <w:jc w:val="center"/>
        </w:trPr>
        <w:tc>
          <w:tcPr>
            <w:tcW w:w="286" w:type="dxa"/>
            <w:shd w:val="clear" w:color="auto" w:fill="FFFFFF"/>
          </w:tcPr>
          <w:p w14:paraId="634E2DC4" w14:textId="77777777" w:rsidR="00BF2FED" w:rsidRPr="007F2770" w:rsidRDefault="00BF2FED" w:rsidP="00BF2FED">
            <w:pPr>
              <w:pStyle w:val="TAC"/>
            </w:pPr>
            <w:r w:rsidRPr="007F2770">
              <w:t>0</w:t>
            </w:r>
          </w:p>
        </w:tc>
        <w:tc>
          <w:tcPr>
            <w:tcW w:w="287" w:type="dxa"/>
            <w:shd w:val="clear" w:color="auto" w:fill="FFFFFF"/>
          </w:tcPr>
          <w:p w14:paraId="493E9FAE" w14:textId="77777777" w:rsidR="00BF2FED" w:rsidRPr="007F2770" w:rsidRDefault="00BF2FED" w:rsidP="00BF2FED">
            <w:pPr>
              <w:pStyle w:val="TAC"/>
            </w:pPr>
            <w:r w:rsidRPr="007F2770">
              <w:t>1</w:t>
            </w:r>
          </w:p>
        </w:tc>
        <w:tc>
          <w:tcPr>
            <w:tcW w:w="6529" w:type="dxa"/>
            <w:gridSpan w:val="3"/>
            <w:shd w:val="clear" w:color="auto" w:fill="FFFFFF"/>
          </w:tcPr>
          <w:p w14:paraId="0280AA22" w14:textId="77777777" w:rsidR="00BF2FED" w:rsidRPr="007F2770" w:rsidRDefault="00BF2FED" w:rsidP="00BF2FED">
            <w:pPr>
              <w:pStyle w:val="TAL"/>
            </w:pPr>
            <w:r w:rsidRPr="007F2770">
              <w:t>No further uplink and no further downlink data transmission subsequent to the uplink data transmission is expected</w:t>
            </w:r>
          </w:p>
        </w:tc>
      </w:tr>
      <w:tr w:rsidR="00BF2FED" w:rsidRPr="007F2770" w14:paraId="0C80D3DE" w14:textId="77777777" w:rsidTr="00BF2FED">
        <w:trPr>
          <w:cantSplit/>
          <w:jc w:val="center"/>
        </w:trPr>
        <w:tc>
          <w:tcPr>
            <w:tcW w:w="286" w:type="dxa"/>
            <w:shd w:val="clear" w:color="auto" w:fill="FFFFFF"/>
          </w:tcPr>
          <w:p w14:paraId="61D0B2B8" w14:textId="77777777" w:rsidR="00BF2FED" w:rsidRPr="007F2770" w:rsidRDefault="00BF2FED" w:rsidP="00BF2FED">
            <w:pPr>
              <w:pStyle w:val="TAC"/>
            </w:pPr>
            <w:r w:rsidRPr="007F2770">
              <w:t>1</w:t>
            </w:r>
          </w:p>
        </w:tc>
        <w:tc>
          <w:tcPr>
            <w:tcW w:w="287" w:type="dxa"/>
            <w:shd w:val="clear" w:color="auto" w:fill="FFFFFF"/>
          </w:tcPr>
          <w:p w14:paraId="1E652AD7" w14:textId="77777777" w:rsidR="00BF2FED" w:rsidRPr="007F2770" w:rsidRDefault="00BF2FED" w:rsidP="00BF2FED">
            <w:pPr>
              <w:pStyle w:val="TAC"/>
            </w:pPr>
            <w:r w:rsidRPr="007F2770">
              <w:t>0</w:t>
            </w:r>
          </w:p>
        </w:tc>
        <w:tc>
          <w:tcPr>
            <w:tcW w:w="6529" w:type="dxa"/>
            <w:gridSpan w:val="3"/>
            <w:shd w:val="clear" w:color="auto" w:fill="FFFFFF"/>
          </w:tcPr>
          <w:p w14:paraId="2A294676" w14:textId="77777777" w:rsidR="00BF2FED" w:rsidRPr="007F2770" w:rsidRDefault="00BF2FED" w:rsidP="00BF2FED">
            <w:pPr>
              <w:pStyle w:val="TAL"/>
            </w:pPr>
            <w:r w:rsidRPr="007F2770">
              <w:t>Only a single downlink data transmission and no further uplink data transmission subsequent to the uplink data transmission is expected</w:t>
            </w:r>
          </w:p>
        </w:tc>
      </w:tr>
      <w:tr w:rsidR="00BF2FED" w:rsidRPr="007F2770" w14:paraId="57D958E2" w14:textId="77777777" w:rsidTr="00BF2FED">
        <w:trPr>
          <w:cantSplit/>
          <w:jc w:val="center"/>
        </w:trPr>
        <w:tc>
          <w:tcPr>
            <w:tcW w:w="286" w:type="dxa"/>
            <w:shd w:val="clear" w:color="auto" w:fill="FFFFFF"/>
          </w:tcPr>
          <w:p w14:paraId="454CAB90" w14:textId="77777777" w:rsidR="00BF2FED" w:rsidRPr="007F2770" w:rsidRDefault="00BF2FED" w:rsidP="00BF2FED">
            <w:pPr>
              <w:pStyle w:val="TAC"/>
            </w:pPr>
            <w:r w:rsidRPr="007F2770">
              <w:t>1</w:t>
            </w:r>
          </w:p>
        </w:tc>
        <w:tc>
          <w:tcPr>
            <w:tcW w:w="287" w:type="dxa"/>
            <w:shd w:val="clear" w:color="auto" w:fill="FFFFFF"/>
          </w:tcPr>
          <w:p w14:paraId="295E8AD5" w14:textId="77777777" w:rsidR="00BF2FED" w:rsidRPr="007F2770" w:rsidRDefault="00BF2FED" w:rsidP="00BF2FED">
            <w:pPr>
              <w:pStyle w:val="TAC"/>
            </w:pPr>
            <w:r w:rsidRPr="007F2770">
              <w:t>1</w:t>
            </w:r>
          </w:p>
        </w:tc>
        <w:tc>
          <w:tcPr>
            <w:tcW w:w="6529" w:type="dxa"/>
            <w:gridSpan w:val="3"/>
            <w:shd w:val="clear" w:color="auto" w:fill="FFFFFF"/>
          </w:tcPr>
          <w:p w14:paraId="2B00C6DA" w14:textId="77777777" w:rsidR="00BF2FED" w:rsidRPr="007F2770" w:rsidRDefault="00BF2FED" w:rsidP="00BF2FED">
            <w:pPr>
              <w:pStyle w:val="TAL"/>
            </w:pPr>
            <w:r w:rsidRPr="007F2770">
              <w:t>reserved</w:t>
            </w:r>
          </w:p>
        </w:tc>
      </w:tr>
      <w:tr w:rsidR="00BF2FED" w:rsidRPr="007F2770" w14:paraId="0436281A" w14:textId="77777777" w:rsidTr="00BF2FED">
        <w:trPr>
          <w:cantSplit/>
          <w:jc w:val="center"/>
        </w:trPr>
        <w:tc>
          <w:tcPr>
            <w:tcW w:w="7102" w:type="dxa"/>
            <w:gridSpan w:val="5"/>
            <w:shd w:val="clear" w:color="auto" w:fill="FFFFFF"/>
          </w:tcPr>
          <w:p w14:paraId="4833BF13" w14:textId="77777777" w:rsidR="00BF2FED" w:rsidRPr="007F2770" w:rsidRDefault="00BF2FED" w:rsidP="00BF2FED">
            <w:pPr>
              <w:pStyle w:val="TAL"/>
            </w:pPr>
          </w:p>
        </w:tc>
      </w:tr>
      <w:tr w:rsidR="00BF2FED" w:rsidRPr="007F2770" w14:paraId="0A7E3C45" w14:textId="77777777" w:rsidTr="00BF2FED">
        <w:trPr>
          <w:cantSplit/>
          <w:jc w:val="center"/>
        </w:trPr>
        <w:tc>
          <w:tcPr>
            <w:tcW w:w="7102" w:type="dxa"/>
            <w:gridSpan w:val="5"/>
            <w:shd w:val="clear" w:color="auto" w:fill="FFFFFF"/>
          </w:tcPr>
          <w:p w14:paraId="2CAD2C03" w14:textId="77777777" w:rsidR="00BF2FED" w:rsidRPr="007F2770" w:rsidRDefault="00BF2FED" w:rsidP="00BF2FED">
            <w:pPr>
              <w:pStyle w:val="TAL"/>
            </w:pPr>
            <w:r w:rsidRPr="007F2770">
              <w:t>NOTE:</w:t>
            </w:r>
            <w:r w:rsidRPr="007F2770">
              <w:tab/>
              <w:t>The DDX field is only used in the UE to network direction.</w:t>
            </w:r>
          </w:p>
        </w:tc>
      </w:tr>
      <w:tr w:rsidR="00BF2FED" w:rsidRPr="007F2770" w14:paraId="11E99E39" w14:textId="77777777" w:rsidTr="00BF2FED">
        <w:trPr>
          <w:cantSplit/>
          <w:jc w:val="center"/>
        </w:trPr>
        <w:tc>
          <w:tcPr>
            <w:tcW w:w="7102" w:type="dxa"/>
            <w:gridSpan w:val="5"/>
          </w:tcPr>
          <w:p w14:paraId="27DAD9FE" w14:textId="77777777" w:rsidR="00BF2FED" w:rsidRPr="007F2770" w:rsidRDefault="00BF2FED" w:rsidP="00BF2FED">
            <w:pPr>
              <w:pStyle w:val="TAL"/>
            </w:pPr>
          </w:p>
        </w:tc>
      </w:tr>
      <w:tr w:rsidR="00BF2FED" w:rsidRPr="007F2770" w14:paraId="06161628" w14:textId="77777777" w:rsidTr="00BF2FED">
        <w:trPr>
          <w:cantSplit/>
          <w:jc w:val="center"/>
        </w:trPr>
        <w:tc>
          <w:tcPr>
            <w:tcW w:w="7102" w:type="dxa"/>
            <w:gridSpan w:val="5"/>
          </w:tcPr>
          <w:p w14:paraId="4A67A5FB" w14:textId="77777777" w:rsidR="00BF2FED" w:rsidRPr="007F2770" w:rsidRDefault="00BF2FED" w:rsidP="00BF2FED">
            <w:pPr>
              <w:pStyle w:val="TAL"/>
            </w:pPr>
            <w:r w:rsidRPr="007F2770">
              <w:t>Data contents (octet 4 to octet 257)</w:t>
            </w:r>
          </w:p>
          <w:p w14:paraId="05576DA5" w14:textId="77777777" w:rsidR="00BF2FED" w:rsidRPr="007F2770" w:rsidRDefault="00BF2FED" w:rsidP="00BF2FED">
            <w:pPr>
              <w:pStyle w:val="TAL"/>
            </w:pPr>
            <w:r w:rsidRPr="007F2770">
              <w:t>This field contains the control plane user data.</w:t>
            </w:r>
          </w:p>
        </w:tc>
      </w:tr>
      <w:tr w:rsidR="00BF2FED" w:rsidRPr="007F2770" w14:paraId="367472ED" w14:textId="77777777" w:rsidTr="00BF2FED">
        <w:trPr>
          <w:cantSplit/>
          <w:jc w:val="center"/>
        </w:trPr>
        <w:tc>
          <w:tcPr>
            <w:tcW w:w="7102" w:type="dxa"/>
            <w:gridSpan w:val="5"/>
          </w:tcPr>
          <w:p w14:paraId="185CAD63" w14:textId="77777777" w:rsidR="00BF2FED" w:rsidRPr="007F2770" w:rsidRDefault="00BF2FED" w:rsidP="00BF2FED">
            <w:pPr>
              <w:pStyle w:val="TAL"/>
            </w:pPr>
          </w:p>
        </w:tc>
      </w:tr>
      <w:tr w:rsidR="00BF2FED" w:rsidRPr="007F2770" w14:paraId="6FB5448A" w14:textId="77777777" w:rsidTr="00BF2FED">
        <w:trPr>
          <w:cantSplit/>
          <w:jc w:val="center"/>
        </w:trPr>
        <w:tc>
          <w:tcPr>
            <w:tcW w:w="7102" w:type="dxa"/>
            <w:gridSpan w:val="5"/>
          </w:tcPr>
          <w:p w14:paraId="2C69BE46" w14:textId="77777777" w:rsidR="00BF2FED" w:rsidRPr="007F2770" w:rsidRDefault="00BF2FED" w:rsidP="00BF2FED">
            <w:pPr>
              <w:pStyle w:val="TAL"/>
            </w:pPr>
            <w:r w:rsidRPr="007F2770">
              <w:t>When the Data type is "SMS", Bits 1 to 5 of octet 3 are spare and shall be coded as zero.</w:t>
            </w:r>
          </w:p>
        </w:tc>
      </w:tr>
      <w:tr w:rsidR="00BF2FED" w:rsidRPr="007F2770" w14:paraId="6BDD38E5" w14:textId="77777777" w:rsidTr="00BF2FED">
        <w:trPr>
          <w:cantSplit/>
          <w:jc w:val="center"/>
        </w:trPr>
        <w:tc>
          <w:tcPr>
            <w:tcW w:w="7102" w:type="dxa"/>
            <w:gridSpan w:val="5"/>
          </w:tcPr>
          <w:p w14:paraId="18135C6B" w14:textId="77777777" w:rsidR="00BF2FED" w:rsidRPr="007F2770" w:rsidRDefault="00BF2FED" w:rsidP="00BF2FED">
            <w:pPr>
              <w:pStyle w:val="TAL"/>
            </w:pPr>
            <w:r w:rsidRPr="007F2770">
              <w:t>Data contents (octet 4 to octet 257)</w:t>
            </w:r>
          </w:p>
          <w:p w14:paraId="39CD3922" w14:textId="77777777" w:rsidR="00BF2FED" w:rsidRPr="007F2770" w:rsidRDefault="00BF2FED" w:rsidP="00BF2FED">
            <w:pPr>
              <w:pStyle w:val="TAL"/>
            </w:pPr>
            <w:r w:rsidRPr="007F2770">
              <w:t>This field contains an SMS message.</w:t>
            </w:r>
          </w:p>
          <w:p w14:paraId="1115930A" w14:textId="77777777" w:rsidR="00BF2FED" w:rsidRPr="007F2770" w:rsidRDefault="00BF2FED" w:rsidP="00BF2FED">
            <w:pPr>
              <w:pStyle w:val="TAL"/>
            </w:pPr>
          </w:p>
          <w:p w14:paraId="03B69744" w14:textId="77777777" w:rsidR="00BF2FED" w:rsidRPr="007F2770" w:rsidRDefault="00BF2FED" w:rsidP="00BF2FED">
            <w:pPr>
              <w:pStyle w:val="TAL"/>
            </w:pPr>
            <w:r w:rsidRPr="007F2770">
              <w:t>When the Data type is "Location services message container":</w:t>
            </w:r>
          </w:p>
          <w:p w14:paraId="0ED5BAC3" w14:textId="77777777" w:rsidR="00BF2FED" w:rsidRPr="007F2770" w:rsidRDefault="00BF2FED" w:rsidP="00BF2FED">
            <w:pPr>
              <w:pStyle w:val="TAL"/>
            </w:pPr>
          </w:p>
          <w:p w14:paraId="386A8104" w14:textId="77777777" w:rsidR="00BF2FED" w:rsidRPr="007F2770" w:rsidRDefault="00BF2FED" w:rsidP="00BF2FED">
            <w:pPr>
              <w:pStyle w:val="TAL"/>
            </w:pPr>
            <w:r w:rsidRPr="007F2770">
              <w:rPr>
                <w:lang w:eastAsia="ko-KR"/>
              </w:rPr>
              <w:t xml:space="preserve">Downlink data expected (DDX) </w:t>
            </w:r>
            <w:r w:rsidRPr="007F2770">
              <w:t>(octet 3, bits 5 to 4)</w:t>
            </w:r>
          </w:p>
          <w:p w14:paraId="68E43671" w14:textId="77777777" w:rsidR="00BF2FED" w:rsidRPr="007F2770" w:rsidRDefault="00BF2FED" w:rsidP="00BF2FED">
            <w:pPr>
              <w:pStyle w:val="TAL"/>
            </w:pPr>
            <w:r w:rsidRPr="007F2770">
              <w:t>This field is encoded as described above for the case when the Data type is "Control plane user data".</w:t>
            </w:r>
          </w:p>
          <w:p w14:paraId="16096B8A" w14:textId="77777777" w:rsidR="00BF2FED" w:rsidRPr="007F2770" w:rsidRDefault="00BF2FED" w:rsidP="00BF2FED">
            <w:pPr>
              <w:pStyle w:val="TAL"/>
            </w:pPr>
          </w:p>
          <w:p w14:paraId="026F427C" w14:textId="77777777" w:rsidR="00BF2FED" w:rsidRPr="007F2770" w:rsidRDefault="00BF2FED" w:rsidP="00BF2FED">
            <w:pPr>
              <w:pStyle w:val="TAL"/>
            </w:pPr>
            <w:r w:rsidRPr="007F2770">
              <w:t>Bits 3 to 1 of octet 3 are spare and shall be encoded as zero.</w:t>
            </w:r>
          </w:p>
          <w:p w14:paraId="01564F1D" w14:textId="77777777" w:rsidR="00BF2FED" w:rsidRPr="007F2770" w:rsidRDefault="00BF2FED" w:rsidP="00BF2FED">
            <w:pPr>
              <w:pStyle w:val="TAL"/>
            </w:pPr>
          </w:p>
          <w:p w14:paraId="6725CAA0" w14:textId="77777777" w:rsidR="00BF2FED" w:rsidRPr="007F2770" w:rsidRDefault="00BF2FED" w:rsidP="00BF2FED">
            <w:pPr>
              <w:pStyle w:val="TAL"/>
            </w:pPr>
            <w:r w:rsidRPr="007F2770">
              <w:t>Length of Additional information (octet 4) (see NOTE)</w:t>
            </w:r>
          </w:p>
          <w:p w14:paraId="2FDB4AB7" w14:textId="77777777" w:rsidR="00BF2FED" w:rsidRPr="007F2770" w:rsidRDefault="00BF2FED" w:rsidP="00BF2FED">
            <w:pPr>
              <w:pStyle w:val="TAL"/>
            </w:pPr>
            <w:r w:rsidRPr="007F2770">
              <w:t>Indicates the length, in octets, of the Additional information field.</w:t>
            </w:r>
          </w:p>
          <w:p w14:paraId="0ACE191D" w14:textId="77777777" w:rsidR="00BF2FED" w:rsidRPr="007F2770" w:rsidRDefault="00BF2FED" w:rsidP="00BF2FED">
            <w:pPr>
              <w:pStyle w:val="TAL"/>
            </w:pPr>
          </w:p>
          <w:p w14:paraId="1FA61DB7" w14:textId="77777777" w:rsidR="00BF2FED" w:rsidRPr="007F2770" w:rsidRDefault="00BF2FED" w:rsidP="00BF2FED">
            <w:pPr>
              <w:pStyle w:val="TAL"/>
            </w:pPr>
            <w:r w:rsidRPr="007F2770">
              <w:t>Additional information (octets 5 to m)</w:t>
            </w:r>
          </w:p>
          <w:p w14:paraId="42CEC774" w14:textId="77777777" w:rsidR="00BF2FED" w:rsidRPr="007F2770" w:rsidRDefault="00BF2FED" w:rsidP="00BF2FED">
            <w:pPr>
              <w:pStyle w:val="TAL"/>
            </w:pPr>
            <w:r w:rsidRPr="007F2770">
              <w:t>Contains additional information if provided by the upper layer location services application.</w:t>
            </w:r>
          </w:p>
          <w:p w14:paraId="11C67C0B" w14:textId="77777777" w:rsidR="00BF2FED" w:rsidRPr="007F2770" w:rsidRDefault="00BF2FED" w:rsidP="00BF2FED">
            <w:pPr>
              <w:pStyle w:val="TAL"/>
            </w:pPr>
          </w:p>
          <w:p w14:paraId="06916FBE" w14:textId="77777777" w:rsidR="00BF2FED" w:rsidRPr="007F2770" w:rsidRDefault="00BF2FED" w:rsidP="00BF2FED">
            <w:pPr>
              <w:pStyle w:val="TAL"/>
            </w:pPr>
            <w:r w:rsidRPr="007F2770">
              <w:t>Data contents (octets m+1 to n)</w:t>
            </w:r>
          </w:p>
          <w:p w14:paraId="147872EA" w14:textId="77777777" w:rsidR="00BF2FED" w:rsidRPr="007F2770" w:rsidRDefault="00BF2FED" w:rsidP="00BF2FED">
            <w:pPr>
              <w:pStyle w:val="TAL"/>
            </w:pPr>
            <w:r w:rsidRPr="007F2770">
              <w:t>Contains the location services message payload.</w:t>
            </w:r>
          </w:p>
        </w:tc>
      </w:tr>
      <w:tr w:rsidR="00BF2FED" w:rsidRPr="007F2770" w14:paraId="4C8F171C" w14:textId="77777777" w:rsidTr="00294B40">
        <w:trPr>
          <w:cantSplit/>
          <w:jc w:val="center"/>
        </w:trPr>
        <w:tc>
          <w:tcPr>
            <w:tcW w:w="7102" w:type="dxa"/>
            <w:gridSpan w:val="5"/>
            <w:tcBorders>
              <w:bottom w:val="nil"/>
            </w:tcBorders>
          </w:tcPr>
          <w:p w14:paraId="20DCAABF" w14:textId="77777777" w:rsidR="00BF2FED" w:rsidRPr="007F2770" w:rsidRDefault="00BF2FED" w:rsidP="00BF2FED">
            <w:pPr>
              <w:pStyle w:val="TAL"/>
            </w:pPr>
          </w:p>
        </w:tc>
      </w:tr>
      <w:tr w:rsidR="00454DCB" w:rsidRPr="007F2770" w14:paraId="1F32F285" w14:textId="77777777" w:rsidTr="00294B40">
        <w:trPr>
          <w:cantSplit/>
          <w:jc w:val="center"/>
        </w:trPr>
        <w:tc>
          <w:tcPr>
            <w:tcW w:w="7102" w:type="dxa"/>
            <w:gridSpan w:val="5"/>
            <w:tcBorders>
              <w:top w:val="nil"/>
              <w:bottom w:val="single" w:sz="4" w:space="0" w:color="auto"/>
            </w:tcBorders>
          </w:tcPr>
          <w:p w14:paraId="349DA796" w14:textId="04BC0D98" w:rsidR="00454DCB" w:rsidRPr="007F2770" w:rsidRDefault="00454DCB" w:rsidP="00BF2FED">
            <w:pPr>
              <w:pStyle w:val="TAL"/>
            </w:pPr>
            <w:r w:rsidRPr="007F2770">
              <w:t>NOTE:</w:t>
            </w:r>
            <w:r w:rsidRPr="007F2770">
              <w:tab/>
              <w:t>The Length of Additional information shall be set to zero if the upper layer location service application does not provide routing information.</w:t>
            </w:r>
          </w:p>
        </w:tc>
      </w:tr>
    </w:tbl>
    <w:p w14:paraId="0E5DB201" w14:textId="77777777" w:rsidR="00BF2FED" w:rsidRPr="007F2770" w:rsidRDefault="00BF2FED" w:rsidP="00BF2FED"/>
    <w:p w14:paraId="3B827F32" w14:textId="77777777" w:rsidR="00BF2FED" w:rsidRPr="007F2770" w:rsidRDefault="00BF2FED" w:rsidP="00781477">
      <w:pPr>
        <w:pStyle w:val="Heading4"/>
      </w:pPr>
      <w:bookmarkStart w:id="10498" w:name="_CR9_11_3_18C"/>
      <w:bookmarkStart w:id="10499" w:name="_Toc27747359"/>
      <w:bookmarkStart w:id="10500" w:name="_Toc36213550"/>
      <w:bookmarkStart w:id="10501" w:name="_Toc36657727"/>
      <w:bookmarkStart w:id="10502" w:name="_Toc45287402"/>
      <w:bookmarkStart w:id="10503" w:name="_Toc51948677"/>
      <w:bookmarkStart w:id="10504" w:name="_Toc51949769"/>
      <w:bookmarkStart w:id="10505" w:name="_Toc162972079"/>
      <w:bookmarkEnd w:id="10498"/>
      <w:r w:rsidRPr="007F2770">
        <w:t>9.11.3.18C</w:t>
      </w:r>
      <w:r w:rsidRPr="007F2770">
        <w:tab/>
        <w:t>Ciphering key data</w:t>
      </w:r>
      <w:bookmarkEnd w:id="10490"/>
      <w:bookmarkEnd w:id="10499"/>
      <w:bookmarkEnd w:id="10500"/>
      <w:bookmarkEnd w:id="10501"/>
      <w:bookmarkEnd w:id="10502"/>
      <w:bookmarkEnd w:id="10503"/>
      <w:bookmarkEnd w:id="10504"/>
      <w:bookmarkEnd w:id="10505"/>
    </w:p>
    <w:p w14:paraId="185668CC" w14:textId="77777777" w:rsidR="00BF2FED" w:rsidRPr="007F2770" w:rsidRDefault="00BF2FED" w:rsidP="00BF2FED">
      <w:r w:rsidRPr="007F2770">
        <w:t xml:space="preserve">The purpose of the </w:t>
      </w:r>
      <w:r w:rsidRPr="007F2770">
        <w:rPr>
          <w:iCs/>
        </w:rPr>
        <w:t>Ciphering key data</w:t>
      </w:r>
      <w:r w:rsidRPr="007F2770">
        <w:t xml:space="preserve"> information element is to transfer a list of ciphering data sets from the network to the UE for deciphering of ciphered assistance data.</w:t>
      </w:r>
    </w:p>
    <w:p w14:paraId="45FF2676" w14:textId="77777777" w:rsidR="00BF2FED" w:rsidRPr="007F2770" w:rsidRDefault="00BF2FED" w:rsidP="00BF2FED">
      <w:r w:rsidRPr="007F2770">
        <w:t xml:space="preserve">The </w:t>
      </w:r>
      <w:r w:rsidRPr="007F2770">
        <w:rPr>
          <w:iCs/>
        </w:rPr>
        <w:t>Ciphering key data</w:t>
      </w:r>
      <w:r w:rsidRPr="007F2770">
        <w:t xml:space="preserve"> information element is coded as shown in figure 9.11.3.18C.1, figure 9.11.3.18C.2 and table 9.11.3.18C.1.</w:t>
      </w:r>
    </w:p>
    <w:p w14:paraId="68735A3A" w14:textId="77777777" w:rsidR="00BF2FED" w:rsidRPr="007F2770" w:rsidRDefault="00BF2FED" w:rsidP="00BF2FED">
      <w:r w:rsidRPr="007F2770">
        <w:t xml:space="preserve">The </w:t>
      </w:r>
      <w:r w:rsidRPr="007F2770">
        <w:rPr>
          <w:iCs/>
        </w:rPr>
        <w:t>Ciphering key data</w:t>
      </w:r>
      <w:r w:rsidRPr="007F2770">
        <w:t xml:space="preserve"> is a type 6 </w:t>
      </w:r>
      <w:r w:rsidRPr="007F2770">
        <w:rPr>
          <w:noProof/>
        </w:rPr>
        <w:t>information</w:t>
      </w:r>
      <w:r w:rsidRPr="007F2770">
        <w:t xml:space="preserve"> element, with a minimum length of </w:t>
      </w:r>
      <w:r w:rsidR="0029132D" w:rsidRPr="007F2770">
        <w:t xml:space="preserve">34 </w:t>
      </w:r>
      <w:r w:rsidRPr="007F2770">
        <w:t xml:space="preserve">octets and a maximum length of </w:t>
      </w:r>
      <w:r w:rsidR="0029132D" w:rsidRPr="007F2770">
        <w:t xml:space="preserve">2675 </w:t>
      </w:r>
      <w:r w:rsidRPr="007F2770">
        <w:t>octets. The list can contain a maximum of 16 ciphering data sets.</w:t>
      </w:r>
    </w:p>
    <w:p w14:paraId="2C594959" w14:textId="77777777" w:rsidR="00BF2FED" w:rsidRPr="007F2770" w:rsidRDefault="00BF2FED" w:rsidP="00CF661E"/>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BF2FED" w:rsidRPr="007F2770" w14:paraId="38658C96" w14:textId="77777777" w:rsidTr="00BF2FED">
        <w:trPr>
          <w:cantSplit/>
          <w:jc w:val="center"/>
        </w:trPr>
        <w:tc>
          <w:tcPr>
            <w:tcW w:w="709" w:type="dxa"/>
            <w:tcBorders>
              <w:bottom w:val="single" w:sz="6" w:space="0" w:color="auto"/>
            </w:tcBorders>
          </w:tcPr>
          <w:p w14:paraId="785FB2D8" w14:textId="77777777" w:rsidR="00BF2FED" w:rsidRPr="007F2770" w:rsidRDefault="00BF2FED" w:rsidP="00BF2FED">
            <w:pPr>
              <w:pStyle w:val="TAC"/>
            </w:pPr>
            <w:r w:rsidRPr="007F2770">
              <w:t>8</w:t>
            </w:r>
          </w:p>
        </w:tc>
        <w:tc>
          <w:tcPr>
            <w:tcW w:w="709" w:type="dxa"/>
            <w:tcBorders>
              <w:bottom w:val="single" w:sz="6" w:space="0" w:color="auto"/>
            </w:tcBorders>
          </w:tcPr>
          <w:p w14:paraId="0A5D0EAB" w14:textId="77777777" w:rsidR="00BF2FED" w:rsidRPr="007F2770" w:rsidRDefault="00BF2FED" w:rsidP="00BF2FED">
            <w:pPr>
              <w:pStyle w:val="TAC"/>
            </w:pPr>
            <w:r w:rsidRPr="007F2770">
              <w:t>7</w:t>
            </w:r>
          </w:p>
        </w:tc>
        <w:tc>
          <w:tcPr>
            <w:tcW w:w="709" w:type="dxa"/>
            <w:tcBorders>
              <w:bottom w:val="single" w:sz="6" w:space="0" w:color="auto"/>
            </w:tcBorders>
          </w:tcPr>
          <w:p w14:paraId="2F0875E3" w14:textId="77777777" w:rsidR="00BF2FED" w:rsidRPr="007F2770" w:rsidRDefault="00BF2FED" w:rsidP="00BF2FED">
            <w:pPr>
              <w:pStyle w:val="TAC"/>
            </w:pPr>
            <w:r w:rsidRPr="007F2770">
              <w:t>6</w:t>
            </w:r>
          </w:p>
        </w:tc>
        <w:tc>
          <w:tcPr>
            <w:tcW w:w="709" w:type="dxa"/>
            <w:tcBorders>
              <w:bottom w:val="single" w:sz="6" w:space="0" w:color="auto"/>
            </w:tcBorders>
          </w:tcPr>
          <w:p w14:paraId="729F4F0B" w14:textId="77777777" w:rsidR="00BF2FED" w:rsidRPr="007F2770" w:rsidRDefault="00BF2FED" w:rsidP="00BF2FED">
            <w:pPr>
              <w:pStyle w:val="TAC"/>
            </w:pPr>
            <w:r w:rsidRPr="007F2770">
              <w:t>5</w:t>
            </w:r>
          </w:p>
        </w:tc>
        <w:tc>
          <w:tcPr>
            <w:tcW w:w="708" w:type="dxa"/>
            <w:tcBorders>
              <w:bottom w:val="single" w:sz="6" w:space="0" w:color="auto"/>
            </w:tcBorders>
          </w:tcPr>
          <w:p w14:paraId="64A84112" w14:textId="77777777" w:rsidR="00BF2FED" w:rsidRPr="007F2770" w:rsidRDefault="00BF2FED" w:rsidP="00BF2FED">
            <w:pPr>
              <w:pStyle w:val="TAC"/>
            </w:pPr>
            <w:r w:rsidRPr="007F2770">
              <w:t>4</w:t>
            </w:r>
          </w:p>
        </w:tc>
        <w:tc>
          <w:tcPr>
            <w:tcW w:w="709" w:type="dxa"/>
            <w:tcBorders>
              <w:bottom w:val="single" w:sz="6" w:space="0" w:color="auto"/>
            </w:tcBorders>
          </w:tcPr>
          <w:p w14:paraId="25D534EB" w14:textId="77777777" w:rsidR="00BF2FED" w:rsidRPr="007F2770" w:rsidRDefault="00BF2FED" w:rsidP="00BF2FED">
            <w:pPr>
              <w:pStyle w:val="TAC"/>
            </w:pPr>
            <w:r w:rsidRPr="007F2770">
              <w:t>3</w:t>
            </w:r>
          </w:p>
        </w:tc>
        <w:tc>
          <w:tcPr>
            <w:tcW w:w="709" w:type="dxa"/>
            <w:tcBorders>
              <w:bottom w:val="single" w:sz="6" w:space="0" w:color="auto"/>
            </w:tcBorders>
          </w:tcPr>
          <w:p w14:paraId="7F5BEBFE" w14:textId="77777777" w:rsidR="00BF2FED" w:rsidRPr="007F2770" w:rsidRDefault="00BF2FED" w:rsidP="00BF2FED">
            <w:pPr>
              <w:pStyle w:val="TAC"/>
            </w:pPr>
            <w:r w:rsidRPr="007F2770">
              <w:t>2</w:t>
            </w:r>
          </w:p>
        </w:tc>
        <w:tc>
          <w:tcPr>
            <w:tcW w:w="709" w:type="dxa"/>
            <w:tcBorders>
              <w:bottom w:val="single" w:sz="6" w:space="0" w:color="auto"/>
            </w:tcBorders>
          </w:tcPr>
          <w:p w14:paraId="04795A33" w14:textId="77777777" w:rsidR="00BF2FED" w:rsidRPr="007F2770" w:rsidRDefault="00BF2FED" w:rsidP="00BF2FED">
            <w:pPr>
              <w:pStyle w:val="TAC"/>
            </w:pPr>
            <w:r w:rsidRPr="007F2770">
              <w:t>1</w:t>
            </w:r>
          </w:p>
        </w:tc>
        <w:tc>
          <w:tcPr>
            <w:tcW w:w="1346" w:type="dxa"/>
          </w:tcPr>
          <w:p w14:paraId="3E8611CC" w14:textId="77777777" w:rsidR="00BF2FED" w:rsidRPr="007F2770" w:rsidRDefault="00BF2FED" w:rsidP="00BF2FED">
            <w:pPr>
              <w:pStyle w:val="TAC"/>
            </w:pPr>
          </w:p>
        </w:tc>
      </w:tr>
      <w:tr w:rsidR="00BF2FED" w:rsidRPr="007F2770" w14:paraId="23C05EE4" w14:textId="77777777" w:rsidTr="00BF2FED">
        <w:trPr>
          <w:cantSplit/>
          <w:jc w:val="center"/>
        </w:trPr>
        <w:tc>
          <w:tcPr>
            <w:tcW w:w="5671" w:type="dxa"/>
            <w:gridSpan w:val="8"/>
            <w:tcBorders>
              <w:left w:val="single" w:sz="6" w:space="0" w:color="auto"/>
              <w:bottom w:val="single" w:sz="6" w:space="0" w:color="auto"/>
              <w:right w:val="single" w:sz="6" w:space="0" w:color="auto"/>
            </w:tcBorders>
          </w:tcPr>
          <w:p w14:paraId="2ACF294A" w14:textId="77777777" w:rsidR="00BF2FED" w:rsidRPr="007F2770" w:rsidRDefault="00BF2FED" w:rsidP="00BF2FED">
            <w:pPr>
              <w:pStyle w:val="TAC"/>
            </w:pPr>
            <w:r w:rsidRPr="007F2770">
              <w:t>Ciphering key data IEI</w:t>
            </w:r>
          </w:p>
        </w:tc>
        <w:tc>
          <w:tcPr>
            <w:tcW w:w="1346" w:type="dxa"/>
          </w:tcPr>
          <w:p w14:paraId="686FCAB5" w14:textId="77777777" w:rsidR="00BF2FED" w:rsidRPr="007F2770" w:rsidRDefault="00BF2FED" w:rsidP="00BF2FED">
            <w:pPr>
              <w:pStyle w:val="TAL"/>
            </w:pPr>
            <w:r w:rsidRPr="007F2770">
              <w:t>octet 1</w:t>
            </w:r>
          </w:p>
        </w:tc>
      </w:tr>
      <w:tr w:rsidR="00BF2FED" w:rsidRPr="007F2770" w14:paraId="0497E0B0" w14:textId="77777777" w:rsidTr="00BF2FED">
        <w:trPr>
          <w:cantSplit/>
          <w:jc w:val="center"/>
        </w:trPr>
        <w:tc>
          <w:tcPr>
            <w:tcW w:w="5671" w:type="dxa"/>
            <w:gridSpan w:val="8"/>
            <w:tcBorders>
              <w:left w:val="single" w:sz="6" w:space="0" w:color="auto"/>
              <w:bottom w:val="single" w:sz="6" w:space="0" w:color="auto"/>
              <w:right w:val="single" w:sz="6" w:space="0" w:color="auto"/>
            </w:tcBorders>
          </w:tcPr>
          <w:p w14:paraId="26052234" w14:textId="77777777" w:rsidR="00BF2FED" w:rsidRPr="007F2770" w:rsidRDefault="00BF2FED" w:rsidP="00BF2FED">
            <w:pPr>
              <w:pStyle w:val="TAC"/>
            </w:pPr>
            <w:r w:rsidRPr="007F2770">
              <w:t>Length of ciphering key data contents</w:t>
            </w:r>
          </w:p>
          <w:p w14:paraId="2DFDE268" w14:textId="77777777" w:rsidR="00BF2FED" w:rsidRPr="007F2770" w:rsidRDefault="00BF2FED" w:rsidP="00BF2FED">
            <w:pPr>
              <w:pStyle w:val="TAC"/>
            </w:pPr>
          </w:p>
        </w:tc>
        <w:tc>
          <w:tcPr>
            <w:tcW w:w="1346" w:type="dxa"/>
          </w:tcPr>
          <w:p w14:paraId="7FE38E7D" w14:textId="77777777" w:rsidR="00BF2FED" w:rsidRPr="007F2770" w:rsidRDefault="00BF2FED" w:rsidP="00BF2FED">
            <w:pPr>
              <w:pStyle w:val="TAL"/>
            </w:pPr>
            <w:r w:rsidRPr="007F2770">
              <w:t>octet 2</w:t>
            </w:r>
          </w:p>
          <w:p w14:paraId="57DE4207" w14:textId="77777777" w:rsidR="00BF2FED" w:rsidRPr="007F2770" w:rsidRDefault="00BF2FED" w:rsidP="00BF2FED">
            <w:pPr>
              <w:pStyle w:val="TAL"/>
            </w:pPr>
            <w:r w:rsidRPr="007F2770">
              <w:t>octet 3</w:t>
            </w:r>
          </w:p>
        </w:tc>
      </w:tr>
      <w:tr w:rsidR="00BF2FED" w:rsidRPr="007F2770" w14:paraId="1C349270" w14:textId="77777777" w:rsidTr="00BF2FED">
        <w:trPr>
          <w:cantSplit/>
          <w:jc w:val="center"/>
        </w:trPr>
        <w:tc>
          <w:tcPr>
            <w:tcW w:w="5671" w:type="dxa"/>
            <w:gridSpan w:val="8"/>
            <w:tcBorders>
              <w:left w:val="single" w:sz="6" w:space="0" w:color="auto"/>
              <w:bottom w:val="single" w:sz="6" w:space="0" w:color="auto"/>
              <w:right w:val="single" w:sz="6" w:space="0" w:color="auto"/>
            </w:tcBorders>
          </w:tcPr>
          <w:p w14:paraId="519360C1" w14:textId="77777777" w:rsidR="00BF2FED" w:rsidRPr="007F2770" w:rsidRDefault="00BF2FED" w:rsidP="00BF2FED">
            <w:pPr>
              <w:pStyle w:val="TAC"/>
            </w:pPr>
          </w:p>
          <w:p w14:paraId="1DF3BB62" w14:textId="77777777" w:rsidR="00BF2FED" w:rsidRPr="007F2770" w:rsidRDefault="00BF2FED" w:rsidP="00BF2FED">
            <w:pPr>
              <w:pStyle w:val="TAC"/>
            </w:pPr>
            <w:r w:rsidRPr="007F2770">
              <w:t>Ciphering data set 1</w:t>
            </w:r>
          </w:p>
        </w:tc>
        <w:tc>
          <w:tcPr>
            <w:tcW w:w="1346" w:type="dxa"/>
          </w:tcPr>
          <w:p w14:paraId="2A686E54" w14:textId="77777777" w:rsidR="00BF2FED" w:rsidRPr="007F2770" w:rsidRDefault="00BF2FED" w:rsidP="00BF2FED">
            <w:pPr>
              <w:pStyle w:val="TAL"/>
            </w:pPr>
            <w:r w:rsidRPr="007F2770">
              <w:t>octet 4</w:t>
            </w:r>
          </w:p>
          <w:p w14:paraId="035D4A30" w14:textId="77777777" w:rsidR="00BF2FED" w:rsidRPr="007F2770" w:rsidRDefault="00BF2FED" w:rsidP="00BF2FED">
            <w:pPr>
              <w:pStyle w:val="TAL"/>
            </w:pPr>
          </w:p>
          <w:p w14:paraId="2CF3B35C" w14:textId="77777777" w:rsidR="00BF2FED" w:rsidRPr="007F2770" w:rsidRDefault="00BF2FED" w:rsidP="00BF2FED">
            <w:pPr>
              <w:pStyle w:val="TAL"/>
            </w:pPr>
            <w:r w:rsidRPr="007F2770">
              <w:t>octet i</w:t>
            </w:r>
          </w:p>
        </w:tc>
      </w:tr>
      <w:tr w:rsidR="00BF2FED" w:rsidRPr="007F2770" w14:paraId="2C5667AC" w14:textId="77777777" w:rsidTr="00BF2FED">
        <w:trPr>
          <w:cantSplit/>
          <w:jc w:val="center"/>
        </w:trPr>
        <w:tc>
          <w:tcPr>
            <w:tcW w:w="5671" w:type="dxa"/>
            <w:gridSpan w:val="8"/>
            <w:tcBorders>
              <w:left w:val="single" w:sz="6" w:space="0" w:color="auto"/>
              <w:bottom w:val="single" w:sz="6" w:space="0" w:color="auto"/>
              <w:right w:val="single" w:sz="6" w:space="0" w:color="auto"/>
            </w:tcBorders>
          </w:tcPr>
          <w:p w14:paraId="27E28724" w14:textId="77777777" w:rsidR="00BF2FED" w:rsidRPr="007F2770" w:rsidRDefault="00BF2FED" w:rsidP="00BF2FED">
            <w:pPr>
              <w:pStyle w:val="TAC"/>
            </w:pPr>
          </w:p>
          <w:p w14:paraId="38672940" w14:textId="77777777" w:rsidR="00BF2FED" w:rsidRPr="007F2770" w:rsidRDefault="00BF2FED" w:rsidP="00BF2FED">
            <w:pPr>
              <w:pStyle w:val="TAC"/>
            </w:pPr>
            <w:r w:rsidRPr="007F2770">
              <w:t>Ciphering data set 2</w:t>
            </w:r>
          </w:p>
        </w:tc>
        <w:tc>
          <w:tcPr>
            <w:tcW w:w="1346" w:type="dxa"/>
          </w:tcPr>
          <w:p w14:paraId="68A6466D" w14:textId="77777777" w:rsidR="00BF2FED" w:rsidRPr="007F2770" w:rsidRDefault="00BF2FED" w:rsidP="00BF2FED">
            <w:pPr>
              <w:pStyle w:val="TAL"/>
            </w:pPr>
            <w:r w:rsidRPr="007F2770">
              <w:t>octet i+1*</w:t>
            </w:r>
          </w:p>
          <w:p w14:paraId="4DE8BD0E" w14:textId="77777777" w:rsidR="00BF2FED" w:rsidRPr="007F2770" w:rsidRDefault="00BF2FED" w:rsidP="00BF2FED">
            <w:pPr>
              <w:pStyle w:val="TAL"/>
            </w:pPr>
          </w:p>
          <w:p w14:paraId="74A9ACC8" w14:textId="77777777" w:rsidR="00BF2FED" w:rsidRPr="007F2770" w:rsidRDefault="00BF2FED" w:rsidP="00BF2FED">
            <w:pPr>
              <w:pStyle w:val="TAL"/>
            </w:pPr>
            <w:r w:rsidRPr="007F2770">
              <w:t>octet l*</w:t>
            </w:r>
          </w:p>
        </w:tc>
      </w:tr>
      <w:tr w:rsidR="00BF2FED" w:rsidRPr="007F2770" w14:paraId="6FA55973" w14:textId="77777777" w:rsidTr="00BF2FED">
        <w:trPr>
          <w:cantSplit/>
          <w:jc w:val="center"/>
        </w:trPr>
        <w:tc>
          <w:tcPr>
            <w:tcW w:w="5671" w:type="dxa"/>
            <w:gridSpan w:val="8"/>
            <w:tcBorders>
              <w:left w:val="single" w:sz="6" w:space="0" w:color="auto"/>
              <w:bottom w:val="single" w:sz="6" w:space="0" w:color="auto"/>
              <w:right w:val="single" w:sz="6" w:space="0" w:color="auto"/>
            </w:tcBorders>
          </w:tcPr>
          <w:p w14:paraId="09D4046F" w14:textId="77777777" w:rsidR="00BF2FED" w:rsidRPr="007F2770" w:rsidRDefault="00BF2FED" w:rsidP="00BF2FED">
            <w:pPr>
              <w:pStyle w:val="TAC"/>
            </w:pPr>
          </w:p>
          <w:p w14:paraId="25BACCB9" w14:textId="77777777" w:rsidR="00BF2FED" w:rsidRPr="007F2770" w:rsidRDefault="00BF2FED" w:rsidP="00BF2FED">
            <w:pPr>
              <w:pStyle w:val="TAC"/>
            </w:pPr>
            <w:r w:rsidRPr="007F2770">
              <w:t>…</w:t>
            </w:r>
          </w:p>
        </w:tc>
        <w:tc>
          <w:tcPr>
            <w:tcW w:w="1346" w:type="dxa"/>
          </w:tcPr>
          <w:p w14:paraId="0A4CAA1B" w14:textId="77777777" w:rsidR="00BF2FED" w:rsidRPr="007F2770" w:rsidRDefault="00BF2FED" w:rsidP="00BF2FED">
            <w:pPr>
              <w:pStyle w:val="TAL"/>
            </w:pPr>
            <w:r w:rsidRPr="007F2770">
              <w:t>octet l+1*</w:t>
            </w:r>
          </w:p>
          <w:p w14:paraId="3A267991" w14:textId="77777777" w:rsidR="00BF2FED" w:rsidRPr="007F2770" w:rsidRDefault="00BF2FED" w:rsidP="00BF2FED">
            <w:pPr>
              <w:pStyle w:val="TAL"/>
            </w:pPr>
          </w:p>
          <w:p w14:paraId="71128C82" w14:textId="77777777" w:rsidR="00BF2FED" w:rsidRPr="007F2770" w:rsidRDefault="00BF2FED" w:rsidP="00BF2FED">
            <w:pPr>
              <w:pStyle w:val="TAL"/>
            </w:pPr>
            <w:r w:rsidRPr="007F2770">
              <w:t>octet m*</w:t>
            </w:r>
          </w:p>
        </w:tc>
      </w:tr>
      <w:tr w:rsidR="00BF2FED" w:rsidRPr="007F2770" w14:paraId="10C59358" w14:textId="77777777" w:rsidTr="00BF2FED">
        <w:trPr>
          <w:cantSplit/>
          <w:jc w:val="center"/>
        </w:trPr>
        <w:tc>
          <w:tcPr>
            <w:tcW w:w="5671" w:type="dxa"/>
            <w:gridSpan w:val="8"/>
            <w:tcBorders>
              <w:left w:val="single" w:sz="6" w:space="0" w:color="auto"/>
              <w:bottom w:val="single" w:sz="6" w:space="0" w:color="auto"/>
              <w:right w:val="single" w:sz="6" w:space="0" w:color="auto"/>
            </w:tcBorders>
          </w:tcPr>
          <w:p w14:paraId="3565854B" w14:textId="77777777" w:rsidR="00BF2FED" w:rsidRPr="007F2770" w:rsidRDefault="00BF2FED" w:rsidP="00BF2FED">
            <w:pPr>
              <w:pStyle w:val="TAC"/>
            </w:pPr>
          </w:p>
          <w:p w14:paraId="12B7531C" w14:textId="77777777" w:rsidR="00BF2FED" w:rsidRPr="007F2770" w:rsidRDefault="00BF2FED" w:rsidP="00BF2FED">
            <w:pPr>
              <w:pStyle w:val="TAC"/>
            </w:pPr>
            <w:r w:rsidRPr="007F2770">
              <w:t>Ciphering data set p</w:t>
            </w:r>
          </w:p>
        </w:tc>
        <w:tc>
          <w:tcPr>
            <w:tcW w:w="1346" w:type="dxa"/>
          </w:tcPr>
          <w:p w14:paraId="1DFC09E1" w14:textId="77777777" w:rsidR="00BF2FED" w:rsidRPr="007F2770" w:rsidRDefault="00BF2FED" w:rsidP="00BF2FED">
            <w:pPr>
              <w:pStyle w:val="TAL"/>
            </w:pPr>
            <w:r w:rsidRPr="007F2770">
              <w:t>octet m+1*</w:t>
            </w:r>
          </w:p>
          <w:p w14:paraId="6913B2C2" w14:textId="77777777" w:rsidR="00BF2FED" w:rsidRPr="007F2770" w:rsidRDefault="00BF2FED" w:rsidP="00BF2FED">
            <w:pPr>
              <w:pStyle w:val="TAL"/>
            </w:pPr>
          </w:p>
          <w:p w14:paraId="33BDBB42" w14:textId="77777777" w:rsidR="00BF2FED" w:rsidRPr="007F2770" w:rsidRDefault="00BF2FED" w:rsidP="00BF2FED">
            <w:pPr>
              <w:pStyle w:val="TAL"/>
            </w:pPr>
            <w:r w:rsidRPr="007F2770">
              <w:t>octet n*</w:t>
            </w:r>
          </w:p>
        </w:tc>
      </w:tr>
    </w:tbl>
    <w:p w14:paraId="06B24B92" w14:textId="77777777" w:rsidR="00BF2FED" w:rsidRPr="007F2770" w:rsidRDefault="00BF2FED" w:rsidP="00BF2FED">
      <w:pPr>
        <w:pStyle w:val="TAN"/>
      </w:pPr>
    </w:p>
    <w:p w14:paraId="0109E726" w14:textId="77777777" w:rsidR="00BF2FED" w:rsidRPr="007F2770" w:rsidRDefault="00BF2FED" w:rsidP="00BF2FED">
      <w:pPr>
        <w:pStyle w:val="TF"/>
      </w:pPr>
      <w:bookmarkStart w:id="10506" w:name="_CRFigure9_11_3_18C_1"/>
      <w:r w:rsidRPr="007F2770">
        <w:t>Figure </w:t>
      </w:r>
      <w:bookmarkEnd w:id="10506"/>
      <w:r w:rsidRPr="007F2770">
        <w:t>9.11.3.18C.1: Ciphering key data information element</w:t>
      </w:r>
    </w:p>
    <w:tbl>
      <w:tblPr>
        <w:tblW w:w="0" w:type="auto"/>
        <w:jc w:val="center"/>
        <w:tblLayout w:type="fixed"/>
        <w:tblCellMar>
          <w:left w:w="28" w:type="dxa"/>
          <w:right w:w="56" w:type="dxa"/>
        </w:tblCellMar>
        <w:tblLook w:val="0000" w:firstRow="0" w:lastRow="0" w:firstColumn="0" w:lastColumn="0" w:noHBand="0" w:noVBand="0"/>
      </w:tblPr>
      <w:tblGrid>
        <w:gridCol w:w="8"/>
        <w:gridCol w:w="701"/>
        <w:gridCol w:w="8"/>
        <w:gridCol w:w="701"/>
        <w:gridCol w:w="8"/>
        <w:gridCol w:w="701"/>
        <w:gridCol w:w="8"/>
        <w:gridCol w:w="701"/>
        <w:gridCol w:w="8"/>
        <w:gridCol w:w="701"/>
        <w:gridCol w:w="8"/>
        <w:gridCol w:w="701"/>
        <w:gridCol w:w="8"/>
        <w:gridCol w:w="701"/>
        <w:gridCol w:w="8"/>
        <w:gridCol w:w="701"/>
        <w:gridCol w:w="8"/>
        <w:gridCol w:w="1338"/>
        <w:gridCol w:w="8"/>
      </w:tblGrid>
      <w:tr w:rsidR="00BF2FED" w:rsidRPr="007F2770" w14:paraId="20DC22AB" w14:textId="77777777" w:rsidTr="00BF2FED">
        <w:trPr>
          <w:gridAfter w:val="1"/>
          <w:wAfter w:w="8" w:type="dxa"/>
          <w:cantSplit/>
          <w:jc w:val="center"/>
        </w:trPr>
        <w:tc>
          <w:tcPr>
            <w:tcW w:w="709" w:type="dxa"/>
            <w:gridSpan w:val="2"/>
            <w:tcBorders>
              <w:bottom w:val="single" w:sz="6" w:space="0" w:color="auto"/>
            </w:tcBorders>
          </w:tcPr>
          <w:p w14:paraId="73F55EBD" w14:textId="77777777" w:rsidR="00BF2FED" w:rsidRPr="007F2770" w:rsidRDefault="00BF2FED" w:rsidP="00BF2FED">
            <w:pPr>
              <w:pStyle w:val="TAC"/>
            </w:pPr>
            <w:r w:rsidRPr="007F2770">
              <w:t>8</w:t>
            </w:r>
          </w:p>
        </w:tc>
        <w:tc>
          <w:tcPr>
            <w:tcW w:w="709" w:type="dxa"/>
            <w:gridSpan w:val="2"/>
            <w:tcBorders>
              <w:bottom w:val="single" w:sz="6" w:space="0" w:color="auto"/>
            </w:tcBorders>
          </w:tcPr>
          <w:p w14:paraId="274072DF" w14:textId="77777777" w:rsidR="00BF2FED" w:rsidRPr="007F2770" w:rsidRDefault="00BF2FED" w:rsidP="00BF2FED">
            <w:pPr>
              <w:pStyle w:val="TAC"/>
            </w:pPr>
            <w:r w:rsidRPr="007F2770">
              <w:t>7</w:t>
            </w:r>
          </w:p>
        </w:tc>
        <w:tc>
          <w:tcPr>
            <w:tcW w:w="709" w:type="dxa"/>
            <w:gridSpan w:val="2"/>
            <w:tcBorders>
              <w:bottom w:val="single" w:sz="6" w:space="0" w:color="auto"/>
            </w:tcBorders>
          </w:tcPr>
          <w:p w14:paraId="6E839DEA" w14:textId="77777777" w:rsidR="00BF2FED" w:rsidRPr="007F2770" w:rsidRDefault="00BF2FED" w:rsidP="00BF2FED">
            <w:pPr>
              <w:pStyle w:val="TAC"/>
            </w:pPr>
            <w:r w:rsidRPr="007F2770">
              <w:t>6</w:t>
            </w:r>
          </w:p>
        </w:tc>
        <w:tc>
          <w:tcPr>
            <w:tcW w:w="709" w:type="dxa"/>
            <w:gridSpan w:val="2"/>
            <w:tcBorders>
              <w:bottom w:val="single" w:sz="6" w:space="0" w:color="auto"/>
            </w:tcBorders>
          </w:tcPr>
          <w:p w14:paraId="4A4E1018" w14:textId="77777777" w:rsidR="00BF2FED" w:rsidRPr="007F2770" w:rsidRDefault="00BF2FED" w:rsidP="00BF2FED">
            <w:pPr>
              <w:pStyle w:val="TAC"/>
            </w:pPr>
            <w:r w:rsidRPr="007F2770">
              <w:t>5</w:t>
            </w:r>
          </w:p>
        </w:tc>
        <w:tc>
          <w:tcPr>
            <w:tcW w:w="709" w:type="dxa"/>
            <w:gridSpan w:val="2"/>
            <w:tcBorders>
              <w:bottom w:val="single" w:sz="6" w:space="0" w:color="auto"/>
            </w:tcBorders>
          </w:tcPr>
          <w:p w14:paraId="2FCC4CC0" w14:textId="77777777" w:rsidR="00BF2FED" w:rsidRPr="007F2770" w:rsidRDefault="00BF2FED" w:rsidP="00BF2FED">
            <w:pPr>
              <w:pStyle w:val="TAC"/>
            </w:pPr>
            <w:r w:rsidRPr="007F2770">
              <w:t>4</w:t>
            </w:r>
          </w:p>
        </w:tc>
        <w:tc>
          <w:tcPr>
            <w:tcW w:w="709" w:type="dxa"/>
            <w:gridSpan w:val="2"/>
            <w:tcBorders>
              <w:bottom w:val="single" w:sz="6" w:space="0" w:color="auto"/>
            </w:tcBorders>
          </w:tcPr>
          <w:p w14:paraId="4BA92808" w14:textId="77777777" w:rsidR="00BF2FED" w:rsidRPr="007F2770" w:rsidRDefault="00BF2FED" w:rsidP="00BF2FED">
            <w:pPr>
              <w:pStyle w:val="TAC"/>
            </w:pPr>
            <w:r w:rsidRPr="007F2770">
              <w:t>3</w:t>
            </w:r>
          </w:p>
        </w:tc>
        <w:tc>
          <w:tcPr>
            <w:tcW w:w="709" w:type="dxa"/>
            <w:gridSpan w:val="2"/>
            <w:tcBorders>
              <w:bottom w:val="single" w:sz="6" w:space="0" w:color="auto"/>
            </w:tcBorders>
          </w:tcPr>
          <w:p w14:paraId="3371A348" w14:textId="77777777" w:rsidR="00BF2FED" w:rsidRPr="007F2770" w:rsidRDefault="00BF2FED" w:rsidP="00BF2FED">
            <w:pPr>
              <w:pStyle w:val="TAC"/>
            </w:pPr>
            <w:r w:rsidRPr="007F2770">
              <w:t>2</w:t>
            </w:r>
          </w:p>
        </w:tc>
        <w:tc>
          <w:tcPr>
            <w:tcW w:w="709" w:type="dxa"/>
            <w:gridSpan w:val="2"/>
            <w:tcBorders>
              <w:bottom w:val="single" w:sz="6" w:space="0" w:color="auto"/>
            </w:tcBorders>
          </w:tcPr>
          <w:p w14:paraId="2991DBF9" w14:textId="77777777" w:rsidR="00BF2FED" w:rsidRPr="007F2770" w:rsidRDefault="00BF2FED" w:rsidP="00BF2FED">
            <w:pPr>
              <w:pStyle w:val="TAC"/>
            </w:pPr>
            <w:r w:rsidRPr="007F2770">
              <w:t>1</w:t>
            </w:r>
          </w:p>
        </w:tc>
        <w:tc>
          <w:tcPr>
            <w:tcW w:w="1346" w:type="dxa"/>
            <w:gridSpan w:val="2"/>
          </w:tcPr>
          <w:p w14:paraId="5BB098A0" w14:textId="77777777" w:rsidR="00BF2FED" w:rsidRPr="007F2770" w:rsidRDefault="00BF2FED" w:rsidP="00BF2FED">
            <w:pPr>
              <w:pStyle w:val="TAC"/>
            </w:pPr>
          </w:p>
        </w:tc>
      </w:tr>
      <w:tr w:rsidR="00BF2FED" w:rsidRPr="007F2770" w14:paraId="6BC79D52" w14:textId="77777777" w:rsidTr="00BF2FED">
        <w:trPr>
          <w:gridAfter w:val="1"/>
          <w:wAfter w:w="8" w:type="dxa"/>
          <w:cantSplit/>
          <w:jc w:val="center"/>
        </w:trPr>
        <w:tc>
          <w:tcPr>
            <w:tcW w:w="5672" w:type="dxa"/>
            <w:gridSpan w:val="16"/>
            <w:tcBorders>
              <w:left w:val="single" w:sz="6" w:space="0" w:color="auto"/>
              <w:bottom w:val="single" w:sz="6" w:space="0" w:color="auto"/>
              <w:right w:val="single" w:sz="6" w:space="0" w:color="auto"/>
            </w:tcBorders>
          </w:tcPr>
          <w:p w14:paraId="382ACD38" w14:textId="77777777" w:rsidR="00BF2FED" w:rsidRPr="007F2770" w:rsidRDefault="00BF2FED" w:rsidP="00BF2FED">
            <w:pPr>
              <w:pStyle w:val="TAC"/>
            </w:pPr>
            <w:r w:rsidRPr="007F2770">
              <w:t>Ciphering set ID</w:t>
            </w:r>
          </w:p>
          <w:p w14:paraId="5D0FA1AD" w14:textId="77777777" w:rsidR="00BF2FED" w:rsidRPr="007F2770" w:rsidRDefault="00BF2FED" w:rsidP="00BF2FED">
            <w:pPr>
              <w:pStyle w:val="TAC"/>
            </w:pPr>
          </w:p>
        </w:tc>
        <w:tc>
          <w:tcPr>
            <w:tcW w:w="1346" w:type="dxa"/>
            <w:gridSpan w:val="2"/>
          </w:tcPr>
          <w:p w14:paraId="3BBA5CDD" w14:textId="77777777" w:rsidR="00BF2FED" w:rsidRPr="007F2770" w:rsidRDefault="00BF2FED" w:rsidP="00BF2FED">
            <w:pPr>
              <w:pStyle w:val="TAL"/>
            </w:pPr>
            <w:r w:rsidRPr="007F2770">
              <w:t>octet 1</w:t>
            </w:r>
          </w:p>
          <w:p w14:paraId="77895D27" w14:textId="77777777" w:rsidR="00BF2FED" w:rsidRPr="007F2770" w:rsidRDefault="00BF2FED" w:rsidP="00BF2FED">
            <w:pPr>
              <w:pStyle w:val="TAL"/>
            </w:pPr>
            <w:r w:rsidRPr="007F2770">
              <w:t>octet 2</w:t>
            </w:r>
          </w:p>
        </w:tc>
      </w:tr>
      <w:tr w:rsidR="00BF2FED" w:rsidRPr="007F2770" w14:paraId="48708C75" w14:textId="77777777" w:rsidTr="00BF2FED">
        <w:trPr>
          <w:gridAfter w:val="1"/>
          <w:wAfter w:w="8" w:type="dxa"/>
          <w:cantSplit/>
          <w:jc w:val="center"/>
        </w:trPr>
        <w:tc>
          <w:tcPr>
            <w:tcW w:w="5672" w:type="dxa"/>
            <w:gridSpan w:val="16"/>
            <w:tcBorders>
              <w:left w:val="single" w:sz="6" w:space="0" w:color="auto"/>
              <w:bottom w:val="single" w:sz="6" w:space="0" w:color="auto"/>
              <w:right w:val="single" w:sz="6" w:space="0" w:color="auto"/>
            </w:tcBorders>
          </w:tcPr>
          <w:p w14:paraId="63EB523D" w14:textId="77777777" w:rsidR="00BF2FED" w:rsidRPr="007F2770" w:rsidRDefault="00BF2FED" w:rsidP="00BF2FED">
            <w:pPr>
              <w:pStyle w:val="TAC"/>
            </w:pPr>
            <w:r w:rsidRPr="007F2770">
              <w:t>Ciphering key</w:t>
            </w:r>
          </w:p>
        </w:tc>
        <w:tc>
          <w:tcPr>
            <w:tcW w:w="1346" w:type="dxa"/>
            <w:gridSpan w:val="2"/>
          </w:tcPr>
          <w:p w14:paraId="55BEED50" w14:textId="77777777" w:rsidR="00BF2FED" w:rsidRPr="007F2770" w:rsidRDefault="00BF2FED" w:rsidP="00BF2FED">
            <w:pPr>
              <w:pStyle w:val="TAL"/>
            </w:pPr>
            <w:r w:rsidRPr="007F2770">
              <w:t>octet 3</w:t>
            </w:r>
          </w:p>
          <w:p w14:paraId="18A2F945" w14:textId="77777777" w:rsidR="00BF2FED" w:rsidRPr="007F2770" w:rsidRDefault="00BF2FED" w:rsidP="00BF2FED">
            <w:pPr>
              <w:pStyle w:val="TAL"/>
            </w:pPr>
          </w:p>
          <w:p w14:paraId="3F41926D" w14:textId="77777777" w:rsidR="00BF2FED" w:rsidRPr="007F2770" w:rsidRDefault="00BF2FED" w:rsidP="00BF2FED">
            <w:pPr>
              <w:pStyle w:val="TAL"/>
            </w:pPr>
          </w:p>
          <w:p w14:paraId="519B2894" w14:textId="77777777" w:rsidR="00BF2FED" w:rsidRPr="007F2770" w:rsidRDefault="00BF2FED" w:rsidP="00BF2FED">
            <w:pPr>
              <w:pStyle w:val="TAL"/>
            </w:pPr>
            <w:r w:rsidRPr="007F2770">
              <w:t>octet 18</w:t>
            </w:r>
          </w:p>
        </w:tc>
      </w:tr>
      <w:tr w:rsidR="00BF2FED" w:rsidRPr="007F2770" w14:paraId="219E77E6" w14:textId="77777777" w:rsidTr="00BF2FED">
        <w:trPr>
          <w:gridAfter w:val="1"/>
          <w:wAfter w:w="8" w:type="dxa"/>
          <w:cantSplit/>
          <w:trHeight w:val="207"/>
          <w:jc w:val="center"/>
        </w:trPr>
        <w:tc>
          <w:tcPr>
            <w:tcW w:w="709" w:type="dxa"/>
            <w:gridSpan w:val="2"/>
            <w:tcBorders>
              <w:top w:val="single" w:sz="8" w:space="0" w:color="auto"/>
              <w:left w:val="single" w:sz="8" w:space="0" w:color="auto"/>
            </w:tcBorders>
          </w:tcPr>
          <w:p w14:paraId="20C9446A" w14:textId="77777777" w:rsidR="00BF2FED" w:rsidRPr="007F2770" w:rsidRDefault="00BF2FED" w:rsidP="00BF2FED">
            <w:pPr>
              <w:pStyle w:val="TAC"/>
            </w:pPr>
            <w:r w:rsidRPr="007F2770">
              <w:t>0</w:t>
            </w:r>
          </w:p>
        </w:tc>
        <w:tc>
          <w:tcPr>
            <w:tcW w:w="709" w:type="dxa"/>
            <w:gridSpan w:val="2"/>
            <w:tcBorders>
              <w:top w:val="single" w:sz="8" w:space="0" w:color="auto"/>
            </w:tcBorders>
          </w:tcPr>
          <w:p w14:paraId="64525D2A" w14:textId="77777777" w:rsidR="00BF2FED" w:rsidRPr="007F2770" w:rsidRDefault="00BF2FED" w:rsidP="00BF2FED">
            <w:pPr>
              <w:pStyle w:val="TAC"/>
            </w:pPr>
            <w:r w:rsidRPr="007F2770">
              <w:t>0</w:t>
            </w:r>
          </w:p>
        </w:tc>
        <w:tc>
          <w:tcPr>
            <w:tcW w:w="709" w:type="dxa"/>
            <w:gridSpan w:val="2"/>
            <w:tcBorders>
              <w:top w:val="single" w:sz="8" w:space="0" w:color="auto"/>
              <w:right w:val="single" w:sz="8" w:space="0" w:color="auto"/>
            </w:tcBorders>
          </w:tcPr>
          <w:p w14:paraId="46CCF91C" w14:textId="77777777" w:rsidR="00BF2FED" w:rsidRPr="007F2770" w:rsidRDefault="00BF2FED" w:rsidP="00BF2FED">
            <w:pPr>
              <w:pStyle w:val="TAC"/>
            </w:pPr>
            <w:r w:rsidRPr="007F2770">
              <w:t>0</w:t>
            </w:r>
          </w:p>
        </w:tc>
        <w:tc>
          <w:tcPr>
            <w:tcW w:w="3545" w:type="dxa"/>
            <w:gridSpan w:val="10"/>
            <w:vMerge w:val="restart"/>
            <w:tcBorders>
              <w:left w:val="single" w:sz="8" w:space="0" w:color="auto"/>
              <w:right w:val="single" w:sz="6" w:space="0" w:color="auto"/>
            </w:tcBorders>
          </w:tcPr>
          <w:p w14:paraId="407D93BE" w14:textId="77777777" w:rsidR="00BF2FED" w:rsidRPr="007F2770" w:rsidRDefault="00BF2FED" w:rsidP="00BF2FED">
            <w:pPr>
              <w:pStyle w:val="TAC"/>
            </w:pPr>
            <w:r w:rsidRPr="007F2770">
              <w:t>c0 length</w:t>
            </w:r>
          </w:p>
        </w:tc>
        <w:tc>
          <w:tcPr>
            <w:tcW w:w="1346" w:type="dxa"/>
            <w:gridSpan w:val="2"/>
            <w:vMerge w:val="restart"/>
          </w:tcPr>
          <w:p w14:paraId="2C99C16F" w14:textId="77777777" w:rsidR="00BF2FED" w:rsidRPr="007F2770" w:rsidRDefault="00BF2FED" w:rsidP="00BF2FED">
            <w:pPr>
              <w:pStyle w:val="TAL"/>
            </w:pPr>
            <w:r w:rsidRPr="007F2770">
              <w:t>octet 19</w:t>
            </w:r>
          </w:p>
        </w:tc>
      </w:tr>
      <w:tr w:rsidR="00BF2FED" w:rsidRPr="007F2770" w14:paraId="0DB9B828" w14:textId="77777777" w:rsidTr="00BF2FED">
        <w:trPr>
          <w:gridAfter w:val="1"/>
          <w:wAfter w:w="8" w:type="dxa"/>
          <w:cantSplit/>
          <w:trHeight w:val="206"/>
          <w:jc w:val="center"/>
        </w:trPr>
        <w:tc>
          <w:tcPr>
            <w:tcW w:w="2127" w:type="dxa"/>
            <w:gridSpan w:val="6"/>
            <w:tcBorders>
              <w:left w:val="single" w:sz="8" w:space="0" w:color="auto"/>
              <w:bottom w:val="single" w:sz="8" w:space="0" w:color="auto"/>
              <w:right w:val="single" w:sz="8" w:space="0" w:color="auto"/>
            </w:tcBorders>
          </w:tcPr>
          <w:p w14:paraId="576A6B59" w14:textId="77777777" w:rsidR="00BF2FED" w:rsidRPr="007F2770" w:rsidRDefault="00BF2FED" w:rsidP="00BF2FED">
            <w:pPr>
              <w:pStyle w:val="TAC"/>
            </w:pPr>
            <w:r w:rsidRPr="007F2770">
              <w:t>Spare</w:t>
            </w:r>
          </w:p>
        </w:tc>
        <w:tc>
          <w:tcPr>
            <w:tcW w:w="3545" w:type="dxa"/>
            <w:gridSpan w:val="10"/>
            <w:vMerge/>
            <w:tcBorders>
              <w:left w:val="single" w:sz="8" w:space="0" w:color="auto"/>
              <w:bottom w:val="single" w:sz="6" w:space="0" w:color="auto"/>
              <w:right w:val="single" w:sz="6" w:space="0" w:color="auto"/>
            </w:tcBorders>
          </w:tcPr>
          <w:p w14:paraId="28A52966" w14:textId="77777777" w:rsidR="00BF2FED" w:rsidRPr="007F2770" w:rsidRDefault="00BF2FED" w:rsidP="00BF2FED">
            <w:pPr>
              <w:pStyle w:val="TAC"/>
            </w:pPr>
          </w:p>
        </w:tc>
        <w:tc>
          <w:tcPr>
            <w:tcW w:w="1346" w:type="dxa"/>
            <w:gridSpan w:val="2"/>
            <w:vMerge/>
          </w:tcPr>
          <w:p w14:paraId="6331EF64" w14:textId="77777777" w:rsidR="00BF2FED" w:rsidRPr="007F2770" w:rsidRDefault="00BF2FED" w:rsidP="00BF2FED">
            <w:pPr>
              <w:pStyle w:val="TAL"/>
            </w:pPr>
          </w:p>
        </w:tc>
      </w:tr>
      <w:tr w:rsidR="00BF2FED" w:rsidRPr="007F2770" w14:paraId="62242B4B" w14:textId="77777777" w:rsidTr="00BF2FED">
        <w:trPr>
          <w:gridAfter w:val="1"/>
          <w:wAfter w:w="8" w:type="dxa"/>
          <w:cantSplit/>
          <w:jc w:val="center"/>
        </w:trPr>
        <w:tc>
          <w:tcPr>
            <w:tcW w:w="5672" w:type="dxa"/>
            <w:gridSpan w:val="16"/>
            <w:tcBorders>
              <w:left w:val="single" w:sz="6" w:space="0" w:color="auto"/>
              <w:bottom w:val="single" w:sz="6" w:space="0" w:color="auto"/>
              <w:right w:val="single" w:sz="6" w:space="0" w:color="auto"/>
            </w:tcBorders>
          </w:tcPr>
          <w:p w14:paraId="28DA8E6E" w14:textId="77777777" w:rsidR="00BF2FED" w:rsidRPr="007F2770" w:rsidRDefault="00BF2FED" w:rsidP="00BF2FED">
            <w:pPr>
              <w:pStyle w:val="TAC"/>
            </w:pPr>
          </w:p>
          <w:p w14:paraId="6396D8C4" w14:textId="77777777" w:rsidR="00BF2FED" w:rsidRPr="007F2770" w:rsidRDefault="00BF2FED" w:rsidP="00BF2FED">
            <w:pPr>
              <w:pStyle w:val="TAC"/>
            </w:pPr>
            <w:r w:rsidRPr="007F2770">
              <w:t>c0</w:t>
            </w:r>
          </w:p>
        </w:tc>
        <w:tc>
          <w:tcPr>
            <w:tcW w:w="1346" w:type="dxa"/>
            <w:gridSpan w:val="2"/>
          </w:tcPr>
          <w:p w14:paraId="2D06C9FF" w14:textId="77777777" w:rsidR="00BF2FED" w:rsidRPr="007F2770" w:rsidRDefault="00BF2FED" w:rsidP="00BF2FED">
            <w:pPr>
              <w:pStyle w:val="TAL"/>
            </w:pPr>
            <w:r w:rsidRPr="007F2770">
              <w:t>octet 20</w:t>
            </w:r>
          </w:p>
          <w:p w14:paraId="787FF999" w14:textId="77777777" w:rsidR="00BF2FED" w:rsidRPr="007F2770" w:rsidRDefault="00BF2FED" w:rsidP="00BF2FED">
            <w:pPr>
              <w:pStyle w:val="TAL"/>
            </w:pPr>
          </w:p>
          <w:p w14:paraId="60976B1A" w14:textId="77777777" w:rsidR="00BF2FED" w:rsidRPr="007F2770" w:rsidRDefault="00BF2FED" w:rsidP="00BF2FED">
            <w:pPr>
              <w:pStyle w:val="TAL"/>
            </w:pPr>
          </w:p>
          <w:p w14:paraId="2BF49C7D" w14:textId="77777777" w:rsidR="00BF2FED" w:rsidRPr="007F2770" w:rsidRDefault="00BF2FED" w:rsidP="00BF2FED">
            <w:pPr>
              <w:pStyle w:val="TAL"/>
            </w:pPr>
            <w:r w:rsidRPr="007F2770">
              <w:t>octet k</w:t>
            </w:r>
          </w:p>
        </w:tc>
      </w:tr>
      <w:tr w:rsidR="00BF2FED" w:rsidRPr="007F2770" w14:paraId="0E1B5D31" w14:textId="77777777" w:rsidTr="00BF2FED">
        <w:trPr>
          <w:gridAfter w:val="1"/>
          <w:wAfter w:w="8" w:type="dxa"/>
          <w:cantSplit/>
          <w:trHeight w:val="207"/>
          <w:jc w:val="center"/>
        </w:trPr>
        <w:tc>
          <w:tcPr>
            <w:tcW w:w="709" w:type="dxa"/>
            <w:gridSpan w:val="2"/>
            <w:tcBorders>
              <w:top w:val="single" w:sz="6" w:space="0" w:color="auto"/>
              <w:left w:val="single" w:sz="6" w:space="0" w:color="auto"/>
            </w:tcBorders>
          </w:tcPr>
          <w:p w14:paraId="209DCBD1" w14:textId="77777777" w:rsidR="00BF2FED" w:rsidRPr="007F2770" w:rsidRDefault="00BF2FED" w:rsidP="00BF2FED">
            <w:pPr>
              <w:pStyle w:val="TAC"/>
            </w:pPr>
            <w:r w:rsidRPr="007F2770">
              <w:t>0</w:t>
            </w:r>
          </w:p>
        </w:tc>
        <w:tc>
          <w:tcPr>
            <w:tcW w:w="709" w:type="dxa"/>
            <w:gridSpan w:val="2"/>
            <w:tcBorders>
              <w:top w:val="single" w:sz="6" w:space="0" w:color="auto"/>
            </w:tcBorders>
          </w:tcPr>
          <w:p w14:paraId="60A0D628" w14:textId="77777777" w:rsidR="00BF2FED" w:rsidRPr="007F2770" w:rsidRDefault="00BF2FED" w:rsidP="00BF2FED">
            <w:pPr>
              <w:pStyle w:val="TAC"/>
            </w:pPr>
            <w:r w:rsidRPr="007F2770">
              <w:t>0</w:t>
            </w:r>
          </w:p>
        </w:tc>
        <w:tc>
          <w:tcPr>
            <w:tcW w:w="709" w:type="dxa"/>
            <w:gridSpan w:val="2"/>
            <w:tcBorders>
              <w:top w:val="single" w:sz="6" w:space="0" w:color="auto"/>
            </w:tcBorders>
          </w:tcPr>
          <w:p w14:paraId="1544B671" w14:textId="77777777" w:rsidR="00BF2FED" w:rsidRPr="007F2770" w:rsidRDefault="00BF2FED" w:rsidP="00BF2FED">
            <w:pPr>
              <w:pStyle w:val="TAC"/>
            </w:pPr>
            <w:r w:rsidRPr="007F2770">
              <w:t>0</w:t>
            </w:r>
          </w:p>
        </w:tc>
        <w:tc>
          <w:tcPr>
            <w:tcW w:w="709" w:type="dxa"/>
            <w:gridSpan w:val="2"/>
            <w:tcBorders>
              <w:top w:val="single" w:sz="6" w:space="0" w:color="auto"/>
              <w:right w:val="single" w:sz="6" w:space="0" w:color="auto"/>
            </w:tcBorders>
          </w:tcPr>
          <w:p w14:paraId="0817D4D6" w14:textId="77777777" w:rsidR="00BF2FED" w:rsidRPr="007F2770" w:rsidRDefault="00BF2FED" w:rsidP="00BF2FED">
            <w:pPr>
              <w:pStyle w:val="TAC"/>
            </w:pPr>
            <w:r w:rsidRPr="007F2770">
              <w:t>0</w:t>
            </w:r>
          </w:p>
        </w:tc>
        <w:tc>
          <w:tcPr>
            <w:tcW w:w="2836" w:type="dxa"/>
            <w:gridSpan w:val="8"/>
            <w:vMerge w:val="restart"/>
            <w:tcBorders>
              <w:top w:val="single" w:sz="6" w:space="0" w:color="auto"/>
              <w:left w:val="single" w:sz="6" w:space="0" w:color="auto"/>
              <w:right w:val="single" w:sz="6" w:space="0" w:color="auto"/>
            </w:tcBorders>
          </w:tcPr>
          <w:p w14:paraId="154CC9AC" w14:textId="77777777" w:rsidR="00BF2FED" w:rsidRPr="007F2770" w:rsidRDefault="00BF2FED" w:rsidP="00BF2FED">
            <w:pPr>
              <w:pStyle w:val="TAC"/>
            </w:pPr>
            <w:r w:rsidRPr="007F2770">
              <w:t>E-UTRA posSIB length</w:t>
            </w:r>
          </w:p>
        </w:tc>
        <w:tc>
          <w:tcPr>
            <w:tcW w:w="1346" w:type="dxa"/>
            <w:gridSpan w:val="2"/>
          </w:tcPr>
          <w:p w14:paraId="3DE17A3D" w14:textId="77777777" w:rsidR="00BF2FED" w:rsidRPr="007F2770" w:rsidRDefault="00BF2FED" w:rsidP="00BF2FED">
            <w:pPr>
              <w:pStyle w:val="TAL"/>
            </w:pPr>
            <w:r w:rsidRPr="007F2770">
              <w:t>octet k+1</w:t>
            </w:r>
          </w:p>
        </w:tc>
      </w:tr>
      <w:tr w:rsidR="00BF2FED" w:rsidRPr="007F2770" w14:paraId="3064AFA4" w14:textId="77777777" w:rsidTr="00BF2FED">
        <w:trPr>
          <w:gridAfter w:val="1"/>
          <w:wAfter w:w="8" w:type="dxa"/>
          <w:cantSplit/>
          <w:trHeight w:val="207"/>
          <w:jc w:val="center"/>
        </w:trPr>
        <w:tc>
          <w:tcPr>
            <w:tcW w:w="2836" w:type="dxa"/>
            <w:gridSpan w:val="8"/>
            <w:tcBorders>
              <w:left w:val="single" w:sz="6" w:space="0" w:color="auto"/>
              <w:bottom w:val="single" w:sz="6" w:space="0" w:color="auto"/>
              <w:right w:val="single" w:sz="6" w:space="0" w:color="auto"/>
            </w:tcBorders>
          </w:tcPr>
          <w:p w14:paraId="4AD2CAE9" w14:textId="77777777" w:rsidR="00BF2FED" w:rsidRPr="007F2770" w:rsidRDefault="00BF2FED" w:rsidP="00BF2FED">
            <w:pPr>
              <w:pStyle w:val="TAC"/>
            </w:pPr>
            <w:r w:rsidRPr="007F2770">
              <w:t>Spare</w:t>
            </w:r>
          </w:p>
        </w:tc>
        <w:tc>
          <w:tcPr>
            <w:tcW w:w="2836" w:type="dxa"/>
            <w:gridSpan w:val="8"/>
            <w:vMerge/>
            <w:tcBorders>
              <w:left w:val="single" w:sz="6" w:space="0" w:color="auto"/>
              <w:bottom w:val="single" w:sz="6" w:space="0" w:color="auto"/>
              <w:right w:val="single" w:sz="6" w:space="0" w:color="auto"/>
            </w:tcBorders>
          </w:tcPr>
          <w:p w14:paraId="13BF29A2" w14:textId="77777777" w:rsidR="00BF2FED" w:rsidRPr="007F2770" w:rsidRDefault="00BF2FED" w:rsidP="00BF2FED">
            <w:pPr>
              <w:pStyle w:val="TAC"/>
            </w:pPr>
          </w:p>
        </w:tc>
        <w:tc>
          <w:tcPr>
            <w:tcW w:w="1346" w:type="dxa"/>
            <w:gridSpan w:val="2"/>
          </w:tcPr>
          <w:p w14:paraId="27ACEF4A" w14:textId="77777777" w:rsidR="00BF2FED" w:rsidRPr="007F2770" w:rsidRDefault="00BF2FED" w:rsidP="00BF2FED">
            <w:pPr>
              <w:pStyle w:val="TAL"/>
            </w:pPr>
          </w:p>
        </w:tc>
      </w:tr>
      <w:tr w:rsidR="00BF2FED" w:rsidRPr="007F2770" w14:paraId="2BC9F290" w14:textId="77777777" w:rsidTr="00BF2FED">
        <w:trPr>
          <w:gridAfter w:val="1"/>
          <w:wAfter w:w="8" w:type="dxa"/>
          <w:cantSplit/>
          <w:trHeight w:val="207"/>
          <w:jc w:val="center"/>
        </w:trPr>
        <w:tc>
          <w:tcPr>
            <w:tcW w:w="709" w:type="dxa"/>
            <w:gridSpan w:val="2"/>
            <w:tcBorders>
              <w:top w:val="single" w:sz="6" w:space="0" w:color="auto"/>
              <w:left w:val="single" w:sz="6" w:space="0" w:color="auto"/>
              <w:bottom w:val="single" w:sz="6" w:space="0" w:color="auto"/>
              <w:right w:val="single" w:sz="6" w:space="0" w:color="auto"/>
            </w:tcBorders>
          </w:tcPr>
          <w:p w14:paraId="21B3048A" w14:textId="77777777" w:rsidR="00BF2FED" w:rsidRPr="007F2770" w:rsidRDefault="00BF2FED" w:rsidP="00BF2FED">
            <w:pPr>
              <w:pStyle w:val="TAC"/>
            </w:pPr>
            <w:r w:rsidRPr="007F2770">
              <w:t>PosSIBType1-1</w:t>
            </w:r>
          </w:p>
        </w:tc>
        <w:tc>
          <w:tcPr>
            <w:tcW w:w="709" w:type="dxa"/>
            <w:gridSpan w:val="2"/>
            <w:tcBorders>
              <w:top w:val="single" w:sz="6" w:space="0" w:color="auto"/>
              <w:left w:val="single" w:sz="6" w:space="0" w:color="auto"/>
              <w:bottom w:val="single" w:sz="6" w:space="0" w:color="auto"/>
              <w:right w:val="single" w:sz="6" w:space="0" w:color="auto"/>
            </w:tcBorders>
          </w:tcPr>
          <w:p w14:paraId="6BC1F36D" w14:textId="77777777" w:rsidR="00BF2FED" w:rsidRPr="007F2770" w:rsidRDefault="00BF2FED" w:rsidP="00BF2FED">
            <w:pPr>
              <w:pStyle w:val="TAC"/>
            </w:pPr>
            <w:r w:rsidRPr="007F2770">
              <w:t>PosSIBType1-2</w:t>
            </w:r>
          </w:p>
        </w:tc>
        <w:tc>
          <w:tcPr>
            <w:tcW w:w="709" w:type="dxa"/>
            <w:gridSpan w:val="2"/>
            <w:tcBorders>
              <w:top w:val="single" w:sz="6" w:space="0" w:color="auto"/>
              <w:left w:val="single" w:sz="6" w:space="0" w:color="auto"/>
              <w:bottom w:val="single" w:sz="6" w:space="0" w:color="auto"/>
              <w:right w:val="single" w:sz="6" w:space="0" w:color="auto"/>
            </w:tcBorders>
          </w:tcPr>
          <w:p w14:paraId="0AA49FE0" w14:textId="77777777" w:rsidR="00BF2FED" w:rsidRPr="007F2770" w:rsidRDefault="00BF2FED" w:rsidP="00BF2FED">
            <w:pPr>
              <w:pStyle w:val="TAC"/>
            </w:pPr>
            <w:r w:rsidRPr="007F2770">
              <w:t>PosSIBType1-3</w:t>
            </w:r>
          </w:p>
        </w:tc>
        <w:tc>
          <w:tcPr>
            <w:tcW w:w="709" w:type="dxa"/>
            <w:gridSpan w:val="2"/>
            <w:tcBorders>
              <w:top w:val="single" w:sz="6" w:space="0" w:color="auto"/>
              <w:left w:val="single" w:sz="6" w:space="0" w:color="auto"/>
              <w:bottom w:val="single" w:sz="6" w:space="0" w:color="auto"/>
              <w:right w:val="single" w:sz="6" w:space="0" w:color="auto"/>
            </w:tcBorders>
          </w:tcPr>
          <w:p w14:paraId="689610D7" w14:textId="77777777" w:rsidR="00BF2FED" w:rsidRPr="007F2770" w:rsidRDefault="00BF2FED" w:rsidP="00BF2FED">
            <w:pPr>
              <w:pStyle w:val="TAC"/>
            </w:pPr>
            <w:r w:rsidRPr="007F2770">
              <w:t>PosSIBType1-4</w:t>
            </w:r>
          </w:p>
        </w:tc>
        <w:tc>
          <w:tcPr>
            <w:tcW w:w="709" w:type="dxa"/>
            <w:gridSpan w:val="2"/>
            <w:tcBorders>
              <w:left w:val="single" w:sz="6" w:space="0" w:color="auto"/>
              <w:bottom w:val="single" w:sz="6" w:space="0" w:color="auto"/>
              <w:right w:val="single" w:sz="6" w:space="0" w:color="auto"/>
            </w:tcBorders>
          </w:tcPr>
          <w:p w14:paraId="6010F859" w14:textId="77777777" w:rsidR="00BF2FED" w:rsidRPr="007F2770" w:rsidRDefault="00BF2FED" w:rsidP="00BF2FED">
            <w:pPr>
              <w:pStyle w:val="TAC"/>
            </w:pPr>
            <w:r w:rsidRPr="007F2770">
              <w:t>PosSIBType1-5</w:t>
            </w:r>
          </w:p>
        </w:tc>
        <w:tc>
          <w:tcPr>
            <w:tcW w:w="709" w:type="dxa"/>
            <w:gridSpan w:val="2"/>
            <w:tcBorders>
              <w:left w:val="single" w:sz="6" w:space="0" w:color="auto"/>
              <w:bottom w:val="single" w:sz="6" w:space="0" w:color="auto"/>
              <w:right w:val="single" w:sz="6" w:space="0" w:color="auto"/>
            </w:tcBorders>
          </w:tcPr>
          <w:p w14:paraId="06144BEC" w14:textId="77777777" w:rsidR="00BF2FED" w:rsidRPr="007F2770" w:rsidRDefault="00BF2FED" w:rsidP="00BF2FED">
            <w:pPr>
              <w:pStyle w:val="TAC"/>
            </w:pPr>
            <w:r w:rsidRPr="007F2770">
              <w:t>PosSIBType1-6</w:t>
            </w:r>
          </w:p>
        </w:tc>
        <w:tc>
          <w:tcPr>
            <w:tcW w:w="709" w:type="dxa"/>
            <w:gridSpan w:val="2"/>
            <w:tcBorders>
              <w:left w:val="single" w:sz="6" w:space="0" w:color="auto"/>
              <w:bottom w:val="single" w:sz="6" w:space="0" w:color="auto"/>
              <w:right w:val="single" w:sz="6" w:space="0" w:color="auto"/>
            </w:tcBorders>
          </w:tcPr>
          <w:p w14:paraId="53B14B30" w14:textId="77777777" w:rsidR="00BF2FED" w:rsidRPr="007F2770" w:rsidRDefault="00BF2FED" w:rsidP="00BF2FED">
            <w:pPr>
              <w:pStyle w:val="TAC"/>
            </w:pPr>
            <w:r w:rsidRPr="007F2770">
              <w:t>PosSIBType1-7</w:t>
            </w:r>
          </w:p>
        </w:tc>
        <w:tc>
          <w:tcPr>
            <w:tcW w:w="709" w:type="dxa"/>
            <w:gridSpan w:val="2"/>
            <w:tcBorders>
              <w:left w:val="single" w:sz="6" w:space="0" w:color="auto"/>
              <w:bottom w:val="single" w:sz="6" w:space="0" w:color="auto"/>
              <w:right w:val="single" w:sz="6" w:space="0" w:color="auto"/>
            </w:tcBorders>
          </w:tcPr>
          <w:p w14:paraId="539E61F4" w14:textId="77777777" w:rsidR="00BF2FED" w:rsidRPr="007F2770" w:rsidRDefault="00BF2FED" w:rsidP="00BF2FED">
            <w:pPr>
              <w:pStyle w:val="TAC"/>
            </w:pPr>
            <w:r w:rsidRPr="007F2770">
              <w:t>PosSIBType1-8</w:t>
            </w:r>
          </w:p>
        </w:tc>
        <w:tc>
          <w:tcPr>
            <w:tcW w:w="1346" w:type="dxa"/>
            <w:gridSpan w:val="2"/>
            <w:vMerge w:val="restart"/>
          </w:tcPr>
          <w:p w14:paraId="7E20AE98" w14:textId="77777777" w:rsidR="00BF2FED" w:rsidRPr="007F2770" w:rsidRDefault="00BF2FED" w:rsidP="00BF2FED">
            <w:pPr>
              <w:pStyle w:val="TAL"/>
              <w:rPr>
                <w:lang w:val="sv-SE"/>
              </w:rPr>
            </w:pPr>
            <w:r w:rsidRPr="007F2770">
              <w:rPr>
                <w:lang w:val="sv-SE"/>
              </w:rPr>
              <w:t>octet k+2</w:t>
            </w:r>
          </w:p>
          <w:p w14:paraId="46D6FF12" w14:textId="77777777" w:rsidR="00BF2FED" w:rsidRPr="007F2770" w:rsidRDefault="00BF2FED" w:rsidP="00BF2FED">
            <w:pPr>
              <w:pStyle w:val="TAL"/>
              <w:rPr>
                <w:lang w:val="sv-SE"/>
              </w:rPr>
            </w:pPr>
          </w:p>
          <w:p w14:paraId="41042723" w14:textId="77777777" w:rsidR="00BF2FED" w:rsidRPr="007F2770" w:rsidRDefault="00BF2FED" w:rsidP="00BF2FED">
            <w:pPr>
              <w:pStyle w:val="TAL"/>
              <w:rPr>
                <w:lang w:val="sv-SE"/>
              </w:rPr>
            </w:pPr>
          </w:p>
          <w:p w14:paraId="575E3C23" w14:textId="77777777" w:rsidR="00BF2FED" w:rsidRPr="007F2770" w:rsidRDefault="00BF2FED" w:rsidP="00BF2FED">
            <w:pPr>
              <w:pStyle w:val="TAL"/>
              <w:rPr>
                <w:lang w:val="sv-SE"/>
              </w:rPr>
            </w:pPr>
            <w:r w:rsidRPr="007F2770">
              <w:rPr>
                <w:lang w:val="sv-SE"/>
              </w:rPr>
              <w:t>octet k+3</w:t>
            </w:r>
          </w:p>
          <w:p w14:paraId="5535DD0F" w14:textId="77777777" w:rsidR="00BF2FED" w:rsidRPr="007F2770" w:rsidRDefault="00BF2FED" w:rsidP="00BF2FED">
            <w:pPr>
              <w:pStyle w:val="TAL"/>
              <w:rPr>
                <w:lang w:val="sv-SE"/>
              </w:rPr>
            </w:pPr>
          </w:p>
          <w:p w14:paraId="0E6E7A32" w14:textId="77777777" w:rsidR="00BF2FED" w:rsidRPr="007F2770" w:rsidRDefault="00BF2FED" w:rsidP="00BF2FED">
            <w:pPr>
              <w:pStyle w:val="TAL"/>
              <w:rPr>
                <w:lang w:val="sv-SE"/>
              </w:rPr>
            </w:pPr>
          </w:p>
          <w:p w14:paraId="3F52794D" w14:textId="77777777" w:rsidR="00BF2FED" w:rsidRPr="007F2770" w:rsidRDefault="00BF2FED" w:rsidP="00BF2FED">
            <w:pPr>
              <w:pStyle w:val="TAL"/>
              <w:rPr>
                <w:lang w:val="sv-SE"/>
              </w:rPr>
            </w:pPr>
          </w:p>
          <w:p w14:paraId="5A044E18" w14:textId="77777777" w:rsidR="00BF2FED" w:rsidRPr="007F2770" w:rsidRDefault="00BF2FED" w:rsidP="00BF2FED">
            <w:pPr>
              <w:pStyle w:val="TAL"/>
              <w:rPr>
                <w:lang w:val="sv-SE"/>
              </w:rPr>
            </w:pPr>
          </w:p>
          <w:p w14:paraId="7234E7BA" w14:textId="77777777" w:rsidR="00BF2FED" w:rsidRPr="007F2770" w:rsidRDefault="00BF2FED" w:rsidP="00BF2FED">
            <w:pPr>
              <w:pStyle w:val="TAL"/>
              <w:rPr>
                <w:lang w:val="sv-SE"/>
              </w:rPr>
            </w:pPr>
          </w:p>
          <w:p w14:paraId="72AAB1D2" w14:textId="77777777" w:rsidR="00BF2FED" w:rsidRPr="007F2770" w:rsidRDefault="00BF2FED" w:rsidP="00BF2FED">
            <w:pPr>
              <w:pStyle w:val="TAL"/>
              <w:rPr>
                <w:lang w:val="sv-SE"/>
              </w:rPr>
            </w:pPr>
          </w:p>
          <w:p w14:paraId="1974AAD2" w14:textId="77777777" w:rsidR="00BF2FED" w:rsidRPr="007F2770" w:rsidRDefault="00BF2FED" w:rsidP="00BF2FED">
            <w:pPr>
              <w:pStyle w:val="TAL"/>
              <w:rPr>
                <w:lang w:val="sv-SE"/>
              </w:rPr>
            </w:pPr>
          </w:p>
        </w:tc>
      </w:tr>
      <w:tr w:rsidR="00BF2FED" w:rsidRPr="007F2770" w14:paraId="62DF41D7" w14:textId="77777777" w:rsidTr="00BF2FED">
        <w:trPr>
          <w:gridAfter w:val="1"/>
          <w:wAfter w:w="8" w:type="dxa"/>
          <w:cantSplit/>
          <w:trHeight w:val="206"/>
          <w:jc w:val="center"/>
        </w:trPr>
        <w:tc>
          <w:tcPr>
            <w:tcW w:w="709" w:type="dxa"/>
            <w:gridSpan w:val="2"/>
            <w:tcBorders>
              <w:left w:val="single" w:sz="6" w:space="0" w:color="auto"/>
              <w:bottom w:val="single" w:sz="6" w:space="0" w:color="auto"/>
              <w:right w:val="single" w:sz="6" w:space="0" w:color="auto"/>
            </w:tcBorders>
          </w:tcPr>
          <w:p w14:paraId="7D6B4198" w14:textId="77777777" w:rsidR="00BF2FED" w:rsidRPr="007F2770" w:rsidRDefault="00BF2FED" w:rsidP="00BF2FED">
            <w:pPr>
              <w:pStyle w:val="TAC"/>
            </w:pPr>
            <w:r w:rsidRPr="007F2770">
              <w:t>PosSIBType2-1</w:t>
            </w:r>
          </w:p>
        </w:tc>
        <w:tc>
          <w:tcPr>
            <w:tcW w:w="709" w:type="dxa"/>
            <w:gridSpan w:val="2"/>
            <w:tcBorders>
              <w:left w:val="single" w:sz="6" w:space="0" w:color="auto"/>
              <w:bottom w:val="single" w:sz="6" w:space="0" w:color="auto"/>
              <w:right w:val="single" w:sz="6" w:space="0" w:color="auto"/>
            </w:tcBorders>
          </w:tcPr>
          <w:p w14:paraId="16C068C5" w14:textId="77777777" w:rsidR="00BF2FED" w:rsidRPr="007F2770" w:rsidRDefault="00BF2FED" w:rsidP="00BF2FED">
            <w:pPr>
              <w:pStyle w:val="TAC"/>
            </w:pPr>
            <w:r w:rsidRPr="007F2770">
              <w:t>PosSIBType2-2</w:t>
            </w:r>
          </w:p>
        </w:tc>
        <w:tc>
          <w:tcPr>
            <w:tcW w:w="709" w:type="dxa"/>
            <w:gridSpan w:val="2"/>
            <w:tcBorders>
              <w:left w:val="single" w:sz="6" w:space="0" w:color="auto"/>
              <w:bottom w:val="single" w:sz="6" w:space="0" w:color="auto"/>
              <w:right w:val="single" w:sz="6" w:space="0" w:color="auto"/>
            </w:tcBorders>
          </w:tcPr>
          <w:p w14:paraId="6E800D7A" w14:textId="77777777" w:rsidR="00BF2FED" w:rsidRPr="007F2770" w:rsidRDefault="00BF2FED" w:rsidP="00BF2FED">
            <w:pPr>
              <w:pStyle w:val="TAC"/>
            </w:pPr>
            <w:r w:rsidRPr="007F2770">
              <w:t>PosSIBType2-3</w:t>
            </w:r>
          </w:p>
        </w:tc>
        <w:tc>
          <w:tcPr>
            <w:tcW w:w="709" w:type="dxa"/>
            <w:gridSpan w:val="2"/>
            <w:tcBorders>
              <w:left w:val="single" w:sz="6" w:space="0" w:color="auto"/>
              <w:bottom w:val="single" w:sz="6" w:space="0" w:color="auto"/>
              <w:right w:val="single" w:sz="6" w:space="0" w:color="auto"/>
            </w:tcBorders>
          </w:tcPr>
          <w:p w14:paraId="4191FF33" w14:textId="77777777" w:rsidR="00BF2FED" w:rsidRPr="007F2770" w:rsidRDefault="00BF2FED" w:rsidP="00BF2FED">
            <w:pPr>
              <w:pStyle w:val="TAC"/>
            </w:pPr>
            <w:r w:rsidRPr="007F2770">
              <w:t>PosSIBType2-4</w:t>
            </w:r>
          </w:p>
        </w:tc>
        <w:tc>
          <w:tcPr>
            <w:tcW w:w="709" w:type="dxa"/>
            <w:gridSpan w:val="2"/>
            <w:tcBorders>
              <w:left w:val="single" w:sz="6" w:space="0" w:color="auto"/>
              <w:bottom w:val="single" w:sz="6" w:space="0" w:color="auto"/>
              <w:right w:val="single" w:sz="6" w:space="0" w:color="auto"/>
            </w:tcBorders>
          </w:tcPr>
          <w:p w14:paraId="18F8275D" w14:textId="77777777" w:rsidR="00BF2FED" w:rsidRPr="007F2770" w:rsidRDefault="00BF2FED" w:rsidP="00BF2FED">
            <w:pPr>
              <w:pStyle w:val="TAC"/>
            </w:pPr>
            <w:r w:rsidRPr="007F2770">
              <w:t>PosSIBType2-5</w:t>
            </w:r>
          </w:p>
        </w:tc>
        <w:tc>
          <w:tcPr>
            <w:tcW w:w="709" w:type="dxa"/>
            <w:gridSpan w:val="2"/>
            <w:tcBorders>
              <w:left w:val="single" w:sz="6" w:space="0" w:color="auto"/>
              <w:bottom w:val="single" w:sz="6" w:space="0" w:color="auto"/>
              <w:right w:val="single" w:sz="6" w:space="0" w:color="auto"/>
            </w:tcBorders>
          </w:tcPr>
          <w:p w14:paraId="030ADA7A" w14:textId="77777777" w:rsidR="00BF2FED" w:rsidRPr="007F2770" w:rsidRDefault="00BF2FED" w:rsidP="00BF2FED">
            <w:pPr>
              <w:pStyle w:val="TAC"/>
            </w:pPr>
            <w:r w:rsidRPr="007F2770">
              <w:t>PosSIBType2-6</w:t>
            </w:r>
          </w:p>
        </w:tc>
        <w:tc>
          <w:tcPr>
            <w:tcW w:w="709" w:type="dxa"/>
            <w:gridSpan w:val="2"/>
            <w:tcBorders>
              <w:left w:val="single" w:sz="6" w:space="0" w:color="auto"/>
              <w:bottom w:val="single" w:sz="6" w:space="0" w:color="auto"/>
              <w:right w:val="single" w:sz="6" w:space="0" w:color="auto"/>
            </w:tcBorders>
          </w:tcPr>
          <w:p w14:paraId="526C3CEE" w14:textId="77777777" w:rsidR="00BF2FED" w:rsidRPr="007F2770" w:rsidRDefault="00BF2FED" w:rsidP="00BF2FED">
            <w:pPr>
              <w:pStyle w:val="TAC"/>
            </w:pPr>
            <w:r w:rsidRPr="007F2770">
              <w:t>PosSIBType2-7</w:t>
            </w:r>
          </w:p>
        </w:tc>
        <w:tc>
          <w:tcPr>
            <w:tcW w:w="709" w:type="dxa"/>
            <w:gridSpan w:val="2"/>
            <w:tcBorders>
              <w:left w:val="single" w:sz="6" w:space="0" w:color="auto"/>
              <w:bottom w:val="single" w:sz="6" w:space="0" w:color="auto"/>
              <w:right w:val="single" w:sz="6" w:space="0" w:color="auto"/>
            </w:tcBorders>
          </w:tcPr>
          <w:p w14:paraId="1D6A62AA" w14:textId="77777777" w:rsidR="00BF2FED" w:rsidRPr="007F2770" w:rsidRDefault="00BF2FED" w:rsidP="00BF2FED">
            <w:pPr>
              <w:pStyle w:val="TAC"/>
            </w:pPr>
            <w:r w:rsidRPr="007F2770">
              <w:t>PosSIBType2-8</w:t>
            </w:r>
          </w:p>
        </w:tc>
        <w:tc>
          <w:tcPr>
            <w:tcW w:w="1346" w:type="dxa"/>
            <w:gridSpan w:val="2"/>
            <w:vMerge/>
          </w:tcPr>
          <w:p w14:paraId="1557C2F7" w14:textId="77777777" w:rsidR="00BF2FED" w:rsidRPr="007F2770" w:rsidRDefault="00BF2FED" w:rsidP="00BF2FED">
            <w:pPr>
              <w:pStyle w:val="TAL"/>
            </w:pPr>
          </w:p>
        </w:tc>
      </w:tr>
      <w:tr w:rsidR="00BF2FED" w:rsidRPr="007F2770" w14:paraId="622F4824" w14:textId="77777777" w:rsidTr="00BF2FED">
        <w:trPr>
          <w:gridAfter w:val="1"/>
          <w:wAfter w:w="8" w:type="dxa"/>
          <w:cantSplit/>
          <w:trHeight w:val="206"/>
          <w:jc w:val="center"/>
        </w:trPr>
        <w:tc>
          <w:tcPr>
            <w:tcW w:w="709" w:type="dxa"/>
            <w:gridSpan w:val="2"/>
            <w:tcBorders>
              <w:left w:val="single" w:sz="6" w:space="0" w:color="auto"/>
              <w:bottom w:val="single" w:sz="6" w:space="0" w:color="auto"/>
              <w:right w:val="single" w:sz="6" w:space="0" w:color="auto"/>
            </w:tcBorders>
          </w:tcPr>
          <w:p w14:paraId="29EDB338" w14:textId="77777777" w:rsidR="00BF2FED" w:rsidRPr="007F2770" w:rsidRDefault="00BF2FED" w:rsidP="00BF2FED">
            <w:pPr>
              <w:pStyle w:val="TAC"/>
            </w:pPr>
            <w:r w:rsidRPr="007F2770">
              <w:t>PosSIBType2-9</w:t>
            </w:r>
          </w:p>
        </w:tc>
        <w:tc>
          <w:tcPr>
            <w:tcW w:w="709" w:type="dxa"/>
            <w:gridSpan w:val="2"/>
            <w:tcBorders>
              <w:left w:val="single" w:sz="6" w:space="0" w:color="auto"/>
              <w:bottom w:val="single" w:sz="6" w:space="0" w:color="auto"/>
              <w:right w:val="single" w:sz="6" w:space="0" w:color="auto"/>
            </w:tcBorders>
          </w:tcPr>
          <w:p w14:paraId="1F012437" w14:textId="77777777" w:rsidR="00BF2FED" w:rsidRPr="007F2770" w:rsidRDefault="00BF2FED" w:rsidP="00BF2FED">
            <w:pPr>
              <w:pStyle w:val="TAC"/>
            </w:pPr>
            <w:r w:rsidRPr="007F2770">
              <w:t>PosSIBType2-10</w:t>
            </w:r>
          </w:p>
        </w:tc>
        <w:tc>
          <w:tcPr>
            <w:tcW w:w="709" w:type="dxa"/>
            <w:gridSpan w:val="2"/>
            <w:tcBorders>
              <w:left w:val="single" w:sz="6" w:space="0" w:color="auto"/>
              <w:bottom w:val="single" w:sz="6" w:space="0" w:color="auto"/>
              <w:right w:val="single" w:sz="6" w:space="0" w:color="auto"/>
            </w:tcBorders>
          </w:tcPr>
          <w:p w14:paraId="09D726A7" w14:textId="77777777" w:rsidR="00BF2FED" w:rsidRPr="007F2770" w:rsidRDefault="00BF2FED" w:rsidP="00BF2FED">
            <w:pPr>
              <w:pStyle w:val="TAC"/>
            </w:pPr>
            <w:r w:rsidRPr="007F2770">
              <w:t>PosSIBType2-11</w:t>
            </w:r>
          </w:p>
        </w:tc>
        <w:tc>
          <w:tcPr>
            <w:tcW w:w="709" w:type="dxa"/>
            <w:gridSpan w:val="2"/>
            <w:tcBorders>
              <w:left w:val="single" w:sz="6" w:space="0" w:color="auto"/>
              <w:bottom w:val="single" w:sz="6" w:space="0" w:color="auto"/>
              <w:right w:val="single" w:sz="6" w:space="0" w:color="auto"/>
            </w:tcBorders>
          </w:tcPr>
          <w:p w14:paraId="1DF291E3" w14:textId="77777777" w:rsidR="00BF2FED" w:rsidRPr="007F2770" w:rsidRDefault="00BF2FED" w:rsidP="00BF2FED">
            <w:pPr>
              <w:pStyle w:val="TAC"/>
            </w:pPr>
            <w:r w:rsidRPr="007F2770">
              <w:t>PosSIBType2-12</w:t>
            </w:r>
          </w:p>
        </w:tc>
        <w:tc>
          <w:tcPr>
            <w:tcW w:w="709" w:type="dxa"/>
            <w:gridSpan w:val="2"/>
            <w:tcBorders>
              <w:left w:val="single" w:sz="6" w:space="0" w:color="auto"/>
              <w:bottom w:val="single" w:sz="6" w:space="0" w:color="auto"/>
              <w:right w:val="single" w:sz="6" w:space="0" w:color="auto"/>
            </w:tcBorders>
          </w:tcPr>
          <w:p w14:paraId="7DD3744C" w14:textId="77777777" w:rsidR="00BF2FED" w:rsidRPr="007F2770" w:rsidRDefault="00BF2FED" w:rsidP="00BF2FED">
            <w:pPr>
              <w:pStyle w:val="TAC"/>
            </w:pPr>
            <w:r w:rsidRPr="007F2770">
              <w:t>PosSIBType2-13</w:t>
            </w:r>
          </w:p>
        </w:tc>
        <w:tc>
          <w:tcPr>
            <w:tcW w:w="709" w:type="dxa"/>
            <w:gridSpan w:val="2"/>
            <w:tcBorders>
              <w:left w:val="single" w:sz="6" w:space="0" w:color="auto"/>
              <w:bottom w:val="single" w:sz="6" w:space="0" w:color="auto"/>
              <w:right w:val="single" w:sz="6" w:space="0" w:color="auto"/>
            </w:tcBorders>
          </w:tcPr>
          <w:p w14:paraId="342188B6" w14:textId="77777777" w:rsidR="00BF2FED" w:rsidRPr="007F2770" w:rsidRDefault="00BF2FED" w:rsidP="00BF2FED">
            <w:pPr>
              <w:pStyle w:val="TAC"/>
            </w:pPr>
            <w:r w:rsidRPr="007F2770">
              <w:t>PosSIBType2-14</w:t>
            </w:r>
          </w:p>
        </w:tc>
        <w:tc>
          <w:tcPr>
            <w:tcW w:w="709" w:type="dxa"/>
            <w:gridSpan w:val="2"/>
            <w:tcBorders>
              <w:left w:val="single" w:sz="6" w:space="0" w:color="auto"/>
              <w:bottom w:val="single" w:sz="6" w:space="0" w:color="auto"/>
              <w:right w:val="single" w:sz="6" w:space="0" w:color="auto"/>
            </w:tcBorders>
          </w:tcPr>
          <w:p w14:paraId="058686C3" w14:textId="77777777" w:rsidR="00BF2FED" w:rsidRPr="007F2770" w:rsidRDefault="00BF2FED" w:rsidP="00BF2FED">
            <w:pPr>
              <w:pStyle w:val="TAC"/>
            </w:pPr>
            <w:r w:rsidRPr="007F2770">
              <w:t>PosSIBType2-15</w:t>
            </w:r>
          </w:p>
        </w:tc>
        <w:tc>
          <w:tcPr>
            <w:tcW w:w="709" w:type="dxa"/>
            <w:gridSpan w:val="2"/>
            <w:tcBorders>
              <w:left w:val="single" w:sz="6" w:space="0" w:color="auto"/>
              <w:bottom w:val="single" w:sz="6" w:space="0" w:color="auto"/>
              <w:right w:val="single" w:sz="6" w:space="0" w:color="auto"/>
            </w:tcBorders>
          </w:tcPr>
          <w:p w14:paraId="14EC95BF" w14:textId="77777777" w:rsidR="00BF2FED" w:rsidRPr="007F2770" w:rsidRDefault="00BF2FED" w:rsidP="00BF2FED">
            <w:pPr>
              <w:pStyle w:val="TAC"/>
            </w:pPr>
            <w:r w:rsidRPr="007F2770">
              <w:t>PosSIBType2-16</w:t>
            </w:r>
          </w:p>
        </w:tc>
        <w:tc>
          <w:tcPr>
            <w:tcW w:w="1346" w:type="dxa"/>
            <w:gridSpan w:val="2"/>
            <w:vMerge/>
          </w:tcPr>
          <w:p w14:paraId="53398EFC" w14:textId="77777777" w:rsidR="00BF2FED" w:rsidRPr="007F2770" w:rsidRDefault="00BF2FED" w:rsidP="00BF2FED">
            <w:pPr>
              <w:pStyle w:val="TAL"/>
            </w:pPr>
          </w:p>
        </w:tc>
      </w:tr>
      <w:tr w:rsidR="00BF2FED" w:rsidRPr="007F2770" w14:paraId="221DA625" w14:textId="77777777" w:rsidTr="00BF2FED">
        <w:trPr>
          <w:gridAfter w:val="1"/>
          <w:wAfter w:w="8" w:type="dxa"/>
          <w:cantSplit/>
          <w:trHeight w:val="206"/>
          <w:jc w:val="center"/>
        </w:trPr>
        <w:tc>
          <w:tcPr>
            <w:tcW w:w="709" w:type="dxa"/>
            <w:gridSpan w:val="2"/>
            <w:tcBorders>
              <w:left w:val="single" w:sz="6" w:space="0" w:color="auto"/>
              <w:bottom w:val="single" w:sz="6" w:space="0" w:color="auto"/>
              <w:right w:val="single" w:sz="6" w:space="0" w:color="auto"/>
            </w:tcBorders>
          </w:tcPr>
          <w:p w14:paraId="4AEF6AD0" w14:textId="77777777" w:rsidR="00BF2FED" w:rsidRPr="007F2770" w:rsidRDefault="00BF2FED" w:rsidP="00BF2FED">
            <w:pPr>
              <w:pStyle w:val="TAC"/>
            </w:pPr>
            <w:r w:rsidRPr="007F2770">
              <w:t>PosSIBType2-17</w:t>
            </w:r>
          </w:p>
        </w:tc>
        <w:tc>
          <w:tcPr>
            <w:tcW w:w="709" w:type="dxa"/>
            <w:gridSpan w:val="2"/>
            <w:tcBorders>
              <w:left w:val="single" w:sz="6" w:space="0" w:color="auto"/>
              <w:bottom w:val="single" w:sz="6" w:space="0" w:color="auto"/>
              <w:right w:val="single" w:sz="6" w:space="0" w:color="auto"/>
            </w:tcBorders>
          </w:tcPr>
          <w:p w14:paraId="5DE19051" w14:textId="77777777" w:rsidR="00BF2FED" w:rsidRPr="007F2770" w:rsidRDefault="00BF2FED" w:rsidP="00BF2FED">
            <w:pPr>
              <w:pStyle w:val="TAC"/>
            </w:pPr>
            <w:r w:rsidRPr="007F2770">
              <w:t>PosSIBType2-18</w:t>
            </w:r>
          </w:p>
        </w:tc>
        <w:tc>
          <w:tcPr>
            <w:tcW w:w="709" w:type="dxa"/>
            <w:gridSpan w:val="2"/>
            <w:tcBorders>
              <w:left w:val="single" w:sz="6" w:space="0" w:color="auto"/>
              <w:bottom w:val="single" w:sz="6" w:space="0" w:color="auto"/>
              <w:right w:val="single" w:sz="6" w:space="0" w:color="auto"/>
            </w:tcBorders>
          </w:tcPr>
          <w:p w14:paraId="316A5CB4" w14:textId="77777777" w:rsidR="00BF2FED" w:rsidRPr="007F2770" w:rsidRDefault="00BF2FED" w:rsidP="00BF2FED">
            <w:pPr>
              <w:pStyle w:val="TAC"/>
            </w:pPr>
            <w:r w:rsidRPr="007F2770">
              <w:t>PosSIBType2-19</w:t>
            </w:r>
          </w:p>
        </w:tc>
        <w:tc>
          <w:tcPr>
            <w:tcW w:w="709" w:type="dxa"/>
            <w:gridSpan w:val="2"/>
            <w:tcBorders>
              <w:left w:val="single" w:sz="6" w:space="0" w:color="auto"/>
              <w:bottom w:val="single" w:sz="6" w:space="0" w:color="auto"/>
              <w:right w:val="single" w:sz="6" w:space="0" w:color="auto"/>
            </w:tcBorders>
          </w:tcPr>
          <w:p w14:paraId="587320BC" w14:textId="77777777" w:rsidR="00BF2FED" w:rsidRPr="007F2770" w:rsidRDefault="00BF2FED" w:rsidP="00BF2FED">
            <w:pPr>
              <w:pStyle w:val="TAC"/>
            </w:pPr>
            <w:r w:rsidRPr="007F2770">
              <w:t>PosSIBType2-20</w:t>
            </w:r>
          </w:p>
        </w:tc>
        <w:tc>
          <w:tcPr>
            <w:tcW w:w="709" w:type="dxa"/>
            <w:gridSpan w:val="2"/>
            <w:tcBorders>
              <w:left w:val="single" w:sz="6" w:space="0" w:color="auto"/>
              <w:bottom w:val="single" w:sz="6" w:space="0" w:color="auto"/>
              <w:right w:val="single" w:sz="6" w:space="0" w:color="auto"/>
            </w:tcBorders>
          </w:tcPr>
          <w:p w14:paraId="53BBA0BD" w14:textId="77777777" w:rsidR="00BF2FED" w:rsidRPr="007F2770" w:rsidRDefault="00BF2FED" w:rsidP="00BF2FED">
            <w:pPr>
              <w:pStyle w:val="TAC"/>
            </w:pPr>
            <w:r w:rsidRPr="007F2770">
              <w:t>PosSIBType2-21</w:t>
            </w:r>
          </w:p>
        </w:tc>
        <w:tc>
          <w:tcPr>
            <w:tcW w:w="709" w:type="dxa"/>
            <w:gridSpan w:val="2"/>
            <w:tcBorders>
              <w:left w:val="single" w:sz="6" w:space="0" w:color="auto"/>
              <w:bottom w:val="single" w:sz="6" w:space="0" w:color="auto"/>
              <w:right w:val="single" w:sz="6" w:space="0" w:color="auto"/>
            </w:tcBorders>
          </w:tcPr>
          <w:p w14:paraId="601267B2" w14:textId="77777777" w:rsidR="00BF2FED" w:rsidRPr="007F2770" w:rsidRDefault="00BF2FED" w:rsidP="00BF2FED">
            <w:pPr>
              <w:pStyle w:val="TAC"/>
            </w:pPr>
            <w:r w:rsidRPr="007F2770">
              <w:t>PosSIBType2-22</w:t>
            </w:r>
          </w:p>
        </w:tc>
        <w:tc>
          <w:tcPr>
            <w:tcW w:w="709" w:type="dxa"/>
            <w:gridSpan w:val="2"/>
            <w:tcBorders>
              <w:left w:val="single" w:sz="6" w:space="0" w:color="auto"/>
              <w:bottom w:val="single" w:sz="6" w:space="0" w:color="auto"/>
              <w:right w:val="single" w:sz="6" w:space="0" w:color="auto"/>
            </w:tcBorders>
          </w:tcPr>
          <w:p w14:paraId="3D210D3A" w14:textId="77777777" w:rsidR="00BF2FED" w:rsidRPr="007F2770" w:rsidRDefault="00BF2FED" w:rsidP="00BF2FED">
            <w:pPr>
              <w:pStyle w:val="TAC"/>
            </w:pPr>
            <w:r w:rsidRPr="007F2770">
              <w:t>PosSIBType2-23</w:t>
            </w:r>
          </w:p>
        </w:tc>
        <w:tc>
          <w:tcPr>
            <w:tcW w:w="709" w:type="dxa"/>
            <w:gridSpan w:val="2"/>
            <w:tcBorders>
              <w:left w:val="single" w:sz="6" w:space="0" w:color="auto"/>
              <w:bottom w:val="single" w:sz="6" w:space="0" w:color="auto"/>
              <w:right w:val="single" w:sz="6" w:space="0" w:color="auto"/>
            </w:tcBorders>
          </w:tcPr>
          <w:p w14:paraId="380543AF" w14:textId="77777777" w:rsidR="00BF2FED" w:rsidRPr="007F2770" w:rsidRDefault="0029132D" w:rsidP="00BF2FED">
            <w:pPr>
              <w:pStyle w:val="TAC"/>
            </w:pPr>
            <w:r w:rsidRPr="007F2770">
              <w:t>PosSIBType2</w:t>
            </w:r>
            <w:r w:rsidR="00BF2FED" w:rsidRPr="007F2770">
              <w:t>-</w:t>
            </w:r>
            <w:r w:rsidRPr="007F2770">
              <w:t>24</w:t>
            </w:r>
          </w:p>
        </w:tc>
        <w:tc>
          <w:tcPr>
            <w:tcW w:w="1346" w:type="dxa"/>
            <w:gridSpan w:val="2"/>
            <w:vMerge/>
          </w:tcPr>
          <w:p w14:paraId="3D0273B4" w14:textId="77777777" w:rsidR="00BF2FED" w:rsidRPr="007F2770" w:rsidRDefault="00BF2FED" w:rsidP="00BF2FED">
            <w:pPr>
              <w:pStyle w:val="TAL"/>
            </w:pPr>
          </w:p>
        </w:tc>
      </w:tr>
      <w:tr w:rsidR="0029132D" w:rsidRPr="007F2770" w14:paraId="79C89A92" w14:textId="77777777" w:rsidTr="00BF2FED">
        <w:trPr>
          <w:gridAfter w:val="1"/>
          <w:wAfter w:w="8" w:type="dxa"/>
          <w:cantSplit/>
          <w:trHeight w:val="206"/>
          <w:jc w:val="center"/>
        </w:trPr>
        <w:tc>
          <w:tcPr>
            <w:tcW w:w="709" w:type="dxa"/>
            <w:gridSpan w:val="2"/>
            <w:tcBorders>
              <w:left w:val="single" w:sz="6" w:space="0" w:color="auto"/>
              <w:bottom w:val="single" w:sz="6" w:space="0" w:color="auto"/>
              <w:right w:val="single" w:sz="6" w:space="0" w:color="auto"/>
            </w:tcBorders>
          </w:tcPr>
          <w:p w14:paraId="667BA68A" w14:textId="77777777" w:rsidR="0029132D" w:rsidRPr="007F2770" w:rsidRDefault="0029132D" w:rsidP="0029132D">
            <w:pPr>
              <w:pStyle w:val="TAC"/>
            </w:pPr>
            <w:r w:rsidRPr="007F2770">
              <w:t>PosSIBType2-25</w:t>
            </w:r>
          </w:p>
        </w:tc>
        <w:tc>
          <w:tcPr>
            <w:tcW w:w="709" w:type="dxa"/>
            <w:gridSpan w:val="2"/>
            <w:tcBorders>
              <w:left w:val="single" w:sz="6" w:space="0" w:color="auto"/>
              <w:bottom w:val="single" w:sz="6" w:space="0" w:color="auto"/>
              <w:right w:val="single" w:sz="6" w:space="0" w:color="auto"/>
            </w:tcBorders>
          </w:tcPr>
          <w:p w14:paraId="30B0F8D1" w14:textId="77777777" w:rsidR="0029132D" w:rsidRPr="007F2770" w:rsidRDefault="0029132D" w:rsidP="0029132D">
            <w:pPr>
              <w:pStyle w:val="TAC"/>
            </w:pPr>
            <w:r w:rsidRPr="007F2770">
              <w:t>PosSIBType3-1</w:t>
            </w:r>
          </w:p>
        </w:tc>
        <w:tc>
          <w:tcPr>
            <w:tcW w:w="709" w:type="dxa"/>
            <w:gridSpan w:val="2"/>
            <w:tcBorders>
              <w:left w:val="single" w:sz="6" w:space="0" w:color="auto"/>
              <w:bottom w:val="single" w:sz="6" w:space="0" w:color="auto"/>
              <w:right w:val="single" w:sz="6" w:space="0" w:color="auto"/>
            </w:tcBorders>
          </w:tcPr>
          <w:p w14:paraId="104626FF" w14:textId="77777777" w:rsidR="0029132D" w:rsidRPr="007F2770" w:rsidRDefault="0029132D" w:rsidP="0029132D">
            <w:pPr>
              <w:pStyle w:val="TAC"/>
            </w:pPr>
            <w:r w:rsidRPr="007F2770">
              <w:t>PosSIBType4-1</w:t>
            </w:r>
          </w:p>
        </w:tc>
        <w:tc>
          <w:tcPr>
            <w:tcW w:w="709" w:type="dxa"/>
            <w:gridSpan w:val="2"/>
            <w:tcBorders>
              <w:left w:val="single" w:sz="6" w:space="0" w:color="auto"/>
              <w:bottom w:val="single" w:sz="6" w:space="0" w:color="auto"/>
              <w:right w:val="single" w:sz="6" w:space="0" w:color="auto"/>
            </w:tcBorders>
          </w:tcPr>
          <w:p w14:paraId="6E52B989" w14:textId="77777777" w:rsidR="0029132D" w:rsidRPr="007F2770" w:rsidRDefault="0029132D" w:rsidP="0029132D">
            <w:pPr>
              <w:pStyle w:val="TAC"/>
            </w:pPr>
            <w:r w:rsidRPr="007F2770">
              <w:t>PosSIBType5-1</w:t>
            </w:r>
          </w:p>
        </w:tc>
        <w:tc>
          <w:tcPr>
            <w:tcW w:w="709" w:type="dxa"/>
            <w:gridSpan w:val="2"/>
            <w:tcBorders>
              <w:left w:val="single" w:sz="6" w:space="0" w:color="auto"/>
              <w:bottom w:val="single" w:sz="6" w:space="0" w:color="auto"/>
              <w:right w:val="single" w:sz="6" w:space="0" w:color="auto"/>
            </w:tcBorders>
          </w:tcPr>
          <w:p w14:paraId="249160A5" w14:textId="37B3EB44" w:rsidR="0029132D" w:rsidRPr="007F2770" w:rsidRDefault="00B47C7D" w:rsidP="0029132D">
            <w:pPr>
              <w:pStyle w:val="TAC"/>
            </w:pPr>
            <w:r>
              <w:t>PosSIBType1-9</w:t>
            </w:r>
          </w:p>
        </w:tc>
        <w:tc>
          <w:tcPr>
            <w:tcW w:w="709" w:type="dxa"/>
            <w:gridSpan w:val="2"/>
            <w:tcBorders>
              <w:left w:val="single" w:sz="6" w:space="0" w:color="auto"/>
              <w:bottom w:val="single" w:sz="6" w:space="0" w:color="auto"/>
              <w:right w:val="single" w:sz="6" w:space="0" w:color="auto"/>
            </w:tcBorders>
          </w:tcPr>
          <w:p w14:paraId="30498F26" w14:textId="65A1E4AE" w:rsidR="0029132D" w:rsidRPr="007F2770" w:rsidRDefault="00B47C7D" w:rsidP="0029132D">
            <w:pPr>
              <w:pStyle w:val="TAC"/>
            </w:pPr>
            <w:r>
              <w:t>PosSIBType1-10</w:t>
            </w:r>
            <w:r w:rsidR="0029132D" w:rsidRPr="007F2770">
              <w:t>e</w:t>
            </w:r>
          </w:p>
        </w:tc>
        <w:tc>
          <w:tcPr>
            <w:tcW w:w="709" w:type="dxa"/>
            <w:gridSpan w:val="2"/>
            <w:tcBorders>
              <w:left w:val="single" w:sz="6" w:space="0" w:color="auto"/>
              <w:bottom w:val="single" w:sz="6" w:space="0" w:color="auto"/>
              <w:right w:val="single" w:sz="6" w:space="0" w:color="auto"/>
            </w:tcBorders>
          </w:tcPr>
          <w:p w14:paraId="1105652C" w14:textId="77777777" w:rsidR="0029132D" w:rsidRPr="007F2770" w:rsidRDefault="0029132D" w:rsidP="0029132D">
            <w:pPr>
              <w:pStyle w:val="TAC"/>
            </w:pPr>
            <w:r w:rsidRPr="007F2770">
              <w:t>0</w:t>
            </w:r>
          </w:p>
          <w:p w14:paraId="1706FD96" w14:textId="77777777" w:rsidR="0029132D" w:rsidRPr="007F2770" w:rsidRDefault="0029132D" w:rsidP="0029132D">
            <w:pPr>
              <w:pStyle w:val="TAC"/>
            </w:pPr>
            <w:r w:rsidRPr="007F2770">
              <w:t>Spare</w:t>
            </w:r>
          </w:p>
        </w:tc>
        <w:tc>
          <w:tcPr>
            <w:tcW w:w="709" w:type="dxa"/>
            <w:gridSpan w:val="2"/>
            <w:tcBorders>
              <w:left w:val="single" w:sz="6" w:space="0" w:color="auto"/>
              <w:bottom w:val="single" w:sz="6" w:space="0" w:color="auto"/>
              <w:right w:val="single" w:sz="6" w:space="0" w:color="auto"/>
            </w:tcBorders>
          </w:tcPr>
          <w:p w14:paraId="023B2A9A" w14:textId="77777777" w:rsidR="0029132D" w:rsidRPr="007F2770" w:rsidRDefault="0029132D" w:rsidP="0029132D">
            <w:pPr>
              <w:pStyle w:val="TAC"/>
            </w:pPr>
            <w:r w:rsidRPr="007F2770">
              <w:t>0</w:t>
            </w:r>
          </w:p>
          <w:p w14:paraId="32DE17E2" w14:textId="77777777" w:rsidR="0029132D" w:rsidRPr="007F2770" w:rsidDel="0029132D" w:rsidRDefault="0029132D" w:rsidP="0029132D">
            <w:pPr>
              <w:pStyle w:val="TAC"/>
            </w:pPr>
            <w:r w:rsidRPr="007F2770">
              <w:t>Spare</w:t>
            </w:r>
          </w:p>
        </w:tc>
        <w:tc>
          <w:tcPr>
            <w:tcW w:w="1346" w:type="dxa"/>
            <w:gridSpan w:val="2"/>
          </w:tcPr>
          <w:p w14:paraId="0D470CF4" w14:textId="77777777" w:rsidR="0029132D" w:rsidRPr="007F2770" w:rsidRDefault="0029132D" w:rsidP="0029132D">
            <w:pPr>
              <w:pStyle w:val="TAL"/>
            </w:pPr>
            <w:r w:rsidRPr="007F2770">
              <w:t>octet p</w:t>
            </w:r>
          </w:p>
        </w:tc>
      </w:tr>
      <w:tr w:rsidR="00BF2FED" w:rsidRPr="007F2770" w14:paraId="6B4695A1" w14:textId="77777777" w:rsidTr="00BF2FED">
        <w:trPr>
          <w:gridAfter w:val="1"/>
          <w:wAfter w:w="8" w:type="dxa"/>
          <w:cantSplit/>
          <w:trHeight w:val="207"/>
          <w:jc w:val="center"/>
        </w:trPr>
        <w:tc>
          <w:tcPr>
            <w:tcW w:w="709" w:type="dxa"/>
            <w:gridSpan w:val="2"/>
            <w:tcBorders>
              <w:top w:val="single" w:sz="6" w:space="0" w:color="auto"/>
              <w:left w:val="single" w:sz="6" w:space="0" w:color="auto"/>
            </w:tcBorders>
          </w:tcPr>
          <w:p w14:paraId="1FDEBA25" w14:textId="77777777" w:rsidR="00BF2FED" w:rsidRPr="007F2770" w:rsidRDefault="00BF2FED" w:rsidP="00BF2FED">
            <w:pPr>
              <w:pStyle w:val="TAC"/>
            </w:pPr>
            <w:r w:rsidRPr="007F2770">
              <w:t>0</w:t>
            </w:r>
          </w:p>
        </w:tc>
        <w:tc>
          <w:tcPr>
            <w:tcW w:w="709" w:type="dxa"/>
            <w:gridSpan w:val="2"/>
            <w:tcBorders>
              <w:top w:val="single" w:sz="6" w:space="0" w:color="auto"/>
            </w:tcBorders>
          </w:tcPr>
          <w:p w14:paraId="3E97CE85" w14:textId="77777777" w:rsidR="00BF2FED" w:rsidRPr="007F2770" w:rsidRDefault="00BF2FED" w:rsidP="00BF2FED">
            <w:pPr>
              <w:pStyle w:val="TAC"/>
            </w:pPr>
            <w:r w:rsidRPr="007F2770">
              <w:t>0</w:t>
            </w:r>
          </w:p>
        </w:tc>
        <w:tc>
          <w:tcPr>
            <w:tcW w:w="709" w:type="dxa"/>
            <w:gridSpan w:val="2"/>
            <w:tcBorders>
              <w:top w:val="single" w:sz="6" w:space="0" w:color="auto"/>
            </w:tcBorders>
          </w:tcPr>
          <w:p w14:paraId="60DA9D2E" w14:textId="77777777" w:rsidR="00BF2FED" w:rsidRPr="007F2770" w:rsidRDefault="00BF2FED" w:rsidP="00BF2FED">
            <w:pPr>
              <w:pStyle w:val="TAC"/>
            </w:pPr>
            <w:r w:rsidRPr="007F2770">
              <w:t>0</w:t>
            </w:r>
          </w:p>
        </w:tc>
        <w:tc>
          <w:tcPr>
            <w:tcW w:w="709" w:type="dxa"/>
            <w:gridSpan w:val="2"/>
            <w:tcBorders>
              <w:top w:val="single" w:sz="6" w:space="0" w:color="auto"/>
              <w:right w:val="single" w:sz="6" w:space="0" w:color="auto"/>
            </w:tcBorders>
          </w:tcPr>
          <w:p w14:paraId="3DCCD7E3" w14:textId="77777777" w:rsidR="00BF2FED" w:rsidRPr="007F2770" w:rsidRDefault="00BF2FED" w:rsidP="00BF2FED">
            <w:pPr>
              <w:pStyle w:val="TAC"/>
            </w:pPr>
            <w:r w:rsidRPr="007F2770">
              <w:t>0</w:t>
            </w:r>
          </w:p>
        </w:tc>
        <w:tc>
          <w:tcPr>
            <w:tcW w:w="2836" w:type="dxa"/>
            <w:gridSpan w:val="8"/>
            <w:vMerge w:val="restart"/>
            <w:tcBorders>
              <w:top w:val="single" w:sz="6" w:space="0" w:color="auto"/>
              <w:left w:val="single" w:sz="6" w:space="0" w:color="auto"/>
              <w:right w:val="single" w:sz="6" w:space="0" w:color="auto"/>
            </w:tcBorders>
          </w:tcPr>
          <w:p w14:paraId="7682E1B3" w14:textId="77777777" w:rsidR="00BF2FED" w:rsidRPr="007F2770" w:rsidRDefault="00BF2FED" w:rsidP="00BF2FED">
            <w:pPr>
              <w:pStyle w:val="TAC"/>
            </w:pPr>
            <w:r w:rsidRPr="007F2770">
              <w:t>NR posSIB length</w:t>
            </w:r>
          </w:p>
        </w:tc>
        <w:tc>
          <w:tcPr>
            <w:tcW w:w="1346" w:type="dxa"/>
            <w:gridSpan w:val="2"/>
          </w:tcPr>
          <w:p w14:paraId="16197FC0" w14:textId="77777777" w:rsidR="00BF2FED" w:rsidRPr="007F2770" w:rsidRDefault="00BF2FED" w:rsidP="00BF2FED">
            <w:pPr>
              <w:pStyle w:val="TAL"/>
            </w:pPr>
            <w:r w:rsidRPr="007F2770">
              <w:t>octet p+1</w:t>
            </w:r>
          </w:p>
        </w:tc>
      </w:tr>
      <w:tr w:rsidR="00BF2FED" w:rsidRPr="007F2770" w14:paraId="4757FB82" w14:textId="77777777" w:rsidTr="00BF2FED">
        <w:trPr>
          <w:gridAfter w:val="1"/>
          <w:wAfter w:w="8" w:type="dxa"/>
          <w:cantSplit/>
          <w:trHeight w:val="207"/>
          <w:jc w:val="center"/>
        </w:trPr>
        <w:tc>
          <w:tcPr>
            <w:tcW w:w="2836" w:type="dxa"/>
            <w:gridSpan w:val="8"/>
            <w:tcBorders>
              <w:left w:val="single" w:sz="6" w:space="0" w:color="auto"/>
              <w:bottom w:val="single" w:sz="6" w:space="0" w:color="auto"/>
              <w:right w:val="single" w:sz="6" w:space="0" w:color="auto"/>
            </w:tcBorders>
          </w:tcPr>
          <w:p w14:paraId="0DE73A20" w14:textId="77777777" w:rsidR="00BF2FED" w:rsidRPr="007F2770" w:rsidRDefault="00BF2FED" w:rsidP="00BF2FED">
            <w:pPr>
              <w:pStyle w:val="TAC"/>
            </w:pPr>
            <w:r w:rsidRPr="007F2770">
              <w:t>Spare</w:t>
            </w:r>
          </w:p>
        </w:tc>
        <w:tc>
          <w:tcPr>
            <w:tcW w:w="2836" w:type="dxa"/>
            <w:gridSpan w:val="8"/>
            <w:vMerge/>
            <w:tcBorders>
              <w:left w:val="single" w:sz="6" w:space="0" w:color="auto"/>
              <w:bottom w:val="single" w:sz="6" w:space="0" w:color="auto"/>
              <w:right w:val="single" w:sz="6" w:space="0" w:color="auto"/>
            </w:tcBorders>
          </w:tcPr>
          <w:p w14:paraId="7AADA22E" w14:textId="77777777" w:rsidR="00BF2FED" w:rsidRPr="007F2770" w:rsidRDefault="00BF2FED" w:rsidP="00BF2FED">
            <w:pPr>
              <w:pStyle w:val="TAC"/>
            </w:pPr>
          </w:p>
        </w:tc>
        <w:tc>
          <w:tcPr>
            <w:tcW w:w="1346" w:type="dxa"/>
            <w:gridSpan w:val="2"/>
          </w:tcPr>
          <w:p w14:paraId="7233C6A1" w14:textId="77777777" w:rsidR="00BF2FED" w:rsidRPr="007F2770" w:rsidRDefault="00BF2FED" w:rsidP="00BF2FED">
            <w:pPr>
              <w:pStyle w:val="TAL"/>
            </w:pPr>
          </w:p>
        </w:tc>
      </w:tr>
      <w:tr w:rsidR="00BF2FED" w:rsidRPr="003A5EAE" w14:paraId="639A71CD" w14:textId="77777777" w:rsidTr="00BF2FED">
        <w:trPr>
          <w:gridAfter w:val="1"/>
          <w:wAfter w:w="8" w:type="dxa"/>
          <w:cantSplit/>
          <w:trHeight w:val="207"/>
          <w:jc w:val="center"/>
        </w:trPr>
        <w:tc>
          <w:tcPr>
            <w:tcW w:w="709" w:type="dxa"/>
            <w:gridSpan w:val="2"/>
            <w:tcBorders>
              <w:top w:val="single" w:sz="6" w:space="0" w:color="auto"/>
              <w:left w:val="single" w:sz="6" w:space="0" w:color="auto"/>
              <w:bottom w:val="single" w:sz="6" w:space="0" w:color="auto"/>
              <w:right w:val="single" w:sz="6" w:space="0" w:color="auto"/>
            </w:tcBorders>
          </w:tcPr>
          <w:p w14:paraId="15588F28" w14:textId="77777777" w:rsidR="00BF2FED" w:rsidRPr="007F2770" w:rsidRDefault="00BF2FED" w:rsidP="00BF2FED">
            <w:pPr>
              <w:pStyle w:val="TAC"/>
            </w:pPr>
            <w:r w:rsidRPr="007F2770">
              <w:t>PosSIBType1-1</w:t>
            </w:r>
          </w:p>
        </w:tc>
        <w:tc>
          <w:tcPr>
            <w:tcW w:w="709" w:type="dxa"/>
            <w:gridSpan w:val="2"/>
            <w:tcBorders>
              <w:top w:val="single" w:sz="6" w:space="0" w:color="auto"/>
              <w:left w:val="single" w:sz="6" w:space="0" w:color="auto"/>
              <w:bottom w:val="single" w:sz="6" w:space="0" w:color="auto"/>
              <w:right w:val="single" w:sz="6" w:space="0" w:color="auto"/>
            </w:tcBorders>
          </w:tcPr>
          <w:p w14:paraId="0178BEB6" w14:textId="77777777" w:rsidR="00BF2FED" w:rsidRPr="007F2770" w:rsidRDefault="00BF2FED" w:rsidP="00BF2FED">
            <w:pPr>
              <w:pStyle w:val="TAC"/>
            </w:pPr>
            <w:r w:rsidRPr="007F2770">
              <w:t>PosSIBType1-2</w:t>
            </w:r>
          </w:p>
        </w:tc>
        <w:tc>
          <w:tcPr>
            <w:tcW w:w="709" w:type="dxa"/>
            <w:gridSpan w:val="2"/>
            <w:tcBorders>
              <w:top w:val="single" w:sz="6" w:space="0" w:color="auto"/>
              <w:left w:val="single" w:sz="6" w:space="0" w:color="auto"/>
              <w:bottom w:val="single" w:sz="6" w:space="0" w:color="auto"/>
              <w:right w:val="single" w:sz="6" w:space="0" w:color="auto"/>
            </w:tcBorders>
          </w:tcPr>
          <w:p w14:paraId="1039030B" w14:textId="77777777" w:rsidR="00BF2FED" w:rsidRPr="007F2770" w:rsidRDefault="00BF2FED" w:rsidP="00BF2FED">
            <w:pPr>
              <w:pStyle w:val="TAC"/>
            </w:pPr>
            <w:r w:rsidRPr="007F2770">
              <w:t>PosSIBType1-3</w:t>
            </w:r>
          </w:p>
        </w:tc>
        <w:tc>
          <w:tcPr>
            <w:tcW w:w="709" w:type="dxa"/>
            <w:gridSpan w:val="2"/>
            <w:tcBorders>
              <w:top w:val="single" w:sz="6" w:space="0" w:color="auto"/>
              <w:left w:val="single" w:sz="6" w:space="0" w:color="auto"/>
              <w:bottom w:val="single" w:sz="6" w:space="0" w:color="auto"/>
              <w:right w:val="single" w:sz="6" w:space="0" w:color="auto"/>
            </w:tcBorders>
          </w:tcPr>
          <w:p w14:paraId="763675F1" w14:textId="77777777" w:rsidR="00BF2FED" w:rsidRPr="007F2770" w:rsidRDefault="00BF2FED" w:rsidP="00BF2FED">
            <w:pPr>
              <w:pStyle w:val="TAC"/>
            </w:pPr>
            <w:r w:rsidRPr="007F2770">
              <w:t>PosSIBType1-4</w:t>
            </w:r>
          </w:p>
        </w:tc>
        <w:tc>
          <w:tcPr>
            <w:tcW w:w="709" w:type="dxa"/>
            <w:gridSpan w:val="2"/>
            <w:tcBorders>
              <w:top w:val="single" w:sz="6" w:space="0" w:color="auto"/>
              <w:left w:val="single" w:sz="6" w:space="0" w:color="auto"/>
              <w:bottom w:val="single" w:sz="6" w:space="0" w:color="auto"/>
              <w:right w:val="single" w:sz="6" w:space="0" w:color="auto"/>
            </w:tcBorders>
          </w:tcPr>
          <w:p w14:paraId="225785B1" w14:textId="77777777" w:rsidR="00BF2FED" w:rsidRPr="007F2770" w:rsidRDefault="00BF2FED" w:rsidP="00BF2FED">
            <w:pPr>
              <w:pStyle w:val="TAC"/>
            </w:pPr>
            <w:r w:rsidRPr="007F2770">
              <w:t>PosSIBType1-5</w:t>
            </w:r>
          </w:p>
        </w:tc>
        <w:tc>
          <w:tcPr>
            <w:tcW w:w="709" w:type="dxa"/>
            <w:gridSpan w:val="2"/>
            <w:tcBorders>
              <w:top w:val="single" w:sz="6" w:space="0" w:color="auto"/>
              <w:left w:val="single" w:sz="6" w:space="0" w:color="auto"/>
              <w:bottom w:val="single" w:sz="6" w:space="0" w:color="auto"/>
              <w:right w:val="single" w:sz="6" w:space="0" w:color="auto"/>
            </w:tcBorders>
          </w:tcPr>
          <w:p w14:paraId="12B09F29" w14:textId="77777777" w:rsidR="00BF2FED" w:rsidRPr="007F2770" w:rsidRDefault="00BF2FED" w:rsidP="00BF2FED">
            <w:pPr>
              <w:pStyle w:val="TAC"/>
            </w:pPr>
            <w:r w:rsidRPr="007F2770">
              <w:t>PosSIBType1-6</w:t>
            </w:r>
          </w:p>
        </w:tc>
        <w:tc>
          <w:tcPr>
            <w:tcW w:w="709" w:type="dxa"/>
            <w:gridSpan w:val="2"/>
            <w:tcBorders>
              <w:top w:val="single" w:sz="6" w:space="0" w:color="auto"/>
              <w:left w:val="single" w:sz="6" w:space="0" w:color="auto"/>
              <w:bottom w:val="single" w:sz="6" w:space="0" w:color="auto"/>
              <w:right w:val="single" w:sz="6" w:space="0" w:color="auto"/>
            </w:tcBorders>
          </w:tcPr>
          <w:p w14:paraId="1CD6A2CA" w14:textId="77777777" w:rsidR="00BF2FED" w:rsidRPr="007F2770" w:rsidRDefault="00BF2FED" w:rsidP="00BF2FED">
            <w:pPr>
              <w:pStyle w:val="TAC"/>
            </w:pPr>
            <w:r w:rsidRPr="007F2770">
              <w:t>PosSIBType1-7</w:t>
            </w:r>
          </w:p>
        </w:tc>
        <w:tc>
          <w:tcPr>
            <w:tcW w:w="709" w:type="dxa"/>
            <w:gridSpan w:val="2"/>
            <w:tcBorders>
              <w:top w:val="single" w:sz="6" w:space="0" w:color="auto"/>
              <w:left w:val="single" w:sz="6" w:space="0" w:color="auto"/>
              <w:bottom w:val="single" w:sz="6" w:space="0" w:color="auto"/>
              <w:right w:val="single" w:sz="6" w:space="0" w:color="auto"/>
            </w:tcBorders>
          </w:tcPr>
          <w:p w14:paraId="712FF061" w14:textId="77777777" w:rsidR="00BF2FED" w:rsidRPr="007F2770" w:rsidRDefault="00BF2FED" w:rsidP="00BF2FED">
            <w:pPr>
              <w:pStyle w:val="TAC"/>
            </w:pPr>
            <w:r w:rsidRPr="007F2770">
              <w:t>PosSIBType1-8</w:t>
            </w:r>
          </w:p>
        </w:tc>
        <w:tc>
          <w:tcPr>
            <w:tcW w:w="1346" w:type="dxa"/>
            <w:gridSpan w:val="2"/>
            <w:vMerge w:val="restart"/>
          </w:tcPr>
          <w:p w14:paraId="5725A0A3" w14:textId="77777777" w:rsidR="00BF2FED" w:rsidRPr="007F2770" w:rsidRDefault="00BF2FED" w:rsidP="00BF2FED">
            <w:pPr>
              <w:pStyle w:val="TAL"/>
              <w:rPr>
                <w:lang w:val="fr-FR"/>
              </w:rPr>
            </w:pPr>
            <w:r w:rsidRPr="007F2770">
              <w:rPr>
                <w:lang w:val="fr-FR"/>
              </w:rPr>
              <w:t>octet p+2</w:t>
            </w:r>
          </w:p>
          <w:p w14:paraId="59908087" w14:textId="77777777" w:rsidR="00BF2FED" w:rsidRPr="007F2770" w:rsidRDefault="00BF2FED" w:rsidP="00BF2FED">
            <w:pPr>
              <w:pStyle w:val="TAL"/>
              <w:rPr>
                <w:lang w:val="fr-FR"/>
              </w:rPr>
            </w:pPr>
          </w:p>
          <w:p w14:paraId="179FA9CA" w14:textId="77777777" w:rsidR="00BF2FED" w:rsidRPr="007F2770" w:rsidRDefault="00BF2FED" w:rsidP="00BF2FED">
            <w:pPr>
              <w:pStyle w:val="TAL"/>
              <w:rPr>
                <w:lang w:val="fr-FR"/>
              </w:rPr>
            </w:pPr>
          </w:p>
          <w:p w14:paraId="63416FB1" w14:textId="77777777" w:rsidR="00BF2FED" w:rsidRPr="007F2770" w:rsidRDefault="00BF2FED" w:rsidP="00BF2FED">
            <w:pPr>
              <w:pStyle w:val="TAL"/>
              <w:rPr>
                <w:lang w:val="fr-FR"/>
              </w:rPr>
            </w:pPr>
            <w:r w:rsidRPr="007F2770">
              <w:rPr>
                <w:lang w:val="fr-FR"/>
              </w:rPr>
              <w:t>octet p+3</w:t>
            </w:r>
          </w:p>
          <w:p w14:paraId="6066B3D0" w14:textId="77777777" w:rsidR="00BF2FED" w:rsidRPr="007F2770" w:rsidRDefault="00BF2FED" w:rsidP="00BF2FED">
            <w:pPr>
              <w:pStyle w:val="TAL"/>
              <w:rPr>
                <w:lang w:val="fr-FR"/>
              </w:rPr>
            </w:pPr>
          </w:p>
          <w:p w14:paraId="5F0D1C96" w14:textId="77777777" w:rsidR="00BF2FED" w:rsidRPr="007F2770" w:rsidRDefault="00BF2FED" w:rsidP="00BF2FED">
            <w:pPr>
              <w:pStyle w:val="TAL"/>
              <w:rPr>
                <w:lang w:val="fr-FR"/>
              </w:rPr>
            </w:pPr>
          </w:p>
          <w:p w14:paraId="150E8129" w14:textId="77777777" w:rsidR="00BF2FED" w:rsidRPr="007F2770" w:rsidRDefault="00BF2FED" w:rsidP="00BF2FED">
            <w:pPr>
              <w:pStyle w:val="TAL"/>
              <w:rPr>
                <w:lang w:val="fr-FR"/>
              </w:rPr>
            </w:pPr>
          </w:p>
          <w:p w14:paraId="687DAD20" w14:textId="77777777" w:rsidR="00BF2FED" w:rsidRPr="007F2770" w:rsidRDefault="00BF2FED" w:rsidP="00BF2FED">
            <w:pPr>
              <w:pStyle w:val="TAL"/>
              <w:rPr>
                <w:lang w:val="fr-FR"/>
              </w:rPr>
            </w:pPr>
          </w:p>
          <w:p w14:paraId="38679D69" w14:textId="77777777" w:rsidR="00BF2FED" w:rsidRPr="007F2770" w:rsidRDefault="00BF2FED" w:rsidP="00BF2FED">
            <w:pPr>
              <w:pStyle w:val="TAL"/>
              <w:rPr>
                <w:lang w:val="fr-FR"/>
              </w:rPr>
            </w:pPr>
          </w:p>
          <w:p w14:paraId="7A0E977D" w14:textId="77777777" w:rsidR="00BF2FED" w:rsidRPr="007F2770" w:rsidRDefault="00BF2FED" w:rsidP="00BF2FED">
            <w:pPr>
              <w:pStyle w:val="TAL"/>
              <w:rPr>
                <w:lang w:val="fr-FR"/>
              </w:rPr>
            </w:pPr>
          </w:p>
          <w:p w14:paraId="1CD68827" w14:textId="77777777" w:rsidR="00BF2FED" w:rsidRPr="007F2770" w:rsidRDefault="00BF2FED" w:rsidP="00BF2FED">
            <w:pPr>
              <w:pStyle w:val="TAL"/>
              <w:rPr>
                <w:lang w:val="fr-FR"/>
              </w:rPr>
            </w:pPr>
          </w:p>
          <w:p w14:paraId="6D320FD0" w14:textId="77777777" w:rsidR="00BF2FED" w:rsidRPr="007F2770" w:rsidRDefault="00BF2FED" w:rsidP="00BF2FED">
            <w:pPr>
              <w:pStyle w:val="TAL"/>
              <w:rPr>
                <w:lang w:val="fr-FR"/>
              </w:rPr>
            </w:pPr>
          </w:p>
          <w:p w14:paraId="3495A1FD" w14:textId="77777777" w:rsidR="00BF2FED" w:rsidRPr="007F2770" w:rsidRDefault="00BF2FED" w:rsidP="00BF2FED">
            <w:pPr>
              <w:pStyle w:val="TAL"/>
              <w:rPr>
                <w:lang w:val="fr-FR"/>
              </w:rPr>
            </w:pPr>
          </w:p>
          <w:p w14:paraId="6B743176" w14:textId="0ECED98E" w:rsidR="00BF2FED" w:rsidRPr="007F2770" w:rsidRDefault="00BF2FED" w:rsidP="00BF2FED">
            <w:pPr>
              <w:pStyle w:val="TAL"/>
              <w:rPr>
                <w:lang w:val="fr-FR"/>
              </w:rPr>
            </w:pPr>
          </w:p>
        </w:tc>
      </w:tr>
      <w:tr w:rsidR="00BF2FED" w:rsidRPr="007F2770" w14:paraId="2BC9DB5B" w14:textId="77777777" w:rsidTr="00BF2FED">
        <w:trPr>
          <w:gridAfter w:val="1"/>
          <w:wAfter w:w="8" w:type="dxa"/>
          <w:cantSplit/>
          <w:trHeight w:val="206"/>
          <w:jc w:val="center"/>
        </w:trPr>
        <w:tc>
          <w:tcPr>
            <w:tcW w:w="709" w:type="dxa"/>
            <w:gridSpan w:val="2"/>
            <w:tcBorders>
              <w:left w:val="single" w:sz="6" w:space="0" w:color="auto"/>
              <w:bottom w:val="single" w:sz="6" w:space="0" w:color="auto"/>
              <w:right w:val="single" w:sz="6" w:space="0" w:color="auto"/>
            </w:tcBorders>
          </w:tcPr>
          <w:p w14:paraId="370CC214" w14:textId="77777777" w:rsidR="00BF2FED" w:rsidRPr="007F2770" w:rsidRDefault="00BF2FED" w:rsidP="00BF2FED">
            <w:pPr>
              <w:pStyle w:val="TAC"/>
            </w:pPr>
            <w:r w:rsidRPr="007F2770">
              <w:t>PosSIBType2-1</w:t>
            </w:r>
          </w:p>
        </w:tc>
        <w:tc>
          <w:tcPr>
            <w:tcW w:w="709" w:type="dxa"/>
            <w:gridSpan w:val="2"/>
            <w:tcBorders>
              <w:left w:val="single" w:sz="6" w:space="0" w:color="auto"/>
              <w:bottom w:val="single" w:sz="6" w:space="0" w:color="auto"/>
              <w:right w:val="single" w:sz="6" w:space="0" w:color="auto"/>
            </w:tcBorders>
          </w:tcPr>
          <w:p w14:paraId="7F7E55B9" w14:textId="77777777" w:rsidR="00BF2FED" w:rsidRPr="007F2770" w:rsidRDefault="00BF2FED" w:rsidP="00BF2FED">
            <w:pPr>
              <w:pStyle w:val="TAC"/>
            </w:pPr>
            <w:r w:rsidRPr="007F2770">
              <w:t>PosSIBType2-2</w:t>
            </w:r>
          </w:p>
        </w:tc>
        <w:tc>
          <w:tcPr>
            <w:tcW w:w="709" w:type="dxa"/>
            <w:gridSpan w:val="2"/>
            <w:tcBorders>
              <w:left w:val="single" w:sz="6" w:space="0" w:color="auto"/>
              <w:bottom w:val="single" w:sz="6" w:space="0" w:color="auto"/>
              <w:right w:val="single" w:sz="6" w:space="0" w:color="auto"/>
            </w:tcBorders>
          </w:tcPr>
          <w:p w14:paraId="2CAB9FF5" w14:textId="77777777" w:rsidR="00BF2FED" w:rsidRPr="007F2770" w:rsidRDefault="00BF2FED" w:rsidP="00BF2FED">
            <w:pPr>
              <w:pStyle w:val="TAC"/>
            </w:pPr>
            <w:r w:rsidRPr="007F2770">
              <w:t>PosSIBType2-3</w:t>
            </w:r>
          </w:p>
        </w:tc>
        <w:tc>
          <w:tcPr>
            <w:tcW w:w="709" w:type="dxa"/>
            <w:gridSpan w:val="2"/>
            <w:tcBorders>
              <w:left w:val="single" w:sz="6" w:space="0" w:color="auto"/>
              <w:bottom w:val="single" w:sz="6" w:space="0" w:color="auto"/>
              <w:right w:val="single" w:sz="6" w:space="0" w:color="auto"/>
            </w:tcBorders>
          </w:tcPr>
          <w:p w14:paraId="4F243652" w14:textId="77777777" w:rsidR="00BF2FED" w:rsidRPr="007F2770" w:rsidRDefault="00BF2FED" w:rsidP="00BF2FED">
            <w:pPr>
              <w:pStyle w:val="TAC"/>
            </w:pPr>
            <w:r w:rsidRPr="007F2770">
              <w:t>PosSIBType2-4</w:t>
            </w:r>
          </w:p>
        </w:tc>
        <w:tc>
          <w:tcPr>
            <w:tcW w:w="709" w:type="dxa"/>
            <w:gridSpan w:val="2"/>
            <w:tcBorders>
              <w:left w:val="single" w:sz="6" w:space="0" w:color="auto"/>
              <w:bottom w:val="single" w:sz="6" w:space="0" w:color="auto"/>
              <w:right w:val="single" w:sz="6" w:space="0" w:color="auto"/>
            </w:tcBorders>
          </w:tcPr>
          <w:p w14:paraId="3B44CA18" w14:textId="77777777" w:rsidR="00BF2FED" w:rsidRPr="007F2770" w:rsidRDefault="00BF2FED" w:rsidP="00BF2FED">
            <w:pPr>
              <w:pStyle w:val="TAC"/>
            </w:pPr>
            <w:r w:rsidRPr="007F2770">
              <w:t>PosSIBType2-5</w:t>
            </w:r>
          </w:p>
        </w:tc>
        <w:tc>
          <w:tcPr>
            <w:tcW w:w="709" w:type="dxa"/>
            <w:gridSpan w:val="2"/>
            <w:tcBorders>
              <w:left w:val="single" w:sz="6" w:space="0" w:color="auto"/>
              <w:bottom w:val="single" w:sz="6" w:space="0" w:color="auto"/>
              <w:right w:val="single" w:sz="6" w:space="0" w:color="auto"/>
            </w:tcBorders>
          </w:tcPr>
          <w:p w14:paraId="5909E08C" w14:textId="77777777" w:rsidR="00BF2FED" w:rsidRPr="007F2770" w:rsidRDefault="00BF2FED" w:rsidP="00BF2FED">
            <w:pPr>
              <w:pStyle w:val="TAC"/>
            </w:pPr>
            <w:r w:rsidRPr="007F2770">
              <w:t>PosSIBType2-6</w:t>
            </w:r>
          </w:p>
        </w:tc>
        <w:tc>
          <w:tcPr>
            <w:tcW w:w="709" w:type="dxa"/>
            <w:gridSpan w:val="2"/>
            <w:tcBorders>
              <w:left w:val="single" w:sz="6" w:space="0" w:color="auto"/>
              <w:bottom w:val="single" w:sz="6" w:space="0" w:color="auto"/>
              <w:right w:val="single" w:sz="6" w:space="0" w:color="auto"/>
            </w:tcBorders>
          </w:tcPr>
          <w:p w14:paraId="6AF82EED" w14:textId="77777777" w:rsidR="00BF2FED" w:rsidRPr="007F2770" w:rsidRDefault="00BF2FED" w:rsidP="00BF2FED">
            <w:pPr>
              <w:pStyle w:val="TAC"/>
            </w:pPr>
            <w:r w:rsidRPr="007F2770">
              <w:t>PosSIBType2-7</w:t>
            </w:r>
          </w:p>
        </w:tc>
        <w:tc>
          <w:tcPr>
            <w:tcW w:w="709" w:type="dxa"/>
            <w:gridSpan w:val="2"/>
            <w:tcBorders>
              <w:left w:val="single" w:sz="6" w:space="0" w:color="auto"/>
              <w:bottom w:val="single" w:sz="6" w:space="0" w:color="auto"/>
              <w:right w:val="single" w:sz="6" w:space="0" w:color="auto"/>
            </w:tcBorders>
          </w:tcPr>
          <w:p w14:paraId="4E2D32A8" w14:textId="77777777" w:rsidR="00BF2FED" w:rsidRPr="007F2770" w:rsidRDefault="00BF2FED" w:rsidP="00BF2FED">
            <w:pPr>
              <w:pStyle w:val="TAC"/>
            </w:pPr>
            <w:r w:rsidRPr="007F2770">
              <w:t>PosSIBType2-8</w:t>
            </w:r>
          </w:p>
        </w:tc>
        <w:tc>
          <w:tcPr>
            <w:tcW w:w="1346" w:type="dxa"/>
            <w:gridSpan w:val="2"/>
            <w:vMerge/>
          </w:tcPr>
          <w:p w14:paraId="36FD3AE9" w14:textId="77777777" w:rsidR="00BF2FED" w:rsidRPr="007F2770" w:rsidRDefault="00BF2FED" w:rsidP="00BF2FED">
            <w:pPr>
              <w:pStyle w:val="TAL"/>
            </w:pPr>
          </w:p>
        </w:tc>
      </w:tr>
      <w:tr w:rsidR="00BF2FED" w:rsidRPr="007F2770" w14:paraId="7770A22E" w14:textId="77777777" w:rsidTr="00BF2FED">
        <w:trPr>
          <w:gridAfter w:val="1"/>
          <w:wAfter w:w="8" w:type="dxa"/>
          <w:cantSplit/>
          <w:trHeight w:val="206"/>
          <w:jc w:val="center"/>
        </w:trPr>
        <w:tc>
          <w:tcPr>
            <w:tcW w:w="709" w:type="dxa"/>
            <w:gridSpan w:val="2"/>
            <w:tcBorders>
              <w:left w:val="single" w:sz="6" w:space="0" w:color="auto"/>
              <w:bottom w:val="single" w:sz="6" w:space="0" w:color="auto"/>
              <w:right w:val="single" w:sz="6" w:space="0" w:color="auto"/>
            </w:tcBorders>
          </w:tcPr>
          <w:p w14:paraId="79F0FC4F" w14:textId="77777777" w:rsidR="00BF2FED" w:rsidRPr="007F2770" w:rsidRDefault="00BF2FED" w:rsidP="00BF2FED">
            <w:pPr>
              <w:pStyle w:val="TAC"/>
            </w:pPr>
            <w:r w:rsidRPr="007F2770">
              <w:t>PosSIBType2-9</w:t>
            </w:r>
          </w:p>
        </w:tc>
        <w:tc>
          <w:tcPr>
            <w:tcW w:w="709" w:type="dxa"/>
            <w:gridSpan w:val="2"/>
            <w:tcBorders>
              <w:left w:val="single" w:sz="6" w:space="0" w:color="auto"/>
              <w:bottom w:val="single" w:sz="6" w:space="0" w:color="auto"/>
              <w:right w:val="single" w:sz="6" w:space="0" w:color="auto"/>
            </w:tcBorders>
          </w:tcPr>
          <w:p w14:paraId="2D0C6321" w14:textId="77777777" w:rsidR="00BF2FED" w:rsidRPr="007F2770" w:rsidRDefault="00BF2FED" w:rsidP="00BF2FED">
            <w:pPr>
              <w:pStyle w:val="TAC"/>
            </w:pPr>
            <w:r w:rsidRPr="007F2770">
              <w:t>PosSIBType2-10</w:t>
            </w:r>
          </w:p>
        </w:tc>
        <w:tc>
          <w:tcPr>
            <w:tcW w:w="709" w:type="dxa"/>
            <w:gridSpan w:val="2"/>
            <w:tcBorders>
              <w:left w:val="single" w:sz="6" w:space="0" w:color="auto"/>
              <w:bottom w:val="single" w:sz="6" w:space="0" w:color="auto"/>
              <w:right w:val="single" w:sz="6" w:space="0" w:color="auto"/>
            </w:tcBorders>
          </w:tcPr>
          <w:p w14:paraId="4F43A95A" w14:textId="77777777" w:rsidR="00BF2FED" w:rsidRPr="007F2770" w:rsidRDefault="00BF2FED" w:rsidP="00BF2FED">
            <w:pPr>
              <w:pStyle w:val="TAC"/>
            </w:pPr>
            <w:r w:rsidRPr="007F2770">
              <w:t>PosSIBType2-11</w:t>
            </w:r>
          </w:p>
        </w:tc>
        <w:tc>
          <w:tcPr>
            <w:tcW w:w="709" w:type="dxa"/>
            <w:gridSpan w:val="2"/>
            <w:tcBorders>
              <w:left w:val="single" w:sz="6" w:space="0" w:color="auto"/>
              <w:bottom w:val="single" w:sz="6" w:space="0" w:color="auto"/>
              <w:right w:val="single" w:sz="6" w:space="0" w:color="auto"/>
            </w:tcBorders>
          </w:tcPr>
          <w:p w14:paraId="71C4BCA8" w14:textId="77777777" w:rsidR="00BF2FED" w:rsidRPr="007F2770" w:rsidRDefault="00BF2FED" w:rsidP="00BF2FED">
            <w:pPr>
              <w:pStyle w:val="TAC"/>
            </w:pPr>
            <w:r w:rsidRPr="007F2770">
              <w:t>PosSIBType2-12</w:t>
            </w:r>
          </w:p>
        </w:tc>
        <w:tc>
          <w:tcPr>
            <w:tcW w:w="709" w:type="dxa"/>
            <w:gridSpan w:val="2"/>
            <w:tcBorders>
              <w:left w:val="single" w:sz="6" w:space="0" w:color="auto"/>
              <w:bottom w:val="single" w:sz="6" w:space="0" w:color="auto"/>
              <w:right w:val="single" w:sz="6" w:space="0" w:color="auto"/>
            </w:tcBorders>
          </w:tcPr>
          <w:p w14:paraId="23866681" w14:textId="77777777" w:rsidR="00BF2FED" w:rsidRPr="007F2770" w:rsidRDefault="00BF2FED" w:rsidP="00BF2FED">
            <w:pPr>
              <w:pStyle w:val="TAC"/>
            </w:pPr>
            <w:r w:rsidRPr="007F2770">
              <w:t>PosSIBType2-13</w:t>
            </w:r>
          </w:p>
        </w:tc>
        <w:tc>
          <w:tcPr>
            <w:tcW w:w="709" w:type="dxa"/>
            <w:gridSpan w:val="2"/>
            <w:tcBorders>
              <w:left w:val="single" w:sz="6" w:space="0" w:color="auto"/>
              <w:bottom w:val="single" w:sz="6" w:space="0" w:color="auto"/>
              <w:right w:val="single" w:sz="6" w:space="0" w:color="auto"/>
            </w:tcBorders>
          </w:tcPr>
          <w:p w14:paraId="761724DF" w14:textId="77777777" w:rsidR="00BF2FED" w:rsidRPr="007F2770" w:rsidRDefault="00BF2FED" w:rsidP="00BF2FED">
            <w:pPr>
              <w:pStyle w:val="TAC"/>
            </w:pPr>
            <w:r w:rsidRPr="007F2770">
              <w:t>PosSIBType2-14</w:t>
            </w:r>
          </w:p>
        </w:tc>
        <w:tc>
          <w:tcPr>
            <w:tcW w:w="709" w:type="dxa"/>
            <w:gridSpan w:val="2"/>
            <w:tcBorders>
              <w:left w:val="single" w:sz="6" w:space="0" w:color="auto"/>
              <w:bottom w:val="single" w:sz="6" w:space="0" w:color="auto"/>
              <w:right w:val="single" w:sz="6" w:space="0" w:color="auto"/>
            </w:tcBorders>
          </w:tcPr>
          <w:p w14:paraId="70EE802F" w14:textId="77777777" w:rsidR="00BF2FED" w:rsidRPr="007F2770" w:rsidRDefault="00BF2FED" w:rsidP="00BF2FED">
            <w:pPr>
              <w:pStyle w:val="TAC"/>
            </w:pPr>
            <w:r w:rsidRPr="007F2770">
              <w:t>PosSIBType2-15</w:t>
            </w:r>
          </w:p>
        </w:tc>
        <w:tc>
          <w:tcPr>
            <w:tcW w:w="709" w:type="dxa"/>
            <w:gridSpan w:val="2"/>
            <w:tcBorders>
              <w:left w:val="single" w:sz="6" w:space="0" w:color="auto"/>
              <w:bottom w:val="single" w:sz="6" w:space="0" w:color="auto"/>
              <w:right w:val="single" w:sz="6" w:space="0" w:color="auto"/>
            </w:tcBorders>
          </w:tcPr>
          <w:p w14:paraId="08B890FA" w14:textId="77777777" w:rsidR="00BF2FED" w:rsidRPr="007F2770" w:rsidRDefault="00BF2FED" w:rsidP="00BF2FED">
            <w:pPr>
              <w:pStyle w:val="TAC"/>
            </w:pPr>
            <w:r w:rsidRPr="007F2770">
              <w:t>PosSIBType2-16</w:t>
            </w:r>
          </w:p>
        </w:tc>
        <w:tc>
          <w:tcPr>
            <w:tcW w:w="1346" w:type="dxa"/>
            <w:gridSpan w:val="2"/>
            <w:vMerge/>
          </w:tcPr>
          <w:p w14:paraId="2B9E6AB6" w14:textId="77777777" w:rsidR="00BF2FED" w:rsidRPr="007F2770" w:rsidRDefault="00BF2FED" w:rsidP="00BF2FED">
            <w:pPr>
              <w:pStyle w:val="TAL"/>
            </w:pPr>
          </w:p>
        </w:tc>
      </w:tr>
      <w:tr w:rsidR="00BF2FED" w:rsidRPr="007F2770" w14:paraId="1E003825" w14:textId="77777777" w:rsidTr="00BF2FED">
        <w:trPr>
          <w:gridAfter w:val="1"/>
          <w:wAfter w:w="8" w:type="dxa"/>
          <w:cantSplit/>
          <w:trHeight w:val="206"/>
          <w:jc w:val="center"/>
        </w:trPr>
        <w:tc>
          <w:tcPr>
            <w:tcW w:w="709" w:type="dxa"/>
            <w:gridSpan w:val="2"/>
            <w:tcBorders>
              <w:left w:val="single" w:sz="6" w:space="0" w:color="auto"/>
              <w:bottom w:val="single" w:sz="6" w:space="0" w:color="auto"/>
              <w:right w:val="single" w:sz="6" w:space="0" w:color="auto"/>
            </w:tcBorders>
          </w:tcPr>
          <w:p w14:paraId="370AA54A" w14:textId="77777777" w:rsidR="00BF2FED" w:rsidRPr="007F2770" w:rsidRDefault="00BF2FED" w:rsidP="00BF2FED">
            <w:pPr>
              <w:pStyle w:val="TAC"/>
            </w:pPr>
            <w:r w:rsidRPr="007F2770">
              <w:t>PosSIBType2-17</w:t>
            </w:r>
          </w:p>
        </w:tc>
        <w:tc>
          <w:tcPr>
            <w:tcW w:w="709" w:type="dxa"/>
            <w:gridSpan w:val="2"/>
            <w:tcBorders>
              <w:left w:val="single" w:sz="6" w:space="0" w:color="auto"/>
              <w:bottom w:val="single" w:sz="6" w:space="0" w:color="auto"/>
              <w:right w:val="single" w:sz="6" w:space="0" w:color="auto"/>
            </w:tcBorders>
          </w:tcPr>
          <w:p w14:paraId="2E73D4FC" w14:textId="77777777" w:rsidR="00BF2FED" w:rsidRPr="007F2770" w:rsidRDefault="00BF2FED" w:rsidP="00BF2FED">
            <w:pPr>
              <w:pStyle w:val="TAC"/>
            </w:pPr>
            <w:r w:rsidRPr="007F2770">
              <w:t>PosSIBType2-18</w:t>
            </w:r>
          </w:p>
        </w:tc>
        <w:tc>
          <w:tcPr>
            <w:tcW w:w="709" w:type="dxa"/>
            <w:gridSpan w:val="2"/>
            <w:tcBorders>
              <w:left w:val="single" w:sz="6" w:space="0" w:color="auto"/>
              <w:bottom w:val="single" w:sz="6" w:space="0" w:color="auto"/>
              <w:right w:val="single" w:sz="6" w:space="0" w:color="auto"/>
            </w:tcBorders>
          </w:tcPr>
          <w:p w14:paraId="2CBE9DDE" w14:textId="77777777" w:rsidR="00BF2FED" w:rsidRPr="007F2770" w:rsidRDefault="00BF2FED" w:rsidP="00BF2FED">
            <w:pPr>
              <w:pStyle w:val="TAC"/>
            </w:pPr>
            <w:r w:rsidRPr="007F2770">
              <w:t>PosSIBType2-19</w:t>
            </w:r>
          </w:p>
        </w:tc>
        <w:tc>
          <w:tcPr>
            <w:tcW w:w="709" w:type="dxa"/>
            <w:gridSpan w:val="2"/>
            <w:tcBorders>
              <w:left w:val="single" w:sz="6" w:space="0" w:color="auto"/>
              <w:bottom w:val="single" w:sz="6" w:space="0" w:color="auto"/>
              <w:right w:val="single" w:sz="6" w:space="0" w:color="auto"/>
            </w:tcBorders>
          </w:tcPr>
          <w:p w14:paraId="27BB0AB8" w14:textId="77777777" w:rsidR="00BF2FED" w:rsidRPr="007F2770" w:rsidRDefault="00BF2FED" w:rsidP="00BF2FED">
            <w:pPr>
              <w:pStyle w:val="TAC"/>
            </w:pPr>
            <w:r w:rsidRPr="007F2770">
              <w:t>PosSIBType2-20</w:t>
            </w:r>
          </w:p>
        </w:tc>
        <w:tc>
          <w:tcPr>
            <w:tcW w:w="709" w:type="dxa"/>
            <w:gridSpan w:val="2"/>
            <w:tcBorders>
              <w:left w:val="single" w:sz="6" w:space="0" w:color="auto"/>
              <w:bottom w:val="single" w:sz="6" w:space="0" w:color="auto"/>
              <w:right w:val="single" w:sz="6" w:space="0" w:color="auto"/>
            </w:tcBorders>
          </w:tcPr>
          <w:p w14:paraId="4D96E9BE" w14:textId="77777777" w:rsidR="00BF2FED" w:rsidRPr="007F2770" w:rsidRDefault="00BF2FED" w:rsidP="00BF2FED">
            <w:pPr>
              <w:pStyle w:val="TAC"/>
            </w:pPr>
            <w:r w:rsidRPr="007F2770">
              <w:t>PosSIBType2-21</w:t>
            </w:r>
          </w:p>
        </w:tc>
        <w:tc>
          <w:tcPr>
            <w:tcW w:w="709" w:type="dxa"/>
            <w:gridSpan w:val="2"/>
            <w:tcBorders>
              <w:left w:val="single" w:sz="6" w:space="0" w:color="auto"/>
              <w:bottom w:val="single" w:sz="6" w:space="0" w:color="auto"/>
              <w:right w:val="single" w:sz="6" w:space="0" w:color="auto"/>
            </w:tcBorders>
          </w:tcPr>
          <w:p w14:paraId="31920101" w14:textId="77777777" w:rsidR="00BF2FED" w:rsidRPr="007F2770" w:rsidRDefault="00BF2FED" w:rsidP="00BF2FED">
            <w:pPr>
              <w:pStyle w:val="TAC"/>
            </w:pPr>
            <w:r w:rsidRPr="007F2770">
              <w:t>PosSIBType2-22</w:t>
            </w:r>
          </w:p>
        </w:tc>
        <w:tc>
          <w:tcPr>
            <w:tcW w:w="709" w:type="dxa"/>
            <w:gridSpan w:val="2"/>
            <w:tcBorders>
              <w:left w:val="single" w:sz="6" w:space="0" w:color="auto"/>
              <w:bottom w:val="single" w:sz="6" w:space="0" w:color="auto"/>
              <w:right w:val="single" w:sz="6" w:space="0" w:color="auto"/>
            </w:tcBorders>
          </w:tcPr>
          <w:p w14:paraId="493D5B2E" w14:textId="77777777" w:rsidR="00BF2FED" w:rsidRPr="007F2770" w:rsidRDefault="00BF2FED" w:rsidP="00BF2FED">
            <w:pPr>
              <w:pStyle w:val="TAC"/>
            </w:pPr>
            <w:r w:rsidRPr="007F2770">
              <w:t>PosSIBType2-23</w:t>
            </w:r>
          </w:p>
        </w:tc>
        <w:tc>
          <w:tcPr>
            <w:tcW w:w="709" w:type="dxa"/>
            <w:gridSpan w:val="2"/>
            <w:tcBorders>
              <w:left w:val="single" w:sz="6" w:space="0" w:color="auto"/>
              <w:bottom w:val="single" w:sz="6" w:space="0" w:color="auto"/>
              <w:right w:val="single" w:sz="6" w:space="0" w:color="auto"/>
            </w:tcBorders>
          </w:tcPr>
          <w:p w14:paraId="51DFC90E" w14:textId="77777777" w:rsidR="00BF2FED" w:rsidRPr="007F2770" w:rsidRDefault="00BF2FED" w:rsidP="00BF2FED">
            <w:pPr>
              <w:pStyle w:val="TAC"/>
            </w:pPr>
            <w:r w:rsidRPr="007F2770">
              <w:t>PosSIBType3-</w:t>
            </w:r>
            <w:r w:rsidR="0029132D" w:rsidRPr="007F2770">
              <w:t>1</w:t>
            </w:r>
          </w:p>
        </w:tc>
        <w:tc>
          <w:tcPr>
            <w:tcW w:w="1346" w:type="dxa"/>
            <w:gridSpan w:val="2"/>
            <w:vMerge/>
          </w:tcPr>
          <w:p w14:paraId="1130F3A8" w14:textId="77777777" w:rsidR="00BF2FED" w:rsidRPr="007F2770" w:rsidRDefault="00BF2FED" w:rsidP="00BF2FED">
            <w:pPr>
              <w:pStyle w:val="TAL"/>
            </w:pPr>
          </w:p>
        </w:tc>
      </w:tr>
      <w:tr w:rsidR="00BF2FED" w:rsidRPr="007F2770" w14:paraId="36A19375" w14:textId="77777777" w:rsidTr="00BF2FED">
        <w:trPr>
          <w:gridAfter w:val="1"/>
          <w:wAfter w:w="8" w:type="dxa"/>
          <w:cantSplit/>
          <w:trHeight w:val="206"/>
          <w:jc w:val="center"/>
        </w:trPr>
        <w:tc>
          <w:tcPr>
            <w:tcW w:w="709" w:type="dxa"/>
            <w:gridSpan w:val="2"/>
            <w:tcBorders>
              <w:left w:val="single" w:sz="6" w:space="0" w:color="auto"/>
              <w:bottom w:val="single" w:sz="6" w:space="0" w:color="auto"/>
              <w:right w:val="single" w:sz="6" w:space="0" w:color="auto"/>
            </w:tcBorders>
          </w:tcPr>
          <w:p w14:paraId="09769B31" w14:textId="77777777" w:rsidR="00BF2FED" w:rsidRPr="007F2770" w:rsidRDefault="00BF2FED" w:rsidP="00BF2FED">
            <w:pPr>
              <w:pStyle w:val="TAC"/>
            </w:pPr>
            <w:r w:rsidRPr="007F2770">
              <w:t>PosSIBType</w:t>
            </w:r>
            <w:r w:rsidR="0029132D" w:rsidRPr="007F2770">
              <w:t>4</w:t>
            </w:r>
            <w:r w:rsidRPr="007F2770">
              <w:t>-</w:t>
            </w:r>
            <w:r w:rsidR="0029132D" w:rsidRPr="007F2770">
              <w:t>1</w:t>
            </w:r>
          </w:p>
        </w:tc>
        <w:tc>
          <w:tcPr>
            <w:tcW w:w="709" w:type="dxa"/>
            <w:gridSpan w:val="2"/>
            <w:tcBorders>
              <w:left w:val="single" w:sz="6" w:space="0" w:color="auto"/>
              <w:bottom w:val="single" w:sz="6" w:space="0" w:color="auto"/>
              <w:right w:val="single" w:sz="6" w:space="0" w:color="auto"/>
            </w:tcBorders>
          </w:tcPr>
          <w:p w14:paraId="262C5FAC" w14:textId="77777777" w:rsidR="00BF2FED" w:rsidRPr="007F2770" w:rsidRDefault="00BF2FED" w:rsidP="00BF2FED">
            <w:pPr>
              <w:pStyle w:val="TAC"/>
            </w:pPr>
            <w:r w:rsidRPr="007F2770">
              <w:t>PosSIBType</w:t>
            </w:r>
            <w:r w:rsidR="0029132D" w:rsidRPr="007F2770">
              <w:t>5</w:t>
            </w:r>
            <w:r w:rsidRPr="007F2770">
              <w:t>-</w:t>
            </w:r>
            <w:r w:rsidR="0029132D" w:rsidRPr="007F2770">
              <w:t>1</w:t>
            </w:r>
          </w:p>
        </w:tc>
        <w:tc>
          <w:tcPr>
            <w:tcW w:w="709" w:type="dxa"/>
            <w:gridSpan w:val="2"/>
            <w:tcBorders>
              <w:left w:val="single" w:sz="6" w:space="0" w:color="auto"/>
              <w:bottom w:val="single" w:sz="6" w:space="0" w:color="auto"/>
              <w:right w:val="single" w:sz="6" w:space="0" w:color="auto"/>
            </w:tcBorders>
          </w:tcPr>
          <w:p w14:paraId="0F5F1E28" w14:textId="307CD71B" w:rsidR="00BF2FED" w:rsidRPr="007F2770" w:rsidRDefault="0029132D" w:rsidP="00BF2FED">
            <w:pPr>
              <w:pStyle w:val="TAC"/>
            </w:pPr>
            <w:r w:rsidRPr="007F2770">
              <w:t>PosSIBType6-1</w:t>
            </w:r>
          </w:p>
        </w:tc>
        <w:tc>
          <w:tcPr>
            <w:tcW w:w="709" w:type="dxa"/>
            <w:gridSpan w:val="2"/>
            <w:tcBorders>
              <w:left w:val="single" w:sz="6" w:space="0" w:color="auto"/>
              <w:bottom w:val="single" w:sz="6" w:space="0" w:color="auto"/>
              <w:right w:val="single" w:sz="6" w:space="0" w:color="auto"/>
            </w:tcBorders>
          </w:tcPr>
          <w:p w14:paraId="4F14A1BF" w14:textId="4054FB54" w:rsidR="00BF2FED" w:rsidRPr="007F2770" w:rsidRDefault="0029132D" w:rsidP="00BF2FED">
            <w:pPr>
              <w:pStyle w:val="TAC"/>
            </w:pPr>
            <w:r w:rsidRPr="007F2770">
              <w:t>PosSIBType6-2</w:t>
            </w:r>
          </w:p>
        </w:tc>
        <w:tc>
          <w:tcPr>
            <w:tcW w:w="709" w:type="dxa"/>
            <w:gridSpan w:val="2"/>
            <w:tcBorders>
              <w:left w:val="single" w:sz="6" w:space="0" w:color="auto"/>
              <w:bottom w:val="single" w:sz="6" w:space="0" w:color="auto"/>
              <w:right w:val="single" w:sz="6" w:space="0" w:color="auto"/>
            </w:tcBorders>
          </w:tcPr>
          <w:p w14:paraId="658E0596" w14:textId="173A9B29" w:rsidR="00BF2FED" w:rsidRPr="007F2770" w:rsidRDefault="0029132D" w:rsidP="00BF2FED">
            <w:pPr>
              <w:pStyle w:val="TAC"/>
            </w:pPr>
            <w:r w:rsidRPr="007F2770">
              <w:t>PosSIBType6-3</w:t>
            </w:r>
          </w:p>
        </w:tc>
        <w:tc>
          <w:tcPr>
            <w:tcW w:w="709" w:type="dxa"/>
            <w:gridSpan w:val="2"/>
            <w:tcBorders>
              <w:left w:val="single" w:sz="6" w:space="0" w:color="auto"/>
              <w:bottom w:val="single" w:sz="6" w:space="0" w:color="auto"/>
              <w:right w:val="single" w:sz="6" w:space="0" w:color="auto"/>
            </w:tcBorders>
          </w:tcPr>
          <w:p w14:paraId="06BC7E01" w14:textId="253C0FE6" w:rsidR="00BF2FED" w:rsidRPr="007F2770" w:rsidRDefault="00B47C7D" w:rsidP="00BF2FED">
            <w:pPr>
              <w:pStyle w:val="TAC"/>
            </w:pPr>
            <w:r>
              <w:t>PosSIBType6-4</w:t>
            </w:r>
          </w:p>
        </w:tc>
        <w:tc>
          <w:tcPr>
            <w:tcW w:w="709" w:type="dxa"/>
            <w:gridSpan w:val="2"/>
            <w:tcBorders>
              <w:left w:val="single" w:sz="6" w:space="0" w:color="auto"/>
              <w:bottom w:val="single" w:sz="6" w:space="0" w:color="auto"/>
              <w:right w:val="single" w:sz="6" w:space="0" w:color="auto"/>
            </w:tcBorders>
          </w:tcPr>
          <w:p w14:paraId="4A5820B1" w14:textId="2B79CD95" w:rsidR="00BF2FED" w:rsidRPr="007F2770" w:rsidRDefault="00B47C7D" w:rsidP="00BF2FED">
            <w:pPr>
              <w:pStyle w:val="TAC"/>
            </w:pPr>
            <w:r>
              <w:t>PosSIBType6-5</w:t>
            </w:r>
          </w:p>
        </w:tc>
        <w:tc>
          <w:tcPr>
            <w:tcW w:w="709" w:type="dxa"/>
            <w:gridSpan w:val="2"/>
            <w:tcBorders>
              <w:left w:val="single" w:sz="6" w:space="0" w:color="auto"/>
              <w:bottom w:val="single" w:sz="6" w:space="0" w:color="auto"/>
              <w:right w:val="single" w:sz="6" w:space="0" w:color="auto"/>
            </w:tcBorders>
          </w:tcPr>
          <w:p w14:paraId="227F1393" w14:textId="3C3B61FE" w:rsidR="00BF2FED" w:rsidRPr="007F2770" w:rsidRDefault="00B47C7D" w:rsidP="00BF2FED">
            <w:pPr>
              <w:pStyle w:val="TAC"/>
            </w:pPr>
            <w:r>
              <w:t>PosSIBType6-6</w:t>
            </w:r>
          </w:p>
        </w:tc>
        <w:tc>
          <w:tcPr>
            <w:tcW w:w="1346" w:type="dxa"/>
            <w:gridSpan w:val="2"/>
            <w:vMerge/>
          </w:tcPr>
          <w:p w14:paraId="001EBF67" w14:textId="77777777" w:rsidR="00BF2FED" w:rsidRPr="007F2770" w:rsidRDefault="00BF2FED" w:rsidP="00BF2FED">
            <w:pPr>
              <w:pStyle w:val="TAL"/>
            </w:pPr>
          </w:p>
        </w:tc>
      </w:tr>
      <w:tr w:rsidR="00B47C7D" w:rsidRPr="007F2770" w14:paraId="6136D3A9" w14:textId="77777777" w:rsidTr="0094230B">
        <w:trPr>
          <w:gridBefore w:val="1"/>
          <w:wBefore w:w="8" w:type="dxa"/>
          <w:cantSplit/>
          <w:jc w:val="center"/>
        </w:trPr>
        <w:tc>
          <w:tcPr>
            <w:tcW w:w="709" w:type="dxa"/>
            <w:gridSpan w:val="2"/>
            <w:tcBorders>
              <w:left w:val="single" w:sz="6" w:space="0" w:color="auto"/>
              <w:bottom w:val="single" w:sz="6" w:space="0" w:color="auto"/>
              <w:right w:val="single" w:sz="6" w:space="0" w:color="auto"/>
            </w:tcBorders>
          </w:tcPr>
          <w:p w14:paraId="0B2DBD6C" w14:textId="77777777" w:rsidR="00B47C7D" w:rsidRPr="007F2770" w:rsidRDefault="00B47C7D" w:rsidP="0094230B">
            <w:pPr>
              <w:pStyle w:val="TAC"/>
            </w:pPr>
            <w:r w:rsidRPr="00CC0C94">
              <w:t>PosSIBType1-</w:t>
            </w:r>
            <w:r>
              <w:t>9</w:t>
            </w:r>
          </w:p>
        </w:tc>
        <w:tc>
          <w:tcPr>
            <w:tcW w:w="709" w:type="dxa"/>
            <w:gridSpan w:val="2"/>
            <w:tcBorders>
              <w:left w:val="single" w:sz="6" w:space="0" w:color="auto"/>
              <w:bottom w:val="single" w:sz="6" w:space="0" w:color="auto"/>
              <w:right w:val="single" w:sz="6" w:space="0" w:color="auto"/>
            </w:tcBorders>
          </w:tcPr>
          <w:p w14:paraId="74C8930D" w14:textId="77777777" w:rsidR="00B47C7D" w:rsidRPr="007F2770" w:rsidRDefault="00B47C7D" w:rsidP="0094230B">
            <w:pPr>
              <w:pStyle w:val="TAC"/>
            </w:pPr>
            <w:r w:rsidRPr="00CC0C94">
              <w:t>PosSIBType1-</w:t>
            </w:r>
            <w:r>
              <w:t>10</w:t>
            </w:r>
          </w:p>
        </w:tc>
        <w:tc>
          <w:tcPr>
            <w:tcW w:w="709" w:type="dxa"/>
            <w:gridSpan w:val="2"/>
            <w:tcBorders>
              <w:left w:val="single" w:sz="6" w:space="0" w:color="auto"/>
              <w:bottom w:val="single" w:sz="6" w:space="0" w:color="auto"/>
              <w:right w:val="single" w:sz="6" w:space="0" w:color="auto"/>
            </w:tcBorders>
          </w:tcPr>
          <w:p w14:paraId="4DBE4A1D" w14:textId="77777777" w:rsidR="00B47C7D" w:rsidRPr="007F2770" w:rsidRDefault="00B47C7D" w:rsidP="0094230B">
            <w:pPr>
              <w:pStyle w:val="TAC"/>
            </w:pPr>
            <w:r w:rsidRPr="00CC0C94">
              <w:t>P</w:t>
            </w:r>
            <w:r>
              <w:t>osSIBType2</w:t>
            </w:r>
            <w:r w:rsidRPr="00CC0C94">
              <w:t>-</w:t>
            </w:r>
            <w:r>
              <w:t>24</w:t>
            </w:r>
          </w:p>
        </w:tc>
        <w:tc>
          <w:tcPr>
            <w:tcW w:w="709" w:type="dxa"/>
            <w:gridSpan w:val="2"/>
            <w:tcBorders>
              <w:left w:val="single" w:sz="6" w:space="0" w:color="auto"/>
              <w:bottom w:val="single" w:sz="6" w:space="0" w:color="auto"/>
              <w:right w:val="single" w:sz="6" w:space="0" w:color="auto"/>
            </w:tcBorders>
          </w:tcPr>
          <w:p w14:paraId="182E260F" w14:textId="77777777" w:rsidR="00B47C7D" w:rsidRPr="007F2770" w:rsidRDefault="00B47C7D" w:rsidP="0094230B">
            <w:pPr>
              <w:pStyle w:val="TAC"/>
            </w:pPr>
            <w:r w:rsidRPr="00CC0C94">
              <w:t>PosSIBType</w:t>
            </w:r>
            <w:r>
              <w:t>2</w:t>
            </w:r>
            <w:r w:rsidRPr="00CC0C94">
              <w:t>-</w:t>
            </w:r>
            <w:r>
              <w:t>25</w:t>
            </w:r>
          </w:p>
        </w:tc>
        <w:tc>
          <w:tcPr>
            <w:tcW w:w="709" w:type="dxa"/>
            <w:gridSpan w:val="2"/>
            <w:tcBorders>
              <w:left w:val="single" w:sz="6" w:space="0" w:color="auto"/>
              <w:bottom w:val="single" w:sz="6" w:space="0" w:color="auto"/>
              <w:right w:val="single" w:sz="6" w:space="0" w:color="auto"/>
            </w:tcBorders>
          </w:tcPr>
          <w:p w14:paraId="3D76DA07" w14:textId="77777777" w:rsidR="00B47C7D" w:rsidRDefault="00B47C7D" w:rsidP="0094230B">
            <w:pPr>
              <w:pStyle w:val="TAC"/>
            </w:pPr>
            <w:r>
              <w:t>0</w:t>
            </w:r>
          </w:p>
          <w:p w14:paraId="13970A73" w14:textId="77777777" w:rsidR="00B47C7D" w:rsidRPr="007F2770" w:rsidRDefault="00B47C7D" w:rsidP="0094230B">
            <w:pPr>
              <w:pStyle w:val="TAC"/>
            </w:pPr>
            <w:r>
              <w:t>Spare</w:t>
            </w:r>
          </w:p>
        </w:tc>
        <w:tc>
          <w:tcPr>
            <w:tcW w:w="709" w:type="dxa"/>
            <w:gridSpan w:val="2"/>
            <w:tcBorders>
              <w:left w:val="single" w:sz="6" w:space="0" w:color="auto"/>
              <w:bottom w:val="single" w:sz="6" w:space="0" w:color="auto"/>
              <w:right w:val="single" w:sz="6" w:space="0" w:color="auto"/>
            </w:tcBorders>
          </w:tcPr>
          <w:p w14:paraId="24789154" w14:textId="77777777" w:rsidR="00B47C7D" w:rsidRDefault="00B47C7D" w:rsidP="0094230B">
            <w:pPr>
              <w:pStyle w:val="TAC"/>
            </w:pPr>
            <w:r>
              <w:t>0</w:t>
            </w:r>
          </w:p>
          <w:p w14:paraId="406C1C28" w14:textId="77777777" w:rsidR="00B47C7D" w:rsidRPr="007F2770" w:rsidRDefault="00B47C7D" w:rsidP="0094230B">
            <w:pPr>
              <w:pStyle w:val="TAC"/>
            </w:pPr>
            <w:r>
              <w:t>Spare</w:t>
            </w:r>
          </w:p>
        </w:tc>
        <w:tc>
          <w:tcPr>
            <w:tcW w:w="709" w:type="dxa"/>
            <w:gridSpan w:val="2"/>
            <w:tcBorders>
              <w:left w:val="single" w:sz="6" w:space="0" w:color="auto"/>
              <w:bottom w:val="single" w:sz="6" w:space="0" w:color="auto"/>
              <w:right w:val="single" w:sz="6" w:space="0" w:color="auto"/>
            </w:tcBorders>
          </w:tcPr>
          <w:p w14:paraId="0E80FFCE" w14:textId="77777777" w:rsidR="00B47C7D" w:rsidRDefault="00B47C7D" w:rsidP="0094230B">
            <w:pPr>
              <w:pStyle w:val="TAC"/>
            </w:pPr>
            <w:r>
              <w:t>0</w:t>
            </w:r>
          </w:p>
          <w:p w14:paraId="05E22A14" w14:textId="77777777" w:rsidR="00B47C7D" w:rsidRPr="007F2770" w:rsidRDefault="00B47C7D" w:rsidP="0094230B">
            <w:pPr>
              <w:pStyle w:val="TAC"/>
            </w:pPr>
            <w:r>
              <w:t>Spare</w:t>
            </w:r>
          </w:p>
        </w:tc>
        <w:tc>
          <w:tcPr>
            <w:tcW w:w="709" w:type="dxa"/>
            <w:gridSpan w:val="2"/>
            <w:tcBorders>
              <w:left w:val="single" w:sz="6" w:space="0" w:color="auto"/>
              <w:bottom w:val="single" w:sz="6" w:space="0" w:color="auto"/>
              <w:right w:val="single" w:sz="6" w:space="0" w:color="auto"/>
            </w:tcBorders>
          </w:tcPr>
          <w:p w14:paraId="5074E322" w14:textId="77777777" w:rsidR="00B47C7D" w:rsidRDefault="00B47C7D" w:rsidP="0094230B">
            <w:pPr>
              <w:pStyle w:val="TAC"/>
            </w:pPr>
            <w:r>
              <w:t>0</w:t>
            </w:r>
          </w:p>
          <w:p w14:paraId="2F3A6D17" w14:textId="77777777" w:rsidR="00B47C7D" w:rsidRPr="007F2770" w:rsidRDefault="00B47C7D" w:rsidP="0094230B">
            <w:pPr>
              <w:pStyle w:val="TAC"/>
            </w:pPr>
            <w:r>
              <w:t>Spare</w:t>
            </w:r>
          </w:p>
        </w:tc>
        <w:tc>
          <w:tcPr>
            <w:tcW w:w="1346" w:type="dxa"/>
            <w:gridSpan w:val="2"/>
          </w:tcPr>
          <w:p w14:paraId="6F77C7BF" w14:textId="77777777" w:rsidR="00B47C7D" w:rsidRPr="007F2770" w:rsidRDefault="00B47C7D" w:rsidP="0094230B">
            <w:pPr>
              <w:pStyle w:val="TAL"/>
            </w:pPr>
            <w:r w:rsidRPr="007F2770">
              <w:t>octet q</w:t>
            </w:r>
          </w:p>
        </w:tc>
      </w:tr>
      <w:tr w:rsidR="00BF2FED" w:rsidRPr="007F2770" w14:paraId="4F422ED1" w14:textId="77777777" w:rsidTr="00BF2FED">
        <w:trPr>
          <w:gridAfter w:val="1"/>
          <w:wAfter w:w="8" w:type="dxa"/>
          <w:cantSplit/>
          <w:jc w:val="center"/>
        </w:trPr>
        <w:tc>
          <w:tcPr>
            <w:tcW w:w="5672" w:type="dxa"/>
            <w:gridSpan w:val="16"/>
            <w:tcBorders>
              <w:left w:val="single" w:sz="6" w:space="0" w:color="auto"/>
              <w:bottom w:val="single" w:sz="6" w:space="0" w:color="auto"/>
              <w:right w:val="single" w:sz="6" w:space="0" w:color="auto"/>
            </w:tcBorders>
          </w:tcPr>
          <w:p w14:paraId="6FA2BC74" w14:textId="77777777" w:rsidR="00BF2FED" w:rsidRPr="007F2770" w:rsidRDefault="00BF2FED" w:rsidP="00BF2FED">
            <w:pPr>
              <w:pStyle w:val="TAC"/>
            </w:pPr>
          </w:p>
          <w:p w14:paraId="5124AB45" w14:textId="77777777" w:rsidR="00BF2FED" w:rsidRPr="007F2770" w:rsidRDefault="00BF2FED" w:rsidP="00BF2FED">
            <w:pPr>
              <w:pStyle w:val="TAC"/>
            </w:pPr>
            <w:r w:rsidRPr="007F2770">
              <w:t>Validity start time</w:t>
            </w:r>
          </w:p>
        </w:tc>
        <w:tc>
          <w:tcPr>
            <w:tcW w:w="1346" w:type="dxa"/>
            <w:gridSpan w:val="2"/>
          </w:tcPr>
          <w:p w14:paraId="06CB5D19" w14:textId="77777777" w:rsidR="00BF2FED" w:rsidRPr="007F2770" w:rsidRDefault="00BF2FED" w:rsidP="00BF2FED">
            <w:pPr>
              <w:pStyle w:val="TAL"/>
            </w:pPr>
            <w:r w:rsidRPr="007F2770">
              <w:t>octet q+1</w:t>
            </w:r>
          </w:p>
          <w:p w14:paraId="42BF3231" w14:textId="77777777" w:rsidR="00BF2FED" w:rsidRPr="007F2770" w:rsidRDefault="00BF2FED" w:rsidP="00BF2FED">
            <w:pPr>
              <w:pStyle w:val="TAL"/>
            </w:pPr>
          </w:p>
          <w:p w14:paraId="3BF55ECA" w14:textId="09085005" w:rsidR="00BF2FED" w:rsidRPr="007F2770" w:rsidRDefault="00BF2FED" w:rsidP="00BF2FED">
            <w:pPr>
              <w:pStyle w:val="TAL"/>
            </w:pPr>
            <w:r w:rsidRPr="007F2770">
              <w:t>octe</w:t>
            </w:r>
            <w:r w:rsidR="00B47C7D">
              <w:t>t</w:t>
            </w:r>
            <w:r w:rsidRPr="007F2770">
              <w:t xml:space="preserve"> q+5</w:t>
            </w:r>
          </w:p>
        </w:tc>
      </w:tr>
      <w:tr w:rsidR="00BF2FED" w:rsidRPr="007F2770" w14:paraId="5D0D35FA" w14:textId="77777777" w:rsidTr="00BF2FED">
        <w:trPr>
          <w:gridAfter w:val="1"/>
          <w:wAfter w:w="8" w:type="dxa"/>
          <w:cantSplit/>
          <w:jc w:val="center"/>
        </w:trPr>
        <w:tc>
          <w:tcPr>
            <w:tcW w:w="5672" w:type="dxa"/>
            <w:gridSpan w:val="16"/>
            <w:tcBorders>
              <w:left w:val="single" w:sz="6" w:space="0" w:color="auto"/>
              <w:bottom w:val="single" w:sz="6" w:space="0" w:color="auto"/>
              <w:right w:val="single" w:sz="6" w:space="0" w:color="auto"/>
            </w:tcBorders>
          </w:tcPr>
          <w:p w14:paraId="390AF40C" w14:textId="77777777" w:rsidR="00BF2FED" w:rsidRPr="007F2770" w:rsidRDefault="00BF2FED" w:rsidP="00BF2FED">
            <w:pPr>
              <w:pStyle w:val="TAC"/>
            </w:pPr>
            <w:r w:rsidRPr="007F2770">
              <w:t>Validity duration</w:t>
            </w:r>
          </w:p>
        </w:tc>
        <w:tc>
          <w:tcPr>
            <w:tcW w:w="1346" w:type="dxa"/>
            <w:gridSpan w:val="2"/>
          </w:tcPr>
          <w:p w14:paraId="74414E51" w14:textId="77777777" w:rsidR="00BF2FED" w:rsidRPr="007F2770" w:rsidRDefault="00BF2FED" w:rsidP="00BF2FED">
            <w:pPr>
              <w:pStyle w:val="TAL"/>
            </w:pPr>
            <w:r w:rsidRPr="007F2770">
              <w:t>octet q+6</w:t>
            </w:r>
          </w:p>
          <w:p w14:paraId="08667117" w14:textId="77777777" w:rsidR="00BF2FED" w:rsidRPr="007F2770" w:rsidRDefault="00BF2FED" w:rsidP="00BF2FED">
            <w:pPr>
              <w:pStyle w:val="TAL"/>
            </w:pPr>
            <w:r w:rsidRPr="007F2770">
              <w:t>octet q+7</w:t>
            </w:r>
          </w:p>
        </w:tc>
      </w:tr>
      <w:tr w:rsidR="00BF2FED" w:rsidRPr="007F2770" w14:paraId="517A9588" w14:textId="77777777" w:rsidTr="00BF2FED">
        <w:trPr>
          <w:gridAfter w:val="1"/>
          <w:wAfter w:w="8" w:type="dxa"/>
          <w:cantSplit/>
          <w:jc w:val="center"/>
        </w:trPr>
        <w:tc>
          <w:tcPr>
            <w:tcW w:w="5672" w:type="dxa"/>
            <w:gridSpan w:val="16"/>
            <w:tcBorders>
              <w:left w:val="single" w:sz="6" w:space="0" w:color="auto"/>
              <w:bottom w:val="single" w:sz="6" w:space="0" w:color="auto"/>
              <w:right w:val="single" w:sz="6" w:space="0" w:color="auto"/>
            </w:tcBorders>
          </w:tcPr>
          <w:p w14:paraId="5EDCA19E" w14:textId="77777777" w:rsidR="00BF2FED" w:rsidRPr="007F2770" w:rsidRDefault="00BF2FED" w:rsidP="00BF2FED">
            <w:pPr>
              <w:pStyle w:val="TAC"/>
            </w:pPr>
          </w:p>
          <w:p w14:paraId="51311685" w14:textId="77777777" w:rsidR="00BF2FED" w:rsidRPr="007F2770" w:rsidRDefault="00BF2FED" w:rsidP="00BF2FED">
            <w:pPr>
              <w:pStyle w:val="TAC"/>
            </w:pPr>
            <w:r w:rsidRPr="007F2770">
              <w:t>TAIs list</w:t>
            </w:r>
          </w:p>
        </w:tc>
        <w:tc>
          <w:tcPr>
            <w:tcW w:w="1346" w:type="dxa"/>
            <w:gridSpan w:val="2"/>
          </w:tcPr>
          <w:p w14:paraId="6339CA46" w14:textId="77777777" w:rsidR="00BF2FED" w:rsidRPr="007F2770" w:rsidRDefault="00BF2FED" w:rsidP="00BF2FED">
            <w:pPr>
              <w:pStyle w:val="TAL"/>
            </w:pPr>
            <w:r w:rsidRPr="007F2770">
              <w:t>octet q+8</w:t>
            </w:r>
          </w:p>
          <w:p w14:paraId="3B11D717" w14:textId="77777777" w:rsidR="00BF2FED" w:rsidRPr="007F2770" w:rsidRDefault="00BF2FED" w:rsidP="00BF2FED">
            <w:pPr>
              <w:pStyle w:val="TAL"/>
            </w:pPr>
          </w:p>
          <w:p w14:paraId="36756A44" w14:textId="77777777" w:rsidR="00BF2FED" w:rsidRPr="007F2770" w:rsidRDefault="00BF2FED" w:rsidP="00BF2FED">
            <w:pPr>
              <w:pStyle w:val="TAL"/>
            </w:pPr>
            <w:r w:rsidRPr="007F2770">
              <w:t>octet r</w:t>
            </w:r>
          </w:p>
        </w:tc>
      </w:tr>
    </w:tbl>
    <w:p w14:paraId="66C772A6" w14:textId="77777777" w:rsidR="00BF2FED" w:rsidRPr="007F2770" w:rsidRDefault="00BF2FED" w:rsidP="00BF2FED">
      <w:pPr>
        <w:pStyle w:val="TAN"/>
      </w:pPr>
    </w:p>
    <w:p w14:paraId="0C8627E5" w14:textId="77777777" w:rsidR="00BF2FED" w:rsidRPr="007F2770" w:rsidRDefault="00BF2FED" w:rsidP="00BF2FED">
      <w:pPr>
        <w:pStyle w:val="TF"/>
      </w:pPr>
      <w:bookmarkStart w:id="10507" w:name="_CRFigure9_11_3_18C_2"/>
      <w:r w:rsidRPr="007F2770">
        <w:t>Figure </w:t>
      </w:r>
      <w:bookmarkEnd w:id="10507"/>
      <w:r w:rsidRPr="007F2770">
        <w:t>9.11.3.18C.2: Ciphering data set</w:t>
      </w:r>
    </w:p>
    <w:p w14:paraId="11B52AA6" w14:textId="77777777" w:rsidR="00BF2FED" w:rsidRPr="007F2770" w:rsidRDefault="00BF2FED" w:rsidP="00BF2FED">
      <w:pPr>
        <w:pStyle w:val="TH"/>
      </w:pPr>
      <w:bookmarkStart w:id="10508" w:name="_CRTable9_11_3_18C_1"/>
      <w:r w:rsidRPr="007F2770">
        <w:t>Table </w:t>
      </w:r>
      <w:bookmarkEnd w:id="10508"/>
      <w:r w:rsidRPr="007F2770">
        <w:t>9.11.3.18C.1: Ciphering key data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9"/>
        <w:gridCol w:w="284"/>
        <w:gridCol w:w="283"/>
        <w:gridCol w:w="236"/>
        <w:gridCol w:w="6015"/>
        <w:gridCol w:w="43"/>
      </w:tblGrid>
      <w:tr w:rsidR="00BF2FED" w:rsidRPr="007F2770" w14:paraId="0C6F8277" w14:textId="77777777" w:rsidTr="00495EC6">
        <w:trPr>
          <w:gridAfter w:val="1"/>
          <w:wAfter w:w="43" w:type="dxa"/>
          <w:cantSplit/>
          <w:jc w:val="center"/>
        </w:trPr>
        <w:tc>
          <w:tcPr>
            <w:tcW w:w="7117" w:type="dxa"/>
            <w:gridSpan w:val="5"/>
          </w:tcPr>
          <w:p w14:paraId="6E31ED75" w14:textId="77777777" w:rsidR="00BF2FED" w:rsidRPr="007F2770" w:rsidRDefault="00BF2FED" w:rsidP="00BF2FED">
            <w:pPr>
              <w:pStyle w:val="TAL"/>
            </w:pPr>
            <w:r w:rsidRPr="007F2770">
              <w:t>Value part of the Ciphering key data information element (octets 4 to n)</w:t>
            </w:r>
          </w:p>
        </w:tc>
      </w:tr>
      <w:tr w:rsidR="00BF2FED" w:rsidRPr="007F2770" w14:paraId="123B6853" w14:textId="77777777" w:rsidTr="00495EC6">
        <w:trPr>
          <w:gridAfter w:val="1"/>
          <w:wAfter w:w="43" w:type="dxa"/>
          <w:cantSplit/>
          <w:jc w:val="center"/>
        </w:trPr>
        <w:tc>
          <w:tcPr>
            <w:tcW w:w="7117" w:type="dxa"/>
            <w:gridSpan w:val="5"/>
          </w:tcPr>
          <w:p w14:paraId="2CECC482" w14:textId="77777777" w:rsidR="00BF2FED" w:rsidRPr="007F2770" w:rsidRDefault="00BF2FED" w:rsidP="00BF2FED">
            <w:pPr>
              <w:pStyle w:val="TAL"/>
            </w:pPr>
          </w:p>
        </w:tc>
      </w:tr>
      <w:tr w:rsidR="00BF2FED" w:rsidRPr="007F2770" w14:paraId="7540F600" w14:textId="77777777" w:rsidTr="00495EC6">
        <w:trPr>
          <w:gridAfter w:val="1"/>
          <w:wAfter w:w="43" w:type="dxa"/>
          <w:cantSplit/>
          <w:jc w:val="center"/>
        </w:trPr>
        <w:tc>
          <w:tcPr>
            <w:tcW w:w="7117" w:type="dxa"/>
            <w:gridSpan w:val="5"/>
          </w:tcPr>
          <w:p w14:paraId="0C1DFB5E" w14:textId="77777777" w:rsidR="00BF2FED" w:rsidRPr="007F2770" w:rsidRDefault="00BF2FED" w:rsidP="00BF2FED">
            <w:pPr>
              <w:pStyle w:val="TAL"/>
            </w:pPr>
            <w:r w:rsidRPr="007F2770">
              <w:t>The value part of the Ciphering key data information element consists of one or several ciphering data sets.</w:t>
            </w:r>
          </w:p>
        </w:tc>
      </w:tr>
      <w:tr w:rsidR="00BF2FED" w:rsidRPr="007F2770" w14:paraId="69256866" w14:textId="77777777" w:rsidTr="00495EC6">
        <w:trPr>
          <w:gridAfter w:val="1"/>
          <w:wAfter w:w="43" w:type="dxa"/>
          <w:cantSplit/>
          <w:jc w:val="center"/>
        </w:trPr>
        <w:tc>
          <w:tcPr>
            <w:tcW w:w="7117" w:type="dxa"/>
            <w:gridSpan w:val="5"/>
          </w:tcPr>
          <w:p w14:paraId="582A4852" w14:textId="77777777" w:rsidR="00BF2FED" w:rsidRPr="007F2770" w:rsidRDefault="00BF2FED" w:rsidP="00BF2FED">
            <w:pPr>
              <w:pStyle w:val="TAL"/>
            </w:pPr>
            <w:r w:rsidRPr="007F2770">
              <w:t>The UE shall store the complete list received. If more than 16 ciphering data sets are included in this information element, the UE shall store the first 16 ciphering data sets and ignore the remaining octets of the information element.</w:t>
            </w:r>
          </w:p>
        </w:tc>
      </w:tr>
      <w:tr w:rsidR="00BF2FED" w:rsidRPr="007F2770" w14:paraId="68B0A14C" w14:textId="77777777" w:rsidTr="00495EC6">
        <w:trPr>
          <w:gridAfter w:val="1"/>
          <w:wAfter w:w="43" w:type="dxa"/>
          <w:cantSplit/>
          <w:jc w:val="center"/>
        </w:trPr>
        <w:tc>
          <w:tcPr>
            <w:tcW w:w="7117" w:type="dxa"/>
            <w:gridSpan w:val="5"/>
          </w:tcPr>
          <w:p w14:paraId="5B22FF7F" w14:textId="77777777" w:rsidR="00BF2FED" w:rsidRPr="007F2770" w:rsidRDefault="00BF2FED" w:rsidP="00BF2FED">
            <w:pPr>
              <w:pStyle w:val="TAL"/>
            </w:pPr>
          </w:p>
        </w:tc>
      </w:tr>
      <w:tr w:rsidR="00BF2FED" w:rsidRPr="007F2770" w14:paraId="4717E1D5" w14:textId="77777777" w:rsidTr="00495EC6">
        <w:trPr>
          <w:gridAfter w:val="1"/>
          <w:wAfter w:w="43" w:type="dxa"/>
          <w:cantSplit/>
          <w:jc w:val="center"/>
        </w:trPr>
        <w:tc>
          <w:tcPr>
            <w:tcW w:w="7117" w:type="dxa"/>
            <w:gridSpan w:val="5"/>
          </w:tcPr>
          <w:p w14:paraId="5B28CB9B" w14:textId="77777777" w:rsidR="00BF2FED" w:rsidRPr="007F2770" w:rsidRDefault="00BF2FED" w:rsidP="00BF2FED">
            <w:pPr>
              <w:pStyle w:val="TAL"/>
            </w:pPr>
          </w:p>
        </w:tc>
      </w:tr>
      <w:tr w:rsidR="00BF2FED" w:rsidRPr="007F2770" w14:paraId="73AF7647" w14:textId="77777777" w:rsidTr="00495EC6">
        <w:trPr>
          <w:gridAfter w:val="1"/>
          <w:wAfter w:w="43" w:type="dxa"/>
          <w:cantSplit/>
          <w:jc w:val="center"/>
        </w:trPr>
        <w:tc>
          <w:tcPr>
            <w:tcW w:w="7117" w:type="dxa"/>
            <w:gridSpan w:val="5"/>
          </w:tcPr>
          <w:p w14:paraId="7A3F9120" w14:textId="77777777" w:rsidR="00BF2FED" w:rsidRPr="007F2770" w:rsidRDefault="00BF2FED" w:rsidP="00BF2FED">
            <w:pPr>
              <w:pStyle w:val="TAL"/>
            </w:pPr>
            <w:r w:rsidRPr="007F2770">
              <w:t>Ciphering data set:</w:t>
            </w:r>
          </w:p>
        </w:tc>
      </w:tr>
      <w:tr w:rsidR="00BF2FED" w:rsidRPr="007F2770" w14:paraId="5BA3BEFD" w14:textId="77777777" w:rsidTr="00495EC6">
        <w:trPr>
          <w:gridAfter w:val="1"/>
          <w:wAfter w:w="43" w:type="dxa"/>
          <w:cantSplit/>
          <w:jc w:val="center"/>
        </w:trPr>
        <w:tc>
          <w:tcPr>
            <w:tcW w:w="7117" w:type="dxa"/>
            <w:gridSpan w:val="5"/>
          </w:tcPr>
          <w:p w14:paraId="2D597329" w14:textId="77777777" w:rsidR="00BF2FED" w:rsidRPr="007F2770" w:rsidRDefault="00BF2FED" w:rsidP="00BF2FED">
            <w:pPr>
              <w:pStyle w:val="TAL"/>
            </w:pPr>
          </w:p>
        </w:tc>
      </w:tr>
      <w:tr w:rsidR="00BF2FED" w:rsidRPr="007F2770" w14:paraId="20E95F53" w14:textId="77777777" w:rsidTr="00495EC6">
        <w:trPr>
          <w:gridAfter w:val="1"/>
          <w:wAfter w:w="43" w:type="dxa"/>
          <w:cantSplit/>
          <w:jc w:val="center"/>
        </w:trPr>
        <w:tc>
          <w:tcPr>
            <w:tcW w:w="7117" w:type="dxa"/>
            <w:gridSpan w:val="5"/>
          </w:tcPr>
          <w:p w14:paraId="33E2DA9C" w14:textId="77777777" w:rsidR="00BF2FED" w:rsidRPr="007F2770" w:rsidRDefault="00BF2FED" w:rsidP="00BF2FED">
            <w:pPr>
              <w:pStyle w:val="TAL"/>
            </w:pPr>
            <w:r w:rsidRPr="007F2770">
              <w:t>Ciphering set ID (octets 1 to 2)</w:t>
            </w:r>
          </w:p>
        </w:tc>
      </w:tr>
      <w:tr w:rsidR="00BF2FED" w:rsidRPr="007F2770" w14:paraId="368BA9F9" w14:textId="77777777" w:rsidTr="00495EC6">
        <w:trPr>
          <w:gridAfter w:val="1"/>
          <w:wAfter w:w="43" w:type="dxa"/>
          <w:cantSplit/>
          <w:jc w:val="center"/>
        </w:trPr>
        <w:tc>
          <w:tcPr>
            <w:tcW w:w="7117" w:type="dxa"/>
            <w:gridSpan w:val="5"/>
          </w:tcPr>
          <w:p w14:paraId="33FAC606" w14:textId="77777777" w:rsidR="00BF2FED" w:rsidRPr="007F2770" w:rsidRDefault="00BF2FED" w:rsidP="00BF2FED">
            <w:pPr>
              <w:pStyle w:val="TAL"/>
            </w:pPr>
          </w:p>
        </w:tc>
      </w:tr>
      <w:tr w:rsidR="00BF2FED" w:rsidRPr="007F2770" w14:paraId="74DA89B3" w14:textId="77777777" w:rsidTr="00495EC6">
        <w:trPr>
          <w:gridAfter w:val="1"/>
          <w:wAfter w:w="43" w:type="dxa"/>
          <w:cantSplit/>
          <w:jc w:val="center"/>
        </w:trPr>
        <w:tc>
          <w:tcPr>
            <w:tcW w:w="7117" w:type="dxa"/>
            <w:gridSpan w:val="5"/>
          </w:tcPr>
          <w:p w14:paraId="27048E79" w14:textId="77777777" w:rsidR="00BF2FED" w:rsidRPr="007F2770" w:rsidRDefault="00BF2FED" w:rsidP="00BF2FED">
            <w:pPr>
              <w:pStyle w:val="TAL"/>
            </w:pPr>
            <w:r w:rsidRPr="007F2770">
              <w:t>This field contains the binary encoding of the ID identifying the ciphering set.</w:t>
            </w:r>
          </w:p>
        </w:tc>
      </w:tr>
      <w:tr w:rsidR="00BF2FED" w:rsidRPr="007F2770" w14:paraId="3093F601" w14:textId="77777777" w:rsidTr="00495EC6">
        <w:trPr>
          <w:gridAfter w:val="1"/>
          <w:wAfter w:w="43" w:type="dxa"/>
          <w:cantSplit/>
          <w:jc w:val="center"/>
        </w:trPr>
        <w:tc>
          <w:tcPr>
            <w:tcW w:w="7117" w:type="dxa"/>
            <w:gridSpan w:val="5"/>
          </w:tcPr>
          <w:p w14:paraId="7EE19EBF" w14:textId="77777777" w:rsidR="00BF2FED" w:rsidRPr="007F2770" w:rsidRDefault="00BF2FED" w:rsidP="00BF2FED">
            <w:pPr>
              <w:pStyle w:val="TAL"/>
            </w:pPr>
          </w:p>
        </w:tc>
      </w:tr>
      <w:tr w:rsidR="00BF2FED" w:rsidRPr="007F2770" w14:paraId="47A3420C" w14:textId="77777777" w:rsidTr="00495EC6">
        <w:trPr>
          <w:gridAfter w:val="1"/>
          <w:wAfter w:w="43" w:type="dxa"/>
          <w:cantSplit/>
          <w:jc w:val="center"/>
        </w:trPr>
        <w:tc>
          <w:tcPr>
            <w:tcW w:w="7117" w:type="dxa"/>
            <w:gridSpan w:val="5"/>
          </w:tcPr>
          <w:p w14:paraId="37515E81" w14:textId="77777777" w:rsidR="00BF2FED" w:rsidRPr="007F2770" w:rsidRDefault="00BF2FED" w:rsidP="00BF2FED">
            <w:pPr>
              <w:pStyle w:val="TAL"/>
            </w:pPr>
            <w:r w:rsidRPr="007F2770">
              <w:t>Ciphering key (octets 3 to octet 18)</w:t>
            </w:r>
          </w:p>
        </w:tc>
      </w:tr>
      <w:tr w:rsidR="00BF2FED" w:rsidRPr="007F2770" w14:paraId="1E69F36E" w14:textId="77777777" w:rsidTr="00495EC6">
        <w:trPr>
          <w:gridAfter w:val="1"/>
          <w:wAfter w:w="43" w:type="dxa"/>
          <w:cantSplit/>
          <w:jc w:val="center"/>
        </w:trPr>
        <w:tc>
          <w:tcPr>
            <w:tcW w:w="7117" w:type="dxa"/>
            <w:gridSpan w:val="5"/>
          </w:tcPr>
          <w:p w14:paraId="5D298F43" w14:textId="77777777" w:rsidR="00BF2FED" w:rsidRPr="007F2770" w:rsidRDefault="00BF2FED" w:rsidP="00BF2FED">
            <w:pPr>
              <w:pStyle w:val="TAL"/>
            </w:pPr>
          </w:p>
        </w:tc>
      </w:tr>
      <w:tr w:rsidR="00BF2FED" w:rsidRPr="007F2770" w14:paraId="31CF66C6" w14:textId="77777777" w:rsidTr="00495EC6">
        <w:trPr>
          <w:gridAfter w:val="1"/>
          <w:wAfter w:w="43" w:type="dxa"/>
          <w:cantSplit/>
          <w:jc w:val="center"/>
        </w:trPr>
        <w:tc>
          <w:tcPr>
            <w:tcW w:w="7117" w:type="dxa"/>
            <w:gridSpan w:val="5"/>
          </w:tcPr>
          <w:p w14:paraId="61AC80A0" w14:textId="77777777" w:rsidR="00BF2FED" w:rsidRPr="007F2770" w:rsidRDefault="00BF2FED" w:rsidP="00BF2FED">
            <w:pPr>
              <w:pStyle w:val="TAL"/>
            </w:pPr>
            <w:r w:rsidRPr="007F2770">
              <w:t>This field contains the 128 bit ciphering key.</w:t>
            </w:r>
          </w:p>
        </w:tc>
      </w:tr>
      <w:tr w:rsidR="00BF2FED" w:rsidRPr="007F2770" w14:paraId="19EDA75E" w14:textId="77777777" w:rsidTr="00495EC6">
        <w:trPr>
          <w:gridAfter w:val="1"/>
          <w:wAfter w:w="43" w:type="dxa"/>
          <w:cantSplit/>
          <w:jc w:val="center"/>
        </w:trPr>
        <w:tc>
          <w:tcPr>
            <w:tcW w:w="7117" w:type="dxa"/>
            <w:gridSpan w:val="5"/>
          </w:tcPr>
          <w:p w14:paraId="7CA67BF0" w14:textId="77777777" w:rsidR="00BF2FED" w:rsidRPr="007F2770" w:rsidRDefault="00BF2FED" w:rsidP="00BF2FED">
            <w:pPr>
              <w:pStyle w:val="TAL"/>
            </w:pPr>
          </w:p>
        </w:tc>
      </w:tr>
      <w:tr w:rsidR="00BF2FED" w:rsidRPr="007F2770" w14:paraId="1DF65223" w14:textId="77777777" w:rsidTr="00495EC6">
        <w:trPr>
          <w:gridAfter w:val="1"/>
          <w:wAfter w:w="43" w:type="dxa"/>
          <w:cantSplit/>
          <w:jc w:val="center"/>
        </w:trPr>
        <w:tc>
          <w:tcPr>
            <w:tcW w:w="7117" w:type="dxa"/>
            <w:gridSpan w:val="5"/>
          </w:tcPr>
          <w:p w14:paraId="4D3A7A51" w14:textId="77777777" w:rsidR="00BF2FED" w:rsidRPr="007F2770" w:rsidRDefault="00BF2FED" w:rsidP="00BF2FED">
            <w:pPr>
              <w:pStyle w:val="TAL"/>
            </w:pPr>
            <w:r w:rsidRPr="007F2770">
              <w:t>c0 length (octet 19, bits 5 to 1)</w:t>
            </w:r>
          </w:p>
          <w:p w14:paraId="577365F8" w14:textId="77777777" w:rsidR="00BF2FED" w:rsidRPr="007F2770" w:rsidRDefault="00BF2FED" w:rsidP="00BF2FED">
            <w:pPr>
              <w:pStyle w:val="TAL"/>
            </w:pPr>
          </w:p>
          <w:p w14:paraId="011BAE32" w14:textId="77777777" w:rsidR="00BF2FED" w:rsidRPr="007F2770" w:rsidRDefault="00BF2FED" w:rsidP="00BF2FED">
            <w:pPr>
              <w:pStyle w:val="TAL"/>
            </w:pPr>
            <w:r w:rsidRPr="007F2770">
              <w:t>This field contains the binary encoding of the length, in octets, of the c0 counter. The maximum value for the length of the c0 counter is 16 octets.</w:t>
            </w:r>
          </w:p>
        </w:tc>
      </w:tr>
      <w:tr w:rsidR="00BF2FED" w:rsidRPr="007F2770" w14:paraId="2D3B5586" w14:textId="77777777" w:rsidTr="00495EC6">
        <w:trPr>
          <w:gridAfter w:val="1"/>
          <w:wAfter w:w="43" w:type="dxa"/>
          <w:cantSplit/>
          <w:jc w:val="center"/>
        </w:trPr>
        <w:tc>
          <w:tcPr>
            <w:tcW w:w="7117" w:type="dxa"/>
            <w:gridSpan w:val="5"/>
          </w:tcPr>
          <w:p w14:paraId="0DB9D55F" w14:textId="77777777" w:rsidR="00BF2FED" w:rsidRPr="007F2770" w:rsidRDefault="00BF2FED" w:rsidP="00BF2FED">
            <w:pPr>
              <w:pStyle w:val="TAL"/>
            </w:pPr>
          </w:p>
        </w:tc>
      </w:tr>
      <w:tr w:rsidR="00BF2FED" w:rsidRPr="007F2770" w14:paraId="1198F2E8" w14:textId="77777777" w:rsidTr="00495EC6">
        <w:trPr>
          <w:gridAfter w:val="1"/>
          <w:wAfter w:w="43" w:type="dxa"/>
          <w:cantSplit/>
          <w:jc w:val="center"/>
        </w:trPr>
        <w:tc>
          <w:tcPr>
            <w:tcW w:w="7117" w:type="dxa"/>
            <w:gridSpan w:val="5"/>
          </w:tcPr>
          <w:p w14:paraId="584CB3C2" w14:textId="77777777" w:rsidR="00BF2FED" w:rsidRPr="007F2770" w:rsidRDefault="00BF2FED" w:rsidP="00BF2FED">
            <w:pPr>
              <w:pStyle w:val="TAL"/>
            </w:pPr>
            <w:r w:rsidRPr="007F2770">
              <w:t>Bits 8 to 6 of octect 19 are spare and shall be coded as zero.</w:t>
            </w:r>
          </w:p>
        </w:tc>
      </w:tr>
      <w:tr w:rsidR="00BF2FED" w:rsidRPr="007F2770" w14:paraId="5278AE23" w14:textId="77777777" w:rsidTr="00495EC6">
        <w:trPr>
          <w:gridAfter w:val="1"/>
          <w:wAfter w:w="43" w:type="dxa"/>
          <w:cantSplit/>
          <w:jc w:val="center"/>
        </w:trPr>
        <w:tc>
          <w:tcPr>
            <w:tcW w:w="7117" w:type="dxa"/>
            <w:gridSpan w:val="5"/>
          </w:tcPr>
          <w:p w14:paraId="33AB6CC6" w14:textId="77777777" w:rsidR="00BF2FED" w:rsidRPr="007F2770" w:rsidRDefault="00BF2FED" w:rsidP="00BF2FED">
            <w:pPr>
              <w:pStyle w:val="TAL"/>
            </w:pPr>
          </w:p>
        </w:tc>
      </w:tr>
      <w:tr w:rsidR="00BF2FED" w:rsidRPr="007F2770" w14:paraId="4C9DC232" w14:textId="77777777" w:rsidTr="00495EC6">
        <w:trPr>
          <w:gridAfter w:val="1"/>
          <w:wAfter w:w="43" w:type="dxa"/>
          <w:cantSplit/>
          <w:jc w:val="center"/>
        </w:trPr>
        <w:tc>
          <w:tcPr>
            <w:tcW w:w="7117" w:type="dxa"/>
            <w:gridSpan w:val="5"/>
          </w:tcPr>
          <w:p w14:paraId="7ABD561E" w14:textId="77777777" w:rsidR="00BF2FED" w:rsidRPr="007F2770" w:rsidRDefault="00BF2FED" w:rsidP="00BF2FED">
            <w:pPr>
              <w:pStyle w:val="TAL"/>
            </w:pPr>
          </w:p>
        </w:tc>
      </w:tr>
      <w:tr w:rsidR="00BF2FED" w:rsidRPr="007F2770" w:rsidDel="00F33BAB" w14:paraId="556738B9" w14:textId="77777777" w:rsidTr="00495EC6">
        <w:trPr>
          <w:gridAfter w:val="1"/>
          <w:wAfter w:w="43" w:type="dxa"/>
          <w:cantSplit/>
          <w:jc w:val="center"/>
        </w:trPr>
        <w:tc>
          <w:tcPr>
            <w:tcW w:w="7117" w:type="dxa"/>
            <w:gridSpan w:val="5"/>
          </w:tcPr>
          <w:p w14:paraId="5B2FD766" w14:textId="77777777" w:rsidR="00BF2FED" w:rsidRPr="007F2770" w:rsidDel="00F33BAB" w:rsidRDefault="00BF2FED" w:rsidP="00BF2FED">
            <w:pPr>
              <w:pStyle w:val="TAL"/>
            </w:pPr>
            <w:r w:rsidRPr="007F2770">
              <w:t>c0 (octets 20 to k)</w:t>
            </w:r>
          </w:p>
        </w:tc>
      </w:tr>
      <w:tr w:rsidR="00BF2FED" w:rsidRPr="007F2770" w14:paraId="0A76AC39" w14:textId="77777777" w:rsidTr="00495EC6">
        <w:trPr>
          <w:gridAfter w:val="1"/>
          <w:wAfter w:w="43" w:type="dxa"/>
          <w:cantSplit/>
          <w:jc w:val="center"/>
        </w:trPr>
        <w:tc>
          <w:tcPr>
            <w:tcW w:w="7117" w:type="dxa"/>
            <w:gridSpan w:val="5"/>
          </w:tcPr>
          <w:p w14:paraId="73F7F4C9" w14:textId="77777777" w:rsidR="00BF2FED" w:rsidRPr="007F2770" w:rsidRDefault="00BF2FED" w:rsidP="00BF2FED">
            <w:pPr>
              <w:pStyle w:val="TAL"/>
            </w:pPr>
          </w:p>
        </w:tc>
      </w:tr>
      <w:tr w:rsidR="00BF2FED" w:rsidRPr="007F2770" w:rsidDel="00F33BAB" w14:paraId="414AED32" w14:textId="77777777" w:rsidTr="00495EC6">
        <w:trPr>
          <w:gridAfter w:val="1"/>
          <w:wAfter w:w="43" w:type="dxa"/>
          <w:cantSplit/>
          <w:jc w:val="center"/>
        </w:trPr>
        <w:tc>
          <w:tcPr>
            <w:tcW w:w="7117" w:type="dxa"/>
            <w:gridSpan w:val="5"/>
          </w:tcPr>
          <w:p w14:paraId="05B9BB16" w14:textId="77777777" w:rsidR="00BF2FED" w:rsidRPr="007F2770" w:rsidDel="00F33BAB" w:rsidRDefault="00BF2FED" w:rsidP="00BF2FED">
            <w:pPr>
              <w:pStyle w:val="TAL"/>
            </w:pPr>
            <w:r w:rsidRPr="007F2770">
              <w:t>This field contains the binary encoding of the c0 counter.</w:t>
            </w:r>
          </w:p>
        </w:tc>
      </w:tr>
      <w:tr w:rsidR="00BF2FED" w:rsidRPr="007F2770" w14:paraId="5C9358F3" w14:textId="77777777" w:rsidTr="00495EC6">
        <w:trPr>
          <w:gridAfter w:val="1"/>
          <w:wAfter w:w="43" w:type="dxa"/>
          <w:cantSplit/>
          <w:jc w:val="center"/>
        </w:trPr>
        <w:tc>
          <w:tcPr>
            <w:tcW w:w="7117" w:type="dxa"/>
            <w:gridSpan w:val="5"/>
          </w:tcPr>
          <w:p w14:paraId="727A6576" w14:textId="77777777" w:rsidR="00BF2FED" w:rsidRPr="007F2770" w:rsidRDefault="00BF2FED" w:rsidP="00BF2FED">
            <w:pPr>
              <w:pStyle w:val="TAL"/>
            </w:pPr>
          </w:p>
        </w:tc>
      </w:tr>
      <w:tr w:rsidR="00BF2FED" w:rsidRPr="007F2770" w14:paraId="6EC4F964" w14:textId="77777777" w:rsidTr="00495EC6">
        <w:trPr>
          <w:gridAfter w:val="1"/>
          <w:wAfter w:w="43" w:type="dxa"/>
          <w:cantSplit/>
          <w:jc w:val="center"/>
        </w:trPr>
        <w:tc>
          <w:tcPr>
            <w:tcW w:w="7117" w:type="dxa"/>
            <w:gridSpan w:val="5"/>
          </w:tcPr>
          <w:p w14:paraId="1BC85080" w14:textId="77777777" w:rsidR="00BF2FED" w:rsidRPr="007F2770" w:rsidRDefault="00BF2FED" w:rsidP="00BF2FED">
            <w:pPr>
              <w:pStyle w:val="TAL"/>
            </w:pPr>
          </w:p>
        </w:tc>
      </w:tr>
      <w:tr w:rsidR="00BF2FED" w:rsidRPr="007F2770" w:rsidDel="00F33BAB" w14:paraId="0D400EF4" w14:textId="77777777" w:rsidTr="00495EC6">
        <w:trPr>
          <w:gridAfter w:val="1"/>
          <w:wAfter w:w="43" w:type="dxa"/>
          <w:cantSplit/>
          <w:jc w:val="center"/>
        </w:trPr>
        <w:tc>
          <w:tcPr>
            <w:tcW w:w="7117" w:type="dxa"/>
            <w:gridSpan w:val="5"/>
          </w:tcPr>
          <w:p w14:paraId="15A068B1" w14:textId="77777777" w:rsidR="00BF2FED" w:rsidRPr="007F2770" w:rsidRDefault="00BF2FED" w:rsidP="00BF2FED">
            <w:pPr>
              <w:pStyle w:val="TAL"/>
            </w:pPr>
            <w:r w:rsidRPr="007F2770">
              <w:t>E-UTRA posSIB length (octet k+1, bits 4 to 1)</w:t>
            </w:r>
          </w:p>
          <w:p w14:paraId="45DD0F6A" w14:textId="77777777" w:rsidR="00BF2FED" w:rsidRPr="007F2770" w:rsidRDefault="00BF2FED" w:rsidP="00BF2FED">
            <w:pPr>
              <w:pStyle w:val="TAL"/>
            </w:pPr>
          </w:p>
          <w:p w14:paraId="4CA5296D" w14:textId="1624D59E" w:rsidR="00BF2FED" w:rsidRPr="007F2770" w:rsidRDefault="003E0478" w:rsidP="00BF2FED">
            <w:pPr>
              <w:pStyle w:val="TAL"/>
            </w:pPr>
            <w:r w:rsidRPr="007F2770">
              <w:t>This field contains the length in octets of the E -UTRA Positioning SIB types. A length of zero means E -UTRA Positioning SIB types are not included (see NOTE).</w:t>
            </w:r>
          </w:p>
          <w:p w14:paraId="0027C165" w14:textId="77777777" w:rsidR="00BF2FED" w:rsidRPr="007F2770" w:rsidRDefault="00BF2FED" w:rsidP="00BF2FED">
            <w:pPr>
              <w:pStyle w:val="TAL"/>
            </w:pPr>
          </w:p>
          <w:p w14:paraId="1032F079" w14:textId="77777777" w:rsidR="00BF2FED" w:rsidRPr="007F2770" w:rsidDel="00F33BAB" w:rsidRDefault="00BF2FED" w:rsidP="00BF2FED">
            <w:pPr>
              <w:pStyle w:val="TAL"/>
            </w:pPr>
            <w:r w:rsidRPr="007F2770">
              <w:t>E-UTRA Positioning SIB types for which the ciphering data set is applicable (octets k+2 to p). Unassigned bits shall be ignored by a UE. Non-included bits shall be assumed to be zero by a UE.</w:t>
            </w:r>
          </w:p>
        </w:tc>
      </w:tr>
      <w:tr w:rsidR="00BF2FED" w:rsidRPr="007F2770" w:rsidDel="00F33BAB" w14:paraId="71027B57" w14:textId="77777777" w:rsidTr="00495EC6">
        <w:trPr>
          <w:gridAfter w:val="1"/>
          <w:wAfter w:w="43" w:type="dxa"/>
          <w:cantSplit/>
          <w:jc w:val="center"/>
        </w:trPr>
        <w:tc>
          <w:tcPr>
            <w:tcW w:w="7117" w:type="dxa"/>
            <w:gridSpan w:val="5"/>
          </w:tcPr>
          <w:p w14:paraId="6D8A62F0" w14:textId="77777777" w:rsidR="00BF2FED" w:rsidRPr="007F2770" w:rsidDel="00F33BAB" w:rsidRDefault="00BF2FED" w:rsidP="00BF2FED">
            <w:pPr>
              <w:pStyle w:val="TAL"/>
            </w:pPr>
          </w:p>
        </w:tc>
      </w:tr>
      <w:tr w:rsidR="00BF2FED" w:rsidRPr="007F2770" w14:paraId="235D0A1B" w14:textId="77777777" w:rsidTr="00BF2FED">
        <w:trPr>
          <w:gridAfter w:val="1"/>
          <w:wAfter w:w="43" w:type="dxa"/>
          <w:cantSplit/>
          <w:jc w:val="center"/>
        </w:trPr>
        <w:tc>
          <w:tcPr>
            <w:tcW w:w="7117" w:type="dxa"/>
            <w:gridSpan w:val="5"/>
          </w:tcPr>
          <w:p w14:paraId="0742A914" w14:textId="77777777" w:rsidR="00BF2FED" w:rsidRPr="007F2770" w:rsidRDefault="00BF2FED" w:rsidP="00BF2FED">
            <w:pPr>
              <w:pStyle w:val="TAL"/>
            </w:pPr>
            <w:r w:rsidRPr="007F2770">
              <w:t>Ciphering data set applicable for positioning SIB type 1-1 (octet k+2, bit 8)</w:t>
            </w:r>
          </w:p>
        </w:tc>
      </w:tr>
      <w:tr w:rsidR="00BF2FED" w:rsidRPr="007F2770" w14:paraId="002A1DB1" w14:textId="77777777" w:rsidTr="00BF2FED">
        <w:trPr>
          <w:gridAfter w:val="1"/>
          <w:wAfter w:w="43" w:type="dxa"/>
          <w:cantSplit/>
          <w:jc w:val="center"/>
        </w:trPr>
        <w:tc>
          <w:tcPr>
            <w:tcW w:w="299" w:type="dxa"/>
          </w:tcPr>
          <w:p w14:paraId="43597D3C" w14:textId="77777777" w:rsidR="00BF2FED" w:rsidRPr="007F2770" w:rsidRDefault="00BF2FED" w:rsidP="00BF2FED">
            <w:pPr>
              <w:pStyle w:val="TAC"/>
            </w:pPr>
            <w:r w:rsidRPr="007F2770">
              <w:t>0</w:t>
            </w:r>
          </w:p>
        </w:tc>
        <w:tc>
          <w:tcPr>
            <w:tcW w:w="284" w:type="dxa"/>
          </w:tcPr>
          <w:p w14:paraId="5B262EF4" w14:textId="77777777" w:rsidR="00BF2FED" w:rsidRPr="007F2770" w:rsidRDefault="00BF2FED" w:rsidP="00BF2FED">
            <w:pPr>
              <w:pStyle w:val="TAC"/>
            </w:pPr>
          </w:p>
        </w:tc>
        <w:tc>
          <w:tcPr>
            <w:tcW w:w="283" w:type="dxa"/>
          </w:tcPr>
          <w:p w14:paraId="62E41D68" w14:textId="77777777" w:rsidR="00BF2FED" w:rsidRPr="007F2770" w:rsidRDefault="00BF2FED" w:rsidP="00BF2FED">
            <w:pPr>
              <w:pStyle w:val="TAC"/>
            </w:pPr>
          </w:p>
        </w:tc>
        <w:tc>
          <w:tcPr>
            <w:tcW w:w="236" w:type="dxa"/>
          </w:tcPr>
          <w:p w14:paraId="644905A8" w14:textId="77777777" w:rsidR="00BF2FED" w:rsidRPr="007F2770" w:rsidRDefault="00BF2FED" w:rsidP="00BF2FED">
            <w:pPr>
              <w:pStyle w:val="TAC"/>
            </w:pPr>
          </w:p>
        </w:tc>
        <w:tc>
          <w:tcPr>
            <w:tcW w:w="6015" w:type="dxa"/>
            <w:shd w:val="clear" w:color="auto" w:fill="auto"/>
          </w:tcPr>
          <w:p w14:paraId="606AE6EE" w14:textId="77777777" w:rsidR="00BF2FED" w:rsidRPr="007F2770" w:rsidRDefault="00BF2FED" w:rsidP="00BF2FED">
            <w:pPr>
              <w:pStyle w:val="TAL"/>
            </w:pPr>
            <w:r w:rsidRPr="007F2770">
              <w:t>Ciphering data set not applicable to positioning SIB type 1-1</w:t>
            </w:r>
          </w:p>
        </w:tc>
      </w:tr>
      <w:tr w:rsidR="00BF2FED" w:rsidRPr="007F2770" w14:paraId="4A5CA02C" w14:textId="77777777" w:rsidTr="00BF2FED">
        <w:trPr>
          <w:gridAfter w:val="1"/>
          <w:wAfter w:w="43" w:type="dxa"/>
          <w:cantSplit/>
          <w:jc w:val="center"/>
        </w:trPr>
        <w:tc>
          <w:tcPr>
            <w:tcW w:w="299" w:type="dxa"/>
          </w:tcPr>
          <w:p w14:paraId="6AC1D1FC" w14:textId="77777777" w:rsidR="00BF2FED" w:rsidRPr="007F2770" w:rsidRDefault="00BF2FED" w:rsidP="00BF2FED">
            <w:pPr>
              <w:pStyle w:val="TAC"/>
            </w:pPr>
            <w:r w:rsidRPr="007F2770">
              <w:t>1</w:t>
            </w:r>
          </w:p>
        </w:tc>
        <w:tc>
          <w:tcPr>
            <w:tcW w:w="284" w:type="dxa"/>
          </w:tcPr>
          <w:p w14:paraId="28A1A3B7" w14:textId="77777777" w:rsidR="00BF2FED" w:rsidRPr="007F2770" w:rsidRDefault="00BF2FED" w:rsidP="00BF2FED">
            <w:pPr>
              <w:pStyle w:val="TAC"/>
            </w:pPr>
          </w:p>
        </w:tc>
        <w:tc>
          <w:tcPr>
            <w:tcW w:w="283" w:type="dxa"/>
          </w:tcPr>
          <w:p w14:paraId="5C126C4F" w14:textId="77777777" w:rsidR="00BF2FED" w:rsidRPr="007F2770" w:rsidRDefault="00BF2FED" w:rsidP="00BF2FED">
            <w:pPr>
              <w:pStyle w:val="TAC"/>
            </w:pPr>
          </w:p>
        </w:tc>
        <w:tc>
          <w:tcPr>
            <w:tcW w:w="236" w:type="dxa"/>
          </w:tcPr>
          <w:p w14:paraId="49D201D1" w14:textId="77777777" w:rsidR="00BF2FED" w:rsidRPr="007F2770" w:rsidRDefault="00BF2FED" w:rsidP="00BF2FED">
            <w:pPr>
              <w:pStyle w:val="TAC"/>
            </w:pPr>
          </w:p>
        </w:tc>
        <w:tc>
          <w:tcPr>
            <w:tcW w:w="6015" w:type="dxa"/>
            <w:shd w:val="clear" w:color="auto" w:fill="auto"/>
          </w:tcPr>
          <w:p w14:paraId="189C9714" w14:textId="77777777" w:rsidR="00BF2FED" w:rsidRPr="007F2770" w:rsidRDefault="00BF2FED" w:rsidP="00BF2FED">
            <w:pPr>
              <w:pStyle w:val="TAL"/>
            </w:pPr>
            <w:r w:rsidRPr="007F2770">
              <w:t>Ciphering data set applicable to positioning SIB type 1-1</w:t>
            </w:r>
          </w:p>
        </w:tc>
      </w:tr>
      <w:tr w:rsidR="00BF2FED" w:rsidRPr="007F2770" w14:paraId="7B90DE27" w14:textId="77777777" w:rsidTr="00BF2FED">
        <w:trPr>
          <w:gridAfter w:val="1"/>
          <w:wAfter w:w="43" w:type="dxa"/>
          <w:cantSplit/>
          <w:jc w:val="center"/>
        </w:trPr>
        <w:tc>
          <w:tcPr>
            <w:tcW w:w="7117" w:type="dxa"/>
            <w:gridSpan w:val="5"/>
          </w:tcPr>
          <w:p w14:paraId="5E79A3E1" w14:textId="77777777" w:rsidR="00BF2FED" w:rsidRPr="007F2770" w:rsidRDefault="00BF2FED" w:rsidP="00BF2FED">
            <w:pPr>
              <w:pStyle w:val="TAL"/>
            </w:pPr>
          </w:p>
        </w:tc>
      </w:tr>
      <w:tr w:rsidR="00BF2FED" w:rsidRPr="007F2770" w14:paraId="583A6DBD" w14:textId="77777777" w:rsidTr="00BF2FED">
        <w:trPr>
          <w:gridAfter w:val="1"/>
          <w:wAfter w:w="43" w:type="dxa"/>
          <w:cantSplit/>
          <w:jc w:val="center"/>
        </w:trPr>
        <w:tc>
          <w:tcPr>
            <w:tcW w:w="7117" w:type="dxa"/>
            <w:gridSpan w:val="5"/>
          </w:tcPr>
          <w:p w14:paraId="7FA78230" w14:textId="77777777" w:rsidR="00BF2FED" w:rsidRPr="007F2770" w:rsidRDefault="00BF2FED" w:rsidP="00BF2FED">
            <w:pPr>
              <w:pStyle w:val="TAL"/>
            </w:pPr>
            <w:r w:rsidRPr="007F2770">
              <w:t>Ciphering data set applicable for positioning SIB type 1-2 (octet k+2, bit 7)</w:t>
            </w:r>
          </w:p>
        </w:tc>
      </w:tr>
      <w:tr w:rsidR="00BF2FED" w:rsidRPr="007F2770" w14:paraId="1BDC127F" w14:textId="77777777" w:rsidTr="00BF2FED">
        <w:trPr>
          <w:gridAfter w:val="1"/>
          <w:wAfter w:w="43" w:type="dxa"/>
          <w:cantSplit/>
          <w:jc w:val="center"/>
        </w:trPr>
        <w:tc>
          <w:tcPr>
            <w:tcW w:w="299" w:type="dxa"/>
          </w:tcPr>
          <w:p w14:paraId="5490C0B4" w14:textId="77777777" w:rsidR="00BF2FED" w:rsidRPr="007F2770" w:rsidRDefault="00BF2FED" w:rsidP="00BF2FED">
            <w:pPr>
              <w:pStyle w:val="TAC"/>
            </w:pPr>
            <w:r w:rsidRPr="007F2770">
              <w:t>0</w:t>
            </w:r>
          </w:p>
        </w:tc>
        <w:tc>
          <w:tcPr>
            <w:tcW w:w="284" w:type="dxa"/>
          </w:tcPr>
          <w:p w14:paraId="503D9973" w14:textId="77777777" w:rsidR="00BF2FED" w:rsidRPr="007F2770" w:rsidRDefault="00BF2FED" w:rsidP="00BF2FED">
            <w:pPr>
              <w:pStyle w:val="TAC"/>
            </w:pPr>
          </w:p>
        </w:tc>
        <w:tc>
          <w:tcPr>
            <w:tcW w:w="283" w:type="dxa"/>
          </w:tcPr>
          <w:p w14:paraId="6634A55F" w14:textId="77777777" w:rsidR="00BF2FED" w:rsidRPr="007F2770" w:rsidRDefault="00BF2FED" w:rsidP="00BF2FED">
            <w:pPr>
              <w:pStyle w:val="TAC"/>
            </w:pPr>
          </w:p>
        </w:tc>
        <w:tc>
          <w:tcPr>
            <w:tcW w:w="236" w:type="dxa"/>
          </w:tcPr>
          <w:p w14:paraId="0CB90A20" w14:textId="77777777" w:rsidR="00BF2FED" w:rsidRPr="007F2770" w:rsidRDefault="00BF2FED" w:rsidP="00BF2FED">
            <w:pPr>
              <w:pStyle w:val="TAC"/>
            </w:pPr>
          </w:p>
        </w:tc>
        <w:tc>
          <w:tcPr>
            <w:tcW w:w="6015" w:type="dxa"/>
            <w:shd w:val="clear" w:color="auto" w:fill="auto"/>
          </w:tcPr>
          <w:p w14:paraId="31C63495" w14:textId="77777777" w:rsidR="00BF2FED" w:rsidRPr="007F2770" w:rsidRDefault="00BF2FED" w:rsidP="00BF2FED">
            <w:pPr>
              <w:pStyle w:val="TAL"/>
            </w:pPr>
            <w:r w:rsidRPr="007F2770">
              <w:t>Ciphering data set not applicable to positioning SIB type 1-2</w:t>
            </w:r>
          </w:p>
        </w:tc>
      </w:tr>
      <w:tr w:rsidR="00BF2FED" w:rsidRPr="007F2770" w14:paraId="7499F46F" w14:textId="77777777" w:rsidTr="00BF2FED">
        <w:trPr>
          <w:gridAfter w:val="1"/>
          <w:wAfter w:w="43" w:type="dxa"/>
          <w:cantSplit/>
          <w:jc w:val="center"/>
        </w:trPr>
        <w:tc>
          <w:tcPr>
            <w:tcW w:w="299" w:type="dxa"/>
          </w:tcPr>
          <w:p w14:paraId="64BE47DC" w14:textId="77777777" w:rsidR="00BF2FED" w:rsidRPr="007F2770" w:rsidRDefault="00BF2FED" w:rsidP="00BF2FED">
            <w:pPr>
              <w:pStyle w:val="TAC"/>
            </w:pPr>
            <w:r w:rsidRPr="007F2770">
              <w:t>1</w:t>
            </w:r>
          </w:p>
        </w:tc>
        <w:tc>
          <w:tcPr>
            <w:tcW w:w="284" w:type="dxa"/>
          </w:tcPr>
          <w:p w14:paraId="72D7A5D3" w14:textId="77777777" w:rsidR="00BF2FED" w:rsidRPr="007F2770" w:rsidRDefault="00BF2FED" w:rsidP="00BF2FED">
            <w:pPr>
              <w:pStyle w:val="TAC"/>
            </w:pPr>
          </w:p>
        </w:tc>
        <w:tc>
          <w:tcPr>
            <w:tcW w:w="283" w:type="dxa"/>
          </w:tcPr>
          <w:p w14:paraId="560186DD" w14:textId="77777777" w:rsidR="00BF2FED" w:rsidRPr="007F2770" w:rsidRDefault="00BF2FED" w:rsidP="00BF2FED">
            <w:pPr>
              <w:pStyle w:val="TAC"/>
            </w:pPr>
          </w:p>
        </w:tc>
        <w:tc>
          <w:tcPr>
            <w:tcW w:w="236" w:type="dxa"/>
          </w:tcPr>
          <w:p w14:paraId="139FA5D4" w14:textId="77777777" w:rsidR="00BF2FED" w:rsidRPr="007F2770" w:rsidRDefault="00BF2FED" w:rsidP="00BF2FED">
            <w:pPr>
              <w:pStyle w:val="TAC"/>
            </w:pPr>
          </w:p>
        </w:tc>
        <w:tc>
          <w:tcPr>
            <w:tcW w:w="6015" w:type="dxa"/>
            <w:shd w:val="clear" w:color="auto" w:fill="auto"/>
          </w:tcPr>
          <w:p w14:paraId="6EA96BD0" w14:textId="77777777" w:rsidR="00BF2FED" w:rsidRPr="007F2770" w:rsidRDefault="00BF2FED" w:rsidP="00BF2FED">
            <w:pPr>
              <w:pStyle w:val="TAL"/>
            </w:pPr>
            <w:r w:rsidRPr="007F2770">
              <w:t>Ciphering data set applicable to positioning SIB type 1-2</w:t>
            </w:r>
          </w:p>
        </w:tc>
      </w:tr>
      <w:tr w:rsidR="00BF2FED" w:rsidRPr="007F2770" w14:paraId="1B01514C" w14:textId="77777777" w:rsidTr="00BF2FED">
        <w:trPr>
          <w:gridAfter w:val="1"/>
          <w:wAfter w:w="43" w:type="dxa"/>
          <w:cantSplit/>
          <w:jc w:val="center"/>
        </w:trPr>
        <w:tc>
          <w:tcPr>
            <w:tcW w:w="7117" w:type="dxa"/>
            <w:gridSpan w:val="5"/>
          </w:tcPr>
          <w:p w14:paraId="5143397D" w14:textId="77777777" w:rsidR="00BF2FED" w:rsidRPr="007F2770" w:rsidRDefault="00BF2FED" w:rsidP="00BF2FED">
            <w:pPr>
              <w:pStyle w:val="TAL"/>
            </w:pPr>
          </w:p>
        </w:tc>
      </w:tr>
      <w:tr w:rsidR="00BF2FED" w:rsidRPr="007F2770" w14:paraId="2143FAD9" w14:textId="77777777" w:rsidTr="00BF2FED">
        <w:trPr>
          <w:gridAfter w:val="1"/>
          <w:wAfter w:w="43" w:type="dxa"/>
          <w:cantSplit/>
          <w:jc w:val="center"/>
        </w:trPr>
        <w:tc>
          <w:tcPr>
            <w:tcW w:w="7117" w:type="dxa"/>
            <w:gridSpan w:val="5"/>
          </w:tcPr>
          <w:p w14:paraId="1C987EC5" w14:textId="77777777" w:rsidR="00BF2FED" w:rsidRPr="007F2770" w:rsidRDefault="00BF2FED" w:rsidP="00BF2FED">
            <w:pPr>
              <w:pStyle w:val="TAL"/>
            </w:pPr>
            <w:r w:rsidRPr="007F2770">
              <w:t>Ciphering data set applicable for positioning SIB type 1-3 (octet k+2, bit 6)</w:t>
            </w:r>
          </w:p>
        </w:tc>
      </w:tr>
      <w:tr w:rsidR="00BF2FED" w:rsidRPr="007F2770" w14:paraId="02DCD7AD" w14:textId="77777777" w:rsidTr="00BF2FED">
        <w:trPr>
          <w:gridAfter w:val="1"/>
          <w:wAfter w:w="43" w:type="dxa"/>
          <w:cantSplit/>
          <w:jc w:val="center"/>
        </w:trPr>
        <w:tc>
          <w:tcPr>
            <w:tcW w:w="299" w:type="dxa"/>
          </w:tcPr>
          <w:p w14:paraId="47FB21E9" w14:textId="77777777" w:rsidR="00BF2FED" w:rsidRPr="007F2770" w:rsidRDefault="00BF2FED" w:rsidP="00BF2FED">
            <w:pPr>
              <w:pStyle w:val="TAC"/>
            </w:pPr>
            <w:r w:rsidRPr="007F2770">
              <w:t>0</w:t>
            </w:r>
          </w:p>
        </w:tc>
        <w:tc>
          <w:tcPr>
            <w:tcW w:w="284" w:type="dxa"/>
          </w:tcPr>
          <w:p w14:paraId="0850C1A3" w14:textId="77777777" w:rsidR="00BF2FED" w:rsidRPr="007F2770" w:rsidRDefault="00BF2FED" w:rsidP="00BF2FED">
            <w:pPr>
              <w:pStyle w:val="TAC"/>
            </w:pPr>
          </w:p>
        </w:tc>
        <w:tc>
          <w:tcPr>
            <w:tcW w:w="283" w:type="dxa"/>
          </w:tcPr>
          <w:p w14:paraId="1D214376" w14:textId="77777777" w:rsidR="00BF2FED" w:rsidRPr="007F2770" w:rsidRDefault="00BF2FED" w:rsidP="00BF2FED">
            <w:pPr>
              <w:pStyle w:val="TAC"/>
            </w:pPr>
          </w:p>
        </w:tc>
        <w:tc>
          <w:tcPr>
            <w:tcW w:w="236" w:type="dxa"/>
          </w:tcPr>
          <w:p w14:paraId="2025D704" w14:textId="77777777" w:rsidR="00BF2FED" w:rsidRPr="007F2770" w:rsidRDefault="00BF2FED" w:rsidP="00BF2FED">
            <w:pPr>
              <w:pStyle w:val="TAC"/>
            </w:pPr>
          </w:p>
        </w:tc>
        <w:tc>
          <w:tcPr>
            <w:tcW w:w="6015" w:type="dxa"/>
            <w:shd w:val="clear" w:color="auto" w:fill="auto"/>
          </w:tcPr>
          <w:p w14:paraId="66B6836D" w14:textId="77777777" w:rsidR="00BF2FED" w:rsidRPr="007F2770" w:rsidRDefault="00BF2FED" w:rsidP="00BF2FED">
            <w:pPr>
              <w:pStyle w:val="TAL"/>
            </w:pPr>
            <w:r w:rsidRPr="007F2770">
              <w:t>Ciphering data set not applicable to positioning SIB type 1-3</w:t>
            </w:r>
          </w:p>
        </w:tc>
      </w:tr>
      <w:tr w:rsidR="00BF2FED" w:rsidRPr="007F2770" w14:paraId="35F63AF5" w14:textId="77777777" w:rsidTr="00BF2FED">
        <w:trPr>
          <w:gridAfter w:val="1"/>
          <w:wAfter w:w="43" w:type="dxa"/>
          <w:cantSplit/>
          <w:jc w:val="center"/>
        </w:trPr>
        <w:tc>
          <w:tcPr>
            <w:tcW w:w="299" w:type="dxa"/>
          </w:tcPr>
          <w:p w14:paraId="6D4AAA9D" w14:textId="77777777" w:rsidR="00BF2FED" w:rsidRPr="007F2770" w:rsidRDefault="00BF2FED" w:rsidP="00BF2FED">
            <w:pPr>
              <w:pStyle w:val="TAC"/>
            </w:pPr>
            <w:r w:rsidRPr="007F2770">
              <w:t>1</w:t>
            </w:r>
          </w:p>
        </w:tc>
        <w:tc>
          <w:tcPr>
            <w:tcW w:w="284" w:type="dxa"/>
          </w:tcPr>
          <w:p w14:paraId="64802DAA" w14:textId="77777777" w:rsidR="00BF2FED" w:rsidRPr="007F2770" w:rsidRDefault="00BF2FED" w:rsidP="00BF2FED">
            <w:pPr>
              <w:pStyle w:val="TAC"/>
            </w:pPr>
          </w:p>
        </w:tc>
        <w:tc>
          <w:tcPr>
            <w:tcW w:w="283" w:type="dxa"/>
          </w:tcPr>
          <w:p w14:paraId="2464C16E" w14:textId="77777777" w:rsidR="00BF2FED" w:rsidRPr="007F2770" w:rsidRDefault="00BF2FED" w:rsidP="00BF2FED">
            <w:pPr>
              <w:pStyle w:val="TAC"/>
            </w:pPr>
          </w:p>
        </w:tc>
        <w:tc>
          <w:tcPr>
            <w:tcW w:w="236" w:type="dxa"/>
          </w:tcPr>
          <w:p w14:paraId="485D574D" w14:textId="77777777" w:rsidR="00BF2FED" w:rsidRPr="007F2770" w:rsidRDefault="00BF2FED" w:rsidP="00BF2FED">
            <w:pPr>
              <w:pStyle w:val="TAC"/>
            </w:pPr>
          </w:p>
        </w:tc>
        <w:tc>
          <w:tcPr>
            <w:tcW w:w="6015" w:type="dxa"/>
            <w:shd w:val="clear" w:color="auto" w:fill="auto"/>
          </w:tcPr>
          <w:p w14:paraId="3FEB039B" w14:textId="77777777" w:rsidR="00BF2FED" w:rsidRPr="007F2770" w:rsidRDefault="00BF2FED" w:rsidP="00BF2FED">
            <w:pPr>
              <w:pStyle w:val="TAL"/>
            </w:pPr>
            <w:r w:rsidRPr="007F2770">
              <w:t>Ciphering data set applicable to positioning SIB type 1-3</w:t>
            </w:r>
          </w:p>
        </w:tc>
      </w:tr>
      <w:tr w:rsidR="00BF2FED" w:rsidRPr="007F2770" w14:paraId="455AC2A4" w14:textId="77777777" w:rsidTr="00BF2FED">
        <w:trPr>
          <w:gridAfter w:val="1"/>
          <w:wAfter w:w="43" w:type="dxa"/>
          <w:cantSplit/>
          <w:jc w:val="center"/>
        </w:trPr>
        <w:tc>
          <w:tcPr>
            <w:tcW w:w="7117" w:type="dxa"/>
            <w:gridSpan w:val="5"/>
          </w:tcPr>
          <w:p w14:paraId="4240A730" w14:textId="77777777" w:rsidR="00BF2FED" w:rsidRPr="007F2770" w:rsidRDefault="00BF2FED" w:rsidP="00BF2FED">
            <w:pPr>
              <w:pStyle w:val="TAL"/>
            </w:pPr>
          </w:p>
        </w:tc>
      </w:tr>
      <w:tr w:rsidR="00BF2FED" w:rsidRPr="007F2770" w14:paraId="37FB5595" w14:textId="77777777" w:rsidTr="00BF2FED">
        <w:trPr>
          <w:gridAfter w:val="1"/>
          <w:wAfter w:w="43" w:type="dxa"/>
          <w:cantSplit/>
          <w:jc w:val="center"/>
        </w:trPr>
        <w:tc>
          <w:tcPr>
            <w:tcW w:w="7117" w:type="dxa"/>
            <w:gridSpan w:val="5"/>
          </w:tcPr>
          <w:p w14:paraId="45E9DE20" w14:textId="77777777" w:rsidR="00BF2FED" w:rsidRPr="007F2770" w:rsidRDefault="00BF2FED" w:rsidP="00BF2FED">
            <w:pPr>
              <w:pStyle w:val="TAL"/>
            </w:pPr>
            <w:r w:rsidRPr="007F2770">
              <w:t>Ciphering data set applicable for positioning SIB type 1-4 (octet k+2, bit 5)</w:t>
            </w:r>
          </w:p>
        </w:tc>
      </w:tr>
      <w:tr w:rsidR="00BF2FED" w:rsidRPr="007F2770" w14:paraId="41726BB8" w14:textId="77777777" w:rsidTr="00BF2FED">
        <w:trPr>
          <w:gridAfter w:val="1"/>
          <w:wAfter w:w="43" w:type="dxa"/>
          <w:cantSplit/>
          <w:jc w:val="center"/>
        </w:trPr>
        <w:tc>
          <w:tcPr>
            <w:tcW w:w="299" w:type="dxa"/>
          </w:tcPr>
          <w:p w14:paraId="400EF472" w14:textId="77777777" w:rsidR="00BF2FED" w:rsidRPr="007F2770" w:rsidRDefault="00BF2FED" w:rsidP="00BF2FED">
            <w:pPr>
              <w:pStyle w:val="TAC"/>
            </w:pPr>
            <w:r w:rsidRPr="007F2770">
              <w:t>0</w:t>
            </w:r>
          </w:p>
        </w:tc>
        <w:tc>
          <w:tcPr>
            <w:tcW w:w="284" w:type="dxa"/>
          </w:tcPr>
          <w:p w14:paraId="18C47F8D" w14:textId="77777777" w:rsidR="00BF2FED" w:rsidRPr="007F2770" w:rsidRDefault="00BF2FED" w:rsidP="00BF2FED">
            <w:pPr>
              <w:pStyle w:val="TAC"/>
            </w:pPr>
          </w:p>
        </w:tc>
        <w:tc>
          <w:tcPr>
            <w:tcW w:w="283" w:type="dxa"/>
          </w:tcPr>
          <w:p w14:paraId="455DF84C" w14:textId="77777777" w:rsidR="00BF2FED" w:rsidRPr="007F2770" w:rsidRDefault="00BF2FED" w:rsidP="00BF2FED">
            <w:pPr>
              <w:pStyle w:val="TAC"/>
            </w:pPr>
          </w:p>
        </w:tc>
        <w:tc>
          <w:tcPr>
            <w:tcW w:w="236" w:type="dxa"/>
          </w:tcPr>
          <w:p w14:paraId="410B5EAA" w14:textId="77777777" w:rsidR="00BF2FED" w:rsidRPr="007F2770" w:rsidRDefault="00BF2FED" w:rsidP="00BF2FED">
            <w:pPr>
              <w:pStyle w:val="TAC"/>
            </w:pPr>
          </w:p>
        </w:tc>
        <w:tc>
          <w:tcPr>
            <w:tcW w:w="6015" w:type="dxa"/>
            <w:shd w:val="clear" w:color="auto" w:fill="auto"/>
          </w:tcPr>
          <w:p w14:paraId="6C3B7E8A" w14:textId="77777777" w:rsidR="00BF2FED" w:rsidRPr="007F2770" w:rsidRDefault="00BF2FED" w:rsidP="00BF2FED">
            <w:pPr>
              <w:pStyle w:val="TAL"/>
            </w:pPr>
            <w:r w:rsidRPr="007F2770">
              <w:t>Ciphering data set not applicable to positioning SIB type 1-4</w:t>
            </w:r>
          </w:p>
        </w:tc>
      </w:tr>
      <w:tr w:rsidR="00BF2FED" w:rsidRPr="007F2770" w14:paraId="3CE1F2E2" w14:textId="77777777" w:rsidTr="00BF2FED">
        <w:trPr>
          <w:gridAfter w:val="1"/>
          <w:wAfter w:w="43" w:type="dxa"/>
          <w:cantSplit/>
          <w:jc w:val="center"/>
        </w:trPr>
        <w:tc>
          <w:tcPr>
            <w:tcW w:w="299" w:type="dxa"/>
          </w:tcPr>
          <w:p w14:paraId="5D9B47C9" w14:textId="77777777" w:rsidR="00BF2FED" w:rsidRPr="007F2770" w:rsidRDefault="00BF2FED" w:rsidP="00BF2FED">
            <w:pPr>
              <w:pStyle w:val="TAC"/>
            </w:pPr>
            <w:r w:rsidRPr="007F2770">
              <w:t>1</w:t>
            </w:r>
          </w:p>
        </w:tc>
        <w:tc>
          <w:tcPr>
            <w:tcW w:w="284" w:type="dxa"/>
          </w:tcPr>
          <w:p w14:paraId="291DD0F9" w14:textId="77777777" w:rsidR="00BF2FED" w:rsidRPr="007F2770" w:rsidRDefault="00BF2FED" w:rsidP="00BF2FED">
            <w:pPr>
              <w:pStyle w:val="TAC"/>
            </w:pPr>
          </w:p>
        </w:tc>
        <w:tc>
          <w:tcPr>
            <w:tcW w:w="283" w:type="dxa"/>
          </w:tcPr>
          <w:p w14:paraId="77E6A9F5" w14:textId="77777777" w:rsidR="00BF2FED" w:rsidRPr="007F2770" w:rsidRDefault="00BF2FED" w:rsidP="00BF2FED">
            <w:pPr>
              <w:pStyle w:val="TAC"/>
            </w:pPr>
          </w:p>
        </w:tc>
        <w:tc>
          <w:tcPr>
            <w:tcW w:w="236" w:type="dxa"/>
          </w:tcPr>
          <w:p w14:paraId="67132379" w14:textId="77777777" w:rsidR="00BF2FED" w:rsidRPr="007F2770" w:rsidRDefault="00BF2FED" w:rsidP="00BF2FED">
            <w:pPr>
              <w:pStyle w:val="TAC"/>
            </w:pPr>
          </w:p>
        </w:tc>
        <w:tc>
          <w:tcPr>
            <w:tcW w:w="6015" w:type="dxa"/>
            <w:shd w:val="clear" w:color="auto" w:fill="auto"/>
          </w:tcPr>
          <w:p w14:paraId="6444C261" w14:textId="77777777" w:rsidR="00BF2FED" w:rsidRPr="007F2770" w:rsidRDefault="00BF2FED" w:rsidP="00BF2FED">
            <w:pPr>
              <w:pStyle w:val="TAL"/>
            </w:pPr>
            <w:r w:rsidRPr="007F2770">
              <w:t>Ciphering data set applicable to positioning SIB type 1-4</w:t>
            </w:r>
          </w:p>
        </w:tc>
      </w:tr>
      <w:tr w:rsidR="00BF2FED" w:rsidRPr="007F2770" w14:paraId="135943C3" w14:textId="77777777" w:rsidTr="00BF2FED">
        <w:trPr>
          <w:gridAfter w:val="1"/>
          <w:wAfter w:w="43" w:type="dxa"/>
          <w:cantSplit/>
          <w:jc w:val="center"/>
        </w:trPr>
        <w:tc>
          <w:tcPr>
            <w:tcW w:w="7117" w:type="dxa"/>
            <w:gridSpan w:val="5"/>
          </w:tcPr>
          <w:p w14:paraId="432F944E" w14:textId="77777777" w:rsidR="00BF2FED" w:rsidRPr="007F2770" w:rsidRDefault="00BF2FED" w:rsidP="00BF2FED">
            <w:pPr>
              <w:pStyle w:val="TAL"/>
            </w:pPr>
          </w:p>
        </w:tc>
      </w:tr>
      <w:tr w:rsidR="00BF2FED" w:rsidRPr="007F2770" w14:paraId="4A01A867" w14:textId="77777777" w:rsidTr="00BF2FED">
        <w:trPr>
          <w:gridAfter w:val="1"/>
          <w:wAfter w:w="43" w:type="dxa"/>
          <w:cantSplit/>
          <w:jc w:val="center"/>
        </w:trPr>
        <w:tc>
          <w:tcPr>
            <w:tcW w:w="7117" w:type="dxa"/>
            <w:gridSpan w:val="5"/>
          </w:tcPr>
          <w:p w14:paraId="628957FE" w14:textId="77777777" w:rsidR="00BF2FED" w:rsidRPr="007F2770" w:rsidRDefault="00BF2FED" w:rsidP="00BF2FED">
            <w:pPr>
              <w:pStyle w:val="TAL"/>
            </w:pPr>
            <w:r w:rsidRPr="007F2770">
              <w:t>Ciphering data set applicable for positioning SIB type 1-5 (octet k+2, bit 4)</w:t>
            </w:r>
          </w:p>
        </w:tc>
      </w:tr>
      <w:tr w:rsidR="00BF2FED" w:rsidRPr="007F2770" w14:paraId="595F20D3" w14:textId="77777777" w:rsidTr="00BF2FED">
        <w:trPr>
          <w:gridAfter w:val="1"/>
          <w:wAfter w:w="43" w:type="dxa"/>
          <w:cantSplit/>
          <w:jc w:val="center"/>
        </w:trPr>
        <w:tc>
          <w:tcPr>
            <w:tcW w:w="299" w:type="dxa"/>
          </w:tcPr>
          <w:p w14:paraId="3CA65E4C" w14:textId="77777777" w:rsidR="00BF2FED" w:rsidRPr="007F2770" w:rsidRDefault="00BF2FED" w:rsidP="00BF2FED">
            <w:pPr>
              <w:pStyle w:val="TAC"/>
            </w:pPr>
            <w:r w:rsidRPr="007F2770">
              <w:t>0</w:t>
            </w:r>
          </w:p>
        </w:tc>
        <w:tc>
          <w:tcPr>
            <w:tcW w:w="284" w:type="dxa"/>
          </w:tcPr>
          <w:p w14:paraId="557C4C25" w14:textId="77777777" w:rsidR="00BF2FED" w:rsidRPr="007F2770" w:rsidRDefault="00BF2FED" w:rsidP="00BF2FED">
            <w:pPr>
              <w:pStyle w:val="TAC"/>
            </w:pPr>
          </w:p>
        </w:tc>
        <w:tc>
          <w:tcPr>
            <w:tcW w:w="283" w:type="dxa"/>
          </w:tcPr>
          <w:p w14:paraId="1C820CAC" w14:textId="77777777" w:rsidR="00BF2FED" w:rsidRPr="007F2770" w:rsidRDefault="00BF2FED" w:rsidP="00BF2FED">
            <w:pPr>
              <w:pStyle w:val="TAC"/>
            </w:pPr>
          </w:p>
        </w:tc>
        <w:tc>
          <w:tcPr>
            <w:tcW w:w="236" w:type="dxa"/>
          </w:tcPr>
          <w:p w14:paraId="442CE52C" w14:textId="77777777" w:rsidR="00BF2FED" w:rsidRPr="007F2770" w:rsidRDefault="00BF2FED" w:rsidP="00BF2FED">
            <w:pPr>
              <w:pStyle w:val="TAC"/>
            </w:pPr>
          </w:p>
        </w:tc>
        <w:tc>
          <w:tcPr>
            <w:tcW w:w="6015" w:type="dxa"/>
            <w:shd w:val="clear" w:color="auto" w:fill="auto"/>
          </w:tcPr>
          <w:p w14:paraId="096095CA" w14:textId="77777777" w:rsidR="00BF2FED" w:rsidRPr="007F2770" w:rsidRDefault="00BF2FED" w:rsidP="00BF2FED">
            <w:pPr>
              <w:pStyle w:val="TAL"/>
            </w:pPr>
            <w:r w:rsidRPr="007F2770">
              <w:t>Ciphering data set not applicable to positioning SIB type 1-5</w:t>
            </w:r>
          </w:p>
        </w:tc>
      </w:tr>
      <w:tr w:rsidR="00BF2FED" w:rsidRPr="007F2770" w14:paraId="20F51D19" w14:textId="77777777" w:rsidTr="00BF2FED">
        <w:trPr>
          <w:gridAfter w:val="1"/>
          <w:wAfter w:w="43" w:type="dxa"/>
          <w:cantSplit/>
          <w:jc w:val="center"/>
        </w:trPr>
        <w:tc>
          <w:tcPr>
            <w:tcW w:w="299" w:type="dxa"/>
          </w:tcPr>
          <w:p w14:paraId="317B3291" w14:textId="77777777" w:rsidR="00BF2FED" w:rsidRPr="007F2770" w:rsidRDefault="00BF2FED" w:rsidP="00BF2FED">
            <w:pPr>
              <w:pStyle w:val="TAC"/>
            </w:pPr>
            <w:r w:rsidRPr="007F2770">
              <w:t>1</w:t>
            </w:r>
          </w:p>
        </w:tc>
        <w:tc>
          <w:tcPr>
            <w:tcW w:w="284" w:type="dxa"/>
          </w:tcPr>
          <w:p w14:paraId="5E4FBE70" w14:textId="77777777" w:rsidR="00BF2FED" w:rsidRPr="007F2770" w:rsidRDefault="00BF2FED" w:rsidP="00BF2FED">
            <w:pPr>
              <w:pStyle w:val="TAC"/>
            </w:pPr>
          </w:p>
        </w:tc>
        <w:tc>
          <w:tcPr>
            <w:tcW w:w="283" w:type="dxa"/>
          </w:tcPr>
          <w:p w14:paraId="3449BFC1" w14:textId="77777777" w:rsidR="00BF2FED" w:rsidRPr="007F2770" w:rsidRDefault="00BF2FED" w:rsidP="00BF2FED">
            <w:pPr>
              <w:pStyle w:val="TAC"/>
            </w:pPr>
          </w:p>
        </w:tc>
        <w:tc>
          <w:tcPr>
            <w:tcW w:w="236" w:type="dxa"/>
          </w:tcPr>
          <w:p w14:paraId="0C4E2CA1" w14:textId="77777777" w:rsidR="00BF2FED" w:rsidRPr="007F2770" w:rsidRDefault="00BF2FED" w:rsidP="00BF2FED">
            <w:pPr>
              <w:pStyle w:val="TAC"/>
            </w:pPr>
          </w:p>
        </w:tc>
        <w:tc>
          <w:tcPr>
            <w:tcW w:w="6015" w:type="dxa"/>
            <w:shd w:val="clear" w:color="auto" w:fill="auto"/>
          </w:tcPr>
          <w:p w14:paraId="2E12C3FA" w14:textId="77777777" w:rsidR="00BF2FED" w:rsidRPr="007F2770" w:rsidRDefault="00BF2FED" w:rsidP="00BF2FED">
            <w:pPr>
              <w:pStyle w:val="TAL"/>
            </w:pPr>
            <w:r w:rsidRPr="007F2770">
              <w:t>Ciphering data set applicable to positioning SIB type 1-5</w:t>
            </w:r>
          </w:p>
        </w:tc>
      </w:tr>
      <w:tr w:rsidR="00BF2FED" w:rsidRPr="007F2770" w14:paraId="5BE722FB" w14:textId="77777777" w:rsidTr="00BF2FED">
        <w:trPr>
          <w:gridAfter w:val="1"/>
          <w:wAfter w:w="43" w:type="dxa"/>
          <w:cantSplit/>
          <w:jc w:val="center"/>
        </w:trPr>
        <w:tc>
          <w:tcPr>
            <w:tcW w:w="7117" w:type="dxa"/>
            <w:gridSpan w:val="5"/>
          </w:tcPr>
          <w:p w14:paraId="766A024C" w14:textId="77777777" w:rsidR="00BF2FED" w:rsidRPr="007F2770" w:rsidRDefault="00BF2FED" w:rsidP="00BF2FED">
            <w:pPr>
              <w:pStyle w:val="TAL"/>
            </w:pPr>
          </w:p>
        </w:tc>
      </w:tr>
      <w:tr w:rsidR="00BF2FED" w:rsidRPr="007F2770" w14:paraId="26780FA5" w14:textId="77777777" w:rsidTr="00BF2FED">
        <w:trPr>
          <w:gridAfter w:val="1"/>
          <w:wAfter w:w="43" w:type="dxa"/>
          <w:cantSplit/>
          <w:jc w:val="center"/>
        </w:trPr>
        <w:tc>
          <w:tcPr>
            <w:tcW w:w="7117" w:type="dxa"/>
            <w:gridSpan w:val="5"/>
          </w:tcPr>
          <w:p w14:paraId="4D35DD4F" w14:textId="77777777" w:rsidR="00BF2FED" w:rsidRPr="007F2770" w:rsidRDefault="00BF2FED" w:rsidP="00BF2FED">
            <w:pPr>
              <w:pStyle w:val="TAL"/>
            </w:pPr>
            <w:r w:rsidRPr="007F2770">
              <w:t>Ciphering data set applicable for positioning SIB type 1-6 (octet k+2, bit 3)</w:t>
            </w:r>
          </w:p>
        </w:tc>
      </w:tr>
      <w:tr w:rsidR="00BF2FED" w:rsidRPr="007F2770" w14:paraId="59E5F449" w14:textId="77777777" w:rsidTr="00BF2FED">
        <w:trPr>
          <w:gridAfter w:val="1"/>
          <w:wAfter w:w="43" w:type="dxa"/>
          <w:cantSplit/>
          <w:jc w:val="center"/>
        </w:trPr>
        <w:tc>
          <w:tcPr>
            <w:tcW w:w="299" w:type="dxa"/>
          </w:tcPr>
          <w:p w14:paraId="66FCEEA7" w14:textId="77777777" w:rsidR="00BF2FED" w:rsidRPr="007F2770" w:rsidRDefault="00BF2FED" w:rsidP="00BF2FED">
            <w:pPr>
              <w:pStyle w:val="TAC"/>
            </w:pPr>
            <w:r w:rsidRPr="007F2770">
              <w:t>0</w:t>
            </w:r>
          </w:p>
        </w:tc>
        <w:tc>
          <w:tcPr>
            <w:tcW w:w="284" w:type="dxa"/>
          </w:tcPr>
          <w:p w14:paraId="105C61F9" w14:textId="77777777" w:rsidR="00BF2FED" w:rsidRPr="007F2770" w:rsidRDefault="00BF2FED" w:rsidP="00BF2FED">
            <w:pPr>
              <w:pStyle w:val="TAC"/>
            </w:pPr>
          </w:p>
        </w:tc>
        <w:tc>
          <w:tcPr>
            <w:tcW w:w="283" w:type="dxa"/>
          </w:tcPr>
          <w:p w14:paraId="4327571D" w14:textId="77777777" w:rsidR="00BF2FED" w:rsidRPr="007F2770" w:rsidRDefault="00BF2FED" w:rsidP="00BF2FED">
            <w:pPr>
              <w:pStyle w:val="TAC"/>
            </w:pPr>
          </w:p>
        </w:tc>
        <w:tc>
          <w:tcPr>
            <w:tcW w:w="236" w:type="dxa"/>
          </w:tcPr>
          <w:p w14:paraId="5745BC37" w14:textId="77777777" w:rsidR="00BF2FED" w:rsidRPr="007F2770" w:rsidRDefault="00BF2FED" w:rsidP="00BF2FED">
            <w:pPr>
              <w:pStyle w:val="TAC"/>
            </w:pPr>
          </w:p>
        </w:tc>
        <w:tc>
          <w:tcPr>
            <w:tcW w:w="6015" w:type="dxa"/>
            <w:shd w:val="clear" w:color="auto" w:fill="auto"/>
          </w:tcPr>
          <w:p w14:paraId="29526B2A" w14:textId="77777777" w:rsidR="00BF2FED" w:rsidRPr="007F2770" w:rsidRDefault="00BF2FED" w:rsidP="00BF2FED">
            <w:pPr>
              <w:pStyle w:val="TAL"/>
            </w:pPr>
            <w:r w:rsidRPr="007F2770">
              <w:t>Ciphering data set not applicable to positioning SIB type 1-6</w:t>
            </w:r>
          </w:p>
        </w:tc>
      </w:tr>
      <w:tr w:rsidR="00BF2FED" w:rsidRPr="007F2770" w14:paraId="71805E19" w14:textId="77777777" w:rsidTr="00BF2FED">
        <w:trPr>
          <w:gridAfter w:val="1"/>
          <w:wAfter w:w="43" w:type="dxa"/>
          <w:cantSplit/>
          <w:jc w:val="center"/>
        </w:trPr>
        <w:tc>
          <w:tcPr>
            <w:tcW w:w="299" w:type="dxa"/>
          </w:tcPr>
          <w:p w14:paraId="65D9800A" w14:textId="77777777" w:rsidR="00BF2FED" w:rsidRPr="007F2770" w:rsidRDefault="00BF2FED" w:rsidP="00BF2FED">
            <w:pPr>
              <w:pStyle w:val="TAC"/>
            </w:pPr>
            <w:r w:rsidRPr="007F2770">
              <w:t>1</w:t>
            </w:r>
          </w:p>
        </w:tc>
        <w:tc>
          <w:tcPr>
            <w:tcW w:w="284" w:type="dxa"/>
          </w:tcPr>
          <w:p w14:paraId="6411F292" w14:textId="77777777" w:rsidR="00BF2FED" w:rsidRPr="007F2770" w:rsidRDefault="00BF2FED" w:rsidP="00BF2FED">
            <w:pPr>
              <w:pStyle w:val="TAC"/>
            </w:pPr>
          </w:p>
        </w:tc>
        <w:tc>
          <w:tcPr>
            <w:tcW w:w="283" w:type="dxa"/>
          </w:tcPr>
          <w:p w14:paraId="1F93BD4F" w14:textId="77777777" w:rsidR="00BF2FED" w:rsidRPr="007F2770" w:rsidRDefault="00BF2FED" w:rsidP="00BF2FED">
            <w:pPr>
              <w:pStyle w:val="TAC"/>
            </w:pPr>
          </w:p>
        </w:tc>
        <w:tc>
          <w:tcPr>
            <w:tcW w:w="236" w:type="dxa"/>
          </w:tcPr>
          <w:p w14:paraId="01D23341" w14:textId="77777777" w:rsidR="00BF2FED" w:rsidRPr="007F2770" w:rsidRDefault="00BF2FED" w:rsidP="00BF2FED">
            <w:pPr>
              <w:pStyle w:val="TAC"/>
            </w:pPr>
          </w:p>
        </w:tc>
        <w:tc>
          <w:tcPr>
            <w:tcW w:w="6015" w:type="dxa"/>
            <w:shd w:val="clear" w:color="auto" w:fill="auto"/>
          </w:tcPr>
          <w:p w14:paraId="7804F6E3" w14:textId="77777777" w:rsidR="00BF2FED" w:rsidRPr="007F2770" w:rsidRDefault="00BF2FED" w:rsidP="00BF2FED">
            <w:pPr>
              <w:pStyle w:val="TAL"/>
            </w:pPr>
            <w:r w:rsidRPr="007F2770">
              <w:t>Ciphering data set applicable to positioning SIB type 1-6</w:t>
            </w:r>
          </w:p>
        </w:tc>
      </w:tr>
      <w:tr w:rsidR="00BF2FED" w:rsidRPr="007F2770" w14:paraId="6DBD610C" w14:textId="77777777" w:rsidTr="00BF2FED">
        <w:trPr>
          <w:gridAfter w:val="1"/>
          <w:wAfter w:w="43" w:type="dxa"/>
          <w:cantSplit/>
          <w:jc w:val="center"/>
        </w:trPr>
        <w:tc>
          <w:tcPr>
            <w:tcW w:w="7117" w:type="dxa"/>
            <w:gridSpan w:val="5"/>
          </w:tcPr>
          <w:p w14:paraId="64A6CAC2" w14:textId="77777777" w:rsidR="00BF2FED" w:rsidRPr="007F2770" w:rsidRDefault="00BF2FED" w:rsidP="00BF2FED">
            <w:pPr>
              <w:pStyle w:val="TAL"/>
            </w:pPr>
          </w:p>
        </w:tc>
      </w:tr>
      <w:tr w:rsidR="00BF2FED" w:rsidRPr="007F2770" w14:paraId="767B4022" w14:textId="77777777" w:rsidTr="00BF2FED">
        <w:trPr>
          <w:gridAfter w:val="1"/>
          <w:wAfter w:w="43" w:type="dxa"/>
          <w:cantSplit/>
          <w:jc w:val="center"/>
        </w:trPr>
        <w:tc>
          <w:tcPr>
            <w:tcW w:w="7117" w:type="dxa"/>
            <w:gridSpan w:val="5"/>
          </w:tcPr>
          <w:p w14:paraId="1540EAC5" w14:textId="77777777" w:rsidR="00BF2FED" w:rsidRPr="007F2770" w:rsidRDefault="00BF2FED" w:rsidP="00BF2FED">
            <w:pPr>
              <w:pStyle w:val="TAL"/>
            </w:pPr>
            <w:r w:rsidRPr="007F2770">
              <w:t>Ciphering data set applicable for positioning SIB type 1-7 (octet k+2, bit 2)</w:t>
            </w:r>
          </w:p>
        </w:tc>
      </w:tr>
      <w:tr w:rsidR="00BF2FED" w:rsidRPr="007F2770" w14:paraId="10A28595" w14:textId="77777777" w:rsidTr="00BF2FED">
        <w:trPr>
          <w:gridAfter w:val="1"/>
          <w:wAfter w:w="43" w:type="dxa"/>
          <w:cantSplit/>
          <w:jc w:val="center"/>
        </w:trPr>
        <w:tc>
          <w:tcPr>
            <w:tcW w:w="299" w:type="dxa"/>
          </w:tcPr>
          <w:p w14:paraId="71585DDF" w14:textId="77777777" w:rsidR="00BF2FED" w:rsidRPr="007F2770" w:rsidRDefault="00BF2FED" w:rsidP="00BF2FED">
            <w:pPr>
              <w:pStyle w:val="TAC"/>
            </w:pPr>
            <w:r w:rsidRPr="007F2770">
              <w:t>0</w:t>
            </w:r>
          </w:p>
        </w:tc>
        <w:tc>
          <w:tcPr>
            <w:tcW w:w="284" w:type="dxa"/>
          </w:tcPr>
          <w:p w14:paraId="66162839" w14:textId="77777777" w:rsidR="00BF2FED" w:rsidRPr="007F2770" w:rsidRDefault="00BF2FED" w:rsidP="00BF2FED">
            <w:pPr>
              <w:pStyle w:val="TAC"/>
            </w:pPr>
          </w:p>
        </w:tc>
        <w:tc>
          <w:tcPr>
            <w:tcW w:w="283" w:type="dxa"/>
          </w:tcPr>
          <w:p w14:paraId="7B12086B" w14:textId="77777777" w:rsidR="00BF2FED" w:rsidRPr="007F2770" w:rsidRDefault="00BF2FED" w:rsidP="00BF2FED">
            <w:pPr>
              <w:pStyle w:val="TAC"/>
            </w:pPr>
          </w:p>
        </w:tc>
        <w:tc>
          <w:tcPr>
            <w:tcW w:w="236" w:type="dxa"/>
          </w:tcPr>
          <w:p w14:paraId="7DD9D86B" w14:textId="77777777" w:rsidR="00BF2FED" w:rsidRPr="007F2770" w:rsidRDefault="00BF2FED" w:rsidP="00BF2FED">
            <w:pPr>
              <w:pStyle w:val="TAC"/>
            </w:pPr>
          </w:p>
        </w:tc>
        <w:tc>
          <w:tcPr>
            <w:tcW w:w="6015" w:type="dxa"/>
            <w:shd w:val="clear" w:color="auto" w:fill="auto"/>
          </w:tcPr>
          <w:p w14:paraId="29508246" w14:textId="77777777" w:rsidR="00BF2FED" w:rsidRPr="007F2770" w:rsidRDefault="00BF2FED" w:rsidP="00BF2FED">
            <w:pPr>
              <w:pStyle w:val="TAL"/>
            </w:pPr>
            <w:r w:rsidRPr="007F2770">
              <w:t>Ciphering data set not applicable to positioning SIB type 1-7</w:t>
            </w:r>
          </w:p>
        </w:tc>
      </w:tr>
      <w:tr w:rsidR="00BF2FED" w:rsidRPr="007F2770" w14:paraId="55EF2FE3" w14:textId="77777777" w:rsidTr="00BF2FED">
        <w:trPr>
          <w:gridAfter w:val="1"/>
          <w:wAfter w:w="43" w:type="dxa"/>
          <w:cantSplit/>
          <w:jc w:val="center"/>
        </w:trPr>
        <w:tc>
          <w:tcPr>
            <w:tcW w:w="299" w:type="dxa"/>
          </w:tcPr>
          <w:p w14:paraId="45EB69EA" w14:textId="77777777" w:rsidR="00BF2FED" w:rsidRPr="007F2770" w:rsidRDefault="00BF2FED" w:rsidP="00BF2FED">
            <w:pPr>
              <w:pStyle w:val="TAC"/>
            </w:pPr>
            <w:r w:rsidRPr="007F2770">
              <w:t>1</w:t>
            </w:r>
          </w:p>
        </w:tc>
        <w:tc>
          <w:tcPr>
            <w:tcW w:w="284" w:type="dxa"/>
          </w:tcPr>
          <w:p w14:paraId="734B061A" w14:textId="77777777" w:rsidR="00BF2FED" w:rsidRPr="007F2770" w:rsidRDefault="00BF2FED" w:rsidP="00BF2FED">
            <w:pPr>
              <w:pStyle w:val="TAC"/>
            </w:pPr>
          </w:p>
        </w:tc>
        <w:tc>
          <w:tcPr>
            <w:tcW w:w="283" w:type="dxa"/>
          </w:tcPr>
          <w:p w14:paraId="20361A52" w14:textId="77777777" w:rsidR="00BF2FED" w:rsidRPr="007F2770" w:rsidRDefault="00BF2FED" w:rsidP="00BF2FED">
            <w:pPr>
              <w:pStyle w:val="TAC"/>
            </w:pPr>
          </w:p>
        </w:tc>
        <w:tc>
          <w:tcPr>
            <w:tcW w:w="236" w:type="dxa"/>
          </w:tcPr>
          <w:p w14:paraId="569C6D77" w14:textId="77777777" w:rsidR="00BF2FED" w:rsidRPr="007F2770" w:rsidRDefault="00BF2FED" w:rsidP="00BF2FED">
            <w:pPr>
              <w:pStyle w:val="TAC"/>
            </w:pPr>
          </w:p>
        </w:tc>
        <w:tc>
          <w:tcPr>
            <w:tcW w:w="6015" w:type="dxa"/>
            <w:shd w:val="clear" w:color="auto" w:fill="auto"/>
          </w:tcPr>
          <w:p w14:paraId="4A20587A" w14:textId="77777777" w:rsidR="00BF2FED" w:rsidRPr="007F2770" w:rsidRDefault="00BF2FED" w:rsidP="00BF2FED">
            <w:pPr>
              <w:pStyle w:val="TAL"/>
            </w:pPr>
            <w:r w:rsidRPr="007F2770">
              <w:t>Ciphering data set applicable to positioning SIB type 1-7</w:t>
            </w:r>
          </w:p>
        </w:tc>
      </w:tr>
      <w:tr w:rsidR="00BF2FED" w:rsidRPr="007F2770" w14:paraId="123B505C" w14:textId="77777777" w:rsidTr="00BF2FED">
        <w:trPr>
          <w:gridAfter w:val="1"/>
          <w:wAfter w:w="43" w:type="dxa"/>
          <w:cantSplit/>
          <w:jc w:val="center"/>
        </w:trPr>
        <w:tc>
          <w:tcPr>
            <w:tcW w:w="7117" w:type="dxa"/>
            <w:gridSpan w:val="5"/>
          </w:tcPr>
          <w:p w14:paraId="540D0310" w14:textId="77777777" w:rsidR="00BF2FED" w:rsidRPr="007F2770" w:rsidRDefault="00BF2FED" w:rsidP="00BF2FED">
            <w:pPr>
              <w:pStyle w:val="TAL"/>
            </w:pPr>
          </w:p>
        </w:tc>
      </w:tr>
      <w:tr w:rsidR="00BF2FED" w:rsidRPr="007F2770" w14:paraId="2FE3222E" w14:textId="77777777" w:rsidTr="00BF2FED">
        <w:trPr>
          <w:gridAfter w:val="1"/>
          <w:wAfter w:w="43" w:type="dxa"/>
          <w:cantSplit/>
          <w:jc w:val="center"/>
        </w:trPr>
        <w:tc>
          <w:tcPr>
            <w:tcW w:w="7117" w:type="dxa"/>
            <w:gridSpan w:val="5"/>
          </w:tcPr>
          <w:p w14:paraId="0886A135" w14:textId="77777777" w:rsidR="00BF2FED" w:rsidRPr="007F2770" w:rsidRDefault="00BF2FED" w:rsidP="00BF2FED">
            <w:pPr>
              <w:pStyle w:val="TAL"/>
            </w:pPr>
            <w:r w:rsidRPr="007F2770">
              <w:t>Ciphering data set applicable for positioning SIB type 1-8 (octet k+2, bit 1)</w:t>
            </w:r>
          </w:p>
        </w:tc>
      </w:tr>
      <w:tr w:rsidR="00BF2FED" w:rsidRPr="007F2770" w14:paraId="510CC46F" w14:textId="77777777" w:rsidTr="00BF2FED">
        <w:trPr>
          <w:gridAfter w:val="1"/>
          <w:wAfter w:w="43" w:type="dxa"/>
          <w:cantSplit/>
          <w:jc w:val="center"/>
        </w:trPr>
        <w:tc>
          <w:tcPr>
            <w:tcW w:w="299" w:type="dxa"/>
          </w:tcPr>
          <w:p w14:paraId="37A313D5" w14:textId="77777777" w:rsidR="00BF2FED" w:rsidRPr="007F2770" w:rsidRDefault="00BF2FED" w:rsidP="00BF2FED">
            <w:pPr>
              <w:pStyle w:val="TAC"/>
            </w:pPr>
            <w:r w:rsidRPr="007F2770">
              <w:t>0</w:t>
            </w:r>
          </w:p>
        </w:tc>
        <w:tc>
          <w:tcPr>
            <w:tcW w:w="284" w:type="dxa"/>
          </w:tcPr>
          <w:p w14:paraId="063C930C" w14:textId="77777777" w:rsidR="00BF2FED" w:rsidRPr="007F2770" w:rsidRDefault="00BF2FED" w:rsidP="00BF2FED">
            <w:pPr>
              <w:pStyle w:val="TAC"/>
            </w:pPr>
          </w:p>
        </w:tc>
        <w:tc>
          <w:tcPr>
            <w:tcW w:w="283" w:type="dxa"/>
          </w:tcPr>
          <w:p w14:paraId="5CE1DD78" w14:textId="77777777" w:rsidR="00BF2FED" w:rsidRPr="007F2770" w:rsidRDefault="00BF2FED" w:rsidP="00BF2FED">
            <w:pPr>
              <w:pStyle w:val="TAC"/>
            </w:pPr>
          </w:p>
        </w:tc>
        <w:tc>
          <w:tcPr>
            <w:tcW w:w="236" w:type="dxa"/>
          </w:tcPr>
          <w:p w14:paraId="5FFA2194" w14:textId="77777777" w:rsidR="00BF2FED" w:rsidRPr="007F2770" w:rsidRDefault="00BF2FED" w:rsidP="00BF2FED">
            <w:pPr>
              <w:pStyle w:val="TAC"/>
            </w:pPr>
          </w:p>
        </w:tc>
        <w:tc>
          <w:tcPr>
            <w:tcW w:w="6015" w:type="dxa"/>
            <w:shd w:val="clear" w:color="auto" w:fill="auto"/>
          </w:tcPr>
          <w:p w14:paraId="19E71491" w14:textId="77777777" w:rsidR="00BF2FED" w:rsidRPr="007F2770" w:rsidRDefault="00BF2FED" w:rsidP="00BF2FED">
            <w:pPr>
              <w:pStyle w:val="TAL"/>
            </w:pPr>
            <w:r w:rsidRPr="007F2770">
              <w:t>Ciphering data set not applicable to positioning SIB type 1-8</w:t>
            </w:r>
          </w:p>
        </w:tc>
      </w:tr>
      <w:tr w:rsidR="00BF2FED" w:rsidRPr="007F2770" w14:paraId="5C2693F1" w14:textId="77777777" w:rsidTr="00BF2FED">
        <w:trPr>
          <w:gridAfter w:val="1"/>
          <w:wAfter w:w="43" w:type="dxa"/>
          <w:cantSplit/>
          <w:jc w:val="center"/>
        </w:trPr>
        <w:tc>
          <w:tcPr>
            <w:tcW w:w="299" w:type="dxa"/>
          </w:tcPr>
          <w:p w14:paraId="71D8B448" w14:textId="77777777" w:rsidR="00BF2FED" w:rsidRPr="007F2770" w:rsidRDefault="00BF2FED" w:rsidP="00BF2FED">
            <w:pPr>
              <w:pStyle w:val="TAC"/>
            </w:pPr>
            <w:r w:rsidRPr="007F2770">
              <w:t>1</w:t>
            </w:r>
          </w:p>
        </w:tc>
        <w:tc>
          <w:tcPr>
            <w:tcW w:w="284" w:type="dxa"/>
          </w:tcPr>
          <w:p w14:paraId="218925D2" w14:textId="77777777" w:rsidR="00BF2FED" w:rsidRPr="007F2770" w:rsidRDefault="00BF2FED" w:rsidP="00BF2FED">
            <w:pPr>
              <w:pStyle w:val="TAC"/>
            </w:pPr>
          </w:p>
        </w:tc>
        <w:tc>
          <w:tcPr>
            <w:tcW w:w="283" w:type="dxa"/>
          </w:tcPr>
          <w:p w14:paraId="257C9FEA" w14:textId="77777777" w:rsidR="00BF2FED" w:rsidRPr="007F2770" w:rsidRDefault="00BF2FED" w:rsidP="00BF2FED">
            <w:pPr>
              <w:pStyle w:val="TAC"/>
            </w:pPr>
          </w:p>
        </w:tc>
        <w:tc>
          <w:tcPr>
            <w:tcW w:w="236" w:type="dxa"/>
          </w:tcPr>
          <w:p w14:paraId="390F9772" w14:textId="77777777" w:rsidR="00BF2FED" w:rsidRPr="007F2770" w:rsidRDefault="00BF2FED" w:rsidP="00BF2FED">
            <w:pPr>
              <w:pStyle w:val="TAC"/>
            </w:pPr>
          </w:p>
        </w:tc>
        <w:tc>
          <w:tcPr>
            <w:tcW w:w="6015" w:type="dxa"/>
            <w:shd w:val="clear" w:color="auto" w:fill="auto"/>
          </w:tcPr>
          <w:p w14:paraId="2631B62D" w14:textId="77777777" w:rsidR="00BF2FED" w:rsidRPr="007F2770" w:rsidRDefault="00BF2FED" w:rsidP="00BF2FED">
            <w:pPr>
              <w:pStyle w:val="TAL"/>
            </w:pPr>
            <w:r w:rsidRPr="007F2770">
              <w:t>Ciphering data set applicable to positioning SIB type 1-8</w:t>
            </w:r>
          </w:p>
        </w:tc>
      </w:tr>
      <w:tr w:rsidR="00BF2FED" w:rsidRPr="007F2770" w14:paraId="46D80087" w14:textId="77777777" w:rsidTr="00BF2FED">
        <w:trPr>
          <w:gridAfter w:val="1"/>
          <w:wAfter w:w="43" w:type="dxa"/>
          <w:cantSplit/>
          <w:jc w:val="center"/>
        </w:trPr>
        <w:tc>
          <w:tcPr>
            <w:tcW w:w="7117" w:type="dxa"/>
            <w:gridSpan w:val="5"/>
          </w:tcPr>
          <w:p w14:paraId="4F067C36" w14:textId="77777777" w:rsidR="00BF2FED" w:rsidRPr="007F2770" w:rsidRDefault="00BF2FED" w:rsidP="00BF2FED">
            <w:pPr>
              <w:pStyle w:val="TAL"/>
            </w:pPr>
          </w:p>
        </w:tc>
      </w:tr>
      <w:tr w:rsidR="00BF2FED" w:rsidRPr="007F2770" w:rsidDel="00F33BAB" w14:paraId="781BE440" w14:textId="77777777" w:rsidTr="00495EC6">
        <w:trPr>
          <w:gridAfter w:val="1"/>
          <w:wAfter w:w="43" w:type="dxa"/>
          <w:cantSplit/>
          <w:jc w:val="center"/>
        </w:trPr>
        <w:tc>
          <w:tcPr>
            <w:tcW w:w="7117" w:type="dxa"/>
            <w:gridSpan w:val="5"/>
          </w:tcPr>
          <w:p w14:paraId="67991DDF" w14:textId="77777777" w:rsidR="00BF2FED" w:rsidRPr="007F2770" w:rsidDel="00F33BAB" w:rsidRDefault="00BF2FED" w:rsidP="00BF2FED">
            <w:pPr>
              <w:pStyle w:val="TAL"/>
            </w:pPr>
          </w:p>
        </w:tc>
      </w:tr>
      <w:tr w:rsidR="00BF2FED" w:rsidRPr="007F2770" w14:paraId="4E86CC6C" w14:textId="77777777" w:rsidTr="00BF2FED">
        <w:trPr>
          <w:gridAfter w:val="1"/>
          <w:wAfter w:w="43" w:type="dxa"/>
          <w:cantSplit/>
          <w:jc w:val="center"/>
        </w:trPr>
        <w:tc>
          <w:tcPr>
            <w:tcW w:w="7117" w:type="dxa"/>
            <w:gridSpan w:val="5"/>
          </w:tcPr>
          <w:p w14:paraId="61106F32" w14:textId="77777777" w:rsidR="00BF2FED" w:rsidRPr="007F2770" w:rsidRDefault="00BF2FED" w:rsidP="00BF2FED">
            <w:pPr>
              <w:pStyle w:val="TAL"/>
            </w:pPr>
            <w:r w:rsidRPr="007F2770">
              <w:t>Ciphering data set applicable for positioning SIB type 2-1 (octet k+3, bit 8)</w:t>
            </w:r>
          </w:p>
        </w:tc>
      </w:tr>
      <w:tr w:rsidR="00BF2FED" w:rsidRPr="007F2770" w14:paraId="5396503B" w14:textId="77777777" w:rsidTr="00BF2FED">
        <w:trPr>
          <w:gridAfter w:val="1"/>
          <w:wAfter w:w="43" w:type="dxa"/>
          <w:cantSplit/>
          <w:jc w:val="center"/>
        </w:trPr>
        <w:tc>
          <w:tcPr>
            <w:tcW w:w="299" w:type="dxa"/>
          </w:tcPr>
          <w:p w14:paraId="245D1D5C" w14:textId="77777777" w:rsidR="00BF2FED" w:rsidRPr="007F2770" w:rsidRDefault="00BF2FED" w:rsidP="00BF2FED">
            <w:pPr>
              <w:pStyle w:val="TAC"/>
            </w:pPr>
            <w:r w:rsidRPr="007F2770">
              <w:t>0</w:t>
            </w:r>
          </w:p>
        </w:tc>
        <w:tc>
          <w:tcPr>
            <w:tcW w:w="284" w:type="dxa"/>
          </w:tcPr>
          <w:p w14:paraId="233C08E6" w14:textId="77777777" w:rsidR="00BF2FED" w:rsidRPr="007F2770" w:rsidRDefault="00BF2FED" w:rsidP="00BF2FED">
            <w:pPr>
              <w:pStyle w:val="TAC"/>
            </w:pPr>
          </w:p>
        </w:tc>
        <w:tc>
          <w:tcPr>
            <w:tcW w:w="283" w:type="dxa"/>
          </w:tcPr>
          <w:p w14:paraId="512E150E" w14:textId="77777777" w:rsidR="00BF2FED" w:rsidRPr="007F2770" w:rsidRDefault="00BF2FED" w:rsidP="00BF2FED">
            <w:pPr>
              <w:pStyle w:val="TAC"/>
            </w:pPr>
          </w:p>
        </w:tc>
        <w:tc>
          <w:tcPr>
            <w:tcW w:w="236" w:type="dxa"/>
          </w:tcPr>
          <w:p w14:paraId="6FEA8815" w14:textId="77777777" w:rsidR="00BF2FED" w:rsidRPr="007F2770" w:rsidRDefault="00BF2FED" w:rsidP="00BF2FED">
            <w:pPr>
              <w:pStyle w:val="TAC"/>
            </w:pPr>
          </w:p>
        </w:tc>
        <w:tc>
          <w:tcPr>
            <w:tcW w:w="6015" w:type="dxa"/>
            <w:shd w:val="clear" w:color="auto" w:fill="auto"/>
          </w:tcPr>
          <w:p w14:paraId="13739135" w14:textId="77777777" w:rsidR="00BF2FED" w:rsidRPr="007F2770" w:rsidRDefault="00BF2FED" w:rsidP="00BF2FED">
            <w:pPr>
              <w:pStyle w:val="TAL"/>
            </w:pPr>
            <w:r w:rsidRPr="007F2770">
              <w:t>Ciphering data set not applicable to positioning SIB type 2-1</w:t>
            </w:r>
          </w:p>
        </w:tc>
      </w:tr>
      <w:tr w:rsidR="00BF2FED" w:rsidRPr="007F2770" w14:paraId="5470F091" w14:textId="77777777" w:rsidTr="00BF2FED">
        <w:trPr>
          <w:gridAfter w:val="1"/>
          <w:wAfter w:w="43" w:type="dxa"/>
          <w:cantSplit/>
          <w:jc w:val="center"/>
        </w:trPr>
        <w:tc>
          <w:tcPr>
            <w:tcW w:w="299" w:type="dxa"/>
          </w:tcPr>
          <w:p w14:paraId="4890C731" w14:textId="77777777" w:rsidR="00BF2FED" w:rsidRPr="007F2770" w:rsidRDefault="00BF2FED" w:rsidP="00BF2FED">
            <w:pPr>
              <w:pStyle w:val="TAC"/>
            </w:pPr>
            <w:r w:rsidRPr="007F2770">
              <w:t>1</w:t>
            </w:r>
          </w:p>
        </w:tc>
        <w:tc>
          <w:tcPr>
            <w:tcW w:w="284" w:type="dxa"/>
          </w:tcPr>
          <w:p w14:paraId="753681E2" w14:textId="77777777" w:rsidR="00BF2FED" w:rsidRPr="007F2770" w:rsidRDefault="00BF2FED" w:rsidP="00BF2FED">
            <w:pPr>
              <w:pStyle w:val="TAC"/>
            </w:pPr>
          </w:p>
        </w:tc>
        <w:tc>
          <w:tcPr>
            <w:tcW w:w="283" w:type="dxa"/>
          </w:tcPr>
          <w:p w14:paraId="4721A832" w14:textId="77777777" w:rsidR="00BF2FED" w:rsidRPr="007F2770" w:rsidRDefault="00BF2FED" w:rsidP="00BF2FED">
            <w:pPr>
              <w:pStyle w:val="TAC"/>
            </w:pPr>
          </w:p>
        </w:tc>
        <w:tc>
          <w:tcPr>
            <w:tcW w:w="236" w:type="dxa"/>
          </w:tcPr>
          <w:p w14:paraId="713E71FC" w14:textId="77777777" w:rsidR="00BF2FED" w:rsidRPr="007F2770" w:rsidRDefault="00BF2FED" w:rsidP="00BF2FED">
            <w:pPr>
              <w:pStyle w:val="TAC"/>
            </w:pPr>
          </w:p>
        </w:tc>
        <w:tc>
          <w:tcPr>
            <w:tcW w:w="6015" w:type="dxa"/>
            <w:shd w:val="clear" w:color="auto" w:fill="auto"/>
          </w:tcPr>
          <w:p w14:paraId="03A7B900" w14:textId="77777777" w:rsidR="00BF2FED" w:rsidRPr="007F2770" w:rsidRDefault="00BF2FED" w:rsidP="00BF2FED">
            <w:pPr>
              <w:pStyle w:val="TAL"/>
            </w:pPr>
            <w:r w:rsidRPr="007F2770">
              <w:t>Ciphering data set applicable to positioning SIB type 2-1</w:t>
            </w:r>
          </w:p>
        </w:tc>
      </w:tr>
      <w:tr w:rsidR="00BF2FED" w:rsidRPr="007F2770" w14:paraId="58D7D2DA" w14:textId="77777777" w:rsidTr="00BF2FED">
        <w:trPr>
          <w:gridAfter w:val="1"/>
          <w:wAfter w:w="43" w:type="dxa"/>
          <w:cantSplit/>
          <w:jc w:val="center"/>
        </w:trPr>
        <w:tc>
          <w:tcPr>
            <w:tcW w:w="7117" w:type="dxa"/>
            <w:gridSpan w:val="5"/>
          </w:tcPr>
          <w:p w14:paraId="0BC9D407" w14:textId="77777777" w:rsidR="00BF2FED" w:rsidRPr="007F2770" w:rsidRDefault="00BF2FED" w:rsidP="00BF2FED">
            <w:pPr>
              <w:pStyle w:val="TAL"/>
            </w:pPr>
          </w:p>
        </w:tc>
      </w:tr>
      <w:tr w:rsidR="00BF2FED" w:rsidRPr="007F2770" w14:paraId="06260C28" w14:textId="77777777" w:rsidTr="00BF2FED">
        <w:trPr>
          <w:gridAfter w:val="1"/>
          <w:wAfter w:w="43" w:type="dxa"/>
          <w:cantSplit/>
          <w:jc w:val="center"/>
        </w:trPr>
        <w:tc>
          <w:tcPr>
            <w:tcW w:w="7117" w:type="dxa"/>
            <w:gridSpan w:val="5"/>
          </w:tcPr>
          <w:p w14:paraId="6AC0EBE1" w14:textId="77777777" w:rsidR="00BF2FED" w:rsidRPr="007F2770" w:rsidRDefault="00BF2FED" w:rsidP="00BF2FED">
            <w:pPr>
              <w:pStyle w:val="TAL"/>
            </w:pPr>
            <w:r w:rsidRPr="007F2770">
              <w:t>Ciphering data set applicable for positioning SIB type 2-2 (octet k+3, bit 7)</w:t>
            </w:r>
          </w:p>
        </w:tc>
      </w:tr>
      <w:tr w:rsidR="00BF2FED" w:rsidRPr="007F2770" w14:paraId="77044FBD" w14:textId="77777777" w:rsidTr="00BF2FED">
        <w:trPr>
          <w:gridAfter w:val="1"/>
          <w:wAfter w:w="43" w:type="dxa"/>
          <w:cantSplit/>
          <w:jc w:val="center"/>
        </w:trPr>
        <w:tc>
          <w:tcPr>
            <w:tcW w:w="299" w:type="dxa"/>
          </w:tcPr>
          <w:p w14:paraId="7CACFFD8" w14:textId="77777777" w:rsidR="00BF2FED" w:rsidRPr="007F2770" w:rsidRDefault="00BF2FED" w:rsidP="00BF2FED">
            <w:pPr>
              <w:pStyle w:val="TAC"/>
            </w:pPr>
            <w:r w:rsidRPr="007F2770">
              <w:t>0</w:t>
            </w:r>
          </w:p>
        </w:tc>
        <w:tc>
          <w:tcPr>
            <w:tcW w:w="284" w:type="dxa"/>
          </w:tcPr>
          <w:p w14:paraId="13DFECD8" w14:textId="77777777" w:rsidR="00BF2FED" w:rsidRPr="007F2770" w:rsidRDefault="00BF2FED" w:rsidP="00BF2FED">
            <w:pPr>
              <w:pStyle w:val="TAC"/>
            </w:pPr>
          </w:p>
        </w:tc>
        <w:tc>
          <w:tcPr>
            <w:tcW w:w="283" w:type="dxa"/>
          </w:tcPr>
          <w:p w14:paraId="108DD930" w14:textId="77777777" w:rsidR="00BF2FED" w:rsidRPr="007F2770" w:rsidRDefault="00BF2FED" w:rsidP="00BF2FED">
            <w:pPr>
              <w:pStyle w:val="TAC"/>
            </w:pPr>
          </w:p>
        </w:tc>
        <w:tc>
          <w:tcPr>
            <w:tcW w:w="236" w:type="dxa"/>
          </w:tcPr>
          <w:p w14:paraId="2CD1BB30" w14:textId="77777777" w:rsidR="00BF2FED" w:rsidRPr="007F2770" w:rsidRDefault="00BF2FED" w:rsidP="00BF2FED">
            <w:pPr>
              <w:pStyle w:val="TAC"/>
            </w:pPr>
          </w:p>
        </w:tc>
        <w:tc>
          <w:tcPr>
            <w:tcW w:w="6015" w:type="dxa"/>
            <w:shd w:val="clear" w:color="auto" w:fill="auto"/>
          </w:tcPr>
          <w:p w14:paraId="0506F57C" w14:textId="77777777" w:rsidR="00BF2FED" w:rsidRPr="007F2770" w:rsidRDefault="00BF2FED" w:rsidP="00BF2FED">
            <w:pPr>
              <w:pStyle w:val="TAL"/>
            </w:pPr>
            <w:r w:rsidRPr="007F2770">
              <w:t>Ciphering data set not applicable to positioning SIB type 2-2</w:t>
            </w:r>
          </w:p>
        </w:tc>
      </w:tr>
      <w:tr w:rsidR="00BF2FED" w:rsidRPr="007F2770" w14:paraId="33408AB9" w14:textId="77777777" w:rsidTr="00BF2FED">
        <w:trPr>
          <w:gridAfter w:val="1"/>
          <w:wAfter w:w="43" w:type="dxa"/>
          <w:cantSplit/>
          <w:jc w:val="center"/>
        </w:trPr>
        <w:tc>
          <w:tcPr>
            <w:tcW w:w="299" w:type="dxa"/>
          </w:tcPr>
          <w:p w14:paraId="7B74009D" w14:textId="77777777" w:rsidR="00BF2FED" w:rsidRPr="007F2770" w:rsidRDefault="00BF2FED" w:rsidP="00BF2FED">
            <w:pPr>
              <w:pStyle w:val="TAC"/>
            </w:pPr>
            <w:r w:rsidRPr="007F2770">
              <w:t>1</w:t>
            </w:r>
          </w:p>
        </w:tc>
        <w:tc>
          <w:tcPr>
            <w:tcW w:w="284" w:type="dxa"/>
          </w:tcPr>
          <w:p w14:paraId="2C488A16" w14:textId="77777777" w:rsidR="00BF2FED" w:rsidRPr="007F2770" w:rsidRDefault="00BF2FED" w:rsidP="00BF2FED">
            <w:pPr>
              <w:pStyle w:val="TAC"/>
            </w:pPr>
          </w:p>
        </w:tc>
        <w:tc>
          <w:tcPr>
            <w:tcW w:w="283" w:type="dxa"/>
          </w:tcPr>
          <w:p w14:paraId="75E63BFD" w14:textId="77777777" w:rsidR="00BF2FED" w:rsidRPr="007F2770" w:rsidRDefault="00BF2FED" w:rsidP="00BF2FED">
            <w:pPr>
              <w:pStyle w:val="TAC"/>
            </w:pPr>
          </w:p>
        </w:tc>
        <w:tc>
          <w:tcPr>
            <w:tcW w:w="236" w:type="dxa"/>
          </w:tcPr>
          <w:p w14:paraId="1C985C7D" w14:textId="77777777" w:rsidR="00BF2FED" w:rsidRPr="007F2770" w:rsidRDefault="00BF2FED" w:rsidP="00BF2FED">
            <w:pPr>
              <w:pStyle w:val="TAC"/>
            </w:pPr>
          </w:p>
        </w:tc>
        <w:tc>
          <w:tcPr>
            <w:tcW w:w="6015" w:type="dxa"/>
            <w:shd w:val="clear" w:color="auto" w:fill="auto"/>
          </w:tcPr>
          <w:p w14:paraId="1C20D964" w14:textId="77777777" w:rsidR="00BF2FED" w:rsidRPr="007F2770" w:rsidRDefault="00BF2FED" w:rsidP="00BF2FED">
            <w:pPr>
              <w:pStyle w:val="TAL"/>
            </w:pPr>
            <w:r w:rsidRPr="007F2770">
              <w:t>Ciphering data set applicable to positioning SIB type 2-2</w:t>
            </w:r>
          </w:p>
        </w:tc>
      </w:tr>
      <w:tr w:rsidR="00BF2FED" w:rsidRPr="007F2770" w14:paraId="58F595FA" w14:textId="77777777" w:rsidTr="00BF2FED">
        <w:trPr>
          <w:gridAfter w:val="1"/>
          <w:wAfter w:w="43" w:type="dxa"/>
          <w:cantSplit/>
          <w:jc w:val="center"/>
        </w:trPr>
        <w:tc>
          <w:tcPr>
            <w:tcW w:w="7117" w:type="dxa"/>
            <w:gridSpan w:val="5"/>
          </w:tcPr>
          <w:p w14:paraId="4E16BA4A" w14:textId="77777777" w:rsidR="00BF2FED" w:rsidRPr="007F2770" w:rsidRDefault="00BF2FED" w:rsidP="00BF2FED">
            <w:pPr>
              <w:pStyle w:val="TAL"/>
            </w:pPr>
          </w:p>
        </w:tc>
      </w:tr>
      <w:tr w:rsidR="00BF2FED" w:rsidRPr="007F2770" w14:paraId="49D21307" w14:textId="77777777" w:rsidTr="00BF2FED">
        <w:trPr>
          <w:gridAfter w:val="1"/>
          <w:wAfter w:w="43" w:type="dxa"/>
          <w:cantSplit/>
          <w:jc w:val="center"/>
        </w:trPr>
        <w:tc>
          <w:tcPr>
            <w:tcW w:w="7117" w:type="dxa"/>
            <w:gridSpan w:val="5"/>
          </w:tcPr>
          <w:p w14:paraId="608783A4" w14:textId="77777777" w:rsidR="00BF2FED" w:rsidRPr="007F2770" w:rsidRDefault="00BF2FED" w:rsidP="00BF2FED">
            <w:pPr>
              <w:pStyle w:val="TAL"/>
            </w:pPr>
            <w:r w:rsidRPr="007F2770">
              <w:t>Ciphering data set applicable for positioning SIB type 2-3 (octet k+3, bit 6)</w:t>
            </w:r>
          </w:p>
        </w:tc>
      </w:tr>
      <w:tr w:rsidR="00BF2FED" w:rsidRPr="007F2770" w14:paraId="5551C4D0" w14:textId="77777777" w:rsidTr="00BF2FED">
        <w:trPr>
          <w:gridAfter w:val="1"/>
          <w:wAfter w:w="43" w:type="dxa"/>
          <w:cantSplit/>
          <w:jc w:val="center"/>
        </w:trPr>
        <w:tc>
          <w:tcPr>
            <w:tcW w:w="299" w:type="dxa"/>
          </w:tcPr>
          <w:p w14:paraId="1B30D554" w14:textId="77777777" w:rsidR="00BF2FED" w:rsidRPr="007F2770" w:rsidRDefault="00BF2FED" w:rsidP="00BF2FED">
            <w:pPr>
              <w:pStyle w:val="TAC"/>
            </w:pPr>
            <w:r w:rsidRPr="007F2770">
              <w:t>0</w:t>
            </w:r>
          </w:p>
        </w:tc>
        <w:tc>
          <w:tcPr>
            <w:tcW w:w="284" w:type="dxa"/>
          </w:tcPr>
          <w:p w14:paraId="3B74AC91" w14:textId="77777777" w:rsidR="00BF2FED" w:rsidRPr="007F2770" w:rsidRDefault="00BF2FED" w:rsidP="00BF2FED">
            <w:pPr>
              <w:pStyle w:val="TAC"/>
            </w:pPr>
          </w:p>
        </w:tc>
        <w:tc>
          <w:tcPr>
            <w:tcW w:w="283" w:type="dxa"/>
          </w:tcPr>
          <w:p w14:paraId="060D013C" w14:textId="77777777" w:rsidR="00BF2FED" w:rsidRPr="007F2770" w:rsidRDefault="00BF2FED" w:rsidP="00BF2FED">
            <w:pPr>
              <w:pStyle w:val="TAC"/>
            </w:pPr>
          </w:p>
        </w:tc>
        <w:tc>
          <w:tcPr>
            <w:tcW w:w="236" w:type="dxa"/>
          </w:tcPr>
          <w:p w14:paraId="3BF50402" w14:textId="77777777" w:rsidR="00BF2FED" w:rsidRPr="007F2770" w:rsidRDefault="00BF2FED" w:rsidP="00BF2FED">
            <w:pPr>
              <w:pStyle w:val="TAC"/>
            </w:pPr>
          </w:p>
        </w:tc>
        <w:tc>
          <w:tcPr>
            <w:tcW w:w="6015" w:type="dxa"/>
            <w:shd w:val="clear" w:color="auto" w:fill="auto"/>
          </w:tcPr>
          <w:p w14:paraId="41A796D2" w14:textId="77777777" w:rsidR="00BF2FED" w:rsidRPr="007F2770" w:rsidRDefault="00BF2FED" w:rsidP="00BF2FED">
            <w:pPr>
              <w:pStyle w:val="TAL"/>
            </w:pPr>
            <w:r w:rsidRPr="007F2770">
              <w:t>Ciphering data set not applicable to positioning SIB type 2-3</w:t>
            </w:r>
          </w:p>
        </w:tc>
      </w:tr>
      <w:tr w:rsidR="00BF2FED" w:rsidRPr="007F2770" w14:paraId="4DD2D438" w14:textId="77777777" w:rsidTr="00BF2FED">
        <w:trPr>
          <w:gridAfter w:val="1"/>
          <w:wAfter w:w="43" w:type="dxa"/>
          <w:cantSplit/>
          <w:jc w:val="center"/>
        </w:trPr>
        <w:tc>
          <w:tcPr>
            <w:tcW w:w="299" w:type="dxa"/>
          </w:tcPr>
          <w:p w14:paraId="3CF84730" w14:textId="77777777" w:rsidR="00BF2FED" w:rsidRPr="007F2770" w:rsidRDefault="00BF2FED" w:rsidP="00BF2FED">
            <w:pPr>
              <w:pStyle w:val="TAC"/>
            </w:pPr>
            <w:r w:rsidRPr="007F2770">
              <w:t>1</w:t>
            </w:r>
          </w:p>
        </w:tc>
        <w:tc>
          <w:tcPr>
            <w:tcW w:w="284" w:type="dxa"/>
          </w:tcPr>
          <w:p w14:paraId="1BCFDE4C" w14:textId="77777777" w:rsidR="00BF2FED" w:rsidRPr="007F2770" w:rsidRDefault="00BF2FED" w:rsidP="00BF2FED">
            <w:pPr>
              <w:pStyle w:val="TAC"/>
            </w:pPr>
          </w:p>
        </w:tc>
        <w:tc>
          <w:tcPr>
            <w:tcW w:w="283" w:type="dxa"/>
          </w:tcPr>
          <w:p w14:paraId="108FC5A1" w14:textId="77777777" w:rsidR="00BF2FED" w:rsidRPr="007F2770" w:rsidRDefault="00BF2FED" w:rsidP="00BF2FED">
            <w:pPr>
              <w:pStyle w:val="TAC"/>
            </w:pPr>
          </w:p>
        </w:tc>
        <w:tc>
          <w:tcPr>
            <w:tcW w:w="236" w:type="dxa"/>
          </w:tcPr>
          <w:p w14:paraId="769D77EB" w14:textId="77777777" w:rsidR="00BF2FED" w:rsidRPr="007F2770" w:rsidRDefault="00BF2FED" w:rsidP="00BF2FED">
            <w:pPr>
              <w:pStyle w:val="TAC"/>
            </w:pPr>
          </w:p>
        </w:tc>
        <w:tc>
          <w:tcPr>
            <w:tcW w:w="6015" w:type="dxa"/>
            <w:shd w:val="clear" w:color="auto" w:fill="auto"/>
          </w:tcPr>
          <w:p w14:paraId="120E68B0" w14:textId="77777777" w:rsidR="00BF2FED" w:rsidRPr="007F2770" w:rsidRDefault="00BF2FED" w:rsidP="00BF2FED">
            <w:pPr>
              <w:pStyle w:val="TAL"/>
            </w:pPr>
            <w:r w:rsidRPr="007F2770">
              <w:t>Ciphering data set applicable to positioning SIB type 2-3</w:t>
            </w:r>
          </w:p>
        </w:tc>
      </w:tr>
      <w:tr w:rsidR="00BF2FED" w:rsidRPr="007F2770" w14:paraId="080E5F9A" w14:textId="77777777" w:rsidTr="00BF2FED">
        <w:trPr>
          <w:gridAfter w:val="1"/>
          <w:wAfter w:w="43" w:type="dxa"/>
          <w:cantSplit/>
          <w:jc w:val="center"/>
        </w:trPr>
        <w:tc>
          <w:tcPr>
            <w:tcW w:w="7117" w:type="dxa"/>
            <w:gridSpan w:val="5"/>
          </w:tcPr>
          <w:p w14:paraId="2C244F99" w14:textId="77777777" w:rsidR="00BF2FED" w:rsidRPr="007F2770" w:rsidRDefault="00BF2FED" w:rsidP="00BF2FED">
            <w:pPr>
              <w:pStyle w:val="TAL"/>
            </w:pPr>
          </w:p>
        </w:tc>
      </w:tr>
      <w:tr w:rsidR="00BF2FED" w:rsidRPr="007F2770" w14:paraId="15B052D1" w14:textId="77777777" w:rsidTr="00BF2FED">
        <w:trPr>
          <w:gridAfter w:val="1"/>
          <w:wAfter w:w="43" w:type="dxa"/>
          <w:cantSplit/>
          <w:jc w:val="center"/>
        </w:trPr>
        <w:tc>
          <w:tcPr>
            <w:tcW w:w="7117" w:type="dxa"/>
            <w:gridSpan w:val="5"/>
          </w:tcPr>
          <w:p w14:paraId="2A764135" w14:textId="77777777" w:rsidR="00BF2FED" w:rsidRPr="007F2770" w:rsidRDefault="00BF2FED" w:rsidP="00BF2FED">
            <w:pPr>
              <w:pStyle w:val="TAL"/>
            </w:pPr>
            <w:r w:rsidRPr="007F2770">
              <w:t>Ciphering data set applicable for positioning SIB type 2-4 (octet k+3, bit 5)</w:t>
            </w:r>
          </w:p>
        </w:tc>
      </w:tr>
      <w:tr w:rsidR="00BF2FED" w:rsidRPr="007F2770" w14:paraId="481386B9" w14:textId="77777777" w:rsidTr="00BF2FED">
        <w:trPr>
          <w:gridAfter w:val="1"/>
          <w:wAfter w:w="43" w:type="dxa"/>
          <w:cantSplit/>
          <w:jc w:val="center"/>
        </w:trPr>
        <w:tc>
          <w:tcPr>
            <w:tcW w:w="299" w:type="dxa"/>
          </w:tcPr>
          <w:p w14:paraId="2865D71F" w14:textId="77777777" w:rsidR="00BF2FED" w:rsidRPr="007F2770" w:rsidRDefault="00BF2FED" w:rsidP="00BF2FED">
            <w:pPr>
              <w:pStyle w:val="TAC"/>
            </w:pPr>
            <w:r w:rsidRPr="007F2770">
              <w:t>0</w:t>
            </w:r>
          </w:p>
        </w:tc>
        <w:tc>
          <w:tcPr>
            <w:tcW w:w="284" w:type="dxa"/>
          </w:tcPr>
          <w:p w14:paraId="65FA86C4" w14:textId="77777777" w:rsidR="00BF2FED" w:rsidRPr="007F2770" w:rsidRDefault="00BF2FED" w:rsidP="00BF2FED">
            <w:pPr>
              <w:pStyle w:val="TAC"/>
            </w:pPr>
          </w:p>
        </w:tc>
        <w:tc>
          <w:tcPr>
            <w:tcW w:w="283" w:type="dxa"/>
          </w:tcPr>
          <w:p w14:paraId="57110A7B" w14:textId="77777777" w:rsidR="00BF2FED" w:rsidRPr="007F2770" w:rsidRDefault="00BF2FED" w:rsidP="00BF2FED">
            <w:pPr>
              <w:pStyle w:val="TAC"/>
            </w:pPr>
          </w:p>
        </w:tc>
        <w:tc>
          <w:tcPr>
            <w:tcW w:w="236" w:type="dxa"/>
          </w:tcPr>
          <w:p w14:paraId="43CC057F" w14:textId="77777777" w:rsidR="00BF2FED" w:rsidRPr="007F2770" w:rsidRDefault="00BF2FED" w:rsidP="00BF2FED">
            <w:pPr>
              <w:pStyle w:val="TAC"/>
            </w:pPr>
          </w:p>
        </w:tc>
        <w:tc>
          <w:tcPr>
            <w:tcW w:w="6015" w:type="dxa"/>
            <w:shd w:val="clear" w:color="auto" w:fill="auto"/>
          </w:tcPr>
          <w:p w14:paraId="04FBB9CC" w14:textId="77777777" w:rsidR="00BF2FED" w:rsidRPr="007F2770" w:rsidRDefault="00BF2FED" w:rsidP="00BF2FED">
            <w:pPr>
              <w:pStyle w:val="TAL"/>
            </w:pPr>
            <w:r w:rsidRPr="007F2770">
              <w:t>Ciphering data set not applicable to positioning SIB type 2-4</w:t>
            </w:r>
          </w:p>
        </w:tc>
      </w:tr>
      <w:tr w:rsidR="00BF2FED" w:rsidRPr="007F2770" w14:paraId="00F04DB4" w14:textId="77777777" w:rsidTr="00BF2FED">
        <w:trPr>
          <w:gridAfter w:val="1"/>
          <w:wAfter w:w="43" w:type="dxa"/>
          <w:cantSplit/>
          <w:jc w:val="center"/>
        </w:trPr>
        <w:tc>
          <w:tcPr>
            <w:tcW w:w="299" w:type="dxa"/>
          </w:tcPr>
          <w:p w14:paraId="30244937" w14:textId="77777777" w:rsidR="00BF2FED" w:rsidRPr="007F2770" w:rsidRDefault="00BF2FED" w:rsidP="00BF2FED">
            <w:pPr>
              <w:pStyle w:val="TAC"/>
            </w:pPr>
            <w:r w:rsidRPr="007F2770">
              <w:t>1</w:t>
            </w:r>
          </w:p>
        </w:tc>
        <w:tc>
          <w:tcPr>
            <w:tcW w:w="284" w:type="dxa"/>
          </w:tcPr>
          <w:p w14:paraId="7B198CEE" w14:textId="77777777" w:rsidR="00BF2FED" w:rsidRPr="007F2770" w:rsidRDefault="00BF2FED" w:rsidP="00BF2FED">
            <w:pPr>
              <w:pStyle w:val="TAC"/>
            </w:pPr>
          </w:p>
        </w:tc>
        <w:tc>
          <w:tcPr>
            <w:tcW w:w="283" w:type="dxa"/>
          </w:tcPr>
          <w:p w14:paraId="1E409161" w14:textId="77777777" w:rsidR="00BF2FED" w:rsidRPr="007F2770" w:rsidRDefault="00BF2FED" w:rsidP="00BF2FED">
            <w:pPr>
              <w:pStyle w:val="TAC"/>
            </w:pPr>
          </w:p>
        </w:tc>
        <w:tc>
          <w:tcPr>
            <w:tcW w:w="236" w:type="dxa"/>
          </w:tcPr>
          <w:p w14:paraId="2E160716" w14:textId="77777777" w:rsidR="00BF2FED" w:rsidRPr="007F2770" w:rsidRDefault="00BF2FED" w:rsidP="00BF2FED">
            <w:pPr>
              <w:pStyle w:val="TAC"/>
            </w:pPr>
          </w:p>
        </w:tc>
        <w:tc>
          <w:tcPr>
            <w:tcW w:w="6015" w:type="dxa"/>
            <w:shd w:val="clear" w:color="auto" w:fill="auto"/>
          </w:tcPr>
          <w:p w14:paraId="1E1AB075" w14:textId="77777777" w:rsidR="00BF2FED" w:rsidRPr="007F2770" w:rsidRDefault="00BF2FED" w:rsidP="00BF2FED">
            <w:pPr>
              <w:pStyle w:val="TAL"/>
            </w:pPr>
            <w:r w:rsidRPr="007F2770">
              <w:t>Ciphering data set applicable to positioning SIB type 2-4</w:t>
            </w:r>
          </w:p>
        </w:tc>
      </w:tr>
      <w:tr w:rsidR="00BF2FED" w:rsidRPr="007F2770" w14:paraId="71EA86BF" w14:textId="77777777" w:rsidTr="00BF2FED">
        <w:trPr>
          <w:gridAfter w:val="1"/>
          <w:wAfter w:w="43" w:type="dxa"/>
          <w:cantSplit/>
          <w:jc w:val="center"/>
        </w:trPr>
        <w:tc>
          <w:tcPr>
            <w:tcW w:w="7117" w:type="dxa"/>
            <w:gridSpan w:val="5"/>
          </w:tcPr>
          <w:p w14:paraId="1DE193A9" w14:textId="77777777" w:rsidR="00BF2FED" w:rsidRPr="007F2770" w:rsidRDefault="00BF2FED" w:rsidP="00BF2FED">
            <w:pPr>
              <w:pStyle w:val="TAL"/>
            </w:pPr>
          </w:p>
        </w:tc>
      </w:tr>
      <w:tr w:rsidR="00BF2FED" w:rsidRPr="007F2770" w14:paraId="336E03DA" w14:textId="77777777" w:rsidTr="00BF2FED">
        <w:trPr>
          <w:gridAfter w:val="1"/>
          <w:wAfter w:w="43" w:type="dxa"/>
          <w:cantSplit/>
          <w:jc w:val="center"/>
        </w:trPr>
        <w:tc>
          <w:tcPr>
            <w:tcW w:w="7117" w:type="dxa"/>
            <w:gridSpan w:val="5"/>
          </w:tcPr>
          <w:p w14:paraId="4D403640" w14:textId="77777777" w:rsidR="00BF2FED" w:rsidRPr="007F2770" w:rsidRDefault="00BF2FED" w:rsidP="00BF2FED">
            <w:pPr>
              <w:pStyle w:val="TAL"/>
            </w:pPr>
            <w:r w:rsidRPr="007F2770">
              <w:t>Ciphering data set applicable for positioning SIB type 2-5 (octet k+3, bit 4)</w:t>
            </w:r>
          </w:p>
        </w:tc>
      </w:tr>
      <w:tr w:rsidR="00BF2FED" w:rsidRPr="007F2770" w14:paraId="2A9F9A53" w14:textId="77777777" w:rsidTr="00BF2FED">
        <w:trPr>
          <w:gridAfter w:val="1"/>
          <w:wAfter w:w="43" w:type="dxa"/>
          <w:cantSplit/>
          <w:jc w:val="center"/>
        </w:trPr>
        <w:tc>
          <w:tcPr>
            <w:tcW w:w="299" w:type="dxa"/>
          </w:tcPr>
          <w:p w14:paraId="1E968A6E" w14:textId="77777777" w:rsidR="00BF2FED" w:rsidRPr="007F2770" w:rsidRDefault="00BF2FED" w:rsidP="00BF2FED">
            <w:pPr>
              <w:pStyle w:val="TAC"/>
            </w:pPr>
            <w:r w:rsidRPr="007F2770">
              <w:t>0</w:t>
            </w:r>
          </w:p>
        </w:tc>
        <w:tc>
          <w:tcPr>
            <w:tcW w:w="284" w:type="dxa"/>
          </w:tcPr>
          <w:p w14:paraId="10495556" w14:textId="77777777" w:rsidR="00BF2FED" w:rsidRPr="007F2770" w:rsidRDefault="00BF2FED" w:rsidP="00BF2FED">
            <w:pPr>
              <w:pStyle w:val="TAC"/>
            </w:pPr>
          </w:p>
        </w:tc>
        <w:tc>
          <w:tcPr>
            <w:tcW w:w="283" w:type="dxa"/>
          </w:tcPr>
          <w:p w14:paraId="685B80A2" w14:textId="77777777" w:rsidR="00BF2FED" w:rsidRPr="007F2770" w:rsidRDefault="00BF2FED" w:rsidP="00BF2FED">
            <w:pPr>
              <w:pStyle w:val="TAC"/>
            </w:pPr>
          </w:p>
        </w:tc>
        <w:tc>
          <w:tcPr>
            <w:tcW w:w="236" w:type="dxa"/>
          </w:tcPr>
          <w:p w14:paraId="1962B021" w14:textId="77777777" w:rsidR="00BF2FED" w:rsidRPr="007F2770" w:rsidRDefault="00BF2FED" w:rsidP="00BF2FED">
            <w:pPr>
              <w:pStyle w:val="TAC"/>
            </w:pPr>
          </w:p>
        </w:tc>
        <w:tc>
          <w:tcPr>
            <w:tcW w:w="6015" w:type="dxa"/>
            <w:shd w:val="clear" w:color="auto" w:fill="auto"/>
          </w:tcPr>
          <w:p w14:paraId="7A0B9D54" w14:textId="77777777" w:rsidR="00BF2FED" w:rsidRPr="007F2770" w:rsidRDefault="00BF2FED" w:rsidP="00BF2FED">
            <w:pPr>
              <w:pStyle w:val="TAL"/>
            </w:pPr>
            <w:r w:rsidRPr="007F2770">
              <w:t>Ciphering data set not applicable to positioning SIB type 2-5</w:t>
            </w:r>
          </w:p>
        </w:tc>
      </w:tr>
      <w:tr w:rsidR="00BF2FED" w:rsidRPr="007F2770" w14:paraId="4C575900" w14:textId="77777777" w:rsidTr="00BF2FED">
        <w:trPr>
          <w:gridAfter w:val="1"/>
          <w:wAfter w:w="43" w:type="dxa"/>
          <w:cantSplit/>
          <w:jc w:val="center"/>
        </w:trPr>
        <w:tc>
          <w:tcPr>
            <w:tcW w:w="299" w:type="dxa"/>
          </w:tcPr>
          <w:p w14:paraId="47F030E7" w14:textId="77777777" w:rsidR="00BF2FED" w:rsidRPr="007F2770" w:rsidRDefault="00BF2FED" w:rsidP="00BF2FED">
            <w:pPr>
              <w:pStyle w:val="TAC"/>
            </w:pPr>
            <w:r w:rsidRPr="007F2770">
              <w:t>1</w:t>
            </w:r>
          </w:p>
        </w:tc>
        <w:tc>
          <w:tcPr>
            <w:tcW w:w="284" w:type="dxa"/>
          </w:tcPr>
          <w:p w14:paraId="6490E415" w14:textId="77777777" w:rsidR="00BF2FED" w:rsidRPr="007F2770" w:rsidRDefault="00BF2FED" w:rsidP="00BF2FED">
            <w:pPr>
              <w:pStyle w:val="TAC"/>
            </w:pPr>
          </w:p>
        </w:tc>
        <w:tc>
          <w:tcPr>
            <w:tcW w:w="283" w:type="dxa"/>
          </w:tcPr>
          <w:p w14:paraId="258AF57D" w14:textId="77777777" w:rsidR="00BF2FED" w:rsidRPr="007F2770" w:rsidRDefault="00BF2FED" w:rsidP="00BF2FED">
            <w:pPr>
              <w:pStyle w:val="TAC"/>
            </w:pPr>
          </w:p>
        </w:tc>
        <w:tc>
          <w:tcPr>
            <w:tcW w:w="236" w:type="dxa"/>
          </w:tcPr>
          <w:p w14:paraId="5EF8798D" w14:textId="77777777" w:rsidR="00BF2FED" w:rsidRPr="007F2770" w:rsidRDefault="00BF2FED" w:rsidP="00BF2FED">
            <w:pPr>
              <w:pStyle w:val="TAC"/>
            </w:pPr>
          </w:p>
        </w:tc>
        <w:tc>
          <w:tcPr>
            <w:tcW w:w="6015" w:type="dxa"/>
            <w:shd w:val="clear" w:color="auto" w:fill="auto"/>
          </w:tcPr>
          <w:p w14:paraId="7D5BF873" w14:textId="77777777" w:rsidR="00BF2FED" w:rsidRPr="007F2770" w:rsidRDefault="00BF2FED" w:rsidP="00BF2FED">
            <w:pPr>
              <w:pStyle w:val="TAL"/>
            </w:pPr>
            <w:r w:rsidRPr="007F2770">
              <w:t>Ciphering data set applicable to positioning SIB type 2-5</w:t>
            </w:r>
          </w:p>
        </w:tc>
      </w:tr>
      <w:tr w:rsidR="00BF2FED" w:rsidRPr="007F2770" w14:paraId="2B1E425E" w14:textId="77777777" w:rsidTr="00BF2FED">
        <w:trPr>
          <w:gridAfter w:val="1"/>
          <w:wAfter w:w="43" w:type="dxa"/>
          <w:cantSplit/>
          <w:jc w:val="center"/>
        </w:trPr>
        <w:tc>
          <w:tcPr>
            <w:tcW w:w="7117" w:type="dxa"/>
            <w:gridSpan w:val="5"/>
          </w:tcPr>
          <w:p w14:paraId="4DFE2D57" w14:textId="77777777" w:rsidR="00BF2FED" w:rsidRPr="007F2770" w:rsidRDefault="00BF2FED" w:rsidP="00BF2FED">
            <w:pPr>
              <w:pStyle w:val="TAL"/>
            </w:pPr>
          </w:p>
        </w:tc>
      </w:tr>
      <w:tr w:rsidR="00BF2FED" w:rsidRPr="007F2770" w14:paraId="5DFAD9BE" w14:textId="77777777" w:rsidTr="00BF2FED">
        <w:trPr>
          <w:gridAfter w:val="1"/>
          <w:wAfter w:w="43" w:type="dxa"/>
          <w:cantSplit/>
          <w:jc w:val="center"/>
        </w:trPr>
        <w:tc>
          <w:tcPr>
            <w:tcW w:w="7117" w:type="dxa"/>
            <w:gridSpan w:val="5"/>
          </w:tcPr>
          <w:p w14:paraId="42E4C8DF" w14:textId="77777777" w:rsidR="00BF2FED" w:rsidRPr="007F2770" w:rsidRDefault="00BF2FED" w:rsidP="00BF2FED">
            <w:pPr>
              <w:pStyle w:val="TAL"/>
            </w:pPr>
            <w:r w:rsidRPr="007F2770">
              <w:t>Ciphering data set applicable for positioning SIB type 2-6 (octet k+3, bit 3)</w:t>
            </w:r>
          </w:p>
        </w:tc>
      </w:tr>
      <w:tr w:rsidR="00BF2FED" w:rsidRPr="007F2770" w14:paraId="6DAC4EC4" w14:textId="77777777" w:rsidTr="00BF2FED">
        <w:trPr>
          <w:gridAfter w:val="1"/>
          <w:wAfter w:w="43" w:type="dxa"/>
          <w:cantSplit/>
          <w:jc w:val="center"/>
        </w:trPr>
        <w:tc>
          <w:tcPr>
            <w:tcW w:w="299" w:type="dxa"/>
          </w:tcPr>
          <w:p w14:paraId="7B8039D8" w14:textId="77777777" w:rsidR="00BF2FED" w:rsidRPr="007F2770" w:rsidRDefault="00BF2FED" w:rsidP="00BF2FED">
            <w:pPr>
              <w:pStyle w:val="TAC"/>
            </w:pPr>
            <w:r w:rsidRPr="007F2770">
              <w:t>0</w:t>
            </w:r>
          </w:p>
        </w:tc>
        <w:tc>
          <w:tcPr>
            <w:tcW w:w="284" w:type="dxa"/>
          </w:tcPr>
          <w:p w14:paraId="0137FBEC" w14:textId="77777777" w:rsidR="00BF2FED" w:rsidRPr="007F2770" w:rsidRDefault="00BF2FED" w:rsidP="00BF2FED">
            <w:pPr>
              <w:pStyle w:val="TAC"/>
            </w:pPr>
          </w:p>
        </w:tc>
        <w:tc>
          <w:tcPr>
            <w:tcW w:w="283" w:type="dxa"/>
          </w:tcPr>
          <w:p w14:paraId="5BC8484D" w14:textId="77777777" w:rsidR="00BF2FED" w:rsidRPr="007F2770" w:rsidRDefault="00BF2FED" w:rsidP="00BF2FED">
            <w:pPr>
              <w:pStyle w:val="TAC"/>
            </w:pPr>
          </w:p>
        </w:tc>
        <w:tc>
          <w:tcPr>
            <w:tcW w:w="236" w:type="dxa"/>
          </w:tcPr>
          <w:p w14:paraId="2D8A9B53" w14:textId="77777777" w:rsidR="00BF2FED" w:rsidRPr="007F2770" w:rsidRDefault="00BF2FED" w:rsidP="00BF2FED">
            <w:pPr>
              <w:pStyle w:val="TAC"/>
            </w:pPr>
          </w:p>
        </w:tc>
        <w:tc>
          <w:tcPr>
            <w:tcW w:w="6015" w:type="dxa"/>
            <w:shd w:val="clear" w:color="auto" w:fill="auto"/>
          </w:tcPr>
          <w:p w14:paraId="39758CEE" w14:textId="77777777" w:rsidR="00BF2FED" w:rsidRPr="007F2770" w:rsidRDefault="00BF2FED" w:rsidP="00BF2FED">
            <w:pPr>
              <w:pStyle w:val="TAL"/>
            </w:pPr>
            <w:r w:rsidRPr="007F2770">
              <w:t>Ciphering data set not applicable to positioning SIB type 2-6</w:t>
            </w:r>
          </w:p>
        </w:tc>
      </w:tr>
      <w:tr w:rsidR="00BF2FED" w:rsidRPr="007F2770" w14:paraId="52F05B9F" w14:textId="77777777" w:rsidTr="00BF2FED">
        <w:trPr>
          <w:gridAfter w:val="1"/>
          <w:wAfter w:w="43" w:type="dxa"/>
          <w:cantSplit/>
          <w:jc w:val="center"/>
        </w:trPr>
        <w:tc>
          <w:tcPr>
            <w:tcW w:w="299" w:type="dxa"/>
          </w:tcPr>
          <w:p w14:paraId="065699E9" w14:textId="77777777" w:rsidR="00BF2FED" w:rsidRPr="007F2770" w:rsidRDefault="00BF2FED" w:rsidP="00BF2FED">
            <w:pPr>
              <w:pStyle w:val="TAC"/>
            </w:pPr>
            <w:r w:rsidRPr="007F2770">
              <w:t>1</w:t>
            </w:r>
          </w:p>
        </w:tc>
        <w:tc>
          <w:tcPr>
            <w:tcW w:w="284" w:type="dxa"/>
          </w:tcPr>
          <w:p w14:paraId="435B37EA" w14:textId="77777777" w:rsidR="00BF2FED" w:rsidRPr="007F2770" w:rsidRDefault="00BF2FED" w:rsidP="00BF2FED">
            <w:pPr>
              <w:pStyle w:val="TAC"/>
            </w:pPr>
          </w:p>
        </w:tc>
        <w:tc>
          <w:tcPr>
            <w:tcW w:w="283" w:type="dxa"/>
          </w:tcPr>
          <w:p w14:paraId="1D7CF5A9" w14:textId="77777777" w:rsidR="00BF2FED" w:rsidRPr="007F2770" w:rsidRDefault="00BF2FED" w:rsidP="00BF2FED">
            <w:pPr>
              <w:pStyle w:val="TAC"/>
            </w:pPr>
          </w:p>
        </w:tc>
        <w:tc>
          <w:tcPr>
            <w:tcW w:w="236" w:type="dxa"/>
          </w:tcPr>
          <w:p w14:paraId="5DE90C37" w14:textId="77777777" w:rsidR="00BF2FED" w:rsidRPr="007F2770" w:rsidRDefault="00BF2FED" w:rsidP="00BF2FED">
            <w:pPr>
              <w:pStyle w:val="TAC"/>
            </w:pPr>
          </w:p>
        </w:tc>
        <w:tc>
          <w:tcPr>
            <w:tcW w:w="6015" w:type="dxa"/>
            <w:shd w:val="clear" w:color="auto" w:fill="auto"/>
          </w:tcPr>
          <w:p w14:paraId="5086802F" w14:textId="77777777" w:rsidR="00BF2FED" w:rsidRPr="007F2770" w:rsidRDefault="00BF2FED" w:rsidP="00BF2FED">
            <w:pPr>
              <w:pStyle w:val="TAL"/>
            </w:pPr>
            <w:r w:rsidRPr="007F2770">
              <w:t>Ciphering data set applicable to positioning SIB type 2-6</w:t>
            </w:r>
          </w:p>
        </w:tc>
      </w:tr>
      <w:tr w:rsidR="00BF2FED" w:rsidRPr="007F2770" w14:paraId="618F4028" w14:textId="77777777" w:rsidTr="00BF2FED">
        <w:trPr>
          <w:gridAfter w:val="1"/>
          <w:wAfter w:w="43" w:type="dxa"/>
          <w:cantSplit/>
          <w:jc w:val="center"/>
        </w:trPr>
        <w:tc>
          <w:tcPr>
            <w:tcW w:w="7117" w:type="dxa"/>
            <w:gridSpan w:val="5"/>
          </w:tcPr>
          <w:p w14:paraId="69F7C6B7" w14:textId="77777777" w:rsidR="00BF2FED" w:rsidRPr="007F2770" w:rsidRDefault="00BF2FED" w:rsidP="00BF2FED">
            <w:pPr>
              <w:pStyle w:val="TAL"/>
            </w:pPr>
          </w:p>
        </w:tc>
      </w:tr>
      <w:tr w:rsidR="00BF2FED" w:rsidRPr="007F2770" w14:paraId="5B8885FB" w14:textId="77777777" w:rsidTr="00BF2FED">
        <w:trPr>
          <w:gridAfter w:val="1"/>
          <w:wAfter w:w="43" w:type="dxa"/>
          <w:cantSplit/>
          <w:jc w:val="center"/>
        </w:trPr>
        <w:tc>
          <w:tcPr>
            <w:tcW w:w="7117" w:type="dxa"/>
            <w:gridSpan w:val="5"/>
          </w:tcPr>
          <w:p w14:paraId="4F9D2B07" w14:textId="77777777" w:rsidR="00BF2FED" w:rsidRPr="007F2770" w:rsidRDefault="00BF2FED" w:rsidP="00BF2FED">
            <w:pPr>
              <w:pStyle w:val="TAL"/>
            </w:pPr>
            <w:r w:rsidRPr="007F2770">
              <w:t>Ciphering data set applicable for positioning SIB type 2-7 (octet k+3, bit 2)</w:t>
            </w:r>
          </w:p>
        </w:tc>
      </w:tr>
      <w:tr w:rsidR="00BF2FED" w:rsidRPr="007F2770" w14:paraId="4517B00D" w14:textId="77777777" w:rsidTr="00BF2FED">
        <w:trPr>
          <w:gridAfter w:val="1"/>
          <w:wAfter w:w="43" w:type="dxa"/>
          <w:cantSplit/>
          <w:jc w:val="center"/>
        </w:trPr>
        <w:tc>
          <w:tcPr>
            <w:tcW w:w="299" w:type="dxa"/>
          </w:tcPr>
          <w:p w14:paraId="1F88D13E" w14:textId="77777777" w:rsidR="00BF2FED" w:rsidRPr="007F2770" w:rsidRDefault="00BF2FED" w:rsidP="00BF2FED">
            <w:pPr>
              <w:pStyle w:val="TAC"/>
            </w:pPr>
            <w:r w:rsidRPr="007F2770">
              <w:t>0</w:t>
            </w:r>
          </w:p>
        </w:tc>
        <w:tc>
          <w:tcPr>
            <w:tcW w:w="284" w:type="dxa"/>
          </w:tcPr>
          <w:p w14:paraId="5ECFEFF1" w14:textId="77777777" w:rsidR="00BF2FED" w:rsidRPr="007F2770" w:rsidRDefault="00BF2FED" w:rsidP="00BF2FED">
            <w:pPr>
              <w:pStyle w:val="TAC"/>
            </w:pPr>
          </w:p>
        </w:tc>
        <w:tc>
          <w:tcPr>
            <w:tcW w:w="283" w:type="dxa"/>
          </w:tcPr>
          <w:p w14:paraId="6A34E822" w14:textId="77777777" w:rsidR="00BF2FED" w:rsidRPr="007F2770" w:rsidRDefault="00BF2FED" w:rsidP="00BF2FED">
            <w:pPr>
              <w:pStyle w:val="TAC"/>
            </w:pPr>
          </w:p>
        </w:tc>
        <w:tc>
          <w:tcPr>
            <w:tcW w:w="236" w:type="dxa"/>
          </w:tcPr>
          <w:p w14:paraId="0ABA5CA9" w14:textId="77777777" w:rsidR="00BF2FED" w:rsidRPr="007F2770" w:rsidRDefault="00BF2FED" w:rsidP="00BF2FED">
            <w:pPr>
              <w:pStyle w:val="TAC"/>
            </w:pPr>
          </w:p>
        </w:tc>
        <w:tc>
          <w:tcPr>
            <w:tcW w:w="6015" w:type="dxa"/>
            <w:shd w:val="clear" w:color="auto" w:fill="auto"/>
          </w:tcPr>
          <w:p w14:paraId="2A817FFC" w14:textId="77777777" w:rsidR="00BF2FED" w:rsidRPr="007F2770" w:rsidRDefault="00BF2FED" w:rsidP="00BF2FED">
            <w:pPr>
              <w:pStyle w:val="TAL"/>
            </w:pPr>
            <w:r w:rsidRPr="007F2770">
              <w:t>Ciphering data set not applicable to positioning SIB type 2-7</w:t>
            </w:r>
          </w:p>
        </w:tc>
      </w:tr>
      <w:tr w:rsidR="00BF2FED" w:rsidRPr="007F2770" w14:paraId="3F38A03E" w14:textId="77777777" w:rsidTr="00BF2FED">
        <w:trPr>
          <w:gridAfter w:val="1"/>
          <w:wAfter w:w="43" w:type="dxa"/>
          <w:cantSplit/>
          <w:jc w:val="center"/>
        </w:trPr>
        <w:tc>
          <w:tcPr>
            <w:tcW w:w="299" w:type="dxa"/>
          </w:tcPr>
          <w:p w14:paraId="38C9C3D5" w14:textId="77777777" w:rsidR="00BF2FED" w:rsidRPr="007F2770" w:rsidRDefault="00BF2FED" w:rsidP="00BF2FED">
            <w:pPr>
              <w:pStyle w:val="TAC"/>
            </w:pPr>
            <w:r w:rsidRPr="007F2770">
              <w:t>1</w:t>
            </w:r>
          </w:p>
        </w:tc>
        <w:tc>
          <w:tcPr>
            <w:tcW w:w="284" w:type="dxa"/>
          </w:tcPr>
          <w:p w14:paraId="2F6A8571" w14:textId="77777777" w:rsidR="00BF2FED" w:rsidRPr="007F2770" w:rsidRDefault="00BF2FED" w:rsidP="00BF2FED">
            <w:pPr>
              <w:pStyle w:val="TAC"/>
            </w:pPr>
          </w:p>
        </w:tc>
        <w:tc>
          <w:tcPr>
            <w:tcW w:w="283" w:type="dxa"/>
          </w:tcPr>
          <w:p w14:paraId="248E0955" w14:textId="77777777" w:rsidR="00BF2FED" w:rsidRPr="007F2770" w:rsidRDefault="00BF2FED" w:rsidP="00BF2FED">
            <w:pPr>
              <w:pStyle w:val="TAC"/>
            </w:pPr>
          </w:p>
        </w:tc>
        <w:tc>
          <w:tcPr>
            <w:tcW w:w="236" w:type="dxa"/>
          </w:tcPr>
          <w:p w14:paraId="7808CE14" w14:textId="77777777" w:rsidR="00BF2FED" w:rsidRPr="007F2770" w:rsidRDefault="00BF2FED" w:rsidP="00BF2FED">
            <w:pPr>
              <w:pStyle w:val="TAC"/>
            </w:pPr>
          </w:p>
        </w:tc>
        <w:tc>
          <w:tcPr>
            <w:tcW w:w="6015" w:type="dxa"/>
            <w:shd w:val="clear" w:color="auto" w:fill="auto"/>
          </w:tcPr>
          <w:p w14:paraId="04D6CB0F" w14:textId="77777777" w:rsidR="00BF2FED" w:rsidRPr="007F2770" w:rsidRDefault="00BF2FED" w:rsidP="00BF2FED">
            <w:pPr>
              <w:pStyle w:val="TAL"/>
            </w:pPr>
            <w:r w:rsidRPr="007F2770">
              <w:t>Ciphering data set applicable to positioning SIB type 2-7</w:t>
            </w:r>
          </w:p>
        </w:tc>
      </w:tr>
      <w:tr w:rsidR="00BF2FED" w:rsidRPr="007F2770" w14:paraId="0C9D9AC3" w14:textId="77777777" w:rsidTr="00BF2FED">
        <w:trPr>
          <w:gridAfter w:val="1"/>
          <w:wAfter w:w="43" w:type="dxa"/>
          <w:cantSplit/>
          <w:jc w:val="center"/>
        </w:trPr>
        <w:tc>
          <w:tcPr>
            <w:tcW w:w="7117" w:type="dxa"/>
            <w:gridSpan w:val="5"/>
          </w:tcPr>
          <w:p w14:paraId="7A68414A" w14:textId="77777777" w:rsidR="00BF2FED" w:rsidRPr="007F2770" w:rsidRDefault="00BF2FED" w:rsidP="00BF2FED">
            <w:pPr>
              <w:pStyle w:val="TAL"/>
            </w:pPr>
          </w:p>
        </w:tc>
      </w:tr>
      <w:tr w:rsidR="00BF2FED" w:rsidRPr="007F2770" w14:paraId="5D1040F9" w14:textId="77777777" w:rsidTr="00BF2FED">
        <w:trPr>
          <w:gridAfter w:val="1"/>
          <w:wAfter w:w="43" w:type="dxa"/>
          <w:cantSplit/>
          <w:jc w:val="center"/>
        </w:trPr>
        <w:tc>
          <w:tcPr>
            <w:tcW w:w="7117" w:type="dxa"/>
            <w:gridSpan w:val="5"/>
          </w:tcPr>
          <w:p w14:paraId="1546ED74" w14:textId="77777777" w:rsidR="00BF2FED" w:rsidRPr="007F2770" w:rsidRDefault="00BF2FED" w:rsidP="00BF2FED">
            <w:pPr>
              <w:pStyle w:val="TAL"/>
            </w:pPr>
            <w:r w:rsidRPr="007F2770">
              <w:t>Ciphering data set applicable for positioning SIB type 2-8 (octet k+3, bit 1)</w:t>
            </w:r>
          </w:p>
        </w:tc>
      </w:tr>
      <w:tr w:rsidR="00BF2FED" w:rsidRPr="007F2770" w14:paraId="5339DB84" w14:textId="77777777" w:rsidTr="00BF2FED">
        <w:trPr>
          <w:gridAfter w:val="1"/>
          <w:wAfter w:w="43" w:type="dxa"/>
          <w:cantSplit/>
          <w:jc w:val="center"/>
        </w:trPr>
        <w:tc>
          <w:tcPr>
            <w:tcW w:w="299" w:type="dxa"/>
          </w:tcPr>
          <w:p w14:paraId="53997562" w14:textId="77777777" w:rsidR="00BF2FED" w:rsidRPr="007F2770" w:rsidRDefault="00BF2FED" w:rsidP="00BF2FED">
            <w:pPr>
              <w:pStyle w:val="TAC"/>
            </w:pPr>
            <w:r w:rsidRPr="007F2770">
              <w:t>0</w:t>
            </w:r>
          </w:p>
        </w:tc>
        <w:tc>
          <w:tcPr>
            <w:tcW w:w="284" w:type="dxa"/>
          </w:tcPr>
          <w:p w14:paraId="41392424" w14:textId="77777777" w:rsidR="00BF2FED" w:rsidRPr="007F2770" w:rsidRDefault="00BF2FED" w:rsidP="00BF2FED">
            <w:pPr>
              <w:pStyle w:val="TAC"/>
            </w:pPr>
          </w:p>
        </w:tc>
        <w:tc>
          <w:tcPr>
            <w:tcW w:w="283" w:type="dxa"/>
          </w:tcPr>
          <w:p w14:paraId="482C565D" w14:textId="77777777" w:rsidR="00BF2FED" w:rsidRPr="007F2770" w:rsidRDefault="00BF2FED" w:rsidP="00BF2FED">
            <w:pPr>
              <w:pStyle w:val="TAC"/>
            </w:pPr>
          </w:p>
        </w:tc>
        <w:tc>
          <w:tcPr>
            <w:tcW w:w="236" w:type="dxa"/>
          </w:tcPr>
          <w:p w14:paraId="67FA0D18" w14:textId="77777777" w:rsidR="00BF2FED" w:rsidRPr="007F2770" w:rsidRDefault="00BF2FED" w:rsidP="00BF2FED">
            <w:pPr>
              <w:pStyle w:val="TAC"/>
            </w:pPr>
          </w:p>
        </w:tc>
        <w:tc>
          <w:tcPr>
            <w:tcW w:w="6015" w:type="dxa"/>
            <w:shd w:val="clear" w:color="auto" w:fill="auto"/>
          </w:tcPr>
          <w:p w14:paraId="7ED52D5A" w14:textId="77777777" w:rsidR="00BF2FED" w:rsidRPr="007F2770" w:rsidRDefault="00BF2FED" w:rsidP="00BF2FED">
            <w:pPr>
              <w:pStyle w:val="TAL"/>
            </w:pPr>
            <w:r w:rsidRPr="007F2770">
              <w:t>Ciphering data set not applicable to positioning SIB type 2-8</w:t>
            </w:r>
          </w:p>
        </w:tc>
      </w:tr>
      <w:tr w:rsidR="00BF2FED" w:rsidRPr="007F2770" w14:paraId="593B3D82" w14:textId="77777777" w:rsidTr="00BF2FED">
        <w:trPr>
          <w:gridAfter w:val="1"/>
          <w:wAfter w:w="43" w:type="dxa"/>
          <w:cantSplit/>
          <w:jc w:val="center"/>
        </w:trPr>
        <w:tc>
          <w:tcPr>
            <w:tcW w:w="299" w:type="dxa"/>
          </w:tcPr>
          <w:p w14:paraId="6DA740AD" w14:textId="77777777" w:rsidR="00BF2FED" w:rsidRPr="007F2770" w:rsidRDefault="00BF2FED" w:rsidP="00BF2FED">
            <w:pPr>
              <w:pStyle w:val="TAC"/>
            </w:pPr>
            <w:r w:rsidRPr="007F2770">
              <w:t>1</w:t>
            </w:r>
          </w:p>
        </w:tc>
        <w:tc>
          <w:tcPr>
            <w:tcW w:w="284" w:type="dxa"/>
          </w:tcPr>
          <w:p w14:paraId="44691200" w14:textId="77777777" w:rsidR="00BF2FED" w:rsidRPr="007F2770" w:rsidRDefault="00BF2FED" w:rsidP="00BF2FED">
            <w:pPr>
              <w:pStyle w:val="TAC"/>
            </w:pPr>
          </w:p>
        </w:tc>
        <w:tc>
          <w:tcPr>
            <w:tcW w:w="283" w:type="dxa"/>
          </w:tcPr>
          <w:p w14:paraId="0DE46C3C" w14:textId="77777777" w:rsidR="00BF2FED" w:rsidRPr="007F2770" w:rsidRDefault="00BF2FED" w:rsidP="00BF2FED">
            <w:pPr>
              <w:pStyle w:val="TAC"/>
            </w:pPr>
          </w:p>
        </w:tc>
        <w:tc>
          <w:tcPr>
            <w:tcW w:w="236" w:type="dxa"/>
          </w:tcPr>
          <w:p w14:paraId="0F18F24C" w14:textId="77777777" w:rsidR="00BF2FED" w:rsidRPr="007F2770" w:rsidRDefault="00BF2FED" w:rsidP="00BF2FED">
            <w:pPr>
              <w:pStyle w:val="TAC"/>
            </w:pPr>
          </w:p>
        </w:tc>
        <w:tc>
          <w:tcPr>
            <w:tcW w:w="6015" w:type="dxa"/>
            <w:shd w:val="clear" w:color="auto" w:fill="auto"/>
          </w:tcPr>
          <w:p w14:paraId="4B13FF70" w14:textId="77777777" w:rsidR="00BF2FED" w:rsidRPr="007F2770" w:rsidRDefault="00BF2FED" w:rsidP="00BF2FED">
            <w:pPr>
              <w:pStyle w:val="TAL"/>
            </w:pPr>
            <w:r w:rsidRPr="007F2770">
              <w:t>Ciphering data set applicable to positioning SIB type 2-8</w:t>
            </w:r>
          </w:p>
        </w:tc>
      </w:tr>
      <w:tr w:rsidR="00BF2FED" w:rsidRPr="007F2770" w14:paraId="12FD8C92" w14:textId="77777777" w:rsidTr="00BF2FED">
        <w:trPr>
          <w:gridAfter w:val="1"/>
          <w:wAfter w:w="43" w:type="dxa"/>
          <w:cantSplit/>
          <w:jc w:val="center"/>
        </w:trPr>
        <w:tc>
          <w:tcPr>
            <w:tcW w:w="7117" w:type="dxa"/>
            <w:gridSpan w:val="5"/>
          </w:tcPr>
          <w:p w14:paraId="50B38B8D" w14:textId="77777777" w:rsidR="00BF2FED" w:rsidRPr="007F2770" w:rsidRDefault="00BF2FED" w:rsidP="00BF2FED">
            <w:pPr>
              <w:pStyle w:val="TAL"/>
            </w:pPr>
          </w:p>
        </w:tc>
      </w:tr>
      <w:tr w:rsidR="00BF2FED" w:rsidRPr="007F2770" w14:paraId="29D75E6F" w14:textId="77777777" w:rsidTr="00BF2FED">
        <w:trPr>
          <w:gridAfter w:val="1"/>
          <w:wAfter w:w="43" w:type="dxa"/>
          <w:cantSplit/>
          <w:jc w:val="center"/>
        </w:trPr>
        <w:tc>
          <w:tcPr>
            <w:tcW w:w="7117" w:type="dxa"/>
            <w:gridSpan w:val="5"/>
          </w:tcPr>
          <w:p w14:paraId="2406898B" w14:textId="77777777" w:rsidR="00BF2FED" w:rsidRPr="007F2770" w:rsidRDefault="00BF2FED" w:rsidP="00BF2FED">
            <w:pPr>
              <w:pStyle w:val="TAL"/>
            </w:pPr>
            <w:r w:rsidRPr="007F2770">
              <w:t>Ciphering data set applicable for positioning SIB type 2-9 (octet k+4, bit 8)</w:t>
            </w:r>
          </w:p>
        </w:tc>
      </w:tr>
      <w:tr w:rsidR="00BF2FED" w:rsidRPr="007F2770" w14:paraId="1FA3C08E" w14:textId="77777777" w:rsidTr="00BF2FED">
        <w:trPr>
          <w:gridAfter w:val="1"/>
          <w:wAfter w:w="43" w:type="dxa"/>
          <w:cantSplit/>
          <w:jc w:val="center"/>
        </w:trPr>
        <w:tc>
          <w:tcPr>
            <w:tcW w:w="299" w:type="dxa"/>
          </w:tcPr>
          <w:p w14:paraId="464E7FFF" w14:textId="77777777" w:rsidR="00BF2FED" w:rsidRPr="007F2770" w:rsidRDefault="00BF2FED" w:rsidP="00BF2FED">
            <w:pPr>
              <w:pStyle w:val="TAC"/>
            </w:pPr>
            <w:r w:rsidRPr="007F2770">
              <w:t>0</w:t>
            </w:r>
          </w:p>
        </w:tc>
        <w:tc>
          <w:tcPr>
            <w:tcW w:w="284" w:type="dxa"/>
          </w:tcPr>
          <w:p w14:paraId="4C9131E7" w14:textId="77777777" w:rsidR="00BF2FED" w:rsidRPr="007F2770" w:rsidRDefault="00BF2FED" w:rsidP="00BF2FED">
            <w:pPr>
              <w:pStyle w:val="TAC"/>
            </w:pPr>
          </w:p>
        </w:tc>
        <w:tc>
          <w:tcPr>
            <w:tcW w:w="283" w:type="dxa"/>
          </w:tcPr>
          <w:p w14:paraId="793443B4" w14:textId="77777777" w:rsidR="00BF2FED" w:rsidRPr="007F2770" w:rsidRDefault="00BF2FED" w:rsidP="00BF2FED">
            <w:pPr>
              <w:pStyle w:val="TAC"/>
            </w:pPr>
          </w:p>
        </w:tc>
        <w:tc>
          <w:tcPr>
            <w:tcW w:w="236" w:type="dxa"/>
          </w:tcPr>
          <w:p w14:paraId="651659F5" w14:textId="77777777" w:rsidR="00BF2FED" w:rsidRPr="007F2770" w:rsidRDefault="00BF2FED" w:rsidP="00BF2FED">
            <w:pPr>
              <w:pStyle w:val="TAC"/>
            </w:pPr>
          </w:p>
        </w:tc>
        <w:tc>
          <w:tcPr>
            <w:tcW w:w="6015" w:type="dxa"/>
            <w:shd w:val="clear" w:color="auto" w:fill="auto"/>
          </w:tcPr>
          <w:p w14:paraId="2585F8BA" w14:textId="77777777" w:rsidR="00BF2FED" w:rsidRPr="007F2770" w:rsidRDefault="00BF2FED" w:rsidP="00BF2FED">
            <w:pPr>
              <w:pStyle w:val="TAL"/>
            </w:pPr>
            <w:r w:rsidRPr="007F2770">
              <w:t>Ciphering data set not applicable to positioning SIB type 2-9</w:t>
            </w:r>
          </w:p>
        </w:tc>
      </w:tr>
      <w:tr w:rsidR="00BF2FED" w:rsidRPr="007F2770" w14:paraId="158E52A4" w14:textId="77777777" w:rsidTr="00BF2FED">
        <w:trPr>
          <w:gridAfter w:val="1"/>
          <w:wAfter w:w="43" w:type="dxa"/>
          <w:cantSplit/>
          <w:jc w:val="center"/>
        </w:trPr>
        <w:tc>
          <w:tcPr>
            <w:tcW w:w="299" w:type="dxa"/>
          </w:tcPr>
          <w:p w14:paraId="681EB7EA" w14:textId="77777777" w:rsidR="00BF2FED" w:rsidRPr="007F2770" w:rsidRDefault="00BF2FED" w:rsidP="00BF2FED">
            <w:pPr>
              <w:pStyle w:val="TAC"/>
            </w:pPr>
            <w:r w:rsidRPr="007F2770">
              <w:t>1</w:t>
            </w:r>
          </w:p>
        </w:tc>
        <w:tc>
          <w:tcPr>
            <w:tcW w:w="284" w:type="dxa"/>
          </w:tcPr>
          <w:p w14:paraId="7D826BEA" w14:textId="77777777" w:rsidR="00BF2FED" w:rsidRPr="007F2770" w:rsidRDefault="00BF2FED" w:rsidP="00BF2FED">
            <w:pPr>
              <w:pStyle w:val="TAC"/>
            </w:pPr>
          </w:p>
        </w:tc>
        <w:tc>
          <w:tcPr>
            <w:tcW w:w="283" w:type="dxa"/>
          </w:tcPr>
          <w:p w14:paraId="0F72DD08" w14:textId="77777777" w:rsidR="00BF2FED" w:rsidRPr="007F2770" w:rsidRDefault="00BF2FED" w:rsidP="00BF2FED">
            <w:pPr>
              <w:pStyle w:val="TAC"/>
            </w:pPr>
          </w:p>
        </w:tc>
        <w:tc>
          <w:tcPr>
            <w:tcW w:w="236" w:type="dxa"/>
          </w:tcPr>
          <w:p w14:paraId="44963A79" w14:textId="77777777" w:rsidR="00BF2FED" w:rsidRPr="007F2770" w:rsidRDefault="00BF2FED" w:rsidP="00BF2FED">
            <w:pPr>
              <w:pStyle w:val="TAC"/>
            </w:pPr>
          </w:p>
        </w:tc>
        <w:tc>
          <w:tcPr>
            <w:tcW w:w="6015" w:type="dxa"/>
            <w:shd w:val="clear" w:color="auto" w:fill="auto"/>
          </w:tcPr>
          <w:p w14:paraId="524E0122" w14:textId="77777777" w:rsidR="00BF2FED" w:rsidRPr="007F2770" w:rsidRDefault="00BF2FED" w:rsidP="00BF2FED">
            <w:pPr>
              <w:pStyle w:val="TAL"/>
            </w:pPr>
            <w:r w:rsidRPr="007F2770">
              <w:t>Ciphering data set applicable to positioning SIB type 2-9</w:t>
            </w:r>
          </w:p>
        </w:tc>
      </w:tr>
      <w:tr w:rsidR="00BF2FED" w:rsidRPr="007F2770" w14:paraId="2E3DEE52" w14:textId="77777777" w:rsidTr="00BF2FED">
        <w:trPr>
          <w:gridAfter w:val="1"/>
          <w:wAfter w:w="43" w:type="dxa"/>
          <w:cantSplit/>
          <w:jc w:val="center"/>
        </w:trPr>
        <w:tc>
          <w:tcPr>
            <w:tcW w:w="7117" w:type="dxa"/>
            <w:gridSpan w:val="5"/>
          </w:tcPr>
          <w:p w14:paraId="10051687" w14:textId="77777777" w:rsidR="00BF2FED" w:rsidRPr="007F2770" w:rsidRDefault="00BF2FED" w:rsidP="00BF2FED">
            <w:pPr>
              <w:pStyle w:val="TAL"/>
            </w:pPr>
          </w:p>
        </w:tc>
      </w:tr>
      <w:tr w:rsidR="00BF2FED" w:rsidRPr="007F2770" w14:paraId="42E65FAD" w14:textId="77777777" w:rsidTr="00BF2FED">
        <w:trPr>
          <w:gridAfter w:val="1"/>
          <w:wAfter w:w="43" w:type="dxa"/>
          <w:cantSplit/>
          <w:jc w:val="center"/>
        </w:trPr>
        <w:tc>
          <w:tcPr>
            <w:tcW w:w="7117" w:type="dxa"/>
            <w:gridSpan w:val="5"/>
          </w:tcPr>
          <w:p w14:paraId="18EC78E3" w14:textId="77777777" w:rsidR="00BF2FED" w:rsidRPr="007F2770" w:rsidRDefault="00BF2FED" w:rsidP="00BF2FED">
            <w:pPr>
              <w:pStyle w:val="TAL"/>
            </w:pPr>
            <w:r w:rsidRPr="007F2770">
              <w:t>Ciphering data set applicable for positioning SIB type 2-10 (octet k+4, bit 7)</w:t>
            </w:r>
          </w:p>
        </w:tc>
      </w:tr>
      <w:tr w:rsidR="00BF2FED" w:rsidRPr="007F2770" w14:paraId="60822716" w14:textId="77777777" w:rsidTr="00BF2FED">
        <w:trPr>
          <w:gridAfter w:val="1"/>
          <w:wAfter w:w="43" w:type="dxa"/>
          <w:cantSplit/>
          <w:jc w:val="center"/>
        </w:trPr>
        <w:tc>
          <w:tcPr>
            <w:tcW w:w="299" w:type="dxa"/>
          </w:tcPr>
          <w:p w14:paraId="1AF14711" w14:textId="77777777" w:rsidR="00BF2FED" w:rsidRPr="007F2770" w:rsidRDefault="00BF2FED" w:rsidP="00BF2FED">
            <w:pPr>
              <w:pStyle w:val="TAC"/>
            </w:pPr>
            <w:r w:rsidRPr="007F2770">
              <w:t>0</w:t>
            </w:r>
          </w:p>
        </w:tc>
        <w:tc>
          <w:tcPr>
            <w:tcW w:w="284" w:type="dxa"/>
          </w:tcPr>
          <w:p w14:paraId="35401B23" w14:textId="77777777" w:rsidR="00BF2FED" w:rsidRPr="007F2770" w:rsidRDefault="00BF2FED" w:rsidP="00BF2FED">
            <w:pPr>
              <w:pStyle w:val="TAC"/>
            </w:pPr>
          </w:p>
        </w:tc>
        <w:tc>
          <w:tcPr>
            <w:tcW w:w="283" w:type="dxa"/>
          </w:tcPr>
          <w:p w14:paraId="775DDDE3" w14:textId="77777777" w:rsidR="00BF2FED" w:rsidRPr="007F2770" w:rsidRDefault="00BF2FED" w:rsidP="00BF2FED">
            <w:pPr>
              <w:pStyle w:val="TAC"/>
            </w:pPr>
          </w:p>
        </w:tc>
        <w:tc>
          <w:tcPr>
            <w:tcW w:w="236" w:type="dxa"/>
          </w:tcPr>
          <w:p w14:paraId="671634F0" w14:textId="77777777" w:rsidR="00BF2FED" w:rsidRPr="007F2770" w:rsidRDefault="00BF2FED" w:rsidP="00BF2FED">
            <w:pPr>
              <w:pStyle w:val="TAC"/>
            </w:pPr>
          </w:p>
        </w:tc>
        <w:tc>
          <w:tcPr>
            <w:tcW w:w="6015" w:type="dxa"/>
            <w:shd w:val="clear" w:color="auto" w:fill="auto"/>
          </w:tcPr>
          <w:p w14:paraId="59F9D58B" w14:textId="77777777" w:rsidR="00BF2FED" w:rsidRPr="007F2770" w:rsidRDefault="00BF2FED" w:rsidP="00BF2FED">
            <w:pPr>
              <w:pStyle w:val="TAL"/>
            </w:pPr>
            <w:r w:rsidRPr="007F2770">
              <w:t>Ciphering data set not applicable to positioning SIB type 2-10</w:t>
            </w:r>
          </w:p>
        </w:tc>
      </w:tr>
      <w:tr w:rsidR="00BF2FED" w:rsidRPr="007F2770" w14:paraId="33F4F903" w14:textId="77777777" w:rsidTr="00BF2FED">
        <w:trPr>
          <w:gridAfter w:val="1"/>
          <w:wAfter w:w="43" w:type="dxa"/>
          <w:cantSplit/>
          <w:jc w:val="center"/>
        </w:trPr>
        <w:tc>
          <w:tcPr>
            <w:tcW w:w="299" w:type="dxa"/>
          </w:tcPr>
          <w:p w14:paraId="7C225EEA" w14:textId="77777777" w:rsidR="00BF2FED" w:rsidRPr="007F2770" w:rsidRDefault="00BF2FED" w:rsidP="00BF2FED">
            <w:pPr>
              <w:pStyle w:val="TAC"/>
            </w:pPr>
            <w:r w:rsidRPr="007F2770">
              <w:t>1</w:t>
            </w:r>
          </w:p>
        </w:tc>
        <w:tc>
          <w:tcPr>
            <w:tcW w:w="284" w:type="dxa"/>
          </w:tcPr>
          <w:p w14:paraId="4DA034BD" w14:textId="77777777" w:rsidR="00BF2FED" w:rsidRPr="007F2770" w:rsidRDefault="00BF2FED" w:rsidP="00BF2FED">
            <w:pPr>
              <w:pStyle w:val="TAC"/>
            </w:pPr>
          </w:p>
        </w:tc>
        <w:tc>
          <w:tcPr>
            <w:tcW w:w="283" w:type="dxa"/>
          </w:tcPr>
          <w:p w14:paraId="161408B6" w14:textId="77777777" w:rsidR="00BF2FED" w:rsidRPr="007F2770" w:rsidRDefault="00BF2FED" w:rsidP="00BF2FED">
            <w:pPr>
              <w:pStyle w:val="TAC"/>
            </w:pPr>
          </w:p>
        </w:tc>
        <w:tc>
          <w:tcPr>
            <w:tcW w:w="236" w:type="dxa"/>
          </w:tcPr>
          <w:p w14:paraId="199EDDA0" w14:textId="77777777" w:rsidR="00BF2FED" w:rsidRPr="007F2770" w:rsidRDefault="00BF2FED" w:rsidP="00BF2FED">
            <w:pPr>
              <w:pStyle w:val="TAC"/>
            </w:pPr>
          </w:p>
        </w:tc>
        <w:tc>
          <w:tcPr>
            <w:tcW w:w="6015" w:type="dxa"/>
            <w:shd w:val="clear" w:color="auto" w:fill="auto"/>
          </w:tcPr>
          <w:p w14:paraId="7EA8FCBE" w14:textId="77777777" w:rsidR="00BF2FED" w:rsidRPr="007F2770" w:rsidRDefault="00BF2FED" w:rsidP="00BF2FED">
            <w:pPr>
              <w:pStyle w:val="TAL"/>
            </w:pPr>
            <w:r w:rsidRPr="007F2770">
              <w:t>Ciphering data set applicable to positioning SIB type 2-10</w:t>
            </w:r>
          </w:p>
        </w:tc>
      </w:tr>
      <w:tr w:rsidR="00BF2FED" w:rsidRPr="007F2770" w14:paraId="57820D3C" w14:textId="77777777" w:rsidTr="00BF2FED">
        <w:trPr>
          <w:gridAfter w:val="1"/>
          <w:wAfter w:w="43" w:type="dxa"/>
          <w:cantSplit/>
          <w:jc w:val="center"/>
        </w:trPr>
        <w:tc>
          <w:tcPr>
            <w:tcW w:w="7117" w:type="dxa"/>
            <w:gridSpan w:val="5"/>
          </w:tcPr>
          <w:p w14:paraId="5801C8D2" w14:textId="77777777" w:rsidR="00BF2FED" w:rsidRPr="007F2770" w:rsidRDefault="00BF2FED" w:rsidP="00BF2FED">
            <w:pPr>
              <w:pStyle w:val="TAL"/>
            </w:pPr>
          </w:p>
        </w:tc>
      </w:tr>
      <w:tr w:rsidR="00BF2FED" w:rsidRPr="007F2770" w14:paraId="1C4EC7E8" w14:textId="77777777" w:rsidTr="00BF2FED">
        <w:trPr>
          <w:gridAfter w:val="1"/>
          <w:wAfter w:w="43" w:type="dxa"/>
          <w:cantSplit/>
          <w:jc w:val="center"/>
        </w:trPr>
        <w:tc>
          <w:tcPr>
            <w:tcW w:w="7117" w:type="dxa"/>
            <w:gridSpan w:val="5"/>
          </w:tcPr>
          <w:p w14:paraId="334294AF" w14:textId="77777777" w:rsidR="00BF2FED" w:rsidRPr="007F2770" w:rsidRDefault="00BF2FED" w:rsidP="00BF2FED">
            <w:pPr>
              <w:pStyle w:val="TAL"/>
            </w:pPr>
            <w:r w:rsidRPr="007F2770">
              <w:t>Ciphering data set applicable for positioning SIB type 2-11 (octet k+4, bit 6)</w:t>
            </w:r>
          </w:p>
        </w:tc>
      </w:tr>
      <w:tr w:rsidR="00BF2FED" w:rsidRPr="007F2770" w14:paraId="5AD6D1A0" w14:textId="77777777" w:rsidTr="00BF2FED">
        <w:trPr>
          <w:gridAfter w:val="1"/>
          <w:wAfter w:w="43" w:type="dxa"/>
          <w:cantSplit/>
          <w:jc w:val="center"/>
        </w:trPr>
        <w:tc>
          <w:tcPr>
            <w:tcW w:w="299" w:type="dxa"/>
          </w:tcPr>
          <w:p w14:paraId="1557C9F4" w14:textId="77777777" w:rsidR="00BF2FED" w:rsidRPr="007F2770" w:rsidRDefault="00BF2FED" w:rsidP="00BF2FED">
            <w:pPr>
              <w:pStyle w:val="TAC"/>
            </w:pPr>
            <w:r w:rsidRPr="007F2770">
              <w:t>0</w:t>
            </w:r>
          </w:p>
        </w:tc>
        <w:tc>
          <w:tcPr>
            <w:tcW w:w="284" w:type="dxa"/>
          </w:tcPr>
          <w:p w14:paraId="63EB51BB" w14:textId="77777777" w:rsidR="00BF2FED" w:rsidRPr="007F2770" w:rsidRDefault="00BF2FED" w:rsidP="00BF2FED">
            <w:pPr>
              <w:pStyle w:val="TAC"/>
            </w:pPr>
          </w:p>
        </w:tc>
        <w:tc>
          <w:tcPr>
            <w:tcW w:w="283" w:type="dxa"/>
          </w:tcPr>
          <w:p w14:paraId="55AB66B2" w14:textId="77777777" w:rsidR="00BF2FED" w:rsidRPr="007F2770" w:rsidRDefault="00BF2FED" w:rsidP="00BF2FED">
            <w:pPr>
              <w:pStyle w:val="TAC"/>
            </w:pPr>
          </w:p>
        </w:tc>
        <w:tc>
          <w:tcPr>
            <w:tcW w:w="236" w:type="dxa"/>
          </w:tcPr>
          <w:p w14:paraId="2B8FACDB" w14:textId="77777777" w:rsidR="00BF2FED" w:rsidRPr="007F2770" w:rsidRDefault="00BF2FED" w:rsidP="00BF2FED">
            <w:pPr>
              <w:pStyle w:val="TAC"/>
            </w:pPr>
          </w:p>
        </w:tc>
        <w:tc>
          <w:tcPr>
            <w:tcW w:w="6015" w:type="dxa"/>
            <w:shd w:val="clear" w:color="auto" w:fill="auto"/>
          </w:tcPr>
          <w:p w14:paraId="41E72081" w14:textId="77777777" w:rsidR="00BF2FED" w:rsidRPr="007F2770" w:rsidRDefault="00BF2FED" w:rsidP="00BF2FED">
            <w:pPr>
              <w:pStyle w:val="TAL"/>
            </w:pPr>
            <w:r w:rsidRPr="007F2770">
              <w:t>Ciphering data set not applicable to positioning SIB type 2-11</w:t>
            </w:r>
          </w:p>
        </w:tc>
      </w:tr>
      <w:tr w:rsidR="00BF2FED" w:rsidRPr="007F2770" w14:paraId="266CBDD9" w14:textId="77777777" w:rsidTr="00BF2FED">
        <w:trPr>
          <w:gridAfter w:val="1"/>
          <w:wAfter w:w="43" w:type="dxa"/>
          <w:cantSplit/>
          <w:jc w:val="center"/>
        </w:trPr>
        <w:tc>
          <w:tcPr>
            <w:tcW w:w="299" w:type="dxa"/>
          </w:tcPr>
          <w:p w14:paraId="7E34BC04" w14:textId="77777777" w:rsidR="00BF2FED" w:rsidRPr="007F2770" w:rsidRDefault="00BF2FED" w:rsidP="00BF2FED">
            <w:pPr>
              <w:pStyle w:val="TAC"/>
            </w:pPr>
            <w:r w:rsidRPr="007F2770">
              <w:t>1</w:t>
            </w:r>
          </w:p>
        </w:tc>
        <w:tc>
          <w:tcPr>
            <w:tcW w:w="284" w:type="dxa"/>
          </w:tcPr>
          <w:p w14:paraId="481DDDF0" w14:textId="77777777" w:rsidR="00BF2FED" w:rsidRPr="007F2770" w:rsidRDefault="00BF2FED" w:rsidP="00BF2FED">
            <w:pPr>
              <w:pStyle w:val="TAC"/>
            </w:pPr>
          </w:p>
        </w:tc>
        <w:tc>
          <w:tcPr>
            <w:tcW w:w="283" w:type="dxa"/>
          </w:tcPr>
          <w:p w14:paraId="3CD81D06" w14:textId="77777777" w:rsidR="00BF2FED" w:rsidRPr="007F2770" w:rsidRDefault="00BF2FED" w:rsidP="00BF2FED">
            <w:pPr>
              <w:pStyle w:val="TAC"/>
            </w:pPr>
          </w:p>
        </w:tc>
        <w:tc>
          <w:tcPr>
            <w:tcW w:w="236" w:type="dxa"/>
          </w:tcPr>
          <w:p w14:paraId="49DE4B0B" w14:textId="77777777" w:rsidR="00BF2FED" w:rsidRPr="007F2770" w:rsidRDefault="00BF2FED" w:rsidP="00BF2FED">
            <w:pPr>
              <w:pStyle w:val="TAC"/>
            </w:pPr>
          </w:p>
        </w:tc>
        <w:tc>
          <w:tcPr>
            <w:tcW w:w="6015" w:type="dxa"/>
            <w:shd w:val="clear" w:color="auto" w:fill="auto"/>
          </w:tcPr>
          <w:p w14:paraId="6FF1B2FE" w14:textId="77777777" w:rsidR="00BF2FED" w:rsidRPr="007F2770" w:rsidRDefault="00BF2FED" w:rsidP="00BF2FED">
            <w:pPr>
              <w:pStyle w:val="TAL"/>
            </w:pPr>
            <w:r w:rsidRPr="007F2770">
              <w:t>Ciphering data set applicable to positioning SIB type 2-11</w:t>
            </w:r>
          </w:p>
        </w:tc>
      </w:tr>
      <w:tr w:rsidR="00BF2FED" w:rsidRPr="007F2770" w14:paraId="2C45A5BF" w14:textId="77777777" w:rsidTr="00BF2FED">
        <w:trPr>
          <w:gridAfter w:val="1"/>
          <w:wAfter w:w="43" w:type="dxa"/>
          <w:cantSplit/>
          <w:jc w:val="center"/>
        </w:trPr>
        <w:tc>
          <w:tcPr>
            <w:tcW w:w="7117" w:type="dxa"/>
            <w:gridSpan w:val="5"/>
          </w:tcPr>
          <w:p w14:paraId="34BC062C" w14:textId="77777777" w:rsidR="00BF2FED" w:rsidRPr="007F2770" w:rsidRDefault="00BF2FED" w:rsidP="00BF2FED">
            <w:pPr>
              <w:pStyle w:val="TAL"/>
            </w:pPr>
          </w:p>
        </w:tc>
      </w:tr>
      <w:tr w:rsidR="00BF2FED" w:rsidRPr="007F2770" w14:paraId="64A57DE7" w14:textId="77777777" w:rsidTr="00BF2FED">
        <w:trPr>
          <w:gridAfter w:val="1"/>
          <w:wAfter w:w="43" w:type="dxa"/>
          <w:cantSplit/>
          <w:jc w:val="center"/>
        </w:trPr>
        <w:tc>
          <w:tcPr>
            <w:tcW w:w="7117" w:type="dxa"/>
            <w:gridSpan w:val="5"/>
          </w:tcPr>
          <w:p w14:paraId="06F4491C" w14:textId="77777777" w:rsidR="00BF2FED" w:rsidRPr="007F2770" w:rsidRDefault="00BF2FED" w:rsidP="00BF2FED">
            <w:pPr>
              <w:pStyle w:val="TAL"/>
            </w:pPr>
            <w:r w:rsidRPr="007F2770">
              <w:t>Ciphering data set applicable for positioning SIB type 2-12 (octet k+4, bit 5)</w:t>
            </w:r>
          </w:p>
        </w:tc>
      </w:tr>
      <w:tr w:rsidR="00BF2FED" w:rsidRPr="007F2770" w14:paraId="14FAA40C" w14:textId="77777777" w:rsidTr="00BF2FED">
        <w:trPr>
          <w:gridAfter w:val="1"/>
          <w:wAfter w:w="43" w:type="dxa"/>
          <w:cantSplit/>
          <w:jc w:val="center"/>
        </w:trPr>
        <w:tc>
          <w:tcPr>
            <w:tcW w:w="299" w:type="dxa"/>
          </w:tcPr>
          <w:p w14:paraId="3BDBF2BE" w14:textId="77777777" w:rsidR="00BF2FED" w:rsidRPr="007F2770" w:rsidRDefault="00BF2FED" w:rsidP="00BF2FED">
            <w:pPr>
              <w:pStyle w:val="TAC"/>
            </w:pPr>
            <w:r w:rsidRPr="007F2770">
              <w:t>0</w:t>
            </w:r>
          </w:p>
        </w:tc>
        <w:tc>
          <w:tcPr>
            <w:tcW w:w="284" w:type="dxa"/>
          </w:tcPr>
          <w:p w14:paraId="7FFC251B" w14:textId="77777777" w:rsidR="00BF2FED" w:rsidRPr="007F2770" w:rsidRDefault="00BF2FED" w:rsidP="00BF2FED">
            <w:pPr>
              <w:pStyle w:val="TAC"/>
            </w:pPr>
          </w:p>
        </w:tc>
        <w:tc>
          <w:tcPr>
            <w:tcW w:w="283" w:type="dxa"/>
          </w:tcPr>
          <w:p w14:paraId="072884F5" w14:textId="77777777" w:rsidR="00BF2FED" w:rsidRPr="007F2770" w:rsidRDefault="00BF2FED" w:rsidP="00BF2FED">
            <w:pPr>
              <w:pStyle w:val="TAC"/>
            </w:pPr>
          </w:p>
        </w:tc>
        <w:tc>
          <w:tcPr>
            <w:tcW w:w="236" w:type="dxa"/>
          </w:tcPr>
          <w:p w14:paraId="38816021" w14:textId="77777777" w:rsidR="00BF2FED" w:rsidRPr="007F2770" w:rsidRDefault="00BF2FED" w:rsidP="00BF2FED">
            <w:pPr>
              <w:pStyle w:val="TAC"/>
            </w:pPr>
          </w:p>
        </w:tc>
        <w:tc>
          <w:tcPr>
            <w:tcW w:w="6015" w:type="dxa"/>
            <w:shd w:val="clear" w:color="auto" w:fill="auto"/>
          </w:tcPr>
          <w:p w14:paraId="5651A382" w14:textId="77777777" w:rsidR="00BF2FED" w:rsidRPr="007F2770" w:rsidRDefault="00BF2FED" w:rsidP="00BF2FED">
            <w:pPr>
              <w:pStyle w:val="TAL"/>
            </w:pPr>
            <w:r w:rsidRPr="007F2770">
              <w:t>Ciphering data set not applicable to positioning SIB type 2-12</w:t>
            </w:r>
          </w:p>
        </w:tc>
      </w:tr>
      <w:tr w:rsidR="00BF2FED" w:rsidRPr="007F2770" w14:paraId="6670716C" w14:textId="77777777" w:rsidTr="00BF2FED">
        <w:trPr>
          <w:gridAfter w:val="1"/>
          <w:wAfter w:w="43" w:type="dxa"/>
          <w:cantSplit/>
          <w:jc w:val="center"/>
        </w:trPr>
        <w:tc>
          <w:tcPr>
            <w:tcW w:w="299" w:type="dxa"/>
          </w:tcPr>
          <w:p w14:paraId="6E741076" w14:textId="77777777" w:rsidR="00BF2FED" w:rsidRPr="007F2770" w:rsidRDefault="00BF2FED" w:rsidP="00BF2FED">
            <w:pPr>
              <w:pStyle w:val="TAC"/>
            </w:pPr>
            <w:r w:rsidRPr="007F2770">
              <w:t>1</w:t>
            </w:r>
          </w:p>
        </w:tc>
        <w:tc>
          <w:tcPr>
            <w:tcW w:w="284" w:type="dxa"/>
          </w:tcPr>
          <w:p w14:paraId="75A8703B" w14:textId="77777777" w:rsidR="00BF2FED" w:rsidRPr="007F2770" w:rsidRDefault="00BF2FED" w:rsidP="00BF2FED">
            <w:pPr>
              <w:pStyle w:val="TAC"/>
            </w:pPr>
          </w:p>
        </w:tc>
        <w:tc>
          <w:tcPr>
            <w:tcW w:w="283" w:type="dxa"/>
          </w:tcPr>
          <w:p w14:paraId="59E680E4" w14:textId="77777777" w:rsidR="00BF2FED" w:rsidRPr="007F2770" w:rsidRDefault="00BF2FED" w:rsidP="00BF2FED">
            <w:pPr>
              <w:pStyle w:val="TAC"/>
            </w:pPr>
          </w:p>
        </w:tc>
        <w:tc>
          <w:tcPr>
            <w:tcW w:w="236" w:type="dxa"/>
          </w:tcPr>
          <w:p w14:paraId="7AEB9599" w14:textId="77777777" w:rsidR="00BF2FED" w:rsidRPr="007F2770" w:rsidRDefault="00BF2FED" w:rsidP="00BF2FED">
            <w:pPr>
              <w:pStyle w:val="TAC"/>
            </w:pPr>
          </w:p>
        </w:tc>
        <w:tc>
          <w:tcPr>
            <w:tcW w:w="6015" w:type="dxa"/>
            <w:shd w:val="clear" w:color="auto" w:fill="auto"/>
          </w:tcPr>
          <w:p w14:paraId="3AD70891" w14:textId="77777777" w:rsidR="00BF2FED" w:rsidRPr="007F2770" w:rsidRDefault="00BF2FED" w:rsidP="00BF2FED">
            <w:pPr>
              <w:pStyle w:val="TAL"/>
            </w:pPr>
            <w:r w:rsidRPr="007F2770">
              <w:t>Ciphering data set applicable to positioning SIB type 2-12</w:t>
            </w:r>
          </w:p>
        </w:tc>
      </w:tr>
      <w:tr w:rsidR="00BF2FED" w:rsidRPr="007F2770" w14:paraId="09DA8CB3" w14:textId="77777777" w:rsidTr="00BF2FED">
        <w:trPr>
          <w:gridAfter w:val="1"/>
          <w:wAfter w:w="43" w:type="dxa"/>
          <w:cantSplit/>
          <w:jc w:val="center"/>
        </w:trPr>
        <w:tc>
          <w:tcPr>
            <w:tcW w:w="7117" w:type="dxa"/>
            <w:gridSpan w:val="5"/>
          </w:tcPr>
          <w:p w14:paraId="02BC38C5" w14:textId="77777777" w:rsidR="00BF2FED" w:rsidRPr="007F2770" w:rsidRDefault="00BF2FED" w:rsidP="00BF2FED">
            <w:pPr>
              <w:pStyle w:val="TAL"/>
            </w:pPr>
          </w:p>
        </w:tc>
      </w:tr>
      <w:tr w:rsidR="00BF2FED" w:rsidRPr="007F2770" w14:paraId="61C6A6D8" w14:textId="77777777" w:rsidTr="00BF2FED">
        <w:trPr>
          <w:gridAfter w:val="1"/>
          <w:wAfter w:w="43" w:type="dxa"/>
          <w:cantSplit/>
          <w:jc w:val="center"/>
        </w:trPr>
        <w:tc>
          <w:tcPr>
            <w:tcW w:w="7117" w:type="dxa"/>
            <w:gridSpan w:val="5"/>
          </w:tcPr>
          <w:p w14:paraId="20546C2C" w14:textId="77777777" w:rsidR="00BF2FED" w:rsidRPr="007F2770" w:rsidRDefault="00BF2FED" w:rsidP="00BF2FED">
            <w:pPr>
              <w:pStyle w:val="TAL"/>
            </w:pPr>
            <w:r w:rsidRPr="007F2770">
              <w:t>Ciphering data set applicable for positioning SIB type 2-13 (octet k+4, bit 4)</w:t>
            </w:r>
          </w:p>
        </w:tc>
      </w:tr>
      <w:tr w:rsidR="00BF2FED" w:rsidRPr="007F2770" w14:paraId="262AD20A" w14:textId="77777777" w:rsidTr="00BF2FED">
        <w:trPr>
          <w:gridAfter w:val="1"/>
          <w:wAfter w:w="43" w:type="dxa"/>
          <w:cantSplit/>
          <w:jc w:val="center"/>
        </w:trPr>
        <w:tc>
          <w:tcPr>
            <w:tcW w:w="299" w:type="dxa"/>
          </w:tcPr>
          <w:p w14:paraId="1CFB9961" w14:textId="77777777" w:rsidR="00BF2FED" w:rsidRPr="007F2770" w:rsidRDefault="00BF2FED" w:rsidP="00BF2FED">
            <w:pPr>
              <w:pStyle w:val="TAC"/>
            </w:pPr>
            <w:r w:rsidRPr="007F2770">
              <w:t>0</w:t>
            </w:r>
          </w:p>
        </w:tc>
        <w:tc>
          <w:tcPr>
            <w:tcW w:w="284" w:type="dxa"/>
          </w:tcPr>
          <w:p w14:paraId="7B37E56B" w14:textId="77777777" w:rsidR="00BF2FED" w:rsidRPr="007F2770" w:rsidRDefault="00BF2FED" w:rsidP="00BF2FED">
            <w:pPr>
              <w:pStyle w:val="TAC"/>
            </w:pPr>
          </w:p>
        </w:tc>
        <w:tc>
          <w:tcPr>
            <w:tcW w:w="283" w:type="dxa"/>
          </w:tcPr>
          <w:p w14:paraId="2A692924" w14:textId="77777777" w:rsidR="00BF2FED" w:rsidRPr="007F2770" w:rsidRDefault="00BF2FED" w:rsidP="00BF2FED">
            <w:pPr>
              <w:pStyle w:val="TAC"/>
            </w:pPr>
          </w:p>
        </w:tc>
        <w:tc>
          <w:tcPr>
            <w:tcW w:w="236" w:type="dxa"/>
          </w:tcPr>
          <w:p w14:paraId="1F5C19E1" w14:textId="77777777" w:rsidR="00BF2FED" w:rsidRPr="007F2770" w:rsidRDefault="00BF2FED" w:rsidP="00BF2FED">
            <w:pPr>
              <w:pStyle w:val="TAC"/>
            </w:pPr>
          </w:p>
        </w:tc>
        <w:tc>
          <w:tcPr>
            <w:tcW w:w="6015" w:type="dxa"/>
            <w:shd w:val="clear" w:color="auto" w:fill="auto"/>
          </w:tcPr>
          <w:p w14:paraId="2B599160" w14:textId="77777777" w:rsidR="00BF2FED" w:rsidRPr="007F2770" w:rsidRDefault="00BF2FED" w:rsidP="00BF2FED">
            <w:pPr>
              <w:pStyle w:val="TAL"/>
            </w:pPr>
            <w:r w:rsidRPr="007F2770">
              <w:t>Ciphering data set not applicable to positioning SIB type 2-13</w:t>
            </w:r>
          </w:p>
        </w:tc>
      </w:tr>
      <w:tr w:rsidR="00BF2FED" w:rsidRPr="007F2770" w14:paraId="165E5A50" w14:textId="77777777" w:rsidTr="00BF2FED">
        <w:trPr>
          <w:gridAfter w:val="1"/>
          <w:wAfter w:w="43" w:type="dxa"/>
          <w:cantSplit/>
          <w:jc w:val="center"/>
        </w:trPr>
        <w:tc>
          <w:tcPr>
            <w:tcW w:w="299" w:type="dxa"/>
          </w:tcPr>
          <w:p w14:paraId="53C88C05" w14:textId="77777777" w:rsidR="00BF2FED" w:rsidRPr="007F2770" w:rsidRDefault="00BF2FED" w:rsidP="00BF2FED">
            <w:pPr>
              <w:pStyle w:val="TAC"/>
            </w:pPr>
            <w:r w:rsidRPr="007F2770">
              <w:t>1</w:t>
            </w:r>
          </w:p>
        </w:tc>
        <w:tc>
          <w:tcPr>
            <w:tcW w:w="284" w:type="dxa"/>
          </w:tcPr>
          <w:p w14:paraId="4FB0731B" w14:textId="77777777" w:rsidR="00BF2FED" w:rsidRPr="007F2770" w:rsidRDefault="00BF2FED" w:rsidP="00BF2FED">
            <w:pPr>
              <w:pStyle w:val="TAC"/>
            </w:pPr>
          </w:p>
        </w:tc>
        <w:tc>
          <w:tcPr>
            <w:tcW w:w="283" w:type="dxa"/>
          </w:tcPr>
          <w:p w14:paraId="3F3CC41A" w14:textId="77777777" w:rsidR="00BF2FED" w:rsidRPr="007F2770" w:rsidRDefault="00BF2FED" w:rsidP="00BF2FED">
            <w:pPr>
              <w:pStyle w:val="TAC"/>
            </w:pPr>
          </w:p>
        </w:tc>
        <w:tc>
          <w:tcPr>
            <w:tcW w:w="236" w:type="dxa"/>
          </w:tcPr>
          <w:p w14:paraId="193BE580" w14:textId="77777777" w:rsidR="00BF2FED" w:rsidRPr="007F2770" w:rsidRDefault="00BF2FED" w:rsidP="00BF2FED">
            <w:pPr>
              <w:pStyle w:val="TAC"/>
            </w:pPr>
          </w:p>
        </w:tc>
        <w:tc>
          <w:tcPr>
            <w:tcW w:w="6015" w:type="dxa"/>
            <w:shd w:val="clear" w:color="auto" w:fill="auto"/>
          </w:tcPr>
          <w:p w14:paraId="29E020FD" w14:textId="77777777" w:rsidR="00BF2FED" w:rsidRPr="007F2770" w:rsidRDefault="00BF2FED" w:rsidP="00BF2FED">
            <w:pPr>
              <w:pStyle w:val="TAL"/>
            </w:pPr>
            <w:r w:rsidRPr="007F2770">
              <w:t>Ciphering data set applicable to positioning SIB type 2-13</w:t>
            </w:r>
          </w:p>
        </w:tc>
      </w:tr>
      <w:tr w:rsidR="00BF2FED" w:rsidRPr="007F2770" w14:paraId="7B2D8066" w14:textId="77777777" w:rsidTr="00BF2FED">
        <w:trPr>
          <w:gridAfter w:val="1"/>
          <w:wAfter w:w="43" w:type="dxa"/>
          <w:cantSplit/>
          <w:jc w:val="center"/>
        </w:trPr>
        <w:tc>
          <w:tcPr>
            <w:tcW w:w="7117" w:type="dxa"/>
            <w:gridSpan w:val="5"/>
          </w:tcPr>
          <w:p w14:paraId="3CBB5EB8" w14:textId="77777777" w:rsidR="00BF2FED" w:rsidRPr="007F2770" w:rsidRDefault="00BF2FED" w:rsidP="00BF2FED">
            <w:pPr>
              <w:pStyle w:val="TAL"/>
            </w:pPr>
          </w:p>
        </w:tc>
      </w:tr>
      <w:tr w:rsidR="00BF2FED" w:rsidRPr="007F2770" w14:paraId="725BFE1A" w14:textId="77777777" w:rsidTr="00BF2FED">
        <w:trPr>
          <w:gridAfter w:val="1"/>
          <w:wAfter w:w="43" w:type="dxa"/>
          <w:cantSplit/>
          <w:jc w:val="center"/>
        </w:trPr>
        <w:tc>
          <w:tcPr>
            <w:tcW w:w="7117" w:type="dxa"/>
            <w:gridSpan w:val="5"/>
          </w:tcPr>
          <w:p w14:paraId="1BA3B4CE" w14:textId="77777777" w:rsidR="00BF2FED" w:rsidRPr="007F2770" w:rsidRDefault="00BF2FED" w:rsidP="00BF2FED">
            <w:pPr>
              <w:pStyle w:val="TAL"/>
            </w:pPr>
            <w:r w:rsidRPr="007F2770">
              <w:t>Ciphering data set applicable for positioning SIB type 2-14 (octet k+4, bit 3)</w:t>
            </w:r>
          </w:p>
        </w:tc>
      </w:tr>
      <w:tr w:rsidR="00BF2FED" w:rsidRPr="007F2770" w14:paraId="542ED4DC" w14:textId="77777777" w:rsidTr="00BF2FED">
        <w:trPr>
          <w:gridAfter w:val="1"/>
          <w:wAfter w:w="43" w:type="dxa"/>
          <w:cantSplit/>
          <w:jc w:val="center"/>
        </w:trPr>
        <w:tc>
          <w:tcPr>
            <w:tcW w:w="299" w:type="dxa"/>
          </w:tcPr>
          <w:p w14:paraId="4E301F49" w14:textId="77777777" w:rsidR="00BF2FED" w:rsidRPr="007F2770" w:rsidRDefault="00BF2FED" w:rsidP="00BF2FED">
            <w:pPr>
              <w:pStyle w:val="TAC"/>
            </w:pPr>
            <w:r w:rsidRPr="007F2770">
              <w:t>0</w:t>
            </w:r>
          </w:p>
        </w:tc>
        <w:tc>
          <w:tcPr>
            <w:tcW w:w="284" w:type="dxa"/>
          </w:tcPr>
          <w:p w14:paraId="272D0678" w14:textId="77777777" w:rsidR="00BF2FED" w:rsidRPr="007F2770" w:rsidRDefault="00BF2FED" w:rsidP="00BF2FED">
            <w:pPr>
              <w:pStyle w:val="TAC"/>
            </w:pPr>
          </w:p>
        </w:tc>
        <w:tc>
          <w:tcPr>
            <w:tcW w:w="283" w:type="dxa"/>
          </w:tcPr>
          <w:p w14:paraId="055DDFFF" w14:textId="77777777" w:rsidR="00BF2FED" w:rsidRPr="007F2770" w:rsidRDefault="00BF2FED" w:rsidP="00BF2FED">
            <w:pPr>
              <w:pStyle w:val="TAC"/>
            </w:pPr>
          </w:p>
        </w:tc>
        <w:tc>
          <w:tcPr>
            <w:tcW w:w="236" w:type="dxa"/>
          </w:tcPr>
          <w:p w14:paraId="7D66E82A" w14:textId="77777777" w:rsidR="00BF2FED" w:rsidRPr="007F2770" w:rsidRDefault="00BF2FED" w:rsidP="00BF2FED">
            <w:pPr>
              <w:pStyle w:val="TAC"/>
            </w:pPr>
          </w:p>
        </w:tc>
        <w:tc>
          <w:tcPr>
            <w:tcW w:w="6015" w:type="dxa"/>
            <w:shd w:val="clear" w:color="auto" w:fill="auto"/>
          </w:tcPr>
          <w:p w14:paraId="6FE58BBD" w14:textId="77777777" w:rsidR="00BF2FED" w:rsidRPr="007F2770" w:rsidRDefault="00BF2FED" w:rsidP="00BF2FED">
            <w:pPr>
              <w:pStyle w:val="TAL"/>
            </w:pPr>
            <w:r w:rsidRPr="007F2770">
              <w:t>Ciphering data set not applicable to positioning SIB type 2-14</w:t>
            </w:r>
          </w:p>
        </w:tc>
      </w:tr>
      <w:tr w:rsidR="00BF2FED" w:rsidRPr="007F2770" w14:paraId="165E5FEA" w14:textId="77777777" w:rsidTr="00BF2FED">
        <w:trPr>
          <w:gridAfter w:val="1"/>
          <w:wAfter w:w="43" w:type="dxa"/>
          <w:cantSplit/>
          <w:jc w:val="center"/>
        </w:trPr>
        <w:tc>
          <w:tcPr>
            <w:tcW w:w="299" w:type="dxa"/>
          </w:tcPr>
          <w:p w14:paraId="23A8D7DC" w14:textId="77777777" w:rsidR="00BF2FED" w:rsidRPr="007F2770" w:rsidRDefault="00BF2FED" w:rsidP="00BF2FED">
            <w:pPr>
              <w:pStyle w:val="TAC"/>
            </w:pPr>
            <w:r w:rsidRPr="007F2770">
              <w:t>1</w:t>
            </w:r>
          </w:p>
        </w:tc>
        <w:tc>
          <w:tcPr>
            <w:tcW w:w="284" w:type="dxa"/>
          </w:tcPr>
          <w:p w14:paraId="1F6DE7E5" w14:textId="77777777" w:rsidR="00BF2FED" w:rsidRPr="007F2770" w:rsidRDefault="00BF2FED" w:rsidP="00BF2FED">
            <w:pPr>
              <w:pStyle w:val="TAC"/>
            </w:pPr>
          </w:p>
        </w:tc>
        <w:tc>
          <w:tcPr>
            <w:tcW w:w="283" w:type="dxa"/>
          </w:tcPr>
          <w:p w14:paraId="5665EEEB" w14:textId="77777777" w:rsidR="00BF2FED" w:rsidRPr="007F2770" w:rsidRDefault="00BF2FED" w:rsidP="00BF2FED">
            <w:pPr>
              <w:pStyle w:val="TAC"/>
            </w:pPr>
          </w:p>
        </w:tc>
        <w:tc>
          <w:tcPr>
            <w:tcW w:w="236" w:type="dxa"/>
          </w:tcPr>
          <w:p w14:paraId="1F8B8617" w14:textId="77777777" w:rsidR="00BF2FED" w:rsidRPr="007F2770" w:rsidRDefault="00BF2FED" w:rsidP="00BF2FED">
            <w:pPr>
              <w:pStyle w:val="TAC"/>
            </w:pPr>
          </w:p>
        </w:tc>
        <w:tc>
          <w:tcPr>
            <w:tcW w:w="6015" w:type="dxa"/>
            <w:shd w:val="clear" w:color="auto" w:fill="auto"/>
          </w:tcPr>
          <w:p w14:paraId="46A3D63B" w14:textId="77777777" w:rsidR="00BF2FED" w:rsidRPr="007F2770" w:rsidRDefault="00BF2FED" w:rsidP="00BF2FED">
            <w:pPr>
              <w:pStyle w:val="TAL"/>
            </w:pPr>
            <w:r w:rsidRPr="007F2770">
              <w:t>Ciphering data set applicable to positioning SIB type 2-14</w:t>
            </w:r>
          </w:p>
        </w:tc>
      </w:tr>
      <w:tr w:rsidR="00BF2FED" w:rsidRPr="007F2770" w14:paraId="32F7CD40" w14:textId="77777777" w:rsidTr="00BF2FED">
        <w:trPr>
          <w:gridAfter w:val="1"/>
          <w:wAfter w:w="43" w:type="dxa"/>
          <w:cantSplit/>
          <w:jc w:val="center"/>
        </w:trPr>
        <w:tc>
          <w:tcPr>
            <w:tcW w:w="7117" w:type="dxa"/>
            <w:gridSpan w:val="5"/>
          </w:tcPr>
          <w:p w14:paraId="3D925C9D" w14:textId="77777777" w:rsidR="00BF2FED" w:rsidRPr="007F2770" w:rsidRDefault="00BF2FED" w:rsidP="00BF2FED">
            <w:pPr>
              <w:pStyle w:val="TAL"/>
            </w:pPr>
          </w:p>
        </w:tc>
      </w:tr>
      <w:tr w:rsidR="00BF2FED" w:rsidRPr="007F2770" w14:paraId="2F25DA34" w14:textId="77777777" w:rsidTr="00BF2FED">
        <w:trPr>
          <w:gridAfter w:val="1"/>
          <w:wAfter w:w="43" w:type="dxa"/>
          <w:cantSplit/>
          <w:jc w:val="center"/>
        </w:trPr>
        <w:tc>
          <w:tcPr>
            <w:tcW w:w="7117" w:type="dxa"/>
            <w:gridSpan w:val="5"/>
          </w:tcPr>
          <w:p w14:paraId="6789DE66" w14:textId="77777777" w:rsidR="00BF2FED" w:rsidRPr="007F2770" w:rsidRDefault="00BF2FED" w:rsidP="00BF2FED">
            <w:pPr>
              <w:pStyle w:val="TAL"/>
            </w:pPr>
            <w:r w:rsidRPr="007F2770">
              <w:t>Ciphering data set applicable for positioning SIB type 2-15 (octet k+4, bit 2)</w:t>
            </w:r>
          </w:p>
        </w:tc>
      </w:tr>
      <w:tr w:rsidR="00BF2FED" w:rsidRPr="007F2770" w14:paraId="64701A49" w14:textId="77777777" w:rsidTr="00BF2FED">
        <w:trPr>
          <w:gridAfter w:val="1"/>
          <w:wAfter w:w="43" w:type="dxa"/>
          <w:cantSplit/>
          <w:jc w:val="center"/>
        </w:trPr>
        <w:tc>
          <w:tcPr>
            <w:tcW w:w="299" w:type="dxa"/>
          </w:tcPr>
          <w:p w14:paraId="5A30CCFD" w14:textId="77777777" w:rsidR="00BF2FED" w:rsidRPr="007F2770" w:rsidRDefault="00BF2FED" w:rsidP="00BF2FED">
            <w:pPr>
              <w:pStyle w:val="TAC"/>
            </w:pPr>
            <w:r w:rsidRPr="007F2770">
              <w:t>0</w:t>
            </w:r>
          </w:p>
        </w:tc>
        <w:tc>
          <w:tcPr>
            <w:tcW w:w="284" w:type="dxa"/>
          </w:tcPr>
          <w:p w14:paraId="1D34E66C" w14:textId="77777777" w:rsidR="00BF2FED" w:rsidRPr="007F2770" w:rsidRDefault="00BF2FED" w:rsidP="00BF2FED">
            <w:pPr>
              <w:pStyle w:val="TAC"/>
            </w:pPr>
          </w:p>
        </w:tc>
        <w:tc>
          <w:tcPr>
            <w:tcW w:w="283" w:type="dxa"/>
          </w:tcPr>
          <w:p w14:paraId="11786EEA" w14:textId="77777777" w:rsidR="00BF2FED" w:rsidRPr="007F2770" w:rsidRDefault="00BF2FED" w:rsidP="00BF2FED">
            <w:pPr>
              <w:pStyle w:val="TAC"/>
            </w:pPr>
          </w:p>
        </w:tc>
        <w:tc>
          <w:tcPr>
            <w:tcW w:w="236" w:type="dxa"/>
          </w:tcPr>
          <w:p w14:paraId="5443CAE4" w14:textId="77777777" w:rsidR="00BF2FED" w:rsidRPr="007F2770" w:rsidRDefault="00BF2FED" w:rsidP="00BF2FED">
            <w:pPr>
              <w:pStyle w:val="TAC"/>
            </w:pPr>
          </w:p>
        </w:tc>
        <w:tc>
          <w:tcPr>
            <w:tcW w:w="6015" w:type="dxa"/>
            <w:shd w:val="clear" w:color="auto" w:fill="auto"/>
          </w:tcPr>
          <w:p w14:paraId="47CB7C65" w14:textId="77777777" w:rsidR="00BF2FED" w:rsidRPr="007F2770" w:rsidRDefault="00BF2FED" w:rsidP="00BF2FED">
            <w:pPr>
              <w:pStyle w:val="TAL"/>
            </w:pPr>
            <w:r w:rsidRPr="007F2770">
              <w:t>Ciphering data set not applicable to positioning SIB type 2-15</w:t>
            </w:r>
          </w:p>
        </w:tc>
      </w:tr>
      <w:tr w:rsidR="00BF2FED" w:rsidRPr="007F2770" w14:paraId="42904235" w14:textId="77777777" w:rsidTr="00BF2FED">
        <w:trPr>
          <w:gridAfter w:val="1"/>
          <w:wAfter w:w="43" w:type="dxa"/>
          <w:cantSplit/>
          <w:jc w:val="center"/>
        </w:trPr>
        <w:tc>
          <w:tcPr>
            <w:tcW w:w="299" w:type="dxa"/>
          </w:tcPr>
          <w:p w14:paraId="3BAD5C6E" w14:textId="77777777" w:rsidR="00BF2FED" w:rsidRPr="007F2770" w:rsidRDefault="00BF2FED" w:rsidP="00BF2FED">
            <w:pPr>
              <w:pStyle w:val="TAC"/>
            </w:pPr>
            <w:r w:rsidRPr="007F2770">
              <w:t>1</w:t>
            </w:r>
          </w:p>
        </w:tc>
        <w:tc>
          <w:tcPr>
            <w:tcW w:w="284" w:type="dxa"/>
          </w:tcPr>
          <w:p w14:paraId="04BFAFBF" w14:textId="77777777" w:rsidR="00BF2FED" w:rsidRPr="007F2770" w:rsidRDefault="00BF2FED" w:rsidP="00BF2FED">
            <w:pPr>
              <w:pStyle w:val="TAC"/>
            </w:pPr>
          </w:p>
        </w:tc>
        <w:tc>
          <w:tcPr>
            <w:tcW w:w="283" w:type="dxa"/>
          </w:tcPr>
          <w:p w14:paraId="48C5E650" w14:textId="77777777" w:rsidR="00BF2FED" w:rsidRPr="007F2770" w:rsidRDefault="00BF2FED" w:rsidP="00BF2FED">
            <w:pPr>
              <w:pStyle w:val="TAC"/>
            </w:pPr>
          </w:p>
        </w:tc>
        <w:tc>
          <w:tcPr>
            <w:tcW w:w="236" w:type="dxa"/>
          </w:tcPr>
          <w:p w14:paraId="6B21602E" w14:textId="77777777" w:rsidR="00BF2FED" w:rsidRPr="007F2770" w:rsidRDefault="00BF2FED" w:rsidP="00BF2FED">
            <w:pPr>
              <w:pStyle w:val="TAC"/>
            </w:pPr>
          </w:p>
        </w:tc>
        <w:tc>
          <w:tcPr>
            <w:tcW w:w="6015" w:type="dxa"/>
            <w:shd w:val="clear" w:color="auto" w:fill="auto"/>
          </w:tcPr>
          <w:p w14:paraId="7A73ABBC" w14:textId="77777777" w:rsidR="00BF2FED" w:rsidRPr="007F2770" w:rsidRDefault="00BF2FED" w:rsidP="00BF2FED">
            <w:pPr>
              <w:pStyle w:val="TAL"/>
            </w:pPr>
            <w:r w:rsidRPr="007F2770">
              <w:t>Ciphering data set applicable to positioning SIB type 2-15</w:t>
            </w:r>
          </w:p>
        </w:tc>
      </w:tr>
      <w:tr w:rsidR="00BF2FED" w:rsidRPr="007F2770" w14:paraId="0B44E9CE" w14:textId="77777777" w:rsidTr="00BF2FED">
        <w:trPr>
          <w:gridAfter w:val="1"/>
          <w:wAfter w:w="43" w:type="dxa"/>
          <w:cantSplit/>
          <w:jc w:val="center"/>
        </w:trPr>
        <w:tc>
          <w:tcPr>
            <w:tcW w:w="7117" w:type="dxa"/>
            <w:gridSpan w:val="5"/>
          </w:tcPr>
          <w:p w14:paraId="3348CF49" w14:textId="77777777" w:rsidR="00BF2FED" w:rsidRPr="007F2770" w:rsidRDefault="00BF2FED" w:rsidP="00BF2FED">
            <w:pPr>
              <w:pStyle w:val="TAL"/>
            </w:pPr>
          </w:p>
        </w:tc>
      </w:tr>
      <w:tr w:rsidR="00BF2FED" w:rsidRPr="007F2770" w14:paraId="03E670A6" w14:textId="77777777" w:rsidTr="00BF2FED">
        <w:trPr>
          <w:gridAfter w:val="1"/>
          <w:wAfter w:w="43" w:type="dxa"/>
          <w:cantSplit/>
          <w:jc w:val="center"/>
        </w:trPr>
        <w:tc>
          <w:tcPr>
            <w:tcW w:w="7117" w:type="dxa"/>
            <w:gridSpan w:val="5"/>
          </w:tcPr>
          <w:p w14:paraId="6DCA45D8" w14:textId="77777777" w:rsidR="00BF2FED" w:rsidRPr="007F2770" w:rsidRDefault="00BF2FED" w:rsidP="00BF2FED">
            <w:pPr>
              <w:pStyle w:val="TAL"/>
            </w:pPr>
            <w:r w:rsidRPr="007F2770">
              <w:t>Ciphering data set applicable for positioning SIB type 2-16 (octet k+4, bit 1)</w:t>
            </w:r>
          </w:p>
        </w:tc>
      </w:tr>
      <w:tr w:rsidR="00BF2FED" w:rsidRPr="007F2770" w14:paraId="1C79720E" w14:textId="77777777" w:rsidTr="00BF2FED">
        <w:trPr>
          <w:gridAfter w:val="1"/>
          <w:wAfter w:w="43" w:type="dxa"/>
          <w:cantSplit/>
          <w:jc w:val="center"/>
        </w:trPr>
        <w:tc>
          <w:tcPr>
            <w:tcW w:w="299" w:type="dxa"/>
          </w:tcPr>
          <w:p w14:paraId="3A7C497A" w14:textId="77777777" w:rsidR="00BF2FED" w:rsidRPr="007F2770" w:rsidRDefault="00BF2FED" w:rsidP="00BF2FED">
            <w:pPr>
              <w:pStyle w:val="TAC"/>
            </w:pPr>
            <w:r w:rsidRPr="007F2770">
              <w:t>0</w:t>
            </w:r>
          </w:p>
        </w:tc>
        <w:tc>
          <w:tcPr>
            <w:tcW w:w="284" w:type="dxa"/>
          </w:tcPr>
          <w:p w14:paraId="4D1B9780" w14:textId="77777777" w:rsidR="00BF2FED" w:rsidRPr="007F2770" w:rsidRDefault="00BF2FED" w:rsidP="00BF2FED">
            <w:pPr>
              <w:pStyle w:val="TAC"/>
            </w:pPr>
          </w:p>
        </w:tc>
        <w:tc>
          <w:tcPr>
            <w:tcW w:w="283" w:type="dxa"/>
          </w:tcPr>
          <w:p w14:paraId="368FDC99" w14:textId="77777777" w:rsidR="00BF2FED" w:rsidRPr="007F2770" w:rsidRDefault="00BF2FED" w:rsidP="00BF2FED">
            <w:pPr>
              <w:pStyle w:val="TAC"/>
            </w:pPr>
          </w:p>
        </w:tc>
        <w:tc>
          <w:tcPr>
            <w:tcW w:w="236" w:type="dxa"/>
          </w:tcPr>
          <w:p w14:paraId="480E9DEB" w14:textId="77777777" w:rsidR="00BF2FED" w:rsidRPr="007F2770" w:rsidRDefault="00BF2FED" w:rsidP="00BF2FED">
            <w:pPr>
              <w:pStyle w:val="TAC"/>
            </w:pPr>
          </w:p>
        </w:tc>
        <w:tc>
          <w:tcPr>
            <w:tcW w:w="6015" w:type="dxa"/>
            <w:shd w:val="clear" w:color="auto" w:fill="auto"/>
          </w:tcPr>
          <w:p w14:paraId="73CD0D05" w14:textId="77777777" w:rsidR="00BF2FED" w:rsidRPr="007F2770" w:rsidRDefault="00BF2FED" w:rsidP="00BF2FED">
            <w:pPr>
              <w:pStyle w:val="TAL"/>
            </w:pPr>
            <w:r w:rsidRPr="007F2770">
              <w:t>Ciphering data set not applicable to positioning SIB type 2-16</w:t>
            </w:r>
          </w:p>
        </w:tc>
      </w:tr>
      <w:tr w:rsidR="00BF2FED" w:rsidRPr="007F2770" w14:paraId="627E0167" w14:textId="77777777" w:rsidTr="00BF2FED">
        <w:trPr>
          <w:gridAfter w:val="1"/>
          <w:wAfter w:w="43" w:type="dxa"/>
          <w:cantSplit/>
          <w:jc w:val="center"/>
        </w:trPr>
        <w:tc>
          <w:tcPr>
            <w:tcW w:w="299" w:type="dxa"/>
          </w:tcPr>
          <w:p w14:paraId="7A1932AA" w14:textId="77777777" w:rsidR="00BF2FED" w:rsidRPr="007F2770" w:rsidRDefault="00BF2FED" w:rsidP="00BF2FED">
            <w:pPr>
              <w:pStyle w:val="TAC"/>
            </w:pPr>
            <w:r w:rsidRPr="007F2770">
              <w:t>1</w:t>
            </w:r>
          </w:p>
        </w:tc>
        <w:tc>
          <w:tcPr>
            <w:tcW w:w="284" w:type="dxa"/>
          </w:tcPr>
          <w:p w14:paraId="33B98AB6" w14:textId="77777777" w:rsidR="00BF2FED" w:rsidRPr="007F2770" w:rsidRDefault="00BF2FED" w:rsidP="00BF2FED">
            <w:pPr>
              <w:pStyle w:val="TAC"/>
            </w:pPr>
          </w:p>
        </w:tc>
        <w:tc>
          <w:tcPr>
            <w:tcW w:w="283" w:type="dxa"/>
          </w:tcPr>
          <w:p w14:paraId="700B31C5" w14:textId="77777777" w:rsidR="00BF2FED" w:rsidRPr="007F2770" w:rsidRDefault="00BF2FED" w:rsidP="00BF2FED">
            <w:pPr>
              <w:pStyle w:val="TAC"/>
            </w:pPr>
          </w:p>
        </w:tc>
        <w:tc>
          <w:tcPr>
            <w:tcW w:w="236" w:type="dxa"/>
          </w:tcPr>
          <w:p w14:paraId="7881419B" w14:textId="77777777" w:rsidR="00BF2FED" w:rsidRPr="007F2770" w:rsidRDefault="00BF2FED" w:rsidP="00BF2FED">
            <w:pPr>
              <w:pStyle w:val="TAC"/>
            </w:pPr>
          </w:p>
        </w:tc>
        <w:tc>
          <w:tcPr>
            <w:tcW w:w="6015" w:type="dxa"/>
            <w:shd w:val="clear" w:color="auto" w:fill="auto"/>
          </w:tcPr>
          <w:p w14:paraId="11BEDF02" w14:textId="77777777" w:rsidR="00BF2FED" w:rsidRPr="007F2770" w:rsidRDefault="00BF2FED" w:rsidP="00BF2FED">
            <w:pPr>
              <w:pStyle w:val="TAL"/>
            </w:pPr>
            <w:r w:rsidRPr="007F2770">
              <w:t>Ciphering data set applicable to positioning SIB type 2-16</w:t>
            </w:r>
          </w:p>
        </w:tc>
      </w:tr>
      <w:tr w:rsidR="00BF2FED" w:rsidRPr="007F2770" w14:paraId="44548753" w14:textId="77777777" w:rsidTr="00BF2FED">
        <w:trPr>
          <w:gridAfter w:val="1"/>
          <w:wAfter w:w="43" w:type="dxa"/>
          <w:cantSplit/>
          <w:jc w:val="center"/>
        </w:trPr>
        <w:tc>
          <w:tcPr>
            <w:tcW w:w="7117" w:type="dxa"/>
            <w:gridSpan w:val="5"/>
          </w:tcPr>
          <w:p w14:paraId="1708B6AB" w14:textId="77777777" w:rsidR="00BF2FED" w:rsidRPr="007F2770" w:rsidRDefault="00BF2FED" w:rsidP="00BF2FED">
            <w:pPr>
              <w:pStyle w:val="TAL"/>
            </w:pPr>
          </w:p>
        </w:tc>
      </w:tr>
      <w:tr w:rsidR="00BF2FED" w:rsidRPr="007F2770" w14:paraId="7DEAA74B" w14:textId="77777777" w:rsidTr="00BF2FED">
        <w:trPr>
          <w:gridAfter w:val="1"/>
          <w:wAfter w:w="43" w:type="dxa"/>
          <w:cantSplit/>
          <w:jc w:val="center"/>
        </w:trPr>
        <w:tc>
          <w:tcPr>
            <w:tcW w:w="7117" w:type="dxa"/>
            <w:gridSpan w:val="5"/>
          </w:tcPr>
          <w:p w14:paraId="79D866BF" w14:textId="77777777" w:rsidR="00BF2FED" w:rsidRPr="007F2770" w:rsidRDefault="00BF2FED" w:rsidP="00BF2FED">
            <w:pPr>
              <w:pStyle w:val="TAL"/>
            </w:pPr>
            <w:r w:rsidRPr="007F2770">
              <w:t>Ciphering data set applicable for positioning SIB type 2-17 (octet k+5, bit 8)</w:t>
            </w:r>
          </w:p>
        </w:tc>
      </w:tr>
      <w:tr w:rsidR="00BF2FED" w:rsidRPr="007F2770" w14:paraId="1473B94C" w14:textId="77777777" w:rsidTr="00BF2FED">
        <w:trPr>
          <w:gridAfter w:val="1"/>
          <w:wAfter w:w="43" w:type="dxa"/>
          <w:cantSplit/>
          <w:jc w:val="center"/>
        </w:trPr>
        <w:tc>
          <w:tcPr>
            <w:tcW w:w="299" w:type="dxa"/>
          </w:tcPr>
          <w:p w14:paraId="2E20D678" w14:textId="77777777" w:rsidR="00BF2FED" w:rsidRPr="007F2770" w:rsidRDefault="00BF2FED" w:rsidP="00BF2FED">
            <w:pPr>
              <w:pStyle w:val="TAC"/>
            </w:pPr>
            <w:r w:rsidRPr="007F2770">
              <w:t>0</w:t>
            </w:r>
          </w:p>
        </w:tc>
        <w:tc>
          <w:tcPr>
            <w:tcW w:w="284" w:type="dxa"/>
          </w:tcPr>
          <w:p w14:paraId="3CD07490" w14:textId="77777777" w:rsidR="00BF2FED" w:rsidRPr="007F2770" w:rsidRDefault="00BF2FED" w:rsidP="00BF2FED">
            <w:pPr>
              <w:pStyle w:val="TAC"/>
            </w:pPr>
          </w:p>
        </w:tc>
        <w:tc>
          <w:tcPr>
            <w:tcW w:w="283" w:type="dxa"/>
          </w:tcPr>
          <w:p w14:paraId="24149048" w14:textId="77777777" w:rsidR="00BF2FED" w:rsidRPr="007F2770" w:rsidRDefault="00BF2FED" w:rsidP="00BF2FED">
            <w:pPr>
              <w:pStyle w:val="TAC"/>
            </w:pPr>
          </w:p>
        </w:tc>
        <w:tc>
          <w:tcPr>
            <w:tcW w:w="236" w:type="dxa"/>
          </w:tcPr>
          <w:p w14:paraId="43EFD713" w14:textId="77777777" w:rsidR="00BF2FED" w:rsidRPr="007F2770" w:rsidRDefault="00BF2FED" w:rsidP="00BF2FED">
            <w:pPr>
              <w:pStyle w:val="TAC"/>
            </w:pPr>
          </w:p>
        </w:tc>
        <w:tc>
          <w:tcPr>
            <w:tcW w:w="6015" w:type="dxa"/>
            <w:shd w:val="clear" w:color="auto" w:fill="auto"/>
          </w:tcPr>
          <w:p w14:paraId="631AC13A" w14:textId="77777777" w:rsidR="00BF2FED" w:rsidRPr="007F2770" w:rsidRDefault="00BF2FED" w:rsidP="00BF2FED">
            <w:pPr>
              <w:pStyle w:val="TAL"/>
            </w:pPr>
            <w:r w:rsidRPr="007F2770">
              <w:t>Ciphering data set not applicable to positioning SIB type 2-17</w:t>
            </w:r>
          </w:p>
        </w:tc>
      </w:tr>
      <w:tr w:rsidR="00BF2FED" w:rsidRPr="007F2770" w14:paraId="1666E1D6" w14:textId="77777777" w:rsidTr="00BF2FED">
        <w:trPr>
          <w:gridAfter w:val="1"/>
          <w:wAfter w:w="43" w:type="dxa"/>
          <w:cantSplit/>
          <w:jc w:val="center"/>
        </w:trPr>
        <w:tc>
          <w:tcPr>
            <w:tcW w:w="299" w:type="dxa"/>
          </w:tcPr>
          <w:p w14:paraId="36984950" w14:textId="77777777" w:rsidR="00BF2FED" w:rsidRPr="007F2770" w:rsidRDefault="00BF2FED" w:rsidP="00BF2FED">
            <w:pPr>
              <w:pStyle w:val="TAC"/>
            </w:pPr>
            <w:r w:rsidRPr="007F2770">
              <w:t>1</w:t>
            </w:r>
          </w:p>
        </w:tc>
        <w:tc>
          <w:tcPr>
            <w:tcW w:w="284" w:type="dxa"/>
          </w:tcPr>
          <w:p w14:paraId="0B415E74" w14:textId="77777777" w:rsidR="00BF2FED" w:rsidRPr="007F2770" w:rsidRDefault="00BF2FED" w:rsidP="00BF2FED">
            <w:pPr>
              <w:pStyle w:val="TAC"/>
            </w:pPr>
          </w:p>
        </w:tc>
        <w:tc>
          <w:tcPr>
            <w:tcW w:w="283" w:type="dxa"/>
          </w:tcPr>
          <w:p w14:paraId="65D13A31" w14:textId="77777777" w:rsidR="00BF2FED" w:rsidRPr="007F2770" w:rsidRDefault="00BF2FED" w:rsidP="00BF2FED">
            <w:pPr>
              <w:pStyle w:val="TAC"/>
            </w:pPr>
          </w:p>
        </w:tc>
        <w:tc>
          <w:tcPr>
            <w:tcW w:w="236" w:type="dxa"/>
          </w:tcPr>
          <w:p w14:paraId="26B25088" w14:textId="77777777" w:rsidR="00BF2FED" w:rsidRPr="007F2770" w:rsidRDefault="00BF2FED" w:rsidP="00BF2FED">
            <w:pPr>
              <w:pStyle w:val="TAC"/>
            </w:pPr>
          </w:p>
        </w:tc>
        <w:tc>
          <w:tcPr>
            <w:tcW w:w="6015" w:type="dxa"/>
            <w:shd w:val="clear" w:color="auto" w:fill="auto"/>
          </w:tcPr>
          <w:p w14:paraId="21C82602" w14:textId="77777777" w:rsidR="00BF2FED" w:rsidRPr="007F2770" w:rsidRDefault="00BF2FED" w:rsidP="00BF2FED">
            <w:pPr>
              <w:pStyle w:val="TAL"/>
            </w:pPr>
            <w:r w:rsidRPr="007F2770">
              <w:t>Ciphering data set applicable to positioning SIB type 2-17</w:t>
            </w:r>
          </w:p>
        </w:tc>
      </w:tr>
      <w:tr w:rsidR="00BF2FED" w:rsidRPr="007F2770" w14:paraId="0BA5370F" w14:textId="77777777" w:rsidTr="00BF2FED">
        <w:trPr>
          <w:gridAfter w:val="1"/>
          <w:wAfter w:w="43" w:type="dxa"/>
          <w:cantSplit/>
          <w:jc w:val="center"/>
        </w:trPr>
        <w:tc>
          <w:tcPr>
            <w:tcW w:w="7117" w:type="dxa"/>
            <w:gridSpan w:val="5"/>
          </w:tcPr>
          <w:p w14:paraId="03F290AF" w14:textId="77777777" w:rsidR="00BF2FED" w:rsidRPr="007F2770" w:rsidRDefault="00BF2FED" w:rsidP="00BF2FED">
            <w:pPr>
              <w:pStyle w:val="TAL"/>
            </w:pPr>
          </w:p>
        </w:tc>
      </w:tr>
      <w:tr w:rsidR="00BF2FED" w:rsidRPr="007F2770" w14:paraId="5055FDD4" w14:textId="77777777" w:rsidTr="00BF2FED">
        <w:trPr>
          <w:gridAfter w:val="1"/>
          <w:wAfter w:w="43" w:type="dxa"/>
          <w:cantSplit/>
          <w:jc w:val="center"/>
        </w:trPr>
        <w:tc>
          <w:tcPr>
            <w:tcW w:w="7117" w:type="dxa"/>
            <w:gridSpan w:val="5"/>
          </w:tcPr>
          <w:p w14:paraId="5C3DF7BD" w14:textId="77777777" w:rsidR="00BF2FED" w:rsidRPr="007F2770" w:rsidRDefault="00BF2FED" w:rsidP="00BF2FED">
            <w:pPr>
              <w:pStyle w:val="TAL"/>
            </w:pPr>
            <w:r w:rsidRPr="007F2770">
              <w:t>Ciphering data set applicable for positioning SIB type 2-18 (octet k+5, bit 7)</w:t>
            </w:r>
          </w:p>
        </w:tc>
      </w:tr>
      <w:tr w:rsidR="00BF2FED" w:rsidRPr="007F2770" w14:paraId="3883258E" w14:textId="77777777" w:rsidTr="00BF2FED">
        <w:trPr>
          <w:gridAfter w:val="1"/>
          <w:wAfter w:w="43" w:type="dxa"/>
          <w:cantSplit/>
          <w:jc w:val="center"/>
        </w:trPr>
        <w:tc>
          <w:tcPr>
            <w:tcW w:w="299" w:type="dxa"/>
          </w:tcPr>
          <w:p w14:paraId="0DF784A3" w14:textId="77777777" w:rsidR="00BF2FED" w:rsidRPr="007F2770" w:rsidRDefault="00BF2FED" w:rsidP="00BF2FED">
            <w:pPr>
              <w:pStyle w:val="TAC"/>
            </w:pPr>
            <w:r w:rsidRPr="007F2770">
              <w:t>0</w:t>
            </w:r>
          </w:p>
        </w:tc>
        <w:tc>
          <w:tcPr>
            <w:tcW w:w="284" w:type="dxa"/>
          </w:tcPr>
          <w:p w14:paraId="6BA813CA" w14:textId="77777777" w:rsidR="00BF2FED" w:rsidRPr="007F2770" w:rsidRDefault="00BF2FED" w:rsidP="00BF2FED">
            <w:pPr>
              <w:pStyle w:val="TAC"/>
            </w:pPr>
          </w:p>
        </w:tc>
        <w:tc>
          <w:tcPr>
            <w:tcW w:w="283" w:type="dxa"/>
          </w:tcPr>
          <w:p w14:paraId="2A0C1D87" w14:textId="77777777" w:rsidR="00BF2FED" w:rsidRPr="007F2770" w:rsidRDefault="00BF2FED" w:rsidP="00BF2FED">
            <w:pPr>
              <w:pStyle w:val="TAC"/>
            </w:pPr>
          </w:p>
        </w:tc>
        <w:tc>
          <w:tcPr>
            <w:tcW w:w="236" w:type="dxa"/>
          </w:tcPr>
          <w:p w14:paraId="2DD5824F" w14:textId="77777777" w:rsidR="00BF2FED" w:rsidRPr="007F2770" w:rsidRDefault="00BF2FED" w:rsidP="00BF2FED">
            <w:pPr>
              <w:pStyle w:val="TAC"/>
            </w:pPr>
          </w:p>
        </w:tc>
        <w:tc>
          <w:tcPr>
            <w:tcW w:w="6015" w:type="dxa"/>
            <w:shd w:val="clear" w:color="auto" w:fill="auto"/>
          </w:tcPr>
          <w:p w14:paraId="72F4E85D" w14:textId="77777777" w:rsidR="00BF2FED" w:rsidRPr="007F2770" w:rsidRDefault="00BF2FED" w:rsidP="00BF2FED">
            <w:pPr>
              <w:pStyle w:val="TAL"/>
            </w:pPr>
            <w:r w:rsidRPr="007F2770">
              <w:t>Ciphering data set not applicable to positioning SIB type 2-18</w:t>
            </w:r>
          </w:p>
        </w:tc>
      </w:tr>
      <w:tr w:rsidR="00BF2FED" w:rsidRPr="007F2770" w14:paraId="0307ACDE" w14:textId="77777777" w:rsidTr="00BF2FED">
        <w:trPr>
          <w:gridAfter w:val="1"/>
          <w:wAfter w:w="43" w:type="dxa"/>
          <w:cantSplit/>
          <w:jc w:val="center"/>
        </w:trPr>
        <w:tc>
          <w:tcPr>
            <w:tcW w:w="299" w:type="dxa"/>
          </w:tcPr>
          <w:p w14:paraId="1A449679" w14:textId="77777777" w:rsidR="00BF2FED" w:rsidRPr="007F2770" w:rsidRDefault="00BF2FED" w:rsidP="00BF2FED">
            <w:pPr>
              <w:pStyle w:val="TAC"/>
            </w:pPr>
            <w:r w:rsidRPr="007F2770">
              <w:t>1</w:t>
            </w:r>
          </w:p>
        </w:tc>
        <w:tc>
          <w:tcPr>
            <w:tcW w:w="284" w:type="dxa"/>
          </w:tcPr>
          <w:p w14:paraId="544D6A49" w14:textId="77777777" w:rsidR="00BF2FED" w:rsidRPr="007F2770" w:rsidRDefault="00BF2FED" w:rsidP="00BF2FED">
            <w:pPr>
              <w:pStyle w:val="TAC"/>
            </w:pPr>
          </w:p>
        </w:tc>
        <w:tc>
          <w:tcPr>
            <w:tcW w:w="283" w:type="dxa"/>
          </w:tcPr>
          <w:p w14:paraId="38F3538D" w14:textId="77777777" w:rsidR="00BF2FED" w:rsidRPr="007F2770" w:rsidRDefault="00BF2FED" w:rsidP="00BF2FED">
            <w:pPr>
              <w:pStyle w:val="TAC"/>
            </w:pPr>
          </w:p>
        </w:tc>
        <w:tc>
          <w:tcPr>
            <w:tcW w:w="236" w:type="dxa"/>
          </w:tcPr>
          <w:p w14:paraId="69D92AAD" w14:textId="77777777" w:rsidR="00BF2FED" w:rsidRPr="007F2770" w:rsidRDefault="00BF2FED" w:rsidP="00BF2FED">
            <w:pPr>
              <w:pStyle w:val="TAC"/>
            </w:pPr>
          </w:p>
        </w:tc>
        <w:tc>
          <w:tcPr>
            <w:tcW w:w="6015" w:type="dxa"/>
            <w:shd w:val="clear" w:color="auto" w:fill="auto"/>
          </w:tcPr>
          <w:p w14:paraId="4B47229D" w14:textId="77777777" w:rsidR="00BF2FED" w:rsidRPr="007F2770" w:rsidRDefault="00BF2FED" w:rsidP="00BF2FED">
            <w:pPr>
              <w:pStyle w:val="TAL"/>
            </w:pPr>
            <w:r w:rsidRPr="007F2770">
              <w:t>Ciphering data set applicable to positioning SIB type 2-18</w:t>
            </w:r>
          </w:p>
        </w:tc>
      </w:tr>
      <w:tr w:rsidR="00BF2FED" w:rsidRPr="007F2770" w14:paraId="2B8E4D33" w14:textId="77777777" w:rsidTr="00BF2FED">
        <w:trPr>
          <w:gridAfter w:val="1"/>
          <w:wAfter w:w="43" w:type="dxa"/>
          <w:cantSplit/>
          <w:jc w:val="center"/>
        </w:trPr>
        <w:tc>
          <w:tcPr>
            <w:tcW w:w="7117" w:type="dxa"/>
            <w:gridSpan w:val="5"/>
          </w:tcPr>
          <w:p w14:paraId="587F6D3B" w14:textId="77777777" w:rsidR="00BF2FED" w:rsidRPr="007F2770" w:rsidRDefault="00BF2FED" w:rsidP="00BF2FED">
            <w:pPr>
              <w:pStyle w:val="TAL"/>
            </w:pPr>
          </w:p>
        </w:tc>
      </w:tr>
      <w:tr w:rsidR="00BF2FED" w:rsidRPr="007F2770" w14:paraId="2DC925DE" w14:textId="77777777" w:rsidTr="00BF2FED">
        <w:trPr>
          <w:gridAfter w:val="1"/>
          <w:wAfter w:w="43" w:type="dxa"/>
          <w:cantSplit/>
          <w:jc w:val="center"/>
        </w:trPr>
        <w:tc>
          <w:tcPr>
            <w:tcW w:w="7117" w:type="dxa"/>
            <w:gridSpan w:val="5"/>
          </w:tcPr>
          <w:p w14:paraId="0D346310" w14:textId="77777777" w:rsidR="00BF2FED" w:rsidRPr="007F2770" w:rsidRDefault="00BF2FED" w:rsidP="00BF2FED">
            <w:pPr>
              <w:pStyle w:val="TAL"/>
            </w:pPr>
            <w:r w:rsidRPr="007F2770">
              <w:t>Ciphering data set applicable for positioning SIB type 2-19 (octet k+5, bit 6)</w:t>
            </w:r>
          </w:p>
        </w:tc>
      </w:tr>
      <w:tr w:rsidR="00BF2FED" w:rsidRPr="007F2770" w14:paraId="677BEC1B" w14:textId="77777777" w:rsidTr="00BF2FED">
        <w:trPr>
          <w:gridAfter w:val="1"/>
          <w:wAfter w:w="43" w:type="dxa"/>
          <w:cantSplit/>
          <w:jc w:val="center"/>
        </w:trPr>
        <w:tc>
          <w:tcPr>
            <w:tcW w:w="299" w:type="dxa"/>
          </w:tcPr>
          <w:p w14:paraId="18BE9350" w14:textId="77777777" w:rsidR="00BF2FED" w:rsidRPr="007F2770" w:rsidRDefault="00BF2FED" w:rsidP="00BF2FED">
            <w:pPr>
              <w:pStyle w:val="TAC"/>
            </w:pPr>
            <w:r w:rsidRPr="007F2770">
              <w:t>0</w:t>
            </w:r>
          </w:p>
        </w:tc>
        <w:tc>
          <w:tcPr>
            <w:tcW w:w="284" w:type="dxa"/>
          </w:tcPr>
          <w:p w14:paraId="6226197C" w14:textId="77777777" w:rsidR="00BF2FED" w:rsidRPr="007F2770" w:rsidRDefault="00BF2FED" w:rsidP="00BF2FED">
            <w:pPr>
              <w:pStyle w:val="TAC"/>
            </w:pPr>
          </w:p>
        </w:tc>
        <w:tc>
          <w:tcPr>
            <w:tcW w:w="283" w:type="dxa"/>
          </w:tcPr>
          <w:p w14:paraId="6AAC9771" w14:textId="77777777" w:rsidR="00BF2FED" w:rsidRPr="007F2770" w:rsidRDefault="00BF2FED" w:rsidP="00BF2FED">
            <w:pPr>
              <w:pStyle w:val="TAC"/>
            </w:pPr>
          </w:p>
        </w:tc>
        <w:tc>
          <w:tcPr>
            <w:tcW w:w="236" w:type="dxa"/>
          </w:tcPr>
          <w:p w14:paraId="7A3AAB61" w14:textId="77777777" w:rsidR="00BF2FED" w:rsidRPr="007F2770" w:rsidRDefault="00BF2FED" w:rsidP="00BF2FED">
            <w:pPr>
              <w:pStyle w:val="TAC"/>
            </w:pPr>
          </w:p>
        </w:tc>
        <w:tc>
          <w:tcPr>
            <w:tcW w:w="6015" w:type="dxa"/>
            <w:shd w:val="clear" w:color="auto" w:fill="auto"/>
          </w:tcPr>
          <w:p w14:paraId="37CDA691" w14:textId="77777777" w:rsidR="00BF2FED" w:rsidRPr="007F2770" w:rsidRDefault="00BF2FED" w:rsidP="00BF2FED">
            <w:pPr>
              <w:pStyle w:val="TAL"/>
            </w:pPr>
            <w:r w:rsidRPr="007F2770">
              <w:t>Ciphering data set not applicable to positioning SIB type 2-19</w:t>
            </w:r>
          </w:p>
        </w:tc>
      </w:tr>
      <w:tr w:rsidR="00BF2FED" w:rsidRPr="007F2770" w14:paraId="57EB7AE8" w14:textId="77777777" w:rsidTr="00BF2FED">
        <w:trPr>
          <w:gridAfter w:val="1"/>
          <w:wAfter w:w="43" w:type="dxa"/>
          <w:cantSplit/>
          <w:jc w:val="center"/>
        </w:trPr>
        <w:tc>
          <w:tcPr>
            <w:tcW w:w="299" w:type="dxa"/>
          </w:tcPr>
          <w:p w14:paraId="181DA313" w14:textId="77777777" w:rsidR="00BF2FED" w:rsidRPr="007F2770" w:rsidRDefault="00BF2FED" w:rsidP="00BF2FED">
            <w:pPr>
              <w:pStyle w:val="TAC"/>
            </w:pPr>
            <w:r w:rsidRPr="007F2770">
              <w:t>1</w:t>
            </w:r>
          </w:p>
        </w:tc>
        <w:tc>
          <w:tcPr>
            <w:tcW w:w="284" w:type="dxa"/>
          </w:tcPr>
          <w:p w14:paraId="4405CC85" w14:textId="77777777" w:rsidR="00BF2FED" w:rsidRPr="007F2770" w:rsidRDefault="00BF2FED" w:rsidP="00BF2FED">
            <w:pPr>
              <w:pStyle w:val="TAC"/>
            </w:pPr>
          </w:p>
        </w:tc>
        <w:tc>
          <w:tcPr>
            <w:tcW w:w="283" w:type="dxa"/>
          </w:tcPr>
          <w:p w14:paraId="2D83E222" w14:textId="77777777" w:rsidR="00BF2FED" w:rsidRPr="007F2770" w:rsidRDefault="00BF2FED" w:rsidP="00BF2FED">
            <w:pPr>
              <w:pStyle w:val="TAC"/>
            </w:pPr>
          </w:p>
        </w:tc>
        <w:tc>
          <w:tcPr>
            <w:tcW w:w="236" w:type="dxa"/>
          </w:tcPr>
          <w:p w14:paraId="378707B2" w14:textId="77777777" w:rsidR="00BF2FED" w:rsidRPr="007F2770" w:rsidRDefault="00BF2FED" w:rsidP="00BF2FED">
            <w:pPr>
              <w:pStyle w:val="TAC"/>
            </w:pPr>
          </w:p>
        </w:tc>
        <w:tc>
          <w:tcPr>
            <w:tcW w:w="6015" w:type="dxa"/>
            <w:shd w:val="clear" w:color="auto" w:fill="auto"/>
          </w:tcPr>
          <w:p w14:paraId="523F0D3B" w14:textId="77777777" w:rsidR="00BF2FED" w:rsidRPr="007F2770" w:rsidRDefault="00BF2FED" w:rsidP="00BF2FED">
            <w:pPr>
              <w:pStyle w:val="TAL"/>
            </w:pPr>
            <w:r w:rsidRPr="007F2770">
              <w:t>Ciphering data set applicable to positioning SIB type 2-19</w:t>
            </w:r>
          </w:p>
        </w:tc>
      </w:tr>
      <w:tr w:rsidR="00BF2FED" w:rsidRPr="007F2770" w14:paraId="746A7F8F" w14:textId="77777777" w:rsidTr="00BF2FED">
        <w:trPr>
          <w:gridAfter w:val="1"/>
          <w:wAfter w:w="43" w:type="dxa"/>
          <w:cantSplit/>
          <w:jc w:val="center"/>
        </w:trPr>
        <w:tc>
          <w:tcPr>
            <w:tcW w:w="7117" w:type="dxa"/>
            <w:gridSpan w:val="5"/>
          </w:tcPr>
          <w:p w14:paraId="7FD6F463" w14:textId="77777777" w:rsidR="00BF2FED" w:rsidRPr="007F2770" w:rsidRDefault="00BF2FED" w:rsidP="00BF2FED">
            <w:pPr>
              <w:pStyle w:val="TAL"/>
            </w:pPr>
          </w:p>
        </w:tc>
      </w:tr>
      <w:tr w:rsidR="00BF2FED" w:rsidRPr="007F2770" w14:paraId="5A85DFB5" w14:textId="77777777" w:rsidTr="00BF2FED">
        <w:trPr>
          <w:gridAfter w:val="1"/>
          <w:wAfter w:w="43" w:type="dxa"/>
          <w:cantSplit/>
          <w:jc w:val="center"/>
        </w:trPr>
        <w:tc>
          <w:tcPr>
            <w:tcW w:w="7117" w:type="dxa"/>
            <w:gridSpan w:val="5"/>
          </w:tcPr>
          <w:p w14:paraId="34AC8C0F" w14:textId="77777777" w:rsidR="00BF2FED" w:rsidRPr="007F2770" w:rsidRDefault="00BF2FED" w:rsidP="00BF2FED">
            <w:pPr>
              <w:pStyle w:val="TAL"/>
            </w:pPr>
            <w:r w:rsidRPr="007F2770">
              <w:t>Ciphering data set applicable for positioning SIB type 2-20 (octet k+5, bit 5)</w:t>
            </w:r>
          </w:p>
        </w:tc>
      </w:tr>
      <w:tr w:rsidR="00BF2FED" w:rsidRPr="007F2770" w14:paraId="4A4DEFFD" w14:textId="77777777" w:rsidTr="00BF2FED">
        <w:trPr>
          <w:gridAfter w:val="1"/>
          <w:wAfter w:w="43" w:type="dxa"/>
          <w:cantSplit/>
          <w:jc w:val="center"/>
        </w:trPr>
        <w:tc>
          <w:tcPr>
            <w:tcW w:w="299" w:type="dxa"/>
          </w:tcPr>
          <w:p w14:paraId="5CE40ECD" w14:textId="77777777" w:rsidR="00BF2FED" w:rsidRPr="007F2770" w:rsidRDefault="00BF2FED" w:rsidP="00BF2FED">
            <w:pPr>
              <w:pStyle w:val="TAC"/>
            </w:pPr>
            <w:r w:rsidRPr="007F2770">
              <w:t>0</w:t>
            </w:r>
          </w:p>
        </w:tc>
        <w:tc>
          <w:tcPr>
            <w:tcW w:w="284" w:type="dxa"/>
          </w:tcPr>
          <w:p w14:paraId="3418A577" w14:textId="77777777" w:rsidR="00BF2FED" w:rsidRPr="007F2770" w:rsidRDefault="00BF2FED" w:rsidP="00BF2FED">
            <w:pPr>
              <w:pStyle w:val="TAC"/>
            </w:pPr>
          </w:p>
        </w:tc>
        <w:tc>
          <w:tcPr>
            <w:tcW w:w="283" w:type="dxa"/>
          </w:tcPr>
          <w:p w14:paraId="30909BA6" w14:textId="77777777" w:rsidR="00BF2FED" w:rsidRPr="007F2770" w:rsidRDefault="00BF2FED" w:rsidP="00BF2FED">
            <w:pPr>
              <w:pStyle w:val="TAC"/>
            </w:pPr>
          </w:p>
        </w:tc>
        <w:tc>
          <w:tcPr>
            <w:tcW w:w="236" w:type="dxa"/>
          </w:tcPr>
          <w:p w14:paraId="36B00BD8" w14:textId="77777777" w:rsidR="00BF2FED" w:rsidRPr="007F2770" w:rsidRDefault="00BF2FED" w:rsidP="00BF2FED">
            <w:pPr>
              <w:pStyle w:val="TAC"/>
            </w:pPr>
          </w:p>
        </w:tc>
        <w:tc>
          <w:tcPr>
            <w:tcW w:w="6015" w:type="dxa"/>
            <w:shd w:val="clear" w:color="auto" w:fill="auto"/>
          </w:tcPr>
          <w:p w14:paraId="1AC31D76" w14:textId="77777777" w:rsidR="00BF2FED" w:rsidRPr="007F2770" w:rsidRDefault="00BF2FED" w:rsidP="00BF2FED">
            <w:pPr>
              <w:pStyle w:val="TAL"/>
            </w:pPr>
            <w:r w:rsidRPr="007F2770">
              <w:t>Ciphering data set not applicable to positioning SIB type 2-20</w:t>
            </w:r>
          </w:p>
        </w:tc>
      </w:tr>
      <w:tr w:rsidR="00BF2FED" w:rsidRPr="007F2770" w14:paraId="70650D6A" w14:textId="77777777" w:rsidTr="00BF2FED">
        <w:trPr>
          <w:gridAfter w:val="1"/>
          <w:wAfter w:w="43" w:type="dxa"/>
          <w:cantSplit/>
          <w:jc w:val="center"/>
        </w:trPr>
        <w:tc>
          <w:tcPr>
            <w:tcW w:w="299" w:type="dxa"/>
          </w:tcPr>
          <w:p w14:paraId="2AFC98A0" w14:textId="77777777" w:rsidR="00BF2FED" w:rsidRPr="007F2770" w:rsidRDefault="00BF2FED" w:rsidP="00BF2FED">
            <w:pPr>
              <w:pStyle w:val="TAC"/>
            </w:pPr>
            <w:r w:rsidRPr="007F2770">
              <w:t>1</w:t>
            </w:r>
          </w:p>
        </w:tc>
        <w:tc>
          <w:tcPr>
            <w:tcW w:w="284" w:type="dxa"/>
          </w:tcPr>
          <w:p w14:paraId="3777F231" w14:textId="77777777" w:rsidR="00BF2FED" w:rsidRPr="007F2770" w:rsidRDefault="00BF2FED" w:rsidP="00BF2FED">
            <w:pPr>
              <w:pStyle w:val="TAC"/>
            </w:pPr>
          </w:p>
        </w:tc>
        <w:tc>
          <w:tcPr>
            <w:tcW w:w="283" w:type="dxa"/>
          </w:tcPr>
          <w:p w14:paraId="0F9300E5" w14:textId="77777777" w:rsidR="00BF2FED" w:rsidRPr="007F2770" w:rsidRDefault="00BF2FED" w:rsidP="00BF2FED">
            <w:pPr>
              <w:pStyle w:val="TAC"/>
            </w:pPr>
          </w:p>
        </w:tc>
        <w:tc>
          <w:tcPr>
            <w:tcW w:w="236" w:type="dxa"/>
          </w:tcPr>
          <w:p w14:paraId="1596026C" w14:textId="77777777" w:rsidR="00BF2FED" w:rsidRPr="007F2770" w:rsidRDefault="00BF2FED" w:rsidP="00BF2FED">
            <w:pPr>
              <w:pStyle w:val="TAC"/>
            </w:pPr>
          </w:p>
        </w:tc>
        <w:tc>
          <w:tcPr>
            <w:tcW w:w="6015" w:type="dxa"/>
            <w:shd w:val="clear" w:color="auto" w:fill="auto"/>
          </w:tcPr>
          <w:p w14:paraId="36E7A9AC" w14:textId="77777777" w:rsidR="00BF2FED" w:rsidRPr="007F2770" w:rsidRDefault="00BF2FED" w:rsidP="00BF2FED">
            <w:pPr>
              <w:pStyle w:val="TAL"/>
            </w:pPr>
            <w:r w:rsidRPr="007F2770">
              <w:t>Ciphering data set applicable to positioning SIB type 2-20</w:t>
            </w:r>
          </w:p>
        </w:tc>
      </w:tr>
      <w:tr w:rsidR="00BF2FED" w:rsidRPr="007F2770" w14:paraId="47B5AE62" w14:textId="77777777" w:rsidTr="00BF2FED">
        <w:trPr>
          <w:gridAfter w:val="1"/>
          <w:wAfter w:w="43" w:type="dxa"/>
          <w:cantSplit/>
          <w:jc w:val="center"/>
        </w:trPr>
        <w:tc>
          <w:tcPr>
            <w:tcW w:w="7117" w:type="dxa"/>
            <w:gridSpan w:val="5"/>
          </w:tcPr>
          <w:p w14:paraId="6FC084DB" w14:textId="77777777" w:rsidR="00BF2FED" w:rsidRPr="007F2770" w:rsidRDefault="00BF2FED" w:rsidP="00BF2FED">
            <w:pPr>
              <w:pStyle w:val="TAL"/>
            </w:pPr>
          </w:p>
        </w:tc>
      </w:tr>
      <w:tr w:rsidR="00BF2FED" w:rsidRPr="007F2770" w14:paraId="4C3C9BF6" w14:textId="77777777" w:rsidTr="00BF2FED">
        <w:trPr>
          <w:gridAfter w:val="1"/>
          <w:wAfter w:w="43" w:type="dxa"/>
          <w:cantSplit/>
          <w:jc w:val="center"/>
        </w:trPr>
        <w:tc>
          <w:tcPr>
            <w:tcW w:w="7117" w:type="dxa"/>
            <w:gridSpan w:val="5"/>
          </w:tcPr>
          <w:p w14:paraId="1FEFC3F0" w14:textId="77777777" w:rsidR="00BF2FED" w:rsidRPr="007F2770" w:rsidRDefault="00BF2FED" w:rsidP="00BF2FED">
            <w:pPr>
              <w:pStyle w:val="TAL"/>
            </w:pPr>
            <w:r w:rsidRPr="007F2770">
              <w:t>Ciphering data set applicable for positioning SIB type 2-21 (octet k+5, bit 4)</w:t>
            </w:r>
          </w:p>
        </w:tc>
      </w:tr>
      <w:tr w:rsidR="00BF2FED" w:rsidRPr="007F2770" w14:paraId="5DE107CD" w14:textId="77777777" w:rsidTr="00BF2FED">
        <w:trPr>
          <w:gridAfter w:val="1"/>
          <w:wAfter w:w="43" w:type="dxa"/>
          <w:cantSplit/>
          <w:jc w:val="center"/>
        </w:trPr>
        <w:tc>
          <w:tcPr>
            <w:tcW w:w="299" w:type="dxa"/>
          </w:tcPr>
          <w:p w14:paraId="4C381B09" w14:textId="77777777" w:rsidR="00BF2FED" w:rsidRPr="007F2770" w:rsidRDefault="00BF2FED" w:rsidP="00BF2FED">
            <w:pPr>
              <w:pStyle w:val="TAC"/>
            </w:pPr>
            <w:r w:rsidRPr="007F2770">
              <w:t>0</w:t>
            </w:r>
          </w:p>
        </w:tc>
        <w:tc>
          <w:tcPr>
            <w:tcW w:w="284" w:type="dxa"/>
          </w:tcPr>
          <w:p w14:paraId="1F720CFA" w14:textId="77777777" w:rsidR="00BF2FED" w:rsidRPr="007F2770" w:rsidRDefault="00BF2FED" w:rsidP="00BF2FED">
            <w:pPr>
              <w:pStyle w:val="TAC"/>
            </w:pPr>
          </w:p>
        </w:tc>
        <w:tc>
          <w:tcPr>
            <w:tcW w:w="283" w:type="dxa"/>
          </w:tcPr>
          <w:p w14:paraId="75688B17" w14:textId="77777777" w:rsidR="00BF2FED" w:rsidRPr="007F2770" w:rsidRDefault="00BF2FED" w:rsidP="00BF2FED">
            <w:pPr>
              <w:pStyle w:val="TAC"/>
            </w:pPr>
          </w:p>
        </w:tc>
        <w:tc>
          <w:tcPr>
            <w:tcW w:w="236" w:type="dxa"/>
          </w:tcPr>
          <w:p w14:paraId="46ACDB01" w14:textId="77777777" w:rsidR="00BF2FED" w:rsidRPr="007F2770" w:rsidRDefault="00BF2FED" w:rsidP="00BF2FED">
            <w:pPr>
              <w:pStyle w:val="TAC"/>
            </w:pPr>
          </w:p>
        </w:tc>
        <w:tc>
          <w:tcPr>
            <w:tcW w:w="6015" w:type="dxa"/>
            <w:shd w:val="clear" w:color="auto" w:fill="auto"/>
          </w:tcPr>
          <w:p w14:paraId="705A93B2" w14:textId="77777777" w:rsidR="00BF2FED" w:rsidRPr="007F2770" w:rsidRDefault="00BF2FED" w:rsidP="00BF2FED">
            <w:pPr>
              <w:pStyle w:val="TAL"/>
            </w:pPr>
            <w:r w:rsidRPr="007F2770">
              <w:t>Ciphering data set not applicable to positioning SIB type 2-21</w:t>
            </w:r>
          </w:p>
        </w:tc>
      </w:tr>
      <w:tr w:rsidR="00BF2FED" w:rsidRPr="007F2770" w14:paraId="1A0805E0" w14:textId="77777777" w:rsidTr="00BF2FED">
        <w:trPr>
          <w:gridAfter w:val="1"/>
          <w:wAfter w:w="43" w:type="dxa"/>
          <w:cantSplit/>
          <w:jc w:val="center"/>
        </w:trPr>
        <w:tc>
          <w:tcPr>
            <w:tcW w:w="299" w:type="dxa"/>
          </w:tcPr>
          <w:p w14:paraId="1CF5324B" w14:textId="77777777" w:rsidR="00BF2FED" w:rsidRPr="007F2770" w:rsidRDefault="00BF2FED" w:rsidP="00BF2FED">
            <w:pPr>
              <w:pStyle w:val="TAC"/>
            </w:pPr>
            <w:r w:rsidRPr="007F2770">
              <w:t>1</w:t>
            </w:r>
          </w:p>
        </w:tc>
        <w:tc>
          <w:tcPr>
            <w:tcW w:w="284" w:type="dxa"/>
          </w:tcPr>
          <w:p w14:paraId="05973387" w14:textId="77777777" w:rsidR="00BF2FED" w:rsidRPr="007F2770" w:rsidRDefault="00BF2FED" w:rsidP="00BF2FED">
            <w:pPr>
              <w:pStyle w:val="TAC"/>
            </w:pPr>
          </w:p>
        </w:tc>
        <w:tc>
          <w:tcPr>
            <w:tcW w:w="283" w:type="dxa"/>
          </w:tcPr>
          <w:p w14:paraId="14A07213" w14:textId="77777777" w:rsidR="00BF2FED" w:rsidRPr="007F2770" w:rsidRDefault="00BF2FED" w:rsidP="00BF2FED">
            <w:pPr>
              <w:pStyle w:val="TAC"/>
            </w:pPr>
          </w:p>
        </w:tc>
        <w:tc>
          <w:tcPr>
            <w:tcW w:w="236" w:type="dxa"/>
          </w:tcPr>
          <w:p w14:paraId="6A4506EF" w14:textId="77777777" w:rsidR="00BF2FED" w:rsidRPr="007F2770" w:rsidRDefault="00BF2FED" w:rsidP="00BF2FED">
            <w:pPr>
              <w:pStyle w:val="TAC"/>
            </w:pPr>
          </w:p>
        </w:tc>
        <w:tc>
          <w:tcPr>
            <w:tcW w:w="6015" w:type="dxa"/>
            <w:shd w:val="clear" w:color="auto" w:fill="auto"/>
          </w:tcPr>
          <w:p w14:paraId="7527FC54" w14:textId="77777777" w:rsidR="00BF2FED" w:rsidRPr="007F2770" w:rsidRDefault="00BF2FED" w:rsidP="00BF2FED">
            <w:pPr>
              <w:pStyle w:val="TAL"/>
            </w:pPr>
            <w:r w:rsidRPr="007F2770">
              <w:t>Ciphering data set applicable to positioning SIB type 2-21</w:t>
            </w:r>
          </w:p>
        </w:tc>
      </w:tr>
      <w:tr w:rsidR="00BF2FED" w:rsidRPr="007F2770" w14:paraId="6F42272D" w14:textId="77777777" w:rsidTr="00BF2FED">
        <w:trPr>
          <w:gridAfter w:val="1"/>
          <w:wAfter w:w="43" w:type="dxa"/>
          <w:cantSplit/>
          <w:jc w:val="center"/>
        </w:trPr>
        <w:tc>
          <w:tcPr>
            <w:tcW w:w="7117" w:type="dxa"/>
            <w:gridSpan w:val="5"/>
          </w:tcPr>
          <w:p w14:paraId="40D61075" w14:textId="77777777" w:rsidR="00BF2FED" w:rsidRPr="007F2770" w:rsidRDefault="00BF2FED" w:rsidP="00BF2FED">
            <w:pPr>
              <w:pStyle w:val="TAL"/>
            </w:pPr>
          </w:p>
        </w:tc>
      </w:tr>
      <w:tr w:rsidR="00BF2FED" w:rsidRPr="007F2770" w14:paraId="28A56A56" w14:textId="77777777" w:rsidTr="00BF2FED">
        <w:trPr>
          <w:gridAfter w:val="1"/>
          <w:wAfter w:w="43" w:type="dxa"/>
          <w:cantSplit/>
          <w:jc w:val="center"/>
        </w:trPr>
        <w:tc>
          <w:tcPr>
            <w:tcW w:w="7117" w:type="dxa"/>
            <w:gridSpan w:val="5"/>
          </w:tcPr>
          <w:p w14:paraId="57E5DEE9" w14:textId="77777777" w:rsidR="00BF2FED" w:rsidRPr="007F2770" w:rsidRDefault="00BF2FED" w:rsidP="00BF2FED">
            <w:pPr>
              <w:pStyle w:val="TAL"/>
            </w:pPr>
            <w:r w:rsidRPr="007F2770">
              <w:t>Ciphering data set applicable for positioning SIB type 2-22 (octet k+5, bit 3)</w:t>
            </w:r>
          </w:p>
        </w:tc>
      </w:tr>
      <w:tr w:rsidR="00BF2FED" w:rsidRPr="007F2770" w14:paraId="3A0DFE53" w14:textId="77777777" w:rsidTr="00BF2FED">
        <w:trPr>
          <w:gridAfter w:val="1"/>
          <w:wAfter w:w="43" w:type="dxa"/>
          <w:cantSplit/>
          <w:jc w:val="center"/>
        </w:trPr>
        <w:tc>
          <w:tcPr>
            <w:tcW w:w="299" w:type="dxa"/>
          </w:tcPr>
          <w:p w14:paraId="6CED28FA" w14:textId="77777777" w:rsidR="00BF2FED" w:rsidRPr="007F2770" w:rsidRDefault="00BF2FED" w:rsidP="00BF2FED">
            <w:pPr>
              <w:pStyle w:val="TAC"/>
            </w:pPr>
            <w:r w:rsidRPr="007F2770">
              <w:t>0</w:t>
            </w:r>
          </w:p>
        </w:tc>
        <w:tc>
          <w:tcPr>
            <w:tcW w:w="284" w:type="dxa"/>
          </w:tcPr>
          <w:p w14:paraId="6149E073" w14:textId="77777777" w:rsidR="00BF2FED" w:rsidRPr="007F2770" w:rsidRDefault="00BF2FED" w:rsidP="00BF2FED">
            <w:pPr>
              <w:pStyle w:val="TAC"/>
            </w:pPr>
          </w:p>
        </w:tc>
        <w:tc>
          <w:tcPr>
            <w:tcW w:w="283" w:type="dxa"/>
          </w:tcPr>
          <w:p w14:paraId="6A348FB0" w14:textId="77777777" w:rsidR="00BF2FED" w:rsidRPr="007F2770" w:rsidRDefault="00BF2FED" w:rsidP="00BF2FED">
            <w:pPr>
              <w:pStyle w:val="TAC"/>
            </w:pPr>
          </w:p>
        </w:tc>
        <w:tc>
          <w:tcPr>
            <w:tcW w:w="236" w:type="dxa"/>
          </w:tcPr>
          <w:p w14:paraId="7D795310" w14:textId="77777777" w:rsidR="00BF2FED" w:rsidRPr="007F2770" w:rsidRDefault="00BF2FED" w:rsidP="00BF2FED">
            <w:pPr>
              <w:pStyle w:val="TAC"/>
            </w:pPr>
          </w:p>
        </w:tc>
        <w:tc>
          <w:tcPr>
            <w:tcW w:w="6015" w:type="dxa"/>
            <w:shd w:val="clear" w:color="auto" w:fill="auto"/>
          </w:tcPr>
          <w:p w14:paraId="32747DE1" w14:textId="77777777" w:rsidR="00BF2FED" w:rsidRPr="007F2770" w:rsidRDefault="00BF2FED" w:rsidP="00BF2FED">
            <w:pPr>
              <w:pStyle w:val="TAL"/>
            </w:pPr>
            <w:r w:rsidRPr="007F2770">
              <w:t>Ciphering data set not applicable to positioning SIB type 2-22</w:t>
            </w:r>
          </w:p>
        </w:tc>
      </w:tr>
      <w:tr w:rsidR="00BF2FED" w:rsidRPr="007F2770" w14:paraId="5BBA53F6" w14:textId="77777777" w:rsidTr="00BF2FED">
        <w:trPr>
          <w:gridAfter w:val="1"/>
          <w:wAfter w:w="43" w:type="dxa"/>
          <w:cantSplit/>
          <w:jc w:val="center"/>
        </w:trPr>
        <w:tc>
          <w:tcPr>
            <w:tcW w:w="299" w:type="dxa"/>
          </w:tcPr>
          <w:p w14:paraId="45E28AF9" w14:textId="77777777" w:rsidR="00BF2FED" w:rsidRPr="007F2770" w:rsidRDefault="00BF2FED" w:rsidP="00BF2FED">
            <w:pPr>
              <w:pStyle w:val="TAC"/>
            </w:pPr>
            <w:r w:rsidRPr="007F2770">
              <w:t>1</w:t>
            </w:r>
          </w:p>
        </w:tc>
        <w:tc>
          <w:tcPr>
            <w:tcW w:w="284" w:type="dxa"/>
          </w:tcPr>
          <w:p w14:paraId="1EFA3D9D" w14:textId="77777777" w:rsidR="00BF2FED" w:rsidRPr="007F2770" w:rsidRDefault="00BF2FED" w:rsidP="00BF2FED">
            <w:pPr>
              <w:pStyle w:val="TAC"/>
            </w:pPr>
          </w:p>
        </w:tc>
        <w:tc>
          <w:tcPr>
            <w:tcW w:w="283" w:type="dxa"/>
          </w:tcPr>
          <w:p w14:paraId="011A6AA2" w14:textId="77777777" w:rsidR="00BF2FED" w:rsidRPr="007F2770" w:rsidRDefault="00BF2FED" w:rsidP="00BF2FED">
            <w:pPr>
              <w:pStyle w:val="TAC"/>
            </w:pPr>
          </w:p>
        </w:tc>
        <w:tc>
          <w:tcPr>
            <w:tcW w:w="236" w:type="dxa"/>
          </w:tcPr>
          <w:p w14:paraId="6D797DF9" w14:textId="77777777" w:rsidR="00BF2FED" w:rsidRPr="007F2770" w:rsidRDefault="00BF2FED" w:rsidP="00BF2FED">
            <w:pPr>
              <w:pStyle w:val="TAC"/>
            </w:pPr>
          </w:p>
        </w:tc>
        <w:tc>
          <w:tcPr>
            <w:tcW w:w="6015" w:type="dxa"/>
            <w:shd w:val="clear" w:color="auto" w:fill="auto"/>
          </w:tcPr>
          <w:p w14:paraId="68E2B157" w14:textId="77777777" w:rsidR="00BF2FED" w:rsidRPr="007F2770" w:rsidRDefault="00BF2FED" w:rsidP="00BF2FED">
            <w:pPr>
              <w:pStyle w:val="TAL"/>
            </w:pPr>
            <w:r w:rsidRPr="007F2770">
              <w:t>Ciphering data set applicable to positioning SIB type 2-22</w:t>
            </w:r>
          </w:p>
        </w:tc>
      </w:tr>
      <w:tr w:rsidR="00BF2FED" w:rsidRPr="007F2770" w14:paraId="5E36D08E" w14:textId="77777777" w:rsidTr="00BF2FED">
        <w:trPr>
          <w:gridAfter w:val="1"/>
          <w:wAfter w:w="43" w:type="dxa"/>
          <w:cantSplit/>
          <w:jc w:val="center"/>
        </w:trPr>
        <w:tc>
          <w:tcPr>
            <w:tcW w:w="7117" w:type="dxa"/>
            <w:gridSpan w:val="5"/>
          </w:tcPr>
          <w:p w14:paraId="1633D9CA" w14:textId="77777777" w:rsidR="00BF2FED" w:rsidRPr="007F2770" w:rsidRDefault="00BF2FED" w:rsidP="00BF2FED">
            <w:pPr>
              <w:pStyle w:val="TAL"/>
            </w:pPr>
          </w:p>
        </w:tc>
      </w:tr>
      <w:tr w:rsidR="00BF2FED" w:rsidRPr="007F2770" w14:paraId="29E27EAC" w14:textId="77777777" w:rsidTr="00BF2FED">
        <w:trPr>
          <w:gridAfter w:val="1"/>
          <w:wAfter w:w="43" w:type="dxa"/>
          <w:cantSplit/>
          <w:jc w:val="center"/>
        </w:trPr>
        <w:tc>
          <w:tcPr>
            <w:tcW w:w="7117" w:type="dxa"/>
            <w:gridSpan w:val="5"/>
          </w:tcPr>
          <w:p w14:paraId="77EBBDEF" w14:textId="77777777" w:rsidR="00BF2FED" w:rsidRPr="007F2770" w:rsidRDefault="00BF2FED" w:rsidP="00BF2FED">
            <w:pPr>
              <w:pStyle w:val="TAL"/>
            </w:pPr>
            <w:r w:rsidRPr="007F2770">
              <w:t>Ciphering data set applicable for positioning SIB type 2-23 (octet k+5, bit 2)</w:t>
            </w:r>
          </w:p>
        </w:tc>
      </w:tr>
      <w:tr w:rsidR="00BF2FED" w:rsidRPr="007F2770" w14:paraId="57266F7C" w14:textId="77777777" w:rsidTr="00BF2FED">
        <w:trPr>
          <w:gridAfter w:val="1"/>
          <w:wAfter w:w="43" w:type="dxa"/>
          <w:cantSplit/>
          <w:jc w:val="center"/>
        </w:trPr>
        <w:tc>
          <w:tcPr>
            <w:tcW w:w="299" w:type="dxa"/>
          </w:tcPr>
          <w:p w14:paraId="71226845" w14:textId="77777777" w:rsidR="00BF2FED" w:rsidRPr="007F2770" w:rsidRDefault="00BF2FED" w:rsidP="00BF2FED">
            <w:pPr>
              <w:pStyle w:val="TAC"/>
            </w:pPr>
            <w:r w:rsidRPr="007F2770">
              <w:t>0</w:t>
            </w:r>
          </w:p>
        </w:tc>
        <w:tc>
          <w:tcPr>
            <w:tcW w:w="284" w:type="dxa"/>
          </w:tcPr>
          <w:p w14:paraId="50070C76" w14:textId="77777777" w:rsidR="00BF2FED" w:rsidRPr="007F2770" w:rsidRDefault="00BF2FED" w:rsidP="00BF2FED">
            <w:pPr>
              <w:pStyle w:val="TAC"/>
            </w:pPr>
          </w:p>
        </w:tc>
        <w:tc>
          <w:tcPr>
            <w:tcW w:w="283" w:type="dxa"/>
          </w:tcPr>
          <w:p w14:paraId="3975EC33" w14:textId="77777777" w:rsidR="00BF2FED" w:rsidRPr="007F2770" w:rsidRDefault="00BF2FED" w:rsidP="00BF2FED">
            <w:pPr>
              <w:pStyle w:val="TAC"/>
            </w:pPr>
          </w:p>
        </w:tc>
        <w:tc>
          <w:tcPr>
            <w:tcW w:w="236" w:type="dxa"/>
          </w:tcPr>
          <w:p w14:paraId="7BF3387D" w14:textId="77777777" w:rsidR="00BF2FED" w:rsidRPr="007F2770" w:rsidRDefault="00BF2FED" w:rsidP="00BF2FED">
            <w:pPr>
              <w:pStyle w:val="TAC"/>
            </w:pPr>
          </w:p>
        </w:tc>
        <w:tc>
          <w:tcPr>
            <w:tcW w:w="6015" w:type="dxa"/>
            <w:shd w:val="clear" w:color="auto" w:fill="auto"/>
          </w:tcPr>
          <w:p w14:paraId="3CCB1D0E" w14:textId="77777777" w:rsidR="00BF2FED" w:rsidRPr="007F2770" w:rsidRDefault="00BF2FED" w:rsidP="00BF2FED">
            <w:pPr>
              <w:pStyle w:val="TAL"/>
            </w:pPr>
            <w:r w:rsidRPr="007F2770">
              <w:t>Ciphering data set not applicable to positioning SIB type 2-23</w:t>
            </w:r>
          </w:p>
        </w:tc>
      </w:tr>
      <w:tr w:rsidR="00BF2FED" w:rsidRPr="007F2770" w14:paraId="653E68F3" w14:textId="77777777" w:rsidTr="00BF2FED">
        <w:trPr>
          <w:gridAfter w:val="1"/>
          <w:wAfter w:w="43" w:type="dxa"/>
          <w:cantSplit/>
          <w:jc w:val="center"/>
        </w:trPr>
        <w:tc>
          <w:tcPr>
            <w:tcW w:w="299" w:type="dxa"/>
          </w:tcPr>
          <w:p w14:paraId="788FDA3C" w14:textId="77777777" w:rsidR="00BF2FED" w:rsidRPr="007F2770" w:rsidRDefault="00BF2FED" w:rsidP="00BF2FED">
            <w:pPr>
              <w:pStyle w:val="TAC"/>
            </w:pPr>
            <w:r w:rsidRPr="007F2770">
              <w:t>1</w:t>
            </w:r>
          </w:p>
        </w:tc>
        <w:tc>
          <w:tcPr>
            <w:tcW w:w="284" w:type="dxa"/>
          </w:tcPr>
          <w:p w14:paraId="41B4291B" w14:textId="77777777" w:rsidR="00BF2FED" w:rsidRPr="007F2770" w:rsidRDefault="00BF2FED" w:rsidP="00BF2FED">
            <w:pPr>
              <w:pStyle w:val="TAC"/>
            </w:pPr>
          </w:p>
        </w:tc>
        <w:tc>
          <w:tcPr>
            <w:tcW w:w="283" w:type="dxa"/>
          </w:tcPr>
          <w:p w14:paraId="3799CDA5" w14:textId="77777777" w:rsidR="00BF2FED" w:rsidRPr="007F2770" w:rsidRDefault="00BF2FED" w:rsidP="00BF2FED">
            <w:pPr>
              <w:pStyle w:val="TAC"/>
            </w:pPr>
          </w:p>
        </w:tc>
        <w:tc>
          <w:tcPr>
            <w:tcW w:w="236" w:type="dxa"/>
          </w:tcPr>
          <w:p w14:paraId="22730ECE" w14:textId="77777777" w:rsidR="00BF2FED" w:rsidRPr="007F2770" w:rsidRDefault="00BF2FED" w:rsidP="00BF2FED">
            <w:pPr>
              <w:pStyle w:val="TAC"/>
            </w:pPr>
          </w:p>
        </w:tc>
        <w:tc>
          <w:tcPr>
            <w:tcW w:w="6015" w:type="dxa"/>
            <w:shd w:val="clear" w:color="auto" w:fill="auto"/>
          </w:tcPr>
          <w:p w14:paraId="330BC2D6" w14:textId="77777777" w:rsidR="00BF2FED" w:rsidRPr="007F2770" w:rsidRDefault="00BF2FED" w:rsidP="00BF2FED">
            <w:pPr>
              <w:pStyle w:val="TAL"/>
            </w:pPr>
            <w:r w:rsidRPr="007F2770">
              <w:t>Ciphering data set applicable to positioning SIB type 2-23</w:t>
            </w:r>
          </w:p>
        </w:tc>
      </w:tr>
      <w:tr w:rsidR="00BF2FED" w:rsidRPr="007F2770" w14:paraId="7A5CECF0" w14:textId="77777777" w:rsidTr="00BF2FED">
        <w:trPr>
          <w:gridAfter w:val="1"/>
          <w:wAfter w:w="43" w:type="dxa"/>
          <w:cantSplit/>
          <w:jc w:val="center"/>
        </w:trPr>
        <w:tc>
          <w:tcPr>
            <w:tcW w:w="7117" w:type="dxa"/>
            <w:gridSpan w:val="5"/>
          </w:tcPr>
          <w:p w14:paraId="264D30FC" w14:textId="77777777" w:rsidR="00BF2FED" w:rsidRPr="007F2770" w:rsidRDefault="00BF2FED" w:rsidP="00BF2FED">
            <w:pPr>
              <w:pStyle w:val="TAL"/>
            </w:pPr>
          </w:p>
        </w:tc>
      </w:tr>
      <w:tr w:rsidR="0029132D" w:rsidRPr="007F2770" w14:paraId="028A0C07" w14:textId="77777777" w:rsidTr="0029132D">
        <w:trPr>
          <w:gridAfter w:val="1"/>
          <w:wAfter w:w="43" w:type="dxa"/>
          <w:cantSplit/>
          <w:jc w:val="center"/>
        </w:trPr>
        <w:tc>
          <w:tcPr>
            <w:tcW w:w="7117" w:type="dxa"/>
            <w:gridSpan w:val="5"/>
          </w:tcPr>
          <w:p w14:paraId="59FAB8A2" w14:textId="77777777" w:rsidR="0029132D" w:rsidRPr="007F2770" w:rsidRDefault="0029132D" w:rsidP="0029132D">
            <w:pPr>
              <w:pStyle w:val="TAL"/>
            </w:pPr>
            <w:r w:rsidRPr="007F2770">
              <w:t>Ciphering data set applicable for positioning SIB type 2-24 (octet k+5, bit 1)</w:t>
            </w:r>
          </w:p>
        </w:tc>
      </w:tr>
      <w:tr w:rsidR="0029132D" w:rsidRPr="007F2770" w14:paraId="4AFB05F8" w14:textId="77777777" w:rsidTr="0029132D">
        <w:trPr>
          <w:gridAfter w:val="1"/>
          <w:wAfter w:w="43" w:type="dxa"/>
          <w:cantSplit/>
          <w:jc w:val="center"/>
        </w:trPr>
        <w:tc>
          <w:tcPr>
            <w:tcW w:w="299" w:type="dxa"/>
          </w:tcPr>
          <w:p w14:paraId="04FC0E9C" w14:textId="77777777" w:rsidR="0029132D" w:rsidRPr="007F2770" w:rsidRDefault="0029132D" w:rsidP="0029132D">
            <w:pPr>
              <w:pStyle w:val="TAC"/>
            </w:pPr>
            <w:r w:rsidRPr="007F2770">
              <w:t>0</w:t>
            </w:r>
          </w:p>
        </w:tc>
        <w:tc>
          <w:tcPr>
            <w:tcW w:w="284" w:type="dxa"/>
          </w:tcPr>
          <w:p w14:paraId="54C934A4" w14:textId="77777777" w:rsidR="0029132D" w:rsidRPr="007F2770" w:rsidRDefault="0029132D" w:rsidP="0029132D">
            <w:pPr>
              <w:pStyle w:val="TAC"/>
            </w:pPr>
          </w:p>
        </w:tc>
        <w:tc>
          <w:tcPr>
            <w:tcW w:w="283" w:type="dxa"/>
          </w:tcPr>
          <w:p w14:paraId="45F54A5D" w14:textId="77777777" w:rsidR="0029132D" w:rsidRPr="007F2770" w:rsidRDefault="0029132D" w:rsidP="0029132D">
            <w:pPr>
              <w:pStyle w:val="TAC"/>
            </w:pPr>
          </w:p>
        </w:tc>
        <w:tc>
          <w:tcPr>
            <w:tcW w:w="236" w:type="dxa"/>
          </w:tcPr>
          <w:p w14:paraId="6E32B7AF" w14:textId="77777777" w:rsidR="0029132D" w:rsidRPr="007F2770" w:rsidRDefault="0029132D" w:rsidP="0029132D">
            <w:pPr>
              <w:pStyle w:val="TAC"/>
            </w:pPr>
          </w:p>
        </w:tc>
        <w:tc>
          <w:tcPr>
            <w:tcW w:w="6015" w:type="dxa"/>
            <w:shd w:val="clear" w:color="auto" w:fill="auto"/>
          </w:tcPr>
          <w:p w14:paraId="2ABDB5FA" w14:textId="77777777" w:rsidR="0029132D" w:rsidRPr="007F2770" w:rsidRDefault="0029132D" w:rsidP="0029132D">
            <w:pPr>
              <w:pStyle w:val="TAL"/>
            </w:pPr>
            <w:r w:rsidRPr="007F2770">
              <w:t>Ciphering data set not applicable to positioning SIB type 2-24</w:t>
            </w:r>
          </w:p>
        </w:tc>
      </w:tr>
      <w:tr w:rsidR="0029132D" w:rsidRPr="007F2770" w14:paraId="54D8F9A7" w14:textId="77777777" w:rsidTr="0029132D">
        <w:trPr>
          <w:gridAfter w:val="1"/>
          <w:wAfter w:w="43" w:type="dxa"/>
          <w:cantSplit/>
          <w:jc w:val="center"/>
        </w:trPr>
        <w:tc>
          <w:tcPr>
            <w:tcW w:w="299" w:type="dxa"/>
          </w:tcPr>
          <w:p w14:paraId="1B20E63E" w14:textId="77777777" w:rsidR="0029132D" w:rsidRPr="007F2770" w:rsidRDefault="0029132D" w:rsidP="0029132D">
            <w:pPr>
              <w:pStyle w:val="TAC"/>
            </w:pPr>
            <w:r w:rsidRPr="007F2770">
              <w:t>1</w:t>
            </w:r>
          </w:p>
        </w:tc>
        <w:tc>
          <w:tcPr>
            <w:tcW w:w="284" w:type="dxa"/>
          </w:tcPr>
          <w:p w14:paraId="582DA89F" w14:textId="77777777" w:rsidR="0029132D" w:rsidRPr="007F2770" w:rsidRDefault="0029132D" w:rsidP="0029132D">
            <w:pPr>
              <w:pStyle w:val="TAC"/>
            </w:pPr>
          </w:p>
        </w:tc>
        <w:tc>
          <w:tcPr>
            <w:tcW w:w="283" w:type="dxa"/>
          </w:tcPr>
          <w:p w14:paraId="6AAABC44" w14:textId="77777777" w:rsidR="0029132D" w:rsidRPr="007F2770" w:rsidRDefault="0029132D" w:rsidP="0029132D">
            <w:pPr>
              <w:pStyle w:val="TAC"/>
            </w:pPr>
          </w:p>
        </w:tc>
        <w:tc>
          <w:tcPr>
            <w:tcW w:w="236" w:type="dxa"/>
          </w:tcPr>
          <w:p w14:paraId="33057B1C" w14:textId="77777777" w:rsidR="0029132D" w:rsidRPr="007F2770" w:rsidRDefault="0029132D" w:rsidP="0029132D">
            <w:pPr>
              <w:pStyle w:val="TAC"/>
            </w:pPr>
          </w:p>
        </w:tc>
        <w:tc>
          <w:tcPr>
            <w:tcW w:w="6015" w:type="dxa"/>
            <w:shd w:val="clear" w:color="auto" w:fill="auto"/>
          </w:tcPr>
          <w:p w14:paraId="7450A50E" w14:textId="77777777" w:rsidR="0029132D" w:rsidRPr="007F2770" w:rsidRDefault="0029132D" w:rsidP="0029132D">
            <w:pPr>
              <w:pStyle w:val="TAL"/>
            </w:pPr>
            <w:r w:rsidRPr="007F2770">
              <w:t>Ciphering data set applicable to positioning SIB type 2-24</w:t>
            </w:r>
          </w:p>
        </w:tc>
      </w:tr>
      <w:tr w:rsidR="0029132D" w:rsidRPr="007F2770" w14:paraId="2EFF4F1F" w14:textId="77777777" w:rsidTr="0029132D">
        <w:trPr>
          <w:gridAfter w:val="1"/>
          <w:wAfter w:w="43" w:type="dxa"/>
          <w:cantSplit/>
          <w:jc w:val="center"/>
        </w:trPr>
        <w:tc>
          <w:tcPr>
            <w:tcW w:w="7117" w:type="dxa"/>
            <w:gridSpan w:val="5"/>
          </w:tcPr>
          <w:p w14:paraId="22EE6758" w14:textId="77777777" w:rsidR="0029132D" w:rsidRPr="007F2770" w:rsidRDefault="0029132D" w:rsidP="0029132D">
            <w:pPr>
              <w:pStyle w:val="TAL"/>
            </w:pPr>
          </w:p>
        </w:tc>
      </w:tr>
      <w:tr w:rsidR="0029132D" w:rsidRPr="007F2770" w14:paraId="5ABB0765" w14:textId="77777777" w:rsidTr="0029132D">
        <w:trPr>
          <w:gridAfter w:val="1"/>
          <w:wAfter w:w="43" w:type="dxa"/>
          <w:cantSplit/>
          <w:jc w:val="center"/>
        </w:trPr>
        <w:tc>
          <w:tcPr>
            <w:tcW w:w="7117" w:type="dxa"/>
            <w:gridSpan w:val="5"/>
          </w:tcPr>
          <w:p w14:paraId="138B1BED" w14:textId="77777777" w:rsidR="0029132D" w:rsidRPr="007F2770" w:rsidRDefault="0029132D" w:rsidP="0029132D">
            <w:pPr>
              <w:pStyle w:val="TAL"/>
            </w:pPr>
            <w:r w:rsidRPr="007F2770">
              <w:t>Ciphering data set applicable for positioning SIB type 2-25 (octet k+6, bit 8)</w:t>
            </w:r>
          </w:p>
        </w:tc>
      </w:tr>
      <w:tr w:rsidR="0029132D" w:rsidRPr="007F2770" w14:paraId="55B15E4D" w14:textId="77777777" w:rsidTr="0029132D">
        <w:trPr>
          <w:gridAfter w:val="1"/>
          <w:wAfter w:w="43" w:type="dxa"/>
          <w:cantSplit/>
          <w:jc w:val="center"/>
        </w:trPr>
        <w:tc>
          <w:tcPr>
            <w:tcW w:w="299" w:type="dxa"/>
          </w:tcPr>
          <w:p w14:paraId="5417A5A7" w14:textId="77777777" w:rsidR="0029132D" w:rsidRPr="007F2770" w:rsidRDefault="0029132D" w:rsidP="0029132D">
            <w:pPr>
              <w:pStyle w:val="TAC"/>
            </w:pPr>
            <w:r w:rsidRPr="007F2770">
              <w:t>0</w:t>
            </w:r>
          </w:p>
        </w:tc>
        <w:tc>
          <w:tcPr>
            <w:tcW w:w="284" w:type="dxa"/>
          </w:tcPr>
          <w:p w14:paraId="2A3ACA17" w14:textId="77777777" w:rsidR="0029132D" w:rsidRPr="007F2770" w:rsidRDefault="0029132D" w:rsidP="0029132D">
            <w:pPr>
              <w:pStyle w:val="TAC"/>
            </w:pPr>
          </w:p>
        </w:tc>
        <w:tc>
          <w:tcPr>
            <w:tcW w:w="283" w:type="dxa"/>
          </w:tcPr>
          <w:p w14:paraId="2C67A6B4" w14:textId="77777777" w:rsidR="0029132D" w:rsidRPr="007F2770" w:rsidRDefault="0029132D" w:rsidP="0029132D">
            <w:pPr>
              <w:pStyle w:val="TAC"/>
            </w:pPr>
          </w:p>
        </w:tc>
        <w:tc>
          <w:tcPr>
            <w:tcW w:w="236" w:type="dxa"/>
          </w:tcPr>
          <w:p w14:paraId="1F7312C5" w14:textId="77777777" w:rsidR="0029132D" w:rsidRPr="007F2770" w:rsidRDefault="0029132D" w:rsidP="0029132D">
            <w:pPr>
              <w:pStyle w:val="TAC"/>
            </w:pPr>
          </w:p>
        </w:tc>
        <w:tc>
          <w:tcPr>
            <w:tcW w:w="6015" w:type="dxa"/>
            <w:shd w:val="clear" w:color="auto" w:fill="auto"/>
          </w:tcPr>
          <w:p w14:paraId="1CA3DF11" w14:textId="77777777" w:rsidR="0029132D" w:rsidRPr="007F2770" w:rsidRDefault="0029132D" w:rsidP="0029132D">
            <w:pPr>
              <w:pStyle w:val="TAL"/>
            </w:pPr>
            <w:r w:rsidRPr="007F2770">
              <w:t>Ciphering data set not applicable to positioning SIB type 2-25</w:t>
            </w:r>
          </w:p>
        </w:tc>
      </w:tr>
      <w:tr w:rsidR="0029132D" w:rsidRPr="007F2770" w14:paraId="1C3C9D71" w14:textId="77777777" w:rsidTr="0029132D">
        <w:trPr>
          <w:gridAfter w:val="1"/>
          <w:wAfter w:w="43" w:type="dxa"/>
          <w:cantSplit/>
          <w:jc w:val="center"/>
        </w:trPr>
        <w:tc>
          <w:tcPr>
            <w:tcW w:w="299" w:type="dxa"/>
          </w:tcPr>
          <w:p w14:paraId="107B829F" w14:textId="77777777" w:rsidR="0029132D" w:rsidRPr="007F2770" w:rsidRDefault="0029132D" w:rsidP="0029132D">
            <w:pPr>
              <w:pStyle w:val="TAC"/>
            </w:pPr>
            <w:r w:rsidRPr="007F2770">
              <w:t>1</w:t>
            </w:r>
          </w:p>
        </w:tc>
        <w:tc>
          <w:tcPr>
            <w:tcW w:w="284" w:type="dxa"/>
          </w:tcPr>
          <w:p w14:paraId="6D4ECEA6" w14:textId="77777777" w:rsidR="0029132D" w:rsidRPr="007F2770" w:rsidRDefault="0029132D" w:rsidP="0029132D">
            <w:pPr>
              <w:pStyle w:val="TAC"/>
            </w:pPr>
          </w:p>
        </w:tc>
        <w:tc>
          <w:tcPr>
            <w:tcW w:w="283" w:type="dxa"/>
          </w:tcPr>
          <w:p w14:paraId="035A9BB0" w14:textId="77777777" w:rsidR="0029132D" w:rsidRPr="007F2770" w:rsidRDefault="0029132D" w:rsidP="0029132D">
            <w:pPr>
              <w:pStyle w:val="TAC"/>
            </w:pPr>
          </w:p>
        </w:tc>
        <w:tc>
          <w:tcPr>
            <w:tcW w:w="236" w:type="dxa"/>
          </w:tcPr>
          <w:p w14:paraId="46135946" w14:textId="77777777" w:rsidR="0029132D" w:rsidRPr="007F2770" w:rsidRDefault="0029132D" w:rsidP="0029132D">
            <w:pPr>
              <w:pStyle w:val="TAC"/>
            </w:pPr>
          </w:p>
        </w:tc>
        <w:tc>
          <w:tcPr>
            <w:tcW w:w="6015" w:type="dxa"/>
            <w:shd w:val="clear" w:color="auto" w:fill="auto"/>
          </w:tcPr>
          <w:p w14:paraId="6F549DF4" w14:textId="77777777" w:rsidR="0029132D" w:rsidRPr="007F2770" w:rsidRDefault="0029132D" w:rsidP="0029132D">
            <w:pPr>
              <w:pStyle w:val="TAL"/>
            </w:pPr>
            <w:r w:rsidRPr="007F2770">
              <w:t>Ciphering data set applicable to positioning SIB type 2-25</w:t>
            </w:r>
          </w:p>
        </w:tc>
      </w:tr>
      <w:tr w:rsidR="0029132D" w:rsidRPr="007F2770" w14:paraId="6C5C8A16" w14:textId="77777777" w:rsidTr="0029132D">
        <w:trPr>
          <w:gridAfter w:val="1"/>
          <w:wAfter w:w="43" w:type="dxa"/>
          <w:cantSplit/>
          <w:jc w:val="center"/>
        </w:trPr>
        <w:tc>
          <w:tcPr>
            <w:tcW w:w="7117" w:type="dxa"/>
            <w:gridSpan w:val="5"/>
          </w:tcPr>
          <w:p w14:paraId="5C70BF02" w14:textId="77777777" w:rsidR="0029132D" w:rsidRPr="007F2770" w:rsidRDefault="0029132D" w:rsidP="0029132D">
            <w:pPr>
              <w:pStyle w:val="TAL"/>
            </w:pPr>
          </w:p>
        </w:tc>
      </w:tr>
      <w:tr w:rsidR="00BF2FED" w:rsidRPr="007F2770" w14:paraId="38288208" w14:textId="77777777" w:rsidTr="00BF2FED">
        <w:trPr>
          <w:gridAfter w:val="1"/>
          <w:wAfter w:w="43" w:type="dxa"/>
          <w:cantSplit/>
          <w:jc w:val="center"/>
        </w:trPr>
        <w:tc>
          <w:tcPr>
            <w:tcW w:w="7117" w:type="dxa"/>
            <w:gridSpan w:val="5"/>
          </w:tcPr>
          <w:p w14:paraId="352A7071" w14:textId="77777777" w:rsidR="00BF2FED" w:rsidRPr="007F2770" w:rsidRDefault="00BF2FED" w:rsidP="00BF2FED">
            <w:pPr>
              <w:pStyle w:val="TAL"/>
            </w:pPr>
            <w:r w:rsidRPr="007F2770">
              <w:t>Ciphering data set applicable for positioning SIB type 3-1 (octet k+</w:t>
            </w:r>
            <w:r w:rsidR="0029132D" w:rsidRPr="007F2770">
              <w:t>6</w:t>
            </w:r>
            <w:r w:rsidRPr="007F2770">
              <w:t xml:space="preserve">, bit </w:t>
            </w:r>
            <w:r w:rsidR="0029132D" w:rsidRPr="007F2770">
              <w:t>7</w:t>
            </w:r>
            <w:r w:rsidRPr="007F2770">
              <w:t>)</w:t>
            </w:r>
          </w:p>
        </w:tc>
      </w:tr>
      <w:tr w:rsidR="00BF2FED" w:rsidRPr="007F2770" w14:paraId="33CA21A7" w14:textId="77777777" w:rsidTr="00BF2FED">
        <w:trPr>
          <w:gridAfter w:val="1"/>
          <w:wAfter w:w="43" w:type="dxa"/>
          <w:cantSplit/>
          <w:jc w:val="center"/>
        </w:trPr>
        <w:tc>
          <w:tcPr>
            <w:tcW w:w="299" w:type="dxa"/>
          </w:tcPr>
          <w:p w14:paraId="051144BA" w14:textId="77777777" w:rsidR="00BF2FED" w:rsidRPr="007F2770" w:rsidRDefault="00BF2FED" w:rsidP="00BF2FED">
            <w:pPr>
              <w:pStyle w:val="TAC"/>
            </w:pPr>
            <w:r w:rsidRPr="007F2770">
              <w:t>0</w:t>
            </w:r>
          </w:p>
        </w:tc>
        <w:tc>
          <w:tcPr>
            <w:tcW w:w="284" w:type="dxa"/>
          </w:tcPr>
          <w:p w14:paraId="0286428E" w14:textId="77777777" w:rsidR="00BF2FED" w:rsidRPr="007F2770" w:rsidRDefault="00BF2FED" w:rsidP="00BF2FED">
            <w:pPr>
              <w:pStyle w:val="TAC"/>
            </w:pPr>
          </w:p>
        </w:tc>
        <w:tc>
          <w:tcPr>
            <w:tcW w:w="283" w:type="dxa"/>
          </w:tcPr>
          <w:p w14:paraId="73B3F0CA" w14:textId="77777777" w:rsidR="00BF2FED" w:rsidRPr="007F2770" w:rsidRDefault="00BF2FED" w:rsidP="00BF2FED">
            <w:pPr>
              <w:pStyle w:val="TAC"/>
            </w:pPr>
          </w:p>
        </w:tc>
        <w:tc>
          <w:tcPr>
            <w:tcW w:w="236" w:type="dxa"/>
          </w:tcPr>
          <w:p w14:paraId="59295FDB" w14:textId="77777777" w:rsidR="00BF2FED" w:rsidRPr="007F2770" w:rsidRDefault="00BF2FED" w:rsidP="00BF2FED">
            <w:pPr>
              <w:pStyle w:val="TAC"/>
            </w:pPr>
          </w:p>
        </w:tc>
        <w:tc>
          <w:tcPr>
            <w:tcW w:w="6015" w:type="dxa"/>
            <w:shd w:val="clear" w:color="auto" w:fill="auto"/>
          </w:tcPr>
          <w:p w14:paraId="234F49AC" w14:textId="77777777" w:rsidR="00BF2FED" w:rsidRPr="007F2770" w:rsidRDefault="00BF2FED" w:rsidP="00BF2FED">
            <w:pPr>
              <w:pStyle w:val="TAL"/>
            </w:pPr>
            <w:r w:rsidRPr="007F2770">
              <w:t>Ciphering data set not applicable to positioning SIB type 3-1</w:t>
            </w:r>
          </w:p>
        </w:tc>
      </w:tr>
      <w:tr w:rsidR="00BF2FED" w:rsidRPr="007F2770" w14:paraId="720A55C8" w14:textId="77777777" w:rsidTr="00BF2FED">
        <w:trPr>
          <w:gridAfter w:val="1"/>
          <w:wAfter w:w="43" w:type="dxa"/>
          <w:cantSplit/>
          <w:jc w:val="center"/>
        </w:trPr>
        <w:tc>
          <w:tcPr>
            <w:tcW w:w="299" w:type="dxa"/>
          </w:tcPr>
          <w:p w14:paraId="6C79D929" w14:textId="77777777" w:rsidR="00BF2FED" w:rsidRPr="007F2770" w:rsidRDefault="00BF2FED" w:rsidP="00BF2FED">
            <w:pPr>
              <w:pStyle w:val="TAC"/>
            </w:pPr>
            <w:r w:rsidRPr="007F2770">
              <w:t>1</w:t>
            </w:r>
          </w:p>
        </w:tc>
        <w:tc>
          <w:tcPr>
            <w:tcW w:w="284" w:type="dxa"/>
          </w:tcPr>
          <w:p w14:paraId="198CDD67" w14:textId="77777777" w:rsidR="00BF2FED" w:rsidRPr="007F2770" w:rsidRDefault="00BF2FED" w:rsidP="00BF2FED">
            <w:pPr>
              <w:pStyle w:val="TAC"/>
            </w:pPr>
          </w:p>
        </w:tc>
        <w:tc>
          <w:tcPr>
            <w:tcW w:w="283" w:type="dxa"/>
          </w:tcPr>
          <w:p w14:paraId="4C167449" w14:textId="77777777" w:rsidR="00BF2FED" w:rsidRPr="007F2770" w:rsidRDefault="00BF2FED" w:rsidP="00BF2FED">
            <w:pPr>
              <w:pStyle w:val="TAC"/>
            </w:pPr>
          </w:p>
        </w:tc>
        <w:tc>
          <w:tcPr>
            <w:tcW w:w="236" w:type="dxa"/>
          </w:tcPr>
          <w:p w14:paraId="1477F362" w14:textId="77777777" w:rsidR="00BF2FED" w:rsidRPr="007F2770" w:rsidRDefault="00BF2FED" w:rsidP="00BF2FED">
            <w:pPr>
              <w:pStyle w:val="TAC"/>
            </w:pPr>
          </w:p>
        </w:tc>
        <w:tc>
          <w:tcPr>
            <w:tcW w:w="6015" w:type="dxa"/>
            <w:shd w:val="clear" w:color="auto" w:fill="auto"/>
          </w:tcPr>
          <w:p w14:paraId="58C0A86D" w14:textId="77777777" w:rsidR="00BF2FED" w:rsidRPr="007F2770" w:rsidRDefault="00BF2FED" w:rsidP="00BF2FED">
            <w:pPr>
              <w:pStyle w:val="TAL"/>
            </w:pPr>
            <w:r w:rsidRPr="007F2770">
              <w:t>Ciphering data set applicable to positioning SIB type 3-1</w:t>
            </w:r>
          </w:p>
        </w:tc>
      </w:tr>
      <w:tr w:rsidR="00547E21" w:rsidRPr="007F2770" w14:paraId="6CBD499A" w14:textId="77777777" w:rsidTr="0048328E">
        <w:trPr>
          <w:gridAfter w:val="1"/>
          <w:wAfter w:w="43" w:type="dxa"/>
          <w:cantSplit/>
          <w:jc w:val="center"/>
        </w:trPr>
        <w:tc>
          <w:tcPr>
            <w:tcW w:w="7117" w:type="dxa"/>
            <w:gridSpan w:val="5"/>
          </w:tcPr>
          <w:p w14:paraId="1189C0FC" w14:textId="77777777" w:rsidR="00547E21" w:rsidRPr="007F2770" w:rsidRDefault="00547E21" w:rsidP="0048328E">
            <w:pPr>
              <w:pStyle w:val="TAL"/>
            </w:pPr>
          </w:p>
        </w:tc>
      </w:tr>
      <w:tr w:rsidR="00547E21" w:rsidRPr="007F2770" w14:paraId="67B4C39E" w14:textId="77777777" w:rsidTr="0048328E">
        <w:trPr>
          <w:gridAfter w:val="1"/>
          <w:wAfter w:w="43" w:type="dxa"/>
          <w:cantSplit/>
          <w:jc w:val="center"/>
        </w:trPr>
        <w:tc>
          <w:tcPr>
            <w:tcW w:w="7117" w:type="dxa"/>
            <w:gridSpan w:val="5"/>
          </w:tcPr>
          <w:p w14:paraId="34BD92C8" w14:textId="77777777" w:rsidR="00547E21" w:rsidRPr="007F2770" w:rsidRDefault="00547E21" w:rsidP="0048328E">
            <w:pPr>
              <w:pStyle w:val="TAL"/>
            </w:pPr>
            <w:r w:rsidRPr="007F2770">
              <w:t>Ciphering data set applicable for positioning SIB type 4-1 (octet k+6, bit 6)</w:t>
            </w:r>
          </w:p>
        </w:tc>
      </w:tr>
      <w:tr w:rsidR="00547E21" w:rsidRPr="007F2770" w14:paraId="62B58D5E" w14:textId="77777777" w:rsidTr="0048328E">
        <w:trPr>
          <w:gridAfter w:val="1"/>
          <w:wAfter w:w="43" w:type="dxa"/>
          <w:cantSplit/>
          <w:jc w:val="center"/>
        </w:trPr>
        <w:tc>
          <w:tcPr>
            <w:tcW w:w="299" w:type="dxa"/>
          </w:tcPr>
          <w:p w14:paraId="1CC170BF" w14:textId="77777777" w:rsidR="00547E21" w:rsidRPr="007F2770" w:rsidRDefault="00547E21" w:rsidP="0048328E">
            <w:pPr>
              <w:pStyle w:val="TAC"/>
            </w:pPr>
            <w:r w:rsidRPr="007F2770">
              <w:t>0</w:t>
            </w:r>
          </w:p>
        </w:tc>
        <w:tc>
          <w:tcPr>
            <w:tcW w:w="284" w:type="dxa"/>
          </w:tcPr>
          <w:p w14:paraId="440F1BE3" w14:textId="77777777" w:rsidR="00547E21" w:rsidRPr="007F2770" w:rsidRDefault="00547E21" w:rsidP="0048328E">
            <w:pPr>
              <w:pStyle w:val="TAC"/>
            </w:pPr>
          </w:p>
        </w:tc>
        <w:tc>
          <w:tcPr>
            <w:tcW w:w="283" w:type="dxa"/>
          </w:tcPr>
          <w:p w14:paraId="12ADBEC4" w14:textId="77777777" w:rsidR="00547E21" w:rsidRPr="007F2770" w:rsidRDefault="00547E21" w:rsidP="0048328E">
            <w:pPr>
              <w:pStyle w:val="TAC"/>
            </w:pPr>
          </w:p>
        </w:tc>
        <w:tc>
          <w:tcPr>
            <w:tcW w:w="236" w:type="dxa"/>
          </w:tcPr>
          <w:p w14:paraId="2E7C1CE0" w14:textId="77777777" w:rsidR="00547E21" w:rsidRPr="007F2770" w:rsidRDefault="00547E21" w:rsidP="0048328E">
            <w:pPr>
              <w:pStyle w:val="TAC"/>
            </w:pPr>
          </w:p>
        </w:tc>
        <w:tc>
          <w:tcPr>
            <w:tcW w:w="6015" w:type="dxa"/>
            <w:shd w:val="clear" w:color="auto" w:fill="auto"/>
          </w:tcPr>
          <w:p w14:paraId="6A6C95A3" w14:textId="77777777" w:rsidR="00547E21" w:rsidRPr="007F2770" w:rsidRDefault="00547E21" w:rsidP="0048328E">
            <w:pPr>
              <w:pStyle w:val="TAL"/>
            </w:pPr>
            <w:r w:rsidRPr="007F2770">
              <w:t>Ciphering data set not applicable to positioning SIB type 4-1</w:t>
            </w:r>
          </w:p>
        </w:tc>
      </w:tr>
      <w:tr w:rsidR="00547E21" w:rsidRPr="007F2770" w14:paraId="59B95E88" w14:textId="77777777" w:rsidTr="0048328E">
        <w:trPr>
          <w:gridAfter w:val="1"/>
          <w:wAfter w:w="43" w:type="dxa"/>
          <w:cantSplit/>
          <w:jc w:val="center"/>
        </w:trPr>
        <w:tc>
          <w:tcPr>
            <w:tcW w:w="299" w:type="dxa"/>
          </w:tcPr>
          <w:p w14:paraId="69FD325A" w14:textId="77777777" w:rsidR="00547E21" w:rsidRPr="007F2770" w:rsidRDefault="00547E21" w:rsidP="0048328E">
            <w:pPr>
              <w:pStyle w:val="TAC"/>
            </w:pPr>
            <w:r w:rsidRPr="007F2770">
              <w:t>1</w:t>
            </w:r>
          </w:p>
        </w:tc>
        <w:tc>
          <w:tcPr>
            <w:tcW w:w="284" w:type="dxa"/>
          </w:tcPr>
          <w:p w14:paraId="3181936B" w14:textId="77777777" w:rsidR="00547E21" w:rsidRPr="007F2770" w:rsidRDefault="00547E21" w:rsidP="0048328E">
            <w:pPr>
              <w:pStyle w:val="TAC"/>
            </w:pPr>
          </w:p>
        </w:tc>
        <w:tc>
          <w:tcPr>
            <w:tcW w:w="283" w:type="dxa"/>
          </w:tcPr>
          <w:p w14:paraId="530138DA" w14:textId="77777777" w:rsidR="00547E21" w:rsidRPr="007F2770" w:rsidRDefault="00547E21" w:rsidP="0048328E">
            <w:pPr>
              <w:pStyle w:val="TAC"/>
            </w:pPr>
          </w:p>
        </w:tc>
        <w:tc>
          <w:tcPr>
            <w:tcW w:w="236" w:type="dxa"/>
          </w:tcPr>
          <w:p w14:paraId="70EED9E2" w14:textId="77777777" w:rsidR="00547E21" w:rsidRPr="007F2770" w:rsidRDefault="00547E21" w:rsidP="0048328E">
            <w:pPr>
              <w:pStyle w:val="TAC"/>
            </w:pPr>
          </w:p>
        </w:tc>
        <w:tc>
          <w:tcPr>
            <w:tcW w:w="6015" w:type="dxa"/>
            <w:shd w:val="clear" w:color="auto" w:fill="auto"/>
          </w:tcPr>
          <w:p w14:paraId="1629B960" w14:textId="77777777" w:rsidR="00547E21" w:rsidRPr="007F2770" w:rsidRDefault="00547E21" w:rsidP="0048328E">
            <w:pPr>
              <w:pStyle w:val="TAL"/>
            </w:pPr>
            <w:r w:rsidRPr="007F2770">
              <w:t>Ciphering data set applicable to positioning SIB type 4-1</w:t>
            </w:r>
          </w:p>
        </w:tc>
      </w:tr>
      <w:tr w:rsidR="00547E21" w:rsidRPr="007F2770" w14:paraId="55820C8C" w14:textId="77777777" w:rsidTr="0048328E">
        <w:trPr>
          <w:gridAfter w:val="1"/>
          <w:wAfter w:w="43" w:type="dxa"/>
          <w:cantSplit/>
          <w:jc w:val="center"/>
        </w:trPr>
        <w:tc>
          <w:tcPr>
            <w:tcW w:w="7117" w:type="dxa"/>
            <w:gridSpan w:val="5"/>
          </w:tcPr>
          <w:p w14:paraId="376C6C43" w14:textId="77777777" w:rsidR="00547E21" w:rsidRPr="007F2770" w:rsidRDefault="00547E21" w:rsidP="0048328E">
            <w:pPr>
              <w:pStyle w:val="TAL"/>
            </w:pPr>
          </w:p>
        </w:tc>
      </w:tr>
      <w:tr w:rsidR="00547E21" w:rsidRPr="007F2770" w14:paraId="170367A4" w14:textId="77777777" w:rsidTr="0048328E">
        <w:trPr>
          <w:gridAfter w:val="1"/>
          <w:wAfter w:w="43" w:type="dxa"/>
          <w:cantSplit/>
          <w:jc w:val="center"/>
        </w:trPr>
        <w:tc>
          <w:tcPr>
            <w:tcW w:w="7117" w:type="dxa"/>
            <w:gridSpan w:val="5"/>
          </w:tcPr>
          <w:p w14:paraId="79283843" w14:textId="77777777" w:rsidR="00547E21" w:rsidRPr="007F2770" w:rsidRDefault="00547E21" w:rsidP="0048328E">
            <w:pPr>
              <w:pStyle w:val="TAL"/>
            </w:pPr>
            <w:r w:rsidRPr="007F2770">
              <w:t>Ciphering data set applicable for positioning SIB type 5-1 (octet k+6, bit 5)</w:t>
            </w:r>
          </w:p>
        </w:tc>
      </w:tr>
      <w:tr w:rsidR="00547E21" w:rsidRPr="007F2770" w14:paraId="103ACF66" w14:textId="77777777" w:rsidTr="0048328E">
        <w:trPr>
          <w:gridAfter w:val="1"/>
          <w:wAfter w:w="43" w:type="dxa"/>
          <w:cantSplit/>
          <w:jc w:val="center"/>
        </w:trPr>
        <w:tc>
          <w:tcPr>
            <w:tcW w:w="299" w:type="dxa"/>
          </w:tcPr>
          <w:p w14:paraId="78ABB772" w14:textId="77777777" w:rsidR="00547E21" w:rsidRPr="007F2770" w:rsidRDefault="00547E21" w:rsidP="0048328E">
            <w:pPr>
              <w:pStyle w:val="TAC"/>
            </w:pPr>
            <w:r w:rsidRPr="007F2770">
              <w:t>0</w:t>
            </w:r>
          </w:p>
        </w:tc>
        <w:tc>
          <w:tcPr>
            <w:tcW w:w="284" w:type="dxa"/>
          </w:tcPr>
          <w:p w14:paraId="6EA98B72" w14:textId="77777777" w:rsidR="00547E21" w:rsidRPr="007F2770" w:rsidRDefault="00547E21" w:rsidP="0048328E">
            <w:pPr>
              <w:pStyle w:val="TAC"/>
            </w:pPr>
          </w:p>
        </w:tc>
        <w:tc>
          <w:tcPr>
            <w:tcW w:w="283" w:type="dxa"/>
          </w:tcPr>
          <w:p w14:paraId="79577824" w14:textId="77777777" w:rsidR="00547E21" w:rsidRPr="007F2770" w:rsidRDefault="00547E21" w:rsidP="0048328E">
            <w:pPr>
              <w:pStyle w:val="TAC"/>
            </w:pPr>
          </w:p>
        </w:tc>
        <w:tc>
          <w:tcPr>
            <w:tcW w:w="236" w:type="dxa"/>
          </w:tcPr>
          <w:p w14:paraId="2BA8F44A" w14:textId="77777777" w:rsidR="00547E21" w:rsidRPr="007F2770" w:rsidRDefault="00547E21" w:rsidP="0048328E">
            <w:pPr>
              <w:pStyle w:val="TAC"/>
            </w:pPr>
          </w:p>
        </w:tc>
        <w:tc>
          <w:tcPr>
            <w:tcW w:w="6015" w:type="dxa"/>
            <w:shd w:val="clear" w:color="auto" w:fill="auto"/>
          </w:tcPr>
          <w:p w14:paraId="0BB0946D" w14:textId="77777777" w:rsidR="00547E21" w:rsidRPr="007F2770" w:rsidRDefault="00547E21" w:rsidP="0048328E">
            <w:pPr>
              <w:pStyle w:val="TAL"/>
            </w:pPr>
            <w:r w:rsidRPr="007F2770">
              <w:t>Ciphering data set not applicable to positioning SIB type 5-1</w:t>
            </w:r>
          </w:p>
        </w:tc>
      </w:tr>
      <w:tr w:rsidR="00547E21" w:rsidRPr="007F2770" w14:paraId="1E92C3E4" w14:textId="77777777" w:rsidTr="0048328E">
        <w:trPr>
          <w:gridAfter w:val="1"/>
          <w:wAfter w:w="43" w:type="dxa"/>
          <w:cantSplit/>
          <w:jc w:val="center"/>
        </w:trPr>
        <w:tc>
          <w:tcPr>
            <w:tcW w:w="299" w:type="dxa"/>
          </w:tcPr>
          <w:p w14:paraId="3B333F91" w14:textId="77777777" w:rsidR="00547E21" w:rsidRPr="007F2770" w:rsidRDefault="00547E21" w:rsidP="0048328E">
            <w:pPr>
              <w:pStyle w:val="TAC"/>
            </w:pPr>
            <w:r w:rsidRPr="007F2770">
              <w:t>1</w:t>
            </w:r>
          </w:p>
        </w:tc>
        <w:tc>
          <w:tcPr>
            <w:tcW w:w="284" w:type="dxa"/>
          </w:tcPr>
          <w:p w14:paraId="381A6A67" w14:textId="77777777" w:rsidR="00547E21" w:rsidRPr="007F2770" w:rsidRDefault="00547E21" w:rsidP="0048328E">
            <w:pPr>
              <w:pStyle w:val="TAC"/>
            </w:pPr>
          </w:p>
        </w:tc>
        <w:tc>
          <w:tcPr>
            <w:tcW w:w="283" w:type="dxa"/>
          </w:tcPr>
          <w:p w14:paraId="6870CB41" w14:textId="77777777" w:rsidR="00547E21" w:rsidRPr="007F2770" w:rsidRDefault="00547E21" w:rsidP="0048328E">
            <w:pPr>
              <w:pStyle w:val="TAC"/>
            </w:pPr>
          </w:p>
        </w:tc>
        <w:tc>
          <w:tcPr>
            <w:tcW w:w="236" w:type="dxa"/>
          </w:tcPr>
          <w:p w14:paraId="4A3274A6" w14:textId="77777777" w:rsidR="00547E21" w:rsidRPr="007F2770" w:rsidRDefault="00547E21" w:rsidP="0048328E">
            <w:pPr>
              <w:pStyle w:val="TAC"/>
            </w:pPr>
          </w:p>
        </w:tc>
        <w:tc>
          <w:tcPr>
            <w:tcW w:w="6015" w:type="dxa"/>
            <w:shd w:val="clear" w:color="auto" w:fill="auto"/>
          </w:tcPr>
          <w:p w14:paraId="0CB1DDB3" w14:textId="77777777" w:rsidR="00547E21" w:rsidRPr="007F2770" w:rsidRDefault="00547E21" w:rsidP="0048328E">
            <w:pPr>
              <w:pStyle w:val="TAL"/>
            </w:pPr>
            <w:r w:rsidRPr="007F2770">
              <w:t>Ciphering data set applicable to positioning SIB type 5-1</w:t>
            </w:r>
          </w:p>
        </w:tc>
      </w:tr>
      <w:tr w:rsidR="00B47C7D" w:rsidRPr="00CC0C94" w14:paraId="32C1EA02" w14:textId="77777777" w:rsidTr="00B47C7D">
        <w:trPr>
          <w:cantSplit/>
          <w:jc w:val="center"/>
        </w:trPr>
        <w:tc>
          <w:tcPr>
            <w:tcW w:w="7160" w:type="dxa"/>
            <w:gridSpan w:val="6"/>
          </w:tcPr>
          <w:p w14:paraId="77F43A5C" w14:textId="77777777" w:rsidR="00B47C7D" w:rsidRDefault="00B47C7D" w:rsidP="0094230B">
            <w:pPr>
              <w:pStyle w:val="TAL"/>
            </w:pPr>
          </w:p>
          <w:p w14:paraId="6F6FE570" w14:textId="77777777" w:rsidR="00B47C7D" w:rsidRPr="00CC0C94" w:rsidRDefault="00B47C7D" w:rsidP="0094230B">
            <w:pPr>
              <w:pStyle w:val="TAL"/>
            </w:pPr>
            <w:r w:rsidRPr="00CC0C94">
              <w:t xml:space="preserve">Ciphering data set applicable for positioning SIB type </w:t>
            </w:r>
            <w:r>
              <w:t xml:space="preserve">1-9 (octet </w:t>
            </w:r>
            <w:r w:rsidRPr="00CC0C94">
              <w:t>k+</w:t>
            </w:r>
            <w:r>
              <w:t>6</w:t>
            </w:r>
            <w:r w:rsidRPr="00CC0C94">
              <w:t xml:space="preserve">, bit </w:t>
            </w:r>
            <w:r>
              <w:t>4</w:t>
            </w:r>
            <w:r w:rsidRPr="00CC0C94">
              <w:t>)</w:t>
            </w:r>
          </w:p>
        </w:tc>
      </w:tr>
      <w:tr w:rsidR="00B47C7D" w:rsidRPr="00CC0C94" w14:paraId="08BF3B91" w14:textId="77777777" w:rsidTr="0094230B">
        <w:trPr>
          <w:gridAfter w:val="1"/>
          <w:wAfter w:w="43" w:type="dxa"/>
          <w:cantSplit/>
          <w:jc w:val="center"/>
        </w:trPr>
        <w:tc>
          <w:tcPr>
            <w:tcW w:w="299" w:type="dxa"/>
          </w:tcPr>
          <w:p w14:paraId="543B0CFE" w14:textId="77777777" w:rsidR="00B47C7D" w:rsidRPr="00CC0C94" w:rsidRDefault="00B47C7D" w:rsidP="0094230B">
            <w:pPr>
              <w:pStyle w:val="TAC"/>
            </w:pPr>
            <w:r w:rsidRPr="00CC0C94">
              <w:t>0</w:t>
            </w:r>
          </w:p>
        </w:tc>
        <w:tc>
          <w:tcPr>
            <w:tcW w:w="284" w:type="dxa"/>
          </w:tcPr>
          <w:p w14:paraId="786E43F0" w14:textId="77777777" w:rsidR="00B47C7D" w:rsidRPr="00CC0C94" w:rsidRDefault="00B47C7D" w:rsidP="0094230B">
            <w:pPr>
              <w:pStyle w:val="TAC"/>
            </w:pPr>
          </w:p>
        </w:tc>
        <w:tc>
          <w:tcPr>
            <w:tcW w:w="283" w:type="dxa"/>
          </w:tcPr>
          <w:p w14:paraId="39313BF5" w14:textId="77777777" w:rsidR="00B47C7D" w:rsidRPr="00CC0C94" w:rsidRDefault="00B47C7D" w:rsidP="0094230B">
            <w:pPr>
              <w:pStyle w:val="TAC"/>
            </w:pPr>
          </w:p>
        </w:tc>
        <w:tc>
          <w:tcPr>
            <w:tcW w:w="236" w:type="dxa"/>
          </w:tcPr>
          <w:p w14:paraId="30D603E4" w14:textId="77777777" w:rsidR="00B47C7D" w:rsidRPr="00CC0C94" w:rsidRDefault="00B47C7D" w:rsidP="0094230B">
            <w:pPr>
              <w:pStyle w:val="TAC"/>
            </w:pPr>
          </w:p>
        </w:tc>
        <w:tc>
          <w:tcPr>
            <w:tcW w:w="6015" w:type="dxa"/>
            <w:shd w:val="clear" w:color="auto" w:fill="auto"/>
          </w:tcPr>
          <w:p w14:paraId="1D600C29" w14:textId="77777777" w:rsidR="00B47C7D" w:rsidRPr="00CC0C94" w:rsidRDefault="00B47C7D" w:rsidP="0094230B">
            <w:pPr>
              <w:pStyle w:val="TAL"/>
            </w:pPr>
            <w:r w:rsidRPr="00CC0C94">
              <w:t xml:space="preserve">Ciphering data set not applicable to positioning SIB type </w:t>
            </w:r>
            <w:r>
              <w:t>1-9</w:t>
            </w:r>
          </w:p>
        </w:tc>
      </w:tr>
      <w:tr w:rsidR="00B47C7D" w:rsidRPr="00CC0C94" w14:paraId="722F6459" w14:textId="77777777" w:rsidTr="0094230B">
        <w:trPr>
          <w:gridAfter w:val="1"/>
          <w:wAfter w:w="43" w:type="dxa"/>
          <w:cantSplit/>
          <w:jc w:val="center"/>
        </w:trPr>
        <w:tc>
          <w:tcPr>
            <w:tcW w:w="299" w:type="dxa"/>
          </w:tcPr>
          <w:p w14:paraId="2B5CE5C5" w14:textId="77777777" w:rsidR="00B47C7D" w:rsidRPr="00CC0C94" w:rsidRDefault="00B47C7D" w:rsidP="0094230B">
            <w:pPr>
              <w:pStyle w:val="TAC"/>
            </w:pPr>
            <w:r w:rsidRPr="00CC0C94">
              <w:t>1</w:t>
            </w:r>
          </w:p>
        </w:tc>
        <w:tc>
          <w:tcPr>
            <w:tcW w:w="284" w:type="dxa"/>
          </w:tcPr>
          <w:p w14:paraId="25E783F8" w14:textId="77777777" w:rsidR="00B47C7D" w:rsidRPr="00CC0C94" w:rsidRDefault="00B47C7D" w:rsidP="0094230B">
            <w:pPr>
              <w:pStyle w:val="TAC"/>
            </w:pPr>
          </w:p>
        </w:tc>
        <w:tc>
          <w:tcPr>
            <w:tcW w:w="283" w:type="dxa"/>
          </w:tcPr>
          <w:p w14:paraId="3DBE8CEC" w14:textId="77777777" w:rsidR="00B47C7D" w:rsidRPr="00CC0C94" w:rsidRDefault="00B47C7D" w:rsidP="0094230B">
            <w:pPr>
              <w:pStyle w:val="TAC"/>
            </w:pPr>
          </w:p>
        </w:tc>
        <w:tc>
          <w:tcPr>
            <w:tcW w:w="236" w:type="dxa"/>
          </w:tcPr>
          <w:p w14:paraId="52310CAE" w14:textId="77777777" w:rsidR="00B47C7D" w:rsidRPr="00CC0C94" w:rsidRDefault="00B47C7D" w:rsidP="0094230B">
            <w:pPr>
              <w:pStyle w:val="TAC"/>
            </w:pPr>
          </w:p>
        </w:tc>
        <w:tc>
          <w:tcPr>
            <w:tcW w:w="6015" w:type="dxa"/>
            <w:shd w:val="clear" w:color="auto" w:fill="auto"/>
          </w:tcPr>
          <w:p w14:paraId="3EC04BF9" w14:textId="77777777" w:rsidR="00B47C7D" w:rsidRPr="00CC0C94" w:rsidRDefault="00B47C7D" w:rsidP="0094230B">
            <w:pPr>
              <w:pStyle w:val="TAL"/>
            </w:pPr>
            <w:r w:rsidRPr="00CC0C94">
              <w:t xml:space="preserve">Ciphering data set applicable to positioning SIB type </w:t>
            </w:r>
            <w:r>
              <w:t>1-9</w:t>
            </w:r>
          </w:p>
        </w:tc>
      </w:tr>
      <w:tr w:rsidR="00B47C7D" w:rsidRPr="00CC0C94" w14:paraId="1B54FCB4" w14:textId="77777777" w:rsidTr="00B47C7D">
        <w:trPr>
          <w:cantSplit/>
          <w:jc w:val="center"/>
        </w:trPr>
        <w:tc>
          <w:tcPr>
            <w:tcW w:w="7160" w:type="dxa"/>
            <w:gridSpan w:val="6"/>
          </w:tcPr>
          <w:p w14:paraId="1F29A2D2" w14:textId="77777777" w:rsidR="00B47C7D" w:rsidRDefault="00B47C7D" w:rsidP="0094230B">
            <w:pPr>
              <w:pStyle w:val="TAL"/>
            </w:pPr>
          </w:p>
          <w:p w14:paraId="1B5808C4" w14:textId="77777777" w:rsidR="00B47C7D" w:rsidRPr="00CC0C94" w:rsidRDefault="00B47C7D" w:rsidP="0094230B">
            <w:pPr>
              <w:pStyle w:val="TAL"/>
            </w:pPr>
            <w:r w:rsidRPr="00CC0C94">
              <w:t xml:space="preserve">Ciphering data set applicable for positioning SIB type </w:t>
            </w:r>
            <w:r>
              <w:t xml:space="preserve">1-10 (octet </w:t>
            </w:r>
            <w:r w:rsidRPr="00CC0C94">
              <w:t>k+</w:t>
            </w:r>
            <w:r>
              <w:t>6</w:t>
            </w:r>
            <w:r w:rsidRPr="00CC0C94">
              <w:t xml:space="preserve">, bit </w:t>
            </w:r>
            <w:r>
              <w:t>3</w:t>
            </w:r>
            <w:r w:rsidRPr="00CC0C94">
              <w:t>)</w:t>
            </w:r>
          </w:p>
        </w:tc>
      </w:tr>
      <w:tr w:rsidR="00B47C7D" w:rsidRPr="00CC0C94" w14:paraId="42632769" w14:textId="77777777" w:rsidTr="0094230B">
        <w:trPr>
          <w:gridAfter w:val="1"/>
          <w:wAfter w:w="43" w:type="dxa"/>
          <w:cantSplit/>
          <w:jc w:val="center"/>
        </w:trPr>
        <w:tc>
          <w:tcPr>
            <w:tcW w:w="299" w:type="dxa"/>
          </w:tcPr>
          <w:p w14:paraId="266F5365" w14:textId="77777777" w:rsidR="00B47C7D" w:rsidRPr="00CC0C94" w:rsidRDefault="00B47C7D" w:rsidP="0094230B">
            <w:pPr>
              <w:pStyle w:val="TAC"/>
            </w:pPr>
            <w:r w:rsidRPr="00CC0C94">
              <w:t>0</w:t>
            </w:r>
          </w:p>
        </w:tc>
        <w:tc>
          <w:tcPr>
            <w:tcW w:w="284" w:type="dxa"/>
          </w:tcPr>
          <w:p w14:paraId="17DF008B" w14:textId="77777777" w:rsidR="00B47C7D" w:rsidRPr="00CC0C94" w:rsidRDefault="00B47C7D" w:rsidP="0094230B">
            <w:pPr>
              <w:pStyle w:val="TAC"/>
            </w:pPr>
          </w:p>
        </w:tc>
        <w:tc>
          <w:tcPr>
            <w:tcW w:w="283" w:type="dxa"/>
          </w:tcPr>
          <w:p w14:paraId="61248679" w14:textId="77777777" w:rsidR="00B47C7D" w:rsidRPr="00CC0C94" w:rsidRDefault="00B47C7D" w:rsidP="0094230B">
            <w:pPr>
              <w:pStyle w:val="TAC"/>
            </w:pPr>
          </w:p>
        </w:tc>
        <w:tc>
          <w:tcPr>
            <w:tcW w:w="236" w:type="dxa"/>
          </w:tcPr>
          <w:p w14:paraId="5147AFB7" w14:textId="77777777" w:rsidR="00B47C7D" w:rsidRPr="00CC0C94" w:rsidRDefault="00B47C7D" w:rsidP="0094230B">
            <w:pPr>
              <w:pStyle w:val="TAC"/>
            </w:pPr>
          </w:p>
        </w:tc>
        <w:tc>
          <w:tcPr>
            <w:tcW w:w="6015" w:type="dxa"/>
            <w:shd w:val="clear" w:color="auto" w:fill="auto"/>
          </w:tcPr>
          <w:p w14:paraId="462CDE90" w14:textId="77777777" w:rsidR="00B47C7D" w:rsidRPr="00CC0C94" w:rsidRDefault="00B47C7D" w:rsidP="0094230B">
            <w:pPr>
              <w:pStyle w:val="TAL"/>
            </w:pPr>
            <w:r w:rsidRPr="00CC0C94">
              <w:t xml:space="preserve">Ciphering data set not applicable to positioning SIB type </w:t>
            </w:r>
            <w:r>
              <w:t>1-10</w:t>
            </w:r>
          </w:p>
        </w:tc>
      </w:tr>
      <w:tr w:rsidR="00B47C7D" w:rsidRPr="00CC0C94" w14:paraId="4A903828" w14:textId="77777777" w:rsidTr="0094230B">
        <w:trPr>
          <w:gridAfter w:val="1"/>
          <w:wAfter w:w="43" w:type="dxa"/>
          <w:cantSplit/>
          <w:jc w:val="center"/>
        </w:trPr>
        <w:tc>
          <w:tcPr>
            <w:tcW w:w="299" w:type="dxa"/>
          </w:tcPr>
          <w:p w14:paraId="70EBAC9A" w14:textId="77777777" w:rsidR="00B47C7D" w:rsidRPr="00CC0C94" w:rsidRDefault="00B47C7D" w:rsidP="0094230B">
            <w:pPr>
              <w:pStyle w:val="TAC"/>
            </w:pPr>
            <w:r w:rsidRPr="00CC0C94">
              <w:t>1</w:t>
            </w:r>
          </w:p>
        </w:tc>
        <w:tc>
          <w:tcPr>
            <w:tcW w:w="284" w:type="dxa"/>
          </w:tcPr>
          <w:p w14:paraId="1C497866" w14:textId="77777777" w:rsidR="00B47C7D" w:rsidRPr="00CC0C94" w:rsidRDefault="00B47C7D" w:rsidP="0094230B">
            <w:pPr>
              <w:pStyle w:val="TAC"/>
            </w:pPr>
          </w:p>
        </w:tc>
        <w:tc>
          <w:tcPr>
            <w:tcW w:w="283" w:type="dxa"/>
          </w:tcPr>
          <w:p w14:paraId="499C9C9F" w14:textId="77777777" w:rsidR="00B47C7D" w:rsidRPr="00CC0C94" w:rsidRDefault="00B47C7D" w:rsidP="0094230B">
            <w:pPr>
              <w:pStyle w:val="TAC"/>
            </w:pPr>
          </w:p>
        </w:tc>
        <w:tc>
          <w:tcPr>
            <w:tcW w:w="236" w:type="dxa"/>
          </w:tcPr>
          <w:p w14:paraId="1831691D" w14:textId="77777777" w:rsidR="00B47C7D" w:rsidRPr="00CC0C94" w:rsidRDefault="00B47C7D" w:rsidP="0094230B">
            <w:pPr>
              <w:pStyle w:val="TAC"/>
            </w:pPr>
          </w:p>
        </w:tc>
        <w:tc>
          <w:tcPr>
            <w:tcW w:w="6015" w:type="dxa"/>
            <w:shd w:val="clear" w:color="auto" w:fill="auto"/>
          </w:tcPr>
          <w:p w14:paraId="3A9A3FD9" w14:textId="77777777" w:rsidR="00B47C7D" w:rsidRPr="00CC0C94" w:rsidRDefault="00B47C7D" w:rsidP="0094230B">
            <w:pPr>
              <w:pStyle w:val="TAL"/>
            </w:pPr>
            <w:r w:rsidRPr="00CC0C94">
              <w:t xml:space="preserve">Ciphering data set applicable to positioning SIB type </w:t>
            </w:r>
            <w:r>
              <w:t>1-10</w:t>
            </w:r>
          </w:p>
        </w:tc>
      </w:tr>
      <w:tr w:rsidR="00B47C7D" w:rsidRPr="007F2770" w14:paraId="4BE8991B" w14:textId="77777777" w:rsidTr="00BF2FED">
        <w:trPr>
          <w:gridAfter w:val="1"/>
          <w:wAfter w:w="43" w:type="dxa"/>
          <w:cantSplit/>
          <w:jc w:val="center"/>
        </w:trPr>
        <w:tc>
          <w:tcPr>
            <w:tcW w:w="7117" w:type="dxa"/>
            <w:gridSpan w:val="5"/>
          </w:tcPr>
          <w:p w14:paraId="7F71CD94" w14:textId="77777777" w:rsidR="00B47C7D" w:rsidRPr="007F2770" w:rsidRDefault="00B47C7D" w:rsidP="00B47C7D">
            <w:pPr>
              <w:pStyle w:val="TAL"/>
            </w:pPr>
          </w:p>
        </w:tc>
      </w:tr>
      <w:tr w:rsidR="00B47C7D" w:rsidRPr="007F2770" w14:paraId="6CEFF78F" w14:textId="77777777" w:rsidTr="00495EC6">
        <w:trPr>
          <w:gridAfter w:val="1"/>
          <w:wAfter w:w="43" w:type="dxa"/>
          <w:cantSplit/>
          <w:jc w:val="center"/>
        </w:trPr>
        <w:tc>
          <w:tcPr>
            <w:tcW w:w="7117" w:type="dxa"/>
            <w:gridSpan w:val="5"/>
          </w:tcPr>
          <w:p w14:paraId="354681D7" w14:textId="40F868CA" w:rsidR="00B47C7D" w:rsidRPr="007F2770" w:rsidRDefault="00B47C7D" w:rsidP="00B47C7D">
            <w:pPr>
              <w:pStyle w:val="TAL"/>
            </w:pPr>
            <w:r w:rsidRPr="007F2770">
              <w:t>Any unassigned bits shall be coded as zero.</w:t>
            </w:r>
          </w:p>
        </w:tc>
      </w:tr>
      <w:tr w:rsidR="00B47C7D" w:rsidRPr="007F2770" w14:paraId="0BCF6463" w14:textId="77777777" w:rsidTr="00495EC6">
        <w:trPr>
          <w:gridAfter w:val="1"/>
          <w:wAfter w:w="43" w:type="dxa"/>
          <w:cantSplit/>
          <w:jc w:val="center"/>
        </w:trPr>
        <w:tc>
          <w:tcPr>
            <w:tcW w:w="7117" w:type="dxa"/>
            <w:gridSpan w:val="5"/>
          </w:tcPr>
          <w:p w14:paraId="4CF91CB7" w14:textId="77777777" w:rsidR="00B47C7D" w:rsidRPr="007F2770" w:rsidRDefault="00B47C7D" w:rsidP="00B47C7D">
            <w:pPr>
              <w:pStyle w:val="TAL"/>
            </w:pPr>
          </w:p>
        </w:tc>
      </w:tr>
      <w:tr w:rsidR="00B47C7D" w:rsidRPr="007F2770" w14:paraId="0920E999" w14:textId="77777777" w:rsidTr="00495EC6">
        <w:trPr>
          <w:gridAfter w:val="1"/>
          <w:wAfter w:w="43" w:type="dxa"/>
          <w:cantSplit/>
          <w:jc w:val="center"/>
        </w:trPr>
        <w:tc>
          <w:tcPr>
            <w:tcW w:w="7117" w:type="dxa"/>
            <w:gridSpan w:val="5"/>
          </w:tcPr>
          <w:p w14:paraId="2E4ADD84" w14:textId="77777777" w:rsidR="00B47C7D" w:rsidRPr="007F2770" w:rsidRDefault="00B47C7D" w:rsidP="00B47C7D">
            <w:pPr>
              <w:pStyle w:val="TAL"/>
            </w:pPr>
          </w:p>
        </w:tc>
      </w:tr>
      <w:tr w:rsidR="00B47C7D" w:rsidRPr="007F2770" w:rsidDel="00F33BAB" w14:paraId="799D4649" w14:textId="77777777" w:rsidTr="00495EC6">
        <w:trPr>
          <w:gridAfter w:val="1"/>
          <w:wAfter w:w="43" w:type="dxa"/>
          <w:cantSplit/>
          <w:jc w:val="center"/>
        </w:trPr>
        <w:tc>
          <w:tcPr>
            <w:tcW w:w="7117" w:type="dxa"/>
            <w:gridSpan w:val="5"/>
          </w:tcPr>
          <w:p w14:paraId="4EAE417D" w14:textId="77777777" w:rsidR="00B47C7D" w:rsidRPr="007F2770" w:rsidRDefault="00B47C7D" w:rsidP="00B47C7D">
            <w:pPr>
              <w:pStyle w:val="TAL"/>
            </w:pPr>
            <w:r w:rsidRPr="007F2770">
              <w:t>NR posSIB length (octet p+1, bits 4 to 1)</w:t>
            </w:r>
          </w:p>
          <w:p w14:paraId="0E132703" w14:textId="77777777" w:rsidR="00B47C7D" w:rsidRPr="007F2770" w:rsidRDefault="00B47C7D" w:rsidP="00B47C7D">
            <w:pPr>
              <w:pStyle w:val="TAL"/>
            </w:pPr>
          </w:p>
          <w:p w14:paraId="0FCC6653" w14:textId="48E67582" w:rsidR="00B47C7D" w:rsidRPr="007F2770" w:rsidRDefault="00B47C7D" w:rsidP="00B47C7D">
            <w:pPr>
              <w:pStyle w:val="TAL"/>
            </w:pPr>
            <w:r w:rsidRPr="007F2770">
              <w:t>This field contains the length in octets of the NR Positioning SIB types. A length of zero means NR Positioning SIB types are not included (see NOTE).</w:t>
            </w:r>
          </w:p>
          <w:p w14:paraId="17D83870" w14:textId="77777777" w:rsidR="00B47C7D" w:rsidRPr="007F2770" w:rsidRDefault="00B47C7D" w:rsidP="00B47C7D">
            <w:pPr>
              <w:pStyle w:val="TAL"/>
            </w:pPr>
          </w:p>
          <w:p w14:paraId="5CF9E399" w14:textId="77777777" w:rsidR="00B47C7D" w:rsidRPr="007F2770" w:rsidDel="00F33BAB" w:rsidRDefault="00B47C7D" w:rsidP="00B47C7D">
            <w:pPr>
              <w:pStyle w:val="TAL"/>
            </w:pPr>
            <w:r w:rsidRPr="007F2770">
              <w:t>NR Positioning SIB types for which the ciphering data set is applicable (octets p+2 to q). Unassigned bits shall be ignored. Non-included bits shall be assumed to be zero.</w:t>
            </w:r>
          </w:p>
        </w:tc>
      </w:tr>
      <w:tr w:rsidR="00B47C7D" w:rsidRPr="007F2770" w:rsidDel="00F33BAB" w14:paraId="52D5BA44" w14:textId="77777777" w:rsidTr="00495EC6">
        <w:trPr>
          <w:gridAfter w:val="1"/>
          <w:wAfter w:w="43" w:type="dxa"/>
          <w:cantSplit/>
          <w:jc w:val="center"/>
        </w:trPr>
        <w:tc>
          <w:tcPr>
            <w:tcW w:w="7117" w:type="dxa"/>
            <w:gridSpan w:val="5"/>
          </w:tcPr>
          <w:p w14:paraId="219E5954" w14:textId="77777777" w:rsidR="00B47C7D" w:rsidRPr="007F2770" w:rsidDel="00F33BAB" w:rsidRDefault="00B47C7D" w:rsidP="00B47C7D">
            <w:pPr>
              <w:pStyle w:val="TAL"/>
            </w:pPr>
          </w:p>
        </w:tc>
      </w:tr>
      <w:tr w:rsidR="00B47C7D" w:rsidRPr="007F2770" w14:paraId="77907880" w14:textId="77777777" w:rsidTr="00BF2FED">
        <w:trPr>
          <w:gridAfter w:val="1"/>
          <w:wAfter w:w="43" w:type="dxa"/>
          <w:cantSplit/>
          <w:jc w:val="center"/>
        </w:trPr>
        <w:tc>
          <w:tcPr>
            <w:tcW w:w="7117" w:type="dxa"/>
            <w:gridSpan w:val="5"/>
          </w:tcPr>
          <w:p w14:paraId="6C5798DE" w14:textId="77777777" w:rsidR="00B47C7D" w:rsidRPr="007F2770" w:rsidRDefault="00B47C7D" w:rsidP="00B47C7D">
            <w:pPr>
              <w:pStyle w:val="TAL"/>
            </w:pPr>
            <w:r w:rsidRPr="007F2770">
              <w:t>Ciphering data set applicable for positioning SIB type 1-1 (octet p+2, bit 8)</w:t>
            </w:r>
          </w:p>
        </w:tc>
      </w:tr>
      <w:tr w:rsidR="00B47C7D" w:rsidRPr="007F2770" w14:paraId="43423B0E" w14:textId="77777777" w:rsidTr="00BF2FED">
        <w:trPr>
          <w:gridAfter w:val="1"/>
          <w:wAfter w:w="43" w:type="dxa"/>
          <w:cantSplit/>
          <w:jc w:val="center"/>
        </w:trPr>
        <w:tc>
          <w:tcPr>
            <w:tcW w:w="299" w:type="dxa"/>
          </w:tcPr>
          <w:p w14:paraId="7C6BD071" w14:textId="77777777" w:rsidR="00B47C7D" w:rsidRPr="007F2770" w:rsidRDefault="00B47C7D" w:rsidP="00B47C7D">
            <w:pPr>
              <w:pStyle w:val="TAC"/>
            </w:pPr>
            <w:r w:rsidRPr="007F2770">
              <w:t>0</w:t>
            </w:r>
          </w:p>
        </w:tc>
        <w:tc>
          <w:tcPr>
            <w:tcW w:w="284" w:type="dxa"/>
          </w:tcPr>
          <w:p w14:paraId="4F286853" w14:textId="77777777" w:rsidR="00B47C7D" w:rsidRPr="007F2770" w:rsidRDefault="00B47C7D" w:rsidP="00B47C7D">
            <w:pPr>
              <w:pStyle w:val="TAC"/>
            </w:pPr>
          </w:p>
        </w:tc>
        <w:tc>
          <w:tcPr>
            <w:tcW w:w="283" w:type="dxa"/>
          </w:tcPr>
          <w:p w14:paraId="5C3719EF" w14:textId="77777777" w:rsidR="00B47C7D" w:rsidRPr="007F2770" w:rsidRDefault="00B47C7D" w:rsidP="00B47C7D">
            <w:pPr>
              <w:pStyle w:val="TAC"/>
            </w:pPr>
          </w:p>
        </w:tc>
        <w:tc>
          <w:tcPr>
            <w:tcW w:w="236" w:type="dxa"/>
          </w:tcPr>
          <w:p w14:paraId="48EAC13D" w14:textId="77777777" w:rsidR="00B47C7D" w:rsidRPr="007F2770" w:rsidRDefault="00B47C7D" w:rsidP="00B47C7D">
            <w:pPr>
              <w:pStyle w:val="TAC"/>
            </w:pPr>
          </w:p>
        </w:tc>
        <w:tc>
          <w:tcPr>
            <w:tcW w:w="6015" w:type="dxa"/>
            <w:shd w:val="clear" w:color="auto" w:fill="auto"/>
          </w:tcPr>
          <w:p w14:paraId="71040BB6" w14:textId="77777777" w:rsidR="00B47C7D" w:rsidRPr="007F2770" w:rsidRDefault="00B47C7D" w:rsidP="00B47C7D">
            <w:pPr>
              <w:pStyle w:val="TAL"/>
            </w:pPr>
            <w:r w:rsidRPr="007F2770">
              <w:t>Ciphering data set not applicable to positioning SIB type 1-1</w:t>
            </w:r>
          </w:p>
        </w:tc>
      </w:tr>
      <w:tr w:rsidR="00B47C7D" w:rsidRPr="007F2770" w14:paraId="23EA1DE8" w14:textId="77777777" w:rsidTr="00BF2FED">
        <w:trPr>
          <w:gridAfter w:val="1"/>
          <w:wAfter w:w="43" w:type="dxa"/>
          <w:cantSplit/>
          <w:jc w:val="center"/>
        </w:trPr>
        <w:tc>
          <w:tcPr>
            <w:tcW w:w="299" w:type="dxa"/>
          </w:tcPr>
          <w:p w14:paraId="5EE05E54" w14:textId="77777777" w:rsidR="00B47C7D" w:rsidRPr="007F2770" w:rsidRDefault="00B47C7D" w:rsidP="00B47C7D">
            <w:pPr>
              <w:pStyle w:val="TAC"/>
            </w:pPr>
            <w:r w:rsidRPr="007F2770">
              <w:t>1</w:t>
            </w:r>
          </w:p>
        </w:tc>
        <w:tc>
          <w:tcPr>
            <w:tcW w:w="284" w:type="dxa"/>
          </w:tcPr>
          <w:p w14:paraId="608F98FA" w14:textId="77777777" w:rsidR="00B47C7D" w:rsidRPr="007F2770" w:rsidRDefault="00B47C7D" w:rsidP="00B47C7D">
            <w:pPr>
              <w:pStyle w:val="TAC"/>
            </w:pPr>
          </w:p>
        </w:tc>
        <w:tc>
          <w:tcPr>
            <w:tcW w:w="283" w:type="dxa"/>
          </w:tcPr>
          <w:p w14:paraId="7FEC8E33" w14:textId="77777777" w:rsidR="00B47C7D" w:rsidRPr="007F2770" w:rsidRDefault="00B47C7D" w:rsidP="00B47C7D">
            <w:pPr>
              <w:pStyle w:val="TAC"/>
            </w:pPr>
          </w:p>
        </w:tc>
        <w:tc>
          <w:tcPr>
            <w:tcW w:w="236" w:type="dxa"/>
          </w:tcPr>
          <w:p w14:paraId="3118437F" w14:textId="77777777" w:rsidR="00B47C7D" w:rsidRPr="007F2770" w:rsidRDefault="00B47C7D" w:rsidP="00B47C7D">
            <w:pPr>
              <w:pStyle w:val="TAC"/>
            </w:pPr>
          </w:p>
        </w:tc>
        <w:tc>
          <w:tcPr>
            <w:tcW w:w="6015" w:type="dxa"/>
            <w:shd w:val="clear" w:color="auto" w:fill="auto"/>
          </w:tcPr>
          <w:p w14:paraId="0AE23A7A" w14:textId="77777777" w:rsidR="00B47C7D" w:rsidRPr="007F2770" w:rsidRDefault="00B47C7D" w:rsidP="00B47C7D">
            <w:pPr>
              <w:pStyle w:val="TAL"/>
            </w:pPr>
            <w:r w:rsidRPr="007F2770">
              <w:t>Ciphering data set applicable to positioning SIB type 1-1</w:t>
            </w:r>
          </w:p>
        </w:tc>
      </w:tr>
      <w:tr w:rsidR="00B47C7D" w:rsidRPr="007F2770" w14:paraId="391FEC8A" w14:textId="77777777" w:rsidTr="00BF2FED">
        <w:trPr>
          <w:gridAfter w:val="1"/>
          <w:wAfter w:w="43" w:type="dxa"/>
          <w:cantSplit/>
          <w:jc w:val="center"/>
        </w:trPr>
        <w:tc>
          <w:tcPr>
            <w:tcW w:w="7117" w:type="dxa"/>
            <w:gridSpan w:val="5"/>
          </w:tcPr>
          <w:p w14:paraId="678A20F9" w14:textId="77777777" w:rsidR="00B47C7D" w:rsidRPr="007F2770" w:rsidRDefault="00B47C7D" w:rsidP="00B47C7D">
            <w:pPr>
              <w:pStyle w:val="TAL"/>
            </w:pPr>
          </w:p>
        </w:tc>
      </w:tr>
      <w:tr w:rsidR="00B47C7D" w:rsidRPr="007F2770" w14:paraId="6E8B8694" w14:textId="77777777" w:rsidTr="00BF2FED">
        <w:trPr>
          <w:gridAfter w:val="1"/>
          <w:wAfter w:w="43" w:type="dxa"/>
          <w:cantSplit/>
          <w:jc w:val="center"/>
        </w:trPr>
        <w:tc>
          <w:tcPr>
            <w:tcW w:w="7117" w:type="dxa"/>
            <w:gridSpan w:val="5"/>
          </w:tcPr>
          <w:p w14:paraId="18C23C2F" w14:textId="77777777" w:rsidR="00B47C7D" w:rsidRPr="007F2770" w:rsidRDefault="00B47C7D" w:rsidP="00B47C7D">
            <w:pPr>
              <w:pStyle w:val="TAL"/>
            </w:pPr>
            <w:r w:rsidRPr="007F2770">
              <w:t>Ciphering data set applicable for positioning SIB type 1-2 (octet p+2, bit 7)</w:t>
            </w:r>
          </w:p>
        </w:tc>
      </w:tr>
      <w:tr w:rsidR="00B47C7D" w:rsidRPr="007F2770" w14:paraId="2C2EE94B" w14:textId="77777777" w:rsidTr="00BF2FED">
        <w:trPr>
          <w:gridAfter w:val="1"/>
          <w:wAfter w:w="43" w:type="dxa"/>
          <w:cantSplit/>
          <w:jc w:val="center"/>
        </w:trPr>
        <w:tc>
          <w:tcPr>
            <w:tcW w:w="299" w:type="dxa"/>
          </w:tcPr>
          <w:p w14:paraId="79B6BBBF" w14:textId="77777777" w:rsidR="00B47C7D" w:rsidRPr="007F2770" w:rsidRDefault="00B47C7D" w:rsidP="00B47C7D">
            <w:pPr>
              <w:pStyle w:val="TAC"/>
            </w:pPr>
            <w:r w:rsidRPr="007F2770">
              <w:t>0</w:t>
            </w:r>
          </w:p>
        </w:tc>
        <w:tc>
          <w:tcPr>
            <w:tcW w:w="284" w:type="dxa"/>
          </w:tcPr>
          <w:p w14:paraId="724D8273" w14:textId="77777777" w:rsidR="00B47C7D" w:rsidRPr="007F2770" w:rsidRDefault="00B47C7D" w:rsidP="00B47C7D">
            <w:pPr>
              <w:pStyle w:val="TAC"/>
            </w:pPr>
          </w:p>
        </w:tc>
        <w:tc>
          <w:tcPr>
            <w:tcW w:w="283" w:type="dxa"/>
          </w:tcPr>
          <w:p w14:paraId="22925D8E" w14:textId="77777777" w:rsidR="00B47C7D" w:rsidRPr="007F2770" w:rsidRDefault="00B47C7D" w:rsidP="00B47C7D">
            <w:pPr>
              <w:pStyle w:val="TAC"/>
            </w:pPr>
          </w:p>
        </w:tc>
        <w:tc>
          <w:tcPr>
            <w:tcW w:w="236" w:type="dxa"/>
          </w:tcPr>
          <w:p w14:paraId="641BDA17" w14:textId="77777777" w:rsidR="00B47C7D" w:rsidRPr="007F2770" w:rsidRDefault="00B47C7D" w:rsidP="00B47C7D">
            <w:pPr>
              <w:pStyle w:val="TAC"/>
            </w:pPr>
          </w:p>
        </w:tc>
        <w:tc>
          <w:tcPr>
            <w:tcW w:w="6015" w:type="dxa"/>
            <w:shd w:val="clear" w:color="auto" w:fill="auto"/>
          </w:tcPr>
          <w:p w14:paraId="1B8A8577" w14:textId="77777777" w:rsidR="00B47C7D" w:rsidRPr="007F2770" w:rsidRDefault="00B47C7D" w:rsidP="00B47C7D">
            <w:pPr>
              <w:pStyle w:val="TAL"/>
            </w:pPr>
            <w:r w:rsidRPr="007F2770">
              <w:t>Ciphering data set not applicable to positioning SIB type 1-2</w:t>
            </w:r>
          </w:p>
        </w:tc>
      </w:tr>
      <w:tr w:rsidR="00B47C7D" w:rsidRPr="007F2770" w14:paraId="652E7B32" w14:textId="77777777" w:rsidTr="00BF2FED">
        <w:trPr>
          <w:gridAfter w:val="1"/>
          <w:wAfter w:w="43" w:type="dxa"/>
          <w:cantSplit/>
          <w:jc w:val="center"/>
        </w:trPr>
        <w:tc>
          <w:tcPr>
            <w:tcW w:w="299" w:type="dxa"/>
          </w:tcPr>
          <w:p w14:paraId="1EB8AB87" w14:textId="77777777" w:rsidR="00B47C7D" w:rsidRPr="007F2770" w:rsidRDefault="00B47C7D" w:rsidP="00B47C7D">
            <w:pPr>
              <w:pStyle w:val="TAC"/>
            </w:pPr>
            <w:r w:rsidRPr="007F2770">
              <w:t>1</w:t>
            </w:r>
          </w:p>
        </w:tc>
        <w:tc>
          <w:tcPr>
            <w:tcW w:w="284" w:type="dxa"/>
          </w:tcPr>
          <w:p w14:paraId="2D99263F" w14:textId="77777777" w:rsidR="00B47C7D" w:rsidRPr="007F2770" w:rsidRDefault="00B47C7D" w:rsidP="00B47C7D">
            <w:pPr>
              <w:pStyle w:val="TAC"/>
            </w:pPr>
          </w:p>
        </w:tc>
        <w:tc>
          <w:tcPr>
            <w:tcW w:w="283" w:type="dxa"/>
          </w:tcPr>
          <w:p w14:paraId="675D0E4F" w14:textId="77777777" w:rsidR="00B47C7D" w:rsidRPr="007F2770" w:rsidRDefault="00B47C7D" w:rsidP="00B47C7D">
            <w:pPr>
              <w:pStyle w:val="TAC"/>
            </w:pPr>
          </w:p>
        </w:tc>
        <w:tc>
          <w:tcPr>
            <w:tcW w:w="236" w:type="dxa"/>
          </w:tcPr>
          <w:p w14:paraId="77FADB37" w14:textId="77777777" w:rsidR="00B47C7D" w:rsidRPr="007F2770" w:rsidRDefault="00B47C7D" w:rsidP="00B47C7D">
            <w:pPr>
              <w:pStyle w:val="TAC"/>
            </w:pPr>
          </w:p>
        </w:tc>
        <w:tc>
          <w:tcPr>
            <w:tcW w:w="6015" w:type="dxa"/>
            <w:shd w:val="clear" w:color="auto" w:fill="auto"/>
          </w:tcPr>
          <w:p w14:paraId="6DB8CA1C" w14:textId="77777777" w:rsidR="00B47C7D" w:rsidRPr="007F2770" w:rsidRDefault="00B47C7D" w:rsidP="00B47C7D">
            <w:pPr>
              <w:pStyle w:val="TAL"/>
            </w:pPr>
            <w:r w:rsidRPr="007F2770">
              <w:t>Ciphering data set applicable to positioning SIB type 1-2</w:t>
            </w:r>
          </w:p>
        </w:tc>
      </w:tr>
      <w:tr w:rsidR="00B47C7D" w:rsidRPr="007F2770" w14:paraId="0229D0DC" w14:textId="77777777" w:rsidTr="00BF2FED">
        <w:trPr>
          <w:gridAfter w:val="1"/>
          <w:wAfter w:w="43" w:type="dxa"/>
          <w:cantSplit/>
          <w:jc w:val="center"/>
        </w:trPr>
        <w:tc>
          <w:tcPr>
            <w:tcW w:w="7117" w:type="dxa"/>
            <w:gridSpan w:val="5"/>
          </w:tcPr>
          <w:p w14:paraId="43392413" w14:textId="77777777" w:rsidR="00B47C7D" w:rsidRPr="007F2770" w:rsidRDefault="00B47C7D" w:rsidP="00B47C7D">
            <w:pPr>
              <w:pStyle w:val="TAL"/>
            </w:pPr>
          </w:p>
        </w:tc>
      </w:tr>
      <w:tr w:rsidR="00B47C7D" w:rsidRPr="007F2770" w14:paraId="053FB54D" w14:textId="77777777" w:rsidTr="00BF2FED">
        <w:trPr>
          <w:gridAfter w:val="1"/>
          <w:wAfter w:w="43" w:type="dxa"/>
          <w:cantSplit/>
          <w:jc w:val="center"/>
        </w:trPr>
        <w:tc>
          <w:tcPr>
            <w:tcW w:w="7117" w:type="dxa"/>
            <w:gridSpan w:val="5"/>
          </w:tcPr>
          <w:p w14:paraId="193E473D" w14:textId="77777777" w:rsidR="00B47C7D" w:rsidRPr="007F2770" w:rsidRDefault="00B47C7D" w:rsidP="00B47C7D">
            <w:pPr>
              <w:pStyle w:val="TAL"/>
            </w:pPr>
            <w:r w:rsidRPr="007F2770">
              <w:t>Ciphering data set applicable for positioning SIB type 1-3 (octet p+2, bit 6)</w:t>
            </w:r>
          </w:p>
        </w:tc>
      </w:tr>
      <w:tr w:rsidR="00B47C7D" w:rsidRPr="007F2770" w14:paraId="52FACD1A" w14:textId="77777777" w:rsidTr="00BF2FED">
        <w:trPr>
          <w:gridAfter w:val="1"/>
          <w:wAfter w:w="43" w:type="dxa"/>
          <w:cantSplit/>
          <w:jc w:val="center"/>
        </w:trPr>
        <w:tc>
          <w:tcPr>
            <w:tcW w:w="299" w:type="dxa"/>
          </w:tcPr>
          <w:p w14:paraId="781AEFAF" w14:textId="77777777" w:rsidR="00B47C7D" w:rsidRPr="007F2770" w:rsidRDefault="00B47C7D" w:rsidP="00B47C7D">
            <w:pPr>
              <w:pStyle w:val="TAC"/>
            </w:pPr>
            <w:r w:rsidRPr="007F2770">
              <w:t>0</w:t>
            </w:r>
          </w:p>
        </w:tc>
        <w:tc>
          <w:tcPr>
            <w:tcW w:w="284" w:type="dxa"/>
          </w:tcPr>
          <w:p w14:paraId="3C6A0CED" w14:textId="77777777" w:rsidR="00B47C7D" w:rsidRPr="007F2770" w:rsidRDefault="00B47C7D" w:rsidP="00B47C7D">
            <w:pPr>
              <w:pStyle w:val="TAC"/>
            </w:pPr>
          </w:p>
        </w:tc>
        <w:tc>
          <w:tcPr>
            <w:tcW w:w="283" w:type="dxa"/>
          </w:tcPr>
          <w:p w14:paraId="4B7EBFC8" w14:textId="77777777" w:rsidR="00B47C7D" w:rsidRPr="007F2770" w:rsidRDefault="00B47C7D" w:rsidP="00B47C7D">
            <w:pPr>
              <w:pStyle w:val="TAC"/>
            </w:pPr>
          </w:p>
        </w:tc>
        <w:tc>
          <w:tcPr>
            <w:tcW w:w="236" w:type="dxa"/>
          </w:tcPr>
          <w:p w14:paraId="589033C5" w14:textId="77777777" w:rsidR="00B47C7D" w:rsidRPr="007F2770" w:rsidRDefault="00B47C7D" w:rsidP="00B47C7D">
            <w:pPr>
              <w:pStyle w:val="TAC"/>
            </w:pPr>
          </w:p>
        </w:tc>
        <w:tc>
          <w:tcPr>
            <w:tcW w:w="6015" w:type="dxa"/>
            <w:shd w:val="clear" w:color="auto" w:fill="auto"/>
          </w:tcPr>
          <w:p w14:paraId="2F1EFDC9" w14:textId="77777777" w:rsidR="00B47C7D" w:rsidRPr="007F2770" w:rsidRDefault="00B47C7D" w:rsidP="00B47C7D">
            <w:pPr>
              <w:pStyle w:val="TAL"/>
            </w:pPr>
            <w:r w:rsidRPr="007F2770">
              <w:t>Ciphering data set not applicable to positioning SIB type 1-3</w:t>
            </w:r>
          </w:p>
        </w:tc>
      </w:tr>
      <w:tr w:rsidR="00B47C7D" w:rsidRPr="007F2770" w14:paraId="17ADEC06" w14:textId="77777777" w:rsidTr="00BF2FED">
        <w:trPr>
          <w:gridAfter w:val="1"/>
          <w:wAfter w:w="43" w:type="dxa"/>
          <w:cantSplit/>
          <w:jc w:val="center"/>
        </w:trPr>
        <w:tc>
          <w:tcPr>
            <w:tcW w:w="299" w:type="dxa"/>
          </w:tcPr>
          <w:p w14:paraId="7A9B4A6A" w14:textId="77777777" w:rsidR="00B47C7D" w:rsidRPr="007F2770" w:rsidRDefault="00B47C7D" w:rsidP="00B47C7D">
            <w:pPr>
              <w:pStyle w:val="TAC"/>
            </w:pPr>
            <w:r w:rsidRPr="007F2770">
              <w:t>1</w:t>
            </w:r>
          </w:p>
        </w:tc>
        <w:tc>
          <w:tcPr>
            <w:tcW w:w="284" w:type="dxa"/>
          </w:tcPr>
          <w:p w14:paraId="3282BAE5" w14:textId="77777777" w:rsidR="00B47C7D" w:rsidRPr="007F2770" w:rsidRDefault="00B47C7D" w:rsidP="00B47C7D">
            <w:pPr>
              <w:pStyle w:val="TAC"/>
            </w:pPr>
          </w:p>
        </w:tc>
        <w:tc>
          <w:tcPr>
            <w:tcW w:w="283" w:type="dxa"/>
          </w:tcPr>
          <w:p w14:paraId="5C48BCBB" w14:textId="77777777" w:rsidR="00B47C7D" w:rsidRPr="007F2770" w:rsidRDefault="00B47C7D" w:rsidP="00B47C7D">
            <w:pPr>
              <w:pStyle w:val="TAC"/>
            </w:pPr>
          </w:p>
        </w:tc>
        <w:tc>
          <w:tcPr>
            <w:tcW w:w="236" w:type="dxa"/>
          </w:tcPr>
          <w:p w14:paraId="6D7D2E18" w14:textId="77777777" w:rsidR="00B47C7D" w:rsidRPr="007F2770" w:rsidRDefault="00B47C7D" w:rsidP="00B47C7D">
            <w:pPr>
              <w:pStyle w:val="TAC"/>
            </w:pPr>
          </w:p>
        </w:tc>
        <w:tc>
          <w:tcPr>
            <w:tcW w:w="6015" w:type="dxa"/>
            <w:shd w:val="clear" w:color="auto" w:fill="auto"/>
          </w:tcPr>
          <w:p w14:paraId="765E3897" w14:textId="77777777" w:rsidR="00B47C7D" w:rsidRPr="007F2770" w:rsidRDefault="00B47C7D" w:rsidP="00B47C7D">
            <w:pPr>
              <w:pStyle w:val="TAL"/>
            </w:pPr>
            <w:r w:rsidRPr="007F2770">
              <w:t>Ciphering data set applicable to positioning SIB type 1-3</w:t>
            </w:r>
          </w:p>
        </w:tc>
      </w:tr>
      <w:tr w:rsidR="00B47C7D" w:rsidRPr="007F2770" w14:paraId="07A5138D" w14:textId="77777777" w:rsidTr="00BF2FED">
        <w:trPr>
          <w:gridAfter w:val="1"/>
          <w:wAfter w:w="43" w:type="dxa"/>
          <w:cantSplit/>
          <w:jc w:val="center"/>
        </w:trPr>
        <w:tc>
          <w:tcPr>
            <w:tcW w:w="7117" w:type="dxa"/>
            <w:gridSpan w:val="5"/>
          </w:tcPr>
          <w:p w14:paraId="06445CB4" w14:textId="77777777" w:rsidR="00B47C7D" w:rsidRPr="007F2770" w:rsidRDefault="00B47C7D" w:rsidP="00B47C7D">
            <w:pPr>
              <w:pStyle w:val="TAL"/>
            </w:pPr>
          </w:p>
        </w:tc>
      </w:tr>
      <w:tr w:rsidR="00B47C7D" w:rsidRPr="007F2770" w14:paraId="07EB9AF2" w14:textId="77777777" w:rsidTr="00BF2FED">
        <w:trPr>
          <w:gridAfter w:val="1"/>
          <w:wAfter w:w="43" w:type="dxa"/>
          <w:cantSplit/>
          <w:jc w:val="center"/>
        </w:trPr>
        <w:tc>
          <w:tcPr>
            <w:tcW w:w="7117" w:type="dxa"/>
            <w:gridSpan w:val="5"/>
          </w:tcPr>
          <w:p w14:paraId="62EBB780" w14:textId="77777777" w:rsidR="00B47C7D" w:rsidRPr="007F2770" w:rsidRDefault="00B47C7D" w:rsidP="00B47C7D">
            <w:pPr>
              <w:pStyle w:val="TAL"/>
            </w:pPr>
            <w:r w:rsidRPr="007F2770">
              <w:t>Ciphering data set applicable for positioning SIB type 1-4 (octet p+2, bit 5)</w:t>
            </w:r>
          </w:p>
        </w:tc>
      </w:tr>
      <w:tr w:rsidR="00B47C7D" w:rsidRPr="007F2770" w14:paraId="4F44FC65" w14:textId="77777777" w:rsidTr="00BF2FED">
        <w:trPr>
          <w:gridAfter w:val="1"/>
          <w:wAfter w:w="43" w:type="dxa"/>
          <w:cantSplit/>
          <w:jc w:val="center"/>
        </w:trPr>
        <w:tc>
          <w:tcPr>
            <w:tcW w:w="299" w:type="dxa"/>
          </w:tcPr>
          <w:p w14:paraId="74A3E989" w14:textId="77777777" w:rsidR="00B47C7D" w:rsidRPr="007F2770" w:rsidRDefault="00B47C7D" w:rsidP="00B47C7D">
            <w:pPr>
              <w:pStyle w:val="TAC"/>
            </w:pPr>
            <w:r w:rsidRPr="007F2770">
              <w:t>0</w:t>
            </w:r>
          </w:p>
        </w:tc>
        <w:tc>
          <w:tcPr>
            <w:tcW w:w="284" w:type="dxa"/>
          </w:tcPr>
          <w:p w14:paraId="4F4332BE" w14:textId="77777777" w:rsidR="00B47C7D" w:rsidRPr="007F2770" w:rsidRDefault="00B47C7D" w:rsidP="00B47C7D">
            <w:pPr>
              <w:pStyle w:val="TAC"/>
            </w:pPr>
          </w:p>
        </w:tc>
        <w:tc>
          <w:tcPr>
            <w:tcW w:w="283" w:type="dxa"/>
          </w:tcPr>
          <w:p w14:paraId="5FFE742B" w14:textId="77777777" w:rsidR="00B47C7D" w:rsidRPr="007F2770" w:rsidRDefault="00B47C7D" w:rsidP="00B47C7D">
            <w:pPr>
              <w:pStyle w:val="TAC"/>
            </w:pPr>
          </w:p>
        </w:tc>
        <w:tc>
          <w:tcPr>
            <w:tcW w:w="236" w:type="dxa"/>
          </w:tcPr>
          <w:p w14:paraId="3FBB8AF6" w14:textId="77777777" w:rsidR="00B47C7D" w:rsidRPr="007F2770" w:rsidRDefault="00B47C7D" w:rsidP="00B47C7D">
            <w:pPr>
              <w:pStyle w:val="TAC"/>
            </w:pPr>
          </w:p>
        </w:tc>
        <w:tc>
          <w:tcPr>
            <w:tcW w:w="6015" w:type="dxa"/>
            <w:shd w:val="clear" w:color="auto" w:fill="auto"/>
          </w:tcPr>
          <w:p w14:paraId="18CEC414" w14:textId="77777777" w:rsidR="00B47C7D" w:rsidRPr="007F2770" w:rsidRDefault="00B47C7D" w:rsidP="00B47C7D">
            <w:pPr>
              <w:pStyle w:val="TAL"/>
            </w:pPr>
            <w:r w:rsidRPr="007F2770">
              <w:t>Ciphering data set not applicable to positioning SIB type 1-4</w:t>
            </w:r>
          </w:p>
        </w:tc>
      </w:tr>
      <w:tr w:rsidR="00B47C7D" w:rsidRPr="007F2770" w14:paraId="202ADD71" w14:textId="77777777" w:rsidTr="00BF2FED">
        <w:trPr>
          <w:gridAfter w:val="1"/>
          <w:wAfter w:w="43" w:type="dxa"/>
          <w:cantSplit/>
          <w:jc w:val="center"/>
        </w:trPr>
        <w:tc>
          <w:tcPr>
            <w:tcW w:w="299" w:type="dxa"/>
          </w:tcPr>
          <w:p w14:paraId="24939352" w14:textId="77777777" w:rsidR="00B47C7D" w:rsidRPr="007F2770" w:rsidRDefault="00B47C7D" w:rsidP="00B47C7D">
            <w:pPr>
              <w:pStyle w:val="TAC"/>
            </w:pPr>
            <w:r w:rsidRPr="007F2770">
              <w:t>1</w:t>
            </w:r>
          </w:p>
        </w:tc>
        <w:tc>
          <w:tcPr>
            <w:tcW w:w="284" w:type="dxa"/>
          </w:tcPr>
          <w:p w14:paraId="4C878874" w14:textId="77777777" w:rsidR="00B47C7D" w:rsidRPr="007F2770" w:rsidRDefault="00B47C7D" w:rsidP="00B47C7D">
            <w:pPr>
              <w:pStyle w:val="TAC"/>
            </w:pPr>
          </w:p>
        </w:tc>
        <w:tc>
          <w:tcPr>
            <w:tcW w:w="283" w:type="dxa"/>
          </w:tcPr>
          <w:p w14:paraId="068AB7EA" w14:textId="77777777" w:rsidR="00B47C7D" w:rsidRPr="007F2770" w:rsidRDefault="00B47C7D" w:rsidP="00B47C7D">
            <w:pPr>
              <w:pStyle w:val="TAC"/>
            </w:pPr>
          </w:p>
        </w:tc>
        <w:tc>
          <w:tcPr>
            <w:tcW w:w="236" w:type="dxa"/>
          </w:tcPr>
          <w:p w14:paraId="12BE4375" w14:textId="77777777" w:rsidR="00B47C7D" w:rsidRPr="007F2770" w:rsidRDefault="00B47C7D" w:rsidP="00B47C7D">
            <w:pPr>
              <w:pStyle w:val="TAC"/>
            </w:pPr>
          </w:p>
        </w:tc>
        <w:tc>
          <w:tcPr>
            <w:tcW w:w="6015" w:type="dxa"/>
            <w:shd w:val="clear" w:color="auto" w:fill="auto"/>
          </w:tcPr>
          <w:p w14:paraId="282EA2DE" w14:textId="77777777" w:rsidR="00B47C7D" w:rsidRPr="007F2770" w:rsidRDefault="00B47C7D" w:rsidP="00B47C7D">
            <w:pPr>
              <w:pStyle w:val="TAL"/>
            </w:pPr>
            <w:r w:rsidRPr="007F2770">
              <w:t>Ciphering data set applicable to positioning SIB type 1-4</w:t>
            </w:r>
          </w:p>
        </w:tc>
      </w:tr>
      <w:tr w:rsidR="00B47C7D" w:rsidRPr="007F2770" w14:paraId="25FD9D7E" w14:textId="77777777" w:rsidTr="00BF2FED">
        <w:trPr>
          <w:gridAfter w:val="1"/>
          <w:wAfter w:w="43" w:type="dxa"/>
          <w:cantSplit/>
          <w:jc w:val="center"/>
        </w:trPr>
        <w:tc>
          <w:tcPr>
            <w:tcW w:w="7117" w:type="dxa"/>
            <w:gridSpan w:val="5"/>
          </w:tcPr>
          <w:p w14:paraId="277DF3C5" w14:textId="77777777" w:rsidR="00B47C7D" w:rsidRPr="007F2770" w:rsidRDefault="00B47C7D" w:rsidP="00B47C7D">
            <w:pPr>
              <w:pStyle w:val="TAL"/>
            </w:pPr>
          </w:p>
        </w:tc>
      </w:tr>
      <w:tr w:rsidR="00B47C7D" w:rsidRPr="007F2770" w14:paraId="5AB3C38A" w14:textId="77777777" w:rsidTr="00BF2FED">
        <w:trPr>
          <w:gridAfter w:val="1"/>
          <w:wAfter w:w="43" w:type="dxa"/>
          <w:cantSplit/>
          <w:jc w:val="center"/>
        </w:trPr>
        <w:tc>
          <w:tcPr>
            <w:tcW w:w="7117" w:type="dxa"/>
            <w:gridSpan w:val="5"/>
          </w:tcPr>
          <w:p w14:paraId="0D8FA4D9" w14:textId="77777777" w:rsidR="00B47C7D" w:rsidRPr="007F2770" w:rsidRDefault="00B47C7D" w:rsidP="00B47C7D">
            <w:pPr>
              <w:pStyle w:val="TAL"/>
            </w:pPr>
            <w:r w:rsidRPr="007F2770">
              <w:t>Ciphering data set applicable for positioning SIB type 1-5 (octet p+2, bit 4)</w:t>
            </w:r>
          </w:p>
        </w:tc>
      </w:tr>
      <w:tr w:rsidR="00B47C7D" w:rsidRPr="007F2770" w14:paraId="75F159E3" w14:textId="77777777" w:rsidTr="00BF2FED">
        <w:trPr>
          <w:gridAfter w:val="1"/>
          <w:wAfter w:w="43" w:type="dxa"/>
          <w:cantSplit/>
          <w:jc w:val="center"/>
        </w:trPr>
        <w:tc>
          <w:tcPr>
            <w:tcW w:w="299" w:type="dxa"/>
          </w:tcPr>
          <w:p w14:paraId="3D617381" w14:textId="77777777" w:rsidR="00B47C7D" w:rsidRPr="007F2770" w:rsidRDefault="00B47C7D" w:rsidP="00B47C7D">
            <w:pPr>
              <w:pStyle w:val="TAC"/>
            </w:pPr>
            <w:r w:rsidRPr="007F2770">
              <w:t>0</w:t>
            </w:r>
          </w:p>
        </w:tc>
        <w:tc>
          <w:tcPr>
            <w:tcW w:w="284" w:type="dxa"/>
          </w:tcPr>
          <w:p w14:paraId="5E98E4B1" w14:textId="77777777" w:rsidR="00B47C7D" w:rsidRPr="007F2770" w:rsidRDefault="00B47C7D" w:rsidP="00B47C7D">
            <w:pPr>
              <w:pStyle w:val="TAC"/>
            </w:pPr>
          </w:p>
        </w:tc>
        <w:tc>
          <w:tcPr>
            <w:tcW w:w="283" w:type="dxa"/>
          </w:tcPr>
          <w:p w14:paraId="2A8A496C" w14:textId="77777777" w:rsidR="00B47C7D" w:rsidRPr="007F2770" w:rsidRDefault="00B47C7D" w:rsidP="00B47C7D">
            <w:pPr>
              <w:pStyle w:val="TAC"/>
            </w:pPr>
          </w:p>
        </w:tc>
        <w:tc>
          <w:tcPr>
            <w:tcW w:w="236" w:type="dxa"/>
          </w:tcPr>
          <w:p w14:paraId="162F7606" w14:textId="77777777" w:rsidR="00B47C7D" w:rsidRPr="007F2770" w:rsidRDefault="00B47C7D" w:rsidP="00B47C7D">
            <w:pPr>
              <w:pStyle w:val="TAC"/>
            </w:pPr>
          </w:p>
        </w:tc>
        <w:tc>
          <w:tcPr>
            <w:tcW w:w="6015" w:type="dxa"/>
            <w:shd w:val="clear" w:color="auto" w:fill="auto"/>
          </w:tcPr>
          <w:p w14:paraId="35CF8A17" w14:textId="77777777" w:rsidR="00B47C7D" w:rsidRPr="007F2770" w:rsidRDefault="00B47C7D" w:rsidP="00B47C7D">
            <w:pPr>
              <w:pStyle w:val="TAL"/>
            </w:pPr>
            <w:r w:rsidRPr="007F2770">
              <w:t>Ciphering data set not applicable to positioning SIB type 1-5</w:t>
            </w:r>
          </w:p>
        </w:tc>
      </w:tr>
      <w:tr w:rsidR="00B47C7D" w:rsidRPr="007F2770" w14:paraId="2D95B883" w14:textId="77777777" w:rsidTr="00BF2FED">
        <w:trPr>
          <w:gridAfter w:val="1"/>
          <w:wAfter w:w="43" w:type="dxa"/>
          <w:cantSplit/>
          <w:jc w:val="center"/>
        </w:trPr>
        <w:tc>
          <w:tcPr>
            <w:tcW w:w="299" w:type="dxa"/>
          </w:tcPr>
          <w:p w14:paraId="471248E2" w14:textId="77777777" w:rsidR="00B47C7D" w:rsidRPr="007F2770" w:rsidRDefault="00B47C7D" w:rsidP="00B47C7D">
            <w:pPr>
              <w:pStyle w:val="TAC"/>
            </w:pPr>
            <w:r w:rsidRPr="007F2770">
              <w:t>1</w:t>
            </w:r>
          </w:p>
        </w:tc>
        <w:tc>
          <w:tcPr>
            <w:tcW w:w="284" w:type="dxa"/>
          </w:tcPr>
          <w:p w14:paraId="2382E3D7" w14:textId="77777777" w:rsidR="00B47C7D" w:rsidRPr="007F2770" w:rsidRDefault="00B47C7D" w:rsidP="00B47C7D">
            <w:pPr>
              <w:pStyle w:val="TAC"/>
            </w:pPr>
          </w:p>
        </w:tc>
        <w:tc>
          <w:tcPr>
            <w:tcW w:w="283" w:type="dxa"/>
          </w:tcPr>
          <w:p w14:paraId="6F6B6B7F" w14:textId="77777777" w:rsidR="00B47C7D" w:rsidRPr="007F2770" w:rsidRDefault="00B47C7D" w:rsidP="00B47C7D">
            <w:pPr>
              <w:pStyle w:val="TAC"/>
            </w:pPr>
          </w:p>
        </w:tc>
        <w:tc>
          <w:tcPr>
            <w:tcW w:w="236" w:type="dxa"/>
          </w:tcPr>
          <w:p w14:paraId="0707D06A" w14:textId="77777777" w:rsidR="00B47C7D" w:rsidRPr="007F2770" w:rsidRDefault="00B47C7D" w:rsidP="00B47C7D">
            <w:pPr>
              <w:pStyle w:val="TAC"/>
            </w:pPr>
          </w:p>
        </w:tc>
        <w:tc>
          <w:tcPr>
            <w:tcW w:w="6015" w:type="dxa"/>
            <w:shd w:val="clear" w:color="auto" w:fill="auto"/>
          </w:tcPr>
          <w:p w14:paraId="51D32DED" w14:textId="77777777" w:rsidR="00B47C7D" w:rsidRPr="007F2770" w:rsidRDefault="00B47C7D" w:rsidP="00B47C7D">
            <w:pPr>
              <w:pStyle w:val="TAL"/>
            </w:pPr>
            <w:r w:rsidRPr="007F2770">
              <w:t>Ciphering data set applicable to positioning SIB type 1-5</w:t>
            </w:r>
          </w:p>
        </w:tc>
      </w:tr>
      <w:tr w:rsidR="00B47C7D" w:rsidRPr="007F2770" w14:paraId="61470F03" w14:textId="77777777" w:rsidTr="00BF2FED">
        <w:trPr>
          <w:gridAfter w:val="1"/>
          <w:wAfter w:w="43" w:type="dxa"/>
          <w:cantSplit/>
          <w:jc w:val="center"/>
        </w:trPr>
        <w:tc>
          <w:tcPr>
            <w:tcW w:w="7117" w:type="dxa"/>
            <w:gridSpan w:val="5"/>
          </w:tcPr>
          <w:p w14:paraId="63D44424" w14:textId="77777777" w:rsidR="00B47C7D" w:rsidRPr="007F2770" w:rsidRDefault="00B47C7D" w:rsidP="00B47C7D">
            <w:pPr>
              <w:pStyle w:val="TAL"/>
            </w:pPr>
          </w:p>
        </w:tc>
      </w:tr>
      <w:tr w:rsidR="00B47C7D" w:rsidRPr="007F2770" w14:paraId="755AE362" w14:textId="77777777" w:rsidTr="00BF2FED">
        <w:trPr>
          <w:gridAfter w:val="1"/>
          <w:wAfter w:w="43" w:type="dxa"/>
          <w:cantSplit/>
          <w:jc w:val="center"/>
        </w:trPr>
        <w:tc>
          <w:tcPr>
            <w:tcW w:w="7117" w:type="dxa"/>
            <w:gridSpan w:val="5"/>
          </w:tcPr>
          <w:p w14:paraId="7E17E28B" w14:textId="77777777" w:rsidR="00B47C7D" w:rsidRPr="007F2770" w:rsidRDefault="00B47C7D" w:rsidP="00B47C7D">
            <w:pPr>
              <w:pStyle w:val="TAL"/>
            </w:pPr>
            <w:r w:rsidRPr="007F2770">
              <w:t>Ciphering data set applicable for positioning SIB type 1-6 (octet p+2, bit 3)</w:t>
            </w:r>
          </w:p>
        </w:tc>
      </w:tr>
      <w:tr w:rsidR="00B47C7D" w:rsidRPr="007F2770" w14:paraId="180847C7" w14:textId="77777777" w:rsidTr="00BF2FED">
        <w:trPr>
          <w:gridAfter w:val="1"/>
          <w:wAfter w:w="43" w:type="dxa"/>
          <w:cantSplit/>
          <w:jc w:val="center"/>
        </w:trPr>
        <w:tc>
          <w:tcPr>
            <w:tcW w:w="299" w:type="dxa"/>
          </w:tcPr>
          <w:p w14:paraId="3AD20E3A" w14:textId="77777777" w:rsidR="00B47C7D" w:rsidRPr="007F2770" w:rsidRDefault="00B47C7D" w:rsidP="00B47C7D">
            <w:pPr>
              <w:pStyle w:val="TAC"/>
            </w:pPr>
            <w:r w:rsidRPr="007F2770">
              <w:t>0</w:t>
            </w:r>
          </w:p>
        </w:tc>
        <w:tc>
          <w:tcPr>
            <w:tcW w:w="284" w:type="dxa"/>
          </w:tcPr>
          <w:p w14:paraId="2778A901" w14:textId="77777777" w:rsidR="00B47C7D" w:rsidRPr="007F2770" w:rsidRDefault="00B47C7D" w:rsidP="00B47C7D">
            <w:pPr>
              <w:pStyle w:val="TAC"/>
            </w:pPr>
          </w:p>
        </w:tc>
        <w:tc>
          <w:tcPr>
            <w:tcW w:w="283" w:type="dxa"/>
          </w:tcPr>
          <w:p w14:paraId="5AF84E59" w14:textId="77777777" w:rsidR="00B47C7D" w:rsidRPr="007F2770" w:rsidRDefault="00B47C7D" w:rsidP="00B47C7D">
            <w:pPr>
              <w:pStyle w:val="TAC"/>
            </w:pPr>
          </w:p>
        </w:tc>
        <w:tc>
          <w:tcPr>
            <w:tcW w:w="236" w:type="dxa"/>
          </w:tcPr>
          <w:p w14:paraId="02E29503" w14:textId="77777777" w:rsidR="00B47C7D" w:rsidRPr="007F2770" w:rsidRDefault="00B47C7D" w:rsidP="00B47C7D">
            <w:pPr>
              <w:pStyle w:val="TAC"/>
            </w:pPr>
          </w:p>
        </w:tc>
        <w:tc>
          <w:tcPr>
            <w:tcW w:w="6015" w:type="dxa"/>
            <w:shd w:val="clear" w:color="auto" w:fill="auto"/>
          </w:tcPr>
          <w:p w14:paraId="497B3E0D" w14:textId="77777777" w:rsidR="00B47C7D" w:rsidRPr="007F2770" w:rsidRDefault="00B47C7D" w:rsidP="00B47C7D">
            <w:pPr>
              <w:pStyle w:val="TAL"/>
            </w:pPr>
            <w:r w:rsidRPr="007F2770">
              <w:t>Ciphering data set not applicable to positioning SIB type 1-6</w:t>
            </w:r>
          </w:p>
        </w:tc>
      </w:tr>
      <w:tr w:rsidR="00B47C7D" w:rsidRPr="007F2770" w14:paraId="0383FE2A" w14:textId="77777777" w:rsidTr="00BF2FED">
        <w:trPr>
          <w:gridAfter w:val="1"/>
          <w:wAfter w:w="43" w:type="dxa"/>
          <w:cantSplit/>
          <w:jc w:val="center"/>
        </w:trPr>
        <w:tc>
          <w:tcPr>
            <w:tcW w:w="299" w:type="dxa"/>
          </w:tcPr>
          <w:p w14:paraId="10B6599D" w14:textId="77777777" w:rsidR="00B47C7D" w:rsidRPr="007F2770" w:rsidRDefault="00B47C7D" w:rsidP="00B47C7D">
            <w:pPr>
              <w:pStyle w:val="TAC"/>
            </w:pPr>
            <w:r w:rsidRPr="007F2770">
              <w:t>1</w:t>
            </w:r>
          </w:p>
        </w:tc>
        <w:tc>
          <w:tcPr>
            <w:tcW w:w="284" w:type="dxa"/>
          </w:tcPr>
          <w:p w14:paraId="3E9897FA" w14:textId="77777777" w:rsidR="00B47C7D" w:rsidRPr="007F2770" w:rsidRDefault="00B47C7D" w:rsidP="00B47C7D">
            <w:pPr>
              <w:pStyle w:val="TAC"/>
            </w:pPr>
          </w:p>
        </w:tc>
        <w:tc>
          <w:tcPr>
            <w:tcW w:w="283" w:type="dxa"/>
          </w:tcPr>
          <w:p w14:paraId="7F0B37A5" w14:textId="77777777" w:rsidR="00B47C7D" w:rsidRPr="007F2770" w:rsidRDefault="00B47C7D" w:rsidP="00B47C7D">
            <w:pPr>
              <w:pStyle w:val="TAC"/>
            </w:pPr>
          </w:p>
        </w:tc>
        <w:tc>
          <w:tcPr>
            <w:tcW w:w="236" w:type="dxa"/>
          </w:tcPr>
          <w:p w14:paraId="6C62AF5F" w14:textId="77777777" w:rsidR="00B47C7D" w:rsidRPr="007F2770" w:rsidRDefault="00B47C7D" w:rsidP="00B47C7D">
            <w:pPr>
              <w:pStyle w:val="TAC"/>
            </w:pPr>
          </w:p>
        </w:tc>
        <w:tc>
          <w:tcPr>
            <w:tcW w:w="6015" w:type="dxa"/>
            <w:shd w:val="clear" w:color="auto" w:fill="auto"/>
          </w:tcPr>
          <w:p w14:paraId="20EEC839" w14:textId="77777777" w:rsidR="00B47C7D" w:rsidRPr="007F2770" w:rsidRDefault="00B47C7D" w:rsidP="00B47C7D">
            <w:pPr>
              <w:pStyle w:val="TAL"/>
            </w:pPr>
            <w:r w:rsidRPr="007F2770">
              <w:t>Ciphering data set applicable to positioning SIB type 1-6</w:t>
            </w:r>
          </w:p>
        </w:tc>
      </w:tr>
      <w:tr w:rsidR="00B47C7D" w:rsidRPr="007F2770" w14:paraId="796A57C9" w14:textId="77777777" w:rsidTr="00BF2FED">
        <w:trPr>
          <w:gridAfter w:val="1"/>
          <w:wAfter w:w="43" w:type="dxa"/>
          <w:cantSplit/>
          <w:jc w:val="center"/>
        </w:trPr>
        <w:tc>
          <w:tcPr>
            <w:tcW w:w="7117" w:type="dxa"/>
            <w:gridSpan w:val="5"/>
          </w:tcPr>
          <w:p w14:paraId="79BA415C" w14:textId="77777777" w:rsidR="00B47C7D" w:rsidRPr="007F2770" w:rsidRDefault="00B47C7D" w:rsidP="00B47C7D">
            <w:pPr>
              <w:pStyle w:val="TAL"/>
            </w:pPr>
          </w:p>
        </w:tc>
      </w:tr>
      <w:tr w:rsidR="00B47C7D" w:rsidRPr="007F2770" w14:paraId="1F103A18" w14:textId="77777777" w:rsidTr="00BF2FED">
        <w:trPr>
          <w:gridAfter w:val="1"/>
          <w:wAfter w:w="43" w:type="dxa"/>
          <w:cantSplit/>
          <w:jc w:val="center"/>
        </w:trPr>
        <w:tc>
          <w:tcPr>
            <w:tcW w:w="7117" w:type="dxa"/>
            <w:gridSpan w:val="5"/>
          </w:tcPr>
          <w:p w14:paraId="7FB6B37A" w14:textId="77777777" w:rsidR="00B47C7D" w:rsidRPr="007F2770" w:rsidRDefault="00B47C7D" w:rsidP="00B47C7D">
            <w:pPr>
              <w:pStyle w:val="TAL"/>
            </w:pPr>
            <w:r w:rsidRPr="007F2770">
              <w:t>Ciphering data set applicable for positioning SIB type 1-7 (octet p+2, bit 2)</w:t>
            </w:r>
          </w:p>
        </w:tc>
      </w:tr>
      <w:tr w:rsidR="00B47C7D" w:rsidRPr="007F2770" w14:paraId="54DD4323" w14:textId="77777777" w:rsidTr="00BF2FED">
        <w:trPr>
          <w:gridAfter w:val="1"/>
          <w:wAfter w:w="43" w:type="dxa"/>
          <w:cantSplit/>
          <w:jc w:val="center"/>
        </w:trPr>
        <w:tc>
          <w:tcPr>
            <w:tcW w:w="299" w:type="dxa"/>
          </w:tcPr>
          <w:p w14:paraId="4C917E6A" w14:textId="77777777" w:rsidR="00B47C7D" w:rsidRPr="007F2770" w:rsidRDefault="00B47C7D" w:rsidP="00B47C7D">
            <w:pPr>
              <w:pStyle w:val="TAC"/>
            </w:pPr>
            <w:r w:rsidRPr="007F2770">
              <w:t>0</w:t>
            </w:r>
          </w:p>
        </w:tc>
        <w:tc>
          <w:tcPr>
            <w:tcW w:w="284" w:type="dxa"/>
          </w:tcPr>
          <w:p w14:paraId="04AB7E3B" w14:textId="77777777" w:rsidR="00B47C7D" w:rsidRPr="007F2770" w:rsidRDefault="00B47C7D" w:rsidP="00B47C7D">
            <w:pPr>
              <w:pStyle w:val="TAC"/>
            </w:pPr>
          </w:p>
        </w:tc>
        <w:tc>
          <w:tcPr>
            <w:tcW w:w="283" w:type="dxa"/>
          </w:tcPr>
          <w:p w14:paraId="4216491E" w14:textId="77777777" w:rsidR="00B47C7D" w:rsidRPr="007F2770" w:rsidRDefault="00B47C7D" w:rsidP="00B47C7D">
            <w:pPr>
              <w:pStyle w:val="TAC"/>
            </w:pPr>
          </w:p>
        </w:tc>
        <w:tc>
          <w:tcPr>
            <w:tcW w:w="236" w:type="dxa"/>
          </w:tcPr>
          <w:p w14:paraId="6BFFD9C4" w14:textId="77777777" w:rsidR="00B47C7D" w:rsidRPr="007F2770" w:rsidRDefault="00B47C7D" w:rsidP="00B47C7D">
            <w:pPr>
              <w:pStyle w:val="TAC"/>
            </w:pPr>
          </w:p>
        </w:tc>
        <w:tc>
          <w:tcPr>
            <w:tcW w:w="6015" w:type="dxa"/>
            <w:shd w:val="clear" w:color="auto" w:fill="auto"/>
          </w:tcPr>
          <w:p w14:paraId="5152142F" w14:textId="77777777" w:rsidR="00B47C7D" w:rsidRPr="007F2770" w:rsidRDefault="00B47C7D" w:rsidP="00B47C7D">
            <w:pPr>
              <w:pStyle w:val="TAL"/>
            </w:pPr>
            <w:r w:rsidRPr="007F2770">
              <w:t>Ciphering data set not applicable to positioning SIB type 1-7</w:t>
            </w:r>
          </w:p>
        </w:tc>
      </w:tr>
      <w:tr w:rsidR="00B47C7D" w:rsidRPr="007F2770" w14:paraId="269DBD1B" w14:textId="77777777" w:rsidTr="00BF2FED">
        <w:trPr>
          <w:gridAfter w:val="1"/>
          <w:wAfter w:w="43" w:type="dxa"/>
          <w:cantSplit/>
          <w:jc w:val="center"/>
        </w:trPr>
        <w:tc>
          <w:tcPr>
            <w:tcW w:w="299" w:type="dxa"/>
          </w:tcPr>
          <w:p w14:paraId="47657D6A" w14:textId="77777777" w:rsidR="00B47C7D" w:rsidRPr="007F2770" w:rsidRDefault="00B47C7D" w:rsidP="00B47C7D">
            <w:pPr>
              <w:pStyle w:val="TAC"/>
            </w:pPr>
            <w:r w:rsidRPr="007F2770">
              <w:t>1</w:t>
            </w:r>
          </w:p>
        </w:tc>
        <w:tc>
          <w:tcPr>
            <w:tcW w:w="284" w:type="dxa"/>
          </w:tcPr>
          <w:p w14:paraId="1B893456" w14:textId="77777777" w:rsidR="00B47C7D" w:rsidRPr="007F2770" w:rsidRDefault="00B47C7D" w:rsidP="00B47C7D">
            <w:pPr>
              <w:pStyle w:val="TAC"/>
            </w:pPr>
          </w:p>
        </w:tc>
        <w:tc>
          <w:tcPr>
            <w:tcW w:w="283" w:type="dxa"/>
          </w:tcPr>
          <w:p w14:paraId="79A97F23" w14:textId="77777777" w:rsidR="00B47C7D" w:rsidRPr="007F2770" w:rsidRDefault="00B47C7D" w:rsidP="00B47C7D">
            <w:pPr>
              <w:pStyle w:val="TAC"/>
            </w:pPr>
          </w:p>
        </w:tc>
        <w:tc>
          <w:tcPr>
            <w:tcW w:w="236" w:type="dxa"/>
          </w:tcPr>
          <w:p w14:paraId="767F4EE2" w14:textId="77777777" w:rsidR="00B47C7D" w:rsidRPr="007F2770" w:rsidRDefault="00B47C7D" w:rsidP="00B47C7D">
            <w:pPr>
              <w:pStyle w:val="TAC"/>
            </w:pPr>
          </w:p>
        </w:tc>
        <w:tc>
          <w:tcPr>
            <w:tcW w:w="6015" w:type="dxa"/>
            <w:shd w:val="clear" w:color="auto" w:fill="auto"/>
          </w:tcPr>
          <w:p w14:paraId="0D0226F8" w14:textId="77777777" w:rsidR="00B47C7D" w:rsidRPr="007F2770" w:rsidRDefault="00B47C7D" w:rsidP="00B47C7D">
            <w:pPr>
              <w:pStyle w:val="TAL"/>
            </w:pPr>
            <w:r w:rsidRPr="007F2770">
              <w:t>Ciphering data set applicable to positioning SIB type 1-7</w:t>
            </w:r>
          </w:p>
        </w:tc>
      </w:tr>
      <w:tr w:rsidR="00B47C7D" w:rsidRPr="007F2770" w14:paraId="3795D6EC" w14:textId="77777777" w:rsidTr="00BF2FED">
        <w:trPr>
          <w:gridAfter w:val="1"/>
          <w:wAfter w:w="43" w:type="dxa"/>
          <w:cantSplit/>
          <w:jc w:val="center"/>
        </w:trPr>
        <w:tc>
          <w:tcPr>
            <w:tcW w:w="7117" w:type="dxa"/>
            <w:gridSpan w:val="5"/>
          </w:tcPr>
          <w:p w14:paraId="0C6C7374" w14:textId="77777777" w:rsidR="00B47C7D" w:rsidRPr="007F2770" w:rsidRDefault="00B47C7D" w:rsidP="00B47C7D">
            <w:pPr>
              <w:pStyle w:val="TAL"/>
            </w:pPr>
          </w:p>
        </w:tc>
      </w:tr>
      <w:tr w:rsidR="00B47C7D" w:rsidRPr="007F2770" w14:paraId="1159FB3E" w14:textId="77777777" w:rsidTr="00BF2FED">
        <w:trPr>
          <w:gridAfter w:val="1"/>
          <w:wAfter w:w="43" w:type="dxa"/>
          <w:cantSplit/>
          <w:jc w:val="center"/>
        </w:trPr>
        <w:tc>
          <w:tcPr>
            <w:tcW w:w="7117" w:type="dxa"/>
            <w:gridSpan w:val="5"/>
          </w:tcPr>
          <w:p w14:paraId="0A62F4E7" w14:textId="77777777" w:rsidR="00B47C7D" w:rsidRPr="007F2770" w:rsidRDefault="00B47C7D" w:rsidP="00B47C7D">
            <w:pPr>
              <w:pStyle w:val="TAL"/>
            </w:pPr>
            <w:r w:rsidRPr="007F2770">
              <w:t>Ciphering data set applicable for positioning SIB type 1-8 (octet p+2, bit 1)</w:t>
            </w:r>
          </w:p>
        </w:tc>
      </w:tr>
      <w:tr w:rsidR="00B47C7D" w:rsidRPr="007F2770" w14:paraId="6ECC7B06" w14:textId="77777777" w:rsidTr="00BF2FED">
        <w:trPr>
          <w:gridAfter w:val="1"/>
          <w:wAfter w:w="43" w:type="dxa"/>
          <w:cantSplit/>
          <w:jc w:val="center"/>
        </w:trPr>
        <w:tc>
          <w:tcPr>
            <w:tcW w:w="299" w:type="dxa"/>
          </w:tcPr>
          <w:p w14:paraId="44082B47" w14:textId="77777777" w:rsidR="00B47C7D" w:rsidRPr="007F2770" w:rsidRDefault="00B47C7D" w:rsidP="00B47C7D">
            <w:pPr>
              <w:pStyle w:val="TAC"/>
            </w:pPr>
            <w:r w:rsidRPr="007F2770">
              <w:t>0</w:t>
            </w:r>
          </w:p>
        </w:tc>
        <w:tc>
          <w:tcPr>
            <w:tcW w:w="284" w:type="dxa"/>
          </w:tcPr>
          <w:p w14:paraId="08710DA6" w14:textId="77777777" w:rsidR="00B47C7D" w:rsidRPr="007F2770" w:rsidRDefault="00B47C7D" w:rsidP="00B47C7D">
            <w:pPr>
              <w:pStyle w:val="TAC"/>
            </w:pPr>
          </w:p>
        </w:tc>
        <w:tc>
          <w:tcPr>
            <w:tcW w:w="283" w:type="dxa"/>
          </w:tcPr>
          <w:p w14:paraId="74255E63" w14:textId="77777777" w:rsidR="00B47C7D" w:rsidRPr="007F2770" w:rsidRDefault="00B47C7D" w:rsidP="00B47C7D">
            <w:pPr>
              <w:pStyle w:val="TAC"/>
            </w:pPr>
          </w:p>
        </w:tc>
        <w:tc>
          <w:tcPr>
            <w:tcW w:w="236" w:type="dxa"/>
          </w:tcPr>
          <w:p w14:paraId="58A2E7EF" w14:textId="77777777" w:rsidR="00B47C7D" w:rsidRPr="007F2770" w:rsidRDefault="00B47C7D" w:rsidP="00B47C7D">
            <w:pPr>
              <w:pStyle w:val="TAC"/>
            </w:pPr>
          </w:p>
        </w:tc>
        <w:tc>
          <w:tcPr>
            <w:tcW w:w="6015" w:type="dxa"/>
            <w:shd w:val="clear" w:color="auto" w:fill="auto"/>
          </w:tcPr>
          <w:p w14:paraId="7CA8B248" w14:textId="77777777" w:rsidR="00B47C7D" w:rsidRPr="007F2770" w:rsidRDefault="00B47C7D" w:rsidP="00B47C7D">
            <w:pPr>
              <w:pStyle w:val="TAL"/>
            </w:pPr>
            <w:r w:rsidRPr="007F2770">
              <w:t>Ciphering data set not applicable to positioning SIB type 1-8</w:t>
            </w:r>
          </w:p>
        </w:tc>
      </w:tr>
      <w:tr w:rsidR="00B47C7D" w:rsidRPr="007F2770" w14:paraId="30F8CA59" w14:textId="77777777" w:rsidTr="00BF2FED">
        <w:trPr>
          <w:gridAfter w:val="1"/>
          <w:wAfter w:w="43" w:type="dxa"/>
          <w:cantSplit/>
          <w:jc w:val="center"/>
        </w:trPr>
        <w:tc>
          <w:tcPr>
            <w:tcW w:w="299" w:type="dxa"/>
          </w:tcPr>
          <w:p w14:paraId="35989396" w14:textId="77777777" w:rsidR="00B47C7D" w:rsidRPr="007F2770" w:rsidRDefault="00B47C7D" w:rsidP="00B47C7D">
            <w:pPr>
              <w:pStyle w:val="TAC"/>
            </w:pPr>
            <w:r w:rsidRPr="007F2770">
              <w:t>1</w:t>
            </w:r>
          </w:p>
        </w:tc>
        <w:tc>
          <w:tcPr>
            <w:tcW w:w="284" w:type="dxa"/>
          </w:tcPr>
          <w:p w14:paraId="3962A574" w14:textId="77777777" w:rsidR="00B47C7D" w:rsidRPr="007F2770" w:rsidRDefault="00B47C7D" w:rsidP="00B47C7D">
            <w:pPr>
              <w:pStyle w:val="TAC"/>
            </w:pPr>
          </w:p>
        </w:tc>
        <w:tc>
          <w:tcPr>
            <w:tcW w:w="283" w:type="dxa"/>
          </w:tcPr>
          <w:p w14:paraId="18722351" w14:textId="77777777" w:rsidR="00B47C7D" w:rsidRPr="007F2770" w:rsidRDefault="00B47C7D" w:rsidP="00B47C7D">
            <w:pPr>
              <w:pStyle w:val="TAC"/>
            </w:pPr>
          </w:p>
        </w:tc>
        <w:tc>
          <w:tcPr>
            <w:tcW w:w="236" w:type="dxa"/>
          </w:tcPr>
          <w:p w14:paraId="6DC19B89" w14:textId="77777777" w:rsidR="00B47C7D" w:rsidRPr="007F2770" w:rsidRDefault="00B47C7D" w:rsidP="00B47C7D">
            <w:pPr>
              <w:pStyle w:val="TAC"/>
            </w:pPr>
          </w:p>
        </w:tc>
        <w:tc>
          <w:tcPr>
            <w:tcW w:w="6015" w:type="dxa"/>
            <w:shd w:val="clear" w:color="auto" w:fill="auto"/>
          </w:tcPr>
          <w:p w14:paraId="3778D10E" w14:textId="77777777" w:rsidR="00B47C7D" w:rsidRPr="007F2770" w:rsidRDefault="00B47C7D" w:rsidP="00B47C7D">
            <w:pPr>
              <w:pStyle w:val="TAL"/>
            </w:pPr>
            <w:r w:rsidRPr="007F2770">
              <w:t>Ciphering data set applicable to positioning SIB type 1-8</w:t>
            </w:r>
          </w:p>
        </w:tc>
      </w:tr>
      <w:tr w:rsidR="00B47C7D" w:rsidRPr="007F2770" w14:paraId="2A2A3672" w14:textId="77777777" w:rsidTr="00BF2FED">
        <w:trPr>
          <w:gridAfter w:val="1"/>
          <w:wAfter w:w="43" w:type="dxa"/>
          <w:cantSplit/>
          <w:jc w:val="center"/>
        </w:trPr>
        <w:tc>
          <w:tcPr>
            <w:tcW w:w="7117" w:type="dxa"/>
            <w:gridSpan w:val="5"/>
          </w:tcPr>
          <w:p w14:paraId="53777E04" w14:textId="77777777" w:rsidR="00B47C7D" w:rsidRPr="007F2770" w:rsidRDefault="00B47C7D" w:rsidP="00B47C7D">
            <w:pPr>
              <w:pStyle w:val="TAL"/>
            </w:pPr>
          </w:p>
        </w:tc>
      </w:tr>
      <w:tr w:rsidR="00B47C7D" w:rsidRPr="007F2770" w:rsidDel="00F33BAB" w14:paraId="74C92FEA" w14:textId="77777777" w:rsidTr="00495EC6">
        <w:trPr>
          <w:gridAfter w:val="1"/>
          <w:wAfter w:w="43" w:type="dxa"/>
          <w:cantSplit/>
          <w:jc w:val="center"/>
        </w:trPr>
        <w:tc>
          <w:tcPr>
            <w:tcW w:w="7117" w:type="dxa"/>
            <w:gridSpan w:val="5"/>
          </w:tcPr>
          <w:p w14:paraId="307788D5" w14:textId="77777777" w:rsidR="00B47C7D" w:rsidRPr="007F2770" w:rsidDel="00F33BAB" w:rsidRDefault="00B47C7D" w:rsidP="00B47C7D">
            <w:pPr>
              <w:pStyle w:val="TAL"/>
            </w:pPr>
          </w:p>
        </w:tc>
      </w:tr>
      <w:tr w:rsidR="00B47C7D" w:rsidRPr="007F2770" w14:paraId="64DA4A0E" w14:textId="77777777" w:rsidTr="00BF2FED">
        <w:trPr>
          <w:gridAfter w:val="1"/>
          <w:wAfter w:w="43" w:type="dxa"/>
          <w:cantSplit/>
          <w:jc w:val="center"/>
        </w:trPr>
        <w:tc>
          <w:tcPr>
            <w:tcW w:w="7117" w:type="dxa"/>
            <w:gridSpan w:val="5"/>
          </w:tcPr>
          <w:p w14:paraId="65400A5C" w14:textId="77777777" w:rsidR="00B47C7D" w:rsidRPr="007F2770" w:rsidRDefault="00B47C7D" w:rsidP="00B47C7D">
            <w:pPr>
              <w:pStyle w:val="TAL"/>
            </w:pPr>
            <w:r w:rsidRPr="007F2770">
              <w:t>Ciphering data set applicable for positioning SIB type 2-1 (octet p+3, bit 8)</w:t>
            </w:r>
          </w:p>
        </w:tc>
      </w:tr>
      <w:tr w:rsidR="00B47C7D" w:rsidRPr="007F2770" w14:paraId="026945AE" w14:textId="77777777" w:rsidTr="00BF2FED">
        <w:trPr>
          <w:gridAfter w:val="1"/>
          <w:wAfter w:w="43" w:type="dxa"/>
          <w:cantSplit/>
          <w:jc w:val="center"/>
        </w:trPr>
        <w:tc>
          <w:tcPr>
            <w:tcW w:w="299" w:type="dxa"/>
          </w:tcPr>
          <w:p w14:paraId="2557E4BD" w14:textId="77777777" w:rsidR="00B47C7D" w:rsidRPr="007F2770" w:rsidRDefault="00B47C7D" w:rsidP="00B47C7D">
            <w:pPr>
              <w:pStyle w:val="TAC"/>
            </w:pPr>
            <w:r w:rsidRPr="007F2770">
              <w:t>0</w:t>
            </w:r>
          </w:p>
        </w:tc>
        <w:tc>
          <w:tcPr>
            <w:tcW w:w="284" w:type="dxa"/>
          </w:tcPr>
          <w:p w14:paraId="37EEDE7C" w14:textId="77777777" w:rsidR="00B47C7D" w:rsidRPr="007F2770" w:rsidRDefault="00B47C7D" w:rsidP="00B47C7D">
            <w:pPr>
              <w:pStyle w:val="TAC"/>
            </w:pPr>
          </w:p>
        </w:tc>
        <w:tc>
          <w:tcPr>
            <w:tcW w:w="283" w:type="dxa"/>
          </w:tcPr>
          <w:p w14:paraId="61D9FAE2" w14:textId="77777777" w:rsidR="00B47C7D" w:rsidRPr="007F2770" w:rsidRDefault="00B47C7D" w:rsidP="00B47C7D">
            <w:pPr>
              <w:pStyle w:val="TAC"/>
            </w:pPr>
          </w:p>
        </w:tc>
        <w:tc>
          <w:tcPr>
            <w:tcW w:w="236" w:type="dxa"/>
          </w:tcPr>
          <w:p w14:paraId="027AA704" w14:textId="77777777" w:rsidR="00B47C7D" w:rsidRPr="007F2770" w:rsidRDefault="00B47C7D" w:rsidP="00B47C7D">
            <w:pPr>
              <w:pStyle w:val="TAC"/>
            </w:pPr>
          </w:p>
        </w:tc>
        <w:tc>
          <w:tcPr>
            <w:tcW w:w="6015" w:type="dxa"/>
            <w:shd w:val="clear" w:color="auto" w:fill="auto"/>
          </w:tcPr>
          <w:p w14:paraId="3666020C" w14:textId="77777777" w:rsidR="00B47C7D" w:rsidRPr="007F2770" w:rsidRDefault="00B47C7D" w:rsidP="00B47C7D">
            <w:pPr>
              <w:pStyle w:val="TAL"/>
            </w:pPr>
            <w:r w:rsidRPr="007F2770">
              <w:t>Ciphering data set not applicable to positioning SIB type 2-1</w:t>
            </w:r>
          </w:p>
        </w:tc>
      </w:tr>
      <w:tr w:rsidR="00B47C7D" w:rsidRPr="007F2770" w14:paraId="393A9113" w14:textId="77777777" w:rsidTr="00BF2FED">
        <w:trPr>
          <w:gridAfter w:val="1"/>
          <w:wAfter w:w="43" w:type="dxa"/>
          <w:cantSplit/>
          <w:jc w:val="center"/>
        </w:trPr>
        <w:tc>
          <w:tcPr>
            <w:tcW w:w="299" w:type="dxa"/>
          </w:tcPr>
          <w:p w14:paraId="1BA2DAFC" w14:textId="77777777" w:rsidR="00B47C7D" w:rsidRPr="007F2770" w:rsidRDefault="00B47C7D" w:rsidP="00B47C7D">
            <w:pPr>
              <w:pStyle w:val="TAC"/>
            </w:pPr>
            <w:r w:rsidRPr="007F2770">
              <w:t>1</w:t>
            </w:r>
          </w:p>
        </w:tc>
        <w:tc>
          <w:tcPr>
            <w:tcW w:w="284" w:type="dxa"/>
          </w:tcPr>
          <w:p w14:paraId="51B7C6EC" w14:textId="77777777" w:rsidR="00B47C7D" w:rsidRPr="007F2770" w:rsidRDefault="00B47C7D" w:rsidP="00B47C7D">
            <w:pPr>
              <w:pStyle w:val="TAC"/>
            </w:pPr>
          </w:p>
        </w:tc>
        <w:tc>
          <w:tcPr>
            <w:tcW w:w="283" w:type="dxa"/>
          </w:tcPr>
          <w:p w14:paraId="12572042" w14:textId="77777777" w:rsidR="00B47C7D" w:rsidRPr="007F2770" w:rsidRDefault="00B47C7D" w:rsidP="00B47C7D">
            <w:pPr>
              <w:pStyle w:val="TAC"/>
            </w:pPr>
          </w:p>
        </w:tc>
        <w:tc>
          <w:tcPr>
            <w:tcW w:w="236" w:type="dxa"/>
          </w:tcPr>
          <w:p w14:paraId="337D3342" w14:textId="77777777" w:rsidR="00B47C7D" w:rsidRPr="007F2770" w:rsidRDefault="00B47C7D" w:rsidP="00B47C7D">
            <w:pPr>
              <w:pStyle w:val="TAC"/>
            </w:pPr>
          </w:p>
        </w:tc>
        <w:tc>
          <w:tcPr>
            <w:tcW w:w="6015" w:type="dxa"/>
            <w:shd w:val="clear" w:color="auto" w:fill="auto"/>
          </w:tcPr>
          <w:p w14:paraId="6524360E" w14:textId="77777777" w:rsidR="00B47C7D" w:rsidRPr="007F2770" w:rsidRDefault="00B47C7D" w:rsidP="00B47C7D">
            <w:pPr>
              <w:pStyle w:val="TAL"/>
            </w:pPr>
            <w:r w:rsidRPr="007F2770">
              <w:t>Ciphering data set applicable to positioning SIB type 2-1</w:t>
            </w:r>
          </w:p>
        </w:tc>
      </w:tr>
      <w:tr w:rsidR="00B47C7D" w:rsidRPr="007F2770" w14:paraId="202F23BD" w14:textId="77777777" w:rsidTr="00BF2FED">
        <w:trPr>
          <w:gridAfter w:val="1"/>
          <w:wAfter w:w="43" w:type="dxa"/>
          <w:cantSplit/>
          <w:jc w:val="center"/>
        </w:trPr>
        <w:tc>
          <w:tcPr>
            <w:tcW w:w="7117" w:type="dxa"/>
            <w:gridSpan w:val="5"/>
          </w:tcPr>
          <w:p w14:paraId="16DC6584" w14:textId="77777777" w:rsidR="00B47C7D" w:rsidRPr="007F2770" w:rsidRDefault="00B47C7D" w:rsidP="00B47C7D">
            <w:pPr>
              <w:pStyle w:val="TAL"/>
            </w:pPr>
          </w:p>
        </w:tc>
      </w:tr>
      <w:tr w:rsidR="00B47C7D" w:rsidRPr="007F2770" w14:paraId="42D5A9ED" w14:textId="77777777" w:rsidTr="00BF2FED">
        <w:trPr>
          <w:gridAfter w:val="1"/>
          <w:wAfter w:w="43" w:type="dxa"/>
          <w:cantSplit/>
          <w:jc w:val="center"/>
        </w:trPr>
        <w:tc>
          <w:tcPr>
            <w:tcW w:w="7117" w:type="dxa"/>
            <w:gridSpan w:val="5"/>
          </w:tcPr>
          <w:p w14:paraId="4B7AD8A2" w14:textId="77777777" w:rsidR="00B47C7D" w:rsidRPr="007F2770" w:rsidRDefault="00B47C7D" w:rsidP="00B47C7D">
            <w:pPr>
              <w:pStyle w:val="TAL"/>
            </w:pPr>
            <w:r w:rsidRPr="007F2770">
              <w:t>Ciphering data set applicable for positioning SIB type 2-2 (octet p+3, bit 7)</w:t>
            </w:r>
          </w:p>
        </w:tc>
      </w:tr>
      <w:tr w:rsidR="00B47C7D" w:rsidRPr="007F2770" w14:paraId="0FE538D7" w14:textId="77777777" w:rsidTr="00BF2FED">
        <w:trPr>
          <w:gridAfter w:val="1"/>
          <w:wAfter w:w="43" w:type="dxa"/>
          <w:cantSplit/>
          <w:jc w:val="center"/>
        </w:trPr>
        <w:tc>
          <w:tcPr>
            <w:tcW w:w="299" w:type="dxa"/>
          </w:tcPr>
          <w:p w14:paraId="19E4B23B" w14:textId="77777777" w:rsidR="00B47C7D" w:rsidRPr="007F2770" w:rsidRDefault="00B47C7D" w:rsidP="00B47C7D">
            <w:pPr>
              <w:pStyle w:val="TAC"/>
            </w:pPr>
            <w:r w:rsidRPr="007F2770">
              <w:t>0</w:t>
            </w:r>
          </w:p>
        </w:tc>
        <w:tc>
          <w:tcPr>
            <w:tcW w:w="284" w:type="dxa"/>
          </w:tcPr>
          <w:p w14:paraId="75963FB2" w14:textId="77777777" w:rsidR="00B47C7D" w:rsidRPr="007F2770" w:rsidRDefault="00B47C7D" w:rsidP="00B47C7D">
            <w:pPr>
              <w:pStyle w:val="TAC"/>
            </w:pPr>
          </w:p>
        </w:tc>
        <w:tc>
          <w:tcPr>
            <w:tcW w:w="283" w:type="dxa"/>
          </w:tcPr>
          <w:p w14:paraId="20168DB2" w14:textId="77777777" w:rsidR="00B47C7D" w:rsidRPr="007F2770" w:rsidRDefault="00B47C7D" w:rsidP="00B47C7D">
            <w:pPr>
              <w:pStyle w:val="TAC"/>
            </w:pPr>
          </w:p>
        </w:tc>
        <w:tc>
          <w:tcPr>
            <w:tcW w:w="236" w:type="dxa"/>
          </w:tcPr>
          <w:p w14:paraId="1C46AD39" w14:textId="77777777" w:rsidR="00B47C7D" w:rsidRPr="007F2770" w:rsidRDefault="00B47C7D" w:rsidP="00B47C7D">
            <w:pPr>
              <w:pStyle w:val="TAC"/>
            </w:pPr>
          </w:p>
        </w:tc>
        <w:tc>
          <w:tcPr>
            <w:tcW w:w="6015" w:type="dxa"/>
            <w:shd w:val="clear" w:color="auto" w:fill="auto"/>
          </w:tcPr>
          <w:p w14:paraId="5E702917" w14:textId="77777777" w:rsidR="00B47C7D" w:rsidRPr="007F2770" w:rsidRDefault="00B47C7D" w:rsidP="00B47C7D">
            <w:pPr>
              <w:pStyle w:val="TAL"/>
            </w:pPr>
            <w:r w:rsidRPr="007F2770">
              <w:t>Ciphering data set not applicable to positioning SIB type 2-2</w:t>
            </w:r>
          </w:p>
        </w:tc>
      </w:tr>
      <w:tr w:rsidR="00B47C7D" w:rsidRPr="007F2770" w14:paraId="626C05E2" w14:textId="77777777" w:rsidTr="00BF2FED">
        <w:trPr>
          <w:gridAfter w:val="1"/>
          <w:wAfter w:w="43" w:type="dxa"/>
          <w:cantSplit/>
          <w:jc w:val="center"/>
        </w:trPr>
        <w:tc>
          <w:tcPr>
            <w:tcW w:w="299" w:type="dxa"/>
          </w:tcPr>
          <w:p w14:paraId="67C24FA4" w14:textId="77777777" w:rsidR="00B47C7D" w:rsidRPr="007F2770" w:rsidRDefault="00B47C7D" w:rsidP="00B47C7D">
            <w:pPr>
              <w:pStyle w:val="TAC"/>
            </w:pPr>
            <w:r w:rsidRPr="007F2770">
              <w:t>1</w:t>
            </w:r>
          </w:p>
        </w:tc>
        <w:tc>
          <w:tcPr>
            <w:tcW w:w="284" w:type="dxa"/>
          </w:tcPr>
          <w:p w14:paraId="247647FB" w14:textId="77777777" w:rsidR="00B47C7D" w:rsidRPr="007F2770" w:rsidRDefault="00B47C7D" w:rsidP="00B47C7D">
            <w:pPr>
              <w:pStyle w:val="TAC"/>
            </w:pPr>
          </w:p>
        </w:tc>
        <w:tc>
          <w:tcPr>
            <w:tcW w:w="283" w:type="dxa"/>
          </w:tcPr>
          <w:p w14:paraId="68B43642" w14:textId="77777777" w:rsidR="00B47C7D" w:rsidRPr="007F2770" w:rsidRDefault="00B47C7D" w:rsidP="00B47C7D">
            <w:pPr>
              <w:pStyle w:val="TAC"/>
            </w:pPr>
          </w:p>
        </w:tc>
        <w:tc>
          <w:tcPr>
            <w:tcW w:w="236" w:type="dxa"/>
          </w:tcPr>
          <w:p w14:paraId="64926627" w14:textId="77777777" w:rsidR="00B47C7D" w:rsidRPr="007F2770" w:rsidRDefault="00B47C7D" w:rsidP="00B47C7D">
            <w:pPr>
              <w:pStyle w:val="TAC"/>
            </w:pPr>
          </w:p>
        </w:tc>
        <w:tc>
          <w:tcPr>
            <w:tcW w:w="6015" w:type="dxa"/>
            <w:shd w:val="clear" w:color="auto" w:fill="auto"/>
          </w:tcPr>
          <w:p w14:paraId="5F65E0C0" w14:textId="77777777" w:rsidR="00B47C7D" w:rsidRPr="007F2770" w:rsidRDefault="00B47C7D" w:rsidP="00B47C7D">
            <w:pPr>
              <w:pStyle w:val="TAL"/>
            </w:pPr>
            <w:r w:rsidRPr="007F2770">
              <w:t>Ciphering data set applicable to positioning SIB type 2-2</w:t>
            </w:r>
          </w:p>
        </w:tc>
      </w:tr>
      <w:tr w:rsidR="00B47C7D" w:rsidRPr="007F2770" w14:paraId="2C167440" w14:textId="77777777" w:rsidTr="00BF2FED">
        <w:trPr>
          <w:gridAfter w:val="1"/>
          <w:wAfter w:w="43" w:type="dxa"/>
          <w:cantSplit/>
          <w:jc w:val="center"/>
        </w:trPr>
        <w:tc>
          <w:tcPr>
            <w:tcW w:w="7117" w:type="dxa"/>
            <w:gridSpan w:val="5"/>
          </w:tcPr>
          <w:p w14:paraId="652A8AA9" w14:textId="77777777" w:rsidR="00B47C7D" w:rsidRPr="007F2770" w:rsidRDefault="00B47C7D" w:rsidP="00B47C7D">
            <w:pPr>
              <w:pStyle w:val="TAL"/>
            </w:pPr>
          </w:p>
        </w:tc>
      </w:tr>
      <w:tr w:rsidR="00B47C7D" w:rsidRPr="007F2770" w14:paraId="017C64FA" w14:textId="77777777" w:rsidTr="00BF2FED">
        <w:trPr>
          <w:gridAfter w:val="1"/>
          <w:wAfter w:w="43" w:type="dxa"/>
          <w:cantSplit/>
          <w:jc w:val="center"/>
        </w:trPr>
        <w:tc>
          <w:tcPr>
            <w:tcW w:w="7117" w:type="dxa"/>
            <w:gridSpan w:val="5"/>
          </w:tcPr>
          <w:p w14:paraId="74768294" w14:textId="77777777" w:rsidR="00B47C7D" w:rsidRPr="007F2770" w:rsidRDefault="00B47C7D" w:rsidP="00B47C7D">
            <w:pPr>
              <w:pStyle w:val="TAL"/>
            </w:pPr>
            <w:r w:rsidRPr="007F2770">
              <w:t>Ciphering data set applicable for positioning SIB type 2-3 (octet p+3, bit 6)</w:t>
            </w:r>
          </w:p>
        </w:tc>
      </w:tr>
      <w:tr w:rsidR="00B47C7D" w:rsidRPr="007F2770" w14:paraId="50B39362" w14:textId="77777777" w:rsidTr="00BF2FED">
        <w:trPr>
          <w:gridAfter w:val="1"/>
          <w:wAfter w:w="43" w:type="dxa"/>
          <w:cantSplit/>
          <w:jc w:val="center"/>
        </w:trPr>
        <w:tc>
          <w:tcPr>
            <w:tcW w:w="299" w:type="dxa"/>
          </w:tcPr>
          <w:p w14:paraId="1C3A6C04" w14:textId="77777777" w:rsidR="00B47C7D" w:rsidRPr="007F2770" w:rsidRDefault="00B47C7D" w:rsidP="00B47C7D">
            <w:pPr>
              <w:pStyle w:val="TAC"/>
            </w:pPr>
            <w:r w:rsidRPr="007F2770">
              <w:t>0</w:t>
            </w:r>
          </w:p>
        </w:tc>
        <w:tc>
          <w:tcPr>
            <w:tcW w:w="284" w:type="dxa"/>
          </w:tcPr>
          <w:p w14:paraId="084E9AD7" w14:textId="77777777" w:rsidR="00B47C7D" w:rsidRPr="007F2770" w:rsidRDefault="00B47C7D" w:rsidP="00B47C7D">
            <w:pPr>
              <w:pStyle w:val="TAC"/>
            </w:pPr>
          </w:p>
        </w:tc>
        <w:tc>
          <w:tcPr>
            <w:tcW w:w="283" w:type="dxa"/>
          </w:tcPr>
          <w:p w14:paraId="4A96F0BA" w14:textId="77777777" w:rsidR="00B47C7D" w:rsidRPr="007F2770" w:rsidRDefault="00B47C7D" w:rsidP="00B47C7D">
            <w:pPr>
              <w:pStyle w:val="TAC"/>
            </w:pPr>
          </w:p>
        </w:tc>
        <w:tc>
          <w:tcPr>
            <w:tcW w:w="236" w:type="dxa"/>
          </w:tcPr>
          <w:p w14:paraId="1B9DDDC3" w14:textId="77777777" w:rsidR="00B47C7D" w:rsidRPr="007F2770" w:rsidRDefault="00B47C7D" w:rsidP="00B47C7D">
            <w:pPr>
              <w:pStyle w:val="TAC"/>
            </w:pPr>
          </w:p>
        </w:tc>
        <w:tc>
          <w:tcPr>
            <w:tcW w:w="6015" w:type="dxa"/>
            <w:shd w:val="clear" w:color="auto" w:fill="auto"/>
          </w:tcPr>
          <w:p w14:paraId="125136E4" w14:textId="77777777" w:rsidR="00B47C7D" w:rsidRPr="007F2770" w:rsidRDefault="00B47C7D" w:rsidP="00B47C7D">
            <w:pPr>
              <w:pStyle w:val="TAL"/>
            </w:pPr>
            <w:r w:rsidRPr="007F2770">
              <w:t>Ciphering data set not applicable to positioning SIB type 2-3</w:t>
            </w:r>
          </w:p>
        </w:tc>
      </w:tr>
      <w:tr w:rsidR="00B47C7D" w:rsidRPr="007F2770" w14:paraId="33D6BB70" w14:textId="77777777" w:rsidTr="00BF2FED">
        <w:trPr>
          <w:gridAfter w:val="1"/>
          <w:wAfter w:w="43" w:type="dxa"/>
          <w:cantSplit/>
          <w:jc w:val="center"/>
        </w:trPr>
        <w:tc>
          <w:tcPr>
            <w:tcW w:w="299" w:type="dxa"/>
          </w:tcPr>
          <w:p w14:paraId="1429E62E" w14:textId="77777777" w:rsidR="00B47C7D" w:rsidRPr="007F2770" w:rsidRDefault="00B47C7D" w:rsidP="00B47C7D">
            <w:pPr>
              <w:pStyle w:val="TAC"/>
            </w:pPr>
            <w:r w:rsidRPr="007F2770">
              <w:t>1</w:t>
            </w:r>
          </w:p>
        </w:tc>
        <w:tc>
          <w:tcPr>
            <w:tcW w:w="284" w:type="dxa"/>
          </w:tcPr>
          <w:p w14:paraId="26702271" w14:textId="77777777" w:rsidR="00B47C7D" w:rsidRPr="007F2770" w:rsidRDefault="00B47C7D" w:rsidP="00B47C7D">
            <w:pPr>
              <w:pStyle w:val="TAC"/>
            </w:pPr>
          </w:p>
        </w:tc>
        <w:tc>
          <w:tcPr>
            <w:tcW w:w="283" w:type="dxa"/>
          </w:tcPr>
          <w:p w14:paraId="36E61794" w14:textId="77777777" w:rsidR="00B47C7D" w:rsidRPr="007F2770" w:rsidRDefault="00B47C7D" w:rsidP="00B47C7D">
            <w:pPr>
              <w:pStyle w:val="TAC"/>
            </w:pPr>
          </w:p>
        </w:tc>
        <w:tc>
          <w:tcPr>
            <w:tcW w:w="236" w:type="dxa"/>
          </w:tcPr>
          <w:p w14:paraId="34234A07" w14:textId="77777777" w:rsidR="00B47C7D" w:rsidRPr="007F2770" w:rsidRDefault="00B47C7D" w:rsidP="00B47C7D">
            <w:pPr>
              <w:pStyle w:val="TAC"/>
            </w:pPr>
          </w:p>
        </w:tc>
        <w:tc>
          <w:tcPr>
            <w:tcW w:w="6015" w:type="dxa"/>
            <w:shd w:val="clear" w:color="auto" w:fill="auto"/>
          </w:tcPr>
          <w:p w14:paraId="48DBD066" w14:textId="77777777" w:rsidR="00B47C7D" w:rsidRPr="007F2770" w:rsidRDefault="00B47C7D" w:rsidP="00B47C7D">
            <w:pPr>
              <w:pStyle w:val="TAL"/>
            </w:pPr>
            <w:r w:rsidRPr="007F2770">
              <w:t>Ciphering data set applicable to positioning SIB type 2-3</w:t>
            </w:r>
          </w:p>
        </w:tc>
      </w:tr>
      <w:tr w:rsidR="00B47C7D" w:rsidRPr="007F2770" w14:paraId="18B03B37" w14:textId="77777777" w:rsidTr="00BF2FED">
        <w:trPr>
          <w:gridAfter w:val="1"/>
          <w:wAfter w:w="43" w:type="dxa"/>
          <w:cantSplit/>
          <w:jc w:val="center"/>
        </w:trPr>
        <w:tc>
          <w:tcPr>
            <w:tcW w:w="7117" w:type="dxa"/>
            <w:gridSpan w:val="5"/>
          </w:tcPr>
          <w:p w14:paraId="4FE17E1F" w14:textId="77777777" w:rsidR="00B47C7D" w:rsidRPr="007F2770" w:rsidRDefault="00B47C7D" w:rsidP="00B47C7D">
            <w:pPr>
              <w:pStyle w:val="TAL"/>
            </w:pPr>
          </w:p>
        </w:tc>
      </w:tr>
      <w:tr w:rsidR="00B47C7D" w:rsidRPr="007F2770" w14:paraId="0F5666B9" w14:textId="77777777" w:rsidTr="00BF2FED">
        <w:trPr>
          <w:gridAfter w:val="1"/>
          <w:wAfter w:w="43" w:type="dxa"/>
          <w:cantSplit/>
          <w:jc w:val="center"/>
        </w:trPr>
        <w:tc>
          <w:tcPr>
            <w:tcW w:w="7117" w:type="dxa"/>
            <w:gridSpan w:val="5"/>
          </w:tcPr>
          <w:p w14:paraId="3BDC5930" w14:textId="77777777" w:rsidR="00B47C7D" w:rsidRPr="007F2770" w:rsidRDefault="00B47C7D" w:rsidP="00B47C7D">
            <w:pPr>
              <w:pStyle w:val="TAL"/>
            </w:pPr>
            <w:r w:rsidRPr="007F2770">
              <w:t>Ciphering data set applicable for positioning SIB type 2-4 (octet p+3, bit 5)</w:t>
            </w:r>
          </w:p>
        </w:tc>
      </w:tr>
      <w:tr w:rsidR="00B47C7D" w:rsidRPr="007F2770" w14:paraId="336CF5CF" w14:textId="77777777" w:rsidTr="00BF2FED">
        <w:trPr>
          <w:gridAfter w:val="1"/>
          <w:wAfter w:w="43" w:type="dxa"/>
          <w:cantSplit/>
          <w:jc w:val="center"/>
        </w:trPr>
        <w:tc>
          <w:tcPr>
            <w:tcW w:w="299" w:type="dxa"/>
          </w:tcPr>
          <w:p w14:paraId="00AF8A59" w14:textId="77777777" w:rsidR="00B47C7D" w:rsidRPr="007F2770" w:rsidRDefault="00B47C7D" w:rsidP="00B47C7D">
            <w:pPr>
              <w:pStyle w:val="TAC"/>
            </w:pPr>
            <w:r w:rsidRPr="007F2770">
              <w:t>0</w:t>
            </w:r>
          </w:p>
        </w:tc>
        <w:tc>
          <w:tcPr>
            <w:tcW w:w="284" w:type="dxa"/>
          </w:tcPr>
          <w:p w14:paraId="695B2237" w14:textId="77777777" w:rsidR="00B47C7D" w:rsidRPr="007F2770" w:rsidRDefault="00B47C7D" w:rsidP="00B47C7D">
            <w:pPr>
              <w:pStyle w:val="TAC"/>
            </w:pPr>
          </w:p>
        </w:tc>
        <w:tc>
          <w:tcPr>
            <w:tcW w:w="283" w:type="dxa"/>
          </w:tcPr>
          <w:p w14:paraId="683C866C" w14:textId="77777777" w:rsidR="00B47C7D" w:rsidRPr="007F2770" w:rsidRDefault="00B47C7D" w:rsidP="00B47C7D">
            <w:pPr>
              <w:pStyle w:val="TAC"/>
            </w:pPr>
          </w:p>
        </w:tc>
        <w:tc>
          <w:tcPr>
            <w:tcW w:w="236" w:type="dxa"/>
          </w:tcPr>
          <w:p w14:paraId="74FDDEDB" w14:textId="77777777" w:rsidR="00B47C7D" w:rsidRPr="007F2770" w:rsidRDefault="00B47C7D" w:rsidP="00B47C7D">
            <w:pPr>
              <w:pStyle w:val="TAC"/>
            </w:pPr>
          </w:p>
        </w:tc>
        <w:tc>
          <w:tcPr>
            <w:tcW w:w="6015" w:type="dxa"/>
            <w:shd w:val="clear" w:color="auto" w:fill="auto"/>
          </w:tcPr>
          <w:p w14:paraId="4A5B80E7" w14:textId="77777777" w:rsidR="00B47C7D" w:rsidRPr="007F2770" w:rsidRDefault="00B47C7D" w:rsidP="00B47C7D">
            <w:pPr>
              <w:pStyle w:val="TAL"/>
            </w:pPr>
            <w:r w:rsidRPr="007F2770">
              <w:t>Ciphering data set not applicable to positioning SIB type 2-4</w:t>
            </w:r>
          </w:p>
        </w:tc>
      </w:tr>
      <w:tr w:rsidR="00B47C7D" w:rsidRPr="007F2770" w14:paraId="0DC5661F" w14:textId="77777777" w:rsidTr="00BF2FED">
        <w:trPr>
          <w:gridAfter w:val="1"/>
          <w:wAfter w:w="43" w:type="dxa"/>
          <w:cantSplit/>
          <w:jc w:val="center"/>
        </w:trPr>
        <w:tc>
          <w:tcPr>
            <w:tcW w:w="299" w:type="dxa"/>
          </w:tcPr>
          <w:p w14:paraId="761EE282" w14:textId="77777777" w:rsidR="00B47C7D" w:rsidRPr="007F2770" w:rsidRDefault="00B47C7D" w:rsidP="00B47C7D">
            <w:pPr>
              <w:pStyle w:val="TAC"/>
            </w:pPr>
            <w:r w:rsidRPr="007F2770">
              <w:t>1</w:t>
            </w:r>
          </w:p>
        </w:tc>
        <w:tc>
          <w:tcPr>
            <w:tcW w:w="284" w:type="dxa"/>
          </w:tcPr>
          <w:p w14:paraId="19E48D0A" w14:textId="77777777" w:rsidR="00B47C7D" w:rsidRPr="007F2770" w:rsidRDefault="00B47C7D" w:rsidP="00B47C7D">
            <w:pPr>
              <w:pStyle w:val="TAC"/>
            </w:pPr>
          </w:p>
        </w:tc>
        <w:tc>
          <w:tcPr>
            <w:tcW w:w="283" w:type="dxa"/>
          </w:tcPr>
          <w:p w14:paraId="70037D31" w14:textId="77777777" w:rsidR="00B47C7D" w:rsidRPr="007F2770" w:rsidRDefault="00B47C7D" w:rsidP="00B47C7D">
            <w:pPr>
              <w:pStyle w:val="TAC"/>
            </w:pPr>
          </w:p>
        </w:tc>
        <w:tc>
          <w:tcPr>
            <w:tcW w:w="236" w:type="dxa"/>
          </w:tcPr>
          <w:p w14:paraId="50E6A25B" w14:textId="77777777" w:rsidR="00B47C7D" w:rsidRPr="007F2770" w:rsidRDefault="00B47C7D" w:rsidP="00B47C7D">
            <w:pPr>
              <w:pStyle w:val="TAC"/>
            </w:pPr>
          </w:p>
        </w:tc>
        <w:tc>
          <w:tcPr>
            <w:tcW w:w="6015" w:type="dxa"/>
            <w:shd w:val="clear" w:color="auto" w:fill="auto"/>
          </w:tcPr>
          <w:p w14:paraId="3AEF6A14" w14:textId="77777777" w:rsidR="00B47C7D" w:rsidRPr="007F2770" w:rsidRDefault="00B47C7D" w:rsidP="00B47C7D">
            <w:pPr>
              <w:pStyle w:val="TAL"/>
            </w:pPr>
            <w:r w:rsidRPr="007F2770">
              <w:t>Ciphering data set applicable to positioning SIB type 2-4</w:t>
            </w:r>
          </w:p>
        </w:tc>
      </w:tr>
      <w:tr w:rsidR="00B47C7D" w:rsidRPr="007F2770" w14:paraId="2C9FD201" w14:textId="77777777" w:rsidTr="00BF2FED">
        <w:trPr>
          <w:gridAfter w:val="1"/>
          <w:wAfter w:w="43" w:type="dxa"/>
          <w:cantSplit/>
          <w:jc w:val="center"/>
        </w:trPr>
        <w:tc>
          <w:tcPr>
            <w:tcW w:w="7117" w:type="dxa"/>
            <w:gridSpan w:val="5"/>
          </w:tcPr>
          <w:p w14:paraId="68EB7978" w14:textId="77777777" w:rsidR="00B47C7D" w:rsidRPr="007F2770" w:rsidRDefault="00B47C7D" w:rsidP="00B47C7D">
            <w:pPr>
              <w:pStyle w:val="TAL"/>
            </w:pPr>
          </w:p>
        </w:tc>
      </w:tr>
      <w:tr w:rsidR="00B47C7D" w:rsidRPr="007F2770" w14:paraId="0D5737FD" w14:textId="77777777" w:rsidTr="00BF2FED">
        <w:trPr>
          <w:gridAfter w:val="1"/>
          <w:wAfter w:w="43" w:type="dxa"/>
          <w:cantSplit/>
          <w:jc w:val="center"/>
        </w:trPr>
        <w:tc>
          <w:tcPr>
            <w:tcW w:w="7117" w:type="dxa"/>
            <w:gridSpan w:val="5"/>
          </w:tcPr>
          <w:p w14:paraId="0A4828F0" w14:textId="77777777" w:rsidR="00B47C7D" w:rsidRPr="007F2770" w:rsidRDefault="00B47C7D" w:rsidP="00B47C7D">
            <w:pPr>
              <w:pStyle w:val="TAL"/>
            </w:pPr>
            <w:r w:rsidRPr="007F2770">
              <w:t>Ciphering data set applicable for positioning SIB type 2-5 (octet p+3, bit 4)</w:t>
            </w:r>
          </w:p>
        </w:tc>
      </w:tr>
      <w:tr w:rsidR="00B47C7D" w:rsidRPr="007F2770" w14:paraId="3F9465D0" w14:textId="77777777" w:rsidTr="00BF2FED">
        <w:trPr>
          <w:gridAfter w:val="1"/>
          <w:wAfter w:w="43" w:type="dxa"/>
          <w:cantSplit/>
          <w:jc w:val="center"/>
        </w:trPr>
        <w:tc>
          <w:tcPr>
            <w:tcW w:w="299" w:type="dxa"/>
          </w:tcPr>
          <w:p w14:paraId="660B8C3F" w14:textId="77777777" w:rsidR="00B47C7D" w:rsidRPr="007F2770" w:rsidRDefault="00B47C7D" w:rsidP="00B47C7D">
            <w:pPr>
              <w:pStyle w:val="TAC"/>
            </w:pPr>
            <w:r w:rsidRPr="007F2770">
              <w:t>0</w:t>
            </w:r>
          </w:p>
        </w:tc>
        <w:tc>
          <w:tcPr>
            <w:tcW w:w="284" w:type="dxa"/>
          </w:tcPr>
          <w:p w14:paraId="64103496" w14:textId="77777777" w:rsidR="00B47C7D" w:rsidRPr="007F2770" w:rsidRDefault="00B47C7D" w:rsidP="00B47C7D">
            <w:pPr>
              <w:pStyle w:val="TAC"/>
            </w:pPr>
          </w:p>
        </w:tc>
        <w:tc>
          <w:tcPr>
            <w:tcW w:w="283" w:type="dxa"/>
          </w:tcPr>
          <w:p w14:paraId="5CBE4751" w14:textId="77777777" w:rsidR="00B47C7D" w:rsidRPr="007F2770" w:rsidRDefault="00B47C7D" w:rsidP="00B47C7D">
            <w:pPr>
              <w:pStyle w:val="TAC"/>
            </w:pPr>
          </w:p>
        </w:tc>
        <w:tc>
          <w:tcPr>
            <w:tcW w:w="236" w:type="dxa"/>
          </w:tcPr>
          <w:p w14:paraId="0AC2CCB0" w14:textId="77777777" w:rsidR="00B47C7D" w:rsidRPr="007F2770" w:rsidRDefault="00B47C7D" w:rsidP="00B47C7D">
            <w:pPr>
              <w:pStyle w:val="TAC"/>
            </w:pPr>
          </w:p>
        </w:tc>
        <w:tc>
          <w:tcPr>
            <w:tcW w:w="6015" w:type="dxa"/>
            <w:shd w:val="clear" w:color="auto" w:fill="auto"/>
          </w:tcPr>
          <w:p w14:paraId="6E3342BE" w14:textId="77777777" w:rsidR="00B47C7D" w:rsidRPr="007F2770" w:rsidRDefault="00B47C7D" w:rsidP="00B47C7D">
            <w:pPr>
              <w:pStyle w:val="TAL"/>
            </w:pPr>
            <w:r w:rsidRPr="007F2770">
              <w:t>Ciphering data set not applicable to positioning SIB type 2-5</w:t>
            </w:r>
          </w:p>
        </w:tc>
      </w:tr>
      <w:tr w:rsidR="00B47C7D" w:rsidRPr="007F2770" w14:paraId="04910D44" w14:textId="77777777" w:rsidTr="00BF2FED">
        <w:trPr>
          <w:gridAfter w:val="1"/>
          <w:wAfter w:w="43" w:type="dxa"/>
          <w:cantSplit/>
          <w:jc w:val="center"/>
        </w:trPr>
        <w:tc>
          <w:tcPr>
            <w:tcW w:w="299" w:type="dxa"/>
          </w:tcPr>
          <w:p w14:paraId="3B12C0E4" w14:textId="77777777" w:rsidR="00B47C7D" w:rsidRPr="007F2770" w:rsidRDefault="00B47C7D" w:rsidP="00B47C7D">
            <w:pPr>
              <w:pStyle w:val="TAC"/>
            </w:pPr>
            <w:r w:rsidRPr="007F2770">
              <w:t>1</w:t>
            </w:r>
          </w:p>
        </w:tc>
        <w:tc>
          <w:tcPr>
            <w:tcW w:w="284" w:type="dxa"/>
          </w:tcPr>
          <w:p w14:paraId="597ECCFC" w14:textId="77777777" w:rsidR="00B47C7D" w:rsidRPr="007F2770" w:rsidRDefault="00B47C7D" w:rsidP="00B47C7D">
            <w:pPr>
              <w:pStyle w:val="TAC"/>
            </w:pPr>
          </w:p>
        </w:tc>
        <w:tc>
          <w:tcPr>
            <w:tcW w:w="283" w:type="dxa"/>
          </w:tcPr>
          <w:p w14:paraId="708AB76F" w14:textId="77777777" w:rsidR="00B47C7D" w:rsidRPr="007F2770" w:rsidRDefault="00B47C7D" w:rsidP="00B47C7D">
            <w:pPr>
              <w:pStyle w:val="TAC"/>
            </w:pPr>
          </w:p>
        </w:tc>
        <w:tc>
          <w:tcPr>
            <w:tcW w:w="236" w:type="dxa"/>
          </w:tcPr>
          <w:p w14:paraId="14AC2001" w14:textId="77777777" w:rsidR="00B47C7D" w:rsidRPr="007F2770" w:rsidRDefault="00B47C7D" w:rsidP="00B47C7D">
            <w:pPr>
              <w:pStyle w:val="TAC"/>
            </w:pPr>
          </w:p>
        </w:tc>
        <w:tc>
          <w:tcPr>
            <w:tcW w:w="6015" w:type="dxa"/>
            <w:shd w:val="clear" w:color="auto" w:fill="auto"/>
          </w:tcPr>
          <w:p w14:paraId="2A547173" w14:textId="77777777" w:rsidR="00B47C7D" w:rsidRPr="007F2770" w:rsidRDefault="00B47C7D" w:rsidP="00B47C7D">
            <w:pPr>
              <w:pStyle w:val="TAL"/>
            </w:pPr>
            <w:r w:rsidRPr="007F2770">
              <w:t>Ciphering data set applicable to positioning SIB type 2-5</w:t>
            </w:r>
          </w:p>
        </w:tc>
      </w:tr>
      <w:tr w:rsidR="00B47C7D" w:rsidRPr="007F2770" w14:paraId="37D57E17" w14:textId="77777777" w:rsidTr="00BF2FED">
        <w:trPr>
          <w:gridAfter w:val="1"/>
          <w:wAfter w:w="43" w:type="dxa"/>
          <w:cantSplit/>
          <w:jc w:val="center"/>
        </w:trPr>
        <w:tc>
          <w:tcPr>
            <w:tcW w:w="7117" w:type="dxa"/>
            <w:gridSpan w:val="5"/>
          </w:tcPr>
          <w:p w14:paraId="4BB69DEE" w14:textId="77777777" w:rsidR="00B47C7D" w:rsidRPr="007F2770" w:rsidRDefault="00B47C7D" w:rsidP="00B47C7D">
            <w:pPr>
              <w:pStyle w:val="TAL"/>
            </w:pPr>
          </w:p>
        </w:tc>
      </w:tr>
      <w:tr w:rsidR="00B47C7D" w:rsidRPr="007F2770" w14:paraId="516F5F87" w14:textId="77777777" w:rsidTr="00BF2FED">
        <w:trPr>
          <w:gridAfter w:val="1"/>
          <w:wAfter w:w="43" w:type="dxa"/>
          <w:cantSplit/>
          <w:jc w:val="center"/>
        </w:trPr>
        <w:tc>
          <w:tcPr>
            <w:tcW w:w="7117" w:type="dxa"/>
            <w:gridSpan w:val="5"/>
          </w:tcPr>
          <w:p w14:paraId="14530EE7" w14:textId="77777777" w:rsidR="00B47C7D" w:rsidRPr="007F2770" w:rsidRDefault="00B47C7D" w:rsidP="00B47C7D">
            <w:pPr>
              <w:pStyle w:val="TAL"/>
            </w:pPr>
            <w:r w:rsidRPr="007F2770">
              <w:t>Ciphering data set applicable for positioning SIB type 2-6 (octet p+3, bit 3)</w:t>
            </w:r>
          </w:p>
        </w:tc>
      </w:tr>
      <w:tr w:rsidR="00B47C7D" w:rsidRPr="007F2770" w14:paraId="5BAC60E4" w14:textId="77777777" w:rsidTr="00BF2FED">
        <w:trPr>
          <w:gridAfter w:val="1"/>
          <w:wAfter w:w="43" w:type="dxa"/>
          <w:cantSplit/>
          <w:jc w:val="center"/>
        </w:trPr>
        <w:tc>
          <w:tcPr>
            <w:tcW w:w="299" w:type="dxa"/>
          </w:tcPr>
          <w:p w14:paraId="38B08CF1" w14:textId="77777777" w:rsidR="00B47C7D" w:rsidRPr="007F2770" w:rsidRDefault="00B47C7D" w:rsidP="00B47C7D">
            <w:pPr>
              <w:pStyle w:val="TAC"/>
            </w:pPr>
            <w:r w:rsidRPr="007F2770">
              <w:t>0</w:t>
            </w:r>
          </w:p>
        </w:tc>
        <w:tc>
          <w:tcPr>
            <w:tcW w:w="284" w:type="dxa"/>
          </w:tcPr>
          <w:p w14:paraId="681BDDA7" w14:textId="77777777" w:rsidR="00B47C7D" w:rsidRPr="007F2770" w:rsidRDefault="00B47C7D" w:rsidP="00B47C7D">
            <w:pPr>
              <w:pStyle w:val="TAC"/>
            </w:pPr>
          </w:p>
        </w:tc>
        <w:tc>
          <w:tcPr>
            <w:tcW w:w="283" w:type="dxa"/>
          </w:tcPr>
          <w:p w14:paraId="10134349" w14:textId="77777777" w:rsidR="00B47C7D" w:rsidRPr="007F2770" w:rsidRDefault="00B47C7D" w:rsidP="00B47C7D">
            <w:pPr>
              <w:pStyle w:val="TAC"/>
            </w:pPr>
          </w:p>
        </w:tc>
        <w:tc>
          <w:tcPr>
            <w:tcW w:w="236" w:type="dxa"/>
          </w:tcPr>
          <w:p w14:paraId="4E090569" w14:textId="77777777" w:rsidR="00B47C7D" w:rsidRPr="007F2770" w:rsidRDefault="00B47C7D" w:rsidP="00B47C7D">
            <w:pPr>
              <w:pStyle w:val="TAC"/>
            </w:pPr>
          </w:p>
        </w:tc>
        <w:tc>
          <w:tcPr>
            <w:tcW w:w="6015" w:type="dxa"/>
            <w:shd w:val="clear" w:color="auto" w:fill="auto"/>
          </w:tcPr>
          <w:p w14:paraId="4B216855" w14:textId="77777777" w:rsidR="00B47C7D" w:rsidRPr="007F2770" w:rsidRDefault="00B47C7D" w:rsidP="00B47C7D">
            <w:pPr>
              <w:pStyle w:val="TAL"/>
            </w:pPr>
            <w:r w:rsidRPr="007F2770">
              <w:t>Ciphering data set not applicable to positioning SIB type 2-6</w:t>
            </w:r>
          </w:p>
        </w:tc>
      </w:tr>
      <w:tr w:rsidR="00B47C7D" w:rsidRPr="007F2770" w14:paraId="7A282D19" w14:textId="77777777" w:rsidTr="00BF2FED">
        <w:trPr>
          <w:gridAfter w:val="1"/>
          <w:wAfter w:w="43" w:type="dxa"/>
          <w:cantSplit/>
          <w:jc w:val="center"/>
        </w:trPr>
        <w:tc>
          <w:tcPr>
            <w:tcW w:w="299" w:type="dxa"/>
          </w:tcPr>
          <w:p w14:paraId="7F0DE6C3" w14:textId="77777777" w:rsidR="00B47C7D" w:rsidRPr="007F2770" w:rsidRDefault="00B47C7D" w:rsidP="00B47C7D">
            <w:pPr>
              <w:pStyle w:val="TAC"/>
            </w:pPr>
            <w:r w:rsidRPr="007F2770">
              <w:t>1</w:t>
            </w:r>
          </w:p>
        </w:tc>
        <w:tc>
          <w:tcPr>
            <w:tcW w:w="284" w:type="dxa"/>
          </w:tcPr>
          <w:p w14:paraId="535AC22C" w14:textId="77777777" w:rsidR="00B47C7D" w:rsidRPr="007F2770" w:rsidRDefault="00B47C7D" w:rsidP="00B47C7D">
            <w:pPr>
              <w:pStyle w:val="TAC"/>
            </w:pPr>
          </w:p>
        </w:tc>
        <w:tc>
          <w:tcPr>
            <w:tcW w:w="283" w:type="dxa"/>
          </w:tcPr>
          <w:p w14:paraId="5BD7EB39" w14:textId="77777777" w:rsidR="00B47C7D" w:rsidRPr="007F2770" w:rsidRDefault="00B47C7D" w:rsidP="00B47C7D">
            <w:pPr>
              <w:pStyle w:val="TAC"/>
            </w:pPr>
          </w:p>
        </w:tc>
        <w:tc>
          <w:tcPr>
            <w:tcW w:w="236" w:type="dxa"/>
          </w:tcPr>
          <w:p w14:paraId="0567D05D" w14:textId="77777777" w:rsidR="00B47C7D" w:rsidRPr="007F2770" w:rsidRDefault="00B47C7D" w:rsidP="00B47C7D">
            <w:pPr>
              <w:pStyle w:val="TAC"/>
            </w:pPr>
          </w:p>
        </w:tc>
        <w:tc>
          <w:tcPr>
            <w:tcW w:w="6015" w:type="dxa"/>
            <w:shd w:val="clear" w:color="auto" w:fill="auto"/>
          </w:tcPr>
          <w:p w14:paraId="7AB12D6A" w14:textId="77777777" w:rsidR="00B47C7D" w:rsidRPr="007F2770" w:rsidRDefault="00B47C7D" w:rsidP="00B47C7D">
            <w:pPr>
              <w:pStyle w:val="TAL"/>
            </w:pPr>
            <w:r w:rsidRPr="007F2770">
              <w:t>Ciphering data set applicable to positioning SIB type 2-6</w:t>
            </w:r>
          </w:p>
        </w:tc>
      </w:tr>
      <w:tr w:rsidR="00B47C7D" w:rsidRPr="007F2770" w14:paraId="0EA8242C" w14:textId="77777777" w:rsidTr="00BF2FED">
        <w:trPr>
          <w:gridAfter w:val="1"/>
          <w:wAfter w:w="43" w:type="dxa"/>
          <w:cantSplit/>
          <w:jc w:val="center"/>
        </w:trPr>
        <w:tc>
          <w:tcPr>
            <w:tcW w:w="7117" w:type="dxa"/>
            <w:gridSpan w:val="5"/>
          </w:tcPr>
          <w:p w14:paraId="72570001" w14:textId="77777777" w:rsidR="00B47C7D" w:rsidRPr="007F2770" w:rsidRDefault="00B47C7D" w:rsidP="00B47C7D">
            <w:pPr>
              <w:pStyle w:val="TAL"/>
            </w:pPr>
          </w:p>
        </w:tc>
      </w:tr>
      <w:tr w:rsidR="00B47C7D" w:rsidRPr="007F2770" w14:paraId="4EB88517" w14:textId="77777777" w:rsidTr="00BF2FED">
        <w:trPr>
          <w:gridAfter w:val="1"/>
          <w:wAfter w:w="43" w:type="dxa"/>
          <w:cantSplit/>
          <w:jc w:val="center"/>
        </w:trPr>
        <w:tc>
          <w:tcPr>
            <w:tcW w:w="7117" w:type="dxa"/>
            <w:gridSpan w:val="5"/>
          </w:tcPr>
          <w:p w14:paraId="63805E8F" w14:textId="77777777" w:rsidR="00B47C7D" w:rsidRPr="007F2770" w:rsidRDefault="00B47C7D" w:rsidP="00B47C7D">
            <w:pPr>
              <w:pStyle w:val="TAL"/>
            </w:pPr>
            <w:r w:rsidRPr="007F2770">
              <w:t>Ciphering data set applicable for positioning SIB type 2-7 (octet p+3, bit 2)</w:t>
            </w:r>
          </w:p>
        </w:tc>
      </w:tr>
      <w:tr w:rsidR="00B47C7D" w:rsidRPr="007F2770" w14:paraId="3D3710C0" w14:textId="77777777" w:rsidTr="00BF2FED">
        <w:trPr>
          <w:gridAfter w:val="1"/>
          <w:wAfter w:w="43" w:type="dxa"/>
          <w:cantSplit/>
          <w:jc w:val="center"/>
        </w:trPr>
        <w:tc>
          <w:tcPr>
            <w:tcW w:w="299" w:type="dxa"/>
          </w:tcPr>
          <w:p w14:paraId="17D6A7D6" w14:textId="77777777" w:rsidR="00B47C7D" w:rsidRPr="007F2770" w:rsidRDefault="00B47C7D" w:rsidP="00B47C7D">
            <w:pPr>
              <w:pStyle w:val="TAC"/>
            </w:pPr>
            <w:r w:rsidRPr="007F2770">
              <w:t>0</w:t>
            </w:r>
          </w:p>
        </w:tc>
        <w:tc>
          <w:tcPr>
            <w:tcW w:w="284" w:type="dxa"/>
          </w:tcPr>
          <w:p w14:paraId="20F18679" w14:textId="77777777" w:rsidR="00B47C7D" w:rsidRPr="007F2770" w:rsidRDefault="00B47C7D" w:rsidP="00B47C7D">
            <w:pPr>
              <w:pStyle w:val="TAC"/>
            </w:pPr>
          </w:p>
        </w:tc>
        <w:tc>
          <w:tcPr>
            <w:tcW w:w="283" w:type="dxa"/>
          </w:tcPr>
          <w:p w14:paraId="6CC09F9A" w14:textId="77777777" w:rsidR="00B47C7D" w:rsidRPr="007F2770" w:rsidRDefault="00B47C7D" w:rsidP="00B47C7D">
            <w:pPr>
              <w:pStyle w:val="TAC"/>
            </w:pPr>
          </w:p>
        </w:tc>
        <w:tc>
          <w:tcPr>
            <w:tcW w:w="236" w:type="dxa"/>
          </w:tcPr>
          <w:p w14:paraId="34B7DA5F" w14:textId="77777777" w:rsidR="00B47C7D" w:rsidRPr="007F2770" w:rsidRDefault="00B47C7D" w:rsidP="00B47C7D">
            <w:pPr>
              <w:pStyle w:val="TAC"/>
            </w:pPr>
          </w:p>
        </w:tc>
        <w:tc>
          <w:tcPr>
            <w:tcW w:w="6015" w:type="dxa"/>
            <w:shd w:val="clear" w:color="auto" w:fill="auto"/>
          </w:tcPr>
          <w:p w14:paraId="0C413912" w14:textId="77777777" w:rsidR="00B47C7D" w:rsidRPr="007F2770" w:rsidRDefault="00B47C7D" w:rsidP="00B47C7D">
            <w:pPr>
              <w:pStyle w:val="TAL"/>
            </w:pPr>
            <w:r w:rsidRPr="007F2770">
              <w:t>Ciphering data set not applicable to positioning SIB type 2-7</w:t>
            </w:r>
          </w:p>
        </w:tc>
      </w:tr>
      <w:tr w:rsidR="00B47C7D" w:rsidRPr="007F2770" w14:paraId="4721168D" w14:textId="77777777" w:rsidTr="00BF2FED">
        <w:trPr>
          <w:gridAfter w:val="1"/>
          <w:wAfter w:w="43" w:type="dxa"/>
          <w:cantSplit/>
          <w:jc w:val="center"/>
        </w:trPr>
        <w:tc>
          <w:tcPr>
            <w:tcW w:w="299" w:type="dxa"/>
          </w:tcPr>
          <w:p w14:paraId="048A6BD9" w14:textId="77777777" w:rsidR="00B47C7D" w:rsidRPr="007F2770" w:rsidRDefault="00B47C7D" w:rsidP="00B47C7D">
            <w:pPr>
              <w:pStyle w:val="TAC"/>
            </w:pPr>
            <w:r w:rsidRPr="007F2770">
              <w:t>1</w:t>
            </w:r>
          </w:p>
        </w:tc>
        <w:tc>
          <w:tcPr>
            <w:tcW w:w="284" w:type="dxa"/>
          </w:tcPr>
          <w:p w14:paraId="4D580BFE" w14:textId="77777777" w:rsidR="00B47C7D" w:rsidRPr="007F2770" w:rsidRDefault="00B47C7D" w:rsidP="00B47C7D">
            <w:pPr>
              <w:pStyle w:val="TAC"/>
            </w:pPr>
          </w:p>
        </w:tc>
        <w:tc>
          <w:tcPr>
            <w:tcW w:w="283" w:type="dxa"/>
          </w:tcPr>
          <w:p w14:paraId="45D0F6E6" w14:textId="77777777" w:rsidR="00B47C7D" w:rsidRPr="007F2770" w:rsidRDefault="00B47C7D" w:rsidP="00B47C7D">
            <w:pPr>
              <w:pStyle w:val="TAC"/>
            </w:pPr>
          </w:p>
        </w:tc>
        <w:tc>
          <w:tcPr>
            <w:tcW w:w="236" w:type="dxa"/>
          </w:tcPr>
          <w:p w14:paraId="7C9CB768" w14:textId="77777777" w:rsidR="00B47C7D" w:rsidRPr="007F2770" w:rsidRDefault="00B47C7D" w:rsidP="00B47C7D">
            <w:pPr>
              <w:pStyle w:val="TAC"/>
            </w:pPr>
          </w:p>
        </w:tc>
        <w:tc>
          <w:tcPr>
            <w:tcW w:w="6015" w:type="dxa"/>
            <w:shd w:val="clear" w:color="auto" w:fill="auto"/>
          </w:tcPr>
          <w:p w14:paraId="23351987" w14:textId="77777777" w:rsidR="00B47C7D" w:rsidRPr="007F2770" w:rsidRDefault="00B47C7D" w:rsidP="00B47C7D">
            <w:pPr>
              <w:pStyle w:val="TAL"/>
            </w:pPr>
            <w:r w:rsidRPr="007F2770">
              <w:t>Ciphering data set applicable to positioning SIB type 2-7</w:t>
            </w:r>
          </w:p>
        </w:tc>
      </w:tr>
      <w:tr w:rsidR="00B47C7D" w:rsidRPr="007F2770" w14:paraId="31719187" w14:textId="77777777" w:rsidTr="00BF2FED">
        <w:trPr>
          <w:gridAfter w:val="1"/>
          <w:wAfter w:w="43" w:type="dxa"/>
          <w:cantSplit/>
          <w:jc w:val="center"/>
        </w:trPr>
        <w:tc>
          <w:tcPr>
            <w:tcW w:w="7117" w:type="dxa"/>
            <w:gridSpan w:val="5"/>
          </w:tcPr>
          <w:p w14:paraId="5B6AF623" w14:textId="77777777" w:rsidR="00B47C7D" w:rsidRPr="007F2770" w:rsidRDefault="00B47C7D" w:rsidP="00B47C7D">
            <w:pPr>
              <w:pStyle w:val="TAL"/>
            </w:pPr>
          </w:p>
        </w:tc>
      </w:tr>
      <w:tr w:rsidR="00B47C7D" w:rsidRPr="007F2770" w14:paraId="39686101" w14:textId="77777777" w:rsidTr="00BF2FED">
        <w:trPr>
          <w:gridAfter w:val="1"/>
          <w:wAfter w:w="43" w:type="dxa"/>
          <w:cantSplit/>
          <w:jc w:val="center"/>
        </w:trPr>
        <w:tc>
          <w:tcPr>
            <w:tcW w:w="7117" w:type="dxa"/>
            <w:gridSpan w:val="5"/>
          </w:tcPr>
          <w:p w14:paraId="6CE8C8B3" w14:textId="77777777" w:rsidR="00B47C7D" w:rsidRPr="007F2770" w:rsidRDefault="00B47C7D" w:rsidP="00B47C7D">
            <w:pPr>
              <w:pStyle w:val="TAL"/>
            </w:pPr>
            <w:r w:rsidRPr="007F2770">
              <w:t>Ciphering data set applicable for positioning SIB type 2-8 (octet p+3, bit 1)</w:t>
            </w:r>
          </w:p>
        </w:tc>
      </w:tr>
      <w:tr w:rsidR="00B47C7D" w:rsidRPr="007F2770" w14:paraId="36D58DDB" w14:textId="77777777" w:rsidTr="00BF2FED">
        <w:trPr>
          <w:gridAfter w:val="1"/>
          <w:wAfter w:w="43" w:type="dxa"/>
          <w:cantSplit/>
          <w:jc w:val="center"/>
        </w:trPr>
        <w:tc>
          <w:tcPr>
            <w:tcW w:w="299" w:type="dxa"/>
          </w:tcPr>
          <w:p w14:paraId="745E4571" w14:textId="77777777" w:rsidR="00B47C7D" w:rsidRPr="007F2770" w:rsidRDefault="00B47C7D" w:rsidP="00B47C7D">
            <w:pPr>
              <w:pStyle w:val="TAC"/>
            </w:pPr>
            <w:r w:rsidRPr="007F2770">
              <w:t>0</w:t>
            </w:r>
          </w:p>
        </w:tc>
        <w:tc>
          <w:tcPr>
            <w:tcW w:w="284" w:type="dxa"/>
          </w:tcPr>
          <w:p w14:paraId="5F9AF756" w14:textId="77777777" w:rsidR="00B47C7D" w:rsidRPr="007F2770" w:rsidRDefault="00B47C7D" w:rsidP="00B47C7D">
            <w:pPr>
              <w:pStyle w:val="TAC"/>
            </w:pPr>
          </w:p>
        </w:tc>
        <w:tc>
          <w:tcPr>
            <w:tcW w:w="283" w:type="dxa"/>
          </w:tcPr>
          <w:p w14:paraId="570F7EAC" w14:textId="77777777" w:rsidR="00B47C7D" w:rsidRPr="007F2770" w:rsidRDefault="00B47C7D" w:rsidP="00B47C7D">
            <w:pPr>
              <w:pStyle w:val="TAC"/>
            </w:pPr>
          </w:p>
        </w:tc>
        <w:tc>
          <w:tcPr>
            <w:tcW w:w="236" w:type="dxa"/>
          </w:tcPr>
          <w:p w14:paraId="087B83EC" w14:textId="77777777" w:rsidR="00B47C7D" w:rsidRPr="007F2770" w:rsidRDefault="00B47C7D" w:rsidP="00B47C7D">
            <w:pPr>
              <w:pStyle w:val="TAC"/>
            </w:pPr>
          </w:p>
        </w:tc>
        <w:tc>
          <w:tcPr>
            <w:tcW w:w="6015" w:type="dxa"/>
            <w:shd w:val="clear" w:color="auto" w:fill="auto"/>
          </w:tcPr>
          <w:p w14:paraId="0580BCBF" w14:textId="77777777" w:rsidR="00B47C7D" w:rsidRPr="007F2770" w:rsidRDefault="00B47C7D" w:rsidP="00B47C7D">
            <w:pPr>
              <w:pStyle w:val="TAL"/>
            </w:pPr>
            <w:r w:rsidRPr="007F2770">
              <w:t>Ciphering data set not applicable to positioning SIB type 2-8</w:t>
            </w:r>
          </w:p>
        </w:tc>
      </w:tr>
      <w:tr w:rsidR="00B47C7D" w:rsidRPr="007F2770" w14:paraId="192DB8D8" w14:textId="77777777" w:rsidTr="00BF2FED">
        <w:trPr>
          <w:gridAfter w:val="1"/>
          <w:wAfter w:w="43" w:type="dxa"/>
          <w:cantSplit/>
          <w:jc w:val="center"/>
        </w:trPr>
        <w:tc>
          <w:tcPr>
            <w:tcW w:w="299" w:type="dxa"/>
          </w:tcPr>
          <w:p w14:paraId="39AFD351" w14:textId="77777777" w:rsidR="00B47C7D" w:rsidRPr="007F2770" w:rsidRDefault="00B47C7D" w:rsidP="00B47C7D">
            <w:pPr>
              <w:pStyle w:val="TAC"/>
            </w:pPr>
            <w:r w:rsidRPr="007F2770">
              <w:t>1</w:t>
            </w:r>
          </w:p>
        </w:tc>
        <w:tc>
          <w:tcPr>
            <w:tcW w:w="284" w:type="dxa"/>
          </w:tcPr>
          <w:p w14:paraId="294A8C37" w14:textId="77777777" w:rsidR="00B47C7D" w:rsidRPr="007F2770" w:rsidRDefault="00B47C7D" w:rsidP="00B47C7D">
            <w:pPr>
              <w:pStyle w:val="TAC"/>
            </w:pPr>
          </w:p>
        </w:tc>
        <w:tc>
          <w:tcPr>
            <w:tcW w:w="283" w:type="dxa"/>
          </w:tcPr>
          <w:p w14:paraId="2BF1DFE4" w14:textId="77777777" w:rsidR="00B47C7D" w:rsidRPr="007F2770" w:rsidRDefault="00B47C7D" w:rsidP="00B47C7D">
            <w:pPr>
              <w:pStyle w:val="TAC"/>
            </w:pPr>
          </w:p>
        </w:tc>
        <w:tc>
          <w:tcPr>
            <w:tcW w:w="236" w:type="dxa"/>
          </w:tcPr>
          <w:p w14:paraId="7926F35C" w14:textId="77777777" w:rsidR="00B47C7D" w:rsidRPr="007F2770" w:rsidRDefault="00B47C7D" w:rsidP="00B47C7D">
            <w:pPr>
              <w:pStyle w:val="TAC"/>
            </w:pPr>
          </w:p>
        </w:tc>
        <w:tc>
          <w:tcPr>
            <w:tcW w:w="6015" w:type="dxa"/>
            <w:shd w:val="clear" w:color="auto" w:fill="auto"/>
          </w:tcPr>
          <w:p w14:paraId="6652FFD7" w14:textId="77777777" w:rsidR="00B47C7D" w:rsidRPr="007F2770" w:rsidRDefault="00B47C7D" w:rsidP="00B47C7D">
            <w:pPr>
              <w:pStyle w:val="TAL"/>
            </w:pPr>
            <w:r w:rsidRPr="007F2770">
              <w:t>Ciphering data set applicable to positioning SIB type 2-8</w:t>
            </w:r>
          </w:p>
        </w:tc>
      </w:tr>
      <w:tr w:rsidR="00B47C7D" w:rsidRPr="007F2770" w14:paraId="7A29CB31" w14:textId="77777777" w:rsidTr="00BF2FED">
        <w:trPr>
          <w:gridAfter w:val="1"/>
          <w:wAfter w:w="43" w:type="dxa"/>
          <w:cantSplit/>
          <w:jc w:val="center"/>
        </w:trPr>
        <w:tc>
          <w:tcPr>
            <w:tcW w:w="7117" w:type="dxa"/>
            <w:gridSpan w:val="5"/>
          </w:tcPr>
          <w:p w14:paraId="0A18F2DD" w14:textId="77777777" w:rsidR="00B47C7D" w:rsidRPr="007F2770" w:rsidRDefault="00B47C7D" w:rsidP="00B47C7D">
            <w:pPr>
              <w:pStyle w:val="TAL"/>
            </w:pPr>
          </w:p>
        </w:tc>
      </w:tr>
      <w:tr w:rsidR="00B47C7D" w:rsidRPr="007F2770" w14:paraId="325E2575" w14:textId="77777777" w:rsidTr="00BF2FED">
        <w:trPr>
          <w:gridAfter w:val="1"/>
          <w:wAfter w:w="43" w:type="dxa"/>
          <w:cantSplit/>
          <w:jc w:val="center"/>
        </w:trPr>
        <w:tc>
          <w:tcPr>
            <w:tcW w:w="7117" w:type="dxa"/>
            <w:gridSpan w:val="5"/>
          </w:tcPr>
          <w:p w14:paraId="30651EDF" w14:textId="77777777" w:rsidR="00B47C7D" w:rsidRPr="007F2770" w:rsidRDefault="00B47C7D" w:rsidP="00B47C7D">
            <w:pPr>
              <w:pStyle w:val="TAL"/>
            </w:pPr>
            <w:r w:rsidRPr="007F2770">
              <w:t>Ciphering data set applicable for positioning SIB type 2-9 (octet p+4, bit 8)</w:t>
            </w:r>
          </w:p>
        </w:tc>
      </w:tr>
      <w:tr w:rsidR="00B47C7D" w:rsidRPr="007F2770" w14:paraId="77452C5B" w14:textId="77777777" w:rsidTr="00BF2FED">
        <w:trPr>
          <w:gridAfter w:val="1"/>
          <w:wAfter w:w="43" w:type="dxa"/>
          <w:cantSplit/>
          <w:jc w:val="center"/>
        </w:trPr>
        <w:tc>
          <w:tcPr>
            <w:tcW w:w="299" w:type="dxa"/>
          </w:tcPr>
          <w:p w14:paraId="60CFC82D" w14:textId="77777777" w:rsidR="00B47C7D" w:rsidRPr="007F2770" w:rsidRDefault="00B47C7D" w:rsidP="00B47C7D">
            <w:pPr>
              <w:pStyle w:val="TAC"/>
            </w:pPr>
            <w:r w:rsidRPr="007F2770">
              <w:t>0</w:t>
            </w:r>
          </w:p>
        </w:tc>
        <w:tc>
          <w:tcPr>
            <w:tcW w:w="284" w:type="dxa"/>
          </w:tcPr>
          <w:p w14:paraId="1E3F5BEA" w14:textId="77777777" w:rsidR="00B47C7D" w:rsidRPr="007F2770" w:rsidRDefault="00B47C7D" w:rsidP="00B47C7D">
            <w:pPr>
              <w:pStyle w:val="TAC"/>
            </w:pPr>
          </w:p>
        </w:tc>
        <w:tc>
          <w:tcPr>
            <w:tcW w:w="283" w:type="dxa"/>
          </w:tcPr>
          <w:p w14:paraId="7FB5D341" w14:textId="77777777" w:rsidR="00B47C7D" w:rsidRPr="007F2770" w:rsidRDefault="00B47C7D" w:rsidP="00B47C7D">
            <w:pPr>
              <w:pStyle w:val="TAC"/>
            </w:pPr>
          </w:p>
        </w:tc>
        <w:tc>
          <w:tcPr>
            <w:tcW w:w="236" w:type="dxa"/>
          </w:tcPr>
          <w:p w14:paraId="7D766E1A" w14:textId="77777777" w:rsidR="00B47C7D" w:rsidRPr="007F2770" w:rsidRDefault="00B47C7D" w:rsidP="00B47C7D">
            <w:pPr>
              <w:pStyle w:val="TAC"/>
            </w:pPr>
          </w:p>
        </w:tc>
        <w:tc>
          <w:tcPr>
            <w:tcW w:w="6015" w:type="dxa"/>
            <w:shd w:val="clear" w:color="auto" w:fill="auto"/>
          </w:tcPr>
          <w:p w14:paraId="436AE7A3" w14:textId="77777777" w:rsidR="00B47C7D" w:rsidRPr="007F2770" w:rsidRDefault="00B47C7D" w:rsidP="00B47C7D">
            <w:pPr>
              <w:pStyle w:val="TAL"/>
            </w:pPr>
            <w:r w:rsidRPr="007F2770">
              <w:t>Ciphering data set not applicable to positioning SIB type 2-9</w:t>
            </w:r>
          </w:p>
        </w:tc>
      </w:tr>
      <w:tr w:rsidR="00B47C7D" w:rsidRPr="007F2770" w14:paraId="132BC265" w14:textId="77777777" w:rsidTr="00BF2FED">
        <w:trPr>
          <w:gridAfter w:val="1"/>
          <w:wAfter w:w="43" w:type="dxa"/>
          <w:cantSplit/>
          <w:jc w:val="center"/>
        </w:trPr>
        <w:tc>
          <w:tcPr>
            <w:tcW w:w="299" w:type="dxa"/>
          </w:tcPr>
          <w:p w14:paraId="33C39E96" w14:textId="77777777" w:rsidR="00B47C7D" w:rsidRPr="007F2770" w:rsidRDefault="00B47C7D" w:rsidP="00B47C7D">
            <w:pPr>
              <w:pStyle w:val="TAC"/>
            </w:pPr>
            <w:r w:rsidRPr="007F2770">
              <w:t>1</w:t>
            </w:r>
          </w:p>
        </w:tc>
        <w:tc>
          <w:tcPr>
            <w:tcW w:w="284" w:type="dxa"/>
          </w:tcPr>
          <w:p w14:paraId="72A7C053" w14:textId="77777777" w:rsidR="00B47C7D" w:rsidRPr="007F2770" w:rsidRDefault="00B47C7D" w:rsidP="00B47C7D">
            <w:pPr>
              <w:pStyle w:val="TAC"/>
            </w:pPr>
          </w:p>
        </w:tc>
        <w:tc>
          <w:tcPr>
            <w:tcW w:w="283" w:type="dxa"/>
          </w:tcPr>
          <w:p w14:paraId="288A1635" w14:textId="77777777" w:rsidR="00B47C7D" w:rsidRPr="007F2770" w:rsidRDefault="00B47C7D" w:rsidP="00B47C7D">
            <w:pPr>
              <w:pStyle w:val="TAC"/>
            </w:pPr>
          </w:p>
        </w:tc>
        <w:tc>
          <w:tcPr>
            <w:tcW w:w="236" w:type="dxa"/>
          </w:tcPr>
          <w:p w14:paraId="5482B204" w14:textId="77777777" w:rsidR="00B47C7D" w:rsidRPr="007F2770" w:rsidRDefault="00B47C7D" w:rsidP="00B47C7D">
            <w:pPr>
              <w:pStyle w:val="TAC"/>
            </w:pPr>
          </w:p>
        </w:tc>
        <w:tc>
          <w:tcPr>
            <w:tcW w:w="6015" w:type="dxa"/>
            <w:shd w:val="clear" w:color="auto" w:fill="auto"/>
          </w:tcPr>
          <w:p w14:paraId="34F41739" w14:textId="77777777" w:rsidR="00B47C7D" w:rsidRPr="007F2770" w:rsidRDefault="00B47C7D" w:rsidP="00B47C7D">
            <w:pPr>
              <w:pStyle w:val="TAL"/>
            </w:pPr>
            <w:r w:rsidRPr="007F2770">
              <w:t>Ciphering data set applicable to positioning SIB type 2-9</w:t>
            </w:r>
          </w:p>
        </w:tc>
      </w:tr>
      <w:tr w:rsidR="00B47C7D" w:rsidRPr="007F2770" w14:paraId="338005A4" w14:textId="77777777" w:rsidTr="00BF2FED">
        <w:trPr>
          <w:gridAfter w:val="1"/>
          <w:wAfter w:w="43" w:type="dxa"/>
          <w:cantSplit/>
          <w:jc w:val="center"/>
        </w:trPr>
        <w:tc>
          <w:tcPr>
            <w:tcW w:w="7117" w:type="dxa"/>
            <w:gridSpan w:val="5"/>
          </w:tcPr>
          <w:p w14:paraId="10CD6A9F" w14:textId="77777777" w:rsidR="00B47C7D" w:rsidRPr="007F2770" w:rsidRDefault="00B47C7D" w:rsidP="00B47C7D">
            <w:pPr>
              <w:pStyle w:val="TAL"/>
            </w:pPr>
          </w:p>
        </w:tc>
      </w:tr>
      <w:tr w:rsidR="00B47C7D" w:rsidRPr="007F2770" w14:paraId="347CFC04" w14:textId="77777777" w:rsidTr="00BF2FED">
        <w:trPr>
          <w:gridAfter w:val="1"/>
          <w:wAfter w:w="43" w:type="dxa"/>
          <w:cantSplit/>
          <w:jc w:val="center"/>
        </w:trPr>
        <w:tc>
          <w:tcPr>
            <w:tcW w:w="7117" w:type="dxa"/>
            <w:gridSpan w:val="5"/>
          </w:tcPr>
          <w:p w14:paraId="5165410A" w14:textId="77777777" w:rsidR="00B47C7D" w:rsidRPr="007F2770" w:rsidRDefault="00B47C7D" w:rsidP="00B47C7D">
            <w:pPr>
              <w:pStyle w:val="TAL"/>
            </w:pPr>
            <w:r w:rsidRPr="007F2770">
              <w:t>Ciphering data set applicable for positioning SIB type 2-10 (octet p+4, bit 7)</w:t>
            </w:r>
          </w:p>
        </w:tc>
      </w:tr>
      <w:tr w:rsidR="00B47C7D" w:rsidRPr="007F2770" w14:paraId="3DB2C946" w14:textId="77777777" w:rsidTr="00BF2FED">
        <w:trPr>
          <w:gridAfter w:val="1"/>
          <w:wAfter w:w="43" w:type="dxa"/>
          <w:cantSplit/>
          <w:jc w:val="center"/>
        </w:trPr>
        <w:tc>
          <w:tcPr>
            <w:tcW w:w="299" w:type="dxa"/>
          </w:tcPr>
          <w:p w14:paraId="39DD080F" w14:textId="77777777" w:rsidR="00B47C7D" w:rsidRPr="007F2770" w:rsidRDefault="00B47C7D" w:rsidP="00B47C7D">
            <w:pPr>
              <w:pStyle w:val="TAC"/>
            </w:pPr>
            <w:r w:rsidRPr="007F2770">
              <w:t>0</w:t>
            </w:r>
          </w:p>
        </w:tc>
        <w:tc>
          <w:tcPr>
            <w:tcW w:w="284" w:type="dxa"/>
          </w:tcPr>
          <w:p w14:paraId="6F8B02C9" w14:textId="77777777" w:rsidR="00B47C7D" w:rsidRPr="007F2770" w:rsidRDefault="00B47C7D" w:rsidP="00B47C7D">
            <w:pPr>
              <w:pStyle w:val="TAC"/>
            </w:pPr>
          </w:p>
        </w:tc>
        <w:tc>
          <w:tcPr>
            <w:tcW w:w="283" w:type="dxa"/>
          </w:tcPr>
          <w:p w14:paraId="42F6C2F8" w14:textId="77777777" w:rsidR="00B47C7D" w:rsidRPr="007F2770" w:rsidRDefault="00B47C7D" w:rsidP="00B47C7D">
            <w:pPr>
              <w:pStyle w:val="TAC"/>
            </w:pPr>
          </w:p>
        </w:tc>
        <w:tc>
          <w:tcPr>
            <w:tcW w:w="236" w:type="dxa"/>
          </w:tcPr>
          <w:p w14:paraId="0FA277F1" w14:textId="77777777" w:rsidR="00B47C7D" w:rsidRPr="007F2770" w:rsidRDefault="00B47C7D" w:rsidP="00B47C7D">
            <w:pPr>
              <w:pStyle w:val="TAC"/>
            </w:pPr>
          </w:p>
        </w:tc>
        <w:tc>
          <w:tcPr>
            <w:tcW w:w="6015" w:type="dxa"/>
            <w:shd w:val="clear" w:color="auto" w:fill="auto"/>
          </w:tcPr>
          <w:p w14:paraId="66E015D7" w14:textId="77777777" w:rsidR="00B47C7D" w:rsidRPr="007F2770" w:rsidRDefault="00B47C7D" w:rsidP="00B47C7D">
            <w:pPr>
              <w:pStyle w:val="TAL"/>
            </w:pPr>
            <w:r w:rsidRPr="007F2770">
              <w:t>Ciphering data set not applicable to positioning SIB type 2-10</w:t>
            </w:r>
          </w:p>
        </w:tc>
      </w:tr>
      <w:tr w:rsidR="00B47C7D" w:rsidRPr="007F2770" w14:paraId="798CCFE7" w14:textId="77777777" w:rsidTr="00BF2FED">
        <w:trPr>
          <w:gridAfter w:val="1"/>
          <w:wAfter w:w="43" w:type="dxa"/>
          <w:cantSplit/>
          <w:jc w:val="center"/>
        </w:trPr>
        <w:tc>
          <w:tcPr>
            <w:tcW w:w="299" w:type="dxa"/>
          </w:tcPr>
          <w:p w14:paraId="0EE0590D" w14:textId="77777777" w:rsidR="00B47C7D" w:rsidRPr="007F2770" w:rsidRDefault="00B47C7D" w:rsidP="00B47C7D">
            <w:pPr>
              <w:pStyle w:val="TAC"/>
            </w:pPr>
            <w:r w:rsidRPr="007F2770">
              <w:t>1</w:t>
            </w:r>
          </w:p>
        </w:tc>
        <w:tc>
          <w:tcPr>
            <w:tcW w:w="284" w:type="dxa"/>
          </w:tcPr>
          <w:p w14:paraId="4FC4FA4C" w14:textId="77777777" w:rsidR="00B47C7D" w:rsidRPr="007F2770" w:rsidRDefault="00B47C7D" w:rsidP="00B47C7D">
            <w:pPr>
              <w:pStyle w:val="TAC"/>
            </w:pPr>
          </w:p>
        </w:tc>
        <w:tc>
          <w:tcPr>
            <w:tcW w:w="283" w:type="dxa"/>
          </w:tcPr>
          <w:p w14:paraId="52C326C0" w14:textId="77777777" w:rsidR="00B47C7D" w:rsidRPr="007F2770" w:rsidRDefault="00B47C7D" w:rsidP="00B47C7D">
            <w:pPr>
              <w:pStyle w:val="TAC"/>
            </w:pPr>
          </w:p>
        </w:tc>
        <w:tc>
          <w:tcPr>
            <w:tcW w:w="236" w:type="dxa"/>
          </w:tcPr>
          <w:p w14:paraId="23B2783B" w14:textId="77777777" w:rsidR="00B47C7D" w:rsidRPr="007F2770" w:rsidRDefault="00B47C7D" w:rsidP="00B47C7D">
            <w:pPr>
              <w:pStyle w:val="TAC"/>
            </w:pPr>
          </w:p>
        </w:tc>
        <w:tc>
          <w:tcPr>
            <w:tcW w:w="6015" w:type="dxa"/>
            <w:shd w:val="clear" w:color="auto" w:fill="auto"/>
          </w:tcPr>
          <w:p w14:paraId="10BB392B" w14:textId="77777777" w:rsidR="00B47C7D" w:rsidRPr="007F2770" w:rsidRDefault="00B47C7D" w:rsidP="00B47C7D">
            <w:pPr>
              <w:pStyle w:val="TAL"/>
            </w:pPr>
            <w:r w:rsidRPr="007F2770">
              <w:t>Ciphering data set applicable to positioning SIB type 2-10</w:t>
            </w:r>
          </w:p>
        </w:tc>
      </w:tr>
      <w:tr w:rsidR="00B47C7D" w:rsidRPr="007F2770" w14:paraId="62AEFE85" w14:textId="77777777" w:rsidTr="00BF2FED">
        <w:trPr>
          <w:gridAfter w:val="1"/>
          <w:wAfter w:w="43" w:type="dxa"/>
          <w:cantSplit/>
          <w:jc w:val="center"/>
        </w:trPr>
        <w:tc>
          <w:tcPr>
            <w:tcW w:w="7117" w:type="dxa"/>
            <w:gridSpan w:val="5"/>
          </w:tcPr>
          <w:p w14:paraId="2A10D458" w14:textId="77777777" w:rsidR="00B47C7D" w:rsidRPr="007F2770" w:rsidRDefault="00B47C7D" w:rsidP="00B47C7D">
            <w:pPr>
              <w:pStyle w:val="TAL"/>
            </w:pPr>
          </w:p>
        </w:tc>
      </w:tr>
      <w:tr w:rsidR="00B47C7D" w:rsidRPr="007F2770" w14:paraId="06CCD5B6" w14:textId="77777777" w:rsidTr="00BF2FED">
        <w:trPr>
          <w:gridAfter w:val="1"/>
          <w:wAfter w:w="43" w:type="dxa"/>
          <w:cantSplit/>
          <w:jc w:val="center"/>
        </w:trPr>
        <w:tc>
          <w:tcPr>
            <w:tcW w:w="7117" w:type="dxa"/>
            <w:gridSpan w:val="5"/>
          </w:tcPr>
          <w:p w14:paraId="6E672A40" w14:textId="77777777" w:rsidR="00B47C7D" w:rsidRPr="007F2770" w:rsidRDefault="00B47C7D" w:rsidP="00B47C7D">
            <w:pPr>
              <w:pStyle w:val="TAL"/>
            </w:pPr>
            <w:r w:rsidRPr="007F2770">
              <w:t>Ciphering data set applicable for positioning SIB type 2-11 (octet p+4, bit 6)</w:t>
            </w:r>
          </w:p>
        </w:tc>
      </w:tr>
      <w:tr w:rsidR="00B47C7D" w:rsidRPr="007F2770" w14:paraId="6E24FF7F" w14:textId="77777777" w:rsidTr="00BF2FED">
        <w:trPr>
          <w:gridAfter w:val="1"/>
          <w:wAfter w:w="43" w:type="dxa"/>
          <w:cantSplit/>
          <w:jc w:val="center"/>
        </w:trPr>
        <w:tc>
          <w:tcPr>
            <w:tcW w:w="299" w:type="dxa"/>
          </w:tcPr>
          <w:p w14:paraId="7B2F4F5A" w14:textId="77777777" w:rsidR="00B47C7D" w:rsidRPr="007F2770" w:rsidRDefault="00B47C7D" w:rsidP="00B47C7D">
            <w:pPr>
              <w:pStyle w:val="TAC"/>
            </w:pPr>
            <w:r w:rsidRPr="007F2770">
              <w:t>0</w:t>
            </w:r>
          </w:p>
        </w:tc>
        <w:tc>
          <w:tcPr>
            <w:tcW w:w="284" w:type="dxa"/>
          </w:tcPr>
          <w:p w14:paraId="61041E4A" w14:textId="77777777" w:rsidR="00B47C7D" w:rsidRPr="007F2770" w:rsidRDefault="00B47C7D" w:rsidP="00B47C7D">
            <w:pPr>
              <w:pStyle w:val="TAC"/>
            </w:pPr>
          </w:p>
        </w:tc>
        <w:tc>
          <w:tcPr>
            <w:tcW w:w="283" w:type="dxa"/>
          </w:tcPr>
          <w:p w14:paraId="760ADA9D" w14:textId="77777777" w:rsidR="00B47C7D" w:rsidRPr="007F2770" w:rsidRDefault="00B47C7D" w:rsidP="00B47C7D">
            <w:pPr>
              <w:pStyle w:val="TAC"/>
            </w:pPr>
          </w:p>
        </w:tc>
        <w:tc>
          <w:tcPr>
            <w:tcW w:w="236" w:type="dxa"/>
          </w:tcPr>
          <w:p w14:paraId="1971C228" w14:textId="77777777" w:rsidR="00B47C7D" w:rsidRPr="007F2770" w:rsidRDefault="00B47C7D" w:rsidP="00B47C7D">
            <w:pPr>
              <w:pStyle w:val="TAC"/>
            </w:pPr>
          </w:p>
        </w:tc>
        <w:tc>
          <w:tcPr>
            <w:tcW w:w="6015" w:type="dxa"/>
            <w:shd w:val="clear" w:color="auto" w:fill="auto"/>
          </w:tcPr>
          <w:p w14:paraId="3C323B98" w14:textId="77777777" w:rsidR="00B47C7D" w:rsidRPr="007F2770" w:rsidRDefault="00B47C7D" w:rsidP="00B47C7D">
            <w:pPr>
              <w:pStyle w:val="TAL"/>
            </w:pPr>
            <w:r w:rsidRPr="007F2770">
              <w:t>Ciphering data set not applicable to positioning SIB type 2-11</w:t>
            </w:r>
          </w:p>
        </w:tc>
      </w:tr>
      <w:tr w:rsidR="00B47C7D" w:rsidRPr="007F2770" w14:paraId="1BFFBEF2" w14:textId="77777777" w:rsidTr="00BF2FED">
        <w:trPr>
          <w:gridAfter w:val="1"/>
          <w:wAfter w:w="43" w:type="dxa"/>
          <w:cantSplit/>
          <w:jc w:val="center"/>
        </w:trPr>
        <w:tc>
          <w:tcPr>
            <w:tcW w:w="299" w:type="dxa"/>
          </w:tcPr>
          <w:p w14:paraId="1C6A9DB4" w14:textId="77777777" w:rsidR="00B47C7D" w:rsidRPr="007F2770" w:rsidRDefault="00B47C7D" w:rsidP="00B47C7D">
            <w:pPr>
              <w:pStyle w:val="TAC"/>
            </w:pPr>
            <w:r w:rsidRPr="007F2770">
              <w:t>1</w:t>
            </w:r>
          </w:p>
        </w:tc>
        <w:tc>
          <w:tcPr>
            <w:tcW w:w="284" w:type="dxa"/>
          </w:tcPr>
          <w:p w14:paraId="4130D1E4" w14:textId="77777777" w:rsidR="00B47C7D" w:rsidRPr="007F2770" w:rsidRDefault="00B47C7D" w:rsidP="00B47C7D">
            <w:pPr>
              <w:pStyle w:val="TAC"/>
            </w:pPr>
          </w:p>
        </w:tc>
        <w:tc>
          <w:tcPr>
            <w:tcW w:w="283" w:type="dxa"/>
          </w:tcPr>
          <w:p w14:paraId="08F0E6F5" w14:textId="77777777" w:rsidR="00B47C7D" w:rsidRPr="007F2770" w:rsidRDefault="00B47C7D" w:rsidP="00B47C7D">
            <w:pPr>
              <w:pStyle w:val="TAC"/>
            </w:pPr>
          </w:p>
        </w:tc>
        <w:tc>
          <w:tcPr>
            <w:tcW w:w="236" w:type="dxa"/>
          </w:tcPr>
          <w:p w14:paraId="1CD8F14A" w14:textId="77777777" w:rsidR="00B47C7D" w:rsidRPr="007F2770" w:rsidRDefault="00B47C7D" w:rsidP="00B47C7D">
            <w:pPr>
              <w:pStyle w:val="TAC"/>
            </w:pPr>
          </w:p>
        </w:tc>
        <w:tc>
          <w:tcPr>
            <w:tcW w:w="6015" w:type="dxa"/>
            <w:shd w:val="clear" w:color="auto" w:fill="auto"/>
          </w:tcPr>
          <w:p w14:paraId="49AD64C5" w14:textId="77777777" w:rsidR="00B47C7D" w:rsidRPr="007F2770" w:rsidRDefault="00B47C7D" w:rsidP="00B47C7D">
            <w:pPr>
              <w:pStyle w:val="TAL"/>
            </w:pPr>
            <w:r w:rsidRPr="007F2770">
              <w:t>Ciphering data set applicable to positioning SIB type 2-11</w:t>
            </w:r>
          </w:p>
        </w:tc>
      </w:tr>
      <w:tr w:rsidR="00B47C7D" w:rsidRPr="007F2770" w14:paraId="51FFE4B1" w14:textId="77777777" w:rsidTr="00BF2FED">
        <w:trPr>
          <w:gridAfter w:val="1"/>
          <w:wAfter w:w="43" w:type="dxa"/>
          <w:cantSplit/>
          <w:jc w:val="center"/>
        </w:trPr>
        <w:tc>
          <w:tcPr>
            <w:tcW w:w="7117" w:type="dxa"/>
            <w:gridSpan w:val="5"/>
          </w:tcPr>
          <w:p w14:paraId="3D4D1A8A" w14:textId="77777777" w:rsidR="00B47C7D" w:rsidRPr="007F2770" w:rsidRDefault="00B47C7D" w:rsidP="00B47C7D">
            <w:pPr>
              <w:pStyle w:val="TAL"/>
            </w:pPr>
          </w:p>
        </w:tc>
      </w:tr>
      <w:tr w:rsidR="00B47C7D" w:rsidRPr="007F2770" w14:paraId="3B062D6E" w14:textId="77777777" w:rsidTr="00BF2FED">
        <w:trPr>
          <w:gridAfter w:val="1"/>
          <w:wAfter w:w="43" w:type="dxa"/>
          <w:cantSplit/>
          <w:jc w:val="center"/>
        </w:trPr>
        <w:tc>
          <w:tcPr>
            <w:tcW w:w="7117" w:type="dxa"/>
            <w:gridSpan w:val="5"/>
          </w:tcPr>
          <w:p w14:paraId="60F53BDB" w14:textId="77777777" w:rsidR="00B47C7D" w:rsidRPr="007F2770" w:rsidRDefault="00B47C7D" w:rsidP="00B47C7D">
            <w:pPr>
              <w:pStyle w:val="TAL"/>
            </w:pPr>
            <w:r w:rsidRPr="007F2770">
              <w:t>Ciphering data set applicable for positioning SIB type 2-12 (octet p+4, bit 5)</w:t>
            </w:r>
          </w:p>
        </w:tc>
      </w:tr>
      <w:tr w:rsidR="00B47C7D" w:rsidRPr="007F2770" w14:paraId="05BF73A5" w14:textId="77777777" w:rsidTr="00BF2FED">
        <w:trPr>
          <w:gridAfter w:val="1"/>
          <w:wAfter w:w="43" w:type="dxa"/>
          <w:cantSplit/>
          <w:jc w:val="center"/>
        </w:trPr>
        <w:tc>
          <w:tcPr>
            <w:tcW w:w="299" w:type="dxa"/>
          </w:tcPr>
          <w:p w14:paraId="7709ABE0" w14:textId="77777777" w:rsidR="00B47C7D" w:rsidRPr="007F2770" w:rsidRDefault="00B47C7D" w:rsidP="00B47C7D">
            <w:pPr>
              <w:pStyle w:val="TAC"/>
            </w:pPr>
            <w:r w:rsidRPr="007F2770">
              <w:t>0</w:t>
            </w:r>
          </w:p>
        </w:tc>
        <w:tc>
          <w:tcPr>
            <w:tcW w:w="284" w:type="dxa"/>
          </w:tcPr>
          <w:p w14:paraId="4913A530" w14:textId="77777777" w:rsidR="00B47C7D" w:rsidRPr="007F2770" w:rsidRDefault="00B47C7D" w:rsidP="00B47C7D">
            <w:pPr>
              <w:pStyle w:val="TAC"/>
            </w:pPr>
          </w:p>
        </w:tc>
        <w:tc>
          <w:tcPr>
            <w:tcW w:w="283" w:type="dxa"/>
          </w:tcPr>
          <w:p w14:paraId="11B5032C" w14:textId="77777777" w:rsidR="00B47C7D" w:rsidRPr="007F2770" w:rsidRDefault="00B47C7D" w:rsidP="00B47C7D">
            <w:pPr>
              <w:pStyle w:val="TAC"/>
            </w:pPr>
          </w:p>
        </w:tc>
        <w:tc>
          <w:tcPr>
            <w:tcW w:w="236" w:type="dxa"/>
          </w:tcPr>
          <w:p w14:paraId="68477591" w14:textId="77777777" w:rsidR="00B47C7D" w:rsidRPr="007F2770" w:rsidRDefault="00B47C7D" w:rsidP="00B47C7D">
            <w:pPr>
              <w:pStyle w:val="TAC"/>
            </w:pPr>
          </w:p>
        </w:tc>
        <w:tc>
          <w:tcPr>
            <w:tcW w:w="6015" w:type="dxa"/>
            <w:shd w:val="clear" w:color="auto" w:fill="auto"/>
          </w:tcPr>
          <w:p w14:paraId="18761990" w14:textId="77777777" w:rsidR="00B47C7D" w:rsidRPr="007F2770" w:rsidRDefault="00B47C7D" w:rsidP="00B47C7D">
            <w:pPr>
              <w:pStyle w:val="TAL"/>
            </w:pPr>
            <w:r w:rsidRPr="007F2770">
              <w:t>Ciphering data set not applicable to positioning SIB type 2-12</w:t>
            </w:r>
          </w:p>
        </w:tc>
      </w:tr>
      <w:tr w:rsidR="00B47C7D" w:rsidRPr="007F2770" w14:paraId="07922716" w14:textId="77777777" w:rsidTr="00BF2FED">
        <w:trPr>
          <w:gridAfter w:val="1"/>
          <w:wAfter w:w="43" w:type="dxa"/>
          <w:cantSplit/>
          <w:jc w:val="center"/>
        </w:trPr>
        <w:tc>
          <w:tcPr>
            <w:tcW w:w="299" w:type="dxa"/>
          </w:tcPr>
          <w:p w14:paraId="1CC43B9D" w14:textId="77777777" w:rsidR="00B47C7D" w:rsidRPr="007F2770" w:rsidRDefault="00B47C7D" w:rsidP="00B47C7D">
            <w:pPr>
              <w:pStyle w:val="TAC"/>
            </w:pPr>
            <w:r w:rsidRPr="007F2770">
              <w:t>1</w:t>
            </w:r>
          </w:p>
        </w:tc>
        <w:tc>
          <w:tcPr>
            <w:tcW w:w="284" w:type="dxa"/>
          </w:tcPr>
          <w:p w14:paraId="2F2FB221" w14:textId="77777777" w:rsidR="00B47C7D" w:rsidRPr="007F2770" w:rsidRDefault="00B47C7D" w:rsidP="00B47C7D">
            <w:pPr>
              <w:pStyle w:val="TAC"/>
            </w:pPr>
          </w:p>
        </w:tc>
        <w:tc>
          <w:tcPr>
            <w:tcW w:w="283" w:type="dxa"/>
          </w:tcPr>
          <w:p w14:paraId="53D16963" w14:textId="77777777" w:rsidR="00B47C7D" w:rsidRPr="007F2770" w:rsidRDefault="00B47C7D" w:rsidP="00B47C7D">
            <w:pPr>
              <w:pStyle w:val="TAC"/>
            </w:pPr>
          </w:p>
        </w:tc>
        <w:tc>
          <w:tcPr>
            <w:tcW w:w="236" w:type="dxa"/>
          </w:tcPr>
          <w:p w14:paraId="23C4ED28" w14:textId="77777777" w:rsidR="00B47C7D" w:rsidRPr="007F2770" w:rsidRDefault="00B47C7D" w:rsidP="00B47C7D">
            <w:pPr>
              <w:pStyle w:val="TAC"/>
            </w:pPr>
          </w:p>
        </w:tc>
        <w:tc>
          <w:tcPr>
            <w:tcW w:w="6015" w:type="dxa"/>
            <w:shd w:val="clear" w:color="auto" w:fill="auto"/>
          </w:tcPr>
          <w:p w14:paraId="54CAEA7A" w14:textId="77777777" w:rsidR="00B47C7D" w:rsidRPr="007F2770" w:rsidRDefault="00B47C7D" w:rsidP="00B47C7D">
            <w:pPr>
              <w:pStyle w:val="TAL"/>
            </w:pPr>
            <w:r w:rsidRPr="007F2770">
              <w:t>Ciphering data set applicable to positioning SIB type 2-12</w:t>
            </w:r>
          </w:p>
        </w:tc>
      </w:tr>
      <w:tr w:rsidR="00B47C7D" w:rsidRPr="007F2770" w14:paraId="409657CD" w14:textId="77777777" w:rsidTr="00BF2FED">
        <w:trPr>
          <w:gridAfter w:val="1"/>
          <w:wAfter w:w="43" w:type="dxa"/>
          <w:cantSplit/>
          <w:jc w:val="center"/>
        </w:trPr>
        <w:tc>
          <w:tcPr>
            <w:tcW w:w="7117" w:type="dxa"/>
            <w:gridSpan w:val="5"/>
          </w:tcPr>
          <w:p w14:paraId="0CF22587" w14:textId="77777777" w:rsidR="00B47C7D" w:rsidRPr="007F2770" w:rsidRDefault="00B47C7D" w:rsidP="00B47C7D">
            <w:pPr>
              <w:pStyle w:val="TAL"/>
            </w:pPr>
          </w:p>
        </w:tc>
      </w:tr>
      <w:tr w:rsidR="00B47C7D" w:rsidRPr="007F2770" w14:paraId="0F512291" w14:textId="77777777" w:rsidTr="00BF2FED">
        <w:trPr>
          <w:gridAfter w:val="1"/>
          <w:wAfter w:w="43" w:type="dxa"/>
          <w:cantSplit/>
          <w:jc w:val="center"/>
        </w:trPr>
        <w:tc>
          <w:tcPr>
            <w:tcW w:w="7117" w:type="dxa"/>
            <w:gridSpan w:val="5"/>
          </w:tcPr>
          <w:p w14:paraId="62B3304F" w14:textId="77777777" w:rsidR="00B47C7D" w:rsidRPr="007F2770" w:rsidRDefault="00B47C7D" w:rsidP="00B47C7D">
            <w:pPr>
              <w:pStyle w:val="TAL"/>
            </w:pPr>
            <w:r w:rsidRPr="007F2770">
              <w:t>Ciphering data set applicable for positioning SIB type 2-13 (octet p+4, bit 4)</w:t>
            </w:r>
          </w:p>
        </w:tc>
      </w:tr>
      <w:tr w:rsidR="00B47C7D" w:rsidRPr="007F2770" w14:paraId="701199E4" w14:textId="77777777" w:rsidTr="00BF2FED">
        <w:trPr>
          <w:gridAfter w:val="1"/>
          <w:wAfter w:w="43" w:type="dxa"/>
          <w:cantSplit/>
          <w:jc w:val="center"/>
        </w:trPr>
        <w:tc>
          <w:tcPr>
            <w:tcW w:w="299" w:type="dxa"/>
          </w:tcPr>
          <w:p w14:paraId="36A7BC50" w14:textId="77777777" w:rsidR="00B47C7D" w:rsidRPr="007F2770" w:rsidRDefault="00B47C7D" w:rsidP="00B47C7D">
            <w:pPr>
              <w:pStyle w:val="TAC"/>
            </w:pPr>
            <w:r w:rsidRPr="007F2770">
              <w:t>0</w:t>
            </w:r>
          </w:p>
        </w:tc>
        <w:tc>
          <w:tcPr>
            <w:tcW w:w="284" w:type="dxa"/>
          </w:tcPr>
          <w:p w14:paraId="5BF02646" w14:textId="77777777" w:rsidR="00B47C7D" w:rsidRPr="007F2770" w:rsidRDefault="00B47C7D" w:rsidP="00B47C7D">
            <w:pPr>
              <w:pStyle w:val="TAC"/>
            </w:pPr>
          </w:p>
        </w:tc>
        <w:tc>
          <w:tcPr>
            <w:tcW w:w="283" w:type="dxa"/>
          </w:tcPr>
          <w:p w14:paraId="26F923C6" w14:textId="77777777" w:rsidR="00B47C7D" w:rsidRPr="007F2770" w:rsidRDefault="00B47C7D" w:rsidP="00B47C7D">
            <w:pPr>
              <w:pStyle w:val="TAC"/>
            </w:pPr>
          </w:p>
        </w:tc>
        <w:tc>
          <w:tcPr>
            <w:tcW w:w="236" w:type="dxa"/>
          </w:tcPr>
          <w:p w14:paraId="3EDE1C53" w14:textId="77777777" w:rsidR="00B47C7D" w:rsidRPr="007F2770" w:rsidRDefault="00B47C7D" w:rsidP="00B47C7D">
            <w:pPr>
              <w:pStyle w:val="TAC"/>
            </w:pPr>
          </w:p>
        </w:tc>
        <w:tc>
          <w:tcPr>
            <w:tcW w:w="6015" w:type="dxa"/>
            <w:shd w:val="clear" w:color="auto" w:fill="auto"/>
          </w:tcPr>
          <w:p w14:paraId="69F17B3C" w14:textId="77777777" w:rsidR="00B47C7D" w:rsidRPr="007F2770" w:rsidRDefault="00B47C7D" w:rsidP="00B47C7D">
            <w:pPr>
              <w:pStyle w:val="TAL"/>
            </w:pPr>
            <w:r w:rsidRPr="007F2770">
              <w:t>Ciphering data set not applicable to positioning SIB type 2-13</w:t>
            </w:r>
          </w:p>
        </w:tc>
      </w:tr>
      <w:tr w:rsidR="00B47C7D" w:rsidRPr="007F2770" w14:paraId="4B5EAD6E" w14:textId="77777777" w:rsidTr="00BF2FED">
        <w:trPr>
          <w:gridAfter w:val="1"/>
          <w:wAfter w:w="43" w:type="dxa"/>
          <w:cantSplit/>
          <w:jc w:val="center"/>
        </w:trPr>
        <w:tc>
          <w:tcPr>
            <w:tcW w:w="299" w:type="dxa"/>
          </w:tcPr>
          <w:p w14:paraId="6E49ABA6" w14:textId="77777777" w:rsidR="00B47C7D" w:rsidRPr="007F2770" w:rsidRDefault="00B47C7D" w:rsidP="00B47C7D">
            <w:pPr>
              <w:pStyle w:val="TAC"/>
            </w:pPr>
            <w:r w:rsidRPr="007F2770">
              <w:t>1</w:t>
            </w:r>
          </w:p>
        </w:tc>
        <w:tc>
          <w:tcPr>
            <w:tcW w:w="284" w:type="dxa"/>
          </w:tcPr>
          <w:p w14:paraId="1B4AE7D5" w14:textId="77777777" w:rsidR="00B47C7D" w:rsidRPr="007F2770" w:rsidRDefault="00B47C7D" w:rsidP="00B47C7D">
            <w:pPr>
              <w:pStyle w:val="TAC"/>
            </w:pPr>
          </w:p>
        </w:tc>
        <w:tc>
          <w:tcPr>
            <w:tcW w:w="283" w:type="dxa"/>
          </w:tcPr>
          <w:p w14:paraId="23AC98D8" w14:textId="77777777" w:rsidR="00B47C7D" w:rsidRPr="007F2770" w:rsidRDefault="00B47C7D" w:rsidP="00B47C7D">
            <w:pPr>
              <w:pStyle w:val="TAC"/>
            </w:pPr>
          </w:p>
        </w:tc>
        <w:tc>
          <w:tcPr>
            <w:tcW w:w="236" w:type="dxa"/>
          </w:tcPr>
          <w:p w14:paraId="2F704E5E" w14:textId="77777777" w:rsidR="00B47C7D" w:rsidRPr="007F2770" w:rsidRDefault="00B47C7D" w:rsidP="00B47C7D">
            <w:pPr>
              <w:pStyle w:val="TAC"/>
            </w:pPr>
          </w:p>
        </w:tc>
        <w:tc>
          <w:tcPr>
            <w:tcW w:w="6015" w:type="dxa"/>
            <w:shd w:val="clear" w:color="auto" w:fill="auto"/>
          </w:tcPr>
          <w:p w14:paraId="027B32F6" w14:textId="77777777" w:rsidR="00B47C7D" w:rsidRPr="007F2770" w:rsidRDefault="00B47C7D" w:rsidP="00B47C7D">
            <w:pPr>
              <w:pStyle w:val="TAL"/>
            </w:pPr>
            <w:r w:rsidRPr="007F2770">
              <w:t>Ciphering data set applicable to positioning SIB type 2-13</w:t>
            </w:r>
          </w:p>
        </w:tc>
      </w:tr>
      <w:tr w:rsidR="00B47C7D" w:rsidRPr="007F2770" w14:paraId="7712C50A" w14:textId="77777777" w:rsidTr="00BF2FED">
        <w:trPr>
          <w:gridAfter w:val="1"/>
          <w:wAfter w:w="43" w:type="dxa"/>
          <w:cantSplit/>
          <w:jc w:val="center"/>
        </w:trPr>
        <w:tc>
          <w:tcPr>
            <w:tcW w:w="7117" w:type="dxa"/>
            <w:gridSpan w:val="5"/>
          </w:tcPr>
          <w:p w14:paraId="0A30394C" w14:textId="77777777" w:rsidR="00B47C7D" w:rsidRPr="007F2770" w:rsidRDefault="00B47C7D" w:rsidP="00B47C7D">
            <w:pPr>
              <w:pStyle w:val="TAL"/>
            </w:pPr>
          </w:p>
        </w:tc>
      </w:tr>
      <w:tr w:rsidR="00B47C7D" w:rsidRPr="007F2770" w14:paraId="68D2266C" w14:textId="77777777" w:rsidTr="00BF2FED">
        <w:trPr>
          <w:gridAfter w:val="1"/>
          <w:wAfter w:w="43" w:type="dxa"/>
          <w:cantSplit/>
          <w:jc w:val="center"/>
        </w:trPr>
        <w:tc>
          <w:tcPr>
            <w:tcW w:w="7117" w:type="dxa"/>
            <w:gridSpan w:val="5"/>
          </w:tcPr>
          <w:p w14:paraId="261E05D3" w14:textId="77777777" w:rsidR="00B47C7D" w:rsidRPr="007F2770" w:rsidRDefault="00B47C7D" w:rsidP="00B47C7D">
            <w:pPr>
              <w:pStyle w:val="TAL"/>
            </w:pPr>
            <w:r w:rsidRPr="007F2770">
              <w:t>Ciphering data set applicable for positioning SIB type 2-14 (octet p+4, bit 3)</w:t>
            </w:r>
          </w:p>
        </w:tc>
      </w:tr>
      <w:tr w:rsidR="00B47C7D" w:rsidRPr="007F2770" w14:paraId="58994D6A" w14:textId="77777777" w:rsidTr="00BF2FED">
        <w:trPr>
          <w:gridAfter w:val="1"/>
          <w:wAfter w:w="43" w:type="dxa"/>
          <w:cantSplit/>
          <w:jc w:val="center"/>
        </w:trPr>
        <w:tc>
          <w:tcPr>
            <w:tcW w:w="299" w:type="dxa"/>
          </w:tcPr>
          <w:p w14:paraId="6118F4F8" w14:textId="77777777" w:rsidR="00B47C7D" w:rsidRPr="007F2770" w:rsidRDefault="00B47C7D" w:rsidP="00B47C7D">
            <w:pPr>
              <w:pStyle w:val="TAC"/>
            </w:pPr>
            <w:r w:rsidRPr="007F2770">
              <w:t>0</w:t>
            </w:r>
          </w:p>
        </w:tc>
        <w:tc>
          <w:tcPr>
            <w:tcW w:w="284" w:type="dxa"/>
          </w:tcPr>
          <w:p w14:paraId="157AB1FA" w14:textId="77777777" w:rsidR="00B47C7D" w:rsidRPr="007F2770" w:rsidRDefault="00B47C7D" w:rsidP="00B47C7D">
            <w:pPr>
              <w:pStyle w:val="TAC"/>
            </w:pPr>
          </w:p>
        </w:tc>
        <w:tc>
          <w:tcPr>
            <w:tcW w:w="283" w:type="dxa"/>
          </w:tcPr>
          <w:p w14:paraId="1F0A7C2B" w14:textId="77777777" w:rsidR="00B47C7D" w:rsidRPr="007F2770" w:rsidRDefault="00B47C7D" w:rsidP="00B47C7D">
            <w:pPr>
              <w:pStyle w:val="TAC"/>
            </w:pPr>
          </w:p>
        </w:tc>
        <w:tc>
          <w:tcPr>
            <w:tcW w:w="236" w:type="dxa"/>
          </w:tcPr>
          <w:p w14:paraId="704A47DF" w14:textId="77777777" w:rsidR="00B47C7D" w:rsidRPr="007F2770" w:rsidRDefault="00B47C7D" w:rsidP="00B47C7D">
            <w:pPr>
              <w:pStyle w:val="TAC"/>
            </w:pPr>
          </w:p>
        </w:tc>
        <w:tc>
          <w:tcPr>
            <w:tcW w:w="6015" w:type="dxa"/>
            <w:shd w:val="clear" w:color="auto" w:fill="auto"/>
          </w:tcPr>
          <w:p w14:paraId="6CB43670" w14:textId="77777777" w:rsidR="00B47C7D" w:rsidRPr="007F2770" w:rsidRDefault="00B47C7D" w:rsidP="00B47C7D">
            <w:pPr>
              <w:pStyle w:val="TAL"/>
            </w:pPr>
            <w:r w:rsidRPr="007F2770">
              <w:t>Ciphering data set not applicable to positioning SIB type 2-14</w:t>
            </w:r>
          </w:p>
        </w:tc>
      </w:tr>
      <w:tr w:rsidR="00B47C7D" w:rsidRPr="007F2770" w14:paraId="6BB262E6" w14:textId="77777777" w:rsidTr="00BF2FED">
        <w:trPr>
          <w:gridAfter w:val="1"/>
          <w:wAfter w:w="43" w:type="dxa"/>
          <w:cantSplit/>
          <w:jc w:val="center"/>
        </w:trPr>
        <w:tc>
          <w:tcPr>
            <w:tcW w:w="299" w:type="dxa"/>
          </w:tcPr>
          <w:p w14:paraId="0C3BB68D" w14:textId="77777777" w:rsidR="00B47C7D" w:rsidRPr="007F2770" w:rsidRDefault="00B47C7D" w:rsidP="00B47C7D">
            <w:pPr>
              <w:pStyle w:val="TAC"/>
            </w:pPr>
            <w:r w:rsidRPr="007F2770">
              <w:t>1</w:t>
            </w:r>
          </w:p>
        </w:tc>
        <w:tc>
          <w:tcPr>
            <w:tcW w:w="284" w:type="dxa"/>
          </w:tcPr>
          <w:p w14:paraId="69D6E6EF" w14:textId="77777777" w:rsidR="00B47C7D" w:rsidRPr="007F2770" w:rsidRDefault="00B47C7D" w:rsidP="00B47C7D">
            <w:pPr>
              <w:pStyle w:val="TAC"/>
            </w:pPr>
          </w:p>
        </w:tc>
        <w:tc>
          <w:tcPr>
            <w:tcW w:w="283" w:type="dxa"/>
          </w:tcPr>
          <w:p w14:paraId="74664300" w14:textId="77777777" w:rsidR="00B47C7D" w:rsidRPr="007F2770" w:rsidRDefault="00B47C7D" w:rsidP="00B47C7D">
            <w:pPr>
              <w:pStyle w:val="TAC"/>
            </w:pPr>
          </w:p>
        </w:tc>
        <w:tc>
          <w:tcPr>
            <w:tcW w:w="236" w:type="dxa"/>
          </w:tcPr>
          <w:p w14:paraId="12255196" w14:textId="77777777" w:rsidR="00B47C7D" w:rsidRPr="007F2770" w:rsidRDefault="00B47C7D" w:rsidP="00B47C7D">
            <w:pPr>
              <w:pStyle w:val="TAC"/>
            </w:pPr>
          </w:p>
        </w:tc>
        <w:tc>
          <w:tcPr>
            <w:tcW w:w="6015" w:type="dxa"/>
            <w:shd w:val="clear" w:color="auto" w:fill="auto"/>
          </w:tcPr>
          <w:p w14:paraId="3CB7A143" w14:textId="77777777" w:rsidR="00B47C7D" w:rsidRPr="007F2770" w:rsidRDefault="00B47C7D" w:rsidP="00B47C7D">
            <w:pPr>
              <w:pStyle w:val="TAL"/>
            </w:pPr>
            <w:r w:rsidRPr="007F2770">
              <w:t>Ciphering data set applicable to positioning SIB type 2-14</w:t>
            </w:r>
          </w:p>
        </w:tc>
      </w:tr>
      <w:tr w:rsidR="00B47C7D" w:rsidRPr="007F2770" w14:paraId="6647538D" w14:textId="77777777" w:rsidTr="00BF2FED">
        <w:trPr>
          <w:gridAfter w:val="1"/>
          <w:wAfter w:w="43" w:type="dxa"/>
          <w:cantSplit/>
          <w:jc w:val="center"/>
        </w:trPr>
        <w:tc>
          <w:tcPr>
            <w:tcW w:w="7117" w:type="dxa"/>
            <w:gridSpan w:val="5"/>
          </w:tcPr>
          <w:p w14:paraId="35891069" w14:textId="77777777" w:rsidR="00B47C7D" w:rsidRPr="007F2770" w:rsidRDefault="00B47C7D" w:rsidP="00B47C7D">
            <w:pPr>
              <w:pStyle w:val="TAL"/>
            </w:pPr>
          </w:p>
        </w:tc>
      </w:tr>
      <w:tr w:rsidR="00B47C7D" w:rsidRPr="007F2770" w14:paraId="6588EAA1" w14:textId="77777777" w:rsidTr="00BF2FED">
        <w:trPr>
          <w:gridAfter w:val="1"/>
          <w:wAfter w:w="43" w:type="dxa"/>
          <w:cantSplit/>
          <w:jc w:val="center"/>
        </w:trPr>
        <w:tc>
          <w:tcPr>
            <w:tcW w:w="7117" w:type="dxa"/>
            <w:gridSpan w:val="5"/>
          </w:tcPr>
          <w:p w14:paraId="595D2608" w14:textId="77777777" w:rsidR="00B47C7D" w:rsidRPr="007F2770" w:rsidRDefault="00B47C7D" w:rsidP="00B47C7D">
            <w:pPr>
              <w:pStyle w:val="TAL"/>
            </w:pPr>
            <w:r w:rsidRPr="007F2770">
              <w:t>Ciphering data set applicable for positioning SIB type 2-15 (octet p+4, bit 2)</w:t>
            </w:r>
          </w:p>
        </w:tc>
      </w:tr>
      <w:tr w:rsidR="00B47C7D" w:rsidRPr="007F2770" w14:paraId="0E55B5A5" w14:textId="77777777" w:rsidTr="00BF2FED">
        <w:trPr>
          <w:gridAfter w:val="1"/>
          <w:wAfter w:w="43" w:type="dxa"/>
          <w:cantSplit/>
          <w:jc w:val="center"/>
        </w:trPr>
        <w:tc>
          <w:tcPr>
            <w:tcW w:w="299" w:type="dxa"/>
          </w:tcPr>
          <w:p w14:paraId="509E07A4" w14:textId="77777777" w:rsidR="00B47C7D" w:rsidRPr="007F2770" w:rsidRDefault="00B47C7D" w:rsidP="00B47C7D">
            <w:pPr>
              <w:pStyle w:val="TAC"/>
            </w:pPr>
            <w:r w:rsidRPr="007F2770">
              <w:t>0</w:t>
            </w:r>
          </w:p>
        </w:tc>
        <w:tc>
          <w:tcPr>
            <w:tcW w:w="284" w:type="dxa"/>
          </w:tcPr>
          <w:p w14:paraId="599800A8" w14:textId="77777777" w:rsidR="00B47C7D" w:rsidRPr="007F2770" w:rsidRDefault="00B47C7D" w:rsidP="00B47C7D">
            <w:pPr>
              <w:pStyle w:val="TAC"/>
            </w:pPr>
          </w:p>
        </w:tc>
        <w:tc>
          <w:tcPr>
            <w:tcW w:w="283" w:type="dxa"/>
          </w:tcPr>
          <w:p w14:paraId="375E2451" w14:textId="77777777" w:rsidR="00B47C7D" w:rsidRPr="007F2770" w:rsidRDefault="00B47C7D" w:rsidP="00B47C7D">
            <w:pPr>
              <w:pStyle w:val="TAC"/>
            </w:pPr>
          </w:p>
        </w:tc>
        <w:tc>
          <w:tcPr>
            <w:tcW w:w="236" w:type="dxa"/>
          </w:tcPr>
          <w:p w14:paraId="31A417DC" w14:textId="77777777" w:rsidR="00B47C7D" w:rsidRPr="007F2770" w:rsidRDefault="00B47C7D" w:rsidP="00B47C7D">
            <w:pPr>
              <w:pStyle w:val="TAC"/>
            </w:pPr>
          </w:p>
        </w:tc>
        <w:tc>
          <w:tcPr>
            <w:tcW w:w="6015" w:type="dxa"/>
            <w:shd w:val="clear" w:color="auto" w:fill="auto"/>
          </w:tcPr>
          <w:p w14:paraId="7F3423FE" w14:textId="77777777" w:rsidR="00B47C7D" w:rsidRPr="007F2770" w:rsidRDefault="00B47C7D" w:rsidP="00B47C7D">
            <w:pPr>
              <w:pStyle w:val="TAL"/>
            </w:pPr>
            <w:r w:rsidRPr="007F2770">
              <w:t>Ciphering data set not applicable to positioning SIB type 2-15</w:t>
            </w:r>
          </w:p>
        </w:tc>
      </w:tr>
      <w:tr w:rsidR="00B47C7D" w:rsidRPr="007F2770" w14:paraId="79C4414D" w14:textId="77777777" w:rsidTr="00BF2FED">
        <w:trPr>
          <w:gridAfter w:val="1"/>
          <w:wAfter w:w="43" w:type="dxa"/>
          <w:cantSplit/>
          <w:jc w:val="center"/>
        </w:trPr>
        <w:tc>
          <w:tcPr>
            <w:tcW w:w="299" w:type="dxa"/>
          </w:tcPr>
          <w:p w14:paraId="092643DA" w14:textId="77777777" w:rsidR="00B47C7D" w:rsidRPr="007F2770" w:rsidRDefault="00B47C7D" w:rsidP="00B47C7D">
            <w:pPr>
              <w:pStyle w:val="TAC"/>
            </w:pPr>
            <w:r w:rsidRPr="007F2770">
              <w:t>1</w:t>
            </w:r>
          </w:p>
        </w:tc>
        <w:tc>
          <w:tcPr>
            <w:tcW w:w="284" w:type="dxa"/>
          </w:tcPr>
          <w:p w14:paraId="1C05AB8F" w14:textId="77777777" w:rsidR="00B47C7D" w:rsidRPr="007F2770" w:rsidRDefault="00B47C7D" w:rsidP="00B47C7D">
            <w:pPr>
              <w:pStyle w:val="TAC"/>
            </w:pPr>
          </w:p>
        </w:tc>
        <w:tc>
          <w:tcPr>
            <w:tcW w:w="283" w:type="dxa"/>
          </w:tcPr>
          <w:p w14:paraId="20934A9E" w14:textId="77777777" w:rsidR="00B47C7D" w:rsidRPr="007F2770" w:rsidRDefault="00B47C7D" w:rsidP="00B47C7D">
            <w:pPr>
              <w:pStyle w:val="TAC"/>
            </w:pPr>
          </w:p>
        </w:tc>
        <w:tc>
          <w:tcPr>
            <w:tcW w:w="236" w:type="dxa"/>
          </w:tcPr>
          <w:p w14:paraId="4DA255AE" w14:textId="77777777" w:rsidR="00B47C7D" w:rsidRPr="007F2770" w:rsidRDefault="00B47C7D" w:rsidP="00B47C7D">
            <w:pPr>
              <w:pStyle w:val="TAC"/>
            </w:pPr>
          </w:p>
        </w:tc>
        <w:tc>
          <w:tcPr>
            <w:tcW w:w="6015" w:type="dxa"/>
            <w:shd w:val="clear" w:color="auto" w:fill="auto"/>
          </w:tcPr>
          <w:p w14:paraId="67BDDC95" w14:textId="77777777" w:rsidR="00B47C7D" w:rsidRPr="007F2770" w:rsidRDefault="00B47C7D" w:rsidP="00B47C7D">
            <w:pPr>
              <w:pStyle w:val="TAL"/>
            </w:pPr>
            <w:r w:rsidRPr="007F2770">
              <w:t>Ciphering data set applicable to positioning SIB type 2-15</w:t>
            </w:r>
          </w:p>
        </w:tc>
      </w:tr>
      <w:tr w:rsidR="00B47C7D" w:rsidRPr="007F2770" w14:paraId="16683145" w14:textId="77777777" w:rsidTr="00BF2FED">
        <w:trPr>
          <w:gridAfter w:val="1"/>
          <w:wAfter w:w="43" w:type="dxa"/>
          <w:cantSplit/>
          <w:jc w:val="center"/>
        </w:trPr>
        <w:tc>
          <w:tcPr>
            <w:tcW w:w="7117" w:type="dxa"/>
            <w:gridSpan w:val="5"/>
          </w:tcPr>
          <w:p w14:paraId="790A2CDE" w14:textId="77777777" w:rsidR="00B47C7D" w:rsidRPr="007F2770" w:rsidRDefault="00B47C7D" w:rsidP="00B47C7D">
            <w:pPr>
              <w:pStyle w:val="TAL"/>
            </w:pPr>
          </w:p>
        </w:tc>
      </w:tr>
      <w:tr w:rsidR="00B47C7D" w:rsidRPr="007F2770" w14:paraId="710340A6" w14:textId="77777777" w:rsidTr="00BF2FED">
        <w:trPr>
          <w:gridAfter w:val="1"/>
          <w:wAfter w:w="43" w:type="dxa"/>
          <w:cantSplit/>
          <w:jc w:val="center"/>
        </w:trPr>
        <w:tc>
          <w:tcPr>
            <w:tcW w:w="7117" w:type="dxa"/>
            <w:gridSpan w:val="5"/>
          </w:tcPr>
          <w:p w14:paraId="3636D7D8" w14:textId="77777777" w:rsidR="00B47C7D" w:rsidRPr="007F2770" w:rsidRDefault="00B47C7D" w:rsidP="00B47C7D">
            <w:pPr>
              <w:pStyle w:val="TAL"/>
            </w:pPr>
            <w:r w:rsidRPr="007F2770">
              <w:t>Ciphering data set applicable for positioning SIB type 2-16 (octet p+4, bit 1)</w:t>
            </w:r>
          </w:p>
        </w:tc>
      </w:tr>
      <w:tr w:rsidR="00B47C7D" w:rsidRPr="007F2770" w14:paraId="74534BDE" w14:textId="77777777" w:rsidTr="00BF2FED">
        <w:trPr>
          <w:gridAfter w:val="1"/>
          <w:wAfter w:w="43" w:type="dxa"/>
          <w:cantSplit/>
          <w:jc w:val="center"/>
        </w:trPr>
        <w:tc>
          <w:tcPr>
            <w:tcW w:w="299" w:type="dxa"/>
          </w:tcPr>
          <w:p w14:paraId="24D40F93" w14:textId="77777777" w:rsidR="00B47C7D" w:rsidRPr="007F2770" w:rsidRDefault="00B47C7D" w:rsidP="00B47C7D">
            <w:pPr>
              <w:pStyle w:val="TAC"/>
            </w:pPr>
            <w:r w:rsidRPr="007F2770">
              <w:t>0</w:t>
            </w:r>
          </w:p>
        </w:tc>
        <w:tc>
          <w:tcPr>
            <w:tcW w:w="284" w:type="dxa"/>
          </w:tcPr>
          <w:p w14:paraId="76664A33" w14:textId="77777777" w:rsidR="00B47C7D" w:rsidRPr="007F2770" w:rsidRDefault="00B47C7D" w:rsidP="00B47C7D">
            <w:pPr>
              <w:pStyle w:val="TAC"/>
            </w:pPr>
          </w:p>
        </w:tc>
        <w:tc>
          <w:tcPr>
            <w:tcW w:w="283" w:type="dxa"/>
          </w:tcPr>
          <w:p w14:paraId="4D397186" w14:textId="77777777" w:rsidR="00B47C7D" w:rsidRPr="007F2770" w:rsidRDefault="00B47C7D" w:rsidP="00B47C7D">
            <w:pPr>
              <w:pStyle w:val="TAC"/>
            </w:pPr>
          </w:p>
        </w:tc>
        <w:tc>
          <w:tcPr>
            <w:tcW w:w="236" w:type="dxa"/>
          </w:tcPr>
          <w:p w14:paraId="2FC50A35" w14:textId="77777777" w:rsidR="00B47C7D" w:rsidRPr="007F2770" w:rsidRDefault="00B47C7D" w:rsidP="00B47C7D">
            <w:pPr>
              <w:pStyle w:val="TAC"/>
            </w:pPr>
          </w:p>
        </w:tc>
        <w:tc>
          <w:tcPr>
            <w:tcW w:w="6015" w:type="dxa"/>
            <w:shd w:val="clear" w:color="auto" w:fill="auto"/>
          </w:tcPr>
          <w:p w14:paraId="352555A4" w14:textId="77777777" w:rsidR="00B47C7D" w:rsidRPr="007F2770" w:rsidRDefault="00B47C7D" w:rsidP="00B47C7D">
            <w:pPr>
              <w:pStyle w:val="TAL"/>
            </w:pPr>
            <w:r w:rsidRPr="007F2770">
              <w:t>Ciphering data set not applicable to positioning SIB type 2-16</w:t>
            </w:r>
          </w:p>
        </w:tc>
      </w:tr>
      <w:tr w:rsidR="00B47C7D" w:rsidRPr="007F2770" w14:paraId="60821B71" w14:textId="77777777" w:rsidTr="00BF2FED">
        <w:trPr>
          <w:gridAfter w:val="1"/>
          <w:wAfter w:w="43" w:type="dxa"/>
          <w:cantSplit/>
          <w:jc w:val="center"/>
        </w:trPr>
        <w:tc>
          <w:tcPr>
            <w:tcW w:w="299" w:type="dxa"/>
          </w:tcPr>
          <w:p w14:paraId="3A9274F1" w14:textId="77777777" w:rsidR="00B47C7D" w:rsidRPr="007F2770" w:rsidRDefault="00B47C7D" w:rsidP="00B47C7D">
            <w:pPr>
              <w:pStyle w:val="TAC"/>
            </w:pPr>
            <w:r w:rsidRPr="007F2770">
              <w:t>1</w:t>
            </w:r>
          </w:p>
        </w:tc>
        <w:tc>
          <w:tcPr>
            <w:tcW w:w="284" w:type="dxa"/>
          </w:tcPr>
          <w:p w14:paraId="1F9D0D9B" w14:textId="77777777" w:rsidR="00B47C7D" w:rsidRPr="007F2770" w:rsidRDefault="00B47C7D" w:rsidP="00B47C7D">
            <w:pPr>
              <w:pStyle w:val="TAC"/>
            </w:pPr>
          </w:p>
        </w:tc>
        <w:tc>
          <w:tcPr>
            <w:tcW w:w="283" w:type="dxa"/>
          </w:tcPr>
          <w:p w14:paraId="671FB4CB" w14:textId="77777777" w:rsidR="00B47C7D" w:rsidRPr="007F2770" w:rsidRDefault="00B47C7D" w:rsidP="00B47C7D">
            <w:pPr>
              <w:pStyle w:val="TAC"/>
            </w:pPr>
          </w:p>
        </w:tc>
        <w:tc>
          <w:tcPr>
            <w:tcW w:w="236" w:type="dxa"/>
          </w:tcPr>
          <w:p w14:paraId="4667C682" w14:textId="77777777" w:rsidR="00B47C7D" w:rsidRPr="007F2770" w:rsidRDefault="00B47C7D" w:rsidP="00B47C7D">
            <w:pPr>
              <w:pStyle w:val="TAC"/>
            </w:pPr>
          </w:p>
        </w:tc>
        <w:tc>
          <w:tcPr>
            <w:tcW w:w="6015" w:type="dxa"/>
            <w:shd w:val="clear" w:color="auto" w:fill="auto"/>
          </w:tcPr>
          <w:p w14:paraId="16373F3F" w14:textId="77777777" w:rsidR="00B47C7D" w:rsidRPr="007F2770" w:rsidRDefault="00B47C7D" w:rsidP="00B47C7D">
            <w:pPr>
              <w:pStyle w:val="TAL"/>
            </w:pPr>
            <w:r w:rsidRPr="007F2770">
              <w:t>Ciphering data set applicable to positioning SIB type 2-16</w:t>
            </w:r>
          </w:p>
        </w:tc>
      </w:tr>
      <w:tr w:rsidR="00B47C7D" w:rsidRPr="007F2770" w14:paraId="5C75D897" w14:textId="77777777" w:rsidTr="00BF2FED">
        <w:trPr>
          <w:gridAfter w:val="1"/>
          <w:wAfter w:w="43" w:type="dxa"/>
          <w:cantSplit/>
          <w:jc w:val="center"/>
        </w:trPr>
        <w:tc>
          <w:tcPr>
            <w:tcW w:w="7117" w:type="dxa"/>
            <w:gridSpan w:val="5"/>
          </w:tcPr>
          <w:p w14:paraId="7A63A9CB" w14:textId="77777777" w:rsidR="00B47C7D" w:rsidRPr="007F2770" w:rsidRDefault="00B47C7D" w:rsidP="00B47C7D">
            <w:pPr>
              <w:pStyle w:val="TAL"/>
            </w:pPr>
          </w:p>
        </w:tc>
      </w:tr>
      <w:tr w:rsidR="00B47C7D" w:rsidRPr="007F2770" w14:paraId="7DF71362" w14:textId="77777777" w:rsidTr="00BF2FED">
        <w:trPr>
          <w:gridAfter w:val="1"/>
          <w:wAfter w:w="43" w:type="dxa"/>
          <w:cantSplit/>
          <w:jc w:val="center"/>
        </w:trPr>
        <w:tc>
          <w:tcPr>
            <w:tcW w:w="7117" w:type="dxa"/>
            <w:gridSpan w:val="5"/>
          </w:tcPr>
          <w:p w14:paraId="3002FED6" w14:textId="77777777" w:rsidR="00B47C7D" w:rsidRPr="007F2770" w:rsidRDefault="00B47C7D" w:rsidP="00B47C7D">
            <w:pPr>
              <w:pStyle w:val="TAL"/>
            </w:pPr>
            <w:r w:rsidRPr="007F2770">
              <w:t>Ciphering data set applicable for positioning SIB type 2-17 (octet p+5, bit 8)</w:t>
            </w:r>
          </w:p>
        </w:tc>
      </w:tr>
      <w:tr w:rsidR="00B47C7D" w:rsidRPr="007F2770" w14:paraId="149F48EC" w14:textId="77777777" w:rsidTr="00BF2FED">
        <w:trPr>
          <w:gridAfter w:val="1"/>
          <w:wAfter w:w="43" w:type="dxa"/>
          <w:cantSplit/>
          <w:jc w:val="center"/>
        </w:trPr>
        <w:tc>
          <w:tcPr>
            <w:tcW w:w="299" w:type="dxa"/>
          </w:tcPr>
          <w:p w14:paraId="0AAF86EC" w14:textId="77777777" w:rsidR="00B47C7D" w:rsidRPr="007F2770" w:rsidRDefault="00B47C7D" w:rsidP="00B47C7D">
            <w:pPr>
              <w:pStyle w:val="TAC"/>
            </w:pPr>
            <w:r w:rsidRPr="007F2770">
              <w:t>0</w:t>
            </w:r>
          </w:p>
        </w:tc>
        <w:tc>
          <w:tcPr>
            <w:tcW w:w="284" w:type="dxa"/>
          </w:tcPr>
          <w:p w14:paraId="0AD7CA01" w14:textId="77777777" w:rsidR="00B47C7D" w:rsidRPr="007F2770" w:rsidRDefault="00B47C7D" w:rsidP="00B47C7D">
            <w:pPr>
              <w:pStyle w:val="TAC"/>
            </w:pPr>
          </w:p>
        </w:tc>
        <w:tc>
          <w:tcPr>
            <w:tcW w:w="283" w:type="dxa"/>
          </w:tcPr>
          <w:p w14:paraId="136D39AB" w14:textId="77777777" w:rsidR="00B47C7D" w:rsidRPr="007F2770" w:rsidRDefault="00B47C7D" w:rsidP="00B47C7D">
            <w:pPr>
              <w:pStyle w:val="TAC"/>
            </w:pPr>
          </w:p>
        </w:tc>
        <w:tc>
          <w:tcPr>
            <w:tcW w:w="236" w:type="dxa"/>
          </w:tcPr>
          <w:p w14:paraId="604A1C87" w14:textId="77777777" w:rsidR="00B47C7D" w:rsidRPr="007F2770" w:rsidRDefault="00B47C7D" w:rsidP="00B47C7D">
            <w:pPr>
              <w:pStyle w:val="TAC"/>
            </w:pPr>
          </w:p>
        </w:tc>
        <w:tc>
          <w:tcPr>
            <w:tcW w:w="6015" w:type="dxa"/>
            <w:shd w:val="clear" w:color="auto" w:fill="auto"/>
          </w:tcPr>
          <w:p w14:paraId="163544DB" w14:textId="77777777" w:rsidR="00B47C7D" w:rsidRPr="007F2770" w:rsidRDefault="00B47C7D" w:rsidP="00B47C7D">
            <w:pPr>
              <w:pStyle w:val="TAL"/>
            </w:pPr>
            <w:r w:rsidRPr="007F2770">
              <w:t>Ciphering data set not applicable to positioning SIB type 2-17</w:t>
            </w:r>
          </w:p>
        </w:tc>
      </w:tr>
      <w:tr w:rsidR="00B47C7D" w:rsidRPr="007F2770" w14:paraId="48930ADF" w14:textId="77777777" w:rsidTr="00BF2FED">
        <w:trPr>
          <w:gridAfter w:val="1"/>
          <w:wAfter w:w="43" w:type="dxa"/>
          <w:cantSplit/>
          <w:jc w:val="center"/>
        </w:trPr>
        <w:tc>
          <w:tcPr>
            <w:tcW w:w="299" w:type="dxa"/>
          </w:tcPr>
          <w:p w14:paraId="3DBD4486" w14:textId="77777777" w:rsidR="00B47C7D" w:rsidRPr="007F2770" w:rsidRDefault="00B47C7D" w:rsidP="00B47C7D">
            <w:pPr>
              <w:pStyle w:val="TAC"/>
            </w:pPr>
            <w:r w:rsidRPr="007F2770">
              <w:t>1</w:t>
            </w:r>
          </w:p>
        </w:tc>
        <w:tc>
          <w:tcPr>
            <w:tcW w:w="284" w:type="dxa"/>
          </w:tcPr>
          <w:p w14:paraId="20FAAAC3" w14:textId="77777777" w:rsidR="00B47C7D" w:rsidRPr="007F2770" w:rsidRDefault="00B47C7D" w:rsidP="00B47C7D">
            <w:pPr>
              <w:pStyle w:val="TAC"/>
            </w:pPr>
          </w:p>
        </w:tc>
        <w:tc>
          <w:tcPr>
            <w:tcW w:w="283" w:type="dxa"/>
          </w:tcPr>
          <w:p w14:paraId="4B75CBC3" w14:textId="77777777" w:rsidR="00B47C7D" w:rsidRPr="007F2770" w:rsidRDefault="00B47C7D" w:rsidP="00B47C7D">
            <w:pPr>
              <w:pStyle w:val="TAC"/>
            </w:pPr>
          </w:p>
        </w:tc>
        <w:tc>
          <w:tcPr>
            <w:tcW w:w="236" w:type="dxa"/>
          </w:tcPr>
          <w:p w14:paraId="0116D847" w14:textId="77777777" w:rsidR="00B47C7D" w:rsidRPr="007F2770" w:rsidRDefault="00B47C7D" w:rsidP="00B47C7D">
            <w:pPr>
              <w:pStyle w:val="TAC"/>
            </w:pPr>
          </w:p>
        </w:tc>
        <w:tc>
          <w:tcPr>
            <w:tcW w:w="6015" w:type="dxa"/>
            <w:shd w:val="clear" w:color="auto" w:fill="auto"/>
          </w:tcPr>
          <w:p w14:paraId="6473C680" w14:textId="77777777" w:rsidR="00B47C7D" w:rsidRPr="007F2770" w:rsidRDefault="00B47C7D" w:rsidP="00B47C7D">
            <w:pPr>
              <w:pStyle w:val="TAL"/>
            </w:pPr>
            <w:r w:rsidRPr="007F2770">
              <w:t>Ciphering data set applicable to positioning SIB type 2-17</w:t>
            </w:r>
          </w:p>
        </w:tc>
      </w:tr>
      <w:tr w:rsidR="00B47C7D" w:rsidRPr="007F2770" w14:paraId="58145470" w14:textId="77777777" w:rsidTr="00BF2FED">
        <w:trPr>
          <w:gridAfter w:val="1"/>
          <w:wAfter w:w="43" w:type="dxa"/>
          <w:cantSplit/>
          <w:jc w:val="center"/>
        </w:trPr>
        <w:tc>
          <w:tcPr>
            <w:tcW w:w="7117" w:type="dxa"/>
            <w:gridSpan w:val="5"/>
          </w:tcPr>
          <w:p w14:paraId="4C14E14E" w14:textId="77777777" w:rsidR="00B47C7D" w:rsidRPr="007F2770" w:rsidRDefault="00B47C7D" w:rsidP="00B47C7D">
            <w:pPr>
              <w:pStyle w:val="TAL"/>
            </w:pPr>
          </w:p>
        </w:tc>
      </w:tr>
      <w:tr w:rsidR="00B47C7D" w:rsidRPr="007F2770" w14:paraId="308EDEDB" w14:textId="77777777" w:rsidTr="00BF2FED">
        <w:trPr>
          <w:gridAfter w:val="1"/>
          <w:wAfter w:w="43" w:type="dxa"/>
          <w:cantSplit/>
          <w:jc w:val="center"/>
        </w:trPr>
        <w:tc>
          <w:tcPr>
            <w:tcW w:w="7117" w:type="dxa"/>
            <w:gridSpan w:val="5"/>
          </w:tcPr>
          <w:p w14:paraId="1EF82422" w14:textId="77777777" w:rsidR="00B47C7D" w:rsidRPr="007F2770" w:rsidRDefault="00B47C7D" w:rsidP="00B47C7D">
            <w:pPr>
              <w:pStyle w:val="TAL"/>
            </w:pPr>
            <w:r w:rsidRPr="007F2770">
              <w:t>Ciphering data set applicable for positioning SIB type 2-18 (octet p+5, bit 7)</w:t>
            </w:r>
          </w:p>
        </w:tc>
      </w:tr>
      <w:tr w:rsidR="00B47C7D" w:rsidRPr="007F2770" w14:paraId="66FFCBD4" w14:textId="77777777" w:rsidTr="00BF2FED">
        <w:trPr>
          <w:gridAfter w:val="1"/>
          <w:wAfter w:w="43" w:type="dxa"/>
          <w:cantSplit/>
          <w:jc w:val="center"/>
        </w:trPr>
        <w:tc>
          <w:tcPr>
            <w:tcW w:w="299" w:type="dxa"/>
          </w:tcPr>
          <w:p w14:paraId="74083B5E" w14:textId="77777777" w:rsidR="00B47C7D" w:rsidRPr="007F2770" w:rsidRDefault="00B47C7D" w:rsidP="00B47C7D">
            <w:pPr>
              <w:pStyle w:val="TAC"/>
            </w:pPr>
            <w:r w:rsidRPr="007F2770">
              <w:t>0</w:t>
            </w:r>
          </w:p>
        </w:tc>
        <w:tc>
          <w:tcPr>
            <w:tcW w:w="284" w:type="dxa"/>
          </w:tcPr>
          <w:p w14:paraId="7ADA6DBF" w14:textId="77777777" w:rsidR="00B47C7D" w:rsidRPr="007F2770" w:rsidRDefault="00B47C7D" w:rsidP="00B47C7D">
            <w:pPr>
              <w:pStyle w:val="TAC"/>
            </w:pPr>
          </w:p>
        </w:tc>
        <w:tc>
          <w:tcPr>
            <w:tcW w:w="283" w:type="dxa"/>
          </w:tcPr>
          <w:p w14:paraId="28B1281B" w14:textId="77777777" w:rsidR="00B47C7D" w:rsidRPr="007F2770" w:rsidRDefault="00B47C7D" w:rsidP="00B47C7D">
            <w:pPr>
              <w:pStyle w:val="TAC"/>
            </w:pPr>
          </w:p>
        </w:tc>
        <w:tc>
          <w:tcPr>
            <w:tcW w:w="236" w:type="dxa"/>
          </w:tcPr>
          <w:p w14:paraId="2F5C670E" w14:textId="77777777" w:rsidR="00B47C7D" w:rsidRPr="007F2770" w:rsidRDefault="00B47C7D" w:rsidP="00B47C7D">
            <w:pPr>
              <w:pStyle w:val="TAC"/>
            </w:pPr>
          </w:p>
        </w:tc>
        <w:tc>
          <w:tcPr>
            <w:tcW w:w="6015" w:type="dxa"/>
            <w:shd w:val="clear" w:color="auto" w:fill="auto"/>
          </w:tcPr>
          <w:p w14:paraId="06EA565C" w14:textId="77777777" w:rsidR="00B47C7D" w:rsidRPr="007F2770" w:rsidRDefault="00B47C7D" w:rsidP="00B47C7D">
            <w:pPr>
              <w:pStyle w:val="TAL"/>
            </w:pPr>
            <w:r w:rsidRPr="007F2770">
              <w:t>Ciphering data set not applicable to positioning SIB type 2-18</w:t>
            </w:r>
          </w:p>
        </w:tc>
      </w:tr>
      <w:tr w:rsidR="00B47C7D" w:rsidRPr="007F2770" w14:paraId="0FC31BD2" w14:textId="77777777" w:rsidTr="00BF2FED">
        <w:trPr>
          <w:gridAfter w:val="1"/>
          <w:wAfter w:w="43" w:type="dxa"/>
          <w:cantSplit/>
          <w:jc w:val="center"/>
        </w:trPr>
        <w:tc>
          <w:tcPr>
            <w:tcW w:w="299" w:type="dxa"/>
          </w:tcPr>
          <w:p w14:paraId="7E3B7DFF" w14:textId="77777777" w:rsidR="00B47C7D" w:rsidRPr="007F2770" w:rsidRDefault="00B47C7D" w:rsidP="00B47C7D">
            <w:pPr>
              <w:pStyle w:val="TAC"/>
            </w:pPr>
            <w:r w:rsidRPr="007F2770">
              <w:t>1</w:t>
            </w:r>
          </w:p>
        </w:tc>
        <w:tc>
          <w:tcPr>
            <w:tcW w:w="284" w:type="dxa"/>
          </w:tcPr>
          <w:p w14:paraId="4B5D94C0" w14:textId="77777777" w:rsidR="00B47C7D" w:rsidRPr="007F2770" w:rsidRDefault="00B47C7D" w:rsidP="00B47C7D">
            <w:pPr>
              <w:pStyle w:val="TAC"/>
            </w:pPr>
          </w:p>
        </w:tc>
        <w:tc>
          <w:tcPr>
            <w:tcW w:w="283" w:type="dxa"/>
          </w:tcPr>
          <w:p w14:paraId="60205FFE" w14:textId="77777777" w:rsidR="00B47C7D" w:rsidRPr="007F2770" w:rsidRDefault="00B47C7D" w:rsidP="00B47C7D">
            <w:pPr>
              <w:pStyle w:val="TAC"/>
            </w:pPr>
          </w:p>
        </w:tc>
        <w:tc>
          <w:tcPr>
            <w:tcW w:w="236" w:type="dxa"/>
          </w:tcPr>
          <w:p w14:paraId="550F6FBC" w14:textId="77777777" w:rsidR="00B47C7D" w:rsidRPr="007F2770" w:rsidRDefault="00B47C7D" w:rsidP="00B47C7D">
            <w:pPr>
              <w:pStyle w:val="TAC"/>
            </w:pPr>
          </w:p>
        </w:tc>
        <w:tc>
          <w:tcPr>
            <w:tcW w:w="6015" w:type="dxa"/>
            <w:shd w:val="clear" w:color="auto" w:fill="auto"/>
          </w:tcPr>
          <w:p w14:paraId="4C3E5EAE" w14:textId="77777777" w:rsidR="00B47C7D" w:rsidRPr="007F2770" w:rsidRDefault="00B47C7D" w:rsidP="00B47C7D">
            <w:pPr>
              <w:pStyle w:val="TAL"/>
            </w:pPr>
            <w:r w:rsidRPr="007F2770">
              <w:t>Ciphering data set applicable to positioning SIB type 2-18</w:t>
            </w:r>
          </w:p>
        </w:tc>
      </w:tr>
      <w:tr w:rsidR="00B47C7D" w:rsidRPr="007F2770" w14:paraId="18F0804B" w14:textId="77777777" w:rsidTr="00BF2FED">
        <w:trPr>
          <w:gridAfter w:val="1"/>
          <w:wAfter w:w="43" w:type="dxa"/>
          <w:cantSplit/>
          <w:jc w:val="center"/>
        </w:trPr>
        <w:tc>
          <w:tcPr>
            <w:tcW w:w="7117" w:type="dxa"/>
            <w:gridSpan w:val="5"/>
          </w:tcPr>
          <w:p w14:paraId="4B0EFC43" w14:textId="77777777" w:rsidR="00B47C7D" w:rsidRPr="007F2770" w:rsidRDefault="00B47C7D" w:rsidP="00B47C7D">
            <w:pPr>
              <w:pStyle w:val="TAL"/>
            </w:pPr>
          </w:p>
        </w:tc>
      </w:tr>
      <w:tr w:rsidR="00B47C7D" w:rsidRPr="007F2770" w14:paraId="22E3857C" w14:textId="77777777" w:rsidTr="00BF2FED">
        <w:trPr>
          <w:gridAfter w:val="1"/>
          <w:wAfter w:w="43" w:type="dxa"/>
          <w:cantSplit/>
          <w:jc w:val="center"/>
        </w:trPr>
        <w:tc>
          <w:tcPr>
            <w:tcW w:w="7117" w:type="dxa"/>
            <w:gridSpan w:val="5"/>
          </w:tcPr>
          <w:p w14:paraId="5D766A94" w14:textId="77777777" w:rsidR="00B47C7D" w:rsidRPr="007F2770" w:rsidRDefault="00B47C7D" w:rsidP="00B47C7D">
            <w:pPr>
              <w:pStyle w:val="TAL"/>
            </w:pPr>
            <w:r w:rsidRPr="007F2770">
              <w:t>Ciphering data set applicable for positioning SIB type 2-19 (octet p+5, bit 6)</w:t>
            </w:r>
          </w:p>
        </w:tc>
      </w:tr>
      <w:tr w:rsidR="00B47C7D" w:rsidRPr="007F2770" w14:paraId="03EB1FE4" w14:textId="77777777" w:rsidTr="00BF2FED">
        <w:trPr>
          <w:gridAfter w:val="1"/>
          <w:wAfter w:w="43" w:type="dxa"/>
          <w:cantSplit/>
          <w:jc w:val="center"/>
        </w:trPr>
        <w:tc>
          <w:tcPr>
            <w:tcW w:w="299" w:type="dxa"/>
          </w:tcPr>
          <w:p w14:paraId="0D84B819" w14:textId="77777777" w:rsidR="00B47C7D" w:rsidRPr="007F2770" w:rsidRDefault="00B47C7D" w:rsidP="00B47C7D">
            <w:pPr>
              <w:pStyle w:val="TAC"/>
            </w:pPr>
            <w:r w:rsidRPr="007F2770">
              <w:t>0</w:t>
            </w:r>
          </w:p>
        </w:tc>
        <w:tc>
          <w:tcPr>
            <w:tcW w:w="284" w:type="dxa"/>
          </w:tcPr>
          <w:p w14:paraId="37974696" w14:textId="77777777" w:rsidR="00B47C7D" w:rsidRPr="007F2770" w:rsidRDefault="00B47C7D" w:rsidP="00B47C7D">
            <w:pPr>
              <w:pStyle w:val="TAC"/>
            </w:pPr>
          </w:p>
        </w:tc>
        <w:tc>
          <w:tcPr>
            <w:tcW w:w="283" w:type="dxa"/>
          </w:tcPr>
          <w:p w14:paraId="417BC87A" w14:textId="77777777" w:rsidR="00B47C7D" w:rsidRPr="007F2770" w:rsidRDefault="00B47C7D" w:rsidP="00B47C7D">
            <w:pPr>
              <w:pStyle w:val="TAC"/>
            </w:pPr>
          </w:p>
        </w:tc>
        <w:tc>
          <w:tcPr>
            <w:tcW w:w="236" w:type="dxa"/>
          </w:tcPr>
          <w:p w14:paraId="44C6BDF2" w14:textId="77777777" w:rsidR="00B47C7D" w:rsidRPr="007F2770" w:rsidRDefault="00B47C7D" w:rsidP="00B47C7D">
            <w:pPr>
              <w:pStyle w:val="TAC"/>
            </w:pPr>
          </w:p>
        </w:tc>
        <w:tc>
          <w:tcPr>
            <w:tcW w:w="6015" w:type="dxa"/>
            <w:shd w:val="clear" w:color="auto" w:fill="auto"/>
          </w:tcPr>
          <w:p w14:paraId="1771CDA6" w14:textId="77777777" w:rsidR="00B47C7D" w:rsidRPr="007F2770" w:rsidRDefault="00B47C7D" w:rsidP="00B47C7D">
            <w:pPr>
              <w:pStyle w:val="TAL"/>
            </w:pPr>
            <w:r w:rsidRPr="007F2770">
              <w:t>Ciphering data set not applicable to positioning SIB type 2-19</w:t>
            </w:r>
          </w:p>
        </w:tc>
      </w:tr>
      <w:tr w:rsidR="00B47C7D" w:rsidRPr="007F2770" w14:paraId="25BD2F2A" w14:textId="77777777" w:rsidTr="00BF2FED">
        <w:trPr>
          <w:gridAfter w:val="1"/>
          <w:wAfter w:w="43" w:type="dxa"/>
          <w:cantSplit/>
          <w:jc w:val="center"/>
        </w:trPr>
        <w:tc>
          <w:tcPr>
            <w:tcW w:w="299" w:type="dxa"/>
          </w:tcPr>
          <w:p w14:paraId="6E332559" w14:textId="77777777" w:rsidR="00B47C7D" w:rsidRPr="007F2770" w:rsidRDefault="00B47C7D" w:rsidP="00B47C7D">
            <w:pPr>
              <w:pStyle w:val="TAC"/>
            </w:pPr>
            <w:r w:rsidRPr="007F2770">
              <w:t>1</w:t>
            </w:r>
          </w:p>
        </w:tc>
        <w:tc>
          <w:tcPr>
            <w:tcW w:w="284" w:type="dxa"/>
          </w:tcPr>
          <w:p w14:paraId="3B2CB806" w14:textId="77777777" w:rsidR="00B47C7D" w:rsidRPr="007F2770" w:rsidRDefault="00B47C7D" w:rsidP="00B47C7D">
            <w:pPr>
              <w:pStyle w:val="TAC"/>
            </w:pPr>
          </w:p>
        </w:tc>
        <w:tc>
          <w:tcPr>
            <w:tcW w:w="283" w:type="dxa"/>
          </w:tcPr>
          <w:p w14:paraId="3D9C9F36" w14:textId="77777777" w:rsidR="00B47C7D" w:rsidRPr="007F2770" w:rsidRDefault="00B47C7D" w:rsidP="00B47C7D">
            <w:pPr>
              <w:pStyle w:val="TAC"/>
            </w:pPr>
          </w:p>
        </w:tc>
        <w:tc>
          <w:tcPr>
            <w:tcW w:w="236" w:type="dxa"/>
          </w:tcPr>
          <w:p w14:paraId="3C94BD13" w14:textId="77777777" w:rsidR="00B47C7D" w:rsidRPr="007F2770" w:rsidRDefault="00B47C7D" w:rsidP="00B47C7D">
            <w:pPr>
              <w:pStyle w:val="TAC"/>
            </w:pPr>
          </w:p>
        </w:tc>
        <w:tc>
          <w:tcPr>
            <w:tcW w:w="6015" w:type="dxa"/>
            <w:shd w:val="clear" w:color="auto" w:fill="auto"/>
          </w:tcPr>
          <w:p w14:paraId="31264F4E" w14:textId="77777777" w:rsidR="00B47C7D" w:rsidRPr="007F2770" w:rsidRDefault="00B47C7D" w:rsidP="00B47C7D">
            <w:pPr>
              <w:pStyle w:val="TAL"/>
            </w:pPr>
            <w:r w:rsidRPr="007F2770">
              <w:t>Ciphering data set applicable to positioning SIB type 2-19</w:t>
            </w:r>
          </w:p>
        </w:tc>
      </w:tr>
      <w:tr w:rsidR="00B47C7D" w:rsidRPr="007F2770" w14:paraId="25B774A7" w14:textId="77777777" w:rsidTr="00BF2FED">
        <w:trPr>
          <w:gridAfter w:val="1"/>
          <w:wAfter w:w="43" w:type="dxa"/>
          <w:cantSplit/>
          <w:jc w:val="center"/>
        </w:trPr>
        <w:tc>
          <w:tcPr>
            <w:tcW w:w="7117" w:type="dxa"/>
            <w:gridSpan w:val="5"/>
          </w:tcPr>
          <w:p w14:paraId="65C73134" w14:textId="77777777" w:rsidR="00B47C7D" w:rsidRPr="007F2770" w:rsidRDefault="00B47C7D" w:rsidP="00B47C7D">
            <w:pPr>
              <w:pStyle w:val="TAL"/>
            </w:pPr>
          </w:p>
        </w:tc>
      </w:tr>
      <w:tr w:rsidR="00B47C7D" w:rsidRPr="007F2770" w14:paraId="3013096F" w14:textId="77777777" w:rsidTr="00BF2FED">
        <w:trPr>
          <w:gridAfter w:val="1"/>
          <w:wAfter w:w="43" w:type="dxa"/>
          <w:cantSplit/>
          <w:jc w:val="center"/>
        </w:trPr>
        <w:tc>
          <w:tcPr>
            <w:tcW w:w="7117" w:type="dxa"/>
            <w:gridSpan w:val="5"/>
          </w:tcPr>
          <w:p w14:paraId="0A02FF91" w14:textId="77777777" w:rsidR="00B47C7D" w:rsidRPr="007F2770" w:rsidRDefault="00B47C7D" w:rsidP="00B47C7D">
            <w:pPr>
              <w:pStyle w:val="TAL"/>
            </w:pPr>
            <w:r w:rsidRPr="007F2770">
              <w:t>Ciphering data set applicable for positioning SIB type 2-20 (octet p+5, bit 5)</w:t>
            </w:r>
          </w:p>
        </w:tc>
      </w:tr>
      <w:tr w:rsidR="00B47C7D" w:rsidRPr="007F2770" w14:paraId="53891525" w14:textId="77777777" w:rsidTr="00BF2FED">
        <w:trPr>
          <w:gridAfter w:val="1"/>
          <w:wAfter w:w="43" w:type="dxa"/>
          <w:cantSplit/>
          <w:jc w:val="center"/>
        </w:trPr>
        <w:tc>
          <w:tcPr>
            <w:tcW w:w="299" w:type="dxa"/>
          </w:tcPr>
          <w:p w14:paraId="655DC429" w14:textId="77777777" w:rsidR="00B47C7D" w:rsidRPr="007F2770" w:rsidRDefault="00B47C7D" w:rsidP="00B47C7D">
            <w:pPr>
              <w:pStyle w:val="TAC"/>
            </w:pPr>
            <w:r w:rsidRPr="007F2770">
              <w:t>0</w:t>
            </w:r>
          </w:p>
        </w:tc>
        <w:tc>
          <w:tcPr>
            <w:tcW w:w="284" w:type="dxa"/>
          </w:tcPr>
          <w:p w14:paraId="593B34C1" w14:textId="77777777" w:rsidR="00B47C7D" w:rsidRPr="007F2770" w:rsidRDefault="00B47C7D" w:rsidP="00B47C7D">
            <w:pPr>
              <w:pStyle w:val="TAC"/>
            </w:pPr>
          </w:p>
        </w:tc>
        <w:tc>
          <w:tcPr>
            <w:tcW w:w="283" w:type="dxa"/>
          </w:tcPr>
          <w:p w14:paraId="4F63C47A" w14:textId="77777777" w:rsidR="00B47C7D" w:rsidRPr="007F2770" w:rsidRDefault="00B47C7D" w:rsidP="00B47C7D">
            <w:pPr>
              <w:pStyle w:val="TAC"/>
            </w:pPr>
          </w:p>
        </w:tc>
        <w:tc>
          <w:tcPr>
            <w:tcW w:w="236" w:type="dxa"/>
          </w:tcPr>
          <w:p w14:paraId="41755988" w14:textId="77777777" w:rsidR="00B47C7D" w:rsidRPr="007F2770" w:rsidRDefault="00B47C7D" w:rsidP="00B47C7D">
            <w:pPr>
              <w:pStyle w:val="TAC"/>
            </w:pPr>
          </w:p>
        </w:tc>
        <w:tc>
          <w:tcPr>
            <w:tcW w:w="6015" w:type="dxa"/>
            <w:shd w:val="clear" w:color="auto" w:fill="auto"/>
          </w:tcPr>
          <w:p w14:paraId="4DF88EBF" w14:textId="77777777" w:rsidR="00B47C7D" w:rsidRPr="007F2770" w:rsidRDefault="00B47C7D" w:rsidP="00B47C7D">
            <w:pPr>
              <w:pStyle w:val="TAL"/>
            </w:pPr>
            <w:r w:rsidRPr="007F2770">
              <w:t>Ciphering data set not applicable to positioning SIB type 2-20</w:t>
            </w:r>
          </w:p>
        </w:tc>
      </w:tr>
      <w:tr w:rsidR="00B47C7D" w:rsidRPr="007F2770" w14:paraId="4D1DF130" w14:textId="77777777" w:rsidTr="00BF2FED">
        <w:trPr>
          <w:gridAfter w:val="1"/>
          <w:wAfter w:w="43" w:type="dxa"/>
          <w:cantSplit/>
          <w:jc w:val="center"/>
        </w:trPr>
        <w:tc>
          <w:tcPr>
            <w:tcW w:w="299" w:type="dxa"/>
          </w:tcPr>
          <w:p w14:paraId="4CFD0B86" w14:textId="77777777" w:rsidR="00B47C7D" w:rsidRPr="007F2770" w:rsidRDefault="00B47C7D" w:rsidP="00B47C7D">
            <w:pPr>
              <w:pStyle w:val="TAC"/>
            </w:pPr>
            <w:r w:rsidRPr="007F2770">
              <w:t>1</w:t>
            </w:r>
          </w:p>
        </w:tc>
        <w:tc>
          <w:tcPr>
            <w:tcW w:w="284" w:type="dxa"/>
          </w:tcPr>
          <w:p w14:paraId="22B000C7" w14:textId="77777777" w:rsidR="00B47C7D" w:rsidRPr="007F2770" w:rsidRDefault="00B47C7D" w:rsidP="00B47C7D">
            <w:pPr>
              <w:pStyle w:val="TAC"/>
            </w:pPr>
          </w:p>
        </w:tc>
        <w:tc>
          <w:tcPr>
            <w:tcW w:w="283" w:type="dxa"/>
          </w:tcPr>
          <w:p w14:paraId="551A97C0" w14:textId="77777777" w:rsidR="00B47C7D" w:rsidRPr="007F2770" w:rsidRDefault="00B47C7D" w:rsidP="00B47C7D">
            <w:pPr>
              <w:pStyle w:val="TAC"/>
            </w:pPr>
          </w:p>
        </w:tc>
        <w:tc>
          <w:tcPr>
            <w:tcW w:w="236" w:type="dxa"/>
          </w:tcPr>
          <w:p w14:paraId="783C8932" w14:textId="77777777" w:rsidR="00B47C7D" w:rsidRPr="007F2770" w:rsidRDefault="00B47C7D" w:rsidP="00B47C7D">
            <w:pPr>
              <w:pStyle w:val="TAC"/>
            </w:pPr>
          </w:p>
        </w:tc>
        <w:tc>
          <w:tcPr>
            <w:tcW w:w="6015" w:type="dxa"/>
            <w:shd w:val="clear" w:color="auto" w:fill="auto"/>
          </w:tcPr>
          <w:p w14:paraId="45684B4F" w14:textId="77777777" w:rsidR="00B47C7D" w:rsidRPr="007F2770" w:rsidRDefault="00B47C7D" w:rsidP="00B47C7D">
            <w:pPr>
              <w:pStyle w:val="TAL"/>
            </w:pPr>
            <w:r w:rsidRPr="007F2770">
              <w:t>Ciphering data set applicable to positioning SIB type 2-20</w:t>
            </w:r>
          </w:p>
        </w:tc>
      </w:tr>
      <w:tr w:rsidR="00B47C7D" w:rsidRPr="007F2770" w14:paraId="60319BD1" w14:textId="77777777" w:rsidTr="00BF2FED">
        <w:trPr>
          <w:gridAfter w:val="1"/>
          <w:wAfter w:w="43" w:type="dxa"/>
          <w:cantSplit/>
          <w:jc w:val="center"/>
        </w:trPr>
        <w:tc>
          <w:tcPr>
            <w:tcW w:w="7117" w:type="dxa"/>
            <w:gridSpan w:val="5"/>
          </w:tcPr>
          <w:p w14:paraId="10BA8FF6" w14:textId="77777777" w:rsidR="00B47C7D" w:rsidRPr="007F2770" w:rsidRDefault="00B47C7D" w:rsidP="00B47C7D">
            <w:pPr>
              <w:pStyle w:val="TAL"/>
            </w:pPr>
          </w:p>
        </w:tc>
      </w:tr>
      <w:tr w:rsidR="00B47C7D" w:rsidRPr="007F2770" w14:paraId="5937E67B" w14:textId="77777777" w:rsidTr="00BF2FED">
        <w:trPr>
          <w:gridAfter w:val="1"/>
          <w:wAfter w:w="43" w:type="dxa"/>
          <w:cantSplit/>
          <w:jc w:val="center"/>
        </w:trPr>
        <w:tc>
          <w:tcPr>
            <w:tcW w:w="7117" w:type="dxa"/>
            <w:gridSpan w:val="5"/>
          </w:tcPr>
          <w:p w14:paraId="6A339DC1" w14:textId="77777777" w:rsidR="00B47C7D" w:rsidRPr="007F2770" w:rsidRDefault="00B47C7D" w:rsidP="00B47C7D">
            <w:pPr>
              <w:pStyle w:val="TAL"/>
            </w:pPr>
            <w:r w:rsidRPr="007F2770">
              <w:t>Ciphering data set applicable for positioning SIB type 2-21 (octet p+5, bit 4)</w:t>
            </w:r>
          </w:p>
        </w:tc>
      </w:tr>
      <w:tr w:rsidR="00B47C7D" w:rsidRPr="007F2770" w14:paraId="26A42E93" w14:textId="77777777" w:rsidTr="00BF2FED">
        <w:trPr>
          <w:gridAfter w:val="1"/>
          <w:wAfter w:w="43" w:type="dxa"/>
          <w:cantSplit/>
          <w:jc w:val="center"/>
        </w:trPr>
        <w:tc>
          <w:tcPr>
            <w:tcW w:w="299" w:type="dxa"/>
          </w:tcPr>
          <w:p w14:paraId="5091CFB4" w14:textId="77777777" w:rsidR="00B47C7D" w:rsidRPr="007F2770" w:rsidRDefault="00B47C7D" w:rsidP="00B47C7D">
            <w:pPr>
              <w:pStyle w:val="TAC"/>
            </w:pPr>
            <w:r w:rsidRPr="007F2770">
              <w:t>0</w:t>
            </w:r>
          </w:p>
        </w:tc>
        <w:tc>
          <w:tcPr>
            <w:tcW w:w="284" w:type="dxa"/>
          </w:tcPr>
          <w:p w14:paraId="04DA1020" w14:textId="77777777" w:rsidR="00B47C7D" w:rsidRPr="007F2770" w:rsidRDefault="00B47C7D" w:rsidP="00B47C7D">
            <w:pPr>
              <w:pStyle w:val="TAC"/>
            </w:pPr>
          </w:p>
        </w:tc>
        <w:tc>
          <w:tcPr>
            <w:tcW w:w="283" w:type="dxa"/>
          </w:tcPr>
          <w:p w14:paraId="3CA94609" w14:textId="77777777" w:rsidR="00B47C7D" w:rsidRPr="007F2770" w:rsidRDefault="00B47C7D" w:rsidP="00B47C7D">
            <w:pPr>
              <w:pStyle w:val="TAC"/>
            </w:pPr>
          </w:p>
        </w:tc>
        <w:tc>
          <w:tcPr>
            <w:tcW w:w="236" w:type="dxa"/>
          </w:tcPr>
          <w:p w14:paraId="44F099C4" w14:textId="77777777" w:rsidR="00B47C7D" w:rsidRPr="007F2770" w:rsidRDefault="00B47C7D" w:rsidP="00B47C7D">
            <w:pPr>
              <w:pStyle w:val="TAC"/>
            </w:pPr>
          </w:p>
        </w:tc>
        <w:tc>
          <w:tcPr>
            <w:tcW w:w="6015" w:type="dxa"/>
            <w:shd w:val="clear" w:color="auto" w:fill="auto"/>
          </w:tcPr>
          <w:p w14:paraId="5D47CD84" w14:textId="77777777" w:rsidR="00B47C7D" w:rsidRPr="007F2770" w:rsidRDefault="00B47C7D" w:rsidP="00B47C7D">
            <w:pPr>
              <w:pStyle w:val="TAL"/>
            </w:pPr>
            <w:r w:rsidRPr="007F2770">
              <w:t>Ciphering data set not applicable to positioning SIB type 2-21</w:t>
            </w:r>
          </w:p>
        </w:tc>
      </w:tr>
      <w:tr w:rsidR="00B47C7D" w:rsidRPr="007F2770" w14:paraId="66338B0F" w14:textId="77777777" w:rsidTr="00BF2FED">
        <w:trPr>
          <w:gridAfter w:val="1"/>
          <w:wAfter w:w="43" w:type="dxa"/>
          <w:cantSplit/>
          <w:jc w:val="center"/>
        </w:trPr>
        <w:tc>
          <w:tcPr>
            <w:tcW w:w="299" w:type="dxa"/>
          </w:tcPr>
          <w:p w14:paraId="039B8D48" w14:textId="77777777" w:rsidR="00B47C7D" w:rsidRPr="007F2770" w:rsidRDefault="00B47C7D" w:rsidP="00B47C7D">
            <w:pPr>
              <w:pStyle w:val="TAC"/>
            </w:pPr>
            <w:r w:rsidRPr="007F2770">
              <w:t>1</w:t>
            </w:r>
          </w:p>
        </w:tc>
        <w:tc>
          <w:tcPr>
            <w:tcW w:w="284" w:type="dxa"/>
          </w:tcPr>
          <w:p w14:paraId="0187A866" w14:textId="77777777" w:rsidR="00B47C7D" w:rsidRPr="007F2770" w:rsidRDefault="00B47C7D" w:rsidP="00B47C7D">
            <w:pPr>
              <w:pStyle w:val="TAC"/>
            </w:pPr>
          </w:p>
        </w:tc>
        <w:tc>
          <w:tcPr>
            <w:tcW w:w="283" w:type="dxa"/>
          </w:tcPr>
          <w:p w14:paraId="4C540F18" w14:textId="77777777" w:rsidR="00B47C7D" w:rsidRPr="007F2770" w:rsidRDefault="00B47C7D" w:rsidP="00B47C7D">
            <w:pPr>
              <w:pStyle w:val="TAC"/>
            </w:pPr>
          </w:p>
        </w:tc>
        <w:tc>
          <w:tcPr>
            <w:tcW w:w="236" w:type="dxa"/>
          </w:tcPr>
          <w:p w14:paraId="4FD3F4D8" w14:textId="77777777" w:rsidR="00B47C7D" w:rsidRPr="007F2770" w:rsidRDefault="00B47C7D" w:rsidP="00B47C7D">
            <w:pPr>
              <w:pStyle w:val="TAC"/>
            </w:pPr>
          </w:p>
        </w:tc>
        <w:tc>
          <w:tcPr>
            <w:tcW w:w="6015" w:type="dxa"/>
            <w:shd w:val="clear" w:color="auto" w:fill="auto"/>
          </w:tcPr>
          <w:p w14:paraId="1164E1B5" w14:textId="77777777" w:rsidR="00B47C7D" w:rsidRPr="007F2770" w:rsidRDefault="00B47C7D" w:rsidP="00B47C7D">
            <w:pPr>
              <w:pStyle w:val="TAL"/>
            </w:pPr>
            <w:r w:rsidRPr="007F2770">
              <w:t>Ciphering data set applicable to positioning SIB type 2-21</w:t>
            </w:r>
          </w:p>
        </w:tc>
      </w:tr>
      <w:tr w:rsidR="00B47C7D" w:rsidRPr="007F2770" w14:paraId="2FD6CFBE" w14:textId="77777777" w:rsidTr="00BF2FED">
        <w:trPr>
          <w:gridAfter w:val="1"/>
          <w:wAfter w:w="43" w:type="dxa"/>
          <w:cantSplit/>
          <w:jc w:val="center"/>
        </w:trPr>
        <w:tc>
          <w:tcPr>
            <w:tcW w:w="7117" w:type="dxa"/>
            <w:gridSpan w:val="5"/>
          </w:tcPr>
          <w:p w14:paraId="626AA207" w14:textId="77777777" w:rsidR="00B47C7D" w:rsidRPr="007F2770" w:rsidRDefault="00B47C7D" w:rsidP="00B47C7D">
            <w:pPr>
              <w:pStyle w:val="TAL"/>
            </w:pPr>
          </w:p>
        </w:tc>
      </w:tr>
      <w:tr w:rsidR="00B47C7D" w:rsidRPr="007F2770" w14:paraId="32FABF68" w14:textId="77777777" w:rsidTr="00BF2FED">
        <w:trPr>
          <w:gridAfter w:val="1"/>
          <w:wAfter w:w="43" w:type="dxa"/>
          <w:cantSplit/>
          <w:jc w:val="center"/>
        </w:trPr>
        <w:tc>
          <w:tcPr>
            <w:tcW w:w="7117" w:type="dxa"/>
            <w:gridSpan w:val="5"/>
          </w:tcPr>
          <w:p w14:paraId="5EEC86C3" w14:textId="77777777" w:rsidR="00B47C7D" w:rsidRPr="007F2770" w:rsidRDefault="00B47C7D" w:rsidP="00B47C7D">
            <w:pPr>
              <w:pStyle w:val="TAL"/>
            </w:pPr>
            <w:r w:rsidRPr="007F2770">
              <w:t>Ciphering data set applicable for positioning SIB type 2-22 (octet p+5, bit 3)</w:t>
            </w:r>
          </w:p>
        </w:tc>
      </w:tr>
      <w:tr w:rsidR="00B47C7D" w:rsidRPr="007F2770" w14:paraId="78E8366D" w14:textId="77777777" w:rsidTr="00BF2FED">
        <w:trPr>
          <w:gridAfter w:val="1"/>
          <w:wAfter w:w="43" w:type="dxa"/>
          <w:cantSplit/>
          <w:jc w:val="center"/>
        </w:trPr>
        <w:tc>
          <w:tcPr>
            <w:tcW w:w="299" w:type="dxa"/>
          </w:tcPr>
          <w:p w14:paraId="588DC715" w14:textId="77777777" w:rsidR="00B47C7D" w:rsidRPr="007F2770" w:rsidRDefault="00B47C7D" w:rsidP="00B47C7D">
            <w:pPr>
              <w:pStyle w:val="TAC"/>
            </w:pPr>
            <w:r w:rsidRPr="007F2770">
              <w:t>0</w:t>
            </w:r>
          </w:p>
        </w:tc>
        <w:tc>
          <w:tcPr>
            <w:tcW w:w="284" w:type="dxa"/>
          </w:tcPr>
          <w:p w14:paraId="521B4359" w14:textId="77777777" w:rsidR="00B47C7D" w:rsidRPr="007F2770" w:rsidRDefault="00B47C7D" w:rsidP="00B47C7D">
            <w:pPr>
              <w:pStyle w:val="TAC"/>
            </w:pPr>
          </w:p>
        </w:tc>
        <w:tc>
          <w:tcPr>
            <w:tcW w:w="283" w:type="dxa"/>
          </w:tcPr>
          <w:p w14:paraId="7AF39B8C" w14:textId="77777777" w:rsidR="00B47C7D" w:rsidRPr="007F2770" w:rsidRDefault="00B47C7D" w:rsidP="00B47C7D">
            <w:pPr>
              <w:pStyle w:val="TAC"/>
            </w:pPr>
          </w:p>
        </w:tc>
        <w:tc>
          <w:tcPr>
            <w:tcW w:w="236" w:type="dxa"/>
          </w:tcPr>
          <w:p w14:paraId="6EA3517A" w14:textId="77777777" w:rsidR="00B47C7D" w:rsidRPr="007F2770" w:rsidRDefault="00B47C7D" w:rsidP="00B47C7D">
            <w:pPr>
              <w:pStyle w:val="TAC"/>
            </w:pPr>
          </w:p>
        </w:tc>
        <w:tc>
          <w:tcPr>
            <w:tcW w:w="6015" w:type="dxa"/>
            <w:shd w:val="clear" w:color="auto" w:fill="auto"/>
          </w:tcPr>
          <w:p w14:paraId="0A79ACD6" w14:textId="77777777" w:rsidR="00B47C7D" w:rsidRPr="007F2770" w:rsidRDefault="00B47C7D" w:rsidP="00B47C7D">
            <w:pPr>
              <w:pStyle w:val="TAL"/>
            </w:pPr>
            <w:r w:rsidRPr="007F2770">
              <w:t>Ciphering data set not applicable to positioning SIB type 2-22</w:t>
            </w:r>
          </w:p>
        </w:tc>
      </w:tr>
      <w:tr w:rsidR="00B47C7D" w:rsidRPr="007F2770" w14:paraId="74BF3973" w14:textId="77777777" w:rsidTr="00BF2FED">
        <w:trPr>
          <w:gridAfter w:val="1"/>
          <w:wAfter w:w="43" w:type="dxa"/>
          <w:cantSplit/>
          <w:jc w:val="center"/>
        </w:trPr>
        <w:tc>
          <w:tcPr>
            <w:tcW w:w="299" w:type="dxa"/>
          </w:tcPr>
          <w:p w14:paraId="7F7CE5A3" w14:textId="77777777" w:rsidR="00B47C7D" w:rsidRPr="007F2770" w:rsidRDefault="00B47C7D" w:rsidP="00B47C7D">
            <w:pPr>
              <w:pStyle w:val="TAC"/>
            </w:pPr>
            <w:r w:rsidRPr="007F2770">
              <w:t>1</w:t>
            </w:r>
          </w:p>
        </w:tc>
        <w:tc>
          <w:tcPr>
            <w:tcW w:w="284" w:type="dxa"/>
          </w:tcPr>
          <w:p w14:paraId="758289BC" w14:textId="77777777" w:rsidR="00B47C7D" w:rsidRPr="007F2770" w:rsidRDefault="00B47C7D" w:rsidP="00B47C7D">
            <w:pPr>
              <w:pStyle w:val="TAC"/>
            </w:pPr>
          </w:p>
        </w:tc>
        <w:tc>
          <w:tcPr>
            <w:tcW w:w="283" w:type="dxa"/>
          </w:tcPr>
          <w:p w14:paraId="2BEAE450" w14:textId="77777777" w:rsidR="00B47C7D" w:rsidRPr="007F2770" w:rsidRDefault="00B47C7D" w:rsidP="00B47C7D">
            <w:pPr>
              <w:pStyle w:val="TAC"/>
            </w:pPr>
          </w:p>
        </w:tc>
        <w:tc>
          <w:tcPr>
            <w:tcW w:w="236" w:type="dxa"/>
          </w:tcPr>
          <w:p w14:paraId="6D45A401" w14:textId="77777777" w:rsidR="00B47C7D" w:rsidRPr="007F2770" w:rsidRDefault="00B47C7D" w:rsidP="00B47C7D">
            <w:pPr>
              <w:pStyle w:val="TAC"/>
            </w:pPr>
          </w:p>
        </w:tc>
        <w:tc>
          <w:tcPr>
            <w:tcW w:w="6015" w:type="dxa"/>
            <w:shd w:val="clear" w:color="auto" w:fill="auto"/>
          </w:tcPr>
          <w:p w14:paraId="23B1BD7D" w14:textId="77777777" w:rsidR="00B47C7D" w:rsidRPr="007F2770" w:rsidRDefault="00B47C7D" w:rsidP="00B47C7D">
            <w:pPr>
              <w:pStyle w:val="TAL"/>
            </w:pPr>
            <w:r w:rsidRPr="007F2770">
              <w:t>Ciphering data set applicable to positioning SIB type 2-22</w:t>
            </w:r>
          </w:p>
        </w:tc>
      </w:tr>
      <w:tr w:rsidR="00B47C7D" w:rsidRPr="007F2770" w14:paraId="51173445" w14:textId="77777777" w:rsidTr="00BF2FED">
        <w:trPr>
          <w:gridAfter w:val="1"/>
          <w:wAfter w:w="43" w:type="dxa"/>
          <w:cantSplit/>
          <w:jc w:val="center"/>
        </w:trPr>
        <w:tc>
          <w:tcPr>
            <w:tcW w:w="7117" w:type="dxa"/>
            <w:gridSpan w:val="5"/>
          </w:tcPr>
          <w:p w14:paraId="670BF732" w14:textId="77777777" w:rsidR="00B47C7D" w:rsidRPr="007F2770" w:rsidRDefault="00B47C7D" w:rsidP="00B47C7D">
            <w:pPr>
              <w:pStyle w:val="TAL"/>
            </w:pPr>
          </w:p>
        </w:tc>
      </w:tr>
      <w:tr w:rsidR="00B47C7D" w:rsidRPr="007F2770" w14:paraId="7ED8DD1C" w14:textId="77777777" w:rsidTr="00BF2FED">
        <w:trPr>
          <w:gridAfter w:val="1"/>
          <w:wAfter w:w="43" w:type="dxa"/>
          <w:cantSplit/>
          <w:jc w:val="center"/>
        </w:trPr>
        <w:tc>
          <w:tcPr>
            <w:tcW w:w="7117" w:type="dxa"/>
            <w:gridSpan w:val="5"/>
          </w:tcPr>
          <w:p w14:paraId="023D259E" w14:textId="77777777" w:rsidR="00B47C7D" w:rsidRPr="007F2770" w:rsidRDefault="00B47C7D" w:rsidP="00B47C7D">
            <w:pPr>
              <w:pStyle w:val="TAL"/>
            </w:pPr>
            <w:r w:rsidRPr="007F2770">
              <w:t>Ciphering data set applicable for positioning SIB type 2-23 (octet p+5, bit 2)</w:t>
            </w:r>
          </w:p>
        </w:tc>
      </w:tr>
      <w:tr w:rsidR="00B47C7D" w:rsidRPr="007F2770" w14:paraId="5A913BF0" w14:textId="77777777" w:rsidTr="00BF2FED">
        <w:trPr>
          <w:gridAfter w:val="1"/>
          <w:wAfter w:w="43" w:type="dxa"/>
          <w:cantSplit/>
          <w:jc w:val="center"/>
        </w:trPr>
        <w:tc>
          <w:tcPr>
            <w:tcW w:w="299" w:type="dxa"/>
          </w:tcPr>
          <w:p w14:paraId="60A77CA6" w14:textId="77777777" w:rsidR="00B47C7D" w:rsidRPr="007F2770" w:rsidRDefault="00B47C7D" w:rsidP="00B47C7D">
            <w:pPr>
              <w:pStyle w:val="TAC"/>
            </w:pPr>
            <w:r w:rsidRPr="007F2770">
              <w:t>0</w:t>
            </w:r>
          </w:p>
        </w:tc>
        <w:tc>
          <w:tcPr>
            <w:tcW w:w="284" w:type="dxa"/>
          </w:tcPr>
          <w:p w14:paraId="1465D86E" w14:textId="77777777" w:rsidR="00B47C7D" w:rsidRPr="007F2770" w:rsidRDefault="00B47C7D" w:rsidP="00B47C7D">
            <w:pPr>
              <w:pStyle w:val="TAC"/>
            </w:pPr>
          </w:p>
        </w:tc>
        <w:tc>
          <w:tcPr>
            <w:tcW w:w="283" w:type="dxa"/>
          </w:tcPr>
          <w:p w14:paraId="222CAB8F" w14:textId="77777777" w:rsidR="00B47C7D" w:rsidRPr="007F2770" w:rsidRDefault="00B47C7D" w:rsidP="00B47C7D">
            <w:pPr>
              <w:pStyle w:val="TAC"/>
            </w:pPr>
          </w:p>
        </w:tc>
        <w:tc>
          <w:tcPr>
            <w:tcW w:w="236" w:type="dxa"/>
          </w:tcPr>
          <w:p w14:paraId="26BE5E40" w14:textId="77777777" w:rsidR="00B47C7D" w:rsidRPr="007F2770" w:rsidRDefault="00B47C7D" w:rsidP="00B47C7D">
            <w:pPr>
              <w:pStyle w:val="TAC"/>
            </w:pPr>
          </w:p>
        </w:tc>
        <w:tc>
          <w:tcPr>
            <w:tcW w:w="6015" w:type="dxa"/>
            <w:shd w:val="clear" w:color="auto" w:fill="auto"/>
          </w:tcPr>
          <w:p w14:paraId="703273CC" w14:textId="77777777" w:rsidR="00B47C7D" w:rsidRPr="007F2770" w:rsidRDefault="00B47C7D" w:rsidP="00B47C7D">
            <w:pPr>
              <w:pStyle w:val="TAL"/>
            </w:pPr>
            <w:r w:rsidRPr="007F2770">
              <w:t>Ciphering data set not applicable to positioning SIB type 2-23</w:t>
            </w:r>
          </w:p>
        </w:tc>
      </w:tr>
      <w:tr w:rsidR="00B47C7D" w:rsidRPr="007F2770" w14:paraId="13C5C76C" w14:textId="77777777" w:rsidTr="00BF2FED">
        <w:trPr>
          <w:gridAfter w:val="1"/>
          <w:wAfter w:w="43" w:type="dxa"/>
          <w:cantSplit/>
          <w:jc w:val="center"/>
        </w:trPr>
        <w:tc>
          <w:tcPr>
            <w:tcW w:w="299" w:type="dxa"/>
          </w:tcPr>
          <w:p w14:paraId="10B55682" w14:textId="77777777" w:rsidR="00B47C7D" w:rsidRPr="007F2770" w:rsidRDefault="00B47C7D" w:rsidP="00B47C7D">
            <w:pPr>
              <w:pStyle w:val="TAC"/>
            </w:pPr>
            <w:r w:rsidRPr="007F2770">
              <w:t>1</w:t>
            </w:r>
          </w:p>
        </w:tc>
        <w:tc>
          <w:tcPr>
            <w:tcW w:w="284" w:type="dxa"/>
          </w:tcPr>
          <w:p w14:paraId="17C4776B" w14:textId="77777777" w:rsidR="00B47C7D" w:rsidRPr="007F2770" w:rsidRDefault="00B47C7D" w:rsidP="00B47C7D">
            <w:pPr>
              <w:pStyle w:val="TAC"/>
            </w:pPr>
          </w:p>
        </w:tc>
        <w:tc>
          <w:tcPr>
            <w:tcW w:w="283" w:type="dxa"/>
          </w:tcPr>
          <w:p w14:paraId="67261491" w14:textId="77777777" w:rsidR="00B47C7D" w:rsidRPr="007F2770" w:rsidRDefault="00B47C7D" w:rsidP="00B47C7D">
            <w:pPr>
              <w:pStyle w:val="TAC"/>
            </w:pPr>
          </w:p>
        </w:tc>
        <w:tc>
          <w:tcPr>
            <w:tcW w:w="236" w:type="dxa"/>
          </w:tcPr>
          <w:p w14:paraId="3AEFF091" w14:textId="77777777" w:rsidR="00B47C7D" w:rsidRPr="007F2770" w:rsidRDefault="00B47C7D" w:rsidP="00B47C7D">
            <w:pPr>
              <w:pStyle w:val="TAC"/>
            </w:pPr>
          </w:p>
        </w:tc>
        <w:tc>
          <w:tcPr>
            <w:tcW w:w="6015" w:type="dxa"/>
            <w:shd w:val="clear" w:color="auto" w:fill="auto"/>
          </w:tcPr>
          <w:p w14:paraId="21ECC81D" w14:textId="77777777" w:rsidR="00B47C7D" w:rsidRPr="007F2770" w:rsidRDefault="00B47C7D" w:rsidP="00B47C7D">
            <w:pPr>
              <w:pStyle w:val="TAL"/>
            </w:pPr>
            <w:r w:rsidRPr="007F2770">
              <w:t>Ciphering data set applicable to positioning SIB type 2-23</w:t>
            </w:r>
          </w:p>
        </w:tc>
      </w:tr>
      <w:tr w:rsidR="00B47C7D" w:rsidRPr="007F2770" w14:paraId="406F3BE9" w14:textId="77777777" w:rsidTr="00BF2FED">
        <w:trPr>
          <w:gridAfter w:val="1"/>
          <w:wAfter w:w="43" w:type="dxa"/>
          <w:cantSplit/>
          <w:jc w:val="center"/>
        </w:trPr>
        <w:tc>
          <w:tcPr>
            <w:tcW w:w="7117" w:type="dxa"/>
            <w:gridSpan w:val="5"/>
          </w:tcPr>
          <w:p w14:paraId="25802745" w14:textId="77777777" w:rsidR="00B47C7D" w:rsidRPr="007F2770" w:rsidRDefault="00B47C7D" w:rsidP="00B47C7D">
            <w:pPr>
              <w:pStyle w:val="TAL"/>
            </w:pPr>
          </w:p>
        </w:tc>
      </w:tr>
      <w:tr w:rsidR="00B47C7D" w:rsidRPr="007F2770" w14:paraId="4EC35EB7" w14:textId="77777777" w:rsidTr="00BF2FED">
        <w:trPr>
          <w:gridAfter w:val="1"/>
          <w:wAfter w:w="43" w:type="dxa"/>
          <w:cantSplit/>
          <w:jc w:val="center"/>
        </w:trPr>
        <w:tc>
          <w:tcPr>
            <w:tcW w:w="7117" w:type="dxa"/>
            <w:gridSpan w:val="5"/>
          </w:tcPr>
          <w:p w14:paraId="065A3C2E" w14:textId="77777777" w:rsidR="00B47C7D" w:rsidRPr="007F2770" w:rsidRDefault="00B47C7D" w:rsidP="00B47C7D">
            <w:pPr>
              <w:pStyle w:val="TAL"/>
            </w:pPr>
            <w:r w:rsidRPr="007F2770">
              <w:t>Ciphering data set applicable for positioning SIB type 3-1 (octet p+5, bit 1)</w:t>
            </w:r>
          </w:p>
        </w:tc>
      </w:tr>
      <w:tr w:rsidR="00B47C7D" w:rsidRPr="007F2770" w14:paraId="525405A8" w14:textId="77777777" w:rsidTr="00BF2FED">
        <w:trPr>
          <w:gridAfter w:val="1"/>
          <w:wAfter w:w="43" w:type="dxa"/>
          <w:cantSplit/>
          <w:jc w:val="center"/>
        </w:trPr>
        <w:tc>
          <w:tcPr>
            <w:tcW w:w="299" w:type="dxa"/>
          </w:tcPr>
          <w:p w14:paraId="3815808D" w14:textId="77777777" w:rsidR="00B47C7D" w:rsidRPr="007F2770" w:rsidRDefault="00B47C7D" w:rsidP="00B47C7D">
            <w:pPr>
              <w:pStyle w:val="TAC"/>
            </w:pPr>
            <w:r w:rsidRPr="007F2770">
              <w:t>0</w:t>
            </w:r>
          </w:p>
        </w:tc>
        <w:tc>
          <w:tcPr>
            <w:tcW w:w="284" w:type="dxa"/>
          </w:tcPr>
          <w:p w14:paraId="2BF1748B" w14:textId="77777777" w:rsidR="00B47C7D" w:rsidRPr="007F2770" w:rsidRDefault="00B47C7D" w:rsidP="00B47C7D">
            <w:pPr>
              <w:pStyle w:val="TAC"/>
            </w:pPr>
          </w:p>
        </w:tc>
        <w:tc>
          <w:tcPr>
            <w:tcW w:w="283" w:type="dxa"/>
          </w:tcPr>
          <w:p w14:paraId="6910D1BC" w14:textId="77777777" w:rsidR="00B47C7D" w:rsidRPr="007F2770" w:rsidRDefault="00B47C7D" w:rsidP="00B47C7D">
            <w:pPr>
              <w:pStyle w:val="TAC"/>
            </w:pPr>
          </w:p>
        </w:tc>
        <w:tc>
          <w:tcPr>
            <w:tcW w:w="236" w:type="dxa"/>
          </w:tcPr>
          <w:p w14:paraId="454AFFF3" w14:textId="77777777" w:rsidR="00B47C7D" w:rsidRPr="007F2770" w:rsidRDefault="00B47C7D" w:rsidP="00B47C7D">
            <w:pPr>
              <w:pStyle w:val="TAC"/>
            </w:pPr>
          </w:p>
        </w:tc>
        <w:tc>
          <w:tcPr>
            <w:tcW w:w="6015" w:type="dxa"/>
            <w:shd w:val="clear" w:color="auto" w:fill="auto"/>
          </w:tcPr>
          <w:p w14:paraId="6949E145" w14:textId="77777777" w:rsidR="00B47C7D" w:rsidRPr="007F2770" w:rsidRDefault="00B47C7D" w:rsidP="00B47C7D">
            <w:pPr>
              <w:pStyle w:val="TAL"/>
            </w:pPr>
            <w:r w:rsidRPr="007F2770">
              <w:t>Ciphering data set not applicable to positioning SIB type 3-1</w:t>
            </w:r>
          </w:p>
        </w:tc>
      </w:tr>
      <w:tr w:rsidR="00B47C7D" w:rsidRPr="007F2770" w14:paraId="50245545" w14:textId="77777777" w:rsidTr="00BF2FED">
        <w:trPr>
          <w:gridAfter w:val="1"/>
          <w:wAfter w:w="43" w:type="dxa"/>
          <w:cantSplit/>
          <w:jc w:val="center"/>
        </w:trPr>
        <w:tc>
          <w:tcPr>
            <w:tcW w:w="299" w:type="dxa"/>
          </w:tcPr>
          <w:p w14:paraId="7C69E5F4" w14:textId="77777777" w:rsidR="00B47C7D" w:rsidRPr="007F2770" w:rsidRDefault="00B47C7D" w:rsidP="00B47C7D">
            <w:pPr>
              <w:pStyle w:val="TAC"/>
            </w:pPr>
            <w:r w:rsidRPr="007F2770">
              <w:t>1</w:t>
            </w:r>
          </w:p>
        </w:tc>
        <w:tc>
          <w:tcPr>
            <w:tcW w:w="284" w:type="dxa"/>
          </w:tcPr>
          <w:p w14:paraId="05A7BF60" w14:textId="77777777" w:rsidR="00B47C7D" w:rsidRPr="007F2770" w:rsidRDefault="00B47C7D" w:rsidP="00B47C7D">
            <w:pPr>
              <w:pStyle w:val="TAC"/>
            </w:pPr>
          </w:p>
        </w:tc>
        <w:tc>
          <w:tcPr>
            <w:tcW w:w="283" w:type="dxa"/>
          </w:tcPr>
          <w:p w14:paraId="0F657190" w14:textId="77777777" w:rsidR="00B47C7D" w:rsidRPr="007F2770" w:rsidRDefault="00B47C7D" w:rsidP="00B47C7D">
            <w:pPr>
              <w:pStyle w:val="TAC"/>
            </w:pPr>
          </w:p>
        </w:tc>
        <w:tc>
          <w:tcPr>
            <w:tcW w:w="236" w:type="dxa"/>
          </w:tcPr>
          <w:p w14:paraId="41C250D1" w14:textId="77777777" w:rsidR="00B47C7D" w:rsidRPr="007F2770" w:rsidRDefault="00B47C7D" w:rsidP="00B47C7D">
            <w:pPr>
              <w:pStyle w:val="TAC"/>
            </w:pPr>
          </w:p>
        </w:tc>
        <w:tc>
          <w:tcPr>
            <w:tcW w:w="6015" w:type="dxa"/>
            <w:shd w:val="clear" w:color="auto" w:fill="auto"/>
          </w:tcPr>
          <w:p w14:paraId="56A341E8" w14:textId="77777777" w:rsidR="00B47C7D" w:rsidRPr="007F2770" w:rsidRDefault="00B47C7D" w:rsidP="00B47C7D">
            <w:pPr>
              <w:pStyle w:val="TAL"/>
            </w:pPr>
            <w:r w:rsidRPr="007F2770">
              <w:t>Ciphering data set applicable to positioning SIB type 3-1</w:t>
            </w:r>
          </w:p>
        </w:tc>
      </w:tr>
      <w:tr w:rsidR="00B47C7D" w:rsidRPr="007F2770" w14:paraId="0F0C370F" w14:textId="77777777" w:rsidTr="00BF2FED">
        <w:trPr>
          <w:gridAfter w:val="1"/>
          <w:wAfter w:w="43" w:type="dxa"/>
          <w:cantSplit/>
          <w:jc w:val="center"/>
        </w:trPr>
        <w:tc>
          <w:tcPr>
            <w:tcW w:w="7117" w:type="dxa"/>
            <w:gridSpan w:val="5"/>
          </w:tcPr>
          <w:p w14:paraId="1CE818CD" w14:textId="77777777" w:rsidR="00B47C7D" w:rsidRPr="007F2770" w:rsidRDefault="00B47C7D" w:rsidP="00B47C7D">
            <w:pPr>
              <w:pStyle w:val="TAL"/>
            </w:pPr>
          </w:p>
        </w:tc>
      </w:tr>
      <w:tr w:rsidR="00B47C7D" w:rsidRPr="007F2770" w14:paraId="0657A7CA" w14:textId="77777777" w:rsidTr="00BF2FED">
        <w:trPr>
          <w:gridAfter w:val="1"/>
          <w:wAfter w:w="43" w:type="dxa"/>
          <w:cantSplit/>
          <w:jc w:val="center"/>
        </w:trPr>
        <w:tc>
          <w:tcPr>
            <w:tcW w:w="7117" w:type="dxa"/>
            <w:gridSpan w:val="5"/>
          </w:tcPr>
          <w:p w14:paraId="62A8F1F8" w14:textId="77777777" w:rsidR="00B47C7D" w:rsidRPr="007F2770" w:rsidRDefault="00B47C7D" w:rsidP="00B47C7D">
            <w:pPr>
              <w:pStyle w:val="TAL"/>
            </w:pPr>
            <w:r w:rsidRPr="007F2770">
              <w:t>Ciphering data set applicable for positioning SIB type 4-1 (octet p+6, bit 8)</w:t>
            </w:r>
          </w:p>
        </w:tc>
      </w:tr>
      <w:tr w:rsidR="00B47C7D" w:rsidRPr="007F2770" w14:paraId="5AA4AEEA" w14:textId="77777777" w:rsidTr="00BF2FED">
        <w:trPr>
          <w:gridAfter w:val="1"/>
          <w:wAfter w:w="43" w:type="dxa"/>
          <w:cantSplit/>
          <w:jc w:val="center"/>
        </w:trPr>
        <w:tc>
          <w:tcPr>
            <w:tcW w:w="299" w:type="dxa"/>
          </w:tcPr>
          <w:p w14:paraId="6BCCAB0D" w14:textId="77777777" w:rsidR="00B47C7D" w:rsidRPr="007F2770" w:rsidRDefault="00B47C7D" w:rsidP="00B47C7D">
            <w:pPr>
              <w:pStyle w:val="TAC"/>
            </w:pPr>
            <w:r w:rsidRPr="007F2770">
              <w:t>0</w:t>
            </w:r>
          </w:p>
        </w:tc>
        <w:tc>
          <w:tcPr>
            <w:tcW w:w="284" w:type="dxa"/>
          </w:tcPr>
          <w:p w14:paraId="25CAF42E" w14:textId="77777777" w:rsidR="00B47C7D" w:rsidRPr="007F2770" w:rsidRDefault="00B47C7D" w:rsidP="00B47C7D">
            <w:pPr>
              <w:pStyle w:val="TAC"/>
            </w:pPr>
          </w:p>
        </w:tc>
        <w:tc>
          <w:tcPr>
            <w:tcW w:w="283" w:type="dxa"/>
          </w:tcPr>
          <w:p w14:paraId="76065642" w14:textId="77777777" w:rsidR="00B47C7D" w:rsidRPr="007F2770" w:rsidRDefault="00B47C7D" w:rsidP="00B47C7D">
            <w:pPr>
              <w:pStyle w:val="TAC"/>
            </w:pPr>
          </w:p>
        </w:tc>
        <w:tc>
          <w:tcPr>
            <w:tcW w:w="236" w:type="dxa"/>
          </w:tcPr>
          <w:p w14:paraId="6C28221A" w14:textId="77777777" w:rsidR="00B47C7D" w:rsidRPr="007F2770" w:rsidRDefault="00B47C7D" w:rsidP="00B47C7D">
            <w:pPr>
              <w:pStyle w:val="TAC"/>
            </w:pPr>
          </w:p>
        </w:tc>
        <w:tc>
          <w:tcPr>
            <w:tcW w:w="6015" w:type="dxa"/>
            <w:shd w:val="clear" w:color="auto" w:fill="auto"/>
          </w:tcPr>
          <w:p w14:paraId="5AB130A9" w14:textId="77777777" w:rsidR="00B47C7D" w:rsidRPr="007F2770" w:rsidRDefault="00B47C7D" w:rsidP="00B47C7D">
            <w:pPr>
              <w:pStyle w:val="TAL"/>
            </w:pPr>
            <w:r w:rsidRPr="007F2770">
              <w:t>Ciphering data set not applicable to positioning SIB type 4-1</w:t>
            </w:r>
          </w:p>
        </w:tc>
      </w:tr>
      <w:tr w:rsidR="00B47C7D" w:rsidRPr="007F2770" w14:paraId="404097C3" w14:textId="77777777" w:rsidTr="00BF2FED">
        <w:trPr>
          <w:gridAfter w:val="1"/>
          <w:wAfter w:w="43" w:type="dxa"/>
          <w:cantSplit/>
          <w:jc w:val="center"/>
        </w:trPr>
        <w:tc>
          <w:tcPr>
            <w:tcW w:w="299" w:type="dxa"/>
          </w:tcPr>
          <w:p w14:paraId="7AD739F2" w14:textId="77777777" w:rsidR="00B47C7D" w:rsidRPr="007F2770" w:rsidRDefault="00B47C7D" w:rsidP="00B47C7D">
            <w:pPr>
              <w:pStyle w:val="TAC"/>
            </w:pPr>
            <w:r w:rsidRPr="007F2770">
              <w:t>1</w:t>
            </w:r>
          </w:p>
        </w:tc>
        <w:tc>
          <w:tcPr>
            <w:tcW w:w="284" w:type="dxa"/>
          </w:tcPr>
          <w:p w14:paraId="2DD6EB2E" w14:textId="77777777" w:rsidR="00B47C7D" w:rsidRPr="007F2770" w:rsidRDefault="00B47C7D" w:rsidP="00B47C7D">
            <w:pPr>
              <w:pStyle w:val="TAC"/>
            </w:pPr>
          </w:p>
        </w:tc>
        <w:tc>
          <w:tcPr>
            <w:tcW w:w="283" w:type="dxa"/>
          </w:tcPr>
          <w:p w14:paraId="29091DB4" w14:textId="77777777" w:rsidR="00B47C7D" w:rsidRPr="007F2770" w:rsidRDefault="00B47C7D" w:rsidP="00B47C7D">
            <w:pPr>
              <w:pStyle w:val="TAC"/>
            </w:pPr>
          </w:p>
        </w:tc>
        <w:tc>
          <w:tcPr>
            <w:tcW w:w="236" w:type="dxa"/>
          </w:tcPr>
          <w:p w14:paraId="5DC53BA2" w14:textId="77777777" w:rsidR="00B47C7D" w:rsidRPr="007F2770" w:rsidRDefault="00B47C7D" w:rsidP="00B47C7D">
            <w:pPr>
              <w:pStyle w:val="TAC"/>
            </w:pPr>
          </w:p>
        </w:tc>
        <w:tc>
          <w:tcPr>
            <w:tcW w:w="6015" w:type="dxa"/>
            <w:shd w:val="clear" w:color="auto" w:fill="auto"/>
          </w:tcPr>
          <w:p w14:paraId="728DAD5C" w14:textId="77777777" w:rsidR="00B47C7D" w:rsidRPr="007F2770" w:rsidRDefault="00B47C7D" w:rsidP="00B47C7D">
            <w:pPr>
              <w:pStyle w:val="TAL"/>
            </w:pPr>
            <w:r w:rsidRPr="007F2770">
              <w:t>Ciphering data set applicable to positioning SIB type 4-1</w:t>
            </w:r>
          </w:p>
        </w:tc>
      </w:tr>
      <w:tr w:rsidR="00B47C7D" w:rsidRPr="007F2770" w14:paraId="00282219" w14:textId="77777777" w:rsidTr="00BF2FED">
        <w:trPr>
          <w:gridAfter w:val="1"/>
          <w:wAfter w:w="43" w:type="dxa"/>
          <w:cantSplit/>
          <w:jc w:val="center"/>
        </w:trPr>
        <w:tc>
          <w:tcPr>
            <w:tcW w:w="7117" w:type="dxa"/>
            <w:gridSpan w:val="5"/>
          </w:tcPr>
          <w:p w14:paraId="090AD8B4" w14:textId="77777777" w:rsidR="00B47C7D" w:rsidRPr="007F2770" w:rsidRDefault="00B47C7D" w:rsidP="00B47C7D">
            <w:pPr>
              <w:pStyle w:val="TAL"/>
            </w:pPr>
          </w:p>
        </w:tc>
      </w:tr>
      <w:tr w:rsidR="00B47C7D" w:rsidRPr="007F2770" w14:paraId="0006173B" w14:textId="77777777" w:rsidTr="00BF2FED">
        <w:trPr>
          <w:gridAfter w:val="1"/>
          <w:wAfter w:w="43" w:type="dxa"/>
          <w:cantSplit/>
          <w:jc w:val="center"/>
        </w:trPr>
        <w:tc>
          <w:tcPr>
            <w:tcW w:w="7117" w:type="dxa"/>
            <w:gridSpan w:val="5"/>
          </w:tcPr>
          <w:p w14:paraId="1EB0CF1C" w14:textId="77777777" w:rsidR="00B47C7D" w:rsidRPr="007F2770" w:rsidRDefault="00B47C7D" w:rsidP="00B47C7D">
            <w:pPr>
              <w:pStyle w:val="TAL"/>
            </w:pPr>
            <w:r w:rsidRPr="007F2770">
              <w:t>Ciphering data set applicable for positioning SIB type 5-1 (octet p+6, bit 7)</w:t>
            </w:r>
          </w:p>
        </w:tc>
      </w:tr>
      <w:tr w:rsidR="00B47C7D" w:rsidRPr="007F2770" w14:paraId="3E5ABA0A" w14:textId="77777777" w:rsidTr="00BF2FED">
        <w:trPr>
          <w:gridAfter w:val="1"/>
          <w:wAfter w:w="43" w:type="dxa"/>
          <w:cantSplit/>
          <w:jc w:val="center"/>
        </w:trPr>
        <w:tc>
          <w:tcPr>
            <w:tcW w:w="299" w:type="dxa"/>
          </w:tcPr>
          <w:p w14:paraId="04B5DAD3" w14:textId="77777777" w:rsidR="00B47C7D" w:rsidRPr="007F2770" w:rsidRDefault="00B47C7D" w:rsidP="00B47C7D">
            <w:pPr>
              <w:pStyle w:val="TAC"/>
            </w:pPr>
            <w:r w:rsidRPr="007F2770">
              <w:t>0</w:t>
            </w:r>
          </w:p>
        </w:tc>
        <w:tc>
          <w:tcPr>
            <w:tcW w:w="284" w:type="dxa"/>
          </w:tcPr>
          <w:p w14:paraId="4F988075" w14:textId="77777777" w:rsidR="00B47C7D" w:rsidRPr="007F2770" w:rsidRDefault="00B47C7D" w:rsidP="00B47C7D">
            <w:pPr>
              <w:pStyle w:val="TAC"/>
            </w:pPr>
          </w:p>
        </w:tc>
        <w:tc>
          <w:tcPr>
            <w:tcW w:w="283" w:type="dxa"/>
          </w:tcPr>
          <w:p w14:paraId="2884EBA8" w14:textId="77777777" w:rsidR="00B47C7D" w:rsidRPr="007F2770" w:rsidRDefault="00B47C7D" w:rsidP="00B47C7D">
            <w:pPr>
              <w:pStyle w:val="TAC"/>
            </w:pPr>
          </w:p>
        </w:tc>
        <w:tc>
          <w:tcPr>
            <w:tcW w:w="236" w:type="dxa"/>
          </w:tcPr>
          <w:p w14:paraId="0E51438E" w14:textId="77777777" w:rsidR="00B47C7D" w:rsidRPr="007F2770" w:rsidRDefault="00B47C7D" w:rsidP="00B47C7D">
            <w:pPr>
              <w:pStyle w:val="TAC"/>
            </w:pPr>
          </w:p>
        </w:tc>
        <w:tc>
          <w:tcPr>
            <w:tcW w:w="6015" w:type="dxa"/>
            <w:shd w:val="clear" w:color="auto" w:fill="auto"/>
          </w:tcPr>
          <w:p w14:paraId="5E9968EA" w14:textId="77777777" w:rsidR="00B47C7D" w:rsidRPr="007F2770" w:rsidRDefault="00B47C7D" w:rsidP="00B47C7D">
            <w:pPr>
              <w:pStyle w:val="TAL"/>
            </w:pPr>
            <w:r w:rsidRPr="007F2770">
              <w:t>Ciphering data set not applicable to positioning SIB type 5-1</w:t>
            </w:r>
          </w:p>
        </w:tc>
      </w:tr>
      <w:tr w:rsidR="00B47C7D" w:rsidRPr="007F2770" w14:paraId="7283DE43" w14:textId="77777777" w:rsidTr="00BF2FED">
        <w:trPr>
          <w:gridAfter w:val="1"/>
          <w:wAfter w:w="43" w:type="dxa"/>
          <w:cantSplit/>
          <w:jc w:val="center"/>
        </w:trPr>
        <w:tc>
          <w:tcPr>
            <w:tcW w:w="299" w:type="dxa"/>
          </w:tcPr>
          <w:p w14:paraId="399FF417" w14:textId="77777777" w:rsidR="00B47C7D" w:rsidRPr="007F2770" w:rsidRDefault="00B47C7D" w:rsidP="00B47C7D">
            <w:pPr>
              <w:pStyle w:val="TAC"/>
            </w:pPr>
            <w:r w:rsidRPr="007F2770">
              <w:t>1</w:t>
            </w:r>
          </w:p>
        </w:tc>
        <w:tc>
          <w:tcPr>
            <w:tcW w:w="284" w:type="dxa"/>
          </w:tcPr>
          <w:p w14:paraId="4863E3C2" w14:textId="77777777" w:rsidR="00B47C7D" w:rsidRPr="007F2770" w:rsidRDefault="00B47C7D" w:rsidP="00B47C7D">
            <w:pPr>
              <w:pStyle w:val="TAC"/>
            </w:pPr>
          </w:p>
        </w:tc>
        <w:tc>
          <w:tcPr>
            <w:tcW w:w="283" w:type="dxa"/>
          </w:tcPr>
          <w:p w14:paraId="3B25554E" w14:textId="77777777" w:rsidR="00B47C7D" w:rsidRPr="007F2770" w:rsidRDefault="00B47C7D" w:rsidP="00B47C7D">
            <w:pPr>
              <w:pStyle w:val="TAC"/>
            </w:pPr>
          </w:p>
        </w:tc>
        <w:tc>
          <w:tcPr>
            <w:tcW w:w="236" w:type="dxa"/>
          </w:tcPr>
          <w:p w14:paraId="22466449" w14:textId="77777777" w:rsidR="00B47C7D" w:rsidRPr="007F2770" w:rsidRDefault="00B47C7D" w:rsidP="00B47C7D">
            <w:pPr>
              <w:pStyle w:val="TAC"/>
            </w:pPr>
          </w:p>
        </w:tc>
        <w:tc>
          <w:tcPr>
            <w:tcW w:w="6015" w:type="dxa"/>
            <w:shd w:val="clear" w:color="auto" w:fill="auto"/>
          </w:tcPr>
          <w:p w14:paraId="0181FAEC" w14:textId="77777777" w:rsidR="00B47C7D" w:rsidRPr="007F2770" w:rsidRDefault="00B47C7D" w:rsidP="00B47C7D">
            <w:pPr>
              <w:pStyle w:val="TAL"/>
            </w:pPr>
            <w:r w:rsidRPr="007F2770">
              <w:t>Ciphering data set applicable to positioning SIB type 5-1</w:t>
            </w:r>
          </w:p>
        </w:tc>
      </w:tr>
      <w:tr w:rsidR="00B47C7D" w:rsidRPr="007F2770" w14:paraId="43438F07" w14:textId="77777777" w:rsidTr="00BF2FED">
        <w:trPr>
          <w:gridAfter w:val="1"/>
          <w:wAfter w:w="43" w:type="dxa"/>
          <w:cantSplit/>
          <w:jc w:val="center"/>
        </w:trPr>
        <w:tc>
          <w:tcPr>
            <w:tcW w:w="7117" w:type="dxa"/>
            <w:gridSpan w:val="5"/>
          </w:tcPr>
          <w:p w14:paraId="47F2A8D3" w14:textId="77777777" w:rsidR="00B47C7D" w:rsidRPr="007F2770" w:rsidRDefault="00B47C7D" w:rsidP="00B47C7D">
            <w:pPr>
              <w:pStyle w:val="TAL"/>
            </w:pPr>
          </w:p>
        </w:tc>
      </w:tr>
      <w:tr w:rsidR="00B47C7D" w:rsidRPr="007F2770" w14:paraId="610FB497" w14:textId="77777777" w:rsidTr="0048328E">
        <w:trPr>
          <w:gridAfter w:val="1"/>
          <w:wAfter w:w="43" w:type="dxa"/>
          <w:cantSplit/>
          <w:jc w:val="center"/>
        </w:trPr>
        <w:tc>
          <w:tcPr>
            <w:tcW w:w="7117" w:type="dxa"/>
            <w:gridSpan w:val="5"/>
          </w:tcPr>
          <w:p w14:paraId="11D2DA5C" w14:textId="77777777" w:rsidR="00B47C7D" w:rsidRPr="007F2770" w:rsidRDefault="00B47C7D" w:rsidP="00B47C7D">
            <w:pPr>
              <w:pStyle w:val="TAL"/>
            </w:pPr>
            <w:r w:rsidRPr="007F2770">
              <w:t>Ciphering data set applicable for positioning SIB type 6-1 (octet p+6, bit 6)</w:t>
            </w:r>
          </w:p>
        </w:tc>
      </w:tr>
      <w:tr w:rsidR="00B47C7D" w:rsidRPr="007F2770" w14:paraId="141D0873" w14:textId="77777777" w:rsidTr="0048328E">
        <w:trPr>
          <w:gridAfter w:val="1"/>
          <w:wAfter w:w="43" w:type="dxa"/>
          <w:cantSplit/>
          <w:jc w:val="center"/>
        </w:trPr>
        <w:tc>
          <w:tcPr>
            <w:tcW w:w="299" w:type="dxa"/>
          </w:tcPr>
          <w:p w14:paraId="328FF566" w14:textId="77777777" w:rsidR="00B47C7D" w:rsidRPr="007F2770" w:rsidRDefault="00B47C7D" w:rsidP="00B47C7D">
            <w:pPr>
              <w:pStyle w:val="TAC"/>
            </w:pPr>
            <w:r w:rsidRPr="007F2770">
              <w:t>0</w:t>
            </w:r>
          </w:p>
        </w:tc>
        <w:tc>
          <w:tcPr>
            <w:tcW w:w="284" w:type="dxa"/>
          </w:tcPr>
          <w:p w14:paraId="57C61D26" w14:textId="77777777" w:rsidR="00B47C7D" w:rsidRPr="007F2770" w:rsidRDefault="00B47C7D" w:rsidP="00B47C7D">
            <w:pPr>
              <w:pStyle w:val="TAC"/>
            </w:pPr>
          </w:p>
        </w:tc>
        <w:tc>
          <w:tcPr>
            <w:tcW w:w="283" w:type="dxa"/>
          </w:tcPr>
          <w:p w14:paraId="66592580" w14:textId="77777777" w:rsidR="00B47C7D" w:rsidRPr="007F2770" w:rsidRDefault="00B47C7D" w:rsidP="00B47C7D">
            <w:pPr>
              <w:pStyle w:val="TAC"/>
            </w:pPr>
          </w:p>
        </w:tc>
        <w:tc>
          <w:tcPr>
            <w:tcW w:w="236" w:type="dxa"/>
          </w:tcPr>
          <w:p w14:paraId="05009285" w14:textId="77777777" w:rsidR="00B47C7D" w:rsidRPr="007F2770" w:rsidRDefault="00B47C7D" w:rsidP="00B47C7D">
            <w:pPr>
              <w:pStyle w:val="TAC"/>
            </w:pPr>
          </w:p>
        </w:tc>
        <w:tc>
          <w:tcPr>
            <w:tcW w:w="6015" w:type="dxa"/>
            <w:shd w:val="clear" w:color="auto" w:fill="auto"/>
          </w:tcPr>
          <w:p w14:paraId="0201A4D4" w14:textId="77777777" w:rsidR="00B47C7D" w:rsidRPr="007F2770" w:rsidRDefault="00B47C7D" w:rsidP="00B47C7D">
            <w:pPr>
              <w:pStyle w:val="TAL"/>
            </w:pPr>
            <w:r w:rsidRPr="007F2770">
              <w:t>Ciphering data set not applicable to positioning SIB type 6-1</w:t>
            </w:r>
          </w:p>
        </w:tc>
      </w:tr>
      <w:tr w:rsidR="00B47C7D" w:rsidRPr="007F2770" w14:paraId="1EC75E7E" w14:textId="77777777" w:rsidTr="0048328E">
        <w:trPr>
          <w:gridAfter w:val="1"/>
          <w:wAfter w:w="43" w:type="dxa"/>
          <w:cantSplit/>
          <w:jc w:val="center"/>
        </w:trPr>
        <w:tc>
          <w:tcPr>
            <w:tcW w:w="299" w:type="dxa"/>
          </w:tcPr>
          <w:p w14:paraId="38D9D66F" w14:textId="77777777" w:rsidR="00B47C7D" w:rsidRPr="007F2770" w:rsidRDefault="00B47C7D" w:rsidP="00B47C7D">
            <w:pPr>
              <w:pStyle w:val="TAC"/>
            </w:pPr>
            <w:r w:rsidRPr="007F2770">
              <w:t>1</w:t>
            </w:r>
          </w:p>
        </w:tc>
        <w:tc>
          <w:tcPr>
            <w:tcW w:w="284" w:type="dxa"/>
          </w:tcPr>
          <w:p w14:paraId="180422B7" w14:textId="77777777" w:rsidR="00B47C7D" w:rsidRPr="007F2770" w:rsidRDefault="00B47C7D" w:rsidP="00B47C7D">
            <w:pPr>
              <w:pStyle w:val="TAC"/>
            </w:pPr>
          </w:p>
        </w:tc>
        <w:tc>
          <w:tcPr>
            <w:tcW w:w="283" w:type="dxa"/>
          </w:tcPr>
          <w:p w14:paraId="71B47768" w14:textId="77777777" w:rsidR="00B47C7D" w:rsidRPr="007F2770" w:rsidRDefault="00B47C7D" w:rsidP="00B47C7D">
            <w:pPr>
              <w:pStyle w:val="TAC"/>
            </w:pPr>
          </w:p>
        </w:tc>
        <w:tc>
          <w:tcPr>
            <w:tcW w:w="236" w:type="dxa"/>
          </w:tcPr>
          <w:p w14:paraId="3355C213" w14:textId="77777777" w:rsidR="00B47C7D" w:rsidRPr="007F2770" w:rsidRDefault="00B47C7D" w:rsidP="00B47C7D">
            <w:pPr>
              <w:pStyle w:val="TAC"/>
            </w:pPr>
          </w:p>
        </w:tc>
        <w:tc>
          <w:tcPr>
            <w:tcW w:w="6015" w:type="dxa"/>
            <w:shd w:val="clear" w:color="auto" w:fill="auto"/>
          </w:tcPr>
          <w:p w14:paraId="7C031EF4" w14:textId="77777777" w:rsidR="00B47C7D" w:rsidRPr="007F2770" w:rsidRDefault="00B47C7D" w:rsidP="00B47C7D">
            <w:pPr>
              <w:pStyle w:val="TAL"/>
            </w:pPr>
            <w:r w:rsidRPr="007F2770">
              <w:t>Ciphering data set applicable to positioning SIB type 6-1</w:t>
            </w:r>
          </w:p>
        </w:tc>
      </w:tr>
      <w:tr w:rsidR="00B47C7D" w:rsidRPr="007F2770" w14:paraId="059E4FB4" w14:textId="77777777" w:rsidTr="0048328E">
        <w:trPr>
          <w:gridAfter w:val="1"/>
          <w:wAfter w:w="43" w:type="dxa"/>
          <w:cantSplit/>
          <w:jc w:val="center"/>
        </w:trPr>
        <w:tc>
          <w:tcPr>
            <w:tcW w:w="7117" w:type="dxa"/>
            <w:gridSpan w:val="5"/>
          </w:tcPr>
          <w:p w14:paraId="6180D852" w14:textId="77777777" w:rsidR="00B47C7D" w:rsidRPr="007F2770" w:rsidRDefault="00B47C7D" w:rsidP="00B47C7D">
            <w:pPr>
              <w:pStyle w:val="TAL"/>
            </w:pPr>
          </w:p>
          <w:p w14:paraId="26F7A5BF" w14:textId="77777777" w:rsidR="00B47C7D" w:rsidRPr="007F2770" w:rsidRDefault="00B47C7D" w:rsidP="00B47C7D">
            <w:pPr>
              <w:pStyle w:val="TAL"/>
            </w:pPr>
            <w:r w:rsidRPr="007F2770">
              <w:t>Ciphering data set applicable for positioning SIB type 6-2 (octet p+6, bit 5)</w:t>
            </w:r>
          </w:p>
        </w:tc>
      </w:tr>
      <w:tr w:rsidR="00B47C7D" w:rsidRPr="007F2770" w14:paraId="240DB11B" w14:textId="77777777" w:rsidTr="0048328E">
        <w:trPr>
          <w:gridAfter w:val="1"/>
          <w:wAfter w:w="43" w:type="dxa"/>
          <w:cantSplit/>
          <w:jc w:val="center"/>
        </w:trPr>
        <w:tc>
          <w:tcPr>
            <w:tcW w:w="299" w:type="dxa"/>
          </w:tcPr>
          <w:p w14:paraId="25647287" w14:textId="77777777" w:rsidR="00B47C7D" w:rsidRPr="007F2770" w:rsidRDefault="00B47C7D" w:rsidP="00B47C7D">
            <w:pPr>
              <w:pStyle w:val="TAC"/>
            </w:pPr>
            <w:r w:rsidRPr="007F2770">
              <w:t>0</w:t>
            </w:r>
          </w:p>
        </w:tc>
        <w:tc>
          <w:tcPr>
            <w:tcW w:w="284" w:type="dxa"/>
          </w:tcPr>
          <w:p w14:paraId="198A591F" w14:textId="77777777" w:rsidR="00B47C7D" w:rsidRPr="007F2770" w:rsidRDefault="00B47C7D" w:rsidP="00B47C7D">
            <w:pPr>
              <w:pStyle w:val="TAC"/>
            </w:pPr>
          </w:p>
        </w:tc>
        <w:tc>
          <w:tcPr>
            <w:tcW w:w="283" w:type="dxa"/>
          </w:tcPr>
          <w:p w14:paraId="6B89B6F4" w14:textId="77777777" w:rsidR="00B47C7D" w:rsidRPr="007F2770" w:rsidRDefault="00B47C7D" w:rsidP="00B47C7D">
            <w:pPr>
              <w:pStyle w:val="TAC"/>
            </w:pPr>
          </w:p>
        </w:tc>
        <w:tc>
          <w:tcPr>
            <w:tcW w:w="236" w:type="dxa"/>
          </w:tcPr>
          <w:p w14:paraId="1D3C8D6D" w14:textId="77777777" w:rsidR="00B47C7D" w:rsidRPr="007F2770" w:rsidRDefault="00B47C7D" w:rsidP="00B47C7D">
            <w:pPr>
              <w:pStyle w:val="TAC"/>
            </w:pPr>
          </w:p>
        </w:tc>
        <w:tc>
          <w:tcPr>
            <w:tcW w:w="6015" w:type="dxa"/>
            <w:shd w:val="clear" w:color="auto" w:fill="auto"/>
          </w:tcPr>
          <w:p w14:paraId="370A5FE5" w14:textId="77777777" w:rsidR="00B47C7D" w:rsidRPr="007F2770" w:rsidRDefault="00B47C7D" w:rsidP="00B47C7D">
            <w:pPr>
              <w:pStyle w:val="TAL"/>
            </w:pPr>
            <w:r w:rsidRPr="007F2770">
              <w:t>Ciphering data set not applicable to positioning SIB type 6-2</w:t>
            </w:r>
          </w:p>
        </w:tc>
      </w:tr>
      <w:tr w:rsidR="00B47C7D" w:rsidRPr="007F2770" w14:paraId="4F0A4D5C" w14:textId="77777777" w:rsidTr="0048328E">
        <w:trPr>
          <w:gridAfter w:val="1"/>
          <w:wAfter w:w="43" w:type="dxa"/>
          <w:cantSplit/>
          <w:jc w:val="center"/>
        </w:trPr>
        <w:tc>
          <w:tcPr>
            <w:tcW w:w="299" w:type="dxa"/>
          </w:tcPr>
          <w:p w14:paraId="3C501547" w14:textId="77777777" w:rsidR="00B47C7D" w:rsidRPr="007F2770" w:rsidRDefault="00B47C7D" w:rsidP="00B47C7D">
            <w:pPr>
              <w:pStyle w:val="TAC"/>
            </w:pPr>
            <w:r w:rsidRPr="007F2770">
              <w:t>1</w:t>
            </w:r>
          </w:p>
        </w:tc>
        <w:tc>
          <w:tcPr>
            <w:tcW w:w="284" w:type="dxa"/>
          </w:tcPr>
          <w:p w14:paraId="674D0EAC" w14:textId="77777777" w:rsidR="00B47C7D" w:rsidRPr="007F2770" w:rsidRDefault="00B47C7D" w:rsidP="00B47C7D">
            <w:pPr>
              <w:pStyle w:val="TAC"/>
            </w:pPr>
          </w:p>
        </w:tc>
        <w:tc>
          <w:tcPr>
            <w:tcW w:w="283" w:type="dxa"/>
          </w:tcPr>
          <w:p w14:paraId="1238BA13" w14:textId="77777777" w:rsidR="00B47C7D" w:rsidRPr="007F2770" w:rsidRDefault="00B47C7D" w:rsidP="00B47C7D">
            <w:pPr>
              <w:pStyle w:val="TAC"/>
            </w:pPr>
          </w:p>
        </w:tc>
        <w:tc>
          <w:tcPr>
            <w:tcW w:w="236" w:type="dxa"/>
          </w:tcPr>
          <w:p w14:paraId="2547195C" w14:textId="77777777" w:rsidR="00B47C7D" w:rsidRPr="007F2770" w:rsidRDefault="00B47C7D" w:rsidP="00B47C7D">
            <w:pPr>
              <w:pStyle w:val="TAC"/>
            </w:pPr>
          </w:p>
        </w:tc>
        <w:tc>
          <w:tcPr>
            <w:tcW w:w="6015" w:type="dxa"/>
            <w:shd w:val="clear" w:color="auto" w:fill="auto"/>
          </w:tcPr>
          <w:p w14:paraId="33A4A993" w14:textId="77777777" w:rsidR="00B47C7D" w:rsidRPr="007F2770" w:rsidRDefault="00B47C7D" w:rsidP="00B47C7D">
            <w:pPr>
              <w:pStyle w:val="TAL"/>
            </w:pPr>
            <w:r w:rsidRPr="007F2770">
              <w:t>Ciphering data set applicable to positioning SIB type 6-3</w:t>
            </w:r>
          </w:p>
        </w:tc>
      </w:tr>
      <w:tr w:rsidR="00B47C7D" w:rsidRPr="007F2770" w14:paraId="6EACCE12" w14:textId="77777777" w:rsidTr="0048328E">
        <w:trPr>
          <w:gridAfter w:val="1"/>
          <w:wAfter w:w="43" w:type="dxa"/>
          <w:cantSplit/>
          <w:jc w:val="center"/>
        </w:trPr>
        <w:tc>
          <w:tcPr>
            <w:tcW w:w="7117" w:type="dxa"/>
            <w:gridSpan w:val="5"/>
          </w:tcPr>
          <w:p w14:paraId="59469DE8" w14:textId="77777777" w:rsidR="00B47C7D" w:rsidRPr="007F2770" w:rsidRDefault="00B47C7D" w:rsidP="00B47C7D">
            <w:pPr>
              <w:pStyle w:val="TAL"/>
            </w:pPr>
          </w:p>
          <w:p w14:paraId="0524C52C" w14:textId="77777777" w:rsidR="00B47C7D" w:rsidRPr="007F2770" w:rsidRDefault="00B47C7D" w:rsidP="00B47C7D">
            <w:pPr>
              <w:pStyle w:val="TAL"/>
            </w:pPr>
            <w:r w:rsidRPr="007F2770">
              <w:t>Ciphering data set applicable for positioning SIB type 6-3 (octet p+6, bit 4)</w:t>
            </w:r>
          </w:p>
        </w:tc>
      </w:tr>
      <w:tr w:rsidR="00B47C7D" w:rsidRPr="007F2770" w14:paraId="2E66BAF2" w14:textId="77777777" w:rsidTr="0048328E">
        <w:trPr>
          <w:gridAfter w:val="1"/>
          <w:wAfter w:w="43" w:type="dxa"/>
          <w:cantSplit/>
          <w:jc w:val="center"/>
        </w:trPr>
        <w:tc>
          <w:tcPr>
            <w:tcW w:w="299" w:type="dxa"/>
          </w:tcPr>
          <w:p w14:paraId="766A855E" w14:textId="77777777" w:rsidR="00B47C7D" w:rsidRPr="007F2770" w:rsidRDefault="00B47C7D" w:rsidP="00B47C7D">
            <w:pPr>
              <w:pStyle w:val="TAC"/>
            </w:pPr>
            <w:r w:rsidRPr="007F2770">
              <w:t>0</w:t>
            </w:r>
          </w:p>
        </w:tc>
        <w:tc>
          <w:tcPr>
            <w:tcW w:w="284" w:type="dxa"/>
          </w:tcPr>
          <w:p w14:paraId="6F8B58AA" w14:textId="77777777" w:rsidR="00B47C7D" w:rsidRPr="007F2770" w:rsidRDefault="00B47C7D" w:rsidP="00B47C7D">
            <w:pPr>
              <w:pStyle w:val="TAC"/>
            </w:pPr>
          </w:p>
        </w:tc>
        <w:tc>
          <w:tcPr>
            <w:tcW w:w="283" w:type="dxa"/>
          </w:tcPr>
          <w:p w14:paraId="4FD552CA" w14:textId="77777777" w:rsidR="00B47C7D" w:rsidRPr="007F2770" w:rsidRDefault="00B47C7D" w:rsidP="00B47C7D">
            <w:pPr>
              <w:pStyle w:val="TAC"/>
            </w:pPr>
          </w:p>
        </w:tc>
        <w:tc>
          <w:tcPr>
            <w:tcW w:w="236" w:type="dxa"/>
          </w:tcPr>
          <w:p w14:paraId="45D5F1EA" w14:textId="77777777" w:rsidR="00B47C7D" w:rsidRPr="007F2770" w:rsidRDefault="00B47C7D" w:rsidP="00B47C7D">
            <w:pPr>
              <w:pStyle w:val="TAC"/>
            </w:pPr>
          </w:p>
        </w:tc>
        <w:tc>
          <w:tcPr>
            <w:tcW w:w="6015" w:type="dxa"/>
            <w:shd w:val="clear" w:color="auto" w:fill="auto"/>
          </w:tcPr>
          <w:p w14:paraId="3BAE7261" w14:textId="77777777" w:rsidR="00B47C7D" w:rsidRPr="007F2770" w:rsidRDefault="00B47C7D" w:rsidP="00B47C7D">
            <w:pPr>
              <w:pStyle w:val="TAL"/>
            </w:pPr>
            <w:r w:rsidRPr="007F2770">
              <w:t>Ciphering data set not applicable to positioning SIB type 6-3</w:t>
            </w:r>
          </w:p>
        </w:tc>
      </w:tr>
      <w:tr w:rsidR="00B47C7D" w:rsidRPr="007F2770" w14:paraId="5C43A9D2" w14:textId="77777777" w:rsidTr="0048328E">
        <w:trPr>
          <w:gridAfter w:val="1"/>
          <w:wAfter w:w="43" w:type="dxa"/>
          <w:cantSplit/>
          <w:jc w:val="center"/>
        </w:trPr>
        <w:tc>
          <w:tcPr>
            <w:tcW w:w="299" w:type="dxa"/>
          </w:tcPr>
          <w:p w14:paraId="361EA93C" w14:textId="77777777" w:rsidR="00B47C7D" w:rsidRPr="007F2770" w:rsidRDefault="00B47C7D" w:rsidP="00B47C7D">
            <w:pPr>
              <w:pStyle w:val="TAC"/>
            </w:pPr>
            <w:r w:rsidRPr="007F2770">
              <w:t>1</w:t>
            </w:r>
          </w:p>
        </w:tc>
        <w:tc>
          <w:tcPr>
            <w:tcW w:w="284" w:type="dxa"/>
          </w:tcPr>
          <w:p w14:paraId="514F3C09" w14:textId="77777777" w:rsidR="00B47C7D" w:rsidRPr="007F2770" w:rsidRDefault="00B47C7D" w:rsidP="00B47C7D">
            <w:pPr>
              <w:pStyle w:val="TAC"/>
            </w:pPr>
          </w:p>
        </w:tc>
        <w:tc>
          <w:tcPr>
            <w:tcW w:w="283" w:type="dxa"/>
          </w:tcPr>
          <w:p w14:paraId="67BF0BEB" w14:textId="77777777" w:rsidR="00B47C7D" w:rsidRPr="007F2770" w:rsidRDefault="00B47C7D" w:rsidP="00B47C7D">
            <w:pPr>
              <w:pStyle w:val="TAC"/>
            </w:pPr>
          </w:p>
        </w:tc>
        <w:tc>
          <w:tcPr>
            <w:tcW w:w="236" w:type="dxa"/>
          </w:tcPr>
          <w:p w14:paraId="273930BB" w14:textId="77777777" w:rsidR="00B47C7D" w:rsidRPr="007F2770" w:rsidRDefault="00B47C7D" w:rsidP="00B47C7D">
            <w:pPr>
              <w:pStyle w:val="TAC"/>
            </w:pPr>
          </w:p>
        </w:tc>
        <w:tc>
          <w:tcPr>
            <w:tcW w:w="6015" w:type="dxa"/>
            <w:shd w:val="clear" w:color="auto" w:fill="auto"/>
          </w:tcPr>
          <w:p w14:paraId="580F4129" w14:textId="77777777" w:rsidR="00B47C7D" w:rsidRPr="007F2770" w:rsidRDefault="00B47C7D" w:rsidP="00B47C7D">
            <w:pPr>
              <w:pStyle w:val="TAL"/>
            </w:pPr>
            <w:r w:rsidRPr="007F2770">
              <w:t>Ciphering data set applicable to positioning SIB type 6-3</w:t>
            </w:r>
          </w:p>
        </w:tc>
      </w:tr>
      <w:tr w:rsidR="00B47C7D" w:rsidRPr="00CC0C94" w14:paraId="60A48993" w14:textId="77777777" w:rsidTr="00B47C7D">
        <w:trPr>
          <w:cantSplit/>
          <w:jc w:val="center"/>
        </w:trPr>
        <w:tc>
          <w:tcPr>
            <w:tcW w:w="7160" w:type="dxa"/>
            <w:gridSpan w:val="6"/>
          </w:tcPr>
          <w:p w14:paraId="68294ECB" w14:textId="77777777" w:rsidR="00B47C7D" w:rsidRDefault="00B47C7D" w:rsidP="0094230B">
            <w:pPr>
              <w:pStyle w:val="TAL"/>
            </w:pPr>
          </w:p>
          <w:p w14:paraId="13C0A5C7" w14:textId="77777777" w:rsidR="00B47C7D" w:rsidRPr="00CC0C94" w:rsidRDefault="00B47C7D" w:rsidP="0094230B">
            <w:pPr>
              <w:pStyle w:val="TAL"/>
            </w:pPr>
            <w:r w:rsidRPr="00CC0C94">
              <w:t xml:space="preserve">Ciphering data set applicable for positioning SIB type </w:t>
            </w:r>
            <w:r>
              <w:t>6-4 (octet p+6</w:t>
            </w:r>
            <w:r w:rsidRPr="00CC0C94">
              <w:t xml:space="preserve">, bit </w:t>
            </w:r>
            <w:r>
              <w:t>3</w:t>
            </w:r>
            <w:r w:rsidRPr="00CC0C94">
              <w:t>)</w:t>
            </w:r>
          </w:p>
        </w:tc>
      </w:tr>
      <w:tr w:rsidR="00B47C7D" w:rsidRPr="00CC0C94" w14:paraId="1A141841" w14:textId="77777777" w:rsidTr="0094230B">
        <w:trPr>
          <w:gridAfter w:val="1"/>
          <w:wAfter w:w="43" w:type="dxa"/>
          <w:cantSplit/>
          <w:jc w:val="center"/>
        </w:trPr>
        <w:tc>
          <w:tcPr>
            <w:tcW w:w="299" w:type="dxa"/>
          </w:tcPr>
          <w:p w14:paraId="233EB4C8" w14:textId="77777777" w:rsidR="00B47C7D" w:rsidRPr="00CC0C94" w:rsidRDefault="00B47C7D" w:rsidP="0094230B">
            <w:pPr>
              <w:pStyle w:val="TAC"/>
            </w:pPr>
            <w:r w:rsidRPr="00CC0C94">
              <w:t>0</w:t>
            </w:r>
          </w:p>
        </w:tc>
        <w:tc>
          <w:tcPr>
            <w:tcW w:w="284" w:type="dxa"/>
          </w:tcPr>
          <w:p w14:paraId="37AA111B" w14:textId="77777777" w:rsidR="00B47C7D" w:rsidRPr="00CC0C94" w:rsidRDefault="00B47C7D" w:rsidP="0094230B">
            <w:pPr>
              <w:pStyle w:val="TAC"/>
            </w:pPr>
          </w:p>
        </w:tc>
        <w:tc>
          <w:tcPr>
            <w:tcW w:w="283" w:type="dxa"/>
          </w:tcPr>
          <w:p w14:paraId="125F1858" w14:textId="77777777" w:rsidR="00B47C7D" w:rsidRPr="00CC0C94" w:rsidRDefault="00B47C7D" w:rsidP="0094230B">
            <w:pPr>
              <w:pStyle w:val="TAC"/>
            </w:pPr>
          </w:p>
        </w:tc>
        <w:tc>
          <w:tcPr>
            <w:tcW w:w="236" w:type="dxa"/>
          </w:tcPr>
          <w:p w14:paraId="6535B225" w14:textId="77777777" w:rsidR="00B47C7D" w:rsidRPr="00CC0C94" w:rsidRDefault="00B47C7D" w:rsidP="0094230B">
            <w:pPr>
              <w:pStyle w:val="TAC"/>
            </w:pPr>
          </w:p>
        </w:tc>
        <w:tc>
          <w:tcPr>
            <w:tcW w:w="6015" w:type="dxa"/>
            <w:shd w:val="clear" w:color="auto" w:fill="auto"/>
          </w:tcPr>
          <w:p w14:paraId="58002EE6" w14:textId="77777777" w:rsidR="00B47C7D" w:rsidRPr="00CC0C94" w:rsidRDefault="00B47C7D" w:rsidP="0094230B">
            <w:pPr>
              <w:pStyle w:val="TAL"/>
            </w:pPr>
            <w:r w:rsidRPr="00CC0C94">
              <w:t xml:space="preserve">Ciphering data set not applicable to positioning SIB type </w:t>
            </w:r>
            <w:r>
              <w:t>6-4</w:t>
            </w:r>
          </w:p>
        </w:tc>
      </w:tr>
      <w:tr w:rsidR="00B47C7D" w:rsidRPr="00CC0C94" w14:paraId="01F22C2A" w14:textId="77777777" w:rsidTr="0094230B">
        <w:trPr>
          <w:gridAfter w:val="1"/>
          <w:wAfter w:w="43" w:type="dxa"/>
          <w:cantSplit/>
          <w:jc w:val="center"/>
        </w:trPr>
        <w:tc>
          <w:tcPr>
            <w:tcW w:w="299" w:type="dxa"/>
          </w:tcPr>
          <w:p w14:paraId="0FF34245" w14:textId="77777777" w:rsidR="00B47C7D" w:rsidRPr="00CC0C94" w:rsidRDefault="00B47C7D" w:rsidP="0094230B">
            <w:pPr>
              <w:pStyle w:val="TAC"/>
            </w:pPr>
            <w:r w:rsidRPr="00CC0C94">
              <w:t>1</w:t>
            </w:r>
          </w:p>
        </w:tc>
        <w:tc>
          <w:tcPr>
            <w:tcW w:w="284" w:type="dxa"/>
          </w:tcPr>
          <w:p w14:paraId="0241FD94" w14:textId="77777777" w:rsidR="00B47C7D" w:rsidRPr="00CC0C94" w:rsidRDefault="00B47C7D" w:rsidP="0094230B">
            <w:pPr>
              <w:pStyle w:val="TAC"/>
            </w:pPr>
          </w:p>
        </w:tc>
        <w:tc>
          <w:tcPr>
            <w:tcW w:w="283" w:type="dxa"/>
          </w:tcPr>
          <w:p w14:paraId="38A9C632" w14:textId="77777777" w:rsidR="00B47C7D" w:rsidRPr="00CC0C94" w:rsidRDefault="00B47C7D" w:rsidP="0094230B">
            <w:pPr>
              <w:pStyle w:val="TAC"/>
            </w:pPr>
          </w:p>
        </w:tc>
        <w:tc>
          <w:tcPr>
            <w:tcW w:w="236" w:type="dxa"/>
          </w:tcPr>
          <w:p w14:paraId="6425452E" w14:textId="77777777" w:rsidR="00B47C7D" w:rsidRPr="00CC0C94" w:rsidRDefault="00B47C7D" w:rsidP="0094230B">
            <w:pPr>
              <w:pStyle w:val="TAC"/>
            </w:pPr>
          </w:p>
        </w:tc>
        <w:tc>
          <w:tcPr>
            <w:tcW w:w="6015" w:type="dxa"/>
            <w:shd w:val="clear" w:color="auto" w:fill="auto"/>
          </w:tcPr>
          <w:p w14:paraId="04DBDE77" w14:textId="77777777" w:rsidR="00B47C7D" w:rsidRPr="00CC0C94" w:rsidRDefault="00B47C7D" w:rsidP="0094230B">
            <w:pPr>
              <w:pStyle w:val="TAL"/>
            </w:pPr>
            <w:r w:rsidRPr="00CC0C94">
              <w:t xml:space="preserve">Ciphering data set applicable to positioning SIB type </w:t>
            </w:r>
            <w:r>
              <w:t>6-4</w:t>
            </w:r>
          </w:p>
        </w:tc>
      </w:tr>
      <w:tr w:rsidR="00B47C7D" w:rsidRPr="00CC0C94" w14:paraId="1F71FD3F" w14:textId="77777777" w:rsidTr="00B47C7D">
        <w:trPr>
          <w:cantSplit/>
          <w:jc w:val="center"/>
        </w:trPr>
        <w:tc>
          <w:tcPr>
            <w:tcW w:w="7160" w:type="dxa"/>
            <w:gridSpan w:val="6"/>
          </w:tcPr>
          <w:p w14:paraId="4294EBD3" w14:textId="77777777" w:rsidR="00B47C7D" w:rsidRDefault="00B47C7D" w:rsidP="0094230B">
            <w:pPr>
              <w:pStyle w:val="TAL"/>
            </w:pPr>
          </w:p>
          <w:p w14:paraId="6627C9B4" w14:textId="77777777" w:rsidR="00B47C7D" w:rsidRPr="00CC0C94" w:rsidRDefault="00B47C7D" w:rsidP="0094230B">
            <w:pPr>
              <w:pStyle w:val="TAL"/>
            </w:pPr>
            <w:r w:rsidRPr="00CC0C94">
              <w:t xml:space="preserve">Ciphering data set applicable for positioning SIB type </w:t>
            </w:r>
            <w:r>
              <w:t>6-5 (octet p+6</w:t>
            </w:r>
            <w:r w:rsidRPr="00CC0C94">
              <w:t xml:space="preserve">, bit </w:t>
            </w:r>
            <w:r>
              <w:t>2</w:t>
            </w:r>
            <w:r w:rsidRPr="00CC0C94">
              <w:t>)</w:t>
            </w:r>
          </w:p>
        </w:tc>
      </w:tr>
      <w:tr w:rsidR="00B47C7D" w:rsidRPr="00CC0C94" w14:paraId="1D9F3284" w14:textId="77777777" w:rsidTr="0094230B">
        <w:trPr>
          <w:gridAfter w:val="1"/>
          <w:wAfter w:w="43" w:type="dxa"/>
          <w:cantSplit/>
          <w:jc w:val="center"/>
        </w:trPr>
        <w:tc>
          <w:tcPr>
            <w:tcW w:w="299" w:type="dxa"/>
          </w:tcPr>
          <w:p w14:paraId="730D2137" w14:textId="77777777" w:rsidR="00B47C7D" w:rsidRPr="00CC0C94" w:rsidRDefault="00B47C7D" w:rsidP="0094230B">
            <w:pPr>
              <w:pStyle w:val="TAC"/>
            </w:pPr>
            <w:r w:rsidRPr="00CC0C94">
              <w:t>0</w:t>
            </w:r>
          </w:p>
        </w:tc>
        <w:tc>
          <w:tcPr>
            <w:tcW w:w="284" w:type="dxa"/>
          </w:tcPr>
          <w:p w14:paraId="59C0382F" w14:textId="77777777" w:rsidR="00B47C7D" w:rsidRPr="00CC0C94" w:rsidRDefault="00B47C7D" w:rsidP="0094230B">
            <w:pPr>
              <w:pStyle w:val="TAC"/>
            </w:pPr>
          </w:p>
        </w:tc>
        <w:tc>
          <w:tcPr>
            <w:tcW w:w="283" w:type="dxa"/>
          </w:tcPr>
          <w:p w14:paraId="3E3850FF" w14:textId="77777777" w:rsidR="00B47C7D" w:rsidRPr="00CC0C94" w:rsidRDefault="00B47C7D" w:rsidP="0094230B">
            <w:pPr>
              <w:pStyle w:val="TAC"/>
            </w:pPr>
          </w:p>
        </w:tc>
        <w:tc>
          <w:tcPr>
            <w:tcW w:w="236" w:type="dxa"/>
          </w:tcPr>
          <w:p w14:paraId="11880C06" w14:textId="77777777" w:rsidR="00B47C7D" w:rsidRPr="00CC0C94" w:rsidRDefault="00B47C7D" w:rsidP="0094230B">
            <w:pPr>
              <w:pStyle w:val="TAC"/>
            </w:pPr>
          </w:p>
        </w:tc>
        <w:tc>
          <w:tcPr>
            <w:tcW w:w="6015" w:type="dxa"/>
            <w:shd w:val="clear" w:color="auto" w:fill="auto"/>
          </w:tcPr>
          <w:p w14:paraId="2B41FD4D" w14:textId="77777777" w:rsidR="00B47C7D" w:rsidRPr="00CC0C94" w:rsidRDefault="00B47C7D" w:rsidP="0094230B">
            <w:pPr>
              <w:pStyle w:val="TAL"/>
            </w:pPr>
            <w:r w:rsidRPr="00CC0C94">
              <w:t xml:space="preserve">Ciphering data set not applicable to positioning SIB type </w:t>
            </w:r>
            <w:r>
              <w:t>6-5</w:t>
            </w:r>
          </w:p>
        </w:tc>
      </w:tr>
      <w:tr w:rsidR="00B47C7D" w:rsidRPr="00CC0C94" w14:paraId="6BFFB2BF" w14:textId="77777777" w:rsidTr="0094230B">
        <w:trPr>
          <w:gridAfter w:val="1"/>
          <w:wAfter w:w="43" w:type="dxa"/>
          <w:cantSplit/>
          <w:jc w:val="center"/>
        </w:trPr>
        <w:tc>
          <w:tcPr>
            <w:tcW w:w="299" w:type="dxa"/>
          </w:tcPr>
          <w:p w14:paraId="7F61A6A0" w14:textId="77777777" w:rsidR="00B47C7D" w:rsidRPr="00CC0C94" w:rsidRDefault="00B47C7D" w:rsidP="0094230B">
            <w:pPr>
              <w:pStyle w:val="TAC"/>
            </w:pPr>
            <w:r w:rsidRPr="00CC0C94">
              <w:t>1</w:t>
            </w:r>
          </w:p>
        </w:tc>
        <w:tc>
          <w:tcPr>
            <w:tcW w:w="284" w:type="dxa"/>
          </w:tcPr>
          <w:p w14:paraId="60423C90" w14:textId="77777777" w:rsidR="00B47C7D" w:rsidRPr="00CC0C94" w:rsidRDefault="00B47C7D" w:rsidP="0094230B">
            <w:pPr>
              <w:pStyle w:val="TAC"/>
            </w:pPr>
          </w:p>
        </w:tc>
        <w:tc>
          <w:tcPr>
            <w:tcW w:w="283" w:type="dxa"/>
          </w:tcPr>
          <w:p w14:paraId="681A44A4" w14:textId="77777777" w:rsidR="00B47C7D" w:rsidRPr="00CC0C94" w:rsidRDefault="00B47C7D" w:rsidP="0094230B">
            <w:pPr>
              <w:pStyle w:val="TAC"/>
            </w:pPr>
          </w:p>
        </w:tc>
        <w:tc>
          <w:tcPr>
            <w:tcW w:w="236" w:type="dxa"/>
          </w:tcPr>
          <w:p w14:paraId="52C829BC" w14:textId="77777777" w:rsidR="00B47C7D" w:rsidRPr="00CC0C94" w:rsidRDefault="00B47C7D" w:rsidP="0094230B">
            <w:pPr>
              <w:pStyle w:val="TAC"/>
            </w:pPr>
          </w:p>
        </w:tc>
        <w:tc>
          <w:tcPr>
            <w:tcW w:w="6015" w:type="dxa"/>
            <w:shd w:val="clear" w:color="auto" w:fill="auto"/>
          </w:tcPr>
          <w:p w14:paraId="63F5E930" w14:textId="77777777" w:rsidR="00B47C7D" w:rsidRPr="00CC0C94" w:rsidRDefault="00B47C7D" w:rsidP="0094230B">
            <w:pPr>
              <w:pStyle w:val="TAL"/>
            </w:pPr>
            <w:r w:rsidRPr="00CC0C94">
              <w:t xml:space="preserve">Ciphering data set applicable to positioning SIB type </w:t>
            </w:r>
            <w:r>
              <w:t>6-5</w:t>
            </w:r>
          </w:p>
        </w:tc>
      </w:tr>
      <w:tr w:rsidR="00B47C7D" w:rsidRPr="00CC0C94" w14:paraId="3F415B8D" w14:textId="77777777" w:rsidTr="00B47C7D">
        <w:trPr>
          <w:cantSplit/>
          <w:jc w:val="center"/>
        </w:trPr>
        <w:tc>
          <w:tcPr>
            <w:tcW w:w="7160" w:type="dxa"/>
            <w:gridSpan w:val="6"/>
          </w:tcPr>
          <w:p w14:paraId="4B794132" w14:textId="77777777" w:rsidR="00B47C7D" w:rsidRDefault="00B47C7D" w:rsidP="0094230B">
            <w:pPr>
              <w:pStyle w:val="TAL"/>
            </w:pPr>
          </w:p>
          <w:p w14:paraId="05C70617" w14:textId="77777777" w:rsidR="00B47C7D" w:rsidRPr="00CC0C94" w:rsidRDefault="00B47C7D" w:rsidP="0094230B">
            <w:pPr>
              <w:pStyle w:val="TAL"/>
            </w:pPr>
            <w:r w:rsidRPr="00CC0C94">
              <w:t xml:space="preserve">Ciphering data set applicable for positioning SIB type </w:t>
            </w:r>
            <w:r>
              <w:t>6-6 (octet p+6</w:t>
            </w:r>
            <w:r w:rsidRPr="00CC0C94">
              <w:t xml:space="preserve">, bit </w:t>
            </w:r>
            <w:r>
              <w:t>1</w:t>
            </w:r>
            <w:r w:rsidRPr="00CC0C94">
              <w:t>)</w:t>
            </w:r>
          </w:p>
        </w:tc>
      </w:tr>
      <w:tr w:rsidR="00B47C7D" w:rsidRPr="00CC0C94" w14:paraId="3C5397F5" w14:textId="77777777" w:rsidTr="0094230B">
        <w:trPr>
          <w:gridAfter w:val="1"/>
          <w:wAfter w:w="43" w:type="dxa"/>
          <w:cantSplit/>
          <w:jc w:val="center"/>
        </w:trPr>
        <w:tc>
          <w:tcPr>
            <w:tcW w:w="299" w:type="dxa"/>
          </w:tcPr>
          <w:p w14:paraId="4961F6BB" w14:textId="77777777" w:rsidR="00B47C7D" w:rsidRPr="00CC0C94" w:rsidRDefault="00B47C7D" w:rsidP="0094230B">
            <w:pPr>
              <w:pStyle w:val="TAC"/>
            </w:pPr>
            <w:r w:rsidRPr="00CC0C94">
              <w:t>0</w:t>
            </w:r>
          </w:p>
        </w:tc>
        <w:tc>
          <w:tcPr>
            <w:tcW w:w="284" w:type="dxa"/>
          </w:tcPr>
          <w:p w14:paraId="4E433ADA" w14:textId="77777777" w:rsidR="00B47C7D" w:rsidRPr="00CC0C94" w:rsidRDefault="00B47C7D" w:rsidP="0094230B">
            <w:pPr>
              <w:pStyle w:val="TAC"/>
            </w:pPr>
          </w:p>
        </w:tc>
        <w:tc>
          <w:tcPr>
            <w:tcW w:w="283" w:type="dxa"/>
          </w:tcPr>
          <w:p w14:paraId="04358BA6" w14:textId="77777777" w:rsidR="00B47C7D" w:rsidRPr="00CC0C94" w:rsidRDefault="00B47C7D" w:rsidP="0094230B">
            <w:pPr>
              <w:pStyle w:val="TAC"/>
            </w:pPr>
          </w:p>
        </w:tc>
        <w:tc>
          <w:tcPr>
            <w:tcW w:w="236" w:type="dxa"/>
          </w:tcPr>
          <w:p w14:paraId="153B199A" w14:textId="77777777" w:rsidR="00B47C7D" w:rsidRPr="00CC0C94" w:rsidRDefault="00B47C7D" w:rsidP="0094230B">
            <w:pPr>
              <w:pStyle w:val="TAC"/>
            </w:pPr>
          </w:p>
        </w:tc>
        <w:tc>
          <w:tcPr>
            <w:tcW w:w="6015" w:type="dxa"/>
            <w:shd w:val="clear" w:color="auto" w:fill="auto"/>
          </w:tcPr>
          <w:p w14:paraId="1751E890" w14:textId="77777777" w:rsidR="00B47C7D" w:rsidRPr="00CC0C94" w:rsidRDefault="00B47C7D" w:rsidP="0094230B">
            <w:pPr>
              <w:pStyle w:val="TAL"/>
            </w:pPr>
            <w:r w:rsidRPr="00CC0C94">
              <w:t xml:space="preserve">Ciphering data set not applicable to positioning SIB type </w:t>
            </w:r>
            <w:r>
              <w:t>6-6</w:t>
            </w:r>
          </w:p>
        </w:tc>
      </w:tr>
      <w:tr w:rsidR="00B47C7D" w:rsidRPr="00CC0C94" w14:paraId="0F30A437" w14:textId="77777777" w:rsidTr="0094230B">
        <w:trPr>
          <w:gridAfter w:val="1"/>
          <w:wAfter w:w="43" w:type="dxa"/>
          <w:cantSplit/>
          <w:jc w:val="center"/>
        </w:trPr>
        <w:tc>
          <w:tcPr>
            <w:tcW w:w="299" w:type="dxa"/>
          </w:tcPr>
          <w:p w14:paraId="6DF95BF5" w14:textId="77777777" w:rsidR="00B47C7D" w:rsidRPr="00CC0C94" w:rsidRDefault="00B47C7D" w:rsidP="0094230B">
            <w:pPr>
              <w:pStyle w:val="TAC"/>
            </w:pPr>
            <w:r w:rsidRPr="00CC0C94">
              <w:t>1</w:t>
            </w:r>
          </w:p>
        </w:tc>
        <w:tc>
          <w:tcPr>
            <w:tcW w:w="284" w:type="dxa"/>
          </w:tcPr>
          <w:p w14:paraId="1249AA90" w14:textId="77777777" w:rsidR="00B47C7D" w:rsidRPr="00CC0C94" w:rsidRDefault="00B47C7D" w:rsidP="0094230B">
            <w:pPr>
              <w:pStyle w:val="TAC"/>
            </w:pPr>
          </w:p>
        </w:tc>
        <w:tc>
          <w:tcPr>
            <w:tcW w:w="283" w:type="dxa"/>
          </w:tcPr>
          <w:p w14:paraId="2F2100CC" w14:textId="77777777" w:rsidR="00B47C7D" w:rsidRPr="00CC0C94" w:rsidRDefault="00B47C7D" w:rsidP="0094230B">
            <w:pPr>
              <w:pStyle w:val="TAC"/>
            </w:pPr>
          </w:p>
        </w:tc>
        <w:tc>
          <w:tcPr>
            <w:tcW w:w="236" w:type="dxa"/>
          </w:tcPr>
          <w:p w14:paraId="20286B93" w14:textId="77777777" w:rsidR="00B47C7D" w:rsidRPr="00CC0C94" w:rsidRDefault="00B47C7D" w:rsidP="0094230B">
            <w:pPr>
              <w:pStyle w:val="TAC"/>
            </w:pPr>
          </w:p>
        </w:tc>
        <w:tc>
          <w:tcPr>
            <w:tcW w:w="6015" w:type="dxa"/>
            <w:shd w:val="clear" w:color="auto" w:fill="auto"/>
          </w:tcPr>
          <w:p w14:paraId="49B3BB98" w14:textId="77777777" w:rsidR="00B47C7D" w:rsidRPr="00CC0C94" w:rsidRDefault="00B47C7D" w:rsidP="0094230B">
            <w:pPr>
              <w:pStyle w:val="TAL"/>
            </w:pPr>
            <w:r w:rsidRPr="00CC0C94">
              <w:t xml:space="preserve">Ciphering data set applicable to positioning SIB type </w:t>
            </w:r>
            <w:r>
              <w:t>6-6</w:t>
            </w:r>
          </w:p>
        </w:tc>
      </w:tr>
      <w:tr w:rsidR="00B47C7D" w:rsidRPr="00CC0C94" w14:paraId="7A390A6F" w14:textId="77777777" w:rsidTr="00B47C7D">
        <w:trPr>
          <w:cantSplit/>
          <w:jc w:val="center"/>
        </w:trPr>
        <w:tc>
          <w:tcPr>
            <w:tcW w:w="7160" w:type="dxa"/>
            <w:gridSpan w:val="6"/>
          </w:tcPr>
          <w:p w14:paraId="58189E55" w14:textId="77777777" w:rsidR="00B47C7D" w:rsidRDefault="00B47C7D" w:rsidP="0094230B">
            <w:pPr>
              <w:pStyle w:val="TAL"/>
            </w:pPr>
          </w:p>
          <w:p w14:paraId="437F003D" w14:textId="77777777" w:rsidR="00B47C7D" w:rsidRPr="00CC0C94" w:rsidRDefault="00B47C7D" w:rsidP="0094230B">
            <w:pPr>
              <w:pStyle w:val="TAL"/>
            </w:pPr>
            <w:r w:rsidRPr="00CC0C94">
              <w:t xml:space="preserve">Ciphering data set applicable for positioning SIB type </w:t>
            </w:r>
            <w:r>
              <w:t>1-9 (octet p+7</w:t>
            </w:r>
            <w:r w:rsidRPr="00CC0C94">
              <w:t xml:space="preserve">, bit </w:t>
            </w:r>
            <w:r>
              <w:t>8</w:t>
            </w:r>
            <w:r w:rsidRPr="00CC0C94">
              <w:t>)</w:t>
            </w:r>
          </w:p>
        </w:tc>
      </w:tr>
      <w:tr w:rsidR="00B47C7D" w:rsidRPr="00CC0C94" w14:paraId="3284C017" w14:textId="77777777" w:rsidTr="0094230B">
        <w:trPr>
          <w:gridAfter w:val="1"/>
          <w:wAfter w:w="43" w:type="dxa"/>
          <w:cantSplit/>
          <w:jc w:val="center"/>
        </w:trPr>
        <w:tc>
          <w:tcPr>
            <w:tcW w:w="299" w:type="dxa"/>
          </w:tcPr>
          <w:p w14:paraId="79524233" w14:textId="77777777" w:rsidR="00B47C7D" w:rsidRPr="00CC0C94" w:rsidRDefault="00B47C7D" w:rsidP="0094230B">
            <w:pPr>
              <w:pStyle w:val="TAC"/>
            </w:pPr>
            <w:r w:rsidRPr="00CC0C94">
              <w:t>0</w:t>
            </w:r>
          </w:p>
        </w:tc>
        <w:tc>
          <w:tcPr>
            <w:tcW w:w="284" w:type="dxa"/>
          </w:tcPr>
          <w:p w14:paraId="63C2A4B9" w14:textId="77777777" w:rsidR="00B47C7D" w:rsidRPr="00CC0C94" w:rsidRDefault="00B47C7D" w:rsidP="0094230B">
            <w:pPr>
              <w:pStyle w:val="TAC"/>
            </w:pPr>
          </w:p>
        </w:tc>
        <w:tc>
          <w:tcPr>
            <w:tcW w:w="283" w:type="dxa"/>
          </w:tcPr>
          <w:p w14:paraId="3D363356" w14:textId="77777777" w:rsidR="00B47C7D" w:rsidRPr="00CC0C94" w:rsidRDefault="00B47C7D" w:rsidP="0094230B">
            <w:pPr>
              <w:pStyle w:val="TAC"/>
            </w:pPr>
          </w:p>
        </w:tc>
        <w:tc>
          <w:tcPr>
            <w:tcW w:w="236" w:type="dxa"/>
          </w:tcPr>
          <w:p w14:paraId="635C33D2" w14:textId="77777777" w:rsidR="00B47C7D" w:rsidRPr="00CC0C94" w:rsidRDefault="00B47C7D" w:rsidP="0094230B">
            <w:pPr>
              <w:pStyle w:val="TAC"/>
            </w:pPr>
          </w:p>
        </w:tc>
        <w:tc>
          <w:tcPr>
            <w:tcW w:w="6015" w:type="dxa"/>
            <w:shd w:val="clear" w:color="auto" w:fill="auto"/>
          </w:tcPr>
          <w:p w14:paraId="633CE75D" w14:textId="77777777" w:rsidR="00B47C7D" w:rsidRPr="00CC0C94" w:rsidRDefault="00B47C7D" w:rsidP="0094230B">
            <w:pPr>
              <w:pStyle w:val="TAL"/>
            </w:pPr>
            <w:r w:rsidRPr="00CC0C94">
              <w:t xml:space="preserve">Ciphering data set not applicable to positioning SIB type </w:t>
            </w:r>
            <w:r>
              <w:t>1-9</w:t>
            </w:r>
          </w:p>
        </w:tc>
      </w:tr>
      <w:tr w:rsidR="00B47C7D" w:rsidRPr="00CC0C94" w14:paraId="54118380" w14:textId="77777777" w:rsidTr="0094230B">
        <w:trPr>
          <w:gridAfter w:val="1"/>
          <w:wAfter w:w="43" w:type="dxa"/>
          <w:cantSplit/>
          <w:jc w:val="center"/>
        </w:trPr>
        <w:tc>
          <w:tcPr>
            <w:tcW w:w="299" w:type="dxa"/>
          </w:tcPr>
          <w:p w14:paraId="29C9FC03" w14:textId="77777777" w:rsidR="00B47C7D" w:rsidRPr="00CC0C94" w:rsidRDefault="00B47C7D" w:rsidP="0094230B">
            <w:pPr>
              <w:pStyle w:val="TAC"/>
            </w:pPr>
            <w:r w:rsidRPr="00CC0C94">
              <w:t>1</w:t>
            </w:r>
          </w:p>
        </w:tc>
        <w:tc>
          <w:tcPr>
            <w:tcW w:w="284" w:type="dxa"/>
          </w:tcPr>
          <w:p w14:paraId="44D5C7C5" w14:textId="77777777" w:rsidR="00B47C7D" w:rsidRPr="00CC0C94" w:rsidRDefault="00B47C7D" w:rsidP="0094230B">
            <w:pPr>
              <w:pStyle w:val="TAC"/>
            </w:pPr>
          </w:p>
        </w:tc>
        <w:tc>
          <w:tcPr>
            <w:tcW w:w="283" w:type="dxa"/>
          </w:tcPr>
          <w:p w14:paraId="585DB1BF" w14:textId="77777777" w:rsidR="00B47C7D" w:rsidRPr="00CC0C94" w:rsidRDefault="00B47C7D" w:rsidP="0094230B">
            <w:pPr>
              <w:pStyle w:val="TAC"/>
            </w:pPr>
          </w:p>
        </w:tc>
        <w:tc>
          <w:tcPr>
            <w:tcW w:w="236" w:type="dxa"/>
          </w:tcPr>
          <w:p w14:paraId="1D78DCC8" w14:textId="77777777" w:rsidR="00B47C7D" w:rsidRPr="00CC0C94" w:rsidRDefault="00B47C7D" w:rsidP="0094230B">
            <w:pPr>
              <w:pStyle w:val="TAC"/>
            </w:pPr>
          </w:p>
        </w:tc>
        <w:tc>
          <w:tcPr>
            <w:tcW w:w="6015" w:type="dxa"/>
            <w:shd w:val="clear" w:color="auto" w:fill="auto"/>
          </w:tcPr>
          <w:p w14:paraId="40BAA9D1" w14:textId="77777777" w:rsidR="00B47C7D" w:rsidRPr="00CC0C94" w:rsidRDefault="00B47C7D" w:rsidP="0094230B">
            <w:pPr>
              <w:pStyle w:val="TAL"/>
            </w:pPr>
            <w:r w:rsidRPr="00CC0C94">
              <w:t xml:space="preserve">Ciphering data set applicable to positioning SIB type </w:t>
            </w:r>
            <w:r>
              <w:t>1-9</w:t>
            </w:r>
          </w:p>
        </w:tc>
      </w:tr>
      <w:tr w:rsidR="00B47C7D" w:rsidRPr="00CC0C94" w14:paraId="6D66BB89" w14:textId="77777777" w:rsidTr="00B47C7D">
        <w:trPr>
          <w:cantSplit/>
          <w:jc w:val="center"/>
        </w:trPr>
        <w:tc>
          <w:tcPr>
            <w:tcW w:w="7160" w:type="dxa"/>
            <w:gridSpan w:val="6"/>
          </w:tcPr>
          <w:p w14:paraId="3EEEB7C4" w14:textId="77777777" w:rsidR="00B47C7D" w:rsidRDefault="00B47C7D" w:rsidP="0094230B">
            <w:pPr>
              <w:pStyle w:val="TAL"/>
            </w:pPr>
          </w:p>
          <w:p w14:paraId="670CB41D" w14:textId="77777777" w:rsidR="00B47C7D" w:rsidRPr="00CC0C94" w:rsidRDefault="00B47C7D" w:rsidP="0094230B">
            <w:pPr>
              <w:pStyle w:val="TAL"/>
            </w:pPr>
            <w:r w:rsidRPr="00CC0C94">
              <w:t xml:space="preserve">Ciphering data set applicable for positioning SIB type </w:t>
            </w:r>
            <w:r>
              <w:t>1-10 (octet p+7</w:t>
            </w:r>
            <w:r w:rsidRPr="00CC0C94">
              <w:t xml:space="preserve">, bit </w:t>
            </w:r>
            <w:r>
              <w:t>7</w:t>
            </w:r>
            <w:r w:rsidRPr="00CC0C94">
              <w:t>)</w:t>
            </w:r>
          </w:p>
        </w:tc>
      </w:tr>
      <w:tr w:rsidR="00B47C7D" w:rsidRPr="00CC0C94" w14:paraId="5A5E92D7" w14:textId="77777777" w:rsidTr="0094230B">
        <w:trPr>
          <w:gridAfter w:val="1"/>
          <w:wAfter w:w="43" w:type="dxa"/>
          <w:cantSplit/>
          <w:jc w:val="center"/>
        </w:trPr>
        <w:tc>
          <w:tcPr>
            <w:tcW w:w="299" w:type="dxa"/>
          </w:tcPr>
          <w:p w14:paraId="19357267" w14:textId="77777777" w:rsidR="00B47C7D" w:rsidRPr="00CC0C94" w:rsidRDefault="00B47C7D" w:rsidP="0094230B">
            <w:pPr>
              <w:pStyle w:val="TAC"/>
            </w:pPr>
            <w:r w:rsidRPr="00CC0C94">
              <w:t>0</w:t>
            </w:r>
          </w:p>
        </w:tc>
        <w:tc>
          <w:tcPr>
            <w:tcW w:w="284" w:type="dxa"/>
          </w:tcPr>
          <w:p w14:paraId="3272A82B" w14:textId="77777777" w:rsidR="00B47C7D" w:rsidRPr="00CC0C94" w:rsidRDefault="00B47C7D" w:rsidP="0094230B">
            <w:pPr>
              <w:pStyle w:val="TAC"/>
            </w:pPr>
          </w:p>
        </w:tc>
        <w:tc>
          <w:tcPr>
            <w:tcW w:w="283" w:type="dxa"/>
          </w:tcPr>
          <w:p w14:paraId="73AA4FC9" w14:textId="77777777" w:rsidR="00B47C7D" w:rsidRPr="00CC0C94" w:rsidRDefault="00B47C7D" w:rsidP="0094230B">
            <w:pPr>
              <w:pStyle w:val="TAC"/>
            </w:pPr>
          </w:p>
        </w:tc>
        <w:tc>
          <w:tcPr>
            <w:tcW w:w="236" w:type="dxa"/>
          </w:tcPr>
          <w:p w14:paraId="67C3CDE0" w14:textId="77777777" w:rsidR="00B47C7D" w:rsidRPr="00CC0C94" w:rsidRDefault="00B47C7D" w:rsidP="0094230B">
            <w:pPr>
              <w:pStyle w:val="TAC"/>
            </w:pPr>
          </w:p>
        </w:tc>
        <w:tc>
          <w:tcPr>
            <w:tcW w:w="6015" w:type="dxa"/>
            <w:shd w:val="clear" w:color="auto" w:fill="auto"/>
          </w:tcPr>
          <w:p w14:paraId="5DBDEDF4" w14:textId="77777777" w:rsidR="00B47C7D" w:rsidRPr="00CC0C94" w:rsidRDefault="00B47C7D" w:rsidP="0094230B">
            <w:pPr>
              <w:pStyle w:val="TAL"/>
            </w:pPr>
            <w:r w:rsidRPr="00CC0C94">
              <w:t xml:space="preserve">Ciphering data set not applicable to positioning SIB type </w:t>
            </w:r>
            <w:r>
              <w:t>1-10</w:t>
            </w:r>
          </w:p>
        </w:tc>
      </w:tr>
      <w:tr w:rsidR="00B47C7D" w:rsidRPr="00CC0C94" w14:paraId="32FF4F67" w14:textId="77777777" w:rsidTr="0094230B">
        <w:trPr>
          <w:gridAfter w:val="1"/>
          <w:wAfter w:w="43" w:type="dxa"/>
          <w:cantSplit/>
          <w:jc w:val="center"/>
        </w:trPr>
        <w:tc>
          <w:tcPr>
            <w:tcW w:w="299" w:type="dxa"/>
          </w:tcPr>
          <w:p w14:paraId="79341CD7" w14:textId="77777777" w:rsidR="00B47C7D" w:rsidRPr="00CC0C94" w:rsidRDefault="00B47C7D" w:rsidP="0094230B">
            <w:pPr>
              <w:pStyle w:val="TAC"/>
            </w:pPr>
            <w:r w:rsidRPr="00CC0C94">
              <w:t>1</w:t>
            </w:r>
          </w:p>
        </w:tc>
        <w:tc>
          <w:tcPr>
            <w:tcW w:w="284" w:type="dxa"/>
          </w:tcPr>
          <w:p w14:paraId="5F436308" w14:textId="77777777" w:rsidR="00B47C7D" w:rsidRPr="00CC0C94" w:rsidRDefault="00B47C7D" w:rsidP="0094230B">
            <w:pPr>
              <w:pStyle w:val="TAC"/>
            </w:pPr>
          </w:p>
        </w:tc>
        <w:tc>
          <w:tcPr>
            <w:tcW w:w="283" w:type="dxa"/>
          </w:tcPr>
          <w:p w14:paraId="373B1EB8" w14:textId="77777777" w:rsidR="00B47C7D" w:rsidRPr="00CC0C94" w:rsidRDefault="00B47C7D" w:rsidP="0094230B">
            <w:pPr>
              <w:pStyle w:val="TAC"/>
            </w:pPr>
          </w:p>
        </w:tc>
        <w:tc>
          <w:tcPr>
            <w:tcW w:w="236" w:type="dxa"/>
          </w:tcPr>
          <w:p w14:paraId="72165980" w14:textId="77777777" w:rsidR="00B47C7D" w:rsidRPr="00CC0C94" w:rsidRDefault="00B47C7D" w:rsidP="0094230B">
            <w:pPr>
              <w:pStyle w:val="TAC"/>
            </w:pPr>
          </w:p>
        </w:tc>
        <w:tc>
          <w:tcPr>
            <w:tcW w:w="6015" w:type="dxa"/>
            <w:shd w:val="clear" w:color="auto" w:fill="auto"/>
          </w:tcPr>
          <w:p w14:paraId="5E74697A" w14:textId="77777777" w:rsidR="00B47C7D" w:rsidRPr="00CC0C94" w:rsidRDefault="00B47C7D" w:rsidP="0094230B">
            <w:pPr>
              <w:pStyle w:val="TAL"/>
            </w:pPr>
            <w:r w:rsidRPr="00CC0C94">
              <w:t xml:space="preserve">Ciphering data set applicable to positioning SIB type </w:t>
            </w:r>
            <w:r>
              <w:t>1-10</w:t>
            </w:r>
          </w:p>
        </w:tc>
      </w:tr>
      <w:tr w:rsidR="00B47C7D" w:rsidRPr="00CC0C94" w14:paraId="42571DB5" w14:textId="77777777" w:rsidTr="00B47C7D">
        <w:trPr>
          <w:cantSplit/>
          <w:jc w:val="center"/>
        </w:trPr>
        <w:tc>
          <w:tcPr>
            <w:tcW w:w="7160" w:type="dxa"/>
            <w:gridSpan w:val="6"/>
          </w:tcPr>
          <w:p w14:paraId="0795F358" w14:textId="77777777" w:rsidR="00B47C7D" w:rsidRDefault="00B47C7D" w:rsidP="0094230B">
            <w:pPr>
              <w:pStyle w:val="TAL"/>
            </w:pPr>
          </w:p>
          <w:p w14:paraId="1EA5310A" w14:textId="77777777" w:rsidR="00B47C7D" w:rsidRPr="00CC0C94" w:rsidRDefault="00B47C7D" w:rsidP="0094230B">
            <w:pPr>
              <w:pStyle w:val="TAL"/>
            </w:pPr>
            <w:r w:rsidRPr="00CC0C94">
              <w:t xml:space="preserve">Ciphering data set applicable for positioning SIB type </w:t>
            </w:r>
            <w:r>
              <w:t>2-24 (octet p+7</w:t>
            </w:r>
            <w:r w:rsidRPr="00CC0C94">
              <w:t xml:space="preserve">, bit </w:t>
            </w:r>
            <w:r>
              <w:t>6</w:t>
            </w:r>
            <w:r w:rsidRPr="00CC0C94">
              <w:t>)</w:t>
            </w:r>
          </w:p>
        </w:tc>
      </w:tr>
      <w:tr w:rsidR="00B47C7D" w:rsidRPr="00CC0C94" w14:paraId="0C3FB1E2" w14:textId="77777777" w:rsidTr="0094230B">
        <w:trPr>
          <w:gridAfter w:val="1"/>
          <w:wAfter w:w="43" w:type="dxa"/>
          <w:cantSplit/>
          <w:jc w:val="center"/>
        </w:trPr>
        <w:tc>
          <w:tcPr>
            <w:tcW w:w="299" w:type="dxa"/>
          </w:tcPr>
          <w:p w14:paraId="231B70C3" w14:textId="77777777" w:rsidR="00B47C7D" w:rsidRPr="00CC0C94" w:rsidRDefault="00B47C7D" w:rsidP="0094230B">
            <w:pPr>
              <w:pStyle w:val="TAC"/>
            </w:pPr>
            <w:r w:rsidRPr="00CC0C94">
              <w:t>0</w:t>
            </w:r>
          </w:p>
        </w:tc>
        <w:tc>
          <w:tcPr>
            <w:tcW w:w="284" w:type="dxa"/>
          </w:tcPr>
          <w:p w14:paraId="6EC1B1AB" w14:textId="77777777" w:rsidR="00B47C7D" w:rsidRPr="00CC0C94" w:rsidRDefault="00B47C7D" w:rsidP="0094230B">
            <w:pPr>
              <w:pStyle w:val="TAC"/>
            </w:pPr>
          </w:p>
        </w:tc>
        <w:tc>
          <w:tcPr>
            <w:tcW w:w="283" w:type="dxa"/>
          </w:tcPr>
          <w:p w14:paraId="17C9DC3E" w14:textId="77777777" w:rsidR="00B47C7D" w:rsidRPr="00CC0C94" w:rsidRDefault="00B47C7D" w:rsidP="0094230B">
            <w:pPr>
              <w:pStyle w:val="TAC"/>
            </w:pPr>
          </w:p>
        </w:tc>
        <w:tc>
          <w:tcPr>
            <w:tcW w:w="236" w:type="dxa"/>
          </w:tcPr>
          <w:p w14:paraId="3612F863" w14:textId="77777777" w:rsidR="00B47C7D" w:rsidRPr="00CC0C94" w:rsidRDefault="00B47C7D" w:rsidP="0094230B">
            <w:pPr>
              <w:pStyle w:val="TAC"/>
            </w:pPr>
          </w:p>
        </w:tc>
        <w:tc>
          <w:tcPr>
            <w:tcW w:w="6015" w:type="dxa"/>
            <w:shd w:val="clear" w:color="auto" w:fill="auto"/>
          </w:tcPr>
          <w:p w14:paraId="10CFBAD8" w14:textId="77777777" w:rsidR="00B47C7D" w:rsidRPr="00CC0C94" w:rsidRDefault="00B47C7D" w:rsidP="0094230B">
            <w:pPr>
              <w:pStyle w:val="TAL"/>
            </w:pPr>
            <w:r w:rsidRPr="00CC0C94">
              <w:t xml:space="preserve">Ciphering data set not applicable to positioning SIB type </w:t>
            </w:r>
            <w:r>
              <w:t>2-24</w:t>
            </w:r>
          </w:p>
        </w:tc>
      </w:tr>
      <w:tr w:rsidR="00B47C7D" w:rsidRPr="00CC0C94" w14:paraId="437D440B" w14:textId="77777777" w:rsidTr="0094230B">
        <w:trPr>
          <w:gridAfter w:val="1"/>
          <w:wAfter w:w="43" w:type="dxa"/>
          <w:cantSplit/>
          <w:jc w:val="center"/>
        </w:trPr>
        <w:tc>
          <w:tcPr>
            <w:tcW w:w="299" w:type="dxa"/>
          </w:tcPr>
          <w:p w14:paraId="0297F489" w14:textId="77777777" w:rsidR="00B47C7D" w:rsidRPr="00CC0C94" w:rsidRDefault="00B47C7D" w:rsidP="0094230B">
            <w:pPr>
              <w:pStyle w:val="TAC"/>
            </w:pPr>
            <w:r w:rsidRPr="00CC0C94">
              <w:t>1</w:t>
            </w:r>
          </w:p>
        </w:tc>
        <w:tc>
          <w:tcPr>
            <w:tcW w:w="284" w:type="dxa"/>
          </w:tcPr>
          <w:p w14:paraId="1A8CDF8C" w14:textId="77777777" w:rsidR="00B47C7D" w:rsidRPr="00CC0C94" w:rsidRDefault="00B47C7D" w:rsidP="0094230B">
            <w:pPr>
              <w:pStyle w:val="TAC"/>
            </w:pPr>
          </w:p>
        </w:tc>
        <w:tc>
          <w:tcPr>
            <w:tcW w:w="283" w:type="dxa"/>
          </w:tcPr>
          <w:p w14:paraId="2968C50C" w14:textId="77777777" w:rsidR="00B47C7D" w:rsidRPr="00CC0C94" w:rsidRDefault="00B47C7D" w:rsidP="0094230B">
            <w:pPr>
              <w:pStyle w:val="TAC"/>
            </w:pPr>
          </w:p>
        </w:tc>
        <w:tc>
          <w:tcPr>
            <w:tcW w:w="236" w:type="dxa"/>
          </w:tcPr>
          <w:p w14:paraId="335C16E8" w14:textId="77777777" w:rsidR="00B47C7D" w:rsidRPr="00CC0C94" w:rsidRDefault="00B47C7D" w:rsidP="0094230B">
            <w:pPr>
              <w:pStyle w:val="TAC"/>
            </w:pPr>
          </w:p>
        </w:tc>
        <w:tc>
          <w:tcPr>
            <w:tcW w:w="6015" w:type="dxa"/>
            <w:shd w:val="clear" w:color="auto" w:fill="auto"/>
          </w:tcPr>
          <w:p w14:paraId="6EE788F0" w14:textId="77777777" w:rsidR="00B47C7D" w:rsidRPr="00CC0C94" w:rsidRDefault="00B47C7D" w:rsidP="0094230B">
            <w:pPr>
              <w:pStyle w:val="TAL"/>
            </w:pPr>
            <w:r w:rsidRPr="00CC0C94">
              <w:t xml:space="preserve">Ciphering data set applicable to positioning SIB type </w:t>
            </w:r>
            <w:r>
              <w:t>2-24</w:t>
            </w:r>
          </w:p>
        </w:tc>
      </w:tr>
      <w:tr w:rsidR="00B47C7D" w:rsidRPr="00CC0C94" w14:paraId="1250B254" w14:textId="77777777" w:rsidTr="00B47C7D">
        <w:trPr>
          <w:cantSplit/>
          <w:jc w:val="center"/>
        </w:trPr>
        <w:tc>
          <w:tcPr>
            <w:tcW w:w="7160" w:type="dxa"/>
            <w:gridSpan w:val="6"/>
          </w:tcPr>
          <w:p w14:paraId="37A8205B" w14:textId="77777777" w:rsidR="00B47C7D" w:rsidRDefault="00B47C7D" w:rsidP="0094230B">
            <w:pPr>
              <w:pStyle w:val="TAL"/>
            </w:pPr>
          </w:p>
          <w:p w14:paraId="47EE0C0A" w14:textId="77777777" w:rsidR="00B47C7D" w:rsidRPr="00CC0C94" w:rsidRDefault="00B47C7D" w:rsidP="0094230B">
            <w:pPr>
              <w:pStyle w:val="TAL"/>
            </w:pPr>
            <w:r w:rsidRPr="00CC0C94">
              <w:t xml:space="preserve">Ciphering data set applicable for positioning SIB type </w:t>
            </w:r>
            <w:r>
              <w:t>2-25 (octet p+7</w:t>
            </w:r>
            <w:r w:rsidRPr="00CC0C94">
              <w:t xml:space="preserve">, bit </w:t>
            </w:r>
            <w:r>
              <w:t>5</w:t>
            </w:r>
            <w:r w:rsidRPr="00CC0C94">
              <w:t>)</w:t>
            </w:r>
          </w:p>
        </w:tc>
      </w:tr>
      <w:tr w:rsidR="00B47C7D" w:rsidRPr="00CC0C94" w14:paraId="682C3E3A" w14:textId="77777777" w:rsidTr="0094230B">
        <w:trPr>
          <w:gridAfter w:val="1"/>
          <w:wAfter w:w="43" w:type="dxa"/>
          <w:cantSplit/>
          <w:jc w:val="center"/>
        </w:trPr>
        <w:tc>
          <w:tcPr>
            <w:tcW w:w="299" w:type="dxa"/>
          </w:tcPr>
          <w:p w14:paraId="3CD5FA10" w14:textId="77777777" w:rsidR="00B47C7D" w:rsidRPr="00CC0C94" w:rsidRDefault="00B47C7D" w:rsidP="0094230B">
            <w:pPr>
              <w:pStyle w:val="TAC"/>
            </w:pPr>
            <w:r w:rsidRPr="00CC0C94">
              <w:t>0</w:t>
            </w:r>
          </w:p>
        </w:tc>
        <w:tc>
          <w:tcPr>
            <w:tcW w:w="284" w:type="dxa"/>
          </w:tcPr>
          <w:p w14:paraId="77E6FE77" w14:textId="77777777" w:rsidR="00B47C7D" w:rsidRPr="00CC0C94" w:rsidRDefault="00B47C7D" w:rsidP="0094230B">
            <w:pPr>
              <w:pStyle w:val="TAC"/>
            </w:pPr>
          </w:p>
        </w:tc>
        <w:tc>
          <w:tcPr>
            <w:tcW w:w="283" w:type="dxa"/>
          </w:tcPr>
          <w:p w14:paraId="73BD2672" w14:textId="77777777" w:rsidR="00B47C7D" w:rsidRPr="00CC0C94" w:rsidRDefault="00B47C7D" w:rsidP="0094230B">
            <w:pPr>
              <w:pStyle w:val="TAC"/>
            </w:pPr>
          </w:p>
        </w:tc>
        <w:tc>
          <w:tcPr>
            <w:tcW w:w="236" w:type="dxa"/>
          </w:tcPr>
          <w:p w14:paraId="3A78D023" w14:textId="77777777" w:rsidR="00B47C7D" w:rsidRPr="00CC0C94" w:rsidRDefault="00B47C7D" w:rsidP="0094230B">
            <w:pPr>
              <w:pStyle w:val="TAC"/>
            </w:pPr>
          </w:p>
        </w:tc>
        <w:tc>
          <w:tcPr>
            <w:tcW w:w="6015" w:type="dxa"/>
            <w:shd w:val="clear" w:color="auto" w:fill="auto"/>
          </w:tcPr>
          <w:p w14:paraId="47D597C5" w14:textId="77777777" w:rsidR="00B47C7D" w:rsidRPr="00CC0C94" w:rsidRDefault="00B47C7D" w:rsidP="0094230B">
            <w:pPr>
              <w:pStyle w:val="TAL"/>
            </w:pPr>
            <w:r w:rsidRPr="00CC0C94">
              <w:t xml:space="preserve">Ciphering data set not applicable to positioning SIB type </w:t>
            </w:r>
            <w:r>
              <w:t>2-25</w:t>
            </w:r>
          </w:p>
        </w:tc>
      </w:tr>
      <w:tr w:rsidR="00B47C7D" w:rsidRPr="00CC0C94" w14:paraId="04C38448" w14:textId="77777777" w:rsidTr="0094230B">
        <w:trPr>
          <w:gridAfter w:val="1"/>
          <w:wAfter w:w="43" w:type="dxa"/>
          <w:cantSplit/>
          <w:jc w:val="center"/>
        </w:trPr>
        <w:tc>
          <w:tcPr>
            <w:tcW w:w="299" w:type="dxa"/>
          </w:tcPr>
          <w:p w14:paraId="045C12DD" w14:textId="77777777" w:rsidR="00B47C7D" w:rsidRPr="00CC0C94" w:rsidRDefault="00B47C7D" w:rsidP="0094230B">
            <w:pPr>
              <w:pStyle w:val="TAC"/>
            </w:pPr>
            <w:r w:rsidRPr="00CC0C94">
              <w:t>1</w:t>
            </w:r>
          </w:p>
        </w:tc>
        <w:tc>
          <w:tcPr>
            <w:tcW w:w="284" w:type="dxa"/>
          </w:tcPr>
          <w:p w14:paraId="5B4C48F4" w14:textId="77777777" w:rsidR="00B47C7D" w:rsidRPr="00CC0C94" w:rsidRDefault="00B47C7D" w:rsidP="0094230B">
            <w:pPr>
              <w:pStyle w:val="TAC"/>
            </w:pPr>
          </w:p>
        </w:tc>
        <w:tc>
          <w:tcPr>
            <w:tcW w:w="283" w:type="dxa"/>
          </w:tcPr>
          <w:p w14:paraId="189799FA" w14:textId="77777777" w:rsidR="00B47C7D" w:rsidRPr="00CC0C94" w:rsidRDefault="00B47C7D" w:rsidP="0094230B">
            <w:pPr>
              <w:pStyle w:val="TAC"/>
            </w:pPr>
          </w:p>
        </w:tc>
        <w:tc>
          <w:tcPr>
            <w:tcW w:w="236" w:type="dxa"/>
          </w:tcPr>
          <w:p w14:paraId="0AFABD6D" w14:textId="77777777" w:rsidR="00B47C7D" w:rsidRPr="00CC0C94" w:rsidRDefault="00B47C7D" w:rsidP="0094230B">
            <w:pPr>
              <w:pStyle w:val="TAC"/>
            </w:pPr>
          </w:p>
        </w:tc>
        <w:tc>
          <w:tcPr>
            <w:tcW w:w="6015" w:type="dxa"/>
            <w:shd w:val="clear" w:color="auto" w:fill="auto"/>
          </w:tcPr>
          <w:p w14:paraId="5041BB84" w14:textId="77777777" w:rsidR="00B47C7D" w:rsidRPr="00CC0C94" w:rsidRDefault="00B47C7D" w:rsidP="0094230B">
            <w:pPr>
              <w:pStyle w:val="TAL"/>
            </w:pPr>
            <w:r w:rsidRPr="00CC0C94">
              <w:t xml:space="preserve">Ciphering data set applicable to positioning SIB type </w:t>
            </w:r>
            <w:r>
              <w:t>2-25</w:t>
            </w:r>
          </w:p>
        </w:tc>
      </w:tr>
      <w:tr w:rsidR="00B47C7D" w:rsidRPr="007F2770" w14:paraId="09DD62EE" w14:textId="77777777" w:rsidTr="0048328E">
        <w:trPr>
          <w:gridAfter w:val="1"/>
          <w:wAfter w:w="43" w:type="dxa"/>
          <w:cantSplit/>
          <w:jc w:val="center"/>
        </w:trPr>
        <w:tc>
          <w:tcPr>
            <w:tcW w:w="7117" w:type="dxa"/>
            <w:gridSpan w:val="5"/>
          </w:tcPr>
          <w:p w14:paraId="2AD6B4A8" w14:textId="77777777" w:rsidR="00B47C7D" w:rsidRPr="007F2770" w:rsidRDefault="00B47C7D" w:rsidP="00B47C7D">
            <w:pPr>
              <w:pStyle w:val="TAL"/>
            </w:pPr>
          </w:p>
        </w:tc>
      </w:tr>
      <w:tr w:rsidR="00B47C7D" w:rsidRPr="007F2770" w14:paraId="7ACD408D" w14:textId="77777777" w:rsidTr="00495EC6">
        <w:trPr>
          <w:gridAfter w:val="1"/>
          <w:wAfter w:w="43" w:type="dxa"/>
          <w:cantSplit/>
          <w:jc w:val="center"/>
        </w:trPr>
        <w:tc>
          <w:tcPr>
            <w:tcW w:w="7117" w:type="dxa"/>
            <w:gridSpan w:val="5"/>
          </w:tcPr>
          <w:p w14:paraId="0D290C65" w14:textId="77777777" w:rsidR="00B47C7D" w:rsidRPr="007F2770" w:rsidRDefault="00B47C7D" w:rsidP="00B47C7D">
            <w:pPr>
              <w:pStyle w:val="TAL"/>
            </w:pPr>
            <w:r w:rsidRPr="007F2770">
              <w:t>Any unassigned bits shall be coded as zero.</w:t>
            </w:r>
          </w:p>
        </w:tc>
      </w:tr>
      <w:tr w:rsidR="00B47C7D" w:rsidRPr="007F2770" w14:paraId="38DF1ACB" w14:textId="77777777" w:rsidTr="00495EC6">
        <w:trPr>
          <w:gridAfter w:val="1"/>
          <w:wAfter w:w="43" w:type="dxa"/>
          <w:cantSplit/>
          <w:jc w:val="center"/>
        </w:trPr>
        <w:tc>
          <w:tcPr>
            <w:tcW w:w="7117" w:type="dxa"/>
            <w:gridSpan w:val="5"/>
          </w:tcPr>
          <w:p w14:paraId="2F325477" w14:textId="77777777" w:rsidR="00B47C7D" w:rsidRPr="007F2770" w:rsidRDefault="00B47C7D" w:rsidP="00B47C7D">
            <w:pPr>
              <w:pStyle w:val="TAL"/>
            </w:pPr>
          </w:p>
        </w:tc>
      </w:tr>
      <w:tr w:rsidR="00B47C7D" w:rsidRPr="007F2770" w14:paraId="2917EB6F" w14:textId="77777777" w:rsidTr="00495EC6">
        <w:trPr>
          <w:gridAfter w:val="1"/>
          <w:wAfter w:w="43" w:type="dxa"/>
          <w:cantSplit/>
          <w:jc w:val="center"/>
        </w:trPr>
        <w:tc>
          <w:tcPr>
            <w:tcW w:w="7117" w:type="dxa"/>
            <w:gridSpan w:val="5"/>
          </w:tcPr>
          <w:p w14:paraId="6213B51C" w14:textId="77777777" w:rsidR="00B47C7D" w:rsidRPr="007F2770" w:rsidRDefault="00B47C7D" w:rsidP="00B47C7D">
            <w:pPr>
              <w:pStyle w:val="TAL"/>
            </w:pPr>
          </w:p>
        </w:tc>
      </w:tr>
      <w:tr w:rsidR="00B47C7D" w:rsidRPr="007F2770" w:rsidDel="00F33BAB" w14:paraId="13C8AAD7" w14:textId="77777777" w:rsidTr="00495EC6">
        <w:trPr>
          <w:gridAfter w:val="1"/>
          <w:wAfter w:w="43" w:type="dxa"/>
          <w:cantSplit/>
          <w:jc w:val="center"/>
        </w:trPr>
        <w:tc>
          <w:tcPr>
            <w:tcW w:w="7117" w:type="dxa"/>
            <w:gridSpan w:val="5"/>
          </w:tcPr>
          <w:p w14:paraId="15AFC942" w14:textId="77777777" w:rsidR="00B47C7D" w:rsidRPr="007F2770" w:rsidDel="00F33BAB" w:rsidRDefault="00B47C7D" w:rsidP="00B47C7D">
            <w:pPr>
              <w:pStyle w:val="TAL"/>
            </w:pPr>
            <w:r w:rsidRPr="007F2770">
              <w:t>Validity start time (octets q+1 to q+5)</w:t>
            </w:r>
          </w:p>
        </w:tc>
      </w:tr>
      <w:tr w:rsidR="00B47C7D" w:rsidRPr="007F2770" w14:paraId="2D3472F6" w14:textId="77777777" w:rsidTr="00495EC6">
        <w:trPr>
          <w:gridAfter w:val="1"/>
          <w:wAfter w:w="43" w:type="dxa"/>
          <w:cantSplit/>
          <w:jc w:val="center"/>
        </w:trPr>
        <w:tc>
          <w:tcPr>
            <w:tcW w:w="7117" w:type="dxa"/>
            <w:gridSpan w:val="5"/>
          </w:tcPr>
          <w:p w14:paraId="144EC6FC" w14:textId="77777777" w:rsidR="00B47C7D" w:rsidRPr="007F2770" w:rsidRDefault="00B47C7D" w:rsidP="00B47C7D">
            <w:pPr>
              <w:pStyle w:val="TAL"/>
            </w:pPr>
          </w:p>
        </w:tc>
      </w:tr>
      <w:tr w:rsidR="00B47C7D" w:rsidRPr="007F2770" w14:paraId="1F303C40" w14:textId="77777777" w:rsidTr="00495EC6">
        <w:trPr>
          <w:gridAfter w:val="1"/>
          <w:wAfter w:w="43" w:type="dxa"/>
          <w:cantSplit/>
          <w:jc w:val="center"/>
        </w:trPr>
        <w:tc>
          <w:tcPr>
            <w:tcW w:w="7117" w:type="dxa"/>
            <w:gridSpan w:val="5"/>
          </w:tcPr>
          <w:p w14:paraId="502B10CC" w14:textId="77777777" w:rsidR="00B47C7D" w:rsidRPr="007F2770" w:rsidRDefault="00B47C7D" w:rsidP="00B47C7D">
            <w:pPr>
              <w:pStyle w:val="TAL"/>
            </w:pPr>
            <w:r w:rsidRPr="007F2770">
              <w:t>This field contains the UTC time when the ciphering data set becomes valid, encoded as octets 2 to 6 of the Time zone and time IE specified in 3GPP TS 24.008 [12].</w:t>
            </w:r>
          </w:p>
        </w:tc>
      </w:tr>
      <w:tr w:rsidR="00B47C7D" w:rsidRPr="007F2770" w14:paraId="215CAD3B" w14:textId="77777777" w:rsidTr="00495EC6">
        <w:trPr>
          <w:gridAfter w:val="1"/>
          <w:wAfter w:w="43" w:type="dxa"/>
          <w:cantSplit/>
          <w:jc w:val="center"/>
        </w:trPr>
        <w:tc>
          <w:tcPr>
            <w:tcW w:w="7117" w:type="dxa"/>
            <w:gridSpan w:val="5"/>
          </w:tcPr>
          <w:p w14:paraId="18842A6F" w14:textId="77777777" w:rsidR="00B47C7D" w:rsidRPr="007F2770" w:rsidRDefault="00B47C7D" w:rsidP="00B47C7D">
            <w:pPr>
              <w:pStyle w:val="TAL"/>
            </w:pPr>
          </w:p>
        </w:tc>
      </w:tr>
      <w:tr w:rsidR="00B47C7D" w:rsidRPr="007F2770" w14:paraId="5937628F" w14:textId="77777777" w:rsidTr="00495EC6">
        <w:trPr>
          <w:gridAfter w:val="1"/>
          <w:wAfter w:w="43" w:type="dxa"/>
          <w:cantSplit/>
          <w:jc w:val="center"/>
        </w:trPr>
        <w:tc>
          <w:tcPr>
            <w:tcW w:w="7117" w:type="dxa"/>
            <w:gridSpan w:val="5"/>
          </w:tcPr>
          <w:p w14:paraId="7B6E8027" w14:textId="77777777" w:rsidR="00B47C7D" w:rsidRPr="007F2770" w:rsidRDefault="00B47C7D" w:rsidP="00B47C7D">
            <w:pPr>
              <w:pStyle w:val="TAL"/>
            </w:pPr>
          </w:p>
        </w:tc>
      </w:tr>
      <w:tr w:rsidR="00B47C7D" w:rsidRPr="007F2770" w14:paraId="1DD33378" w14:textId="77777777" w:rsidTr="00495EC6">
        <w:trPr>
          <w:gridAfter w:val="1"/>
          <w:wAfter w:w="43" w:type="dxa"/>
          <w:cantSplit/>
          <w:jc w:val="center"/>
        </w:trPr>
        <w:tc>
          <w:tcPr>
            <w:tcW w:w="7117" w:type="dxa"/>
            <w:gridSpan w:val="5"/>
          </w:tcPr>
          <w:p w14:paraId="3CCCF4AC" w14:textId="77777777" w:rsidR="00B47C7D" w:rsidRPr="007F2770" w:rsidRDefault="00B47C7D" w:rsidP="00B47C7D">
            <w:pPr>
              <w:pStyle w:val="TAL"/>
            </w:pPr>
            <w:r w:rsidRPr="007F2770">
              <w:t>Validity duration (octets q+6 to q+7)</w:t>
            </w:r>
          </w:p>
        </w:tc>
      </w:tr>
      <w:tr w:rsidR="00B47C7D" w:rsidRPr="007F2770" w14:paraId="673067A4" w14:textId="77777777" w:rsidTr="00495EC6">
        <w:trPr>
          <w:gridAfter w:val="1"/>
          <w:wAfter w:w="43" w:type="dxa"/>
          <w:cantSplit/>
          <w:jc w:val="center"/>
        </w:trPr>
        <w:tc>
          <w:tcPr>
            <w:tcW w:w="7117" w:type="dxa"/>
            <w:gridSpan w:val="5"/>
          </w:tcPr>
          <w:p w14:paraId="4A6A32EC" w14:textId="77777777" w:rsidR="00B47C7D" w:rsidRPr="007F2770" w:rsidRDefault="00B47C7D" w:rsidP="00B47C7D">
            <w:pPr>
              <w:pStyle w:val="TAL"/>
            </w:pPr>
          </w:p>
        </w:tc>
      </w:tr>
      <w:tr w:rsidR="00B47C7D" w:rsidRPr="007F2770" w14:paraId="22CF3170" w14:textId="77777777" w:rsidTr="00495EC6">
        <w:trPr>
          <w:gridAfter w:val="1"/>
          <w:wAfter w:w="43" w:type="dxa"/>
          <w:cantSplit/>
          <w:jc w:val="center"/>
        </w:trPr>
        <w:tc>
          <w:tcPr>
            <w:tcW w:w="7117" w:type="dxa"/>
            <w:gridSpan w:val="5"/>
          </w:tcPr>
          <w:p w14:paraId="4704EB99" w14:textId="77777777" w:rsidR="00B47C7D" w:rsidRPr="007F2770" w:rsidRDefault="00B47C7D" w:rsidP="00B47C7D">
            <w:pPr>
              <w:pStyle w:val="TAL"/>
            </w:pPr>
            <w:r w:rsidRPr="007F2770">
              <w:t>This field contains the duration for which the ciphering data set is valid after the validity start time, in units of minutes.</w:t>
            </w:r>
          </w:p>
        </w:tc>
      </w:tr>
      <w:tr w:rsidR="00B47C7D" w:rsidRPr="007F2770" w14:paraId="32DA4199" w14:textId="77777777" w:rsidTr="00495EC6">
        <w:trPr>
          <w:gridAfter w:val="1"/>
          <w:wAfter w:w="43" w:type="dxa"/>
          <w:cantSplit/>
          <w:jc w:val="center"/>
        </w:trPr>
        <w:tc>
          <w:tcPr>
            <w:tcW w:w="7117" w:type="dxa"/>
            <w:gridSpan w:val="5"/>
          </w:tcPr>
          <w:p w14:paraId="01A85BE6" w14:textId="77777777" w:rsidR="00B47C7D" w:rsidRPr="007F2770" w:rsidRDefault="00B47C7D" w:rsidP="00B47C7D">
            <w:pPr>
              <w:pStyle w:val="TAL"/>
            </w:pPr>
          </w:p>
        </w:tc>
      </w:tr>
      <w:tr w:rsidR="00B47C7D" w:rsidRPr="007F2770" w14:paraId="55C3D79D" w14:textId="77777777" w:rsidTr="00495EC6">
        <w:trPr>
          <w:gridAfter w:val="1"/>
          <w:wAfter w:w="43" w:type="dxa"/>
          <w:cantSplit/>
          <w:jc w:val="center"/>
        </w:trPr>
        <w:tc>
          <w:tcPr>
            <w:tcW w:w="7117" w:type="dxa"/>
            <w:gridSpan w:val="5"/>
          </w:tcPr>
          <w:p w14:paraId="7A136984" w14:textId="77777777" w:rsidR="00B47C7D" w:rsidRPr="007F2770" w:rsidRDefault="00B47C7D" w:rsidP="00B47C7D">
            <w:pPr>
              <w:pStyle w:val="TAL"/>
            </w:pPr>
          </w:p>
        </w:tc>
      </w:tr>
      <w:tr w:rsidR="00B47C7D" w:rsidRPr="007F2770" w14:paraId="3385CDA7" w14:textId="77777777" w:rsidTr="00495EC6">
        <w:trPr>
          <w:gridAfter w:val="1"/>
          <w:wAfter w:w="43" w:type="dxa"/>
          <w:cantSplit/>
          <w:jc w:val="center"/>
        </w:trPr>
        <w:tc>
          <w:tcPr>
            <w:tcW w:w="7117" w:type="dxa"/>
            <w:gridSpan w:val="5"/>
          </w:tcPr>
          <w:p w14:paraId="55337E6C" w14:textId="77777777" w:rsidR="00B47C7D" w:rsidRPr="007F2770" w:rsidRDefault="00B47C7D" w:rsidP="00B47C7D">
            <w:pPr>
              <w:pStyle w:val="TAL"/>
            </w:pPr>
            <w:r w:rsidRPr="007F2770">
              <w:t>TAIs list (octets q+8 to r)</w:t>
            </w:r>
          </w:p>
        </w:tc>
      </w:tr>
      <w:tr w:rsidR="00B47C7D" w:rsidRPr="007F2770" w14:paraId="42B84DDF" w14:textId="77777777" w:rsidTr="00495EC6">
        <w:trPr>
          <w:gridAfter w:val="1"/>
          <w:wAfter w:w="43" w:type="dxa"/>
          <w:cantSplit/>
          <w:jc w:val="center"/>
        </w:trPr>
        <w:tc>
          <w:tcPr>
            <w:tcW w:w="7117" w:type="dxa"/>
            <w:gridSpan w:val="5"/>
          </w:tcPr>
          <w:p w14:paraId="2F2F4008" w14:textId="77777777" w:rsidR="00B47C7D" w:rsidRPr="007F2770" w:rsidRDefault="00B47C7D" w:rsidP="00B47C7D">
            <w:pPr>
              <w:pStyle w:val="TAL"/>
            </w:pPr>
          </w:p>
        </w:tc>
      </w:tr>
      <w:tr w:rsidR="00B47C7D" w:rsidRPr="007F2770" w14:paraId="3CD30633" w14:textId="77777777" w:rsidTr="00495EC6">
        <w:trPr>
          <w:gridAfter w:val="1"/>
          <w:wAfter w:w="43" w:type="dxa"/>
          <w:cantSplit/>
          <w:jc w:val="center"/>
        </w:trPr>
        <w:tc>
          <w:tcPr>
            <w:tcW w:w="7117" w:type="dxa"/>
            <w:gridSpan w:val="5"/>
          </w:tcPr>
          <w:p w14:paraId="3A019EA6" w14:textId="77777777" w:rsidR="00B47C7D" w:rsidRPr="007F2770" w:rsidRDefault="00B47C7D" w:rsidP="00B47C7D">
            <w:pPr>
              <w:pStyle w:val="TAL"/>
            </w:pPr>
            <w:r w:rsidRPr="007F2770">
              <w:t>This field contains the list of tracking areas for which the ciphering data set is applicable, encoded as octets 2 to n of the Tracking area identity list IE as specified in subclause 9.11.3.9. If the TAIs list is empty (as indicated by a zero length), the ciphering data set is applicable to the entire serving PLMN.</w:t>
            </w:r>
          </w:p>
          <w:p w14:paraId="355D4BB6" w14:textId="77777777" w:rsidR="00B47C7D" w:rsidRPr="007F2770" w:rsidRDefault="00B47C7D" w:rsidP="00B47C7D">
            <w:pPr>
              <w:pStyle w:val="TAL"/>
            </w:pPr>
          </w:p>
          <w:p w14:paraId="33902B1F" w14:textId="67FB0499" w:rsidR="00B47C7D" w:rsidRPr="007F2770" w:rsidRDefault="00B47C7D" w:rsidP="00B47C7D">
            <w:pPr>
              <w:pStyle w:val="TAN"/>
            </w:pPr>
            <w:r w:rsidRPr="007F2770">
              <w:t>NOTE:</w:t>
            </w:r>
            <w:r w:rsidRPr="007F2770">
              <w:tab/>
              <w:t>The ciphering data set is always applicable to at least one of the E -UTRA Positioning SIB types or the NR Positioning SIB types.</w:t>
            </w:r>
          </w:p>
        </w:tc>
      </w:tr>
    </w:tbl>
    <w:p w14:paraId="6127316C" w14:textId="77777777" w:rsidR="00BF2FED" w:rsidRPr="007F2770" w:rsidRDefault="00BF2FED" w:rsidP="00BF2FED">
      <w:pPr>
        <w:rPr>
          <w:noProof/>
        </w:rPr>
      </w:pPr>
    </w:p>
    <w:p w14:paraId="379FF938" w14:textId="77777777" w:rsidR="00BF2FED" w:rsidRPr="007F2770" w:rsidRDefault="00BF2FED" w:rsidP="00781477">
      <w:pPr>
        <w:pStyle w:val="Heading4"/>
      </w:pPr>
      <w:bookmarkStart w:id="10509" w:name="_CR9_11_3_18D"/>
      <w:bookmarkStart w:id="10510" w:name="_Toc27747360"/>
      <w:bookmarkStart w:id="10511" w:name="_Toc36213551"/>
      <w:bookmarkStart w:id="10512" w:name="_Toc36657728"/>
      <w:bookmarkStart w:id="10513" w:name="_Toc45287403"/>
      <w:bookmarkStart w:id="10514" w:name="_Toc51948678"/>
      <w:bookmarkStart w:id="10515" w:name="_Toc51949770"/>
      <w:bookmarkStart w:id="10516" w:name="_Toc162972080"/>
      <w:bookmarkEnd w:id="10509"/>
      <w:r w:rsidRPr="007F2770">
        <w:t>9.11.3.18D</w:t>
      </w:r>
      <w:r w:rsidRPr="007F2770">
        <w:tab/>
        <w:t>Control plane service type</w:t>
      </w:r>
      <w:bookmarkEnd w:id="10510"/>
      <w:bookmarkEnd w:id="10511"/>
      <w:bookmarkEnd w:id="10512"/>
      <w:bookmarkEnd w:id="10513"/>
      <w:bookmarkEnd w:id="10514"/>
      <w:bookmarkEnd w:id="10515"/>
      <w:bookmarkEnd w:id="10516"/>
    </w:p>
    <w:p w14:paraId="0F28A2ED" w14:textId="77777777" w:rsidR="00BF2FED" w:rsidRPr="007F2770" w:rsidRDefault="00BF2FED" w:rsidP="00BF2FED">
      <w:r w:rsidRPr="007F2770">
        <w:t>The purpose of the Control plane service type information element is to specify the purpose of the CONTROL PLANE SERVICE REQUEST message.</w:t>
      </w:r>
    </w:p>
    <w:p w14:paraId="24FF1FD0" w14:textId="77777777" w:rsidR="00BF2FED" w:rsidRPr="007F2770" w:rsidRDefault="00BF2FED" w:rsidP="00BF2FED">
      <w:r w:rsidRPr="007F2770">
        <w:t>The Control plane service type information element is coded as shown in figure 9.11.3.18D.1 and table 9.11.3.18D.1.</w:t>
      </w:r>
    </w:p>
    <w:p w14:paraId="6A742D80" w14:textId="77777777" w:rsidR="00BF2FED" w:rsidRPr="007F2770" w:rsidRDefault="00BF2FED" w:rsidP="00BF2FED">
      <w:r w:rsidRPr="007F2770">
        <w:t>The Control plane service type is a type 1 information element.</w:t>
      </w:r>
    </w:p>
    <w:p w14:paraId="06027786" w14:textId="77777777" w:rsidR="00BF2FED" w:rsidRPr="007F2770" w:rsidRDefault="00BF2FED" w:rsidP="00BF2FED">
      <w:pPr>
        <w:pStyle w:val="TH"/>
        <w:rPr>
          <w:lang w:eastAsia="ko-KR"/>
        </w:rPr>
      </w:pPr>
    </w:p>
    <w:tbl>
      <w:tblPr>
        <w:tblW w:w="0" w:type="auto"/>
        <w:tblInd w:w="1136" w:type="dxa"/>
        <w:tblCellMar>
          <w:left w:w="0" w:type="dxa"/>
          <w:right w:w="0" w:type="dxa"/>
        </w:tblCellMar>
        <w:tblLook w:val="04A0" w:firstRow="1" w:lastRow="0" w:firstColumn="1" w:lastColumn="0" w:noHBand="0" w:noVBand="1"/>
      </w:tblPr>
      <w:tblGrid>
        <w:gridCol w:w="709"/>
        <w:gridCol w:w="709"/>
        <w:gridCol w:w="709"/>
        <w:gridCol w:w="709"/>
        <w:gridCol w:w="780"/>
        <w:gridCol w:w="638"/>
        <w:gridCol w:w="709"/>
        <w:gridCol w:w="709"/>
        <w:gridCol w:w="1560"/>
      </w:tblGrid>
      <w:tr w:rsidR="00BF2FED" w:rsidRPr="007F2770" w14:paraId="2E6FF93F" w14:textId="77777777" w:rsidTr="00BF2FED">
        <w:trPr>
          <w:cantSplit/>
        </w:trPr>
        <w:tc>
          <w:tcPr>
            <w:tcW w:w="709" w:type="dxa"/>
            <w:tcMar>
              <w:top w:w="0" w:type="dxa"/>
              <w:left w:w="28" w:type="dxa"/>
              <w:bottom w:w="0" w:type="dxa"/>
              <w:right w:w="108" w:type="dxa"/>
            </w:tcMar>
          </w:tcPr>
          <w:p w14:paraId="27AFF200" w14:textId="77777777" w:rsidR="00BF2FED" w:rsidRPr="007F2770" w:rsidRDefault="00BF2FED" w:rsidP="00BF2FED">
            <w:pPr>
              <w:pStyle w:val="TAC"/>
            </w:pPr>
            <w:r w:rsidRPr="007F2770">
              <w:t>8</w:t>
            </w:r>
          </w:p>
        </w:tc>
        <w:tc>
          <w:tcPr>
            <w:tcW w:w="709" w:type="dxa"/>
            <w:tcMar>
              <w:top w:w="0" w:type="dxa"/>
              <w:left w:w="28" w:type="dxa"/>
              <w:bottom w:w="0" w:type="dxa"/>
              <w:right w:w="108" w:type="dxa"/>
            </w:tcMar>
          </w:tcPr>
          <w:p w14:paraId="23E3A4D2" w14:textId="77777777" w:rsidR="00BF2FED" w:rsidRPr="007F2770" w:rsidRDefault="00BF2FED" w:rsidP="00BF2FED">
            <w:pPr>
              <w:pStyle w:val="TAC"/>
            </w:pPr>
            <w:r w:rsidRPr="007F2770">
              <w:t>7</w:t>
            </w:r>
          </w:p>
        </w:tc>
        <w:tc>
          <w:tcPr>
            <w:tcW w:w="709" w:type="dxa"/>
            <w:tcMar>
              <w:top w:w="0" w:type="dxa"/>
              <w:left w:w="28" w:type="dxa"/>
              <w:bottom w:w="0" w:type="dxa"/>
              <w:right w:w="108" w:type="dxa"/>
            </w:tcMar>
          </w:tcPr>
          <w:p w14:paraId="6F36D651" w14:textId="77777777" w:rsidR="00BF2FED" w:rsidRPr="007F2770" w:rsidRDefault="00BF2FED" w:rsidP="00BF2FED">
            <w:pPr>
              <w:pStyle w:val="TAC"/>
            </w:pPr>
            <w:r w:rsidRPr="007F2770">
              <w:t>6</w:t>
            </w:r>
          </w:p>
        </w:tc>
        <w:tc>
          <w:tcPr>
            <w:tcW w:w="709" w:type="dxa"/>
            <w:tcMar>
              <w:top w:w="0" w:type="dxa"/>
              <w:left w:w="28" w:type="dxa"/>
              <w:bottom w:w="0" w:type="dxa"/>
              <w:right w:w="108" w:type="dxa"/>
            </w:tcMar>
          </w:tcPr>
          <w:p w14:paraId="25C8CCF3" w14:textId="77777777" w:rsidR="00BF2FED" w:rsidRPr="007F2770" w:rsidRDefault="00BF2FED" w:rsidP="00BF2FED">
            <w:pPr>
              <w:pStyle w:val="TAC"/>
            </w:pPr>
            <w:r w:rsidRPr="007F2770">
              <w:t>5</w:t>
            </w:r>
          </w:p>
        </w:tc>
        <w:tc>
          <w:tcPr>
            <w:tcW w:w="780" w:type="dxa"/>
            <w:tcMar>
              <w:top w:w="0" w:type="dxa"/>
              <w:left w:w="28" w:type="dxa"/>
              <w:bottom w:w="0" w:type="dxa"/>
              <w:right w:w="108" w:type="dxa"/>
            </w:tcMar>
          </w:tcPr>
          <w:p w14:paraId="236B52EE" w14:textId="77777777" w:rsidR="00BF2FED" w:rsidRPr="007F2770" w:rsidRDefault="00BF2FED" w:rsidP="00BF2FED">
            <w:pPr>
              <w:pStyle w:val="TAC"/>
            </w:pPr>
            <w:r w:rsidRPr="007F2770">
              <w:t>4</w:t>
            </w:r>
          </w:p>
        </w:tc>
        <w:tc>
          <w:tcPr>
            <w:tcW w:w="638" w:type="dxa"/>
            <w:tcMar>
              <w:top w:w="0" w:type="dxa"/>
              <w:left w:w="28" w:type="dxa"/>
              <w:bottom w:w="0" w:type="dxa"/>
              <w:right w:w="108" w:type="dxa"/>
            </w:tcMar>
          </w:tcPr>
          <w:p w14:paraId="67594754" w14:textId="77777777" w:rsidR="00BF2FED" w:rsidRPr="007F2770" w:rsidRDefault="00BF2FED" w:rsidP="00BF2FED">
            <w:pPr>
              <w:pStyle w:val="TAC"/>
            </w:pPr>
            <w:r w:rsidRPr="007F2770">
              <w:t>3</w:t>
            </w:r>
          </w:p>
        </w:tc>
        <w:tc>
          <w:tcPr>
            <w:tcW w:w="709" w:type="dxa"/>
            <w:tcMar>
              <w:top w:w="0" w:type="dxa"/>
              <w:left w:w="28" w:type="dxa"/>
              <w:bottom w:w="0" w:type="dxa"/>
              <w:right w:w="108" w:type="dxa"/>
            </w:tcMar>
          </w:tcPr>
          <w:p w14:paraId="67125DAB" w14:textId="77777777" w:rsidR="00BF2FED" w:rsidRPr="007F2770" w:rsidRDefault="00BF2FED" w:rsidP="00BF2FED">
            <w:pPr>
              <w:pStyle w:val="TAC"/>
            </w:pPr>
            <w:r w:rsidRPr="007F2770">
              <w:t>2</w:t>
            </w:r>
          </w:p>
        </w:tc>
        <w:tc>
          <w:tcPr>
            <w:tcW w:w="709" w:type="dxa"/>
            <w:tcMar>
              <w:top w:w="0" w:type="dxa"/>
              <w:left w:w="28" w:type="dxa"/>
              <w:bottom w:w="0" w:type="dxa"/>
              <w:right w:w="108" w:type="dxa"/>
            </w:tcMar>
          </w:tcPr>
          <w:p w14:paraId="46A06880" w14:textId="77777777" w:rsidR="00BF2FED" w:rsidRPr="007F2770" w:rsidRDefault="00BF2FED" w:rsidP="00BF2FED">
            <w:pPr>
              <w:pStyle w:val="TAC"/>
            </w:pPr>
            <w:r w:rsidRPr="007F2770">
              <w:t>1</w:t>
            </w:r>
          </w:p>
        </w:tc>
        <w:tc>
          <w:tcPr>
            <w:tcW w:w="1560" w:type="dxa"/>
            <w:tcMar>
              <w:top w:w="0" w:type="dxa"/>
              <w:left w:w="28" w:type="dxa"/>
              <w:bottom w:w="0" w:type="dxa"/>
              <w:right w:w="108" w:type="dxa"/>
            </w:tcMar>
          </w:tcPr>
          <w:p w14:paraId="12D5C840" w14:textId="77777777" w:rsidR="00BF2FED" w:rsidRPr="007F2770" w:rsidRDefault="00BF2FED" w:rsidP="00BF2FED">
            <w:pPr>
              <w:pStyle w:val="TAL"/>
            </w:pPr>
          </w:p>
        </w:tc>
      </w:tr>
      <w:tr w:rsidR="00BF2FED" w:rsidRPr="007F2770" w14:paraId="35C1DDB4" w14:textId="77777777" w:rsidTr="00BF2FED">
        <w:trPr>
          <w:cantSplit/>
        </w:trPr>
        <w:tc>
          <w:tcPr>
            <w:tcW w:w="2836" w:type="dxa"/>
            <w:gridSpan w:val="4"/>
            <w:tcBorders>
              <w:top w:val="single" w:sz="8" w:space="0" w:color="auto"/>
              <w:left w:val="single" w:sz="8" w:space="0" w:color="auto"/>
              <w:bottom w:val="single" w:sz="8" w:space="0" w:color="auto"/>
              <w:right w:val="single" w:sz="8" w:space="0" w:color="auto"/>
            </w:tcBorders>
            <w:tcMar>
              <w:top w:w="0" w:type="dxa"/>
              <w:left w:w="28" w:type="dxa"/>
              <w:bottom w:w="0" w:type="dxa"/>
              <w:right w:w="108" w:type="dxa"/>
            </w:tcMar>
          </w:tcPr>
          <w:p w14:paraId="18B9AFFE" w14:textId="77777777" w:rsidR="00BF2FED" w:rsidRPr="007F2770" w:rsidRDefault="00BF2FED" w:rsidP="00BF2FED">
            <w:pPr>
              <w:pStyle w:val="TAC"/>
            </w:pPr>
            <w:r w:rsidRPr="007F2770">
              <w:t>Control plane service type</w:t>
            </w:r>
          </w:p>
          <w:p w14:paraId="26A16F67" w14:textId="77777777" w:rsidR="00BF2FED" w:rsidRPr="007F2770" w:rsidRDefault="00BF2FED" w:rsidP="00BF2FED">
            <w:pPr>
              <w:pStyle w:val="TAC"/>
            </w:pPr>
            <w:r w:rsidRPr="007F2770">
              <w:t>IEI</w:t>
            </w:r>
          </w:p>
        </w:tc>
        <w:tc>
          <w:tcPr>
            <w:tcW w:w="780" w:type="dxa"/>
            <w:tcBorders>
              <w:top w:val="single" w:sz="8" w:space="0" w:color="auto"/>
              <w:left w:val="nil"/>
              <w:bottom w:val="single" w:sz="8" w:space="0" w:color="auto"/>
              <w:right w:val="single" w:sz="8" w:space="0" w:color="auto"/>
            </w:tcBorders>
            <w:tcMar>
              <w:top w:w="0" w:type="dxa"/>
              <w:left w:w="28" w:type="dxa"/>
              <w:bottom w:w="0" w:type="dxa"/>
              <w:right w:w="108" w:type="dxa"/>
            </w:tcMar>
          </w:tcPr>
          <w:p w14:paraId="1A3B8AE0" w14:textId="77777777" w:rsidR="00BF2FED" w:rsidRPr="007F2770" w:rsidRDefault="00BF2FED" w:rsidP="00BF2FED">
            <w:pPr>
              <w:pStyle w:val="TAC"/>
            </w:pPr>
            <w:r w:rsidRPr="007F2770">
              <w:t>0</w:t>
            </w:r>
          </w:p>
          <w:p w14:paraId="794B7FA6" w14:textId="77777777" w:rsidR="00BF2FED" w:rsidRPr="007F2770" w:rsidRDefault="00BF2FED" w:rsidP="00BF2FED">
            <w:pPr>
              <w:pStyle w:val="TAC"/>
            </w:pPr>
            <w:r w:rsidRPr="007F2770">
              <w:t>Spare</w:t>
            </w:r>
          </w:p>
        </w:tc>
        <w:tc>
          <w:tcPr>
            <w:tcW w:w="2056" w:type="dxa"/>
            <w:gridSpan w:val="3"/>
            <w:tcBorders>
              <w:top w:val="single" w:sz="8" w:space="0" w:color="auto"/>
              <w:left w:val="nil"/>
              <w:bottom w:val="single" w:sz="8" w:space="0" w:color="auto"/>
              <w:right w:val="single" w:sz="8" w:space="0" w:color="auto"/>
            </w:tcBorders>
            <w:tcMar>
              <w:top w:w="0" w:type="dxa"/>
              <w:left w:w="28" w:type="dxa"/>
              <w:bottom w:w="0" w:type="dxa"/>
              <w:right w:w="108" w:type="dxa"/>
            </w:tcMar>
          </w:tcPr>
          <w:p w14:paraId="606D000F" w14:textId="77777777" w:rsidR="00BF2FED" w:rsidRPr="007F2770" w:rsidRDefault="00BF2FED" w:rsidP="00BF2FED">
            <w:pPr>
              <w:pStyle w:val="TAC"/>
            </w:pPr>
            <w:r w:rsidRPr="007F2770">
              <w:t>Control plane service type</w:t>
            </w:r>
          </w:p>
          <w:p w14:paraId="50A829EC" w14:textId="77777777" w:rsidR="00BF2FED" w:rsidRPr="007F2770" w:rsidRDefault="00BF2FED" w:rsidP="00BF2FED">
            <w:pPr>
              <w:pStyle w:val="TAC"/>
            </w:pPr>
            <w:r w:rsidRPr="007F2770">
              <w:t>value</w:t>
            </w:r>
          </w:p>
        </w:tc>
        <w:tc>
          <w:tcPr>
            <w:tcW w:w="1560" w:type="dxa"/>
            <w:tcMar>
              <w:top w:w="0" w:type="dxa"/>
              <w:left w:w="28" w:type="dxa"/>
              <w:bottom w:w="0" w:type="dxa"/>
              <w:right w:w="108" w:type="dxa"/>
            </w:tcMar>
          </w:tcPr>
          <w:p w14:paraId="5E5D20D8" w14:textId="77777777" w:rsidR="00BF2FED" w:rsidRPr="007F2770" w:rsidRDefault="00BF2FED" w:rsidP="00BF2FED">
            <w:pPr>
              <w:pStyle w:val="TAL"/>
            </w:pPr>
            <w:r w:rsidRPr="007F2770">
              <w:t>octet 1</w:t>
            </w:r>
          </w:p>
        </w:tc>
      </w:tr>
    </w:tbl>
    <w:p w14:paraId="6963170F" w14:textId="77777777" w:rsidR="00BF2FED" w:rsidRPr="007F2770" w:rsidRDefault="00BF2FED" w:rsidP="00BF2FED">
      <w:pPr>
        <w:pStyle w:val="TAN"/>
      </w:pPr>
    </w:p>
    <w:p w14:paraId="19787E08" w14:textId="77777777" w:rsidR="00BF2FED" w:rsidRPr="007F2770" w:rsidRDefault="00BF2FED" w:rsidP="00BF2FED">
      <w:pPr>
        <w:pStyle w:val="TF"/>
      </w:pPr>
      <w:bookmarkStart w:id="10517" w:name="_CRFigure9_9_3_18D_1"/>
      <w:r w:rsidRPr="007F2770">
        <w:t xml:space="preserve">Figure </w:t>
      </w:r>
      <w:bookmarkEnd w:id="10517"/>
      <w:r w:rsidRPr="007F2770">
        <w:t>9.9.3.18D.1: Control plane service type information element</w:t>
      </w:r>
    </w:p>
    <w:p w14:paraId="3E87BBBE" w14:textId="77777777" w:rsidR="00BF2FED" w:rsidRPr="007F2770" w:rsidRDefault="00BF2FED" w:rsidP="00BF2FED">
      <w:pPr>
        <w:pStyle w:val="TH"/>
      </w:pPr>
      <w:bookmarkStart w:id="10518" w:name="_CRTable9_9_3_18D_1"/>
      <w:r w:rsidRPr="007F2770">
        <w:rPr>
          <w:lang w:val="fr-FR"/>
        </w:rPr>
        <w:t xml:space="preserve">Table </w:t>
      </w:r>
      <w:bookmarkEnd w:id="10518"/>
      <w:r w:rsidRPr="007F2770">
        <w:rPr>
          <w:lang w:val="fr-FR" w:eastAsia="ko-KR"/>
        </w:rPr>
        <w:t>9.9.3.18D.1</w:t>
      </w:r>
      <w:r w:rsidRPr="007F2770">
        <w:rPr>
          <w:lang w:val="fr-FR"/>
        </w:rPr>
        <w:t>: Control plane s</w:t>
      </w:r>
      <w:r w:rsidRPr="007F2770">
        <w:t xml:space="preserve">ervice type </w:t>
      </w:r>
      <w:r w:rsidRPr="007F2770">
        <w:rPr>
          <w:lang w:val="fr-FR"/>
        </w:rPr>
        <w:t xml:space="preserve">information </w:t>
      </w:r>
      <w:r w:rsidRPr="007F2770">
        <w:t>element</w:t>
      </w:r>
    </w:p>
    <w:p w14:paraId="783A42C2" w14:textId="77777777" w:rsidR="00BF2FED" w:rsidRPr="007F2770" w:rsidRDefault="00BF2FED" w:rsidP="00BF2FED">
      <w:pPr>
        <w:pStyle w:val="TH"/>
        <w:rPr>
          <w:lang w:val="fr-FR"/>
        </w:rPr>
      </w:pPr>
    </w:p>
    <w:tbl>
      <w:tblPr>
        <w:tblW w:w="0" w:type="auto"/>
        <w:jc w:val="center"/>
        <w:tblCellMar>
          <w:left w:w="0" w:type="dxa"/>
          <w:right w:w="0" w:type="dxa"/>
        </w:tblCellMar>
        <w:tblLook w:val="04A0" w:firstRow="1" w:lastRow="0" w:firstColumn="1" w:lastColumn="0" w:noHBand="0" w:noVBand="1"/>
      </w:tblPr>
      <w:tblGrid>
        <w:gridCol w:w="248"/>
        <w:gridCol w:w="287"/>
        <w:gridCol w:w="283"/>
        <w:gridCol w:w="283"/>
        <w:gridCol w:w="5953"/>
      </w:tblGrid>
      <w:tr w:rsidR="00BF2FED" w:rsidRPr="007F2770" w14:paraId="5E62633B" w14:textId="77777777" w:rsidTr="00BF2FED">
        <w:trPr>
          <w:cantSplit/>
          <w:jc w:val="center"/>
        </w:trPr>
        <w:tc>
          <w:tcPr>
            <w:tcW w:w="7043" w:type="dxa"/>
            <w:gridSpan w:val="5"/>
            <w:tcBorders>
              <w:top w:val="single" w:sz="8" w:space="0" w:color="auto"/>
              <w:left w:val="single" w:sz="8" w:space="0" w:color="auto"/>
              <w:bottom w:val="nil"/>
              <w:right w:val="single" w:sz="8" w:space="0" w:color="auto"/>
            </w:tcBorders>
            <w:tcMar>
              <w:top w:w="0" w:type="dxa"/>
              <w:left w:w="28" w:type="dxa"/>
              <w:bottom w:w="0" w:type="dxa"/>
              <w:right w:w="108" w:type="dxa"/>
            </w:tcMar>
          </w:tcPr>
          <w:p w14:paraId="6E200B67" w14:textId="77777777" w:rsidR="00BF2FED" w:rsidRPr="007F2770" w:rsidRDefault="00BF2FED" w:rsidP="00BF2FED">
            <w:pPr>
              <w:pStyle w:val="TAL"/>
            </w:pPr>
            <w:r w:rsidRPr="007F2770">
              <w:t>Control plane service type value (octet 1, bit 1 to 3)</w:t>
            </w:r>
          </w:p>
        </w:tc>
      </w:tr>
      <w:tr w:rsidR="00BF2FED" w:rsidRPr="007F2770" w14:paraId="469DCB34" w14:textId="77777777" w:rsidTr="00BF2FED">
        <w:trPr>
          <w:cantSplit/>
          <w:jc w:val="center"/>
        </w:trPr>
        <w:tc>
          <w:tcPr>
            <w:tcW w:w="7043" w:type="dxa"/>
            <w:gridSpan w:val="5"/>
            <w:tcBorders>
              <w:top w:val="nil"/>
              <w:left w:val="single" w:sz="8" w:space="0" w:color="auto"/>
              <w:bottom w:val="nil"/>
              <w:right w:val="single" w:sz="8" w:space="0" w:color="auto"/>
            </w:tcBorders>
            <w:tcMar>
              <w:top w:w="0" w:type="dxa"/>
              <w:left w:w="28" w:type="dxa"/>
              <w:bottom w:w="0" w:type="dxa"/>
              <w:right w:w="108" w:type="dxa"/>
            </w:tcMar>
          </w:tcPr>
          <w:p w14:paraId="7F85AF2A" w14:textId="77777777" w:rsidR="00BF2FED" w:rsidRPr="007F2770" w:rsidRDefault="00BF2FED" w:rsidP="00BF2FED">
            <w:pPr>
              <w:pStyle w:val="TAL"/>
            </w:pPr>
          </w:p>
        </w:tc>
      </w:tr>
      <w:tr w:rsidR="00BF2FED" w:rsidRPr="007F2770" w14:paraId="6864C75C" w14:textId="77777777" w:rsidTr="00BF2FED">
        <w:trPr>
          <w:cantSplit/>
          <w:jc w:val="center"/>
        </w:trPr>
        <w:tc>
          <w:tcPr>
            <w:tcW w:w="7043" w:type="dxa"/>
            <w:gridSpan w:val="5"/>
            <w:tcBorders>
              <w:top w:val="nil"/>
              <w:left w:val="single" w:sz="8" w:space="0" w:color="auto"/>
              <w:bottom w:val="nil"/>
              <w:right w:val="single" w:sz="8" w:space="0" w:color="auto"/>
            </w:tcBorders>
            <w:tcMar>
              <w:top w:w="0" w:type="dxa"/>
              <w:left w:w="28" w:type="dxa"/>
              <w:bottom w:w="0" w:type="dxa"/>
              <w:right w:w="108" w:type="dxa"/>
            </w:tcMar>
          </w:tcPr>
          <w:p w14:paraId="2E8967ED" w14:textId="77777777" w:rsidR="00BF2FED" w:rsidRPr="007F2770" w:rsidRDefault="00BF2FED" w:rsidP="00BF2FED">
            <w:pPr>
              <w:pStyle w:val="TAL"/>
            </w:pPr>
            <w:r w:rsidRPr="007F2770">
              <w:t>Bits</w:t>
            </w:r>
          </w:p>
        </w:tc>
      </w:tr>
      <w:tr w:rsidR="00BF2FED" w:rsidRPr="007F2770" w14:paraId="4CE9E484" w14:textId="77777777" w:rsidTr="00BF2FED">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7D411392" w14:textId="77777777" w:rsidR="00BF2FED" w:rsidRPr="007F2770" w:rsidRDefault="00BF2FED" w:rsidP="00BF2FED">
            <w:pPr>
              <w:pStyle w:val="TAH"/>
            </w:pPr>
            <w:r w:rsidRPr="007F2770">
              <w:t>3</w:t>
            </w:r>
          </w:p>
        </w:tc>
        <w:tc>
          <w:tcPr>
            <w:tcW w:w="287" w:type="dxa"/>
            <w:tcMar>
              <w:top w:w="0" w:type="dxa"/>
              <w:left w:w="28" w:type="dxa"/>
              <w:bottom w:w="0" w:type="dxa"/>
              <w:right w:w="108" w:type="dxa"/>
            </w:tcMar>
          </w:tcPr>
          <w:p w14:paraId="4498D19C" w14:textId="77777777" w:rsidR="00BF2FED" w:rsidRPr="007F2770" w:rsidRDefault="00BF2FED" w:rsidP="00BF2FED">
            <w:pPr>
              <w:pStyle w:val="TAH"/>
            </w:pPr>
            <w:r w:rsidRPr="007F2770">
              <w:t>2</w:t>
            </w:r>
          </w:p>
        </w:tc>
        <w:tc>
          <w:tcPr>
            <w:tcW w:w="283" w:type="dxa"/>
            <w:tcMar>
              <w:top w:w="0" w:type="dxa"/>
              <w:left w:w="28" w:type="dxa"/>
              <w:bottom w:w="0" w:type="dxa"/>
              <w:right w:w="108" w:type="dxa"/>
            </w:tcMar>
          </w:tcPr>
          <w:p w14:paraId="35AE1408" w14:textId="77777777" w:rsidR="00BF2FED" w:rsidRPr="007F2770" w:rsidRDefault="00BF2FED" w:rsidP="00BF2FED">
            <w:pPr>
              <w:pStyle w:val="TAH"/>
            </w:pPr>
            <w:r w:rsidRPr="007F2770">
              <w:t>1</w:t>
            </w:r>
          </w:p>
        </w:tc>
        <w:tc>
          <w:tcPr>
            <w:tcW w:w="283" w:type="dxa"/>
            <w:tcMar>
              <w:top w:w="0" w:type="dxa"/>
              <w:left w:w="28" w:type="dxa"/>
              <w:bottom w:w="0" w:type="dxa"/>
              <w:right w:w="108" w:type="dxa"/>
            </w:tcMar>
          </w:tcPr>
          <w:p w14:paraId="72433FE2" w14:textId="77777777" w:rsidR="00BF2FED" w:rsidRPr="007F2770" w:rsidRDefault="00BF2FED" w:rsidP="00BF2FED">
            <w:pPr>
              <w:pStyle w:val="TAH"/>
            </w:pPr>
          </w:p>
        </w:tc>
        <w:tc>
          <w:tcPr>
            <w:tcW w:w="5953" w:type="dxa"/>
            <w:tcBorders>
              <w:top w:val="nil"/>
              <w:left w:val="nil"/>
              <w:bottom w:val="nil"/>
              <w:right w:val="single" w:sz="8" w:space="0" w:color="auto"/>
            </w:tcBorders>
            <w:tcMar>
              <w:top w:w="0" w:type="dxa"/>
              <w:left w:w="28" w:type="dxa"/>
              <w:bottom w:w="0" w:type="dxa"/>
              <w:right w:w="108" w:type="dxa"/>
            </w:tcMar>
          </w:tcPr>
          <w:p w14:paraId="18F6BE29" w14:textId="77777777" w:rsidR="00BF2FED" w:rsidRPr="007F2770" w:rsidRDefault="00BF2FED" w:rsidP="00BF2FED">
            <w:pPr>
              <w:pStyle w:val="TAL"/>
            </w:pPr>
          </w:p>
        </w:tc>
      </w:tr>
      <w:tr w:rsidR="00BF2FED" w:rsidRPr="007F2770" w14:paraId="37E44FF8" w14:textId="77777777" w:rsidTr="00BF2FED">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43F06994" w14:textId="77777777" w:rsidR="00BF2FED" w:rsidRPr="007F2770" w:rsidRDefault="00BF2FED" w:rsidP="00BF2FED">
            <w:pPr>
              <w:pStyle w:val="TAC"/>
            </w:pPr>
            <w:r w:rsidRPr="007F2770">
              <w:t>0</w:t>
            </w:r>
          </w:p>
        </w:tc>
        <w:tc>
          <w:tcPr>
            <w:tcW w:w="287" w:type="dxa"/>
            <w:tcMar>
              <w:top w:w="0" w:type="dxa"/>
              <w:left w:w="28" w:type="dxa"/>
              <w:bottom w:w="0" w:type="dxa"/>
              <w:right w:w="108" w:type="dxa"/>
            </w:tcMar>
          </w:tcPr>
          <w:p w14:paraId="790F337F" w14:textId="77777777" w:rsidR="00BF2FED" w:rsidRPr="007F2770" w:rsidRDefault="00BF2FED" w:rsidP="00BF2FED">
            <w:pPr>
              <w:pStyle w:val="TAC"/>
            </w:pPr>
            <w:r w:rsidRPr="007F2770">
              <w:t>0</w:t>
            </w:r>
          </w:p>
        </w:tc>
        <w:tc>
          <w:tcPr>
            <w:tcW w:w="283" w:type="dxa"/>
            <w:tcMar>
              <w:top w:w="0" w:type="dxa"/>
              <w:left w:w="28" w:type="dxa"/>
              <w:bottom w:w="0" w:type="dxa"/>
              <w:right w:w="108" w:type="dxa"/>
            </w:tcMar>
          </w:tcPr>
          <w:p w14:paraId="57377C15" w14:textId="77777777" w:rsidR="00BF2FED" w:rsidRPr="007F2770" w:rsidRDefault="00BF2FED" w:rsidP="00BF2FED">
            <w:pPr>
              <w:pStyle w:val="TAC"/>
            </w:pPr>
            <w:r w:rsidRPr="007F2770">
              <w:t>0</w:t>
            </w:r>
          </w:p>
        </w:tc>
        <w:tc>
          <w:tcPr>
            <w:tcW w:w="283" w:type="dxa"/>
            <w:tcMar>
              <w:top w:w="0" w:type="dxa"/>
              <w:left w:w="28" w:type="dxa"/>
              <w:bottom w:w="0" w:type="dxa"/>
              <w:right w:w="108" w:type="dxa"/>
            </w:tcMar>
          </w:tcPr>
          <w:p w14:paraId="06A00FAB" w14:textId="77777777" w:rsidR="00BF2FED" w:rsidRPr="007F2770" w:rsidRDefault="00BF2FED" w:rsidP="00BF2FED">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4585C506" w14:textId="77777777" w:rsidR="00BF2FED" w:rsidRPr="007F2770" w:rsidRDefault="00BF2FED" w:rsidP="00BF2FED">
            <w:pPr>
              <w:pStyle w:val="TAL"/>
            </w:pPr>
            <w:r w:rsidRPr="007F2770">
              <w:t>mobile originating request</w:t>
            </w:r>
          </w:p>
        </w:tc>
      </w:tr>
      <w:tr w:rsidR="00BF2FED" w:rsidRPr="007F2770" w14:paraId="7B697F91" w14:textId="77777777" w:rsidTr="00BF2FED">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4CDCC04C" w14:textId="77777777" w:rsidR="00BF2FED" w:rsidRPr="007F2770" w:rsidRDefault="00BF2FED" w:rsidP="00BF2FED">
            <w:pPr>
              <w:pStyle w:val="TAC"/>
            </w:pPr>
            <w:r w:rsidRPr="007F2770">
              <w:t>0</w:t>
            </w:r>
          </w:p>
        </w:tc>
        <w:tc>
          <w:tcPr>
            <w:tcW w:w="287" w:type="dxa"/>
            <w:tcMar>
              <w:top w:w="0" w:type="dxa"/>
              <w:left w:w="28" w:type="dxa"/>
              <w:bottom w:w="0" w:type="dxa"/>
              <w:right w:w="108" w:type="dxa"/>
            </w:tcMar>
          </w:tcPr>
          <w:p w14:paraId="4BCA1054" w14:textId="77777777" w:rsidR="00BF2FED" w:rsidRPr="007F2770" w:rsidRDefault="00BF2FED" w:rsidP="00BF2FED">
            <w:pPr>
              <w:pStyle w:val="TAC"/>
            </w:pPr>
            <w:r w:rsidRPr="007F2770">
              <w:t>0</w:t>
            </w:r>
          </w:p>
        </w:tc>
        <w:tc>
          <w:tcPr>
            <w:tcW w:w="283" w:type="dxa"/>
            <w:tcMar>
              <w:top w:w="0" w:type="dxa"/>
              <w:left w:w="28" w:type="dxa"/>
              <w:bottom w:w="0" w:type="dxa"/>
              <w:right w:w="108" w:type="dxa"/>
            </w:tcMar>
          </w:tcPr>
          <w:p w14:paraId="21E155DC" w14:textId="77777777" w:rsidR="00BF2FED" w:rsidRPr="007F2770" w:rsidRDefault="00BF2FED" w:rsidP="00BF2FED">
            <w:pPr>
              <w:pStyle w:val="TAC"/>
            </w:pPr>
            <w:r w:rsidRPr="007F2770">
              <w:t>1</w:t>
            </w:r>
          </w:p>
        </w:tc>
        <w:tc>
          <w:tcPr>
            <w:tcW w:w="283" w:type="dxa"/>
            <w:tcMar>
              <w:top w:w="0" w:type="dxa"/>
              <w:left w:w="28" w:type="dxa"/>
              <w:bottom w:w="0" w:type="dxa"/>
              <w:right w:w="108" w:type="dxa"/>
            </w:tcMar>
          </w:tcPr>
          <w:p w14:paraId="5CA7AF9D" w14:textId="77777777" w:rsidR="00BF2FED" w:rsidRPr="007F2770" w:rsidRDefault="00BF2FED" w:rsidP="00BF2FED">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2808F9F2" w14:textId="77777777" w:rsidR="00BF2FED" w:rsidRPr="007F2770" w:rsidRDefault="00BF2FED" w:rsidP="00BF2FED">
            <w:pPr>
              <w:pStyle w:val="TAL"/>
            </w:pPr>
            <w:r w:rsidRPr="007F2770">
              <w:t>mobile terminating request</w:t>
            </w:r>
          </w:p>
        </w:tc>
      </w:tr>
      <w:tr w:rsidR="00BF2FED" w:rsidRPr="007F2770" w14:paraId="0328942A" w14:textId="77777777" w:rsidTr="00BF2FED">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194FE8E5" w14:textId="77777777" w:rsidR="00BF2FED" w:rsidRPr="007F2770" w:rsidRDefault="003F1D23" w:rsidP="00BF2FED">
            <w:pPr>
              <w:pStyle w:val="TAC"/>
            </w:pPr>
            <w:r w:rsidRPr="007F2770">
              <w:t>0</w:t>
            </w:r>
          </w:p>
        </w:tc>
        <w:tc>
          <w:tcPr>
            <w:tcW w:w="287" w:type="dxa"/>
            <w:tcMar>
              <w:top w:w="0" w:type="dxa"/>
              <w:left w:w="28" w:type="dxa"/>
              <w:bottom w:w="0" w:type="dxa"/>
              <w:right w:w="108" w:type="dxa"/>
            </w:tcMar>
          </w:tcPr>
          <w:p w14:paraId="29A65F8D" w14:textId="77777777" w:rsidR="00BF2FED" w:rsidRPr="007F2770" w:rsidRDefault="003F1D23" w:rsidP="00BF2FED">
            <w:pPr>
              <w:pStyle w:val="TAC"/>
            </w:pPr>
            <w:r w:rsidRPr="007F2770">
              <w:t>1</w:t>
            </w:r>
          </w:p>
        </w:tc>
        <w:tc>
          <w:tcPr>
            <w:tcW w:w="283" w:type="dxa"/>
            <w:tcMar>
              <w:top w:w="0" w:type="dxa"/>
              <w:left w:w="28" w:type="dxa"/>
              <w:bottom w:w="0" w:type="dxa"/>
              <w:right w:w="108" w:type="dxa"/>
            </w:tcMar>
          </w:tcPr>
          <w:p w14:paraId="6EAC6D33" w14:textId="77777777" w:rsidR="00BF2FED" w:rsidRPr="007F2770" w:rsidRDefault="003F1D23" w:rsidP="00BF2FED">
            <w:pPr>
              <w:pStyle w:val="TAC"/>
            </w:pPr>
            <w:r w:rsidRPr="007F2770">
              <w:t>0</w:t>
            </w:r>
          </w:p>
        </w:tc>
        <w:tc>
          <w:tcPr>
            <w:tcW w:w="283" w:type="dxa"/>
            <w:tcMar>
              <w:top w:w="0" w:type="dxa"/>
              <w:left w:w="28" w:type="dxa"/>
              <w:bottom w:w="0" w:type="dxa"/>
              <w:right w:w="108" w:type="dxa"/>
            </w:tcMar>
          </w:tcPr>
          <w:p w14:paraId="67E63A95" w14:textId="77777777" w:rsidR="00BF2FED" w:rsidRPr="007F2770" w:rsidRDefault="00BF2FED" w:rsidP="00BF2FED">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0662461E" w14:textId="77777777" w:rsidR="00BF2FED" w:rsidRPr="007F2770" w:rsidRDefault="003F1D23" w:rsidP="00BF2FED">
            <w:pPr>
              <w:pStyle w:val="TAL"/>
            </w:pPr>
            <w:r w:rsidRPr="007F2770">
              <w:t>emergency services</w:t>
            </w:r>
          </w:p>
        </w:tc>
      </w:tr>
      <w:tr w:rsidR="00BF2FED" w:rsidRPr="007F2770" w14:paraId="654686B1" w14:textId="77777777" w:rsidTr="00BF2FED">
        <w:trPr>
          <w:cantSplit/>
          <w:trHeight w:val="72"/>
          <w:jc w:val="center"/>
        </w:trPr>
        <w:tc>
          <w:tcPr>
            <w:tcW w:w="237" w:type="dxa"/>
            <w:tcBorders>
              <w:top w:val="nil"/>
              <w:left w:val="single" w:sz="8" w:space="0" w:color="auto"/>
              <w:bottom w:val="nil"/>
              <w:right w:val="nil"/>
            </w:tcBorders>
            <w:tcMar>
              <w:top w:w="0" w:type="dxa"/>
              <w:left w:w="28" w:type="dxa"/>
              <w:bottom w:w="0" w:type="dxa"/>
              <w:right w:w="108" w:type="dxa"/>
            </w:tcMar>
          </w:tcPr>
          <w:p w14:paraId="46C8C9A0" w14:textId="77777777" w:rsidR="00BF2FED" w:rsidRPr="007F2770" w:rsidRDefault="00BF2FED" w:rsidP="00BF2FED">
            <w:pPr>
              <w:pStyle w:val="TAC"/>
            </w:pPr>
            <w:r w:rsidRPr="007F2770">
              <w:t>0</w:t>
            </w:r>
          </w:p>
        </w:tc>
        <w:tc>
          <w:tcPr>
            <w:tcW w:w="287" w:type="dxa"/>
            <w:tcMar>
              <w:top w:w="0" w:type="dxa"/>
              <w:left w:w="28" w:type="dxa"/>
              <w:bottom w:w="0" w:type="dxa"/>
              <w:right w:w="108" w:type="dxa"/>
            </w:tcMar>
          </w:tcPr>
          <w:p w14:paraId="1FEBEC13" w14:textId="77777777" w:rsidR="00BF2FED" w:rsidRPr="007F2770" w:rsidRDefault="00BF2FED" w:rsidP="00BF2FED">
            <w:pPr>
              <w:pStyle w:val="TAC"/>
            </w:pPr>
            <w:r w:rsidRPr="007F2770">
              <w:t>1</w:t>
            </w:r>
          </w:p>
        </w:tc>
        <w:tc>
          <w:tcPr>
            <w:tcW w:w="283" w:type="dxa"/>
            <w:tcMar>
              <w:top w:w="0" w:type="dxa"/>
              <w:left w:w="28" w:type="dxa"/>
              <w:bottom w:w="0" w:type="dxa"/>
              <w:right w:w="108" w:type="dxa"/>
            </w:tcMar>
          </w:tcPr>
          <w:p w14:paraId="38CC636E" w14:textId="77777777" w:rsidR="00BF2FED" w:rsidRPr="007F2770" w:rsidRDefault="003F1D23" w:rsidP="00BF2FED">
            <w:pPr>
              <w:pStyle w:val="TAC"/>
            </w:pPr>
            <w:r w:rsidRPr="007F2770">
              <w:t>1</w:t>
            </w:r>
          </w:p>
        </w:tc>
        <w:tc>
          <w:tcPr>
            <w:tcW w:w="283" w:type="dxa"/>
            <w:tcMar>
              <w:top w:w="0" w:type="dxa"/>
              <w:left w:w="28" w:type="dxa"/>
              <w:bottom w:w="0" w:type="dxa"/>
              <w:right w:w="108" w:type="dxa"/>
            </w:tcMar>
          </w:tcPr>
          <w:p w14:paraId="140F343A" w14:textId="77777777" w:rsidR="00BF2FED" w:rsidRPr="007F2770" w:rsidRDefault="00BF2FED" w:rsidP="00BF2FED">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26535091" w14:textId="77777777" w:rsidR="00BF2FED" w:rsidRPr="007F2770" w:rsidRDefault="003F1D23" w:rsidP="00BF2FED">
            <w:pPr>
              <w:pStyle w:val="TAL"/>
            </w:pPr>
            <w:r w:rsidRPr="007F2770">
              <w:t>emergency services fallback</w:t>
            </w:r>
          </w:p>
        </w:tc>
      </w:tr>
      <w:tr w:rsidR="003F1D23" w:rsidRPr="007F2770" w14:paraId="43B59BAA" w14:textId="77777777" w:rsidTr="00BF2FED">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5DAA2118" w14:textId="77777777" w:rsidR="003F1D23" w:rsidRPr="007F2770" w:rsidRDefault="003F1D23" w:rsidP="00BF2FED">
            <w:pPr>
              <w:spacing w:after="0"/>
              <w:rPr>
                <w:rFonts w:ascii="CG Times (WN)" w:hAnsi="CG Times (WN)"/>
                <w:lang w:val="en-US"/>
              </w:rPr>
            </w:pPr>
            <w:bookmarkStart w:id="10519" w:name="_PERM_MCCTEMPBM_CRPT61090050___7"/>
            <w:r w:rsidRPr="007F2770">
              <w:rPr>
                <w:rFonts w:ascii="CG Times (WN)" w:hAnsi="CG Times (WN)"/>
                <w:lang w:val="en-US"/>
              </w:rPr>
              <w:t>1</w:t>
            </w:r>
            <w:bookmarkEnd w:id="10519"/>
          </w:p>
        </w:tc>
        <w:tc>
          <w:tcPr>
            <w:tcW w:w="287" w:type="dxa"/>
            <w:tcMar>
              <w:top w:w="0" w:type="dxa"/>
              <w:left w:w="28" w:type="dxa"/>
              <w:bottom w:w="0" w:type="dxa"/>
              <w:right w:w="108" w:type="dxa"/>
            </w:tcMar>
          </w:tcPr>
          <w:p w14:paraId="62C48C07" w14:textId="77777777" w:rsidR="003F1D23" w:rsidRPr="007F2770" w:rsidRDefault="003F1D23" w:rsidP="00BF2FED">
            <w:pPr>
              <w:pStyle w:val="TAC"/>
            </w:pPr>
            <w:r w:rsidRPr="007F2770">
              <w:t>0</w:t>
            </w:r>
          </w:p>
        </w:tc>
        <w:tc>
          <w:tcPr>
            <w:tcW w:w="283" w:type="dxa"/>
            <w:tcMar>
              <w:top w:w="0" w:type="dxa"/>
              <w:left w:w="28" w:type="dxa"/>
              <w:bottom w:w="0" w:type="dxa"/>
              <w:right w:w="108" w:type="dxa"/>
            </w:tcMar>
          </w:tcPr>
          <w:p w14:paraId="293CE17B" w14:textId="77777777" w:rsidR="003F1D23" w:rsidRPr="007F2770" w:rsidRDefault="003F1D23" w:rsidP="00BF2FED">
            <w:pPr>
              <w:rPr>
                <w:rFonts w:eastAsia="Calibri"/>
                <w:szCs w:val="18"/>
              </w:rPr>
            </w:pPr>
            <w:r w:rsidRPr="007F2770">
              <w:rPr>
                <w:rFonts w:eastAsia="Calibri"/>
                <w:szCs w:val="18"/>
              </w:rPr>
              <w:t>0</w:t>
            </w:r>
          </w:p>
        </w:tc>
        <w:tc>
          <w:tcPr>
            <w:tcW w:w="283" w:type="dxa"/>
            <w:tcMar>
              <w:top w:w="0" w:type="dxa"/>
              <w:left w:w="28" w:type="dxa"/>
              <w:bottom w:w="0" w:type="dxa"/>
              <w:right w:w="108" w:type="dxa"/>
            </w:tcMar>
          </w:tcPr>
          <w:p w14:paraId="1FA2E59B" w14:textId="77777777" w:rsidR="003F1D23" w:rsidRPr="007F2770" w:rsidRDefault="003F1D23" w:rsidP="00BF2FED">
            <w:pPr>
              <w:pStyle w:val="TAC"/>
              <w:rPr>
                <w:rFonts w:eastAsia="Calibri"/>
                <w:szCs w:val="18"/>
              </w:rPr>
            </w:pPr>
          </w:p>
        </w:tc>
        <w:tc>
          <w:tcPr>
            <w:tcW w:w="5953" w:type="dxa"/>
            <w:tcBorders>
              <w:top w:val="nil"/>
              <w:left w:val="nil"/>
              <w:bottom w:val="nil"/>
              <w:right w:val="single" w:sz="8" w:space="0" w:color="auto"/>
            </w:tcBorders>
            <w:tcMar>
              <w:top w:w="0" w:type="dxa"/>
              <w:left w:w="28" w:type="dxa"/>
              <w:bottom w:w="0" w:type="dxa"/>
              <w:right w:w="108" w:type="dxa"/>
            </w:tcMar>
          </w:tcPr>
          <w:p w14:paraId="474F2E72" w14:textId="77777777" w:rsidR="003F1D23" w:rsidRPr="007F2770" w:rsidRDefault="003F1D23" w:rsidP="00BF2FED">
            <w:pPr>
              <w:pStyle w:val="TAL"/>
            </w:pPr>
          </w:p>
        </w:tc>
      </w:tr>
      <w:tr w:rsidR="00BF2FED" w:rsidRPr="007F2770" w14:paraId="7B39E7D2" w14:textId="77777777" w:rsidTr="00BF2FED">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292190D7" w14:textId="77777777" w:rsidR="00BF2FED" w:rsidRPr="007F2770" w:rsidRDefault="00BF2FED" w:rsidP="00BF2FED">
            <w:pPr>
              <w:spacing w:after="0"/>
              <w:rPr>
                <w:rFonts w:ascii="CG Times (WN)" w:hAnsi="CG Times (WN)"/>
                <w:lang w:val="en-US"/>
              </w:rPr>
            </w:pPr>
            <w:bookmarkStart w:id="10520" w:name="_PERM_MCCTEMPBM_CRPT61090051___7"/>
            <w:bookmarkEnd w:id="10520"/>
          </w:p>
        </w:tc>
        <w:tc>
          <w:tcPr>
            <w:tcW w:w="287" w:type="dxa"/>
            <w:tcMar>
              <w:top w:w="0" w:type="dxa"/>
              <w:left w:w="28" w:type="dxa"/>
              <w:bottom w:w="0" w:type="dxa"/>
              <w:right w:w="108" w:type="dxa"/>
            </w:tcMar>
          </w:tcPr>
          <w:p w14:paraId="07BE57E8" w14:textId="77777777" w:rsidR="00BF2FED" w:rsidRPr="007F2770" w:rsidRDefault="00BF2FED" w:rsidP="00BF2FED">
            <w:pPr>
              <w:pStyle w:val="TAC"/>
              <w:rPr>
                <w:rFonts w:eastAsia="Calibri"/>
                <w:szCs w:val="18"/>
              </w:rPr>
            </w:pPr>
            <w:r w:rsidRPr="007F2770">
              <w:t>to</w:t>
            </w:r>
          </w:p>
        </w:tc>
        <w:tc>
          <w:tcPr>
            <w:tcW w:w="283" w:type="dxa"/>
            <w:tcMar>
              <w:top w:w="0" w:type="dxa"/>
              <w:left w:w="28" w:type="dxa"/>
              <w:bottom w:w="0" w:type="dxa"/>
              <w:right w:w="108" w:type="dxa"/>
            </w:tcMar>
          </w:tcPr>
          <w:p w14:paraId="2C3F23EB" w14:textId="77777777" w:rsidR="00BF2FED" w:rsidRPr="007F2770" w:rsidRDefault="00BF2FED" w:rsidP="00BF2FED">
            <w:pPr>
              <w:rPr>
                <w:rFonts w:eastAsia="Calibri"/>
                <w:szCs w:val="18"/>
              </w:rPr>
            </w:pPr>
          </w:p>
        </w:tc>
        <w:tc>
          <w:tcPr>
            <w:tcW w:w="283" w:type="dxa"/>
            <w:tcMar>
              <w:top w:w="0" w:type="dxa"/>
              <w:left w:w="28" w:type="dxa"/>
              <w:bottom w:w="0" w:type="dxa"/>
              <w:right w:w="108" w:type="dxa"/>
            </w:tcMar>
          </w:tcPr>
          <w:p w14:paraId="0D51B089" w14:textId="77777777" w:rsidR="00BF2FED" w:rsidRPr="007F2770" w:rsidRDefault="00BF2FED" w:rsidP="00BF2FED">
            <w:pPr>
              <w:pStyle w:val="TAC"/>
              <w:rPr>
                <w:rFonts w:eastAsia="Calibri"/>
                <w:szCs w:val="18"/>
              </w:rPr>
            </w:pPr>
          </w:p>
        </w:tc>
        <w:tc>
          <w:tcPr>
            <w:tcW w:w="5953" w:type="dxa"/>
            <w:tcBorders>
              <w:top w:val="nil"/>
              <w:left w:val="nil"/>
              <w:bottom w:val="nil"/>
              <w:right w:val="single" w:sz="8" w:space="0" w:color="auto"/>
            </w:tcBorders>
            <w:tcMar>
              <w:top w:w="0" w:type="dxa"/>
              <w:left w:w="28" w:type="dxa"/>
              <w:bottom w:w="0" w:type="dxa"/>
              <w:right w:w="108" w:type="dxa"/>
            </w:tcMar>
          </w:tcPr>
          <w:p w14:paraId="11EE3A29" w14:textId="77777777" w:rsidR="00BF2FED" w:rsidRPr="007F2770" w:rsidRDefault="00BF2FED" w:rsidP="00BF2FED">
            <w:pPr>
              <w:pStyle w:val="TAL"/>
              <w:rPr>
                <w:sz w:val="20"/>
              </w:rPr>
            </w:pPr>
            <w:r w:rsidRPr="007F2770">
              <w:t>unused; shall be interpreted as " mobile originating request", if received by the network.</w:t>
            </w:r>
          </w:p>
        </w:tc>
      </w:tr>
      <w:tr w:rsidR="00BF2FED" w:rsidRPr="007F2770" w14:paraId="5314505D" w14:textId="77777777" w:rsidTr="00BF2FED">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777F5494" w14:textId="77777777" w:rsidR="00BF2FED" w:rsidRPr="007F2770" w:rsidRDefault="00BF2FED" w:rsidP="00BF2FED">
            <w:pPr>
              <w:pStyle w:val="TAC"/>
            </w:pPr>
            <w:r w:rsidRPr="007F2770">
              <w:t>1</w:t>
            </w:r>
          </w:p>
        </w:tc>
        <w:tc>
          <w:tcPr>
            <w:tcW w:w="287" w:type="dxa"/>
            <w:tcMar>
              <w:top w:w="0" w:type="dxa"/>
              <w:left w:w="28" w:type="dxa"/>
              <w:bottom w:w="0" w:type="dxa"/>
              <w:right w:w="108" w:type="dxa"/>
            </w:tcMar>
          </w:tcPr>
          <w:p w14:paraId="6ADCA42E" w14:textId="77777777" w:rsidR="00BF2FED" w:rsidRPr="007F2770" w:rsidRDefault="00BF2FED" w:rsidP="00BF2FED">
            <w:pPr>
              <w:pStyle w:val="TAC"/>
            </w:pPr>
            <w:r w:rsidRPr="007F2770">
              <w:t>1</w:t>
            </w:r>
          </w:p>
        </w:tc>
        <w:tc>
          <w:tcPr>
            <w:tcW w:w="283" w:type="dxa"/>
            <w:tcMar>
              <w:top w:w="0" w:type="dxa"/>
              <w:left w:w="28" w:type="dxa"/>
              <w:bottom w:w="0" w:type="dxa"/>
              <w:right w:w="108" w:type="dxa"/>
            </w:tcMar>
          </w:tcPr>
          <w:p w14:paraId="2D9360A3" w14:textId="77777777" w:rsidR="00BF2FED" w:rsidRPr="007F2770" w:rsidRDefault="00BF2FED" w:rsidP="00BF2FED">
            <w:pPr>
              <w:pStyle w:val="TAC"/>
            </w:pPr>
            <w:r w:rsidRPr="007F2770">
              <w:t>1</w:t>
            </w:r>
          </w:p>
        </w:tc>
        <w:tc>
          <w:tcPr>
            <w:tcW w:w="283" w:type="dxa"/>
            <w:tcMar>
              <w:top w:w="0" w:type="dxa"/>
              <w:left w:w="28" w:type="dxa"/>
              <w:bottom w:w="0" w:type="dxa"/>
              <w:right w:w="108" w:type="dxa"/>
            </w:tcMar>
          </w:tcPr>
          <w:p w14:paraId="09EF24A9" w14:textId="77777777" w:rsidR="00BF2FED" w:rsidRPr="007F2770" w:rsidRDefault="00BF2FED" w:rsidP="00BF2FED">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365E19E6" w14:textId="77777777" w:rsidR="00BF2FED" w:rsidRPr="007F2770" w:rsidRDefault="00BF2FED" w:rsidP="00BF2FED">
            <w:pPr>
              <w:pStyle w:val="TAL"/>
            </w:pPr>
          </w:p>
        </w:tc>
      </w:tr>
      <w:tr w:rsidR="00BF2FED" w:rsidRPr="007F2770" w14:paraId="59EEE752" w14:textId="77777777" w:rsidTr="00BF2FED">
        <w:trPr>
          <w:cantSplit/>
          <w:jc w:val="center"/>
        </w:trPr>
        <w:tc>
          <w:tcPr>
            <w:tcW w:w="7043" w:type="dxa"/>
            <w:gridSpan w:val="5"/>
            <w:tcBorders>
              <w:top w:val="nil"/>
              <w:left w:val="single" w:sz="8" w:space="0" w:color="auto"/>
              <w:bottom w:val="nil"/>
              <w:right w:val="single" w:sz="8" w:space="0" w:color="auto"/>
            </w:tcBorders>
            <w:tcMar>
              <w:top w:w="0" w:type="dxa"/>
              <w:left w:w="28" w:type="dxa"/>
              <w:bottom w:w="0" w:type="dxa"/>
              <w:right w:w="108" w:type="dxa"/>
            </w:tcMar>
          </w:tcPr>
          <w:p w14:paraId="4D5BE862" w14:textId="77777777" w:rsidR="00BF2FED" w:rsidRPr="007F2770" w:rsidRDefault="00BF2FED" w:rsidP="00BF2FED">
            <w:pPr>
              <w:pStyle w:val="TAL"/>
            </w:pPr>
          </w:p>
        </w:tc>
      </w:tr>
      <w:tr w:rsidR="00BF2FED" w:rsidRPr="007F2770" w14:paraId="039733AD" w14:textId="77777777" w:rsidTr="00BF2FED">
        <w:trPr>
          <w:cantSplit/>
          <w:jc w:val="center"/>
        </w:trPr>
        <w:tc>
          <w:tcPr>
            <w:tcW w:w="7043" w:type="dxa"/>
            <w:gridSpan w:val="5"/>
            <w:tcBorders>
              <w:top w:val="nil"/>
              <w:left w:val="single" w:sz="8" w:space="0" w:color="auto"/>
              <w:bottom w:val="single" w:sz="8" w:space="0" w:color="auto"/>
              <w:right w:val="single" w:sz="8" w:space="0" w:color="auto"/>
            </w:tcBorders>
            <w:tcMar>
              <w:top w:w="0" w:type="dxa"/>
              <w:left w:w="28" w:type="dxa"/>
              <w:bottom w:w="0" w:type="dxa"/>
              <w:right w:w="108" w:type="dxa"/>
            </w:tcMar>
          </w:tcPr>
          <w:p w14:paraId="3D2D07F6" w14:textId="77777777" w:rsidR="00BF2FED" w:rsidRPr="007F2770" w:rsidRDefault="00BF2FED" w:rsidP="00BF2FED">
            <w:pPr>
              <w:pStyle w:val="TAL"/>
            </w:pPr>
          </w:p>
        </w:tc>
      </w:tr>
    </w:tbl>
    <w:p w14:paraId="5AA61603" w14:textId="77777777" w:rsidR="00BF2FED" w:rsidRPr="007F2770" w:rsidRDefault="00BF2FED" w:rsidP="00BF2FED">
      <w:pPr>
        <w:rPr>
          <w:noProof/>
        </w:rPr>
      </w:pPr>
    </w:p>
    <w:p w14:paraId="30A76AB3" w14:textId="77777777" w:rsidR="003E0676" w:rsidRPr="007F2770" w:rsidRDefault="00BE1133" w:rsidP="00781477">
      <w:pPr>
        <w:pStyle w:val="Heading4"/>
      </w:pPr>
      <w:bookmarkStart w:id="10521" w:name="_CR9_11_3_19"/>
      <w:bookmarkStart w:id="10522" w:name="_Toc27747361"/>
      <w:bookmarkStart w:id="10523" w:name="_Toc36213552"/>
      <w:bookmarkStart w:id="10524" w:name="_Toc36657729"/>
      <w:bookmarkStart w:id="10525" w:name="_Toc45287404"/>
      <w:bookmarkStart w:id="10526" w:name="_Toc51948679"/>
      <w:bookmarkStart w:id="10527" w:name="_Toc51949771"/>
      <w:bookmarkStart w:id="10528" w:name="_Toc162972081"/>
      <w:bookmarkEnd w:id="10521"/>
      <w:r w:rsidRPr="007F2770">
        <w:t>9.11</w:t>
      </w:r>
      <w:r w:rsidR="006A5234" w:rsidRPr="007F2770">
        <w:t>.3.</w:t>
      </w:r>
      <w:r w:rsidR="000F7585" w:rsidRPr="007F2770">
        <w:t>1</w:t>
      </w:r>
      <w:r w:rsidR="00CD52CE" w:rsidRPr="007F2770">
        <w:t>9</w:t>
      </w:r>
      <w:r w:rsidR="006A5234" w:rsidRPr="007F2770">
        <w:tab/>
        <w:t>Daylight saving time</w:t>
      </w:r>
      <w:bookmarkEnd w:id="10478"/>
      <w:bookmarkEnd w:id="10522"/>
      <w:bookmarkEnd w:id="10523"/>
      <w:bookmarkEnd w:id="10524"/>
      <w:bookmarkEnd w:id="10525"/>
      <w:bookmarkEnd w:id="10526"/>
      <w:bookmarkEnd w:id="10527"/>
      <w:bookmarkEnd w:id="10528"/>
    </w:p>
    <w:p w14:paraId="21B5274D" w14:textId="77777777" w:rsidR="006A5234" w:rsidRPr="007F2770" w:rsidRDefault="006A5234" w:rsidP="006A5234">
      <w:r w:rsidRPr="007F2770">
        <w:t>See subclause 10.5.3.12 in 3GPP TS 24.008 [</w:t>
      </w:r>
      <w:r w:rsidR="00E04A35" w:rsidRPr="007F2770">
        <w:t>12</w:t>
      </w:r>
      <w:r w:rsidRPr="007F2770">
        <w:t>].</w:t>
      </w:r>
    </w:p>
    <w:p w14:paraId="3DB17962" w14:textId="77777777" w:rsidR="003E0676" w:rsidRPr="007F2770" w:rsidRDefault="00BE1133" w:rsidP="00781477">
      <w:pPr>
        <w:pStyle w:val="Heading4"/>
      </w:pPr>
      <w:bookmarkStart w:id="10529" w:name="_CR9_11_3_20"/>
      <w:bookmarkStart w:id="10530" w:name="_Toc20233233"/>
      <w:bookmarkStart w:id="10531" w:name="_Toc27747362"/>
      <w:bookmarkStart w:id="10532" w:name="_Toc36213553"/>
      <w:bookmarkStart w:id="10533" w:name="_Toc36657730"/>
      <w:bookmarkStart w:id="10534" w:name="_Toc45287405"/>
      <w:bookmarkStart w:id="10535" w:name="_Toc51948680"/>
      <w:bookmarkStart w:id="10536" w:name="_Toc51949772"/>
      <w:bookmarkStart w:id="10537" w:name="_Toc162972082"/>
      <w:bookmarkEnd w:id="10529"/>
      <w:r w:rsidRPr="007F2770">
        <w:t>9.11</w:t>
      </w:r>
      <w:r w:rsidR="006A5234" w:rsidRPr="007F2770">
        <w:t>.3.</w:t>
      </w:r>
      <w:r w:rsidR="00CD52CE" w:rsidRPr="007F2770">
        <w:t>20</w:t>
      </w:r>
      <w:r w:rsidR="006A5234" w:rsidRPr="007F2770">
        <w:tab/>
        <w:t>De</w:t>
      </w:r>
      <w:r w:rsidR="006A5234" w:rsidRPr="007F2770">
        <w:rPr>
          <w:rFonts w:hint="eastAsia"/>
        </w:rPr>
        <w:t>-</w:t>
      </w:r>
      <w:r w:rsidR="006A5234" w:rsidRPr="007F2770">
        <w:t>registration type</w:t>
      </w:r>
      <w:bookmarkEnd w:id="10530"/>
      <w:bookmarkEnd w:id="10531"/>
      <w:bookmarkEnd w:id="10532"/>
      <w:bookmarkEnd w:id="10533"/>
      <w:bookmarkEnd w:id="10534"/>
      <w:bookmarkEnd w:id="10535"/>
      <w:bookmarkEnd w:id="10536"/>
      <w:bookmarkEnd w:id="10537"/>
    </w:p>
    <w:p w14:paraId="5C8A7838" w14:textId="77777777" w:rsidR="006A5234" w:rsidRPr="007F2770" w:rsidRDefault="006A5234" w:rsidP="006A5234">
      <w:r w:rsidRPr="007F2770">
        <w:t>The purpose of the D</w:t>
      </w:r>
      <w:r w:rsidRPr="007F2770">
        <w:rPr>
          <w:rFonts w:hint="eastAsia"/>
          <w:iCs/>
        </w:rPr>
        <w:t>e-registration</w:t>
      </w:r>
      <w:r w:rsidRPr="007F2770">
        <w:rPr>
          <w:iCs/>
        </w:rPr>
        <w:t xml:space="preserve"> type</w:t>
      </w:r>
      <w:r w:rsidRPr="007F2770">
        <w:t xml:space="preserve"> information element is to indicate the type of </w:t>
      </w:r>
      <w:r w:rsidRPr="007F2770">
        <w:rPr>
          <w:rFonts w:hint="eastAsia"/>
        </w:rPr>
        <w:t>de-registration</w:t>
      </w:r>
      <w:r w:rsidRPr="007F2770">
        <w:t>.</w:t>
      </w:r>
    </w:p>
    <w:p w14:paraId="4732F175" w14:textId="77777777" w:rsidR="006A5234" w:rsidRPr="007F2770" w:rsidRDefault="006A5234" w:rsidP="006A5234">
      <w:r w:rsidRPr="007F2770">
        <w:t>The D</w:t>
      </w:r>
      <w:r w:rsidRPr="007F2770">
        <w:rPr>
          <w:rFonts w:hint="eastAsia"/>
          <w:iCs/>
        </w:rPr>
        <w:t>e-registration</w:t>
      </w:r>
      <w:r w:rsidRPr="007F2770">
        <w:rPr>
          <w:iCs/>
        </w:rPr>
        <w:t xml:space="preserve"> type</w:t>
      </w:r>
      <w:r w:rsidRPr="007F2770">
        <w:t xml:space="preserve"> information element is coded as shown in figure </w:t>
      </w:r>
      <w:r w:rsidR="00BE1133" w:rsidRPr="007F2770">
        <w:t>9.11</w:t>
      </w:r>
      <w:r w:rsidRPr="007F2770">
        <w:t>.3.</w:t>
      </w:r>
      <w:r w:rsidR="00CD52CE" w:rsidRPr="007F2770">
        <w:t>20</w:t>
      </w:r>
      <w:r w:rsidRPr="007F2770">
        <w:rPr>
          <w:rFonts w:hint="eastAsia"/>
        </w:rPr>
        <w:t>.</w:t>
      </w:r>
      <w:r w:rsidRPr="007F2770">
        <w:t>1 and table </w:t>
      </w:r>
      <w:r w:rsidR="00BE1133" w:rsidRPr="007F2770">
        <w:t>9.11</w:t>
      </w:r>
      <w:r w:rsidRPr="007F2770">
        <w:t>.3.</w:t>
      </w:r>
      <w:r w:rsidR="00CD52CE" w:rsidRPr="007F2770">
        <w:t>20</w:t>
      </w:r>
      <w:r w:rsidRPr="007F2770">
        <w:t>.1.</w:t>
      </w:r>
    </w:p>
    <w:p w14:paraId="0865EBAD" w14:textId="77777777" w:rsidR="006A5234" w:rsidRPr="007F2770" w:rsidRDefault="006A5234" w:rsidP="006A5234">
      <w:r w:rsidRPr="007F2770">
        <w:t>The D</w:t>
      </w:r>
      <w:r w:rsidRPr="007F2770">
        <w:rPr>
          <w:rFonts w:hint="eastAsia"/>
          <w:iCs/>
        </w:rPr>
        <w:t>e-registration</w:t>
      </w:r>
      <w:r w:rsidRPr="007F2770">
        <w:rPr>
          <w:iCs/>
        </w:rPr>
        <w:t xml:space="preserve"> type</w:t>
      </w:r>
      <w:r w:rsidRPr="007F2770">
        <w:t xml:space="preserve"> is a type 1 information element.</w:t>
      </w:r>
    </w:p>
    <w:tbl>
      <w:tblPr>
        <w:tblW w:w="0" w:type="auto"/>
        <w:jc w:val="center"/>
        <w:tblBorders>
          <w:left w:val="single" w:sz="4" w:space="0" w:color="auto"/>
          <w:bottom w:val="single" w:sz="4" w:space="0" w:color="auto"/>
          <w:insideH w:val="single" w:sz="6"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37"/>
        <w:gridCol w:w="851"/>
        <w:gridCol w:w="1134"/>
        <w:gridCol w:w="567"/>
        <w:gridCol w:w="709"/>
        <w:gridCol w:w="1347"/>
      </w:tblGrid>
      <w:tr w:rsidR="006A5234" w:rsidRPr="007F2770" w14:paraId="140EF4B5" w14:textId="77777777" w:rsidTr="000F5712">
        <w:trPr>
          <w:cantSplit/>
          <w:jc w:val="center"/>
        </w:trPr>
        <w:tc>
          <w:tcPr>
            <w:tcW w:w="709" w:type="dxa"/>
            <w:tcBorders>
              <w:top w:val="nil"/>
              <w:left w:val="nil"/>
              <w:right w:val="nil"/>
            </w:tcBorders>
          </w:tcPr>
          <w:p w14:paraId="490EFAFA" w14:textId="77777777" w:rsidR="006A5234" w:rsidRPr="007F2770" w:rsidRDefault="006A5234" w:rsidP="000F5712">
            <w:pPr>
              <w:pStyle w:val="TAC"/>
              <w:rPr>
                <w:lang w:eastAsia="en-US"/>
              </w:rPr>
            </w:pPr>
            <w:r w:rsidRPr="007F2770">
              <w:rPr>
                <w:lang w:eastAsia="en-US"/>
              </w:rPr>
              <w:t>8</w:t>
            </w:r>
          </w:p>
        </w:tc>
        <w:tc>
          <w:tcPr>
            <w:tcW w:w="781" w:type="dxa"/>
            <w:tcBorders>
              <w:top w:val="nil"/>
              <w:left w:val="nil"/>
              <w:right w:val="nil"/>
            </w:tcBorders>
          </w:tcPr>
          <w:p w14:paraId="5EBF2C53" w14:textId="77777777" w:rsidR="006A5234" w:rsidRPr="007F2770" w:rsidRDefault="006A5234" w:rsidP="000F5712">
            <w:pPr>
              <w:pStyle w:val="TAC"/>
              <w:rPr>
                <w:lang w:eastAsia="en-US"/>
              </w:rPr>
            </w:pPr>
            <w:r w:rsidRPr="007F2770">
              <w:rPr>
                <w:lang w:eastAsia="en-US"/>
              </w:rPr>
              <w:t>7</w:t>
            </w:r>
          </w:p>
        </w:tc>
        <w:tc>
          <w:tcPr>
            <w:tcW w:w="780" w:type="dxa"/>
            <w:tcBorders>
              <w:top w:val="nil"/>
              <w:left w:val="nil"/>
              <w:right w:val="nil"/>
            </w:tcBorders>
          </w:tcPr>
          <w:p w14:paraId="67144E62" w14:textId="77777777" w:rsidR="006A5234" w:rsidRPr="007F2770" w:rsidRDefault="006A5234" w:rsidP="000F5712">
            <w:pPr>
              <w:pStyle w:val="TAC"/>
              <w:rPr>
                <w:lang w:eastAsia="en-US"/>
              </w:rPr>
            </w:pPr>
            <w:r w:rsidRPr="007F2770">
              <w:rPr>
                <w:lang w:eastAsia="en-US"/>
              </w:rPr>
              <w:t>6</w:t>
            </w:r>
          </w:p>
        </w:tc>
        <w:tc>
          <w:tcPr>
            <w:tcW w:w="637" w:type="dxa"/>
            <w:tcBorders>
              <w:top w:val="nil"/>
              <w:left w:val="nil"/>
              <w:right w:val="nil"/>
            </w:tcBorders>
          </w:tcPr>
          <w:p w14:paraId="110FE477" w14:textId="77777777" w:rsidR="006A5234" w:rsidRPr="007F2770" w:rsidRDefault="006A5234" w:rsidP="000F5712">
            <w:pPr>
              <w:pStyle w:val="TAC"/>
              <w:rPr>
                <w:lang w:eastAsia="en-US"/>
              </w:rPr>
            </w:pPr>
            <w:r w:rsidRPr="007F2770">
              <w:rPr>
                <w:lang w:eastAsia="en-US"/>
              </w:rPr>
              <w:t>5</w:t>
            </w:r>
          </w:p>
        </w:tc>
        <w:tc>
          <w:tcPr>
            <w:tcW w:w="851" w:type="dxa"/>
            <w:tcBorders>
              <w:top w:val="nil"/>
              <w:left w:val="nil"/>
              <w:right w:val="nil"/>
            </w:tcBorders>
          </w:tcPr>
          <w:p w14:paraId="29BC5B0F" w14:textId="77777777" w:rsidR="006A5234" w:rsidRPr="007F2770" w:rsidRDefault="006A5234" w:rsidP="000F5712">
            <w:pPr>
              <w:pStyle w:val="TAC"/>
              <w:rPr>
                <w:lang w:eastAsia="en-US"/>
              </w:rPr>
            </w:pPr>
            <w:r w:rsidRPr="007F2770">
              <w:rPr>
                <w:lang w:eastAsia="en-US"/>
              </w:rPr>
              <w:t>4</w:t>
            </w:r>
          </w:p>
        </w:tc>
        <w:tc>
          <w:tcPr>
            <w:tcW w:w="1134" w:type="dxa"/>
            <w:tcBorders>
              <w:top w:val="nil"/>
              <w:left w:val="nil"/>
              <w:right w:val="nil"/>
            </w:tcBorders>
          </w:tcPr>
          <w:p w14:paraId="39FE2046" w14:textId="77777777" w:rsidR="006A5234" w:rsidRPr="007F2770" w:rsidRDefault="006A5234" w:rsidP="000F5712">
            <w:pPr>
              <w:pStyle w:val="TAC"/>
              <w:rPr>
                <w:lang w:eastAsia="en-US"/>
              </w:rPr>
            </w:pPr>
            <w:r w:rsidRPr="007F2770">
              <w:rPr>
                <w:lang w:eastAsia="en-US"/>
              </w:rPr>
              <w:t>3</w:t>
            </w:r>
          </w:p>
        </w:tc>
        <w:tc>
          <w:tcPr>
            <w:tcW w:w="567" w:type="dxa"/>
            <w:tcBorders>
              <w:top w:val="nil"/>
              <w:left w:val="nil"/>
              <w:right w:val="nil"/>
            </w:tcBorders>
          </w:tcPr>
          <w:p w14:paraId="6528DE64" w14:textId="77777777" w:rsidR="006A5234" w:rsidRPr="007F2770" w:rsidRDefault="006A5234" w:rsidP="000F5712">
            <w:pPr>
              <w:pStyle w:val="TAC"/>
              <w:rPr>
                <w:lang w:eastAsia="en-US"/>
              </w:rPr>
            </w:pPr>
            <w:r w:rsidRPr="007F2770">
              <w:rPr>
                <w:lang w:eastAsia="en-US"/>
              </w:rPr>
              <w:t>2</w:t>
            </w:r>
          </w:p>
        </w:tc>
        <w:tc>
          <w:tcPr>
            <w:tcW w:w="709" w:type="dxa"/>
            <w:tcBorders>
              <w:top w:val="nil"/>
              <w:left w:val="nil"/>
              <w:right w:val="nil"/>
            </w:tcBorders>
          </w:tcPr>
          <w:p w14:paraId="6BE88EAC" w14:textId="77777777" w:rsidR="006A5234" w:rsidRPr="007F2770" w:rsidRDefault="006A5234" w:rsidP="000F5712">
            <w:pPr>
              <w:pStyle w:val="TAC"/>
              <w:rPr>
                <w:lang w:eastAsia="en-US"/>
              </w:rPr>
            </w:pPr>
            <w:r w:rsidRPr="007F2770">
              <w:rPr>
                <w:lang w:eastAsia="en-US"/>
              </w:rPr>
              <w:t>1</w:t>
            </w:r>
          </w:p>
        </w:tc>
        <w:tc>
          <w:tcPr>
            <w:tcW w:w="1347" w:type="dxa"/>
            <w:tcBorders>
              <w:top w:val="nil"/>
              <w:left w:val="nil"/>
              <w:bottom w:val="nil"/>
            </w:tcBorders>
          </w:tcPr>
          <w:p w14:paraId="53B64F59" w14:textId="77777777" w:rsidR="006A5234" w:rsidRPr="007F2770" w:rsidRDefault="006A5234" w:rsidP="000F5712">
            <w:pPr>
              <w:pStyle w:val="TAL"/>
              <w:rPr>
                <w:lang w:eastAsia="en-US"/>
              </w:rPr>
            </w:pPr>
          </w:p>
        </w:tc>
      </w:tr>
      <w:tr w:rsidR="006A5234" w:rsidRPr="007F2770" w14:paraId="2E4ACFCA" w14:textId="77777777" w:rsidTr="000F5712">
        <w:trPr>
          <w:cantSplit/>
          <w:jc w:val="center"/>
        </w:trPr>
        <w:tc>
          <w:tcPr>
            <w:tcW w:w="2907" w:type="dxa"/>
            <w:gridSpan w:val="4"/>
          </w:tcPr>
          <w:p w14:paraId="1CCE8265" w14:textId="77777777" w:rsidR="006A5234" w:rsidRPr="007F2770" w:rsidRDefault="006A5234" w:rsidP="000F5712">
            <w:pPr>
              <w:pStyle w:val="TAC"/>
              <w:rPr>
                <w:lang w:eastAsia="en-US"/>
              </w:rPr>
            </w:pPr>
            <w:r w:rsidRPr="007F2770">
              <w:rPr>
                <w:rFonts w:hint="eastAsia"/>
                <w:lang w:eastAsia="en-US"/>
              </w:rPr>
              <w:t>De-registration</w:t>
            </w:r>
            <w:r w:rsidRPr="007F2770">
              <w:rPr>
                <w:lang w:eastAsia="en-US"/>
              </w:rPr>
              <w:t xml:space="preserve"> type</w:t>
            </w:r>
          </w:p>
          <w:p w14:paraId="396D30D6" w14:textId="77777777" w:rsidR="006A5234" w:rsidRPr="007F2770" w:rsidRDefault="006A5234" w:rsidP="000F5712">
            <w:pPr>
              <w:pStyle w:val="TAC"/>
              <w:rPr>
                <w:lang w:eastAsia="en-US"/>
              </w:rPr>
            </w:pPr>
            <w:r w:rsidRPr="007F2770">
              <w:rPr>
                <w:lang w:eastAsia="en-US"/>
              </w:rPr>
              <w:t>IEI</w:t>
            </w:r>
          </w:p>
        </w:tc>
        <w:tc>
          <w:tcPr>
            <w:tcW w:w="851" w:type="dxa"/>
          </w:tcPr>
          <w:p w14:paraId="2CF75AE9" w14:textId="77777777" w:rsidR="006A5234" w:rsidRPr="007F2770" w:rsidRDefault="006A5234" w:rsidP="000F5712">
            <w:pPr>
              <w:pStyle w:val="TAC"/>
              <w:rPr>
                <w:lang w:eastAsia="en-US"/>
              </w:rPr>
            </w:pPr>
            <w:r w:rsidRPr="007F2770">
              <w:rPr>
                <w:lang w:eastAsia="en-US"/>
              </w:rPr>
              <w:t>Switch</w:t>
            </w:r>
          </w:p>
          <w:p w14:paraId="286755F7" w14:textId="77777777" w:rsidR="006A5234" w:rsidRPr="007F2770" w:rsidRDefault="006A5234" w:rsidP="000F5712">
            <w:pPr>
              <w:pStyle w:val="TAC"/>
              <w:rPr>
                <w:lang w:eastAsia="en-US"/>
              </w:rPr>
            </w:pPr>
            <w:r w:rsidRPr="007F2770">
              <w:rPr>
                <w:rFonts w:hint="eastAsia"/>
                <w:lang w:eastAsia="en-US"/>
              </w:rPr>
              <w:t>o</w:t>
            </w:r>
            <w:r w:rsidRPr="007F2770">
              <w:rPr>
                <w:lang w:eastAsia="en-US"/>
              </w:rPr>
              <w:t>ff</w:t>
            </w:r>
          </w:p>
        </w:tc>
        <w:tc>
          <w:tcPr>
            <w:tcW w:w="1134" w:type="dxa"/>
          </w:tcPr>
          <w:p w14:paraId="1F59BCD9" w14:textId="77777777" w:rsidR="006A5234" w:rsidRPr="007F2770" w:rsidRDefault="006A5234" w:rsidP="000F5712">
            <w:pPr>
              <w:pStyle w:val="TAC"/>
              <w:rPr>
                <w:lang w:eastAsia="en-US"/>
              </w:rPr>
            </w:pPr>
            <w:r w:rsidRPr="007F2770">
              <w:rPr>
                <w:rFonts w:hint="eastAsia"/>
                <w:lang w:eastAsia="en-US"/>
              </w:rPr>
              <w:t>R</w:t>
            </w:r>
            <w:r w:rsidRPr="007F2770">
              <w:rPr>
                <w:lang w:eastAsia="en-US"/>
              </w:rPr>
              <w:t>e-</w:t>
            </w:r>
            <w:r w:rsidRPr="007F2770">
              <w:rPr>
                <w:rFonts w:hint="eastAsia"/>
                <w:lang w:eastAsia="en-US"/>
              </w:rPr>
              <w:t>registration</w:t>
            </w:r>
            <w:r w:rsidRPr="007F2770">
              <w:rPr>
                <w:lang w:eastAsia="en-US"/>
              </w:rPr>
              <w:t xml:space="preserve"> required</w:t>
            </w:r>
          </w:p>
        </w:tc>
        <w:tc>
          <w:tcPr>
            <w:tcW w:w="1276" w:type="dxa"/>
            <w:gridSpan w:val="2"/>
          </w:tcPr>
          <w:p w14:paraId="50AE9BAF" w14:textId="77777777" w:rsidR="006A5234" w:rsidRPr="007F2770" w:rsidRDefault="006A5234" w:rsidP="000F5712">
            <w:pPr>
              <w:pStyle w:val="TAC"/>
              <w:rPr>
                <w:lang w:eastAsia="en-US"/>
              </w:rPr>
            </w:pPr>
            <w:r w:rsidRPr="007F2770">
              <w:rPr>
                <w:lang w:eastAsia="en-US"/>
              </w:rPr>
              <w:t>A</w:t>
            </w:r>
            <w:r w:rsidRPr="007F2770">
              <w:rPr>
                <w:rFonts w:hint="eastAsia"/>
                <w:lang w:eastAsia="en-US"/>
              </w:rPr>
              <w:t>ccess type</w:t>
            </w:r>
          </w:p>
        </w:tc>
        <w:tc>
          <w:tcPr>
            <w:tcW w:w="1347" w:type="dxa"/>
            <w:tcBorders>
              <w:top w:val="nil"/>
              <w:bottom w:val="nil"/>
            </w:tcBorders>
          </w:tcPr>
          <w:p w14:paraId="55977405" w14:textId="77777777" w:rsidR="006A5234" w:rsidRPr="007F2770" w:rsidRDefault="006A5234" w:rsidP="000F5712">
            <w:pPr>
              <w:pStyle w:val="TAL"/>
              <w:rPr>
                <w:lang w:eastAsia="en-US"/>
              </w:rPr>
            </w:pPr>
            <w:r w:rsidRPr="007F2770">
              <w:rPr>
                <w:lang w:eastAsia="en-US"/>
              </w:rPr>
              <w:t>octet 1</w:t>
            </w:r>
          </w:p>
        </w:tc>
      </w:tr>
    </w:tbl>
    <w:p w14:paraId="07124869" w14:textId="77777777" w:rsidR="006A5234" w:rsidRPr="007F2770" w:rsidRDefault="006A5234" w:rsidP="006A5234">
      <w:pPr>
        <w:pStyle w:val="TF"/>
      </w:pPr>
      <w:bookmarkStart w:id="10538" w:name="_CRFigure9_11_3_20_1"/>
      <w:r w:rsidRPr="007F2770">
        <w:t>Figure </w:t>
      </w:r>
      <w:bookmarkEnd w:id="10538"/>
      <w:r w:rsidR="00BE1133" w:rsidRPr="007F2770">
        <w:t>9.11</w:t>
      </w:r>
      <w:r w:rsidRPr="007F2770">
        <w:t>.3.</w:t>
      </w:r>
      <w:r w:rsidR="00CD52CE" w:rsidRPr="007F2770">
        <w:t>20</w:t>
      </w:r>
      <w:r w:rsidRPr="007F2770">
        <w:t xml:space="preserve">.1: </w:t>
      </w:r>
      <w:r w:rsidRPr="007F2770">
        <w:rPr>
          <w:rFonts w:hint="eastAsia"/>
        </w:rPr>
        <w:t>Deregistration</w:t>
      </w:r>
      <w:r w:rsidRPr="007F2770">
        <w:t xml:space="preserve"> type information element</w:t>
      </w:r>
    </w:p>
    <w:p w14:paraId="63709752" w14:textId="77777777" w:rsidR="006A5234" w:rsidRPr="007F2770" w:rsidRDefault="006A5234" w:rsidP="006A5234">
      <w:pPr>
        <w:pStyle w:val="TH"/>
      </w:pPr>
      <w:bookmarkStart w:id="10539" w:name="_CRTable9_11_3_20_1"/>
      <w:r w:rsidRPr="007F2770">
        <w:t>Table </w:t>
      </w:r>
      <w:bookmarkEnd w:id="10539"/>
      <w:r w:rsidR="00BE1133" w:rsidRPr="007F2770">
        <w:t>9.11</w:t>
      </w:r>
      <w:r w:rsidRPr="007F2770">
        <w:t>.3.</w:t>
      </w:r>
      <w:r w:rsidR="00CD52CE" w:rsidRPr="007F2770">
        <w:t>20</w:t>
      </w:r>
      <w:r w:rsidRPr="007F2770">
        <w:t xml:space="preserve">.1: </w:t>
      </w:r>
      <w:r w:rsidRPr="007F2770">
        <w:rPr>
          <w:rFonts w:hint="eastAsia"/>
          <w:iCs/>
        </w:rPr>
        <w:t>Deregistration</w:t>
      </w:r>
      <w:r w:rsidRPr="007F2770">
        <w:rPr>
          <w:iCs/>
        </w:rPr>
        <w:t xml:space="preserve"> </w:t>
      </w:r>
      <w:r w:rsidRPr="007F2770">
        <w:t>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6"/>
        <w:gridCol w:w="284"/>
        <w:gridCol w:w="284"/>
        <w:gridCol w:w="283"/>
        <w:gridCol w:w="5956"/>
      </w:tblGrid>
      <w:tr w:rsidR="006A5234" w:rsidRPr="007F2770" w14:paraId="1CB028F9" w14:textId="77777777" w:rsidTr="000F5712">
        <w:trPr>
          <w:cantSplit/>
          <w:jc w:val="center"/>
        </w:trPr>
        <w:tc>
          <w:tcPr>
            <w:tcW w:w="7093" w:type="dxa"/>
            <w:gridSpan w:val="5"/>
          </w:tcPr>
          <w:p w14:paraId="716A00F3" w14:textId="77777777" w:rsidR="006A5234" w:rsidRPr="007F2770" w:rsidRDefault="006A5234" w:rsidP="000F5712">
            <w:pPr>
              <w:pStyle w:val="TAL"/>
              <w:rPr>
                <w:lang w:eastAsia="en-US"/>
              </w:rPr>
            </w:pPr>
            <w:r w:rsidRPr="007F2770">
              <w:rPr>
                <w:lang w:eastAsia="en-US"/>
              </w:rPr>
              <w:t>Switch off (octet 1</w:t>
            </w:r>
            <w:r w:rsidRPr="007F2770">
              <w:rPr>
                <w:rFonts w:hint="eastAsia"/>
                <w:lang w:eastAsia="en-US"/>
              </w:rPr>
              <w:t>, bit 4</w:t>
            </w:r>
            <w:r w:rsidRPr="007F2770">
              <w:rPr>
                <w:lang w:eastAsia="en-US"/>
              </w:rPr>
              <w:t>)</w:t>
            </w:r>
          </w:p>
          <w:p w14:paraId="0AB35428" w14:textId="77777777" w:rsidR="006A5234" w:rsidRPr="007F2770" w:rsidRDefault="006A5234" w:rsidP="000F5712">
            <w:pPr>
              <w:pStyle w:val="TAL"/>
              <w:rPr>
                <w:lang w:eastAsia="en-US"/>
              </w:rPr>
            </w:pPr>
          </w:p>
        </w:tc>
      </w:tr>
      <w:tr w:rsidR="006A5234" w:rsidRPr="007F2770" w14:paraId="55B07578" w14:textId="77777777" w:rsidTr="000F5712">
        <w:trPr>
          <w:cantSplit/>
          <w:jc w:val="center"/>
        </w:trPr>
        <w:tc>
          <w:tcPr>
            <w:tcW w:w="7093" w:type="dxa"/>
            <w:gridSpan w:val="5"/>
          </w:tcPr>
          <w:p w14:paraId="2D2092E7" w14:textId="77777777" w:rsidR="006A5234" w:rsidRPr="007F2770" w:rsidRDefault="006A5234" w:rsidP="000F5712">
            <w:pPr>
              <w:pStyle w:val="TAL"/>
              <w:rPr>
                <w:lang w:eastAsia="en-US"/>
              </w:rPr>
            </w:pPr>
            <w:r w:rsidRPr="007F2770">
              <w:rPr>
                <w:lang w:eastAsia="en-US"/>
              </w:rPr>
              <w:t xml:space="preserve">In the </w:t>
            </w:r>
            <w:r w:rsidRPr="007F2770">
              <w:rPr>
                <w:rFonts w:hint="eastAsia"/>
                <w:lang w:eastAsia="en-US"/>
              </w:rPr>
              <w:t>UE</w:t>
            </w:r>
            <w:r w:rsidRPr="007F2770">
              <w:rPr>
                <w:lang w:eastAsia="en-US"/>
              </w:rPr>
              <w:t xml:space="preserve"> to </w:t>
            </w:r>
            <w:r w:rsidRPr="007F2770">
              <w:rPr>
                <w:rFonts w:hint="eastAsia"/>
                <w:lang w:eastAsia="en-US"/>
              </w:rPr>
              <w:t>network</w:t>
            </w:r>
            <w:r w:rsidRPr="007F2770">
              <w:rPr>
                <w:lang w:eastAsia="en-US"/>
              </w:rPr>
              <w:t xml:space="preserve"> direction:</w:t>
            </w:r>
          </w:p>
        </w:tc>
      </w:tr>
      <w:tr w:rsidR="006A5234" w:rsidRPr="007F2770" w14:paraId="61D8D220" w14:textId="77777777" w:rsidTr="000F5712">
        <w:trPr>
          <w:cantSplit/>
          <w:jc w:val="center"/>
        </w:trPr>
        <w:tc>
          <w:tcPr>
            <w:tcW w:w="7093" w:type="dxa"/>
            <w:gridSpan w:val="5"/>
          </w:tcPr>
          <w:p w14:paraId="6D97565B" w14:textId="77777777" w:rsidR="006A5234" w:rsidRPr="007F2770" w:rsidRDefault="006A5234" w:rsidP="000F5712">
            <w:pPr>
              <w:pStyle w:val="TAL"/>
              <w:rPr>
                <w:lang w:eastAsia="en-US"/>
              </w:rPr>
            </w:pPr>
            <w:r w:rsidRPr="007F2770">
              <w:rPr>
                <w:lang w:eastAsia="en-US"/>
              </w:rPr>
              <w:t>Bit</w:t>
            </w:r>
          </w:p>
        </w:tc>
      </w:tr>
      <w:tr w:rsidR="006A5234" w:rsidRPr="007F2770" w14:paraId="06DD1B80" w14:textId="77777777" w:rsidTr="000F5712">
        <w:trPr>
          <w:cantSplit/>
          <w:jc w:val="center"/>
        </w:trPr>
        <w:tc>
          <w:tcPr>
            <w:tcW w:w="286" w:type="dxa"/>
          </w:tcPr>
          <w:p w14:paraId="5601F336" w14:textId="77777777" w:rsidR="006A5234" w:rsidRPr="007F2770" w:rsidRDefault="006A5234" w:rsidP="000F5712">
            <w:pPr>
              <w:pStyle w:val="TAH"/>
              <w:rPr>
                <w:lang w:eastAsia="en-US"/>
              </w:rPr>
            </w:pPr>
            <w:r w:rsidRPr="007F2770">
              <w:rPr>
                <w:rFonts w:hint="eastAsia"/>
                <w:lang w:eastAsia="en-US"/>
              </w:rPr>
              <w:t>4</w:t>
            </w:r>
          </w:p>
        </w:tc>
        <w:tc>
          <w:tcPr>
            <w:tcW w:w="284" w:type="dxa"/>
          </w:tcPr>
          <w:p w14:paraId="23DC3370" w14:textId="77777777" w:rsidR="006A5234" w:rsidRPr="007F2770" w:rsidRDefault="006A5234" w:rsidP="000F5712">
            <w:pPr>
              <w:pStyle w:val="TAH"/>
              <w:rPr>
                <w:lang w:eastAsia="en-US"/>
              </w:rPr>
            </w:pPr>
          </w:p>
        </w:tc>
        <w:tc>
          <w:tcPr>
            <w:tcW w:w="284" w:type="dxa"/>
          </w:tcPr>
          <w:p w14:paraId="51AE1AD7" w14:textId="77777777" w:rsidR="006A5234" w:rsidRPr="007F2770" w:rsidRDefault="006A5234" w:rsidP="000F5712">
            <w:pPr>
              <w:pStyle w:val="TAH"/>
              <w:rPr>
                <w:lang w:eastAsia="en-US"/>
              </w:rPr>
            </w:pPr>
          </w:p>
        </w:tc>
        <w:tc>
          <w:tcPr>
            <w:tcW w:w="283" w:type="dxa"/>
          </w:tcPr>
          <w:p w14:paraId="1F488B11" w14:textId="77777777" w:rsidR="006A5234" w:rsidRPr="007F2770" w:rsidRDefault="006A5234" w:rsidP="000F5712">
            <w:pPr>
              <w:pStyle w:val="TAH"/>
              <w:rPr>
                <w:lang w:eastAsia="en-US"/>
              </w:rPr>
            </w:pPr>
          </w:p>
        </w:tc>
        <w:tc>
          <w:tcPr>
            <w:tcW w:w="5956" w:type="dxa"/>
          </w:tcPr>
          <w:p w14:paraId="3D0BC04D" w14:textId="77777777" w:rsidR="006A5234" w:rsidRPr="007F2770" w:rsidRDefault="006A5234" w:rsidP="000F5712">
            <w:pPr>
              <w:pStyle w:val="TAL"/>
              <w:rPr>
                <w:lang w:eastAsia="en-US"/>
              </w:rPr>
            </w:pPr>
          </w:p>
        </w:tc>
      </w:tr>
      <w:tr w:rsidR="006A5234" w:rsidRPr="007F2770" w14:paraId="767440B5" w14:textId="77777777" w:rsidTr="000F5712">
        <w:trPr>
          <w:cantSplit/>
          <w:jc w:val="center"/>
        </w:trPr>
        <w:tc>
          <w:tcPr>
            <w:tcW w:w="286" w:type="dxa"/>
          </w:tcPr>
          <w:p w14:paraId="6B74A296" w14:textId="77777777" w:rsidR="006A5234" w:rsidRPr="007F2770" w:rsidRDefault="006A5234" w:rsidP="000F5712">
            <w:pPr>
              <w:pStyle w:val="TAC"/>
              <w:rPr>
                <w:lang w:eastAsia="en-US"/>
              </w:rPr>
            </w:pPr>
            <w:r w:rsidRPr="007F2770">
              <w:rPr>
                <w:lang w:eastAsia="en-US"/>
              </w:rPr>
              <w:t>0</w:t>
            </w:r>
          </w:p>
        </w:tc>
        <w:tc>
          <w:tcPr>
            <w:tcW w:w="284" w:type="dxa"/>
          </w:tcPr>
          <w:p w14:paraId="748E5152" w14:textId="77777777" w:rsidR="006A5234" w:rsidRPr="007F2770" w:rsidRDefault="006A5234" w:rsidP="000F5712">
            <w:pPr>
              <w:pStyle w:val="TAC"/>
              <w:rPr>
                <w:lang w:eastAsia="en-US"/>
              </w:rPr>
            </w:pPr>
          </w:p>
        </w:tc>
        <w:tc>
          <w:tcPr>
            <w:tcW w:w="284" w:type="dxa"/>
          </w:tcPr>
          <w:p w14:paraId="12D2A84F" w14:textId="77777777" w:rsidR="006A5234" w:rsidRPr="007F2770" w:rsidRDefault="006A5234" w:rsidP="000F5712">
            <w:pPr>
              <w:pStyle w:val="TAC"/>
              <w:rPr>
                <w:lang w:eastAsia="en-US"/>
              </w:rPr>
            </w:pPr>
          </w:p>
        </w:tc>
        <w:tc>
          <w:tcPr>
            <w:tcW w:w="283" w:type="dxa"/>
          </w:tcPr>
          <w:p w14:paraId="368F995E" w14:textId="77777777" w:rsidR="006A5234" w:rsidRPr="007F2770" w:rsidRDefault="006A5234" w:rsidP="000F5712">
            <w:pPr>
              <w:pStyle w:val="TAC"/>
              <w:rPr>
                <w:lang w:eastAsia="en-US"/>
              </w:rPr>
            </w:pPr>
          </w:p>
        </w:tc>
        <w:tc>
          <w:tcPr>
            <w:tcW w:w="5956" w:type="dxa"/>
          </w:tcPr>
          <w:p w14:paraId="3DFB8D9B" w14:textId="77777777" w:rsidR="006A5234" w:rsidRPr="007F2770" w:rsidRDefault="006A5234" w:rsidP="00AB4ADB">
            <w:pPr>
              <w:pStyle w:val="TAL"/>
              <w:rPr>
                <w:lang w:eastAsia="en-US"/>
              </w:rPr>
            </w:pPr>
            <w:r w:rsidRPr="007F2770">
              <w:rPr>
                <w:lang w:eastAsia="en-US"/>
              </w:rPr>
              <w:t>N</w:t>
            </w:r>
            <w:r w:rsidRPr="007F2770">
              <w:rPr>
                <w:rFonts w:hint="eastAsia"/>
                <w:lang w:eastAsia="en-US"/>
              </w:rPr>
              <w:t>ormal de</w:t>
            </w:r>
            <w:r w:rsidR="00AB4ADB" w:rsidRPr="007F2770">
              <w:rPr>
                <w:lang w:eastAsia="en-US"/>
              </w:rPr>
              <w:t>-registration</w:t>
            </w:r>
          </w:p>
        </w:tc>
      </w:tr>
      <w:tr w:rsidR="006A5234" w:rsidRPr="007F2770" w14:paraId="25B3AB1A" w14:textId="77777777" w:rsidTr="000F5712">
        <w:trPr>
          <w:cantSplit/>
          <w:jc w:val="center"/>
        </w:trPr>
        <w:tc>
          <w:tcPr>
            <w:tcW w:w="286" w:type="dxa"/>
          </w:tcPr>
          <w:p w14:paraId="64E351F1" w14:textId="77777777" w:rsidR="006A5234" w:rsidRPr="007F2770" w:rsidRDefault="006A5234" w:rsidP="000F5712">
            <w:pPr>
              <w:pStyle w:val="TAC"/>
              <w:rPr>
                <w:lang w:eastAsia="en-US"/>
              </w:rPr>
            </w:pPr>
            <w:r w:rsidRPr="007F2770">
              <w:rPr>
                <w:rFonts w:hint="eastAsia"/>
                <w:lang w:eastAsia="en-US"/>
              </w:rPr>
              <w:t>1</w:t>
            </w:r>
          </w:p>
        </w:tc>
        <w:tc>
          <w:tcPr>
            <w:tcW w:w="284" w:type="dxa"/>
          </w:tcPr>
          <w:p w14:paraId="7FCB83DB" w14:textId="77777777" w:rsidR="006A5234" w:rsidRPr="007F2770" w:rsidRDefault="006A5234" w:rsidP="000F5712">
            <w:pPr>
              <w:pStyle w:val="TAC"/>
              <w:rPr>
                <w:lang w:eastAsia="en-US"/>
              </w:rPr>
            </w:pPr>
          </w:p>
        </w:tc>
        <w:tc>
          <w:tcPr>
            <w:tcW w:w="284" w:type="dxa"/>
          </w:tcPr>
          <w:p w14:paraId="3D8E6BAF" w14:textId="77777777" w:rsidR="006A5234" w:rsidRPr="007F2770" w:rsidRDefault="006A5234" w:rsidP="000F5712">
            <w:pPr>
              <w:pStyle w:val="TAC"/>
              <w:rPr>
                <w:lang w:eastAsia="en-US"/>
              </w:rPr>
            </w:pPr>
          </w:p>
        </w:tc>
        <w:tc>
          <w:tcPr>
            <w:tcW w:w="283" w:type="dxa"/>
          </w:tcPr>
          <w:p w14:paraId="1BC5ED9F" w14:textId="77777777" w:rsidR="006A5234" w:rsidRPr="007F2770" w:rsidRDefault="006A5234" w:rsidP="000F5712">
            <w:pPr>
              <w:pStyle w:val="TAC"/>
              <w:rPr>
                <w:lang w:eastAsia="en-US"/>
              </w:rPr>
            </w:pPr>
          </w:p>
        </w:tc>
        <w:tc>
          <w:tcPr>
            <w:tcW w:w="5956" w:type="dxa"/>
          </w:tcPr>
          <w:p w14:paraId="1339A676" w14:textId="77777777" w:rsidR="006A5234" w:rsidRPr="007F2770" w:rsidRDefault="006A5234" w:rsidP="000F5712">
            <w:pPr>
              <w:pStyle w:val="TAL"/>
              <w:rPr>
                <w:lang w:eastAsia="en-US"/>
              </w:rPr>
            </w:pPr>
            <w:r w:rsidRPr="007F2770">
              <w:rPr>
                <w:lang w:eastAsia="en-US"/>
              </w:rPr>
              <w:t>S</w:t>
            </w:r>
            <w:r w:rsidRPr="007F2770">
              <w:rPr>
                <w:rFonts w:hint="eastAsia"/>
                <w:lang w:eastAsia="en-US"/>
              </w:rPr>
              <w:t>witch off</w:t>
            </w:r>
          </w:p>
        </w:tc>
      </w:tr>
      <w:tr w:rsidR="006A5234" w:rsidRPr="007F2770" w14:paraId="3B82059F" w14:textId="77777777" w:rsidTr="000F5712">
        <w:trPr>
          <w:cantSplit/>
          <w:jc w:val="center"/>
        </w:trPr>
        <w:tc>
          <w:tcPr>
            <w:tcW w:w="7093" w:type="dxa"/>
            <w:gridSpan w:val="5"/>
          </w:tcPr>
          <w:p w14:paraId="78B7BAB1" w14:textId="77777777" w:rsidR="006A5234" w:rsidRPr="007F2770" w:rsidRDefault="006A5234" w:rsidP="000F5712">
            <w:pPr>
              <w:pStyle w:val="TAL"/>
              <w:rPr>
                <w:lang w:eastAsia="ko-KR"/>
              </w:rPr>
            </w:pPr>
          </w:p>
        </w:tc>
      </w:tr>
      <w:tr w:rsidR="006A5234" w:rsidRPr="007F2770" w14:paraId="5B02AA95" w14:textId="77777777" w:rsidTr="000F5712">
        <w:trPr>
          <w:cantSplit/>
          <w:jc w:val="center"/>
        </w:trPr>
        <w:tc>
          <w:tcPr>
            <w:tcW w:w="7093" w:type="dxa"/>
            <w:gridSpan w:val="5"/>
          </w:tcPr>
          <w:p w14:paraId="061E7F34" w14:textId="77777777" w:rsidR="006A5234" w:rsidRPr="007F2770" w:rsidRDefault="006A5234" w:rsidP="000F5712">
            <w:pPr>
              <w:pStyle w:val="TAL"/>
              <w:rPr>
                <w:lang w:eastAsia="en-US"/>
              </w:rPr>
            </w:pPr>
            <w:r w:rsidRPr="007F2770">
              <w:rPr>
                <w:lang w:eastAsia="en-US"/>
              </w:rPr>
              <w:t xml:space="preserve">In the network to UE direction bit </w:t>
            </w:r>
            <w:r w:rsidRPr="007F2770">
              <w:rPr>
                <w:rFonts w:hint="eastAsia"/>
                <w:lang w:eastAsia="en-US"/>
              </w:rPr>
              <w:t>4</w:t>
            </w:r>
            <w:r w:rsidRPr="007F2770">
              <w:rPr>
                <w:lang w:eastAsia="en-US"/>
              </w:rPr>
              <w:t xml:space="preserve"> is spare. The </w:t>
            </w:r>
            <w:r w:rsidRPr="007F2770">
              <w:rPr>
                <w:rFonts w:hint="eastAsia"/>
                <w:lang w:eastAsia="en-US"/>
              </w:rPr>
              <w:t>network</w:t>
            </w:r>
            <w:r w:rsidRPr="007F2770">
              <w:rPr>
                <w:lang w:eastAsia="en-US"/>
              </w:rPr>
              <w:t xml:space="preserve"> shall set this bit to zero.</w:t>
            </w:r>
          </w:p>
        </w:tc>
      </w:tr>
      <w:tr w:rsidR="006A5234" w:rsidRPr="007F2770" w14:paraId="72FE863A" w14:textId="77777777" w:rsidTr="000F5712">
        <w:trPr>
          <w:cantSplit/>
          <w:jc w:val="center"/>
        </w:trPr>
        <w:tc>
          <w:tcPr>
            <w:tcW w:w="7093" w:type="dxa"/>
            <w:gridSpan w:val="5"/>
          </w:tcPr>
          <w:p w14:paraId="1056F4EB" w14:textId="77777777" w:rsidR="006A5234" w:rsidRPr="007F2770" w:rsidRDefault="006A5234" w:rsidP="000F5712">
            <w:pPr>
              <w:pStyle w:val="TAL"/>
              <w:rPr>
                <w:lang w:eastAsia="en-US"/>
              </w:rPr>
            </w:pPr>
          </w:p>
        </w:tc>
      </w:tr>
      <w:tr w:rsidR="006A5234" w:rsidRPr="007F2770" w14:paraId="566E58E6" w14:textId="77777777" w:rsidTr="000F5712">
        <w:trPr>
          <w:cantSplit/>
          <w:jc w:val="center"/>
        </w:trPr>
        <w:tc>
          <w:tcPr>
            <w:tcW w:w="7093" w:type="dxa"/>
            <w:gridSpan w:val="5"/>
          </w:tcPr>
          <w:p w14:paraId="29705B61" w14:textId="77777777" w:rsidR="006A5234" w:rsidRPr="007F2770" w:rsidRDefault="006A5234" w:rsidP="000F5712">
            <w:pPr>
              <w:pStyle w:val="TAL"/>
              <w:rPr>
                <w:lang w:eastAsia="en-US"/>
              </w:rPr>
            </w:pPr>
            <w:r w:rsidRPr="007F2770">
              <w:rPr>
                <w:rFonts w:hint="eastAsia"/>
                <w:lang w:eastAsia="en-US"/>
              </w:rPr>
              <w:t>R</w:t>
            </w:r>
            <w:r w:rsidRPr="007F2770">
              <w:rPr>
                <w:lang w:eastAsia="en-US"/>
              </w:rPr>
              <w:t>e-</w:t>
            </w:r>
            <w:r w:rsidRPr="007F2770">
              <w:rPr>
                <w:rFonts w:hint="eastAsia"/>
                <w:lang w:eastAsia="en-US"/>
              </w:rPr>
              <w:t>registration</w:t>
            </w:r>
            <w:r w:rsidRPr="007F2770">
              <w:rPr>
                <w:lang w:eastAsia="en-US"/>
              </w:rPr>
              <w:t xml:space="preserve"> required (octet 1</w:t>
            </w:r>
            <w:r w:rsidRPr="007F2770">
              <w:rPr>
                <w:rFonts w:hint="eastAsia"/>
                <w:lang w:eastAsia="en-US"/>
              </w:rPr>
              <w:t>, bit 3</w:t>
            </w:r>
            <w:r w:rsidRPr="007F2770">
              <w:rPr>
                <w:lang w:eastAsia="en-US"/>
              </w:rPr>
              <w:t>)</w:t>
            </w:r>
          </w:p>
        </w:tc>
      </w:tr>
      <w:tr w:rsidR="006A5234" w:rsidRPr="007F2770" w14:paraId="0145E751" w14:textId="77777777" w:rsidTr="000F5712">
        <w:trPr>
          <w:cantSplit/>
          <w:trHeight w:val="61"/>
          <w:jc w:val="center"/>
        </w:trPr>
        <w:tc>
          <w:tcPr>
            <w:tcW w:w="7093" w:type="dxa"/>
            <w:gridSpan w:val="5"/>
          </w:tcPr>
          <w:p w14:paraId="62556664" w14:textId="77777777" w:rsidR="006A5234" w:rsidRPr="007F2770" w:rsidRDefault="006A5234" w:rsidP="000F5712">
            <w:pPr>
              <w:pStyle w:val="TAL"/>
              <w:rPr>
                <w:lang w:eastAsia="en-US"/>
              </w:rPr>
            </w:pPr>
          </w:p>
        </w:tc>
      </w:tr>
      <w:tr w:rsidR="006A5234" w:rsidRPr="007F2770" w14:paraId="19CAD10C" w14:textId="77777777" w:rsidTr="000F5712">
        <w:trPr>
          <w:cantSplit/>
          <w:jc w:val="center"/>
        </w:trPr>
        <w:tc>
          <w:tcPr>
            <w:tcW w:w="7093" w:type="dxa"/>
            <w:gridSpan w:val="5"/>
          </w:tcPr>
          <w:p w14:paraId="71C7D1DC" w14:textId="77777777" w:rsidR="006A5234" w:rsidRPr="007F2770" w:rsidRDefault="006A5234" w:rsidP="000F5712">
            <w:pPr>
              <w:pStyle w:val="TAL"/>
              <w:rPr>
                <w:lang w:eastAsia="en-US"/>
              </w:rPr>
            </w:pPr>
            <w:r w:rsidRPr="007F2770">
              <w:rPr>
                <w:lang w:eastAsia="en-US"/>
              </w:rPr>
              <w:t>In the network</w:t>
            </w:r>
            <w:r w:rsidRPr="007F2770">
              <w:rPr>
                <w:rFonts w:hint="eastAsia"/>
                <w:lang w:eastAsia="en-US"/>
              </w:rPr>
              <w:t xml:space="preserve"> to UE</w:t>
            </w:r>
            <w:r w:rsidRPr="007F2770">
              <w:rPr>
                <w:lang w:eastAsia="en-US"/>
              </w:rPr>
              <w:t xml:space="preserve"> direction:</w:t>
            </w:r>
          </w:p>
        </w:tc>
      </w:tr>
      <w:tr w:rsidR="006A5234" w:rsidRPr="007F2770" w14:paraId="0431C442" w14:textId="77777777" w:rsidTr="000F5712">
        <w:trPr>
          <w:cantSplit/>
          <w:jc w:val="center"/>
        </w:trPr>
        <w:tc>
          <w:tcPr>
            <w:tcW w:w="7093" w:type="dxa"/>
            <w:gridSpan w:val="5"/>
          </w:tcPr>
          <w:p w14:paraId="14C27C93" w14:textId="77777777" w:rsidR="006A5234" w:rsidRPr="007F2770" w:rsidRDefault="006A5234" w:rsidP="000F5712">
            <w:pPr>
              <w:pStyle w:val="TAL"/>
              <w:rPr>
                <w:lang w:eastAsia="en-US"/>
              </w:rPr>
            </w:pPr>
            <w:r w:rsidRPr="007F2770">
              <w:rPr>
                <w:lang w:eastAsia="en-US"/>
              </w:rPr>
              <w:t>Bit</w:t>
            </w:r>
          </w:p>
        </w:tc>
      </w:tr>
      <w:tr w:rsidR="006A5234" w:rsidRPr="007F2770" w14:paraId="5154FED0" w14:textId="77777777" w:rsidTr="000F5712">
        <w:trPr>
          <w:cantSplit/>
          <w:jc w:val="center"/>
        </w:trPr>
        <w:tc>
          <w:tcPr>
            <w:tcW w:w="286" w:type="dxa"/>
          </w:tcPr>
          <w:p w14:paraId="0442DBF1" w14:textId="77777777" w:rsidR="006A5234" w:rsidRPr="007F2770" w:rsidRDefault="006A5234" w:rsidP="000F5712">
            <w:pPr>
              <w:pStyle w:val="TAH"/>
              <w:rPr>
                <w:lang w:eastAsia="en-US"/>
              </w:rPr>
            </w:pPr>
            <w:r w:rsidRPr="007F2770">
              <w:rPr>
                <w:rFonts w:hint="eastAsia"/>
                <w:lang w:eastAsia="en-US"/>
              </w:rPr>
              <w:t>3</w:t>
            </w:r>
          </w:p>
        </w:tc>
        <w:tc>
          <w:tcPr>
            <w:tcW w:w="284" w:type="dxa"/>
          </w:tcPr>
          <w:p w14:paraId="13FC565D" w14:textId="77777777" w:rsidR="006A5234" w:rsidRPr="007F2770" w:rsidRDefault="006A5234" w:rsidP="000F5712">
            <w:pPr>
              <w:pStyle w:val="TAH"/>
              <w:rPr>
                <w:lang w:eastAsia="en-US"/>
              </w:rPr>
            </w:pPr>
          </w:p>
        </w:tc>
        <w:tc>
          <w:tcPr>
            <w:tcW w:w="284" w:type="dxa"/>
          </w:tcPr>
          <w:p w14:paraId="5289EEE6" w14:textId="77777777" w:rsidR="006A5234" w:rsidRPr="007F2770" w:rsidRDefault="006A5234" w:rsidP="000F5712">
            <w:pPr>
              <w:pStyle w:val="TAH"/>
              <w:rPr>
                <w:lang w:eastAsia="en-US"/>
              </w:rPr>
            </w:pPr>
          </w:p>
        </w:tc>
        <w:tc>
          <w:tcPr>
            <w:tcW w:w="283" w:type="dxa"/>
          </w:tcPr>
          <w:p w14:paraId="109EC17A" w14:textId="77777777" w:rsidR="006A5234" w:rsidRPr="007F2770" w:rsidRDefault="006A5234" w:rsidP="000F5712">
            <w:pPr>
              <w:pStyle w:val="TAH"/>
              <w:rPr>
                <w:lang w:eastAsia="en-US"/>
              </w:rPr>
            </w:pPr>
          </w:p>
        </w:tc>
        <w:tc>
          <w:tcPr>
            <w:tcW w:w="5956" w:type="dxa"/>
          </w:tcPr>
          <w:p w14:paraId="35712995" w14:textId="77777777" w:rsidR="006A5234" w:rsidRPr="007F2770" w:rsidRDefault="006A5234" w:rsidP="000F5712">
            <w:pPr>
              <w:pStyle w:val="TAL"/>
              <w:rPr>
                <w:lang w:eastAsia="en-US"/>
              </w:rPr>
            </w:pPr>
          </w:p>
        </w:tc>
      </w:tr>
      <w:tr w:rsidR="006A5234" w:rsidRPr="007F2770" w14:paraId="629578EA" w14:textId="77777777" w:rsidTr="000F5712">
        <w:trPr>
          <w:cantSplit/>
          <w:jc w:val="center"/>
        </w:trPr>
        <w:tc>
          <w:tcPr>
            <w:tcW w:w="286" w:type="dxa"/>
          </w:tcPr>
          <w:p w14:paraId="44C0488E" w14:textId="77777777" w:rsidR="006A5234" w:rsidRPr="007F2770" w:rsidRDefault="006A5234" w:rsidP="000F5712">
            <w:pPr>
              <w:pStyle w:val="TAC"/>
              <w:rPr>
                <w:lang w:eastAsia="en-US"/>
              </w:rPr>
            </w:pPr>
            <w:r w:rsidRPr="007F2770">
              <w:rPr>
                <w:lang w:eastAsia="en-US"/>
              </w:rPr>
              <w:t>0</w:t>
            </w:r>
          </w:p>
        </w:tc>
        <w:tc>
          <w:tcPr>
            <w:tcW w:w="284" w:type="dxa"/>
          </w:tcPr>
          <w:p w14:paraId="1FAC4502" w14:textId="77777777" w:rsidR="006A5234" w:rsidRPr="007F2770" w:rsidRDefault="006A5234" w:rsidP="000F5712">
            <w:pPr>
              <w:pStyle w:val="TAC"/>
              <w:rPr>
                <w:lang w:eastAsia="en-US"/>
              </w:rPr>
            </w:pPr>
          </w:p>
        </w:tc>
        <w:tc>
          <w:tcPr>
            <w:tcW w:w="284" w:type="dxa"/>
          </w:tcPr>
          <w:p w14:paraId="2EE013E7" w14:textId="77777777" w:rsidR="006A5234" w:rsidRPr="007F2770" w:rsidRDefault="006A5234" w:rsidP="000F5712">
            <w:pPr>
              <w:pStyle w:val="TAC"/>
              <w:rPr>
                <w:lang w:eastAsia="en-US"/>
              </w:rPr>
            </w:pPr>
          </w:p>
        </w:tc>
        <w:tc>
          <w:tcPr>
            <w:tcW w:w="283" w:type="dxa"/>
          </w:tcPr>
          <w:p w14:paraId="656844E8" w14:textId="77777777" w:rsidR="006A5234" w:rsidRPr="007F2770" w:rsidRDefault="006A5234" w:rsidP="000F5712">
            <w:pPr>
              <w:pStyle w:val="TAC"/>
              <w:rPr>
                <w:lang w:eastAsia="en-US"/>
              </w:rPr>
            </w:pPr>
          </w:p>
        </w:tc>
        <w:tc>
          <w:tcPr>
            <w:tcW w:w="5956" w:type="dxa"/>
          </w:tcPr>
          <w:p w14:paraId="6C2856C3" w14:textId="77777777" w:rsidR="006A5234" w:rsidRPr="007F2770" w:rsidRDefault="006A5234" w:rsidP="000F5712">
            <w:pPr>
              <w:pStyle w:val="TAL"/>
              <w:rPr>
                <w:lang w:eastAsia="en-US"/>
              </w:rPr>
            </w:pPr>
            <w:r w:rsidRPr="007F2770">
              <w:rPr>
                <w:lang w:eastAsia="en-US"/>
              </w:rPr>
              <w:t>re-</w:t>
            </w:r>
            <w:r w:rsidRPr="007F2770">
              <w:rPr>
                <w:rFonts w:hint="eastAsia"/>
                <w:lang w:eastAsia="en-US"/>
              </w:rPr>
              <w:t>registration</w:t>
            </w:r>
            <w:r w:rsidRPr="007F2770">
              <w:rPr>
                <w:lang w:eastAsia="en-US"/>
              </w:rPr>
              <w:t xml:space="preserve"> not required</w:t>
            </w:r>
          </w:p>
        </w:tc>
      </w:tr>
      <w:tr w:rsidR="006A5234" w:rsidRPr="007F2770" w14:paraId="5EE25C2E" w14:textId="77777777" w:rsidTr="000F5712">
        <w:trPr>
          <w:cantSplit/>
          <w:jc w:val="center"/>
        </w:trPr>
        <w:tc>
          <w:tcPr>
            <w:tcW w:w="286" w:type="dxa"/>
          </w:tcPr>
          <w:p w14:paraId="1B4C8F70" w14:textId="77777777" w:rsidR="006A5234" w:rsidRPr="007F2770" w:rsidRDefault="006A5234" w:rsidP="000F5712">
            <w:pPr>
              <w:pStyle w:val="TAC"/>
              <w:rPr>
                <w:lang w:eastAsia="en-US"/>
              </w:rPr>
            </w:pPr>
            <w:r w:rsidRPr="007F2770">
              <w:rPr>
                <w:lang w:eastAsia="en-US"/>
              </w:rPr>
              <w:t>1</w:t>
            </w:r>
          </w:p>
        </w:tc>
        <w:tc>
          <w:tcPr>
            <w:tcW w:w="284" w:type="dxa"/>
          </w:tcPr>
          <w:p w14:paraId="63277AC6" w14:textId="77777777" w:rsidR="006A5234" w:rsidRPr="007F2770" w:rsidRDefault="006A5234" w:rsidP="000F5712">
            <w:pPr>
              <w:pStyle w:val="TAC"/>
              <w:rPr>
                <w:lang w:eastAsia="en-US"/>
              </w:rPr>
            </w:pPr>
          </w:p>
        </w:tc>
        <w:tc>
          <w:tcPr>
            <w:tcW w:w="284" w:type="dxa"/>
          </w:tcPr>
          <w:p w14:paraId="7C9DFBE1" w14:textId="77777777" w:rsidR="006A5234" w:rsidRPr="007F2770" w:rsidRDefault="006A5234" w:rsidP="000F5712">
            <w:pPr>
              <w:pStyle w:val="TAC"/>
              <w:rPr>
                <w:lang w:eastAsia="en-US"/>
              </w:rPr>
            </w:pPr>
          </w:p>
        </w:tc>
        <w:tc>
          <w:tcPr>
            <w:tcW w:w="283" w:type="dxa"/>
          </w:tcPr>
          <w:p w14:paraId="53D4F3E7" w14:textId="77777777" w:rsidR="006A5234" w:rsidRPr="007F2770" w:rsidRDefault="006A5234" w:rsidP="000F5712">
            <w:pPr>
              <w:pStyle w:val="TAC"/>
              <w:rPr>
                <w:lang w:eastAsia="en-US"/>
              </w:rPr>
            </w:pPr>
          </w:p>
        </w:tc>
        <w:tc>
          <w:tcPr>
            <w:tcW w:w="5956" w:type="dxa"/>
          </w:tcPr>
          <w:p w14:paraId="2B9DC6DA" w14:textId="77777777" w:rsidR="006A5234" w:rsidRPr="007F2770" w:rsidRDefault="006A5234" w:rsidP="000F5712">
            <w:pPr>
              <w:pStyle w:val="TAL"/>
              <w:rPr>
                <w:lang w:eastAsia="en-US"/>
              </w:rPr>
            </w:pPr>
            <w:r w:rsidRPr="007F2770">
              <w:rPr>
                <w:lang w:eastAsia="en-US"/>
              </w:rPr>
              <w:t>re-</w:t>
            </w:r>
            <w:r w:rsidRPr="007F2770">
              <w:rPr>
                <w:rFonts w:hint="eastAsia"/>
                <w:lang w:eastAsia="en-US"/>
              </w:rPr>
              <w:t>registration</w:t>
            </w:r>
            <w:r w:rsidRPr="007F2770">
              <w:rPr>
                <w:lang w:eastAsia="en-US"/>
              </w:rPr>
              <w:t xml:space="preserve"> required</w:t>
            </w:r>
          </w:p>
        </w:tc>
      </w:tr>
      <w:tr w:rsidR="006A5234" w:rsidRPr="007F2770" w14:paraId="23615B4A" w14:textId="77777777" w:rsidTr="000F5712">
        <w:trPr>
          <w:cantSplit/>
          <w:jc w:val="center"/>
        </w:trPr>
        <w:tc>
          <w:tcPr>
            <w:tcW w:w="7093" w:type="dxa"/>
            <w:gridSpan w:val="5"/>
          </w:tcPr>
          <w:p w14:paraId="2CF73963" w14:textId="77777777" w:rsidR="006A5234" w:rsidRPr="007F2770" w:rsidRDefault="006A5234" w:rsidP="000F5712">
            <w:pPr>
              <w:pStyle w:val="TAL"/>
              <w:rPr>
                <w:lang w:eastAsia="en-US"/>
              </w:rPr>
            </w:pPr>
          </w:p>
        </w:tc>
      </w:tr>
      <w:tr w:rsidR="006A5234" w:rsidRPr="007F2770" w14:paraId="0B7C4081" w14:textId="77777777" w:rsidTr="000F5712">
        <w:trPr>
          <w:cantSplit/>
          <w:jc w:val="center"/>
        </w:trPr>
        <w:tc>
          <w:tcPr>
            <w:tcW w:w="7093" w:type="dxa"/>
            <w:gridSpan w:val="5"/>
          </w:tcPr>
          <w:p w14:paraId="68F7F4EE" w14:textId="77777777" w:rsidR="006A5234" w:rsidRPr="007F2770" w:rsidRDefault="006A5234" w:rsidP="000F5712">
            <w:pPr>
              <w:pStyle w:val="TAL"/>
              <w:rPr>
                <w:lang w:eastAsia="en-US"/>
              </w:rPr>
            </w:pPr>
            <w:r w:rsidRPr="007F2770">
              <w:rPr>
                <w:lang w:eastAsia="en-US"/>
              </w:rPr>
              <w:t xml:space="preserve">In the </w:t>
            </w:r>
            <w:r w:rsidRPr="007F2770">
              <w:rPr>
                <w:rFonts w:hint="eastAsia"/>
                <w:lang w:eastAsia="en-US"/>
              </w:rPr>
              <w:t>UE</w:t>
            </w:r>
            <w:r w:rsidRPr="007F2770">
              <w:rPr>
                <w:lang w:eastAsia="en-US"/>
              </w:rPr>
              <w:t xml:space="preserve"> to </w:t>
            </w:r>
            <w:r w:rsidRPr="007F2770">
              <w:rPr>
                <w:rFonts w:hint="eastAsia"/>
                <w:lang w:eastAsia="en-US"/>
              </w:rPr>
              <w:t>network</w:t>
            </w:r>
            <w:r w:rsidRPr="007F2770">
              <w:rPr>
                <w:lang w:eastAsia="en-US"/>
              </w:rPr>
              <w:t xml:space="preserve"> direction bit </w:t>
            </w:r>
            <w:r w:rsidRPr="007F2770">
              <w:rPr>
                <w:rFonts w:hint="eastAsia"/>
                <w:lang w:eastAsia="en-US"/>
              </w:rPr>
              <w:t>3</w:t>
            </w:r>
            <w:r w:rsidRPr="007F2770">
              <w:rPr>
                <w:lang w:eastAsia="en-US"/>
              </w:rPr>
              <w:t xml:space="preserve"> is spare. The </w:t>
            </w:r>
            <w:r w:rsidRPr="007F2770">
              <w:rPr>
                <w:rFonts w:hint="eastAsia"/>
                <w:lang w:eastAsia="en-US"/>
              </w:rPr>
              <w:t>UE</w:t>
            </w:r>
            <w:r w:rsidRPr="007F2770">
              <w:rPr>
                <w:lang w:eastAsia="en-US"/>
              </w:rPr>
              <w:t xml:space="preserve"> shall set this bit to zero.</w:t>
            </w:r>
          </w:p>
        </w:tc>
      </w:tr>
      <w:tr w:rsidR="006A5234" w:rsidRPr="007F2770" w14:paraId="395BA504" w14:textId="77777777" w:rsidTr="000F5712">
        <w:trPr>
          <w:cantSplit/>
          <w:jc w:val="center"/>
        </w:trPr>
        <w:tc>
          <w:tcPr>
            <w:tcW w:w="7093" w:type="dxa"/>
            <w:gridSpan w:val="5"/>
          </w:tcPr>
          <w:p w14:paraId="38C359DF" w14:textId="77777777" w:rsidR="006A5234" w:rsidRPr="007F2770" w:rsidRDefault="006A5234" w:rsidP="000F5712">
            <w:pPr>
              <w:pStyle w:val="TAL"/>
              <w:rPr>
                <w:lang w:eastAsia="en-US"/>
              </w:rPr>
            </w:pPr>
          </w:p>
        </w:tc>
      </w:tr>
      <w:tr w:rsidR="006A5234" w:rsidRPr="007F2770" w14:paraId="39F7ECBF" w14:textId="77777777" w:rsidTr="000F5712">
        <w:trPr>
          <w:cantSplit/>
          <w:jc w:val="center"/>
        </w:trPr>
        <w:tc>
          <w:tcPr>
            <w:tcW w:w="7093" w:type="dxa"/>
            <w:gridSpan w:val="5"/>
          </w:tcPr>
          <w:p w14:paraId="0BD65E9A" w14:textId="77777777" w:rsidR="006A5234" w:rsidRPr="007F2770" w:rsidRDefault="006A5234" w:rsidP="000F5712">
            <w:pPr>
              <w:pStyle w:val="TAL"/>
              <w:rPr>
                <w:lang w:eastAsia="en-US"/>
              </w:rPr>
            </w:pPr>
            <w:r w:rsidRPr="007F2770">
              <w:rPr>
                <w:lang w:eastAsia="en-US"/>
              </w:rPr>
              <w:t>A</w:t>
            </w:r>
            <w:r w:rsidRPr="007F2770">
              <w:rPr>
                <w:rFonts w:hint="eastAsia"/>
                <w:lang w:eastAsia="en-US"/>
              </w:rPr>
              <w:t>ccess type</w:t>
            </w:r>
            <w:r w:rsidRPr="007F2770">
              <w:rPr>
                <w:lang w:eastAsia="en-US"/>
              </w:rPr>
              <w:t xml:space="preserve"> (octet 1</w:t>
            </w:r>
            <w:r w:rsidRPr="007F2770">
              <w:rPr>
                <w:rFonts w:hint="eastAsia"/>
                <w:lang w:eastAsia="en-US"/>
              </w:rPr>
              <w:t>,bit 2, bit 1</w:t>
            </w:r>
            <w:r w:rsidRPr="007F2770">
              <w:rPr>
                <w:lang w:eastAsia="en-US"/>
              </w:rPr>
              <w:t>)</w:t>
            </w:r>
          </w:p>
        </w:tc>
      </w:tr>
      <w:tr w:rsidR="006A5234" w:rsidRPr="007F2770" w14:paraId="42E0F9A8" w14:textId="77777777" w:rsidTr="000F5712">
        <w:trPr>
          <w:cantSplit/>
          <w:jc w:val="center"/>
        </w:trPr>
        <w:tc>
          <w:tcPr>
            <w:tcW w:w="7093" w:type="dxa"/>
            <w:gridSpan w:val="5"/>
          </w:tcPr>
          <w:p w14:paraId="77423B11" w14:textId="77777777" w:rsidR="006A5234" w:rsidRPr="007F2770" w:rsidRDefault="006A5234" w:rsidP="000F5712">
            <w:pPr>
              <w:pStyle w:val="TAL"/>
              <w:rPr>
                <w:lang w:eastAsia="en-US"/>
              </w:rPr>
            </w:pPr>
            <w:r w:rsidRPr="007F2770">
              <w:rPr>
                <w:lang w:eastAsia="en-US"/>
              </w:rPr>
              <w:t>Bit</w:t>
            </w:r>
          </w:p>
        </w:tc>
      </w:tr>
      <w:tr w:rsidR="006A5234" w:rsidRPr="007F2770" w14:paraId="44D88B0E" w14:textId="77777777" w:rsidTr="000F5712">
        <w:trPr>
          <w:cantSplit/>
          <w:jc w:val="center"/>
        </w:trPr>
        <w:tc>
          <w:tcPr>
            <w:tcW w:w="286" w:type="dxa"/>
          </w:tcPr>
          <w:p w14:paraId="4BD66CE2" w14:textId="77777777" w:rsidR="006A5234" w:rsidRPr="007F2770" w:rsidRDefault="006A5234" w:rsidP="000F5712">
            <w:pPr>
              <w:pStyle w:val="TAH"/>
              <w:rPr>
                <w:lang w:eastAsia="en-US"/>
              </w:rPr>
            </w:pPr>
            <w:r w:rsidRPr="007F2770">
              <w:rPr>
                <w:rFonts w:hint="eastAsia"/>
                <w:lang w:eastAsia="en-US"/>
              </w:rPr>
              <w:t>2</w:t>
            </w:r>
          </w:p>
        </w:tc>
        <w:tc>
          <w:tcPr>
            <w:tcW w:w="284" w:type="dxa"/>
          </w:tcPr>
          <w:p w14:paraId="7C1C058C" w14:textId="77777777" w:rsidR="006A5234" w:rsidRPr="007F2770" w:rsidRDefault="006A5234" w:rsidP="000F5712">
            <w:pPr>
              <w:pStyle w:val="TAH"/>
              <w:rPr>
                <w:lang w:eastAsia="en-US"/>
              </w:rPr>
            </w:pPr>
            <w:r w:rsidRPr="007F2770">
              <w:rPr>
                <w:rFonts w:hint="eastAsia"/>
                <w:lang w:eastAsia="en-US"/>
              </w:rPr>
              <w:t>1</w:t>
            </w:r>
          </w:p>
        </w:tc>
        <w:tc>
          <w:tcPr>
            <w:tcW w:w="284" w:type="dxa"/>
          </w:tcPr>
          <w:p w14:paraId="5A0DB7D4" w14:textId="77777777" w:rsidR="006A5234" w:rsidRPr="007F2770" w:rsidRDefault="006A5234" w:rsidP="000F5712">
            <w:pPr>
              <w:pStyle w:val="TAH"/>
              <w:rPr>
                <w:lang w:eastAsia="en-US"/>
              </w:rPr>
            </w:pPr>
          </w:p>
        </w:tc>
        <w:tc>
          <w:tcPr>
            <w:tcW w:w="283" w:type="dxa"/>
          </w:tcPr>
          <w:p w14:paraId="5B52367A" w14:textId="77777777" w:rsidR="006A5234" w:rsidRPr="007F2770" w:rsidRDefault="006A5234" w:rsidP="000F5712">
            <w:pPr>
              <w:pStyle w:val="TAH"/>
              <w:rPr>
                <w:lang w:eastAsia="en-US"/>
              </w:rPr>
            </w:pPr>
          </w:p>
        </w:tc>
        <w:tc>
          <w:tcPr>
            <w:tcW w:w="5956" w:type="dxa"/>
          </w:tcPr>
          <w:p w14:paraId="7C00C6D3" w14:textId="77777777" w:rsidR="006A5234" w:rsidRPr="007F2770" w:rsidRDefault="006A5234" w:rsidP="000F5712">
            <w:pPr>
              <w:pStyle w:val="TAH"/>
              <w:rPr>
                <w:lang w:eastAsia="en-US"/>
              </w:rPr>
            </w:pPr>
          </w:p>
        </w:tc>
      </w:tr>
      <w:tr w:rsidR="006A5234" w:rsidRPr="007F2770" w14:paraId="47A5F8E8" w14:textId="77777777" w:rsidTr="000F5712">
        <w:trPr>
          <w:cantSplit/>
          <w:jc w:val="center"/>
        </w:trPr>
        <w:tc>
          <w:tcPr>
            <w:tcW w:w="286" w:type="dxa"/>
          </w:tcPr>
          <w:p w14:paraId="425B8269" w14:textId="77777777" w:rsidR="006A5234" w:rsidRPr="007F2770" w:rsidRDefault="006A5234" w:rsidP="000F5712">
            <w:pPr>
              <w:pStyle w:val="TAL"/>
              <w:rPr>
                <w:lang w:eastAsia="en-US"/>
              </w:rPr>
            </w:pPr>
            <w:r w:rsidRPr="007F2770">
              <w:rPr>
                <w:rFonts w:hint="eastAsia"/>
                <w:lang w:eastAsia="en-US"/>
              </w:rPr>
              <w:t>0</w:t>
            </w:r>
          </w:p>
        </w:tc>
        <w:tc>
          <w:tcPr>
            <w:tcW w:w="284" w:type="dxa"/>
          </w:tcPr>
          <w:p w14:paraId="4BA6C651" w14:textId="77777777" w:rsidR="006A5234" w:rsidRPr="007F2770" w:rsidRDefault="006A5234" w:rsidP="000F5712">
            <w:pPr>
              <w:pStyle w:val="TAL"/>
              <w:rPr>
                <w:lang w:eastAsia="en-US"/>
              </w:rPr>
            </w:pPr>
            <w:r w:rsidRPr="007F2770">
              <w:rPr>
                <w:rFonts w:hint="eastAsia"/>
                <w:lang w:eastAsia="en-US"/>
              </w:rPr>
              <w:t>1</w:t>
            </w:r>
          </w:p>
        </w:tc>
        <w:tc>
          <w:tcPr>
            <w:tcW w:w="284" w:type="dxa"/>
          </w:tcPr>
          <w:p w14:paraId="5812F8E7" w14:textId="77777777" w:rsidR="006A5234" w:rsidRPr="007F2770" w:rsidRDefault="006A5234" w:rsidP="000F5712">
            <w:pPr>
              <w:pStyle w:val="TAL"/>
              <w:rPr>
                <w:lang w:eastAsia="en-US"/>
              </w:rPr>
            </w:pPr>
          </w:p>
        </w:tc>
        <w:tc>
          <w:tcPr>
            <w:tcW w:w="283" w:type="dxa"/>
          </w:tcPr>
          <w:p w14:paraId="6AE389D6" w14:textId="77777777" w:rsidR="006A5234" w:rsidRPr="007F2770" w:rsidRDefault="006A5234" w:rsidP="000F5712">
            <w:pPr>
              <w:pStyle w:val="TAL"/>
              <w:rPr>
                <w:lang w:eastAsia="en-US"/>
              </w:rPr>
            </w:pPr>
          </w:p>
        </w:tc>
        <w:tc>
          <w:tcPr>
            <w:tcW w:w="5956" w:type="dxa"/>
          </w:tcPr>
          <w:p w14:paraId="362BC15E" w14:textId="77777777" w:rsidR="006A5234" w:rsidRPr="007F2770" w:rsidRDefault="006A5234" w:rsidP="000F5712">
            <w:pPr>
              <w:pStyle w:val="TAL"/>
              <w:rPr>
                <w:lang w:eastAsia="en-US"/>
              </w:rPr>
            </w:pPr>
            <w:r w:rsidRPr="007F2770">
              <w:rPr>
                <w:rFonts w:hint="eastAsia"/>
                <w:lang w:eastAsia="en-US"/>
              </w:rPr>
              <w:t xml:space="preserve">3GPP access </w:t>
            </w:r>
          </w:p>
        </w:tc>
      </w:tr>
      <w:tr w:rsidR="006A5234" w:rsidRPr="007F2770" w14:paraId="174FB390" w14:textId="77777777" w:rsidTr="000F5712">
        <w:trPr>
          <w:cantSplit/>
          <w:jc w:val="center"/>
        </w:trPr>
        <w:tc>
          <w:tcPr>
            <w:tcW w:w="286" w:type="dxa"/>
          </w:tcPr>
          <w:p w14:paraId="454ABA3E" w14:textId="77777777" w:rsidR="006A5234" w:rsidRPr="007F2770" w:rsidRDefault="006A5234" w:rsidP="000F5712">
            <w:pPr>
              <w:pStyle w:val="TAL"/>
              <w:rPr>
                <w:lang w:eastAsia="en-US"/>
              </w:rPr>
            </w:pPr>
            <w:r w:rsidRPr="007F2770">
              <w:rPr>
                <w:rFonts w:hint="eastAsia"/>
                <w:lang w:eastAsia="en-US"/>
              </w:rPr>
              <w:t>1</w:t>
            </w:r>
          </w:p>
        </w:tc>
        <w:tc>
          <w:tcPr>
            <w:tcW w:w="284" w:type="dxa"/>
          </w:tcPr>
          <w:p w14:paraId="5ED7ADD2" w14:textId="77777777" w:rsidR="006A5234" w:rsidRPr="007F2770" w:rsidRDefault="006A5234" w:rsidP="000F5712">
            <w:pPr>
              <w:pStyle w:val="TAL"/>
              <w:rPr>
                <w:lang w:eastAsia="en-US"/>
              </w:rPr>
            </w:pPr>
            <w:r w:rsidRPr="007F2770">
              <w:rPr>
                <w:rFonts w:hint="eastAsia"/>
                <w:lang w:eastAsia="en-US"/>
              </w:rPr>
              <w:t>0</w:t>
            </w:r>
          </w:p>
        </w:tc>
        <w:tc>
          <w:tcPr>
            <w:tcW w:w="284" w:type="dxa"/>
          </w:tcPr>
          <w:p w14:paraId="13342E34" w14:textId="77777777" w:rsidR="006A5234" w:rsidRPr="007F2770" w:rsidRDefault="006A5234" w:rsidP="000F5712">
            <w:pPr>
              <w:pStyle w:val="TAL"/>
              <w:rPr>
                <w:lang w:eastAsia="en-US"/>
              </w:rPr>
            </w:pPr>
          </w:p>
        </w:tc>
        <w:tc>
          <w:tcPr>
            <w:tcW w:w="283" w:type="dxa"/>
          </w:tcPr>
          <w:p w14:paraId="53DD3D5B" w14:textId="77777777" w:rsidR="006A5234" w:rsidRPr="007F2770" w:rsidRDefault="006A5234" w:rsidP="000F5712">
            <w:pPr>
              <w:pStyle w:val="TAL"/>
              <w:rPr>
                <w:lang w:eastAsia="en-US"/>
              </w:rPr>
            </w:pPr>
          </w:p>
        </w:tc>
        <w:tc>
          <w:tcPr>
            <w:tcW w:w="5956" w:type="dxa"/>
          </w:tcPr>
          <w:p w14:paraId="6987BC4D" w14:textId="77777777" w:rsidR="006A5234" w:rsidRPr="007F2770" w:rsidRDefault="006A5234" w:rsidP="000F5712">
            <w:pPr>
              <w:pStyle w:val="TAL"/>
              <w:rPr>
                <w:lang w:eastAsia="en-US"/>
              </w:rPr>
            </w:pPr>
            <w:r w:rsidRPr="007F2770">
              <w:rPr>
                <w:lang w:eastAsia="en-US"/>
              </w:rPr>
              <w:t>N</w:t>
            </w:r>
            <w:r w:rsidRPr="007F2770">
              <w:rPr>
                <w:rFonts w:hint="eastAsia"/>
                <w:lang w:eastAsia="en-US"/>
              </w:rPr>
              <w:t>on-3GPP access</w:t>
            </w:r>
          </w:p>
        </w:tc>
      </w:tr>
      <w:tr w:rsidR="006A5234" w:rsidRPr="007F2770" w14:paraId="5291BB48" w14:textId="77777777" w:rsidTr="000F5712">
        <w:trPr>
          <w:cantSplit/>
          <w:jc w:val="center"/>
        </w:trPr>
        <w:tc>
          <w:tcPr>
            <w:tcW w:w="286" w:type="dxa"/>
          </w:tcPr>
          <w:p w14:paraId="67A849C4" w14:textId="77777777" w:rsidR="006A5234" w:rsidRPr="007F2770" w:rsidRDefault="006A5234" w:rsidP="000F5712">
            <w:pPr>
              <w:pStyle w:val="TAL"/>
              <w:rPr>
                <w:lang w:eastAsia="en-US"/>
              </w:rPr>
            </w:pPr>
            <w:r w:rsidRPr="007F2770">
              <w:rPr>
                <w:rFonts w:hint="eastAsia"/>
                <w:lang w:eastAsia="en-US"/>
              </w:rPr>
              <w:t>1</w:t>
            </w:r>
          </w:p>
        </w:tc>
        <w:tc>
          <w:tcPr>
            <w:tcW w:w="284" w:type="dxa"/>
          </w:tcPr>
          <w:p w14:paraId="3E22D5B8" w14:textId="77777777" w:rsidR="006A5234" w:rsidRPr="007F2770" w:rsidRDefault="006A5234" w:rsidP="000F5712">
            <w:pPr>
              <w:pStyle w:val="TAL"/>
              <w:rPr>
                <w:lang w:eastAsia="en-US"/>
              </w:rPr>
            </w:pPr>
            <w:r w:rsidRPr="007F2770">
              <w:rPr>
                <w:rFonts w:hint="eastAsia"/>
                <w:lang w:eastAsia="en-US"/>
              </w:rPr>
              <w:t>1</w:t>
            </w:r>
          </w:p>
        </w:tc>
        <w:tc>
          <w:tcPr>
            <w:tcW w:w="284" w:type="dxa"/>
          </w:tcPr>
          <w:p w14:paraId="596DD4CD" w14:textId="77777777" w:rsidR="006A5234" w:rsidRPr="007F2770" w:rsidRDefault="006A5234" w:rsidP="000F5712">
            <w:pPr>
              <w:pStyle w:val="TAL"/>
              <w:rPr>
                <w:lang w:eastAsia="en-US"/>
              </w:rPr>
            </w:pPr>
          </w:p>
        </w:tc>
        <w:tc>
          <w:tcPr>
            <w:tcW w:w="283" w:type="dxa"/>
          </w:tcPr>
          <w:p w14:paraId="658997F5" w14:textId="77777777" w:rsidR="006A5234" w:rsidRPr="007F2770" w:rsidRDefault="006A5234" w:rsidP="000F5712">
            <w:pPr>
              <w:pStyle w:val="TAL"/>
              <w:rPr>
                <w:lang w:eastAsia="en-US"/>
              </w:rPr>
            </w:pPr>
          </w:p>
        </w:tc>
        <w:tc>
          <w:tcPr>
            <w:tcW w:w="5956" w:type="dxa"/>
          </w:tcPr>
          <w:p w14:paraId="6A9789E3" w14:textId="77777777" w:rsidR="006A5234" w:rsidRPr="007F2770" w:rsidRDefault="006A5234" w:rsidP="000F5712">
            <w:pPr>
              <w:pStyle w:val="TAL"/>
              <w:rPr>
                <w:lang w:eastAsia="en-US"/>
              </w:rPr>
            </w:pPr>
            <w:r w:rsidRPr="007F2770">
              <w:rPr>
                <w:rFonts w:hint="eastAsia"/>
                <w:lang w:eastAsia="en-US"/>
              </w:rPr>
              <w:t>3GPP access and non-3GPP access</w:t>
            </w:r>
          </w:p>
        </w:tc>
      </w:tr>
      <w:tr w:rsidR="006A5234" w:rsidRPr="007F2770" w14:paraId="64F4B820" w14:textId="77777777" w:rsidTr="000F5712">
        <w:trPr>
          <w:cantSplit/>
          <w:jc w:val="center"/>
        </w:trPr>
        <w:tc>
          <w:tcPr>
            <w:tcW w:w="7093" w:type="dxa"/>
            <w:gridSpan w:val="5"/>
          </w:tcPr>
          <w:p w14:paraId="3BCA8FA0" w14:textId="77777777" w:rsidR="006A5234" w:rsidRPr="007F2770" w:rsidRDefault="006A5234" w:rsidP="000F5712">
            <w:pPr>
              <w:pStyle w:val="TAL"/>
              <w:rPr>
                <w:lang w:eastAsia="en-US"/>
              </w:rPr>
            </w:pPr>
          </w:p>
        </w:tc>
      </w:tr>
      <w:tr w:rsidR="006A5234" w:rsidRPr="007F2770" w14:paraId="4BBC3975" w14:textId="77777777" w:rsidTr="000F5712">
        <w:trPr>
          <w:cantSplit/>
          <w:jc w:val="center"/>
        </w:trPr>
        <w:tc>
          <w:tcPr>
            <w:tcW w:w="7093" w:type="dxa"/>
            <w:gridSpan w:val="5"/>
          </w:tcPr>
          <w:p w14:paraId="1B489D03" w14:textId="77777777" w:rsidR="006A5234" w:rsidRPr="007F2770" w:rsidRDefault="006A5234" w:rsidP="000F5712">
            <w:pPr>
              <w:pStyle w:val="TAL"/>
              <w:rPr>
                <w:lang w:eastAsia="en-US"/>
              </w:rPr>
            </w:pPr>
            <w:r w:rsidRPr="007F2770">
              <w:rPr>
                <w:lang w:eastAsia="en-US"/>
              </w:rPr>
              <w:t>All other values are reserved.</w:t>
            </w:r>
          </w:p>
        </w:tc>
      </w:tr>
    </w:tbl>
    <w:p w14:paraId="0EF50E48" w14:textId="77777777" w:rsidR="006A5234" w:rsidRPr="007F2770" w:rsidRDefault="006A5234" w:rsidP="006A5234"/>
    <w:p w14:paraId="6A318C49" w14:textId="77777777" w:rsidR="003E0676" w:rsidRPr="007F2770" w:rsidRDefault="00BE1133" w:rsidP="00781477">
      <w:pPr>
        <w:pStyle w:val="Heading4"/>
      </w:pPr>
      <w:bookmarkStart w:id="10540" w:name="_CR9_11_3_21"/>
      <w:bookmarkStart w:id="10541" w:name="_Toc20233234"/>
      <w:bookmarkStart w:id="10542" w:name="_Toc27747363"/>
      <w:bookmarkStart w:id="10543" w:name="_Toc36213554"/>
      <w:bookmarkStart w:id="10544" w:name="_Toc36657731"/>
      <w:bookmarkStart w:id="10545" w:name="_Toc45287406"/>
      <w:bookmarkStart w:id="10546" w:name="_Toc51948681"/>
      <w:bookmarkStart w:id="10547" w:name="_Toc51949773"/>
      <w:bookmarkStart w:id="10548" w:name="_Toc162972083"/>
      <w:bookmarkEnd w:id="10540"/>
      <w:r w:rsidRPr="007F2770">
        <w:t>9.11</w:t>
      </w:r>
      <w:r w:rsidR="00000E30" w:rsidRPr="007F2770">
        <w:t>.3.</w:t>
      </w:r>
      <w:r w:rsidR="00CD52CE" w:rsidRPr="007F2770">
        <w:t>2</w:t>
      </w:r>
      <w:r w:rsidR="006A5234" w:rsidRPr="007F2770">
        <w:t>1</w:t>
      </w:r>
      <w:r w:rsidR="00000E30" w:rsidRPr="007F2770">
        <w:tab/>
      </w:r>
      <w:r w:rsidR="0040583E" w:rsidRPr="007F2770">
        <w:t>Void</w:t>
      </w:r>
      <w:bookmarkEnd w:id="10541"/>
      <w:bookmarkEnd w:id="10542"/>
      <w:bookmarkEnd w:id="10543"/>
      <w:bookmarkEnd w:id="10544"/>
      <w:bookmarkEnd w:id="10545"/>
      <w:bookmarkEnd w:id="10546"/>
      <w:bookmarkEnd w:id="10547"/>
      <w:bookmarkEnd w:id="10548"/>
    </w:p>
    <w:p w14:paraId="09DFCC33" w14:textId="77777777" w:rsidR="00604C4F" w:rsidRPr="007F2770" w:rsidRDefault="00BE1133" w:rsidP="00781477">
      <w:pPr>
        <w:pStyle w:val="Heading4"/>
      </w:pPr>
      <w:bookmarkStart w:id="10549" w:name="_CR9_11_3_22"/>
      <w:bookmarkStart w:id="10550" w:name="_Toc20233235"/>
      <w:bookmarkStart w:id="10551" w:name="_Toc27747364"/>
      <w:bookmarkStart w:id="10552" w:name="_Toc36213555"/>
      <w:bookmarkStart w:id="10553" w:name="_Toc36657732"/>
      <w:bookmarkStart w:id="10554" w:name="_Toc45287407"/>
      <w:bookmarkStart w:id="10555" w:name="_Toc51948682"/>
      <w:bookmarkStart w:id="10556" w:name="_Toc51949774"/>
      <w:bookmarkStart w:id="10557" w:name="_Toc162972084"/>
      <w:bookmarkEnd w:id="10549"/>
      <w:r w:rsidRPr="007F2770">
        <w:rPr>
          <w:rFonts w:hint="eastAsia"/>
        </w:rPr>
        <w:t>9.11</w:t>
      </w:r>
      <w:r w:rsidR="00604C4F" w:rsidRPr="007F2770">
        <w:rPr>
          <w:rFonts w:hint="eastAsia"/>
        </w:rPr>
        <w:t>.3.</w:t>
      </w:r>
      <w:r w:rsidR="00203507" w:rsidRPr="007F2770">
        <w:t>2</w:t>
      </w:r>
      <w:r w:rsidR="00CD52CE" w:rsidRPr="007F2770">
        <w:t>2</w:t>
      </w:r>
      <w:r w:rsidR="00604C4F" w:rsidRPr="007F2770">
        <w:rPr>
          <w:rFonts w:hint="eastAsia"/>
        </w:rPr>
        <w:tab/>
      </w:r>
      <w:r w:rsidR="00872315" w:rsidRPr="007F2770">
        <w:t>Void</w:t>
      </w:r>
      <w:bookmarkEnd w:id="10550"/>
      <w:bookmarkEnd w:id="10551"/>
      <w:bookmarkEnd w:id="10552"/>
      <w:bookmarkEnd w:id="10553"/>
      <w:bookmarkEnd w:id="10554"/>
      <w:bookmarkEnd w:id="10555"/>
      <w:bookmarkEnd w:id="10556"/>
      <w:bookmarkEnd w:id="10557"/>
    </w:p>
    <w:p w14:paraId="69A987C8" w14:textId="77777777" w:rsidR="00272300" w:rsidRPr="007F2770" w:rsidRDefault="00BE1133" w:rsidP="00781477">
      <w:pPr>
        <w:pStyle w:val="Heading4"/>
      </w:pPr>
      <w:bookmarkStart w:id="10558" w:name="_CR9_11_3_23"/>
      <w:bookmarkStart w:id="10559" w:name="_Toc20233236"/>
      <w:bookmarkStart w:id="10560" w:name="_Toc27747365"/>
      <w:bookmarkStart w:id="10561" w:name="_Toc36213556"/>
      <w:bookmarkStart w:id="10562" w:name="_Toc36657733"/>
      <w:bookmarkStart w:id="10563" w:name="_Toc45287408"/>
      <w:bookmarkStart w:id="10564" w:name="_Toc51948683"/>
      <w:bookmarkStart w:id="10565" w:name="_Toc51949775"/>
      <w:bookmarkStart w:id="10566" w:name="_Toc162972085"/>
      <w:bookmarkEnd w:id="10558"/>
      <w:r w:rsidRPr="007F2770">
        <w:t>9.11</w:t>
      </w:r>
      <w:r w:rsidR="00272300" w:rsidRPr="007F2770">
        <w:t>.3.</w:t>
      </w:r>
      <w:r w:rsidR="00DC2FDF" w:rsidRPr="007F2770">
        <w:t>2</w:t>
      </w:r>
      <w:r w:rsidR="00377899" w:rsidRPr="007F2770">
        <w:t>3</w:t>
      </w:r>
      <w:r w:rsidR="00272300" w:rsidRPr="007F2770">
        <w:tab/>
        <w:t xml:space="preserve">Emergency </w:t>
      </w:r>
      <w:r w:rsidR="00492704" w:rsidRPr="007F2770">
        <w:t>n</w:t>
      </w:r>
      <w:r w:rsidR="00272300" w:rsidRPr="007F2770">
        <w:t xml:space="preserve">umber </w:t>
      </w:r>
      <w:r w:rsidR="00492704" w:rsidRPr="007F2770">
        <w:t>l</w:t>
      </w:r>
      <w:r w:rsidR="00272300" w:rsidRPr="007F2770">
        <w:t>ist</w:t>
      </w:r>
      <w:bookmarkEnd w:id="10559"/>
      <w:bookmarkEnd w:id="10560"/>
      <w:bookmarkEnd w:id="10561"/>
      <w:bookmarkEnd w:id="10562"/>
      <w:bookmarkEnd w:id="10563"/>
      <w:bookmarkEnd w:id="10564"/>
      <w:bookmarkEnd w:id="10565"/>
      <w:bookmarkEnd w:id="10566"/>
    </w:p>
    <w:p w14:paraId="27CAF9E5" w14:textId="77777777" w:rsidR="00272300" w:rsidRPr="007F2770" w:rsidRDefault="00272300" w:rsidP="00272300">
      <w:r w:rsidRPr="007F2770">
        <w:t>See subclause 10.5.3.13 in 3GPP TS 24.008 [</w:t>
      </w:r>
      <w:r w:rsidR="00E04A35" w:rsidRPr="007F2770">
        <w:t>12</w:t>
      </w:r>
      <w:r w:rsidRPr="007F2770">
        <w:t>].</w:t>
      </w:r>
    </w:p>
    <w:p w14:paraId="30E191CC" w14:textId="77777777" w:rsidR="001E5B2C" w:rsidRPr="007F2770" w:rsidRDefault="001E5B2C" w:rsidP="00781477">
      <w:pPr>
        <w:pStyle w:val="Heading4"/>
      </w:pPr>
      <w:bookmarkStart w:id="10567" w:name="_CR9_11_3_23A"/>
      <w:bookmarkStart w:id="10568" w:name="_Toc27747366"/>
      <w:bookmarkStart w:id="10569" w:name="_Toc36213557"/>
      <w:bookmarkStart w:id="10570" w:name="_Toc36657734"/>
      <w:bookmarkStart w:id="10571" w:name="_Toc45287409"/>
      <w:bookmarkStart w:id="10572" w:name="_Toc51948684"/>
      <w:bookmarkStart w:id="10573" w:name="_Toc51949776"/>
      <w:bookmarkStart w:id="10574" w:name="_Toc162972086"/>
      <w:bookmarkStart w:id="10575" w:name="_Toc20233237"/>
      <w:bookmarkEnd w:id="10567"/>
      <w:r w:rsidRPr="007F2770">
        <w:t>9.11.3.23A</w:t>
      </w:r>
      <w:r w:rsidRPr="007F2770">
        <w:tab/>
      </w:r>
      <w:r w:rsidRPr="007F2770">
        <w:rPr>
          <w:rFonts w:hint="eastAsia"/>
        </w:rPr>
        <w:t>EPS bearer</w:t>
      </w:r>
      <w:r w:rsidRPr="007F2770">
        <w:t xml:space="preserve"> context</w:t>
      </w:r>
      <w:r w:rsidRPr="007F2770">
        <w:rPr>
          <w:rFonts w:hint="eastAsia"/>
        </w:rPr>
        <w:t xml:space="preserve"> status</w:t>
      </w:r>
      <w:bookmarkEnd w:id="10568"/>
      <w:bookmarkEnd w:id="10569"/>
      <w:bookmarkEnd w:id="10570"/>
      <w:bookmarkEnd w:id="10571"/>
      <w:bookmarkEnd w:id="10572"/>
      <w:bookmarkEnd w:id="10573"/>
      <w:bookmarkEnd w:id="10574"/>
    </w:p>
    <w:p w14:paraId="58A2FD26" w14:textId="77777777" w:rsidR="001E5B2C" w:rsidRPr="007F2770" w:rsidRDefault="001E5B2C" w:rsidP="001E5B2C">
      <w:r w:rsidRPr="007F2770">
        <w:t>See subclause 9.9.2.1 in 3GPP TS 24.301 [15].</w:t>
      </w:r>
    </w:p>
    <w:p w14:paraId="7FD683ED" w14:textId="77777777" w:rsidR="00566072" w:rsidRPr="007F2770" w:rsidRDefault="00BE1133" w:rsidP="00781477">
      <w:pPr>
        <w:pStyle w:val="Heading4"/>
      </w:pPr>
      <w:bookmarkStart w:id="10576" w:name="_CR9_11_3_24"/>
      <w:bookmarkStart w:id="10577" w:name="_Toc27747367"/>
      <w:bookmarkStart w:id="10578" w:name="_Toc36213558"/>
      <w:bookmarkStart w:id="10579" w:name="_Toc36657735"/>
      <w:bookmarkStart w:id="10580" w:name="_Toc45287410"/>
      <w:bookmarkStart w:id="10581" w:name="_Toc51948685"/>
      <w:bookmarkStart w:id="10582" w:name="_Toc51949777"/>
      <w:bookmarkStart w:id="10583" w:name="_Toc162972087"/>
      <w:bookmarkEnd w:id="10576"/>
      <w:r w:rsidRPr="007F2770">
        <w:t>9.11</w:t>
      </w:r>
      <w:r w:rsidR="00566072" w:rsidRPr="007F2770">
        <w:t>.3</w:t>
      </w:r>
      <w:r w:rsidR="00566072" w:rsidRPr="007F2770">
        <w:rPr>
          <w:rFonts w:hint="eastAsia"/>
          <w:lang w:eastAsia="ko-KR"/>
        </w:rPr>
        <w:t>.</w:t>
      </w:r>
      <w:r w:rsidR="000C6266" w:rsidRPr="007F2770">
        <w:rPr>
          <w:lang w:eastAsia="ko-KR"/>
        </w:rPr>
        <w:t>2</w:t>
      </w:r>
      <w:r w:rsidR="00CD52CE" w:rsidRPr="007F2770">
        <w:rPr>
          <w:lang w:eastAsia="ko-KR"/>
        </w:rPr>
        <w:t>4</w:t>
      </w:r>
      <w:r w:rsidR="00566072" w:rsidRPr="007F2770">
        <w:rPr>
          <w:lang w:val="en-US" w:eastAsia="ko-KR"/>
        </w:rPr>
        <w:tab/>
      </w:r>
      <w:r w:rsidR="00566072" w:rsidRPr="007F2770">
        <w:t>EPS NAS message container</w:t>
      </w:r>
      <w:bookmarkEnd w:id="10575"/>
      <w:bookmarkEnd w:id="10577"/>
      <w:bookmarkEnd w:id="10578"/>
      <w:bookmarkEnd w:id="10579"/>
      <w:bookmarkEnd w:id="10580"/>
      <w:bookmarkEnd w:id="10581"/>
      <w:bookmarkEnd w:id="10582"/>
      <w:bookmarkEnd w:id="10583"/>
    </w:p>
    <w:p w14:paraId="6390153B" w14:textId="77777777" w:rsidR="00566072" w:rsidRPr="007F2770" w:rsidRDefault="00566072" w:rsidP="00566072">
      <w:r w:rsidRPr="007F2770">
        <w:t xml:space="preserve">The purpose of the EPS NAS message container information element is to transport an EPS NAS message as </w:t>
      </w:r>
      <w:r w:rsidRPr="007F2770">
        <w:rPr>
          <w:rFonts w:eastAsia="MS Mincho"/>
        </w:rPr>
        <w:t>specified in 3GPP TS 24.301 [</w:t>
      </w:r>
      <w:r w:rsidR="00570E57" w:rsidRPr="007F2770">
        <w:rPr>
          <w:rFonts w:eastAsia="MS Mincho"/>
        </w:rPr>
        <w:t>1</w:t>
      </w:r>
      <w:r w:rsidR="00E04A35" w:rsidRPr="007F2770">
        <w:rPr>
          <w:rFonts w:eastAsia="MS Mincho"/>
        </w:rPr>
        <w:t>5</w:t>
      </w:r>
      <w:r w:rsidRPr="007F2770">
        <w:t>].</w:t>
      </w:r>
    </w:p>
    <w:p w14:paraId="298B5545" w14:textId="77777777" w:rsidR="00566072" w:rsidRPr="007F2770" w:rsidRDefault="00566072" w:rsidP="00566072">
      <w:r w:rsidRPr="007F2770">
        <w:t>The EPS NAS message container</w:t>
      </w:r>
      <w:r w:rsidR="00276246" w:rsidRPr="007F2770">
        <w:t xml:space="preserve"> </w:t>
      </w:r>
      <w:r w:rsidRPr="007F2770">
        <w:t>information element is coded as shown in figure </w:t>
      </w:r>
      <w:r w:rsidR="00BE1133" w:rsidRPr="007F2770">
        <w:t>9.11</w:t>
      </w:r>
      <w:r w:rsidRPr="007F2770">
        <w:t>.3.</w:t>
      </w:r>
      <w:r w:rsidR="000C6266" w:rsidRPr="007F2770">
        <w:t>2</w:t>
      </w:r>
      <w:r w:rsidR="00CD52CE" w:rsidRPr="007F2770">
        <w:t>4</w:t>
      </w:r>
      <w:r w:rsidRPr="007F2770">
        <w:t>.1 and table </w:t>
      </w:r>
      <w:r w:rsidR="00BE1133" w:rsidRPr="007F2770">
        <w:t>9.11</w:t>
      </w:r>
      <w:r w:rsidRPr="007F2770">
        <w:t>.3.</w:t>
      </w:r>
      <w:r w:rsidR="000C6266" w:rsidRPr="007F2770">
        <w:t>2</w:t>
      </w:r>
      <w:r w:rsidR="00CD52CE" w:rsidRPr="007F2770">
        <w:t>4</w:t>
      </w:r>
      <w:r w:rsidRPr="007F2770">
        <w:t>.1.</w:t>
      </w:r>
    </w:p>
    <w:p w14:paraId="615313ED" w14:textId="77777777" w:rsidR="00566072" w:rsidRPr="007F2770" w:rsidRDefault="00566072" w:rsidP="00566072">
      <w:r w:rsidRPr="007F2770">
        <w:t>The EPS NAS message container is a type 6 information element.</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566072" w:rsidRPr="007F2770" w14:paraId="3DE4FDE7" w14:textId="77777777" w:rsidTr="00566072">
        <w:trPr>
          <w:cantSplit/>
          <w:jc w:val="center"/>
        </w:trPr>
        <w:tc>
          <w:tcPr>
            <w:tcW w:w="708" w:type="dxa"/>
          </w:tcPr>
          <w:p w14:paraId="4B305F76" w14:textId="77777777" w:rsidR="00566072" w:rsidRPr="007F2770" w:rsidRDefault="00566072" w:rsidP="00566072">
            <w:pPr>
              <w:pStyle w:val="TAC"/>
              <w:rPr>
                <w:lang w:eastAsia="en-US"/>
              </w:rPr>
            </w:pPr>
            <w:r w:rsidRPr="007F2770">
              <w:rPr>
                <w:lang w:eastAsia="en-US"/>
              </w:rPr>
              <w:t>8</w:t>
            </w:r>
          </w:p>
        </w:tc>
        <w:tc>
          <w:tcPr>
            <w:tcW w:w="709" w:type="dxa"/>
          </w:tcPr>
          <w:p w14:paraId="19CB0F15" w14:textId="77777777" w:rsidR="00566072" w:rsidRPr="007F2770" w:rsidRDefault="00566072" w:rsidP="00566072">
            <w:pPr>
              <w:pStyle w:val="TAC"/>
              <w:rPr>
                <w:lang w:eastAsia="en-US"/>
              </w:rPr>
            </w:pPr>
            <w:r w:rsidRPr="007F2770">
              <w:rPr>
                <w:lang w:eastAsia="en-US"/>
              </w:rPr>
              <w:t>7</w:t>
            </w:r>
          </w:p>
        </w:tc>
        <w:tc>
          <w:tcPr>
            <w:tcW w:w="709" w:type="dxa"/>
          </w:tcPr>
          <w:p w14:paraId="1E0E4A9C" w14:textId="77777777" w:rsidR="00566072" w:rsidRPr="007F2770" w:rsidRDefault="00566072" w:rsidP="00566072">
            <w:pPr>
              <w:pStyle w:val="TAC"/>
              <w:rPr>
                <w:lang w:eastAsia="en-US"/>
              </w:rPr>
            </w:pPr>
            <w:r w:rsidRPr="007F2770">
              <w:rPr>
                <w:lang w:eastAsia="en-US"/>
              </w:rPr>
              <w:t>6</w:t>
            </w:r>
          </w:p>
        </w:tc>
        <w:tc>
          <w:tcPr>
            <w:tcW w:w="709" w:type="dxa"/>
          </w:tcPr>
          <w:p w14:paraId="2550FC12" w14:textId="77777777" w:rsidR="00566072" w:rsidRPr="007F2770" w:rsidRDefault="00566072" w:rsidP="00566072">
            <w:pPr>
              <w:pStyle w:val="TAC"/>
              <w:rPr>
                <w:lang w:eastAsia="en-US"/>
              </w:rPr>
            </w:pPr>
            <w:r w:rsidRPr="007F2770">
              <w:rPr>
                <w:lang w:eastAsia="en-US"/>
              </w:rPr>
              <w:t>5</w:t>
            </w:r>
          </w:p>
        </w:tc>
        <w:tc>
          <w:tcPr>
            <w:tcW w:w="709" w:type="dxa"/>
          </w:tcPr>
          <w:p w14:paraId="2EE2F743" w14:textId="77777777" w:rsidR="00566072" w:rsidRPr="007F2770" w:rsidRDefault="00566072" w:rsidP="00566072">
            <w:pPr>
              <w:pStyle w:val="TAC"/>
              <w:rPr>
                <w:lang w:eastAsia="en-US"/>
              </w:rPr>
            </w:pPr>
            <w:r w:rsidRPr="007F2770">
              <w:rPr>
                <w:lang w:eastAsia="en-US"/>
              </w:rPr>
              <w:t>4</w:t>
            </w:r>
          </w:p>
        </w:tc>
        <w:tc>
          <w:tcPr>
            <w:tcW w:w="709" w:type="dxa"/>
          </w:tcPr>
          <w:p w14:paraId="54348C12" w14:textId="77777777" w:rsidR="00566072" w:rsidRPr="007F2770" w:rsidRDefault="00566072" w:rsidP="00566072">
            <w:pPr>
              <w:pStyle w:val="TAC"/>
              <w:rPr>
                <w:lang w:eastAsia="en-US"/>
              </w:rPr>
            </w:pPr>
            <w:r w:rsidRPr="007F2770">
              <w:rPr>
                <w:lang w:eastAsia="en-US"/>
              </w:rPr>
              <w:t>3</w:t>
            </w:r>
          </w:p>
        </w:tc>
        <w:tc>
          <w:tcPr>
            <w:tcW w:w="709" w:type="dxa"/>
          </w:tcPr>
          <w:p w14:paraId="7EEE7A5B" w14:textId="77777777" w:rsidR="00566072" w:rsidRPr="007F2770" w:rsidRDefault="00566072" w:rsidP="00566072">
            <w:pPr>
              <w:pStyle w:val="TAC"/>
              <w:rPr>
                <w:lang w:eastAsia="en-US"/>
              </w:rPr>
            </w:pPr>
            <w:r w:rsidRPr="007F2770">
              <w:rPr>
                <w:lang w:eastAsia="en-US"/>
              </w:rPr>
              <w:t>2</w:t>
            </w:r>
          </w:p>
        </w:tc>
        <w:tc>
          <w:tcPr>
            <w:tcW w:w="709" w:type="dxa"/>
          </w:tcPr>
          <w:p w14:paraId="1DD903E0" w14:textId="77777777" w:rsidR="00566072" w:rsidRPr="007F2770" w:rsidRDefault="00566072" w:rsidP="00566072">
            <w:pPr>
              <w:pStyle w:val="TAC"/>
              <w:rPr>
                <w:lang w:eastAsia="en-US"/>
              </w:rPr>
            </w:pPr>
            <w:r w:rsidRPr="007F2770">
              <w:rPr>
                <w:lang w:eastAsia="en-US"/>
              </w:rPr>
              <w:t>1</w:t>
            </w:r>
          </w:p>
        </w:tc>
        <w:tc>
          <w:tcPr>
            <w:tcW w:w="1134" w:type="dxa"/>
          </w:tcPr>
          <w:p w14:paraId="297663F2" w14:textId="77777777" w:rsidR="00566072" w:rsidRPr="007F2770" w:rsidRDefault="00566072" w:rsidP="00566072">
            <w:pPr>
              <w:pStyle w:val="TAL"/>
              <w:rPr>
                <w:lang w:eastAsia="en-US"/>
              </w:rPr>
            </w:pPr>
          </w:p>
        </w:tc>
      </w:tr>
      <w:tr w:rsidR="00566072" w:rsidRPr="007F2770" w14:paraId="3D04DD87" w14:textId="77777777" w:rsidTr="00566072">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14ED493C" w14:textId="77777777" w:rsidR="00566072" w:rsidRPr="007F2770" w:rsidRDefault="00566072" w:rsidP="00566072">
            <w:pPr>
              <w:pStyle w:val="TAC"/>
              <w:rPr>
                <w:lang w:val="fr-FR" w:eastAsia="en-US"/>
              </w:rPr>
            </w:pPr>
            <w:r w:rsidRPr="007F2770">
              <w:rPr>
                <w:lang w:val="fr-FR" w:eastAsia="en-US"/>
              </w:rPr>
              <w:t>EPS NAS message container IEI</w:t>
            </w:r>
          </w:p>
        </w:tc>
        <w:tc>
          <w:tcPr>
            <w:tcW w:w="1134" w:type="dxa"/>
          </w:tcPr>
          <w:p w14:paraId="6E1F2CC1" w14:textId="77777777" w:rsidR="00566072" w:rsidRPr="007F2770" w:rsidRDefault="00566072" w:rsidP="00566072">
            <w:pPr>
              <w:pStyle w:val="TAL"/>
              <w:rPr>
                <w:lang w:eastAsia="en-US"/>
              </w:rPr>
            </w:pPr>
            <w:r w:rsidRPr="007F2770">
              <w:rPr>
                <w:lang w:eastAsia="en-US"/>
              </w:rPr>
              <w:t>octet 1</w:t>
            </w:r>
          </w:p>
        </w:tc>
      </w:tr>
      <w:tr w:rsidR="00566072" w:rsidRPr="007F2770" w14:paraId="6F77554C" w14:textId="77777777" w:rsidTr="00566072">
        <w:trPr>
          <w:jc w:val="center"/>
        </w:trPr>
        <w:tc>
          <w:tcPr>
            <w:tcW w:w="5671" w:type="dxa"/>
            <w:gridSpan w:val="8"/>
            <w:tcBorders>
              <w:left w:val="single" w:sz="6" w:space="0" w:color="auto"/>
              <w:bottom w:val="single" w:sz="6" w:space="0" w:color="auto"/>
              <w:right w:val="single" w:sz="6" w:space="0" w:color="auto"/>
            </w:tcBorders>
          </w:tcPr>
          <w:p w14:paraId="7EB34FCB" w14:textId="77777777" w:rsidR="00566072" w:rsidRPr="007F2770" w:rsidRDefault="00566072" w:rsidP="00566072">
            <w:pPr>
              <w:pStyle w:val="TAC"/>
              <w:rPr>
                <w:lang w:eastAsia="en-US"/>
              </w:rPr>
            </w:pPr>
          </w:p>
          <w:p w14:paraId="40091116" w14:textId="77777777" w:rsidR="00566072" w:rsidRPr="007F2770" w:rsidRDefault="00566072" w:rsidP="00566072">
            <w:pPr>
              <w:pStyle w:val="TAC"/>
              <w:rPr>
                <w:lang w:eastAsia="en-US"/>
              </w:rPr>
            </w:pPr>
            <w:r w:rsidRPr="007F2770">
              <w:rPr>
                <w:lang w:eastAsia="en-US"/>
              </w:rPr>
              <w:t>Length of EPS NAS message container contents</w:t>
            </w:r>
          </w:p>
        </w:tc>
        <w:tc>
          <w:tcPr>
            <w:tcW w:w="1134" w:type="dxa"/>
          </w:tcPr>
          <w:p w14:paraId="36E15A06" w14:textId="77777777" w:rsidR="00566072" w:rsidRPr="007F2770" w:rsidRDefault="00566072" w:rsidP="00566072">
            <w:pPr>
              <w:pStyle w:val="TAL"/>
              <w:rPr>
                <w:lang w:eastAsia="en-US"/>
              </w:rPr>
            </w:pPr>
            <w:r w:rsidRPr="007F2770">
              <w:rPr>
                <w:lang w:eastAsia="en-US"/>
              </w:rPr>
              <w:t>octet 2</w:t>
            </w:r>
          </w:p>
          <w:p w14:paraId="7E477AA2" w14:textId="77777777" w:rsidR="00566072" w:rsidRPr="007F2770" w:rsidRDefault="00566072" w:rsidP="00566072">
            <w:pPr>
              <w:pStyle w:val="TAL"/>
              <w:rPr>
                <w:lang w:eastAsia="en-US"/>
              </w:rPr>
            </w:pPr>
          </w:p>
          <w:p w14:paraId="17388C9E" w14:textId="77777777" w:rsidR="00566072" w:rsidRPr="007F2770" w:rsidRDefault="00566072" w:rsidP="00566072">
            <w:pPr>
              <w:pStyle w:val="TAL"/>
              <w:rPr>
                <w:lang w:eastAsia="en-US"/>
              </w:rPr>
            </w:pPr>
            <w:r w:rsidRPr="007F2770">
              <w:rPr>
                <w:lang w:eastAsia="en-US"/>
              </w:rPr>
              <w:t>octet 3</w:t>
            </w:r>
          </w:p>
        </w:tc>
      </w:tr>
      <w:tr w:rsidR="00566072" w:rsidRPr="007F2770" w14:paraId="4CBAAC79" w14:textId="77777777" w:rsidTr="00566072">
        <w:tblPrEx>
          <w:tblBorders>
            <w:top w:val="single" w:sz="6" w:space="0" w:color="auto"/>
            <w:left w:val="single" w:sz="6" w:space="0" w:color="auto"/>
            <w:bottom w:val="single" w:sz="6" w:space="0" w:color="auto"/>
            <w:right w:val="single" w:sz="6" w:space="0" w:color="auto"/>
          </w:tblBorders>
        </w:tblPrEx>
        <w:trPr>
          <w:trHeight w:val="641"/>
          <w:jc w:val="center"/>
        </w:trPr>
        <w:tc>
          <w:tcPr>
            <w:tcW w:w="5671" w:type="dxa"/>
            <w:gridSpan w:val="8"/>
            <w:tcBorders>
              <w:top w:val="single" w:sz="6" w:space="0" w:color="auto"/>
              <w:left w:val="single" w:sz="6" w:space="0" w:color="auto"/>
              <w:bottom w:val="single" w:sz="6" w:space="0" w:color="auto"/>
              <w:right w:val="single" w:sz="6" w:space="0" w:color="auto"/>
            </w:tcBorders>
          </w:tcPr>
          <w:p w14:paraId="501044E3" w14:textId="77777777" w:rsidR="00566072" w:rsidRPr="007F2770" w:rsidRDefault="00566072" w:rsidP="00566072">
            <w:pPr>
              <w:pStyle w:val="TAC"/>
              <w:rPr>
                <w:lang w:eastAsia="en-US"/>
              </w:rPr>
            </w:pPr>
          </w:p>
          <w:p w14:paraId="1B2F911C" w14:textId="77777777" w:rsidR="00566072" w:rsidRPr="007F2770" w:rsidRDefault="00566072" w:rsidP="00566072">
            <w:pPr>
              <w:pStyle w:val="TAC"/>
              <w:rPr>
                <w:lang w:eastAsia="en-US"/>
              </w:rPr>
            </w:pPr>
            <w:r w:rsidRPr="007F2770">
              <w:rPr>
                <w:lang w:eastAsia="en-US"/>
              </w:rPr>
              <w:t>EPS NAS message container</w:t>
            </w:r>
          </w:p>
        </w:tc>
        <w:tc>
          <w:tcPr>
            <w:tcW w:w="1134" w:type="dxa"/>
            <w:tcBorders>
              <w:top w:val="nil"/>
              <w:left w:val="single" w:sz="6" w:space="0" w:color="auto"/>
              <w:bottom w:val="nil"/>
              <w:right w:val="nil"/>
            </w:tcBorders>
          </w:tcPr>
          <w:p w14:paraId="0ADE8E15" w14:textId="77777777" w:rsidR="00566072" w:rsidRPr="007F2770" w:rsidRDefault="00566072" w:rsidP="00566072">
            <w:pPr>
              <w:pStyle w:val="TAL"/>
              <w:rPr>
                <w:lang w:eastAsia="en-US"/>
              </w:rPr>
            </w:pPr>
            <w:r w:rsidRPr="007F2770">
              <w:rPr>
                <w:lang w:eastAsia="en-US"/>
              </w:rPr>
              <w:t>octet 4</w:t>
            </w:r>
          </w:p>
          <w:p w14:paraId="16FD63DE" w14:textId="77777777" w:rsidR="00566072" w:rsidRPr="007F2770" w:rsidRDefault="00566072" w:rsidP="00566072">
            <w:pPr>
              <w:pStyle w:val="TAL"/>
              <w:rPr>
                <w:lang w:eastAsia="en-US"/>
              </w:rPr>
            </w:pPr>
          </w:p>
          <w:p w14:paraId="11ED03E2" w14:textId="77777777" w:rsidR="00566072" w:rsidRPr="007F2770" w:rsidRDefault="00566072" w:rsidP="00F15C36">
            <w:pPr>
              <w:pStyle w:val="TAL"/>
              <w:rPr>
                <w:lang w:eastAsia="en-US"/>
              </w:rPr>
            </w:pPr>
            <w:r w:rsidRPr="007F2770">
              <w:rPr>
                <w:lang w:eastAsia="en-US"/>
              </w:rPr>
              <w:t xml:space="preserve">octet </w:t>
            </w:r>
            <w:r w:rsidR="00C454D7" w:rsidRPr="007F2770">
              <w:rPr>
                <w:lang w:eastAsia="en-US"/>
              </w:rPr>
              <w:t>n</w:t>
            </w:r>
          </w:p>
        </w:tc>
      </w:tr>
    </w:tbl>
    <w:p w14:paraId="307780B7" w14:textId="77777777" w:rsidR="00566072" w:rsidRPr="007F2770" w:rsidRDefault="00566072" w:rsidP="00566072">
      <w:pPr>
        <w:pStyle w:val="TF"/>
        <w:rPr>
          <w:lang w:val="fr-FR"/>
        </w:rPr>
      </w:pPr>
      <w:bookmarkStart w:id="10584" w:name="_CRFigure9_11_3_24_1"/>
      <w:r w:rsidRPr="007F2770">
        <w:rPr>
          <w:lang w:val="fr-FR"/>
        </w:rPr>
        <w:t>Figure </w:t>
      </w:r>
      <w:bookmarkEnd w:id="10584"/>
      <w:r w:rsidR="00BE1133" w:rsidRPr="007F2770">
        <w:rPr>
          <w:lang w:val="fr-FR"/>
        </w:rPr>
        <w:t>9.11</w:t>
      </w:r>
      <w:r w:rsidRPr="007F2770">
        <w:rPr>
          <w:lang w:val="fr-FR"/>
        </w:rPr>
        <w:t>.3.</w:t>
      </w:r>
      <w:r w:rsidR="000C6266" w:rsidRPr="007F2770">
        <w:rPr>
          <w:lang w:val="fr-FR"/>
        </w:rPr>
        <w:t>2</w:t>
      </w:r>
      <w:r w:rsidR="00CD52CE" w:rsidRPr="007F2770">
        <w:rPr>
          <w:lang w:val="fr-FR"/>
        </w:rPr>
        <w:t>4</w:t>
      </w:r>
      <w:r w:rsidRPr="007F2770">
        <w:rPr>
          <w:lang w:val="fr-FR"/>
        </w:rPr>
        <w:t>.1: EPS NAS message container information element</w:t>
      </w:r>
    </w:p>
    <w:p w14:paraId="7391AF63" w14:textId="77777777" w:rsidR="00566072" w:rsidRPr="007F2770" w:rsidRDefault="00566072" w:rsidP="00566072">
      <w:pPr>
        <w:pStyle w:val="TH"/>
      </w:pPr>
      <w:bookmarkStart w:id="10585" w:name="_CRTable9_11_3_24_1"/>
      <w:r w:rsidRPr="007F2770">
        <w:t>Table </w:t>
      </w:r>
      <w:bookmarkEnd w:id="10585"/>
      <w:r w:rsidR="00BE1133" w:rsidRPr="007F2770">
        <w:t>9.11</w:t>
      </w:r>
      <w:r w:rsidRPr="007F2770">
        <w:t>.3.</w:t>
      </w:r>
      <w:r w:rsidR="000C6266" w:rsidRPr="007F2770">
        <w:t>2</w:t>
      </w:r>
      <w:r w:rsidR="00CD52CE" w:rsidRPr="007F2770">
        <w:t>4</w:t>
      </w:r>
      <w:r w:rsidRPr="007F2770">
        <w:t>.1: EPS NAS message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566072" w:rsidRPr="007F2770" w14:paraId="73B73AB6" w14:textId="77777777" w:rsidTr="00566072">
        <w:trPr>
          <w:cantSplit/>
          <w:jc w:val="center"/>
        </w:trPr>
        <w:tc>
          <w:tcPr>
            <w:tcW w:w="7087" w:type="dxa"/>
          </w:tcPr>
          <w:p w14:paraId="37027109" w14:textId="77777777" w:rsidR="00566072" w:rsidRPr="007F2770" w:rsidRDefault="00566072" w:rsidP="00F15C36">
            <w:pPr>
              <w:pStyle w:val="TAL"/>
              <w:rPr>
                <w:lang w:eastAsia="en-US"/>
              </w:rPr>
            </w:pPr>
            <w:r w:rsidRPr="007F2770">
              <w:rPr>
                <w:lang w:eastAsia="en-US"/>
              </w:rPr>
              <w:t xml:space="preserve">EPS NAS message container (octet 4 to </w:t>
            </w:r>
            <w:r w:rsidR="00C454D7" w:rsidRPr="007F2770">
              <w:rPr>
                <w:lang w:eastAsia="en-US"/>
              </w:rPr>
              <w:t>n</w:t>
            </w:r>
            <w:r w:rsidRPr="007F2770">
              <w:rPr>
                <w:lang w:eastAsia="en-US"/>
              </w:rPr>
              <w:t>)</w:t>
            </w:r>
          </w:p>
        </w:tc>
      </w:tr>
      <w:tr w:rsidR="00566072" w:rsidRPr="007F2770" w14:paraId="5820C6E1" w14:textId="77777777" w:rsidTr="00566072">
        <w:trPr>
          <w:cantSplit/>
          <w:jc w:val="center"/>
        </w:trPr>
        <w:tc>
          <w:tcPr>
            <w:tcW w:w="7087" w:type="dxa"/>
          </w:tcPr>
          <w:p w14:paraId="57544D27" w14:textId="77777777" w:rsidR="00566072" w:rsidRPr="007F2770" w:rsidRDefault="00566072" w:rsidP="00E04A35">
            <w:pPr>
              <w:pStyle w:val="TAL"/>
              <w:rPr>
                <w:lang w:eastAsia="en-US"/>
              </w:rPr>
            </w:pPr>
            <w:r w:rsidRPr="007F2770">
              <w:rPr>
                <w:lang w:eastAsia="en-US"/>
              </w:rPr>
              <w:t xml:space="preserve">An EPS NAS message as </w:t>
            </w:r>
            <w:r w:rsidRPr="007F2770">
              <w:rPr>
                <w:rFonts w:eastAsia="MS Mincho"/>
                <w:lang w:eastAsia="en-US"/>
              </w:rPr>
              <w:t xml:space="preserve">specified in </w:t>
            </w:r>
            <w:r w:rsidRPr="007F2770">
              <w:rPr>
                <w:lang w:eastAsia="en-US"/>
              </w:rPr>
              <w:t>3GPP TS 24.301 [</w:t>
            </w:r>
            <w:r w:rsidR="00570E57" w:rsidRPr="007F2770">
              <w:rPr>
                <w:lang w:eastAsia="en-US"/>
              </w:rPr>
              <w:t>1</w:t>
            </w:r>
            <w:r w:rsidR="00E04A35" w:rsidRPr="007F2770">
              <w:rPr>
                <w:lang w:eastAsia="en-US"/>
              </w:rPr>
              <w:t>5</w:t>
            </w:r>
            <w:r w:rsidRPr="007F2770">
              <w:rPr>
                <w:lang w:eastAsia="en-US"/>
              </w:rPr>
              <w:t>].</w:t>
            </w:r>
          </w:p>
        </w:tc>
      </w:tr>
    </w:tbl>
    <w:p w14:paraId="7C7A8D49" w14:textId="77777777" w:rsidR="00566072" w:rsidRPr="007F2770" w:rsidRDefault="00566072" w:rsidP="00566072">
      <w:pPr>
        <w:rPr>
          <w:noProof/>
          <w:lang w:val="en-US"/>
        </w:rPr>
      </w:pPr>
    </w:p>
    <w:p w14:paraId="048B2AC6" w14:textId="77777777" w:rsidR="004B0D2B" w:rsidRPr="007F2770" w:rsidRDefault="00BE1133" w:rsidP="00781477">
      <w:pPr>
        <w:pStyle w:val="Heading4"/>
      </w:pPr>
      <w:bookmarkStart w:id="10586" w:name="_CR9_11_3_25"/>
      <w:bookmarkStart w:id="10587" w:name="_Toc20233238"/>
      <w:bookmarkStart w:id="10588" w:name="_Toc27747368"/>
      <w:bookmarkStart w:id="10589" w:name="_Toc36213559"/>
      <w:bookmarkStart w:id="10590" w:name="_Toc36657736"/>
      <w:bookmarkStart w:id="10591" w:name="_Toc45287411"/>
      <w:bookmarkStart w:id="10592" w:name="_Toc51948686"/>
      <w:bookmarkStart w:id="10593" w:name="_Toc51949778"/>
      <w:bookmarkStart w:id="10594" w:name="_Toc162972088"/>
      <w:bookmarkEnd w:id="10586"/>
      <w:r w:rsidRPr="007F2770">
        <w:t>9.11</w:t>
      </w:r>
      <w:r w:rsidR="004B0D2B" w:rsidRPr="007F2770">
        <w:t>.3.2</w:t>
      </w:r>
      <w:r w:rsidR="00CD52CE" w:rsidRPr="007F2770">
        <w:t>5</w:t>
      </w:r>
      <w:r w:rsidR="004B0D2B" w:rsidRPr="007F2770">
        <w:tab/>
        <w:t>EPS NAS security algorithms</w:t>
      </w:r>
      <w:bookmarkEnd w:id="10587"/>
      <w:bookmarkEnd w:id="10588"/>
      <w:bookmarkEnd w:id="10589"/>
      <w:bookmarkEnd w:id="10590"/>
      <w:bookmarkEnd w:id="10591"/>
      <w:bookmarkEnd w:id="10592"/>
      <w:bookmarkEnd w:id="10593"/>
      <w:bookmarkEnd w:id="10594"/>
    </w:p>
    <w:p w14:paraId="69F4AE24" w14:textId="77777777" w:rsidR="004B0D2B" w:rsidRPr="007F2770" w:rsidRDefault="004B0D2B" w:rsidP="004B0D2B">
      <w:pPr>
        <w:rPr>
          <w:noProof/>
        </w:rPr>
      </w:pPr>
      <w:r w:rsidRPr="007F2770">
        <w:t>See subclause 9.9.3.23 in 3GPP TS 24.301 [15].</w:t>
      </w:r>
    </w:p>
    <w:p w14:paraId="6AC98E77" w14:textId="77777777" w:rsidR="00272300" w:rsidRPr="007F2770" w:rsidRDefault="00BE1133" w:rsidP="00781477">
      <w:pPr>
        <w:pStyle w:val="Heading4"/>
      </w:pPr>
      <w:bookmarkStart w:id="10595" w:name="_CR9_11_3_26"/>
      <w:bookmarkStart w:id="10596" w:name="_Toc20233239"/>
      <w:bookmarkStart w:id="10597" w:name="_Toc27747369"/>
      <w:bookmarkStart w:id="10598" w:name="_Toc36213560"/>
      <w:bookmarkStart w:id="10599" w:name="_Toc36657737"/>
      <w:bookmarkStart w:id="10600" w:name="_Toc45287412"/>
      <w:bookmarkStart w:id="10601" w:name="_Toc51948687"/>
      <w:bookmarkStart w:id="10602" w:name="_Toc51949779"/>
      <w:bookmarkStart w:id="10603" w:name="_Toc162972089"/>
      <w:bookmarkEnd w:id="10595"/>
      <w:r w:rsidRPr="007F2770">
        <w:t>9.11</w:t>
      </w:r>
      <w:r w:rsidR="00272300" w:rsidRPr="007F2770">
        <w:t>.3.</w:t>
      </w:r>
      <w:r w:rsidR="000C6266" w:rsidRPr="007F2770">
        <w:t>2</w:t>
      </w:r>
      <w:r w:rsidR="00377899" w:rsidRPr="007F2770">
        <w:t>6</w:t>
      </w:r>
      <w:r w:rsidR="00272300" w:rsidRPr="007F2770">
        <w:tab/>
        <w:t xml:space="preserve">Extended </w:t>
      </w:r>
      <w:r w:rsidR="00492704" w:rsidRPr="007F2770">
        <w:t>e</w:t>
      </w:r>
      <w:r w:rsidR="00272300" w:rsidRPr="007F2770">
        <w:t xml:space="preserve">mergency </w:t>
      </w:r>
      <w:r w:rsidR="00492704" w:rsidRPr="007F2770">
        <w:t>n</w:t>
      </w:r>
      <w:r w:rsidR="00272300" w:rsidRPr="007F2770">
        <w:t xml:space="preserve">umber </w:t>
      </w:r>
      <w:r w:rsidR="00492704" w:rsidRPr="007F2770">
        <w:t>l</w:t>
      </w:r>
      <w:r w:rsidR="00272300" w:rsidRPr="007F2770">
        <w:t>ist</w:t>
      </w:r>
      <w:bookmarkEnd w:id="10596"/>
      <w:bookmarkEnd w:id="10597"/>
      <w:bookmarkEnd w:id="10598"/>
      <w:bookmarkEnd w:id="10599"/>
      <w:bookmarkEnd w:id="10600"/>
      <w:bookmarkEnd w:id="10601"/>
      <w:bookmarkEnd w:id="10602"/>
      <w:bookmarkEnd w:id="10603"/>
    </w:p>
    <w:p w14:paraId="516B60F1" w14:textId="77777777" w:rsidR="00272300" w:rsidRPr="007F2770" w:rsidRDefault="00272300" w:rsidP="00272300">
      <w:r w:rsidRPr="007F2770">
        <w:t>See subclause 9.9.3.37A in 3GPP TS 24.301 [1</w:t>
      </w:r>
      <w:r w:rsidR="00E04A35" w:rsidRPr="007F2770">
        <w:t>5</w:t>
      </w:r>
      <w:r w:rsidRPr="007F2770">
        <w:t>].</w:t>
      </w:r>
    </w:p>
    <w:p w14:paraId="1F72E52E" w14:textId="77777777" w:rsidR="001E5B2C" w:rsidRPr="007F2770" w:rsidRDefault="001E5B2C" w:rsidP="00781477">
      <w:pPr>
        <w:pStyle w:val="Heading4"/>
      </w:pPr>
      <w:bookmarkStart w:id="10604" w:name="_CR9_11_3_26A"/>
      <w:bookmarkStart w:id="10605" w:name="_Toc27747370"/>
      <w:bookmarkStart w:id="10606" w:name="_Toc36213561"/>
      <w:bookmarkStart w:id="10607" w:name="_Toc36657738"/>
      <w:bookmarkStart w:id="10608" w:name="_Toc45287413"/>
      <w:bookmarkStart w:id="10609" w:name="_Toc51948688"/>
      <w:bookmarkStart w:id="10610" w:name="_Toc51949780"/>
      <w:bookmarkStart w:id="10611" w:name="_Toc162972090"/>
      <w:bookmarkStart w:id="10612" w:name="_Toc20233240"/>
      <w:bookmarkEnd w:id="10604"/>
      <w:r w:rsidRPr="007F2770">
        <w:t>9.11.3.26A</w:t>
      </w:r>
      <w:r w:rsidRPr="007F2770">
        <w:tab/>
        <w:t>Extended DRX parameters</w:t>
      </w:r>
      <w:bookmarkEnd w:id="10605"/>
      <w:bookmarkEnd w:id="10606"/>
      <w:bookmarkEnd w:id="10607"/>
      <w:bookmarkEnd w:id="10608"/>
      <w:bookmarkEnd w:id="10609"/>
      <w:bookmarkEnd w:id="10610"/>
      <w:bookmarkEnd w:id="10611"/>
    </w:p>
    <w:p w14:paraId="15CED135" w14:textId="77777777" w:rsidR="001E5B2C" w:rsidRPr="007F2770" w:rsidRDefault="001E5B2C" w:rsidP="001E5B2C">
      <w:r w:rsidRPr="007F2770">
        <w:t>See subclause 10.5.5.32 in 3GPP TS 24.008 [12].</w:t>
      </w:r>
    </w:p>
    <w:p w14:paraId="3A3C9A46" w14:textId="77777777" w:rsidR="003D18FE" w:rsidRPr="007F2770" w:rsidRDefault="00BE1133" w:rsidP="00781477">
      <w:pPr>
        <w:pStyle w:val="Heading4"/>
      </w:pPr>
      <w:bookmarkStart w:id="10613" w:name="_CR9_11_3_27"/>
      <w:bookmarkStart w:id="10614" w:name="_Toc27747371"/>
      <w:bookmarkStart w:id="10615" w:name="_Toc36213562"/>
      <w:bookmarkStart w:id="10616" w:name="_Toc36657739"/>
      <w:bookmarkStart w:id="10617" w:name="_Toc45287414"/>
      <w:bookmarkStart w:id="10618" w:name="_Toc51948689"/>
      <w:bookmarkStart w:id="10619" w:name="_Toc51949781"/>
      <w:bookmarkStart w:id="10620" w:name="_Toc162972091"/>
      <w:bookmarkEnd w:id="10613"/>
      <w:r w:rsidRPr="007F2770">
        <w:t>9.11</w:t>
      </w:r>
      <w:r w:rsidR="003D18FE" w:rsidRPr="007F2770">
        <w:t>.3.</w:t>
      </w:r>
      <w:r w:rsidR="00492704" w:rsidRPr="007F2770">
        <w:t>2</w:t>
      </w:r>
      <w:r w:rsidR="00377899" w:rsidRPr="007F2770">
        <w:t>7</w:t>
      </w:r>
      <w:r w:rsidR="003D18FE" w:rsidRPr="007F2770">
        <w:tab/>
      </w:r>
      <w:r w:rsidR="00A06609" w:rsidRPr="007F2770">
        <w:t>Void</w:t>
      </w:r>
      <w:bookmarkEnd w:id="10612"/>
      <w:bookmarkEnd w:id="10614"/>
      <w:bookmarkEnd w:id="10615"/>
      <w:bookmarkEnd w:id="10616"/>
      <w:bookmarkEnd w:id="10617"/>
      <w:bookmarkEnd w:id="10618"/>
      <w:bookmarkEnd w:id="10619"/>
      <w:bookmarkEnd w:id="10620"/>
    </w:p>
    <w:p w14:paraId="41F735DD" w14:textId="77777777" w:rsidR="003D18FE" w:rsidRPr="007F2770" w:rsidRDefault="00BE1133" w:rsidP="00781477">
      <w:pPr>
        <w:pStyle w:val="Heading4"/>
      </w:pPr>
      <w:bookmarkStart w:id="10621" w:name="_CR9_11_3_28"/>
      <w:bookmarkStart w:id="10622" w:name="_Toc20233241"/>
      <w:bookmarkStart w:id="10623" w:name="_Toc27747372"/>
      <w:bookmarkStart w:id="10624" w:name="_Toc36213563"/>
      <w:bookmarkStart w:id="10625" w:name="_Toc36657740"/>
      <w:bookmarkStart w:id="10626" w:name="_Toc45287415"/>
      <w:bookmarkStart w:id="10627" w:name="_Toc51948690"/>
      <w:bookmarkStart w:id="10628" w:name="_Toc51949782"/>
      <w:bookmarkStart w:id="10629" w:name="_Toc162972092"/>
      <w:bookmarkEnd w:id="10621"/>
      <w:r w:rsidRPr="007F2770">
        <w:t>9.11</w:t>
      </w:r>
      <w:r w:rsidR="003D18FE" w:rsidRPr="007F2770">
        <w:t>.3.</w:t>
      </w:r>
      <w:r w:rsidR="00492704" w:rsidRPr="007F2770">
        <w:t>2</w:t>
      </w:r>
      <w:r w:rsidR="00377899" w:rsidRPr="007F2770">
        <w:t>8</w:t>
      </w:r>
      <w:r w:rsidR="003D18FE" w:rsidRPr="007F2770">
        <w:tab/>
        <w:t>IMEISV request</w:t>
      </w:r>
      <w:bookmarkEnd w:id="10622"/>
      <w:bookmarkEnd w:id="10623"/>
      <w:bookmarkEnd w:id="10624"/>
      <w:bookmarkEnd w:id="10625"/>
      <w:bookmarkEnd w:id="10626"/>
      <w:bookmarkEnd w:id="10627"/>
      <w:bookmarkEnd w:id="10628"/>
      <w:bookmarkEnd w:id="10629"/>
    </w:p>
    <w:p w14:paraId="43DA2F3C" w14:textId="77777777" w:rsidR="003D18FE" w:rsidRPr="007F2770" w:rsidRDefault="003D18FE" w:rsidP="003D18FE">
      <w:r w:rsidRPr="007F2770">
        <w:t>See subclause 10.5.5.10 in 3GPP TS 24.008 [</w:t>
      </w:r>
      <w:r w:rsidR="00E04A35" w:rsidRPr="007F2770">
        <w:t>12</w:t>
      </w:r>
      <w:r w:rsidRPr="007F2770">
        <w:t>].</w:t>
      </w:r>
    </w:p>
    <w:p w14:paraId="2452E35F" w14:textId="77777777" w:rsidR="00DF7D4A" w:rsidRPr="007F2770" w:rsidRDefault="00DF7D4A" w:rsidP="00781477">
      <w:pPr>
        <w:pStyle w:val="Heading4"/>
      </w:pPr>
      <w:bookmarkStart w:id="10630" w:name="_CR9_11_3_29"/>
      <w:bookmarkStart w:id="10631" w:name="_Toc20233242"/>
      <w:bookmarkStart w:id="10632" w:name="_Toc27747373"/>
      <w:bookmarkStart w:id="10633" w:name="_Toc36213564"/>
      <w:bookmarkStart w:id="10634" w:name="_Toc36657741"/>
      <w:bookmarkStart w:id="10635" w:name="_Toc45287416"/>
      <w:bookmarkStart w:id="10636" w:name="_Toc51948691"/>
      <w:bookmarkStart w:id="10637" w:name="_Toc51949783"/>
      <w:bookmarkStart w:id="10638" w:name="_Toc162972093"/>
      <w:bookmarkEnd w:id="10630"/>
      <w:r w:rsidRPr="007F2770">
        <w:rPr>
          <w:lang w:eastAsia="zh-CN"/>
        </w:rPr>
        <w:t>9.11.3.</w:t>
      </w:r>
      <w:r w:rsidR="00377899" w:rsidRPr="007F2770">
        <w:rPr>
          <w:lang w:eastAsia="zh-CN"/>
        </w:rPr>
        <w:t>29</w:t>
      </w:r>
      <w:r w:rsidRPr="007F2770">
        <w:rPr>
          <w:rFonts w:hint="eastAsia"/>
          <w:lang w:eastAsia="zh-CN"/>
        </w:rPr>
        <w:tab/>
      </w:r>
      <w:r w:rsidRPr="007F2770">
        <w:rPr>
          <w:lang w:eastAsia="zh-CN"/>
        </w:rPr>
        <w:t>LADN indication</w:t>
      </w:r>
      <w:bookmarkEnd w:id="10631"/>
      <w:bookmarkEnd w:id="10632"/>
      <w:bookmarkEnd w:id="10633"/>
      <w:bookmarkEnd w:id="10634"/>
      <w:bookmarkEnd w:id="10635"/>
      <w:bookmarkEnd w:id="10636"/>
      <w:bookmarkEnd w:id="10637"/>
      <w:bookmarkEnd w:id="10638"/>
    </w:p>
    <w:p w14:paraId="1AE96D6F" w14:textId="77777777" w:rsidR="00DF7D4A" w:rsidRPr="007F2770" w:rsidRDefault="00DF7D4A" w:rsidP="00DF7D4A">
      <w:r w:rsidRPr="007F2770">
        <w:t>The purpose of the LADN indication information element</w:t>
      </w:r>
      <w:r w:rsidRPr="007F2770">
        <w:rPr>
          <w:rFonts w:hint="eastAsia"/>
        </w:rPr>
        <w:t xml:space="preserve"> </w:t>
      </w:r>
      <w:r w:rsidRPr="007F2770">
        <w:t>is to request the network for LADN information for specific LADN DNN(s) or to indicate a request for LADN information.</w:t>
      </w:r>
    </w:p>
    <w:p w14:paraId="0817FE77" w14:textId="77777777" w:rsidR="00DF7D4A" w:rsidRPr="007F2770" w:rsidRDefault="00DF7D4A" w:rsidP="00DF7D4A">
      <w:r w:rsidRPr="007F2770">
        <w:rPr>
          <w:rFonts w:hint="eastAsia"/>
        </w:rPr>
        <w:t>T</w:t>
      </w:r>
      <w:r w:rsidRPr="007F2770">
        <w:t>he LADN indication information element is coded as shown in figure 9.11.3.</w:t>
      </w:r>
      <w:r w:rsidR="00377899" w:rsidRPr="007F2770">
        <w:t>29</w:t>
      </w:r>
      <w:r w:rsidRPr="007F2770">
        <w:t>.1 and table 9.11.3.</w:t>
      </w:r>
      <w:r w:rsidR="00377899" w:rsidRPr="007F2770">
        <w:t>29</w:t>
      </w:r>
      <w:r w:rsidRPr="007F2770">
        <w:t>.1.</w:t>
      </w:r>
    </w:p>
    <w:p w14:paraId="1B89C51E" w14:textId="77777777" w:rsidR="00DF7D4A" w:rsidRPr="007F2770" w:rsidRDefault="00DF7D4A" w:rsidP="00DF7D4A">
      <w:r w:rsidRPr="007F2770">
        <w:t>The LADN indication is a type 6 information element with a minimum length of 3 octets and a maximum length of 811 octets.</w:t>
      </w:r>
    </w:p>
    <w:p w14:paraId="0F5BD7FC" w14:textId="77777777" w:rsidR="00DF7D4A" w:rsidRPr="007F2770" w:rsidRDefault="00DF7D4A" w:rsidP="00DF7D4A">
      <w:pPr>
        <w:rPr>
          <w:lang w:eastAsia="zh-CN"/>
        </w:rPr>
      </w:pPr>
      <w:r w:rsidRPr="007F2770">
        <w:t>The LADN indication information element can contain a minimum of 0 and a maximum of 8 different LADN DNN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F7D4A" w:rsidRPr="007F2770" w14:paraId="6F2993CA" w14:textId="77777777" w:rsidTr="00217D75">
        <w:trPr>
          <w:cantSplit/>
          <w:jc w:val="center"/>
        </w:trPr>
        <w:tc>
          <w:tcPr>
            <w:tcW w:w="709" w:type="dxa"/>
            <w:tcBorders>
              <w:top w:val="nil"/>
              <w:left w:val="nil"/>
              <w:bottom w:val="nil"/>
              <w:right w:val="nil"/>
            </w:tcBorders>
          </w:tcPr>
          <w:p w14:paraId="517987FB" w14:textId="77777777" w:rsidR="00DF7D4A" w:rsidRPr="007F2770" w:rsidRDefault="00DF7D4A" w:rsidP="00217D75">
            <w:pPr>
              <w:pStyle w:val="TAC"/>
              <w:rPr>
                <w:lang w:eastAsia="en-US"/>
              </w:rPr>
            </w:pPr>
            <w:r w:rsidRPr="007F2770">
              <w:rPr>
                <w:lang w:eastAsia="en-US"/>
              </w:rPr>
              <w:t>8</w:t>
            </w:r>
          </w:p>
        </w:tc>
        <w:tc>
          <w:tcPr>
            <w:tcW w:w="709" w:type="dxa"/>
            <w:tcBorders>
              <w:top w:val="nil"/>
              <w:left w:val="nil"/>
              <w:bottom w:val="nil"/>
              <w:right w:val="nil"/>
            </w:tcBorders>
          </w:tcPr>
          <w:p w14:paraId="3E62932E" w14:textId="77777777" w:rsidR="00DF7D4A" w:rsidRPr="007F2770" w:rsidRDefault="00DF7D4A" w:rsidP="00217D75">
            <w:pPr>
              <w:pStyle w:val="TAC"/>
              <w:rPr>
                <w:lang w:eastAsia="en-US"/>
              </w:rPr>
            </w:pPr>
            <w:r w:rsidRPr="007F2770">
              <w:rPr>
                <w:lang w:eastAsia="en-US"/>
              </w:rPr>
              <w:t>7</w:t>
            </w:r>
          </w:p>
        </w:tc>
        <w:tc>
          <w:tcPr>
            <w:tcW w:w="709" w:type="dxa"/>
            <w:tcBorders>
              <w:top w:val="nil"/>
              <w:left w:val="nil"/>
              <w:bottom w:val="nil"/>
              <w:right w:val="nil"/>
            </w:tcBorders>
          </w:tcPr>
          <w:p w14:paraId="66B5343C" w14:textId="77777777" w:rsidR="00DF7D4A" w:rsidRPr="007F2770" w:rsidRDefault="00DF7D4A" w:rsidP="00217D75">
            <w:pPr>
              <w:pStyle w:val="TAC"/>
              <w:rPr>
                <w:lang w:eastAsia="en-US"/>
              </w:rPr>
            </w:pPr>
            <w:r w:rsidRPr="007F2770">
              <w:rPr>
                <w:lang w:eastAsia="en-US"/>
              </w:rPr>
              <w:t>6</w:t>
            </w:r>
          </w:p>
        </w:tc>
        <w:tc>
          <w:tcPr>
            <w:tcW w:w="709" w:type="dxa"/>
            <w:tcBorders>
              <w:top w:val="nil"/>
              <w:left w:val="nil"/>
              <w:bottom w:val="nil"/>
              <w:right w:val="nil"/>
            </w:tcBorders>
          </w:tcPr>
          <w:p w14:paraId="50A1CA8C" w14:textId="77777777" w:rsidR="00DF7D4A" w:rsidRPr="007F2770" w:rsidRDefault="00DF7D4A" w:rsidP="00217D75">
            <w:pPr>
              <w:pStyle w:val="TAC"/>
              <w:rPr>
                <w:lang w:eastAsia="en-US"/>
              </w:rPr>
            </w:pPr>
            <w:r w:rsidRPr="007F2770">
              <w:rPr>
                <w:lang w:eastAsia="en-US"/>
              </w:rPr>
              <w:t>5</w:t>
            </w:r>
          </w:p>
        </w:tc>
        <w:tc>
          <w:tcPr>
            <w:tcW w:w="709" w:type="dxa"/>
            <w:tcBorders>
              <w:top w:val="nil"/>
              <w:left w:val="nil"/>
              <w:bottom w:val="nil"/>
              <w:right w:val="nil"/>
            </w:tcBorders>
          </w:tcPr>
          <w:p w14:paraId="69E43426" w14:textId="77777777" w:rsidR="00DF7D4A" w:rsidRPr="007F2770" w:rsidRDefault="00DF7D4A" w:rsidP="00217D75">
            <w:pPr>
              <w:pStyle w:val="TAC"/>
              <w:rPr>
                <w:lang w:eastAsia="en-US"/>
              </w:rPr>
            </w:pPr>
            <w:r w:rsidRPr="007F2770">
              <w:rPr>
                <w:lang w:eastAsia="en-US"/>
              </w:rPr>
              <w:t>4</w:t>
            </w:r>
          </w:p>
        </w:tc>
        <w:tc>
          <w:tcPr>
            <w:tcW w:w="709" w:type="dxa"/>
            <w:tcBorders>
              <w:top w:val="nil"/>
              <w:left w:val="nil"/>
              <w:bottom w:val="nil"/>
              <w:right w:val="nil"/>
            </w:tcBorders>
          </w:tcPr>
          <w:p w14:paraId="72B18718" w14:textId="77777777" w:rsidR="00DF7D4A" w:rsidRPr="007F2770" w:rsidRDefault="00DF7D4A" w:rsidP="00217D75">
            <w:pPr>
              <w:pStyle w:val="TAC"/>
              <w:rPr>
                <w:lang w:eastAsia="en-US"/>
              </w:rPr>
            </w:pPr>
            <w:r w:rsidRPr="007F2770">
              <w:rPr>
                <w:lang w:eastAsia="en-US"/>
              </w:rPr>
              <w:t>3</w:t>
            </w:r>
          </w:p>
        </w:tc>
        <w:tc>
          <w:tcPr>
            <w:tcW w:w="709" w:type="dxa"/>
            <w:tcBorders>
              <w:top w:val="nil"/>
              <w:left w:val="nil"/>
              <w:bottom w:val="nil"/>
              <w:right w:val="nil"/>
            </w:tcBorders>
          </w:tcPr>
          <w:p w14:paraId="1F989623" w14:textId="77777777" w:rsidR="00DF7D4A" w:rsidRPr="007F2770" w:rsidRDefault="00DF7D4A" w:rsidP="00217D75">
            <w:pPr>
              <w:pStyle w:val="TAC"/>
              <w:rPr>
                <w:lang w:eastAsia="en-US"/>
              </w:rPr>
            </w:pPr>
            <w:r w:rsidRPr="007F2770">
              <w:rPr>
                <w:lang w:eastAsia="en-US"/>
              </w:rPr>
              <w:t>2</w:t>
            </w:r>
          </w:p>
        </w:tc>
        <w:tc>
          <w:tcPr>
            <w:tcW w:w="709" w:type="dxa"/>
            <w:tcBorders>
              <w:top w:val="nil"/>
              <w:left w:val="nil"/>
              <w:bottom w:val="nil"/>
              <w:right w:val="nil"/>
            </w:tcBorders>
          </w:tcPr>
          <w:p w14:paraId="3BC47E47" w14:textId="77777777" w:rsidR="00DF7D4A" w:rsidRPr="007F2770" w:rsidRDefault="00DF7D4A" w:rsidP="00217D75">
            <w:pPr>
              <w:pStyle w:val="TAC"/>
              <w:rPr>
                <w:lang w:eastAsia="en-US"/>
              </w:rPr>
            </w:pPr>
            <w:r w:rsidRPr="007F2770">
              <w:rPr>
                <w:lang w:eastAsia="en-US"/>
              </w:rPr>
              <w:t>1</w:t>
            </w:r>
          </w:p>
        </w:tc>
        <w:tc>
          <w:tcPr>
            <w:tcW w:w="1134" w:type="dxa"/>
            <w:tcBorders>
              <w:top w:val="nil"/>
              <w:left w:val="nil"/>
              <w:bottom w:val="nil"/>
              <w:right w:val="nil"/>
            </w:tcBorders>
          </w:tcPr>
          <w:p w14:paraId="7C2D4128" w14:textId="77777777" w:rsidR="00DF7D4A" w:rsidRPr="007F2770" w:rsidRDefault="00DF7D4A" w:rsidP="00217D75"/>
        </w:tc>
      </w:tr>
      <w:tr w:rsidR="00DF7D4A" w:rsidRPr="007F2770" w14:paraId="404C3A8A" w14:textId="77777777" w:rsidTr="00217D75">
        <w:trPr>
          <w:cantSplit/>
          <w:jc w:val="center"/>
        </w:trPr>
        <w:tc>
          <w:tcPr>
            <w:tcW w:w="5672" w:type="dxa"/>
            <w:gridSpan w:val="8"/>
            <w:tcBorders>
              <w:top w:val="single" w:sz="4" w:space="0" w:color="auto"/>
              <w:right w:val="single" w:sz="4" w:space="0" w:color="auto"/>
            </w:tcBorders>
          </w:tcPr>
          <w:p w14:paraId="29179AC1" w14:textId="77777777" w:rsidR="00DF7D4A" w:rsidRPr="007F2770" w:rsidRDefault="00DF7D4A" w:rsidP="00217D75">
            <w:pPr>
              <w:pStyle w:val="TAC"/>
              <w:rPr>
                <w:lang w:eastAsia="en-US"/>
              </w:rPr>
            </w:pPr>
            <w:r w:rsidRPr="007F2770">
              <w:rPr>
                <w:lang w:eastAsia="en-US"/>
              </w:rPr>
              <w:t>LADN indication IEI</w:t>
            </w:r>
          </w:p>
        </w:tc>
        <w:tc>
          <w:tcPr>
            <w:tcW w:w="1134" w:type="dxa"/>
            <w:tcBorders>
              <w:top w:val="nil"/>
              <w:left w:val="nil"/>
              <w:bottom w:val="nil"/>
              <w:right w:val="nil"/>
            </w:tcBorders>
          </w:tcPr>
          <w:p w14:paraId="0998A706" w14:textId="77777777" w:rsidR="00DF7D4A" w:rsidRPr="007F2770" w:rsidRDefault="00DF7D4A" w:rsidP="00217D75">
            <w:pPr>
              <w:pStyle w:val="TAL"/>
              <w:rPr>
                <w:lang w:eastAsia="en-US"/>
              </w:rPr>
            </w:pPr>
            <w:r w:rsidRPr="007F2770">
              <w:rPr>
                <w:lang w:eastAsia="en-US"/>
              </w:rPr>
              <w:t>octet 1</w:t>
            </w:r>
          </w:p>
        </w:tc>
      </w:tr>
      <w:tr w:rsidR="00DF7D4A" w:rsidRPr="007F2770" w14:paraId="0AA87C0A" w14:textId="77777777" w:rsidTr="00217D75">
        <w:trPr>
          <w:cantSplit/>
          <w:jc w:val="center"/>
        </w:trPr>
        <w:tc>
          <w:tcPr>
            <w:tcW w:w="5672" w:type="dxa"/>
            <w:gridSpan w:val="8"/>
            <w:tcBorders>
              <w:right w:val="single" w:sz="4" w:space="0" w:color="auto"/>
            </w:tcBorders>
          </w:tcPr>
          <w:p w14:paraId="476EA429" w14:textId="77777777" w:rsidR="00DF7D4A" w:rsidRPr="007F2770" w:rsidRDefault="00DF7D4A" w:rsidP="00217D75">
            <w:pPr>
              <w:pStyle w:val="TAC"/>
              <w:rPr>
                <w:lang w:eastAsia="en-US"/>
              </w:rPr>
            </w:pPr>
          </w:p>
          <w:p w14:paraId="7A9CA58A" w14:textId="77777777" w:rsidR="00DF7D4A" w:rsidRPr="007F2770" w:rsidRDefault="00DF7D4A" w:rsidP="00217D75">
            <w:pPr>
              <w:pStyle w:val="TAC"/>
              <w:rPr>
                <w:lang w:eastAsia="en-US"/>
              </w:rPr>
            </w:pPr>
            <w:r w:rsidRPr="007F2770">
              <w:rPr>
                <w:lang w:eastAsia="en-US"/>
              </w:rPr>
              <w:t>Length of LADN indication contents</w:t>
            </w:r>
          </w:p>
        </w:tc>
        <w:tc>
          <w:tcPr>
            <w:tcW w:w="1134" w:type="dxa"/>
            <w:tcBorders>
              <w:top w:val="nil"/>
              <w:left w:val="nil"/>
              <w:bottom w:val="nil"/>
              <w:right w:val="nil"/>
            </w:tcBorders>
          </w:tcPr>
          <w:p w14:paraId="66878782" w14:textId="77777777" w:rsidR="00DF7D4A" w:rsidRPr="007F2770" w:rsidRDefault="00DF7D4A" w:rsidP="00217D75">
            <w:pPr>
              <w:pStyle w:val="TAL"/>
              <w:rPr>
                <w:lang w:eastAsia="en-US"/>
              </w:rPr>
            </w:pPr>
            <w:r w:rsidRPr="007F2770">
              <w:rPr>
                <w:lang w:eastAsia="en-US"/>
              </w:rPr>
              <w:t>octet 2</w:t>
            </w:r>
          </w:p>
          <w:p w14:paraId="7866611D" w14:textId="77777777" w:rsidR="00DF7D4A" w:rsidRPr="007F2770" w:rsidRDefault="00DF7D4A" w:rsidP="00217D75">
            <w:pPr>
              <w:pStyle w:val="TAL"/>
              <w:rPr>
                <w:lang w:eastAsia="en-US"/>
              </w:rPr>
            </w:pPr>
            <w:r w:rsidRPr="007F2770">
              <w:rPr>
                <w:lang w:eastAsia="en-US"/>
              </w:rPr>
              <w:t>octet 3</w:t>
            </w:r>
          </w:p>
        </w:tc>
      </w:tr>
      <w:tr w:rsidR="00DF7D4A" w:rsidRPr="007F2770" w14:paraId="34EF6321" w14:textId="77777777" w:rsidTr="00217D75">
        <w:trPr>
          <w:cantSplit/>
          <w:jc w:val="center"/>
        </w:trPr>
        <w:tc>
          <w:tcPr>
            <w:tcW w:w="5672" w:type="dxa"/>
            <w:gridSpan w:val="8"/>
            <w:tcBorders>
              <w:right w:val="single" w:sz="4" w:space="0" w:color="auto"/>
            </w:tcBorders>
          </w:tcPr>
          <w:p w14:paraId="7CAB51B0" w14:textId="77777777" w:rsidR="00DF7D4A" w:rsidRPr="007F2770" w:rsidRDefault="00DF7D4A" w:rsidP="00217D75">
            <w:pPr>
              <w:pStyle w:val="TAC"/>
              <w:rPr>
                <w:lang w:eastAsia="en-US"/>
              </w:rPr>
            </w:pPr>
          </w:p>
          <w:p w14:paraId="5369C6C5" w14:textId="77777777" w:rsidR="00DF7D4A" w:rsidRPr="007F2770" w:rsidRDefault="00DF7D4A" w:rsidP="00217D75">
            <w:pPr>
              <w:pStyle w:val="TAC"/>
              <w:rPr>
                <w:lang w:eastAsia="en-US"/>
              </w:rPr>
            </w:pPr>
            <w:r w:rsidRPr="007F2770">
              <w:rPr>
                <w:lang w:eastAsia="en-US"/>
              </w:rPr>
              <w:t xml:space="preserve">LADN DNN value </w:t>
            </w:r>
            <w:r w:rsidRPr="007F2770">
              <w:rPr>
                <w:rFonts w:hint="eastAsia"/>
                <w:lang w:eastAsia="en-US"/>
              </w:rPr>
              <w:t>1</w:t>
            </w:r>
          </w:p>
        </w:tc>
        <w:tc>
          <w:tcPr>
            <w:tcW w:w="1134" w:type="dxa"/>
            <w:tcBorders>
              <w:top w:val="nil"/>
              <w:left w:val="nil"/>
              <w:bottom w:val="nil"/>
              <w:right w:val="nil"/>
            </w:tcBorders>
          </w:tcPr>
          <w:p w14:paraId="1BFB5AE5" w14:textId="77777777" w:rsidR="00DF7D4A" w:rsidRPr="007F2770" w:rsidRDefault="00DF7D4A" w:rsidP="00217D75">
            <w:pPr>
              <w:pStyle w:val="TAL"/>
              <w:rPr>
                <w:lang w:eastAsia="en-US"/>
              </w:rPr>
            </w:pPr>
            <w:r w:rsidRPr="007F2770">
              <w:rPr>
                <w:lang w:eastAsia="en-US"/>
              </w:rPr>
              <w:t>octet 4*</w:t>
            </w:r>
          </w:p>
          <w:p w14:paraId="14DAC92D" w14:textId="77777777" w:rsidR="00DF7D4A" w:rsidRPr="007F2770" w:rsidRDefault="00DF7D4A" w:rsidP="00217D75">
            <w:pPr>
              <w:pStyle w:val="TAL"/>
              <w:rPr>
                <w:lang w:eastAsia="en-US"/>
              </w:rPr>
            </w:pPr>
          </w:p>
          <w:p w14:paraId="28648FDA" w14:textId="77777777" w:rsidR="00DF7D4A" w:rsidRPr="007F2770" w:rsidRDefault="00DF7D4A" w:rsidP="00217D75">
            <w:pPr>
              <w:pStyle w:val="TAL"/>
              <w:rPr>
                <w:lang w:eastAsia="en-US"/>
              </w:rPr>
            </w:pPr>
            <w:r w:rsidRPr="007F2770">
              <w:rPr>
                <w:lang w:eastAsia="en-US"/>
              </w:rPr>
              <w:t>octet a*</w:t>
            </w:r>
          </w:p>
        </w:tc>
      </w:tr>
      <w:tr w:rsidR="00DF7D4A" w:rsidRPr="007F2770" w14:paraId="4DCCA608" w14:textId="77777777" w:rsidTr="00217D75">
        <w:trPr>
          <w:cantSplit/>
          <w:jc w:val="center"/>
        </w:trPr>
        <w:tc>
          <w:tcPr>
            <w:tcW w:w="5672" w:type="dxa"/>
            <w:gridSpan w:val="8"/>
            <w:tcBorders>
              <w:right w:val="single" w:sz="4" w:space="0" w:color="auto"/>
            </w:tcBorders>
          </w:tcPr>
          <w:p w14:paraId="5EBAC706" w14:textId="77777777" w:rsidR="00DF7D4A" w:rsidRPr="007F2770" w:rsidRDefault="00DF7D4A" w:rsidP="00217D75">
            <w:pPr>
              <w:pStyle w:val="TAC"/>
              <w:rPr>
                <w:lang w:eastAsia="en-US"/>
              </w:rPr>
            </w:pPr>
          </w:p>
          <w:p w14:paraId="3E720972" w14:textId="77777777" w:rsidR="00DF7D4A" w:rsidRPr="007F2770" w:rsidRDefault="00DF7D4A" w:rsidP="00217D75">
            <w:pPr>
              <w:pStyle w:val="TAC"/>
              <w:rPr>
                <w:lang w:eastAsia="en-US"/>
              </w:rPr>
            </w:pPr>
            <w:r w:rsidRPr="007F2770">
              <w:rPr>
                <w:lang w:eastAsia="en-US"/>
              </w:rPr>
              <w:t>LADN DNN value 2</w:t>
            </w:r>
          </w:p>
        </w:tc>
        <w:tc>
          <w:tcPr>
            <w:tcW w:w="1134" w:type="dxa"/>
            <w:tcBorders>
              <w:top w:val="nil"/>
              <w:left w:val="nil"/>
              <w:bottom w:val="nil"/>
              <w:right w:val="nil"/>
            </w:tcBorders>
          </w:tcPr>
          <w:p w14:paraId="37E13334" w14:textId="77777777" w:rsidR="00DF7D4A" w:rsidRPr="007F2770" w:rsidRDefault="00DF7D4A" w:rsidP="00217D75">
            <w:pPr>
              <w:pStyle w:val="TAL"/>
              <w:rPr>
                <w:lang w:eastAsia="en-US"/>
              </w:rPr>
            </w:pPr>
            <w:r w:rsidRPr="007F2770">
              <w:rPr>
                <w:lang w:eastAsia="en-US"/>
              </w:rPr>
              <w:t>octet a+1*</w:t>
            </w:r>
          </w:p>
          <w:p w14:paraId="55763518" w14:textId="77777777" w:rsidR="00DF7D4A" w:rsidRPr="007F2770" w:rsidRDefault="00DF7D4A" w:rsidP="00217D75">
            <w:pPr>
              <w:pStyle w:val="TAL"/>
              <w:rPr>
                <w:lang w:eastAsia="en-US"/>
              </w:rPr>
            </w:pPr>
          </w:p>
          <w:p w14:paraId="32DFC671" w14:textId="77777777" w:rsidR="00DF7D4A" w:rsidRPr="007F2770" w:rsidRDefault="00DF7D4A" w:rsidP="00217D75">
            <w:pPr>
              <w:pStyle w:val="TAL"/>
              <w:rPr>
                <w:lang w:eastAsia="en-US"/>
              </w:rPr>
            </w:pPr>
            <w:r w:rsidRPr="007F2770">
              <w:rPr>
                <w:lang w:eastAsia="en-US"/>
              </w:rPr>
              <w:t>octet b*</w:t>
            </w:r>
          </w:p>
        </w:tc>
      </w:tr>
      <w:tr w:rsidR="00DF7D4A" w:rsidRPr="007F2770" w14:paraId="65648E69" w14:textId="77777777" w:rsidTr="00217D75">
        <w:trPr>
          <w:cantSplit/>
          <w:jc w:val="center"/>
        </w:trPr>
        <w:tc>
          <w:tcPr>
            <w:tcW w:w="5672" w:type="dxa"/>
            <w:gridSpan w:val="8"/>
            <w:tcBorders>
              <w:right w:val="single" w:sz="4" w:space="0" w:color="auto"/>
            </w:tcBorders>
          </w:tcPr>
          <w:p w14:paraId="3F0A5799" w14:textId="77777777" w:rsidR="00DF7D4A" w:rsidRPr="007F2770" w:rsidRDefault="00DF7D4A" w:rsidP="00217D75">
            <w:pPr>
              <w:pStyle w:val="TAC"/>
              <w:rPr>
                <w:lang w:eastAsia="en-US"/>
              </w:rPr>
            </w:pPr>
          </w:p>
          <w:p w14:paraId="0ACF687E" w14:textId="77777777" w:rsidR="00DF7D4A" w:rsidRPr="007F2770" w:rsidRDefault="00DF7D4A" w:rsidP="00217D75">
            <w:pPr>
              <w:pStyle w:val="TAC"/>
              <w:rPr>
                <w:lang w:eastAsia="en-US"/>
              </w:rPr>
            </w:pPr>
            <w:r w:rsidRPr="007F2770">
              <w:rPr>
                <w:lang w:eastAsia="en-US"/>
              </w:rPr>
              <w:t>…</w:t>
            </w:r>
          </w:p>
          <w:p w14:paraId="51E8706E" w14:textId="77777777" w:rsidR="00DF7D4A" w:rsidRPr="007F2770" w:rsidRDefault="00DF7D4A" w:rsidP="00217D75">
            <w:pPr>
              <w:pStyle w:val="TAC"/>
              <w:rPr>
                <w:lang w:eastAsia="en-US"/>
              </w:rPr>
            </w:pPr>
          </w:p>
        </w:tc>
        <w:tc>
          <w:tcPr>
            <w:tcW w:w="1134" w:type="dxa"/>
            <w:tcBorders>
              <w:top w:val="nil"/>
              <w:left w:val="nil"/>
              <w:bottom w:val="nil"/>
              <w:right w:val="nil"/>
            </w:tcBorders>
          </w:tcPr>
          <w:p w14:paraId="5D2E10D0" w14:textId="77777777" w:rsidR="00DF7D4A" w:rsidRPr="007F2770" w:rsidRDefault="00DF7D4A" w:rsidP="00217D75">
            <w:pPr>
              <w:pStyle w:val="TAL"/>
              <w:rPr>
                <w:lang w:eastAsia="en-US"/>
              </w:rPr>
            </w:pPr>
            <w:r w:rsidRPr="007F2770">
              <w:rPr>
                <w:lang w:eastAsia="en-US"/>
              </w:rPr>
              <w:t>octet b+1*</w:t>
            </w:r>
          </w:p>
          <w:p w14:paraId="4B47E822" w14:textId="77777777" w:rsidR="00DF7D4A" w:rsidRPr="007F2770" w:rsidRDefault="00DF7D4A" w:rsidP="00217D75">
            <w:pPr>
              <w:pStyle w:val="TAL"/>
              <w:rPr>
                <w:lang w:eastAsia="en-US"/>
              </w:rPr>
            </w:pPr>
          </w:p>
          <w:p w14:paraId="20A141C3" w14:textId="77777777" w:rsidR="00DF7D4A" w:rsidRPr="007F2770" w:rsidRDefault="00DF7D4A" w:rsidP="00217D75">
            <w:pPr>
              <w:pStyle w:val="TAL"/>
              <w:rPr>
                <w:lang w:eastAsia="en-US"/>
              </w:rPr>
            </w:pPr>
            <w:r w:rsidRPr="007F2770">
              <w:rPr>
                <w:lang w:eastAsia="en-US"/>
              </w:rPr>
              <w:t>octet g*</w:t>
            </w:r>
          </w:p>
        </w:tc>
      </w:tr>
      <w:tr w:rsidR="00DF7D4A" w:rsidRPr="007F2770" w14:paraId="56CE4BA8" w14:textId="77777777" w:rsidTr="00217D75">
        <w:trPr>
          <w:cantSplit/>
          <w:jc w:val="center"/>
        </w:trPr>
        <w:tc>
          <w:tcPr>
            <w:tcW w:w="5672" w:type="dxa"/>
            <w:gridSpan w:val="8"/>
            <w:tcBorders>
              <w:right w:val="single" w:sz="4" w:space="0" w:color="auto"/>
            </w:tcBorders>
          </w:tcPr>
          <w:p w14:paraId="5DB8314D" w14:textId="77777777" w:rsidR="00DF7D4A" w:rsidRPr="007F2770" w:rsidRDefault="00DF7D4A" w:rsidP="00217D75">
            <w:pPr>
              <w:pStyle w:val="TAC"/>
              <w:rPr>
                <w:lang w:eastAsia="en-US"/>
              </w:rPr>
            </w:pPr>
          </w:p>
          <w:p w14:paraId="7E484B08" w14:textId="77777777" w:rsidR="00DF7D4A" w:rsidRPr="007F2770" w:rsidRDefault="00DF7D4A" w:rsidP="00217D75">
            <w:pPr>
              <w:pStyle w:val="TAC"/>
              <w:rPr>
                <w:lang w:eastAsia="en-US"/>
              </w:rPr>
            </w:pPr>
            <w:r w:rsidRPr="007F2770">
              <w:rPr>
                <w:lang w:eastAsia="en-US"/>
              </w:rPr>
              <w:t>LADN DNN value n</w:t>
            </w:r>
          </w:p>
        </w:tc>
        <w:tc>
          <w:tcPr>
            <w:tcW w:w="1134" w:type="dxa"/>
            <w:tcBorders>
              <w:top w:val="nil"/>
              <w:left w:val="nil"/>
              <w:bottom w:val="nil"/>
              <w:right w:val="nil"/>
            </w:tcBorders>
          </w:tcPr>
          <w:p w14:paraId="36737FF9" w14:textId="77777777" w:rsidR="00DF7D4A" w:rsidRPr="007F2770" w:rsidRDefault="00DF7D4A" w:rsidP="00217D75">
            <w:pPr>
              <w:pStyle w:val="TAL"/>
              <w:rPr>
                <w:lang w:eastAsia="en-US"/>
              </w:rPr>
            </w:pPr>
            <w:r w:rsidRPr="007F2770">
              <w:rPr>
                <w:lang w:eastAsia="en-US"/>
              </w:rPr>
              <w:t>octet g+1*</w:t>
            </w:r>
          </w:p>
          <w:p w14:paraId="080135EC" w14:textId="77777777" w:rsidR="00DF7D4A" w:rsidRPr="007F2770" w:rsidRDefault="00DF7D4A" w:rsidP="00217D75">
            <w:pPr>
              <w:pStyle w:val="TAL"/>
              <w:rPr>
                <w:lang w:eastAsia="en-US"/>
              </w:rPr>
            </w:pPr>
          </w:p>
          <w:p w14:paraId="317E56A2" w14:textId="77777777" w:rsidR="00DF7D4A" w:rsidRPr="007F2770" w:rsidRDefault="00DF7D4A" w:rsidP="00217D75">
            <w:pPr>
              <w:pStyle w:val="TAL"/>
              <w:rPr>
                <w:lang w:eastAsia="en-US"/>
              </w:rPr>
            </w:pPr>
            <w:r w:rsidRPr="007F2770">
              <w:rPr>
                <w:lang w:eastAsia="en-US"/>
              </w:rPr>
              <w:t>octet h*</w:t>
            </w:r>
          </w:p>
        </w:tc>
      </w:tr>
    </w:tbl>
    <w:p w14:paraId="43395ED2" w14:textId="77777777" w:rsidR="00DF7D4A" w:rsidRPr="007F2770" w:rsidRDefault="00DF7D4A" w:rsidP="00DF7D4A">
      <w:pPr>
        <w:pStyle w:val="TF"/>
      </w:pPr>
      <w:bookmarkStart w:id="10639" w:name="_CRFigure9_11_3_29_1"/>
      <w:r w:rsidRPr="007F2770">
        <w:t>Figure </w:t>
      </w:r>
      <w:bookmarkEnd w:id="10639"/>
      <w:r w:rsidRPr="007F2770">
        <w:t>9.11.3.</w:t>
      </w:r>
      <w:r w:rsidR="00377899" w:rsidRPr="007F2770">
        <w:t>29</w:t>
      </w:r>
      <w:r w:rsidRPr="007F2770">
        <w:t>.1: LADN indication information element</w:t>
      </w:r>
    </w:p>
    <w:p w14:paraId="0AF7829F" w14:textId="77777777" w:rsidR="00DF7D4A" w:rsidRPr="007F2770" w:rsidRDefault="00DF7D4A" w:rsidP="00DF7D4A">
      <w:pPr>
        <w:pStyle w:val="TH"/>
        <w:rPr>
          <w:lang w:val="fr-FR"/>
        </w:rPr>
      </w:pPr>
      <w:bookmarkStart w:id="10640" w:name="_CRTable9_11_3_29_1"/>
      <w:r w:rsidRPr="007F2770">
        <w:rPr>
          <w:lang w:val="fr-FR"/>
        </w:rPr>
        <w:t>Table</w:t>
      </w:r>
      <w:r w:rsidRPr="007F2770">
        <w:t> </w:t>
      </w:r>
      <w:bookmarkEnd w:id="10640"/>
      <w:r w:rsidRPr="007F2770">
        <w:t>9.11.3.</w:t>
      </w:r>
      <w:r w:rsidR="00377899" w:rsidRPr="007F2770">
        <w:t>29</w:t>
      </w:r>
      <w:r w:rsidRPr="007F2770">
        <w:rPr>
          <w:lang w:val="fr-FR"/>
        </w:rPr>
        <w:t xml:space="preserve">.1: </w:t>
      </w:r>
      <w:r w:rsidRPr="007F2770">
        <w:t>LADN indic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6805"/>
      </w:tblGrid>
      <w:tr w:rsidR="00DF7D4A" w:rsidRPr="007F2770" w14:paraId="12DCA8A9" w14:textId="77777777" w:rsidTr="00217D75">
        <w:trPr>
          <w:cantSplit/>
          <w:jc w:val="center"/>
        </w:trPr>
        <w:tc>
          <w:tcPr>
            <w:tcW w:w="6805" w:type="dxa"/>
          </w:tcPr>
          <w:p w14:paraId="545AC98E" w14:textId="77777777" w:rsidR="00DF7D4A" w:rsidRPr="007F2770" w:rsidRDefault="00DF7D4A" w:rsidP="00217D75">
            <w:pPr>
              <w:pStyle w:val="TAL"/>
              <w:rPr>
                <w:lang w:eastAsia="en-US"/>
              </w:rPr>
            </w:pPr>
            <w:r w:rsidRPr="007F2770">
              <w:rPr>
                <w:lang w:eastAsia="en-US"/>
              </w:rPr>
              <w:t>Value part of the LADN indication information element (octet 4 to h):</w:t>
            </w:r>
          </w:p>
          <w:p w14:paraId="39F3247A" w14:textId="77777777" w:rsidR="00DF7D4A" w:rsidRPr="007F2770" w:rsidRDefault="00DF7D4A" w:rsidP="00217D75">
            <w:pPr>
              <w:pStyle w:val="TAL"/>
              <w:rPr>
                <w:lang w:eastAsia="en-US"/>
              </w:rPr>
            </w:pPr>
          </w:p>
          <w:p w14:paraId="07A88912" w14:textId="77777777" w:rsidR="00193BB8" w:rsidRPr="007F2770" w:rsidRDefault="00DF7D4A" w:rsidP="00217D75">
            <w:pPr>
              <w:pStyle w:val="TAL"/>
              <w:rPr>
                <w:lang w:eastAsia="en-US"/>
              </w:rPr>
            </w:pPr>
            <w:r w:rsidRPr="007F2770">
              <w:rPr>
                <w:lang w:eastAsia="en-US"/>
              </w:rPr>
              <w:t>The value part of the LADN indication information element consists of zero or more LADN DNN values. If the LADN indication information element conveys more than 8 LADN DNN values in this information element, the network shall consider the first 8 LADN DNN values and ignore the remaining octets of the information element.</w:t>
            </w:r>
          </w:p>
          <w:p w14:paraId="7248704C" w14:textId="679F3162" w:rsidR="00DF7D4A" w:rsidRPr="007F2770" w:rsidRDefault="00DF7D4A" w:rsidP="00217D75">
            <w:pPr>
              <w:pStyle w:val="TAL"/>
              <w:rPr>
                <w:lang w:eastAsia="en-US"/>
              </w:rPr>
            </w:pPr>
          </w:p>
          <w:p w14:paraId="6008FE75" w14:textId="77777777" w:rsidR="00DF7D4A" w:rsidRPr="007F2770" w:rsidRDefault="00DF7D4A" w:rsidP="00217D75">
            <w:pPr>
              <w:pStyle w:val="TAL"/>
              <w:rPr>
                <w:lang w:eastAsia="en-US"/>
              </w:rPr>
            </w:pPr>
            <w:r w:rsidRPr="007F2770">
              <w:rPr>
                <w:lang w:eastAsia="en-US"/>
              </w:rPr>
              <w:t>LADN DNN value:</w:t>
            </w:r>
          </w:p>
          <w:p w14:paraId="5416A93E" w14:textId="77777777" w:rsidR="00DF7D4A" w:rsidRPr="007F2770" w:rsidRDefault="00DF7D4A" w:rsidP="00217D75">
            <w:pPr>
              <w:pStyle w:val="TAL"/>
              <w:rPr>
                <w:lang w:eastAsia="en-US"/>
              </w:rPr>
            </w:pPr>
          </w:p>
          <w:p w14:paraId="04678818" w14:textId="77777777" w:rsidR="00DF7D4A" w:rsidRPr="007F2770" w:rsidRDefault="00DF7D4A" w:rsidP="0083064D">
            <w:pPr>
              <w:pStyle w:val="TAL"/>
              <w:rPr>
                <w:lang w:eastAsia="en-US"/>
              </w:rPr>
            </w:pPr>
            <w:r w:rsidRPr="007F2770">
              <w:rPr>
                <w:lang w:eastAsia="en-US"/>
              </w:rPr>
              <w:t>LADN DNN value is coded as the length and value part of DNN information element as specified in subclause </w:t>
            </w:r>
            <w:r w:rsidR="00831FB3" w:rsidRPr="007F2770">
              <w:t>9.11.</w:t>
            </w:r>
            <w:r w:rsidR="00611170" w:rsidRPr="007F2770">
              <w:t>2</w:t>
            </w:r>
            <w:r w:rsidR="00831FB3" w:rsidRPr="007F2770">
              <w:t>.</w:t>
            </w:r>
            <w:r w:rsidR="00611170" w:rsidRPr="007F2770">
              <w:t>1</w:t>
            </w:r>
            <w:r w:rsidR="00861672" w:rsidRPr="007F2770">
              <w:t>B</w:t>
            </w:r>
            <w:r w:rsidRPr="007F2770">
              <w:rPr>
                <w:lang w:eastAsia="en-US"/>
              </w:rPr>
              <w:t xml:space="preserve"> starting with the second octet.</w:t>
            </w:r>
          </w:p>
        </w:tc>
      </w:tr>
    </w:tbl>
    <w:p w14:paraId="363F07C1" w14:textId="77777777" w:rsidR="00DF7D4A" w:rsidRPr="007F2770" w:rsidRDefault="00DF7D4A" w:rsidP="00DF7D4A">
      <w:pPr>
        <w:rPr>
          <w:lang w:eastAsia="zh-CN"/>
        </w:rPr>
      </w:pPr>
    </w:p>
    <w:p w14:paraId="2B193EF9" w14:textId="77777777" w:rsidR="003E0676" w:rsidRPr="007F2770" w:rsidRDefault="00BE1133" w:rsidP="00781477">
      <w:pPr>
        <w:pStyle w:val="Heading4"/>
      </w:pPr>
      <w:bookmarkStart w:id="10641" w:name="_CR9_11_3_30"/>
      <w:bookmarkStart w:id="10642" w:name="_Toc20233243"/>
      <w:bookmarkStart w:id="10643" w:name="_Toc27747374"/>
      <w:bookmarkStart w:id="10644" w:name="_Toc36213565"/>
      <w:bookmarkStart w:id="10645" w:name="_Toc36657742"/>
      <w:bookmarkStart w:id="10646" w:name="_Toc45287417"/>
      <w:bookmarkStart w:id="10647" w:name="_Toc51948692"/>
      <w:bookmarkStart w:id="10648" w:name="_Toc51949784"/>
      <w:bookmarkStart w:id="10649" w:name="_Toc162972094"/>
      <w:bookmarkEnd w:id="10641"/>
      <w:r w:rsidRPr="007F2770">
        <w:rPr>
          <w:lang w:eastAsia="zh-CN"/>
        </w:rPr>
        <w:t>9.11</w:t>
      </w:r>
      <w:r w:rsidR="00D74250" w:rsidRPr="007F2770">
        <w:rPr>
          <w:rFonts w:hint="eastAsia"/>
          <w:lang w:eastAsia="zh-CN"/>
        </w:rPr>
        <w:t>.</w:t>
      </w:r>
      <w:r w:rsidR="00D74250" w:rsidRPr="007F2770">
        <w:rPr>
          <w:lang w:eastAsia="zh-CN"/>
        </w:rPr>
        <w:t>3</w:t>
      </w:r>
      <w:r w:rsidR="000F7585" w:rsidRPr="007F2770">
        <w:rPr>
          <w:lang w:eastAsia="zh-CN"/>
        </w:rPr>
        <w:t>.</w:t>
      </w:r>
      <w:r w:rsidR="00377899" w:rsidRPr="007F2770">
        <w:rPr>
          <w:lang w:eastAsia="zh-CN"/>
        </w:rPr>
        <w:t>30</w:t>
      </w:r>
      <w:r w:rsidR="00D74250" w:rsidRPr="007F2770">
        <w:rPr>
          <w:rFonts w:hint="eastAsia"/>
          <w:lang w:eastAsia="zh-CN"/>
        </w:rPr>
        <w:tab/>
      </w:r>
      <w:r w:rsidR="00D74250" w:rsidRPr="007F2770">
        <w:rPr>
          <w:lang w:eastAsia="zh-CN"/>
        </w:rPr>
        <w:t>LADN information</w:t>
      </w:r>
      <w:bookmarkEnd w:id="10642"/>
      <w:bookmarkEnd w:id="10643"/>
      <w:bookmarkEnd w:id="10644"/>
      <w:bookmarkEnd w:id="10645"/>
      <w:bookmarkEnd w:id="10646"/>
      <w:bookmarkEnd w:id="10647"/>
      <w:bookmarkEnd w:id="10648"/>
      <w:bookmarkEnd w:id="10649"/>
    </w:p>
    <w:p w14:paraId="0291915B" w14:textId="77777777" w:rsidR="00D74250" w:rsidRPr="007F2770" w:rsidRDefault="00D74250" w:rsidP="00D74250">
      <w:r w:rsidRPr="007F2770">
        <w:t>The purpose of the LADN information information element</w:t>
      </w:r>
      <w:r w:rsidRPr="007F2770">
        <w:rPr>
          <w:rFonts w:hint="eastAsia"/>
        </w:rPr>
        <w:t xml:space="preserve"> </w:t>
      </w:r>
      <w:r w:rsidRPr="007F2770">
        <w:t>is to provide</w:t>
      </w:r>
      <w:r w:rsidRPr="007F2770">
        <w:rPr>
          <w:rFonts w:hint="eastAsia"/>
        </w:rPr>
        <w:t xml:space="preserve"> the UE</w:t>
      </w:r>
      <w:r w:rsidR="008E0767" w:rsidRPr="007F2770">
        <w:t xml:space="preserve"> with</w:t>
      </w:r>
      <w:r w:rsidRPr="007F2770">
        <w:rPr>
          <w:rFonts w:hint="eastAsia"/>
        </w:rPr>
        <w:t xml:space="preserve"> the LADN service area for each available LADN in the </w:t>
      </w:r>
      <w:r w:rsidRPr="007F2770">
        <w:t xml:space="preserve">current </w:t>
      </w:r>
      <w:r w:rsidRPr="007F2770">
        <w:rPr>
          <w:rFonts w:hint="eastAsia"/>
        </w:rPr>
        <w:t>registration area</w:t>
      </w:r>
      <w:r w:rsidR="00A700E6" w:rsidRPr="007F2770">
        <w:t xml:space="preserve"> or to delete the LADN information at the UE</w:t>
      </w:r>
      <w:r w:rsidRPr="007F2770">
        <w:t>.</w:t>
      </w:r>
    </w:p>
    <w:p w14:paraId="2581FAB2" w14:textId="77777777" w:rsidR="00D74250" w:rsidRPr="007F2770" w:rsidRDefault="00D74250" w:rsidP="00D74250">
      <w:r w:rsidRPr="007F2770">
        <w:rPr>
          <w:rFonts w:hint="eastAsia"/>
        </w:rPr>
        <w:t>T</w:t>
      </w:r>
      <w:r w:rsidRPr="007F2770">
        <w:t>he LADN information information element is coded as shown in figure </w:t>
      </w:r>
      <w:r w:rsidR="00BE1133" w:rsidRPr="007F2770">
        <w:t>9.11</w:t>
      </w:r>
      <w:r w:rsidRPr="007F2770">
        <w:t>.3</w:t>
      </w:r>
      <w:r w:rsidR="000F7585" w:rsidRPr="007F2770">
        <w:t>.</w:t>
      </w:r>
      <w:r w:rsidR="00377899" w:rsidRPr="007F2770">
        <w:t>30</w:t>
      </w:r>
      <w:r w:rsidRPr="007F2770">
        <w:t>.1, figure </w:t>
      </w:r>
      <w:r w:rsidR="00BE1133" w:rsidRPr="007F2770">
        <w:t>9.11</w:t>
      </w:r>
      <w:r w:rsidRPr="007F2770">
        <w:t>.3</w:t>
      </w:r>
      <w:r w:rsidR="000F7585" w:rsidRPr="007F2770">
        <w:t>.</w:t>
      </w:r>
      <w:r w:rsidR="00377899" w:rsidRPr="007F2770">
        <w:t>30</w:t>
      </w:r>
      <w:r w:rsidRPr="007F2770">
        <w:t>.2 and table </w:t>
      </w:r>
      <w:r w:rsidR="00BE1133" w:rsidRPr="007F2770">
        <w:t>9.11</w:t>
      </w:r>
      <w:r w:rsidRPr="007F2770">
        <w:t>.3</w:t>
      </w:r>
      <w:r w:rsidR="000F7585" w:rsidRPr="007F2770">
        <w:t>.</w:t>
      </w:r>
      <w:r w:rsidR="00377899" w:rsidRPr="007F2770">
        <w:t>30</w:t>
      </w:r>
      <w:r w:rsidRPr="007F2770">
        <w:t>.1.</w:t>
      </w:r>
    </w:p>
    <w:p w14:paraId="067B3FB5" w14:textId="77777777" w:rsidR="00D74250" w:rsidRPr="007F2770" w:rsidRDefault="00D74250" w:rsidP="00D74250">
      <w:r w:rsidRPr="007F2770">
        <w:t xml:space="preserve">The LADN information is a type 6 information element with a minimum length of </w:t>
      </w:r>
      <w:r w:rsidR="00A700E6" w:rsidRPr="007F2770">
        <w:t>3</w:t>
      </w:r>
      <w:r w:rsidRPr="007F2770">
        <w:t xml:space="preserve"> octets and a maximum length of </w:t>
      </w:r>
      <w:r w:rsidR="00EC4B75" w:rsidRPr="007F2770">
        <w:t>17</w:t>
      </w:r>
      <w:r w:rsidR="00D358F6" w:rsidRPr="007F2770">
        <w:t>15</w:t>
      </w:r>
      <w:r w:rsidRPr="007F2770">
        <w:t xml:space="preserve"> octets.</w:t>
      </w:r>
    </w:p>
    <w:p w14:paraId="4147C058" w14:textId="77777777" w:rsidR="00D74250" w:rsidRPr="007F2770" w:rsidRDefault="00D74250" w:rsidP="00D74250">
      <w:r w:rsidRPr="007F2770">
        <w:t xml:space="preserve">The LADN information information element can contain a </w:t>
      </w:r>
      <w:r w:rsidR="00A700E6" w:rsidRPr="007F2770">
        <w:t xml:space="preserve">minimum of 0 and a </w:t>
      </w:r>
      <w:r w:rsidRPr="007F2770">
        <w:t xml:space="preserve">maximum of 8 different LADNs each including a DNN and a </w:t>
      </w:r>
      <w:r w:rsidR="00D358F6" w:rsidRPr="007F2770">
        <w:t xml:space="preserve">5GS </w:t>
      </w:r>
      <w:r w:rsidRPr="007F2770">
        <w:t>tracking area identity li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74250" w:rsidRPr="007F2770" w14:paraId="4128B99B" w14:textId="77777777" w:rsidTr="000F5712">
        <w:trPr>
          <w:cantSplit/>
          <w:jc w:val="center"/>
        </w:trPr>
        <w:tc>
          <w:tcPr>
            <w:tcW w:w="709" w:type="dxa"/>
            <w:tcBorders>
              <w:top w:val="nil"/>
              <w:left w:val="nil"/>
              <w:bottom w:val="nil"/>
              <w:right w:val="nil"/>
            </w:tcBorders>
          </w:tcPr>
          <w:p w14:paraId="78AAD5A5" w14:textId="77777777" w:rsidR="00D74250" w:rsidRPr="007F2770" w:rsidRDefault="00D74250" w:rsidP="000F5712">
            <w:pPr>
              <w:pStyle w:val="TAC"/>
              <w:rPr>
                <w:lang w:eastAsia="en-US"/>
              </w:rPr>
            </w:pPr>
            <w:r w:rsidRPr="007F2770">
              <w:rPr>
                <w:lang w:eastAsia="en-US"/>
              </w:rPr>
              <w:t>8</w:t>
            </w:r>
          </w:p>
        </w:tc>
        <w:tc>
          <w:tcPr>
            <w:tcW w:w="709" w:type="dxa"/>
            <w:tcBorders>
              <w:top w:val="nil"/>
              <w:left w:val="nil"/>
              <w:bottom w:val="nil"/>
              <w:right w:val="nil"/>
            </w:tcBorders>
          </w:tcPr>
          <w:p w14:paraId="4CD30770" w14:textId="77777777" w:rsidR="00D74250" w:rsidRPr="007F2770" w:rsidRDefault="00D74250" w:rsidP="000F5712">
            <w:pPr>
              <w:pStyle w:val="TAC"/>
              <w:rPr>
                <w:lang w:eastAsia="en-US"/>
              </w:rPr>
            </w:pPr>
            <w:r w:rsidRPr="007F2770">
              <w:rPr>
                <w:lang w:eastAsia="en-US"/>
              </w:rPr>
              <w:t>7</w:t>
            </w:r>
          </w:p>
        </w:tc>
        <w:tc>
          <w:tcPr>
            <w:tcW w:w="709" w:type="dxa"/>
            <w:tcBorders>
              <w:top w:val="nil"/>
              <w:left w:val="nil"/>
              <w:bottom w:val="nil"/>
              <w:right w:val="nil"/>
            </w:tcBorders>
          </w:tcPr>
          <w:p w14:paraId="56D12E20" w14:textId="77777777" w:rsidR="00D74250" w:rsidRPr="007F2770" w:rsidRDefault="00D74250" w:rsidP="000F5712">
            <w:pPr>
              <w:pStyle w:val="TAC"/>
              <w:rPr>
                <w:lang w:eastAsia="en-US"/>
              </w:rPr>
            </w:pPr>
            <w:r w:rsidRPr="007F2770">
              <w:rPr>
                <w:lang w:eastAsia="en-US"/>
              </w:rPr>
              <w:t>6</w:t>
            </w:r>
          </w:p>
        </w:tc>
        <w:tc>
          <w:tcPr>
            <w:tcW w:w="709" w:type="dxa"/>
            <w:tcBorders>
              <w:top w:val="nil"/>
              <w:left w:val="nil"/>
              <w:bottom w:val="nil"/>
              <w:right w:val="nil"/>
            </w:tcBorders>
          </w:tcPr>
          <w:p w14:paraId="31E364AE" w14:textId="77777777" w:rsidR="00D74250" w:rsidRPr="007F2770" w:rsidRDefault="00D74250" w:rsidP="000F5712">
            <w:pPr>
              <w:pStyle w:val="TAC"/>
              <w:rPr>
                <w:lang w:eastAsia="en-US"/>
              </w:rPr>
            </w:pPr>
            <w:r w:rsidRPr="007F2770">
              <w:rPr>
                <w:lang w:eastAsia="en-US"/>
              </w:rPr>
              <w:t>5</w:t>
            </w:r>
          </w:p>
        </w:tc>
        <w:tc>
          <w:tcPr>
            <w:tcW w:w="709" w:type="dxa"/>
            <w:tcBorders>
              <w:top w:val="nil"/>
              <w:left w:val="nil"/>
              <w:bottom w:val="nil"/>
              <w:right w:val="nil"/>
            </w:tcBorders>
          </w:tcPr>
          <w:p w14:paraId="7B9A45FE" w14:textId="77777777" w:rsidR="00D74250" w:rsidRPr="007F2770" w:rsidRDefault="00D74250" w:rsidP="000F5712">
            <w:pPr>
              <w:pStyle w:val="TAC"/>
              <w:rPr>
                <w:lang w:eastAsia="en-US"/>
              </w:rPr>
            </w:pPr>
            <w:r w:rsidRPr="007F2770">
              <w:rPr>
                <w:lang w:eastAsia="en-US"/>
              </w:rPr>
              <w:t>4</w:t>
            </w:r>
          </w:p>
        </w:tc>
        <w:tc>
          <w:tcPr>
            <w:tcW w:w="709" w:type="dxa"/>
            <w:tcBorders>
              <w:top w:val="nil"/>
              <w:left w:val="nil"/>
              <w:bottom w:val="nil"/>
              <w:right w:val="nil"/>
            </w:tcBorders>
          </w:tcPr>
          <w:p w14:paraId="687C18DB" w14:textId="77777777" w:rsidR="00D74250" w:rsidRPr="007F2770" w:rsidRDefault="00D74250" w:rsidP="000F5712">
            <w:pPr>
              <w:pStyle w:val="TAC"/>
              <w:rPr>
                <w:lang w:eastAsia="en-US"/>
              </w:rPr>
            </w:pPr>
            <w:r w:rsidRPr="007F2770">
              <w:rPr>
                <w:lang w:eastAsia="en-US"/>
              </w:rPr>
              <w:t>3</w:t>
            </w:r>
          </w:p>
        </w:tc>
        <w:tc>
          <w:tcPr>
            <w:tcW w:w="709" w:type="dxa"/>
            <w:tcBorders>
              <w:top w:val="nil"/>
              <w:left w:val="nil"/>
              <w:bottom w:val="nil"/>
              <w:right w:val="nil"/>
            </w:tcBorders>
          </w:tcPr>
          <w:p w14:paraId="7BD285DC" w14:textId="77777777" w:rsidR="00D74250" w:rsidRPr="007F2770" w:rsidRDefault="00D74250" w:rsidP="000F5712">
            <w:pPr>
              <w:pStyle w:val="TAC"/>
              <w:rPr>
                <w:lang w:eastAsia="en-US"/>
              </w:rPr>
            </w:pPr>
            <w:r w:rsidRPr="007F2770">
              <w:rPr>
                <w:lang w:eastAsia="en-US"/>
              </w:rPr>
              <w:t>2</w:t>
            </w:r>
          </w:p>
        </w:tc>
        <w:tc>
          <w:tcPr>
            <w:tcW w:w="709" w:type="dxa"/>
            <w:tcBorders>
              <w:top w:val="nil"/>
              <w:left w:val="nil"/>
              <w:bottom w:val="nil"/>
              <w:right w:val="nil"/>
            </w:tcBorders>
          </w:tcPr>
          <w:p w14:paraId="5666563C" w14:textId="77777777" w:rsidR="00D74250" w:rsidRPr="007F2770" w:rsidRDefault="00D74250" w:rsidP="000F5712">
            <w:pPr>
              <w:pStyle w:val="TAC"/>
              <w:rPr>
                <w:lang w:eastAsia="en-US"/>
              </w:rPr>
            </w:pPr>
            <w:r w:rsidRPr="007F2770">
              <w:rPr>
                <w:lang w:eastAsia="en-US"/>
              </w:rPr>
              <w:t>1</w:t>
            </w:r>
          </w:p>
        </w:tc>
        <w:tc>
          <w:tcPr>
            <w:tcW w:w="1134" w:type="dxa"/>
            <w:tcBorders>
              <w:top w:val="nil"/>
              <w:left w:val="nil"/>
              <w:bottom w:val="nil"/>
              <w:right w:val="nil"/>
            </w:tcBorders>
          </w:tcPr>
          <w:p w14:paraId="2F072BD1" w14:textId="77777777" w:rsidR="00D74250" w:rsidRPr="007F2770" w:rsidRDefault="00D74250" w:rsidP="000F5712"/>
        </w:tc>
      </w:tr>
      <w:tr w:rsidR="00D74250" w:rsidRPr="007F2770" w14:paraId="56AA92FE" w14:textId="77777777" w:rsidTr="000F5712">
        <w:trPr>
          <w:cantSplit/>
          <w:jc w:val="center"/>
        </w:trPr>
        <w:tc>
          <w:tcPr>
            <w:tcW w:w="5672" w:type="dxa"/>
            <w:gridSpan w:val="8"/>
            <w:tcBorders>
              <w:top w:val="single" w:sz="4" w:space="0" w:color="auto"/>
              <w:right w:val="single" w:sz="4" w:space="0" w:color="auto"/>
            </w:tcBorders>
          </w:tcPr>
          <w:p w14:paraId="5265507D" w14:textId="77777777" w:rsidR="00D74250" w:rsidRPr="007F2770" w:rsidRDefault="00D74250" w:rsidP="000F5712">
            <w:pPr>
              <w:pStyle w:val="TAC"/>
              <w:rPr>
                <w:lang w:eastAsia="en-US"/>
              </w:rPr>
            </w:pPr>
            <w:r w:rsidRPr="007F2770">
              <w:rPr>
                <w:lang w:eastAsia="en-US"/>
              </w:rPr>
              <w:t>LADN information IEI</w:t>
            </w:r>
          </w:p>
        </w:tc>
        <w:tc>
          <w:tcPr>
            <w:tcW w:w="1134" w:type="dxa"/>
            <w:tcBorders>
              <w:top w:val="nil"/>
              <w:left w:val="nil"/>
              <w:bottom w:val="nil"/>
              <w:right w:val="nil"/>
            </w:tcBorders>
          </w:tcPr>
          <w:p w14:paraId="13CDBBCE" w14:textId="77777777" w:rsidR="00D74250" w:rsidRPr="007F2770" w:rsidRDefault="00D74250" w:rsidP="000F5712">
            <w:pPr>
              <w:pStyle w:val="TAL"/>
              <w:rPr>
                <w:lang w:eastAsia="en-US"/>
              </w:rPr>
            </w:pPr>
            <w:r w:rsidRPr="007F2770">
              <w:rPr>
                <w:lang w:eastAsia="en-US"/>
              </w:rPr>
              <w:t>octet 1</w:t>
            </w:r>
          </w:p>
        </w:tc>
      </w:tr>
      <w:tr w:rsidR="00D74250" w:rsidRPr="007F2770" w14:paraId="42D219FD" w14:textId="77777777" w:rsidTr="000F5712">
        <w:trPr>
          <w:cantSplit/>
          <w:jc w:val="center"/>
        </w:trPr>
        <w:tc>
          <w:tcPr>
            <w:tcW w:w="5672" w:type="dxa"/>
            <w:gridSpan w:val="8"/>
            <w:tcBorders>
              <w:right w:val="single" w:sz="4" w:space="0" w:color="auto"/>
            </w:tcBorders>
          </w:tcPr>
          <w:p w14:paraId="68D60D36" w14:textId="77777777" w:rsidR="00D74250" w:rsidRPr="007F2770" w:rsidRDefault="00D74250" w:rsidP="000F5712">
            <w:pPr>
              <w:pStyle w:val="TAC"/>
              <w:rPr>
                <w:lang w:eastAsia="en-US"/>
              </w:rPr>
            </w:pPr>
          </w:p>
          <w:p w14:paraId="76C5C2E1" w14:textId="77777777" w:rsidR="00D74250" w:rsidRPr="007F2770" w:rsidRDefault="00D74250" w:rsidP="000F5712">
            <w:pPr>
              <w:pStyle w:val="TAC"/>
              <w:rPr>
                <w:lang w:eastAsia="en-US"/>
              </w:rPr>
            </w:pPr>
            <w:r w:rsidRPr="007F2770">
              <w:rPr>
                <w:lang w:eastAsia="en-US"/>
              </w:rPr>
              <w:t>Length of LADN information contents</w:t>
            </w:r>
          </w:p>
        </w:tc>
        <w:tc>
          <w:tcPr>
            <w:tcW w:w="1134" w:type="dxa"/>
            <w:tcBorders>
              <w:top w:val="nil"/>
              <w:left w:val="nil"/>
              <w:bottom w:val="nil"/>
              <w:right w:val="nil"/>
            </w:tcBorders>
          </w:tcPr>
          <w:p w14:paraId="1BD23205" w14:textId="77777777" w:rsidR="00D74250" w:rsidRPr="007F2770" w:rsidRDefault="00D74250" w:rsidP="000F5712">
            <w:pPr>
              <w:pStyle w:val="TAL"/>
              <w:rPr>
                <w:lang w:eastAsia="en-US"/>
              </w:rPr>
            </w:pPr>
            <w:r w:rsidRPr="007F2770">
              <w:rPr>
                <w:lang w:eastAsia="en-US"/>
              </w:rPr>
              <w:t>octet 2</w:t>
            </w:r>
          </w:p>
          <w:p w14:paraId="69D59C17" w14:textId="77777777" w:rsidR="00D74250" w:rsidRPr="007F2770" w:rsidRDefault="00D74250" w:rsidP="000F5712">
            <w:pPr>
              <w:pStyle w:val="TAL"/>
              <w:rPr>
                <w:lang w:eastAsia="en-US"/>
              </w:rPr>
            </w:pPr>
            <w:r w:rsidRPr="007F2770">
              <w:rPr>
                <w:lang w:eastAsia="en-US"/>
              </w:rPr>
              <w:t>octet 3</w:t>
            </w:r>
          </w:p>
        </w:tc>
      </w:tr>
      <w:tr w:rsidR="00D74250" w:rsidRPr="007F2770" w14:paraId="6B856AC9" w14:textId="77777777" w:rsidTr="000F5712">
        <w:trPr>
          <w:cantSplit/>
          <w:jc w:val="center"/>
        </w:trPr>
        <w:tc>
          <w:tcPr>
            <w:tcW w:w="5672" w:type="dxa"/>
            <w:gridSpan w:val="8"/>
            <w:tcBorders>
              <w:right w:val="single" w:sz="4" w:space="0" w:color="auto"/>
            </w:tcBorders>
          </w:tcPr>
          <w:p w14:paraId="113BCD83" w14:textId="77777777" w:rsidR="00D74250" w:rsidRPr="007F2770" w:rsidRDefault="00D74250" w:rsidP="000F5712">
            <w:pPr>
              <w:pStyle w:val="TAC"/>
              <w:rPr>
                <w:lang w:eastAsia="en-US"/>
              </w:rPr>
            </w:pPr>
          </w:p>
          <w:p w14:paraId="3E47E2D2" w14:textId="77777777" w:rsidR="00D74250" w:rsidRPr="007F2770" w:rsidRDefault="00D74250" w:rsidP="000F5712">
            <w:pPr>
              <w:pStyle w:val="TAC"/>
              <w:rPr>
                <w:lang w:eastAsia="en-US"/>
              </w:rPr>
            </w:pPr>
            <w:r w:rsidRPr="007F2770">
              <w:rPr>
                <w:lang w:eastAsia="en-US"/>
              </w:rPr>
              <w:t xml:space="preserve">LADN </w:t>
            </w:r>
            <w:r w:rsidRPr="007F2770">
              <w:rPr>
                <w:rFonts w:hint="eastAsia"/>
                <w:lang w:eastAsia="en-US"/>
              </w:rPr>
              <w:t>1</w:t>
            </w:r>
          </w:p>
        </w:tc>
        <w:tc>
          <w:tcPr>
            <w:tcW w:w="1134" w:type="dxa"/>
            <w:tcBorders>
              <w:top w:val="nil"/>
              <w:left w:val="nil"/>
              <w:bottom w:val="nil"/>
              <w:right w:val="nil"/>
            </w:tcBorders>
          </w:tcPr>
          <w:p w14:paraId="66D57006" w14:textId="77777777" w:rsidR="00D74250" w:rsidRPr="007F2770" w:rsidRDefault="00D74250" w:rsidP="000F5712">
            <w:pPr>
              <w:pStyle w:val="TAL"/>
              <w:rPr>
                <w:lang w:eastAsia="en-US"/>
              </w:rPr>
            </w:pPr>
            <w:r w:rsidRPr="007F2770">
              <w:rPr>
                <w:lang w:eastAsia="en-US"/>
              </w:rPr>
              <w:t>octet 4</w:t>
            </w:r>
          </w:p>
          <w:p w14:paraId="253778F0" w14:textId="77777777" w:rsidR="00D74250" w:rsidRPr="007F2770" w:rsidRDefault="00D74250" w:rsidP="000F5712">
            <w:pPr>
              <w:pStyle w:val="TAL"/>
              <w:rPr>
                <w:lang w:eastAsia="en-US"/>
              </w:rPr>
            </w:pPr>
          </w:p>
          <w:p w14:paraId="5C275219" w14:textId="77777777" w:rsidR="00D74250" w:rsidRPr="007F2770" w:rsidRDefault="00D74250" w:rsidP="000F5712">
            <w:pPr>
              <w:pStyle w:val="TAL"/>
              <w:rPr>
                <w:lang w:eastAsia="en-US"/>
              </w:rPr>
            </w:pPr>
            <w:r w:rsidRPr="007F2770">
              <w:rPr>
                <w:lang w:eastAsia="en-US"/>
              </w:rPr>
              <w:t>octet a</w:t>
            </w:r>
          </w:p>
        </w:tc>
      </w:tr>
      <w:tr w:rsidR="00D74250" w:rsidRPr="007F2770" w14:paraId="06456916" w14:textId="77777777" w:rsidTr="000F5712">
        <w:trPr>
          <w:cantSplit/>
          <w:jc w:val="center"/>
        </w:trPr>
        <w:tc>
          <w:tcPr>
            <w:tcW w:w="5672" w:type="dxa"/>
            <w:gridSpan w:val="8"/>
            <w:tcBorders>
              <w:right w:val="single" w:sz="4" w:space="0" w:color="auto"/>
            </w:tcBorders>
          </w:tcPr>
          <w:p w14:paraId="785E9BD3" w14:textId="77777777" w:rsidR="00D74250" w:rsidRPr="007F2770" w:rsidRDefault="00D74250" w:rsidP="000F5712">
            <w:pPr>
              <w:pStyle w:val="TAC"/>
              <w:rPr>
                <w:lang w:eastAsia="en-US"/>
              </w:rPr>
            </w:pPr>
          </w:p>
          <w:p w14:paraId="608CE2C3" w14:textId="77777777" w:rsidR="00D74250" w:rsidRPr="007F2770" w:rsidRDefault="00D74250" w:rsidP="000F5712">
            <w:pPr>
              <w:pStyle w:val="TAC"/>
              <w:rPr>
                <w:lang w:eastAsia="en-US"/>
              </w:rPr>
            </w:pPr>
            <w:r w:rsidRPr="007F2770">
              <w:rPr>
                <w:lang w:eastAsia="en-US"/>
              </w:rPr>
              <w:t>LADN 2</w:t>
            </w:r>
          </w:p>
        </w:tc>
        <w:tc>
          <w:tcPr>
            <w:tcW w:w="1134" w:type="dxa"/>
            <w:tcBorders>
              <w:top w:val="nil"/>
              <w:left w:val="nil"/>
              <w:bottom w:val="nil"/>
              <w:right w:val="nil"/>
            </w:tcBorders>
          </w:tcPr>
          <w:p w14:paraId="17E44F73" w14:textId="77777777" w:rsidR="00D74250" w:rsidRPr="007F2770" w:rsidRDefault="00D74250" w:rsidP="000F5712">
            <w:pPr>
              <w:pStyle w:val="TAL"/>
              <w:rPr>
                <w:lang w:eastAsia="en-US"/>
              </w:rPr>
            </w:pPr>
            <w:r w:rsidRPr="007F2770">
              <w:rPr>
                <w:lang w:eastAsia="en-US"/>
              </w:rPr>
              <w:t>octet a+1*</w:t>
            </w:r>
          </w:p>
          <w:p w14:paraId="2CC8A4E1" w14:textId="77777777" w:rsidR="00D74250" w:rsidRPr="007F2770" w:rsidRDefault="00D74250" w:rsidP="000F5712">
            <w:pPr>
              <w:pStyle w:val="TAL"/>
              <w:rPr>
                <w:lang w:eastAsia="en-US"/>
              </w:rPr>
            </w:pPr>
          </w:p>
          <w:p w14:paraId="286A04C3" w14:textId="77777777" w:rsidR="00D74250" w:rsidRPr="007F2770" w:rsidRDefault="00D74250" w:rsidP="000F5712">
            <w:pPr>
              <w:pStyle w:val="TAL"/>
              <w:rPr>
                <w:lang w:eastAsia="en-US"/>
              </w:rPr>
            </w:pPr>
            <w:r w:rsidRPr="007F2770">
              <w:rPr>
                <w:lang w:eastAsia="en-US"/>
              </w:rPr>
              <w:t>octet b*</w:t>
            </w:r>
          </w:p>
        </w:tc>
      </w:tr>
      <w:tr w:rsidR="00D74250" w:rsidRPr="007F2770" w14:paraId="3606FAED" w14:textId="77777777" w:rsidTr="000F5712">
        <w:trPr>
          <w:cantSplit/>
          <w:jc w:val="center"/>
        </w:trPr>
        <w:tc>
          <w:tcPr>
            <w:tcW w:w="5672" w:type="dxa"/>
            <w:gridSpan w:val="8"/>
            <w:tcBorders>
              <w:right w:val="single" w:sz="4" w:space="0" w:color="auto"/>
            </w:tcBorders>
          </w:tcPr>
          <w:p w14:paraId="2FDD25F8" w14:textId="77777777" w:rsidR="00D74250" w:rsidRPr="007F2770" w:rsidRDefault="00D74250" w:rsidP="000F5712">
            <w:pPr>
              <w:pStyle w:val="TAC"/>
              <w:rPr>
                <w:lang w:eastAsia="en-US"/>
              </w:rPr>
            </w:pPr>
          </w:p>
          <w:p w14:paraId="52065EAE" w14:textId="77777777" w:rsidR="00D74250" w:rsidRPr="007F2770" w:rsidRDefault="00D74250" w:rsidP="000F5712">
            <w:pPr>
              <w:pStyle w:val="TAC"/>
              <w:rPr>
                <w:lang w:eastAsia="en-US"/>
              </w:rPr>
            </w:pPr>
            <w:r w:rsidRPr="007F2770">
              <w:rPr>
                <w:lang w:eastAsia="en-US"/>
              </w:rPr>
              <w:t>…</w:t>
            </w:r>
          </w:p>
          <w:p w14:paraId="596B0CE8" w14:textId="77777777" w:rsidR="00D74250" w:rsidRPr="007F2770" w:rsidRDefault="00D74250" w:rsidP="000F5712">
            <w:pPr>
              <w:pStyle w:val="TAC"/>
              <w:rPr>
                <w:lang w:eastAsia="en-US"/>
              </w:rPr>
            </w:pPr>
          </w:p>
        </w:tc>
        <w:tc>
          <w:tcPr>
            <w:tcW w:w="1134" w:type="dxa"/>
            <w:tcBorders>
              <w:top w:val="nil"/>
              <w:left w:val="nil"/>
              <w:bottom w:val="nil"/>
              <w:right w:val="nil"/>
            </w:tcBorders>
          </w:tcPr>
          <w:p w14:paraId="7ADAF5FF" w14:textId="77777777" w:rsidR="00D74250" w:rsidRPr="007F2770" w:rsidRDefault="00D74250" w:rsidP="000F5712">
            <w:pPr>
              <w:pStyle w:val="TAL"/>
              <w:rPr>
                <w:lang w:eastAsia="en-US"/>
              </w:rPr>
            </w:pPr>
            <w:r w:rsidRPr="007F2770">
              <w:rPr>
                <w:lang w:eastAsia="en-US"/>
              </w:rPr>
              <w:t>octet b+1*</w:t>
            </w:r>
          </w:p>
          <w:p w14:paraId="3D1C300C" w14:textId="77777777" w:rsidR="00D74250" w:rsidRPr="007F2770" w:rsidRDefault="00D74250" w:rsidP="000F5712">
            <w:pPr>
              <w:pStyle w:val="TAL"/>
              <w:rPr>
                <w:lang w:eastAsia="en-US"/>
              </w:rPr>
            </w:pPr>
          </w:p>
          <w:p w14:paraId="7D6C124C" w14:textId="77777777" w:rsidR="00D74250" w:rsidRPr="007F2770" w:rsidRDefault="00D74250" w:rsidP="000F5712">
            <w:pPr>
              <w:pStyle w:val="TAL"/>
              <w:rPr>
                <w:lang w:eastAsia="en-US"/>
              </w:rPr>
            </w:pPr>
            <w:r w:rsidRPr="007F2770">
              <w:rPr>
                <w:lang w:eastAsia="en-US"/>
              </w:rPr>
              <w:t>octet g*</w:t>
            </w:r>
          </w:p>
        </w:tc>
      </w:tr>
      <w:tr w:rsidR="00D74250" w:rsidRPr="007F2770" w14:paraId="14C52267" w14:textId="77777777" w:rsidTr="000F5712">
        <w:trPr>
          <w:cantSplit/>
          <w:jc w:val="center"/>
        </w:trPr>
        <w:tc>
          <w:tcPr>
            <w:tcW w:w="5672" w:type="dxa"/>
            <w:gridSpan w:val="8"/>
            <w:tcBorders>
              <w:right w:val="single" w:sz="4" w:space="0" w:color="auto"/>
            </w:tcBorders>
          </w:tcPr>
          <w:p w14:paraId="44D51FC1" w14:textId="77777777" w:rsidR="00D74250" w:rsidRPr="007F2770" w:rsidRDefault="00D74250" w:rsidP="000F5712">
            <w:pPr>
              <w:pStyle w:val="TAC"/>
              <w:rPr>
                <w:lang w:eastAsia="en-US"/>
              </w:rPr>
            </w:pPr>
          </w:p>
          <w:p w14:paraId="3F2FF7CB" w14:textId="77777777" w:rsidR="00D74250" w:rsidRPr="007F2770" w:rsidRDefault="00D74250" w:rsidP="000F5712">
            <w:pPr>
              <w:pStyle w:val="TAC"/>
              <w:rPr>
                <w:lang w:eastAsia="en-US"/>
              </w:rPr>
            </w:pPr>
            <w:r w:rsidRPr="007F2770">
              <w:rPr>
                <w:lang w:eastAsia="en-US"/>
              </w:rPr>
              <w:t>LADN n</w:t>
            </w:r>
          </w:p>
        </w:tc>
        <w:tc>
          <w:tcPr>
            <w:tcW w:w="1134" w:type="dxa"/>
            <w:tcBorders>
              <w:top w:val="nil"/>
              <w:left w:val="nil"/>
              <w:bottom w:val="nil"/>
              <w:right w:val="nil"/>
            </w:tcBorders>
          </w:tcPr>
          <w:p w14:paraId="2E4207EE" w14:textId="77777777" w:rsidR="00D74250" w:rsidRPr="007F2770" w:rsidRDefault="00D74250" w:rsidP="000F5712">
            <w:pPr>
              <w:pStyle w:val="TAL"/>
              <w:rPr>
                <w:lang w:eastAsia="en-US"/>
              </w:rPr>
            </w:pPr>
            <w:r w:rsidRPr="007F2770">
              <w:rPr>
                <w:lang w:eastAsia="en-US"/>
              </w:rPr>
              <w:t>octet g+1*</w:t>
            </w:r>
          </w:p>
          <w:p w14:paraId="3636FF7E" w14:textId="77777777" w:rsidR="00D74250" w:rsidRPr="007F2770" w:rsidRDefault="00D74250" w:rsidP="000F5712">
            <w:pPr>
              <w:pStyle w:val="TAL"/>
              <w:rPr>
                <w:lang w:eastAsia="en-US"/>
              </w:rPr>
            </w:pPr>
          </w:p>
          <w:p w14:paraId="76F449EE" w14:textId="77777777" w:rsidR="00D74250" w:rsidRPr="007F2770" w:rsidRDefault="00D74250" w:rsidP="000F5712">
            <w:pPr>
              <w:pStyle w:val="TAL"/>
              <w:rPr>
                <w:lang w:eastAsia="en-US"/>
              </w:rPr>
            </w:pPr>
            <w:r w:rsidRPr="007F2770">
              <w:rPr>
                <w:lang w:eastAsia="en-US"/>
              </w:rPr>
              <w:t>octet h*</w:t>
            </w:r>
          </w:p>
        </w:tc>
      </w:tr>
    </w:tbl>
    <w:p w14:paraId="69C59578" w14:textId="77777777" w:rsidR="00D74250" w:rsidRPr="007F2770" w:rsidRDefault="00D74250" w:rsidP="00D74250">
      <w:pPr>
        <w:pStyle w:val="TF"/>
      </w:pPr>
      <w:bookmarkStart w:id="10650" w:name="_CRFigure9_11_3_30_1"/>
      <w:r w:rsidRPr="007F2770">
        <w:t>Figure </w:t>
      </w:r>
      <w:bookmarkEnd w:id="10650"/>
      <w:r w:rsidR="00BE1133" w:rsidRPr="007F2770">
        <w:t>9.11</w:t>
      </w:r>
      <w:r w:rsidRPr="007F2770">
        <w:t>.3</w:t>
      </w:r>
      <w:r w:rsidR="000F7585" w:rsidRPr="007F2770">
        <w:t>.</w:t>
      </w:r>
      <w:r w:rsidR="00377899" w:rsidRPr="007F2770">
        <w:t>30</w:t>
      </w:r>
      <w:r w:rsidRPr="007F2770">
        <w:t xml:space="preserve">.1: LADN information </w:t>
      </w:r>
      <w:r w:rsidR="00024991" w:rsidRPr="007F2770">
        <w:t>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85"/>
      </w:tblGrid>
      <w:tr w:rsidR="00D74250" w:rsidRPr="007F2770" w14:paraId="56349C84" w14:textId="77777777" w:rsidTr="000F5712">
        <w:trPr>
          <w:cantSplit/>
          <w:jc w:val="center"/>
        </w:trPr>
        <w:tc>
          <w:tcPr>
            <w:tcW w:w="709" w:type="dxa"/>
            <w:tcBorders>
              <w:top w:val="nil"/>
              <w:left w:val="nil"/>
              <w:bottom w:val="nil"/>
              <w:right w:val="nil"/>
            </w:tcBorders>
            <w:hideMark/>
          </w:tcPr>
          <w:p w14:paraId="5C040471" w14:textId="77777777" w:rsidR="00D74250" w:rsidRPr="007F2770" w:rsidRDefault="00D74250" w:rsidP="000F5712">
            <w:pPr>
              <w:pStyle w:val="TAC"/>
              <w:rPr>
                <w:lang w:eastAsia="en-US"/>
              </w:rPr>
            </w:pPr>
            <w:r w:rsidRPr="007F2770">
              <w:rPr>
                <w:lang w:eastAsia="en-US"/>
              </w:rPr>
              <w:t>8</w:t>
            </w:r>
          </w:p>
        </w:tc>
        <w:tc>
          <w:tcPr>
            <w:tcW w:w="709" w:type="dxa"/>
            <w:tcBorders>
              <w:top w:val="nil"/>
              <w:left w:val="nil"/>
              <w:bottom w:val="nil"/>
              <w:right w:val="nil"/>
            </w:tcBorders>
            <w:hideMark/>
          </w:tcPr>
          <w:p w14:paraId="212B59D0" w14:textId="77777777" w:rsidR="00D74250" w:rsidRPr="007F2770" w:rsidRDefault="00D74250" w:rsidP="000F5712">
            <w:pPr>
              <w:pStyle w:val="TAC"/>
              <w:rPr>
                <w:lang w:eastAsia="en-US"/>
              </w:rPr>
            </w:pPr>
            <w:r w:rsidRPr="007F2770">
              <w:rPr>
                <w:lang w:eastAsia="en-US"/>
              </w:rPr>
              <w:t>7</w:t>
            </w:r>
          </w:p>
        </w:tc>
        <w:tc>
          <w:tcPr>
            <w:tcW w:w="709" w:type="dxa"/>
            <w:tcBorders>
              <w:top w:val="nil"/>
              <w:left w:val="nil"/>
              <w:bottom w:val="nil"/>
              <w:right w:val="nil"/>
            </w:tcBorders>
            <w:hideMark/>
          </w:tcPr>
          <w:p w14:paraId="17215695" w14:textId="77777777" w:rsidR="00D74250" w:rsidRPr="007F2770" w:rsidRDefault="00D74250" w:rsidP="000F5712">
            <w:pPr>
              <w:pStyle w:val="TAC"/>
              <w:rPr>
                <w:lang w:eastAsia="en-US"/>
              </w:rPr>
            </w:pPr>
            <w:r w:rsidRPr="007F2770">
              <w:rPr>
                <w:lang w:eastAsia="en-US"/>
              </w:rPr>
              <w:t>6</w:t>
            </w:r>
          </w:p>
        </w:tc>
        <w:tc>
          <w:tcPr>
            <w:tcW w:w="709" w:type="dxa"/>
            <w:tcBorders>
              <w:top w:val="nil"/>
              <w:left w:val="nil"/>
              <w:bottom w:val="nil"/>
              <w:right w:val="nil"/>
            </w:tcBorders>
            <w:hideMark/>
          </w:tcPr>
          <w:p w14:paraId="750359AF" w14:textId="77777777" w:rsidR="00D74250" w:rsidRPr="007F2770" w:rsidRDefault="00D74250" w:rsidP="000F5712">
            <w:pPr>
              <w:pStyle w:val="TAC"/>
              <w:rPr>
                <w:lang w:eastAsia="en-US"/>
              </w:rPr>
            </w:pPr>
            <w:r w:rsidRPr="007F2770">
              <w:rPr>
                <w:lang w:eastAsia="en-US"/>
              </w:rPr>
              <w:t>5</w:t>
            </w:r>
          </w:p>
        </w:tc>
        <w:tc>
          <w:tcPr>
            <w:tcW w:w="709" w:type="dxa"/>
            <w:tcBorders>
              <w:top w:val="nil"/>
              <w:left w:val="nil"/>
              <w:bottom w:val="nil"/>
              <w:right w:val="nil"/>
            </w:tcBorders>
            <w:hideMark/>
          </w:tcPr>
          <w:p w14:paraId="1C947A53" w14:textId="77777777" w:rsidR="00D74250" w:rsidRPr="007F2770" w:rsidRDefault="00D74250" w:rsidP="000F5712">
            <w:pPr>
              <w:pStyle w:val="TAC"/>
              <w:rPr>
                <w:lang w:eastAsia="en-US"/>
              </w:rPr>
            </w:pPr>
            <w:r w:rsidRPr="007F2770">
              <w:rPr>
                <w:lang w:eastAsia="en-US"/>
              </w:rPr>
              <w:t>4</w:t>
            </w:r>
          </w:p>
        </w:tc>
        <w:tc>
          <w:tcPr>
            <w:tcW w:w="709" w:type="dxa"/>
            <w:tcBorders>
              <w:top w:val="nil"/>
              <w:left w:val="nil"/>
              <w:bottom w:val="nil"/>
              <w:right w:val="nil"/>
            </w:tcBorders>
            <w:hideMark/>
          </w:tcPr>
          <w:p w14:paraId="07257D6D" w14:textId="77777777" w:rsidR="00D74250" w:rsidRPr="007F2770" w:rsidRDefault="00D74250" w:rsidP="000F5712">
            <w:pPr>
              <w:pStyle w:val="TAC"/>
              <w:rPr>
                <w:lang w:eastAsia="en-US"/>
              </w:rPr>
            </w:pPr>
            <w:r w:rsidRPr="007F2770">
              <w:rPr>
                <w:lang w:eastAsia="en-US"/>
              </w:rPr>
              <w:t>3</w:t>
            </w:r>
          </w:p>
        </w:tc>
        <w:tc>
          <w:tcPr>
            <w:tcW w:w="709" w:type="dxa"/>
            <w:tcBorders>
              <w:top w:val="nil"/>
              <w:left w:val="nil"/>
              <w:bottom w:val="nil"/>
              <w:right w:val="nil"/>
            </w:tcBorders>
            <w:hideMark/>
          </w:tcPr>
          <w:p w14:paraId="444965B6" w14:textId="77777777" w:rsidR="00D74250" w:rsidRPr="007F2770" w:rsidRDefault="00D74250" w:rsidP="000F5712">
            <w:pPr>
              <w:pStyle w:val="TAC"/>
              <w:rPr>
                <w:lang w:eastAsia="en-US"/>
              </w:rPr>
            </w:pPr>
            <w:r w:rsidRPr="007F2770">
              <w:rPr>
                <w:lang w:eastAsia="en-US"/>
              </w:rPr>
              <w:t>2</w:t>
            </w:r>
          </w:p>
        </w:tc>
        <w:tc>
          <w:tcPr>
            <w:tcW w:w="709" w:type="dxa"/>
            <w:tcBorders>
              <w:top w:val="nil"/>
              <w:left w:val="nil"/>
              <w:bottom w:val="nil"/>
              <w:right w:val="nil"/>
            </w:tcBorders>
            <w:hideMark/>
          </w:tcPr>
          <w:p w14:paraId="4ECFC9EA" w14:textId="77777777" w:rsidR="00D74250" w:rsidRPr="007F2770" w:rsidRDefault="00D74250" w:rsidP="000F5712">
            <w:pPr>
              <w:pStyle w:val="TAC"/>
              <w:rPr>
                <w:lang w:eastAsia="en-US"/>
              </w:rPr>
            </w:pPr>
            <w:r w:rsidRPr="007F2770">
              <w:rPr>
                <w:lang w:eastAsia="en-US"/>
              </w:rPr>
              <w:t>1</w:t>
            </w:r>
          </w:p>
        </w:tc>
        <w:tc>
          <w:tcPr>
            <w:tcW w:w="1185" w:type="dxa"/>
            <w:tcBorders>
              <w:top w:val="nil"/>
              <w:left w:val="nil"/>
              <w:bottom w:val="nil"/>
              <w:right w:val="nil"/>
            </w:tcBorders>
          </w:tcPr>
          <w:p w14:paraId="1481E4D6" w14:textId="77777777" w:rsidR="00D74250" w:rsidRPr="007F2770" w:rsidRDefault="00D74250" w:rsidP="000F5712"/>
        </w:tc>
      </w:tr>
      <w:tr w:rsidR="00D74250" w:rsidRPr="007F2770" w14:paraId="172DC29E" w14:textId="77777777" w:rsidTr="000F5712">
        <w:trPr>
          <w:cantSplit/>
          <w:jc w:val="center"/>
        </w:trPr>
        <w:tc>
          <w:tcPr>
            <w:tcW w:w="5672" w:type="dxa"/>
            <w:gridSpan w:val="8"/>
            <w:tcBorders>
              <w:top w:val="single" w:sz="4" w:space="0" w:color="auto"/>
              <w:left w:val="single" w:sz="4" w:space="0" w:color="auto"/>
              <w:bottom w:val="nil"/>
              <w:right w:val="single" w:sz="4" w:space="0" w:color="auto"/>
            </w:tcBorders>
          </w:tcPr>
          <w:p w14:paraId="3B654553" w14:textId="77777777" w:rsidR="00D74250" w:rsidRPr="007F2770" w:rsidRDefault="00D74250" w:rsidP="000F5712">
            <w:pPr>
              <w:pStyle w:val="TAC"/>
              <w:rPr>
                <w:lang w:eastAsia="en-US"/>
              </w:rPr>
            </w:pPr>
            <w:r w:rsidRPr="007F2770">
              <w:rPr>
                <w:lang w:eastAsia="en-US"/>
              </w:rPr>
              <w:t>Length of DNN value</w:t>
            </w:r>
          </w:p>
        </w:tc>
        <w:tc>
          <w:tcPr>
            <w:tcW w:w="1185" w:type="dxa"/>
            <w:tcBorders>
              <w:top w:val="nil"/>
              <w:left w:val="nil"/>
              <w:bottom w:val="nil"/>
              <w:right w:val="nil"/>
            </w:tcBorders>
          </w:tcPr>
          <w:p w14:paraId="37216508" w14:textId="77777777" w:rsidR="00D74250" w:rsidRPr="007F2770" w:rsidRDefault="00D74250" w:rsidP="00024991">
            <w:pPr>
              <w:pStyle w:val="TAL"/>
              <w:rPr>
                <w:lang w:eastAsia="en-US"/>
              </w:rPr>
            </w:pPr>
            <w:r w:rsidRPr="007F2770">
              <w:rPr>
                <w:lang w:eastAsia="en-US"/>
              </w:rPr>
              <w:t xml:space="preserve">octet </w:t>
            </w:r>
            <w:r w:rsidR="00640185" w:rsidRPr="007F2770">
              <w:t>4</w:t>
            </w:r>
          </w:p>
        </w:tc>
      </w:tr>
      <w:tr w:rsidR="00D74250" w:rsidRPr="007F2770" w14:paraId="21F589F1" w14:textId="77777777" w:rsidTr="000F5712">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518FF1A7" w14:textId="77777777" w:rsidR="00D74250" w:rsidRPr="007F2770" w:rsidRDefault="00D74250" w:rsidP="000F5712">
            <w:pPr>
              <w:pStyle w:val="TAC"/>
              <w:rPr>
                <w:lang w:eastAsia="en-US"/>
              </w:rPr>
            </w:pPr>
          </w:p>
          <w:p w14:paraId="1A366DBC" w14:textId="77777777" w:rsidR="00D74250" w:rsidRPr="007F2770" w:rsidRDefault="00D74250" w:rsidP="000F5712">
            <w:pPr>
              <w:pStyle w:val="TAC"/>
              <w:rPr>
                <w:lang w:eastAsia="en-US"/>
              </w:rPr>
            </w:pPr>
            <w:r w:rsidRPr="007F2770">
              <w:rPr>
                <w:lang w:eastAsia="en-US"/>
              </w:rPr>
              <w:t>DNN value</w:t>
            </w:r>
          </w:p>
        </w:tc>
        <w:tc>
          <w:tcPr>
            <w:tcW w:w="1185" w:type="dxa"/>
            <w:tcBorders>
              <w:top w:val="nil"/>
              <w:left w:val="nil"/>
              <w:bottom w:val="nil"/>
              <w:right w:val="nil"/>
            </w:tcBorders>
            <w:hideMark/>
          </w:tcPr>
          <w:p w14:paraId="351C8583" w14:textId="77777777" w:rsidR="00D74250" w:rsidRPr="007F2770" w:rsidRDefault="00D74250" w:rsidP="000F5712">
            <w:pPr>
              <w:pStyle w:val="TAL"/>
              <w:rPr>
                <w:lang w:eastAsia="en-US"/>
              </w:rPr>
            </w:pPr>
            <w:r w:rsidRPr="007F2770">
              <w:rPr>
                <w:lang w:eastAsia="en-US"/>
              </w:rPr>
              <w:t xml:space="preserve">octet </w:t>
            </w:r>
            <w:r w:rsidR="00640185" w:rsidRPr="007F2770">
              <w:rPr>
                <w:lang w:eastAsia="en-US"/>
              </w:rPr>
              <w:t>5</w:t>
            </w:r>
          </w:p>
          <w:p w14:paraId="223ABF9E" w14:textId="77777777" w:rsidR="00D74250" w:rsidRPr="007F2770" w:rsidRDefault="00D74250" w:rsidP="000F5712">
            <w:pPr>
              <w:pStyle w:val="TAL"/>
              <w:rPr>
                <w:lang w:eastAsia="en-US"/>
              </w:rPr>
            </w:pPr>
          </w:p>
          <w:p w14:paraId="42D5DFBF" w14:textId="77777777" w:rsidR="00D74250" w:rsidRPr="007F2770" w:rsidRDefault="00D74250" w:rsidP="000F5712">
            <w:pPr>
              <w:pStyle w:val="TAL"/>
              <w:rPr>
                <w:lang w:eastAsia="en-US"/>
              </w:rPr>
            </w:pPr>
            <w:r w:rsidRPr="007F2770">
              <w:rPr>
                <w:lang w:eastAsia="en-US"/>
              </w:rPr>
              <w:t xml:space="preserve">octet </w:t>
            </w:r>
            <w:r w:rsidR="00640185" w:rsidRPr="007F2770">
              <w:rPr>
                <w:lang w:eastAsia="en-US"/>
              </w:rPr>
              <w:t>m</w:t>
            </w:r>
          </w:p>
        </w:tc>
      </w:tr>
      <w:tr w:rsidR="00D74250" w:rsidRPr="007F2770" w14:paraId="2FB2A640" w14:textId="77777777" w:rsidTr="000F5712">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3B99713" w14:textId="77777777" w:rsidR="00D74250" w:rsidRPr="007F2770" w:rsidRDefault="00D74250" w:rsidP="000F5712">
            <w:pPr>
              <w:pStyle w:val="TAC"/>
              <w:rPr>
                <w:lang w:eastAsia="en-US"/>
              </w:rPr>
            </w:pPr>
          </w:p>
          <w:p w14:paraId="61E59A67" w14:textId="77777777" w:rsidR="00D74250" w:rsidRPr="007F2770" w:rsidRDefault="00D358F6" w:rsidP="000F5712">
            <w:pPr>
              <w:pStyle w:val="TAC"/>
              <w:rPr>
                <w:rFonts w:cs="Arial"/>
                <w:lang w:eastAsia="en-US"/>
              </w:rPr>
            </w:pPr>
            <w:r w:rsidRPr="007F2770">
              <w:rPr>
                <w:lang w:eastAsia="en-US"/>
              </w:rPr>
              <w:t>5GS t</w:t>
            </w:r>
            <w:r w:rsidR="00D74250" w:rsidRPr="007F2770">
              <w:rPr>
                <w:lang w:eastAsia="en-US"/>
              </w:rPr>
              <w:t>racking area identity list</w:t>
            </w:r>
          </w:p>
        </w:tc>
        <w:tc>
          <w:tcPr>
            <w:tcW w:w="1185" w:type="dxa"/>
            <w:tcBorders>
              <w:top w:val="nil"/>
              <w:left w:val="nil"/>
              <w:bottom w:val="nil"/>
              <w:right w:val="nil"/>
            </w:tcBorders>
          </w:tcPr>
          <w:p w14:paraId="40614DD7" w14:textId="77777777" w:rsidR="00D74250" w:rsidRPr="007F2770" w:rsidRDefault="00D74250" w:rsidP="000F5712">
            <w:pPr>
              <w:pStyle w:val="TAL"/>
              <w:rPr>
                <w:lang w:eastAsia="en-US"/>
              </w:rPr>
            </w:pPr>
            <w:r w:rsidRPr="007F2770">
              <w:rPr>
                <w:lang w:eastAsia="en-US"/>
              </w:rPr>
              <w:t xml:space="preserve">octet </w:t>
            </w:r>
            <w:r w:rsidR="00640185" w:rsidRPr="007F2770">
              <w:rPr>
                <w:lang w:eastAsia="en-US"/>
              </w:rPr>
              <w:t>m</w:t>
            </w:r>
            <w:r w:rsidRPr="007F2770">
              <w:rPr>
                <w:lang w:eastAsia="en-US"/>
              </w:rPr>
              <w:t>+</w:t>
            </w:r>
            <w:r w:rsidR="00024991" w:rsidRPr="007F2770">
              <w:rPr>
                <w:lang w:eastAsia="en-US"/>
              </w:rPr>
              <w:t>1</w:t>
            </w:r>
          </w:p>
          <w:p w14:paraId="6FF40493" w14:textId="77777777" w:rsidR="00D74250" w:rsidRPr="007F2770" w:rsidRDefault="00D74250" w:rsidP="000F5712">
            <w:pPr>
              <w:pStyle w:val="TAL"/>
              <w:rPr>
                <w:lang w:eastAsia="en-US"/>
              </w:rPr>
            </w:pPr>
          </w:p>
          <w:p w14:paraId="7F606293" w14:textId="77777777" w:rsidR="00D74250" w:rsidRPr="007F2770" w:rsidRDefault="00D74250" w:rsidP="000F5712">
            <w:pPr>
              <w:pStyle w:val="TAL"/>
              <w:rPr>
                <w:lang w:eastAsia="en-US"/>
              </w:rPr>
            </w:pPr>
            <w:r w:rsidRPr="007F2770">
              <w:rPr>
                <w:lang w:eastAsia="en-US"/>
              </w:rPr>
              <w:t xml:space="preserve">octet </w:t>
            </w:r>
            <w:r w:rsidR="00640185" w:rsidRPr="007F2770">
              <w:rPr>
                <w:lang w:eastAsia="en-US"/>
              </w:rPr>
              <w:t>a</w:t>
            </w:r>
          </w:p>
        </w:tc>
      </w:tr>
    </w:tbl>
    <w:p w14:paraId="73A0C109" w14:textId="77777777" w:rsidR="00D74250" w:rsidRPr="007F2770" w:rsidRDefault="00D74250" w:rsidP="00D74250">
      <w:pPr>
        <w:pStyle w:val="TF"/>
      </w:pPr>
      <w:bookmarkStart w:id="10651" w:name="_CRFigure9_11_3_30_2"/>
      <w:r w:rsidRPr="007F2770">
        <w:t>Figure </w:t>
      </w:r>
      <w:bookmarkEnd w:id="10651"/>
      <w:r w:rsidR="00BE1133" w:rsidRPr="007F2770">
        <w:t>9.11</w:t>
      </w:r>
      <w:r w:rsidRPr="007F2770">
        <w:t>.3</w:t>
      </w:r>
      <w:r w:rsidR="000F7585" w:rsidRPr="007F2770">
        <w:t>.</w:t>
      </w:r>
      <w:r w:rsidR="00377899" w:rsidRPr="007F2770">
        <w:t>30</w:t>
      </w:r>
      <w:r w:rsidRPr="007F2770">
        <w:t>.2: LADN</w:t>
      </w:r>
    </w:p>
    <w:p w14:paraId="791A63A9" w14:textId="77777777" w:rsidR="00D74250" w:rsidRPr="007F2770" w:rsidRDefault="00D74250" w:rsidP="00D74250">
      <w:pPr>
        <w:pStyle w:val="TH"/>
        <w:rPr>
          <w:lang w:val="fr-FR"/>
        </w:rPr>
      </w:pPr>
      <w:bookmarkStart w:id="10652" w:name="_CRTable9_11_3_30_1"/>
      <w:r w:rsidRPr="007F2770">
        <w:rPr>
          <w:lang w:val="fr-FR"/>
        </w:rPr>
        <w:t>Table</w:t>
      </w:r>
      <w:r w:rsidRPr="007F2770">
        <w:t> </w:t>
      </w:r>
      <w:bookmarkEnd w:id="10652"/>
      <w:r w:rsidR="00BE1133" w:rsidRPr="007F2770">
        <w:t>9.11</w:t>
      </w:r>
      <w:r w:rsidRPr="007F2770">
        <w:t>.3</w:t>
      </w:r>
      <w:r w:rsidR="000F7585" w:rsidRPr="007F2770">
        <w:t>.</w:t>
      </w:r>
      <w:r w:rsidR="00377899" w:rsidRPr="007F2770">
        <w:t>30</w:t>
      </w:r>
      <w:r w:rsidRPr="007F2770">
        <w:rPr>
          <w:lang w:val="fr-FR"/>
        </w:rPr>
        <w:t xml:space="preserve">.1: </w:t>
      </w:r>
      <w:r w:rsidRPr="007F2770">
        <w:t xml:space="preserve">LADN </w:t>
      </w:r>
      <w:r w:rsidR="00024991" w:rsidRPr="007F2770">
        <w:t>inform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6805"/>
      </w:tblGrid>
      <w:tr w:rsidR="00D74250" w:rsidRPr="007F2770" w14:paraId="4C488984" w14:textId="77777777" w:rsidTr="000F5712">
        <w:trPr>
          <w:cantSplit/>
          <w:jc w:val="center"/>
        </w:trPr>
        <w:tc>
          <w:tcPr>
            <w:tcW w:w="6805" w:type="dxa"/>
          </w:tcPr>
          <w:p w14:paraId="046E5218" w14:textId="77777777" w:rsidR="00024991" w:rsidRPr="007F2770" w:rsidRDefault="00024991" w:rsidP="003970EE">
            <w:pPr>
              <w:pStyle w:val="TAL"/>
              <w:rPr>
                <w:lang w:eastAsia="en-US"/>
              </w:rPr>
            </w:pPr>
            <w:r w:rsidRPr="007F2770">
              <w:rPr>
                <w:lang w:eastAsia="en-US"/>
              </w:rPr>
              <w:t xml:space="preserve">Value part of the LADN information information element (octet </w:t>
            </w:r>
            <w:r w:rsidR="00640185" w:rsidRPr="007F2770">
              <w:rPr>
                <w:lang w:eastAsia="en-US"/>
              </w:rPr>
              <w:t>4</w:t>
            </w:r>
            <w:r w:rsidRPr="007F2770">
              <w:rPr>
                <w:lang w:eastAsia="en-US"/>
              </w:rPr>
              <w:t xml:space="preserve"> to </w:t>
            </w:r>
            <w:r w:rsidR="00640185" w:rsidRPr="007F2770">
              <w:rPr>
                <w:lang w:eastAsia="en-US"/>
              </w:rPr>
              <w:t xml:space="preserve">octet </w:t>
            </w:r>
            <w:r w:rsidRPr="007F2770">
              <w:rPr>
                <w:lang w:eastAsia="en-US"/>
              </w:rPr>
              <w:t>h)</w:t>
            </w:r>
          </w:p>
          <w:p w14:paraId="17501466" w14:textId="77777777" w:rsidR="00024991" w:rsidRPr="007F2770" w:rsidRDefault="00024991" w:rsidP="003970EE">
            <w:pPr>
              <w:pStyle w:val="TAL"/>
              <w:rPr>
                <w:lang w:eastAsia="en-US"/>
              </w:rPr>
            </w:pPr>
            <w:r w:rsidRPr="007F2770">
              <w:rPr>
                <w:lang w:eastAsia="en-US"/>
              </w:rPr>
              <w:t xml:space="preserve">The value part of the LADN information information element consists of one or several LADNs. Each LADN </w:t>
            </w:r>
            <w:r w:rsidR="00640185" w:rsidRPr="007F2770">
              <w:t xml:space="preserve">(e.g. octet 4 to octet a) </w:t>
            </w:r>
            <w:r w:rsidRPr="007F2770">
              <w:rPr>
                <w:lang w:eastAsia="en-US"/>
              </w:rPr>
              <w:t xml:space="preserve">consists one DNN value and one </w:t>
            </w:r>
            <w:r w:rsidR="00D358F6" w:rsidRPr="007F2770">
              <w:rPr>
                <w:lang w:eastAsia="en-US"/>
              </w:rPr>
              <w:t>5GS t</w:t>
            </w:r>
            <w:r w:rsidRPr="007F2770">
              <w:rPr>
                <w:lang w:eastAsia="en-US"/>
              </w:rPr>
              <w:t xml:space="preserve">racking area identity list. The length of each LADN is determined by the length of DNN value </w:t>
            </w:r>
            <w:r w:rsidR="00D358F6" w:rsidRPr="007F2770">
              <w:rPr>
                <w:lang w:eastAsia="en-US"/>
              </w:rPr>
              <w:t xml:space="preserve">field </w:t>
            </w:r>
            <w:r w:rsidRPr="007F2770">
              <w:rPr>
                <w:lang w:eastAsia="en-US"/>
              </w:rPr>
              <w:t xml:space="preserve">and the length of </w:t>
            </w:r>
            <w:r w:rsidR="00D358F6" w:rsidRPr="007F2770">
              <w:rPr>
                <w:lang w:eastAsia="en-US"/>
              </w:rPr>
              <w:t>5GS t</w:t>
            </w:r>
            <w:r w:rsidRPr="007F2770">
              <w:rPr>
                <w:lang w:eastAsia="en-US"/>
              </w:rPr>
              <w:t>racking area identity list</w:t>
            </w:r>
            <w:r w:rsidR="00611170" w:rsidRPr="007F2770">
              <w:rPr>
                <w:lang w:eastAsia="en-US"/>
              </w:rPr>
              <w:t xml:space="preserve"> </w:t>
            </w:r>
            <w:r w:rsidR="00D358F6" w:rsidRPr="007F2770">
              <w:rPr>
                <w:lang w:eastAsia="en-US"/>
              </w:rPr>
              <w:t>field</w:t>
            </w:r>
            <w:r w:rsidRPr="007F2770">
              <w:rPr>
                <w:lang w:eastAsia="en-US"/>
              </w:rPr>
              <w:t>.</w:t>
            </w:r>
          </w:p>
          <w:p w14:paraId="762B50F0" w14:textId="77777777" w:rsidR="00024991" w:rsidRPr="007F2770" w:rsidRDefault="00024991" w:rsidP="003970EE">
            <w:pPr>
              <w:pStyle w:val="TAL"/>
              <w:rPr>
                <w:lang w:eastAsia="en-US"/>
              </w:rPr>
            </w:pPr>
            <w:r w:rsidRPr="007F2770">
              <w:rPr>
                <w:lang w:eastAsia="en-US"/>
              </w:rPr>
              <w:t xml:space="preserve">The UE shall store the complete list </w:t>
            </w:r>
            <w:r w:rsidR="00D358F6" w:rsidRPr="007F2770">
              <w:rPr>
                <w:lang w:eastAsia="en-US"/>
              </w:rPr>
              <w:t xml:space="preserve">as </w:t>
            </w:r>
            <w:r w:rsidRPr="007F2770">
              <w:rPr>
                <w:lang w:eastAsia="en-US"/>
              </w:rPr>
              <w:t>received. If more than 8 LADNs are included in this information element, the UE shall store the first 8 LADNs and ignore the remaining octets of the information element.</w:t>
            </w:r>
          </w:p>
          <w:p w14:paraId="76CCF6C1" w14:textId="77777777" w:rsidR="00024991" w:rsidRPr="007F2770" w:rsidRDefault="00024991" w:rsidP="003970EE">
            <w:pPr>
              <w:pStyle w:val="TAL"/>
              <w:rPr>
                <w:lang w:eastAsia="en-US"/>
              </w:rPr>
            </w:pPr>
          </w:p>
          <w:p w14:paraId="302335C9" w14:textId="77777777" w:rsidR="00640185" w:rsidRPr="007F2770" w:rsidRDefault="00640185" w:rsidP="00777836">
            <w:pPr>
              <w:pStyle w:val="TAL"/>
              <w:rPr>
                <w:lang w:eastAsia="en-US"/>
              </w:rPr>
            </w:pPr>
            <w:r w:rsidRPr="007F2770">
              <w:rPr>
                <w:rFonts w:hint="eastAsia"/>
                <w:lang w:eastAsia="ja-JP"/>
              </w:rPr>
              <w:t>D</w:t>
            </w:r>
            <w:r w:rsidRPr="007F2770">
              <w:rPr>
                <w:lang w:eastAsia="ja-JP"/>
              </w:rPr>
              <w:t xml:space="preserve">NN value (octet 5 to octet </w:t>
            </w:r>
            <w:r w:rsidRPr="007F2770">
              <w:rPr>
                <w:rFonts w:hint="eastAsia"/>
                <w:lang w:eastAsia="ja-JP"/>
              </w:rPr>
              <w:t>m</w:t>
            </w:r>
            <w:r w:rsidRPr="007F2770">
              <w:rPr>
                <w:lang w:eastAsia="ja-JP"/>
              </w:rPr>
              <w:t>):</w:t>
            </w:r>
          </w:p>
          <w:p w14:paraId="51D33A9B" w14:textId="77777777" w:rsidR="00640185" w:rsidRPr="007F2770" w:rsidRDefault="00640185" w:rsidP="00777836">
            <w:pPr>
              <w:pStyle w:val="TAL"/>
              <w:rPr>
                <w:lang w:eastAsia="en-US"/>
              </w:rPr>
            </w:pPr>
          </w:p>
          <w:p w14:paraId="2F7C3D4D" w14:textId="77777777" w:rsidR="00D74250" w:rsidRPr="007F2770" w:rsidRDefault="00D74250" w:rsidP="0083064D">
            <w:pPr>
              <w:pStyle w:val="TAL"/>
              <w:rPr>
                <w:lang w:eastAsia="en-US"/>
              </w:rPr>
            </w:pPr>
            <w:r w:rsidRPr="007F2770">
              <w:rPr>
                <w:lang w:eastAsia="en-US"/>
              </w:rPr>
              <w:t xml:space="preserve">DNN value </w:t>
            </w:r>
            <w:r w:rsidR="00D358F6" w:rsidRPr="007F2770">
              <w:rPr>
                <w:lang w:eastAsia="en-US"/>
              </w:rPr>
              <w:t xml:space="preserve">field </w:t>
            </w:r>
            <w:r w:rsidRPr="007F2770">
              <w:rPr>
                <w:lang w:eastAsia="en-US"/>
              </w:rPr>
              <w:t>is coded as</w:t>
            </w:r>
            <w:r w:rsidR="00024991" w:rsidRPr="007F2770">
              <w:rPr>
                <w:lang w:eastAsia="en-US"/>
              </w:rPr>
              <w:t xml:space="preserve"> DNN value part of DNN information element as</w:t>
            </w:r>
            <w:r w:rsidRPr="007F2770">
              <w:rPr>
                <w:rFonts w:hint="eastAsia"/>
                <w:lang w:eastAsia="en-US"/>
              </w:rPr>
              <w:t xml:space="preserve"> specified in subclause </w:t>
            </w:r>
            <w:r w:rsidR="000F5712" w:rsidRPr="007F2770">
              <w:rPr>
                <w:lang w:eastAsia="en-US"/>
              </w:rPr>
              <w:t>9.</w:t>
            </w:r>
            <w:r w:rsidR="00AE7C54" w:rsidRPr="007F2770">
              <w:t>1</w:t>
            </w:r>
            <w:r w:rsidR="00377899" w:rsidRPr="007F2770">
              <w:t>1</w:t>
            </w:r>
            <w:r w:rsidR="00AE7C54" w:rsidRPr="007F2770">
              <w:t>.</w:t>
            </w:r>
            <w:r w:rsidR="00611170" w:rsidRPr="007F2770">
              <w:t>2</w:t>
            </w:r>
            <w:r w:rsidR="00377899" w:rsidRPr="007F2770">
              <w:t>.</w:t>
            </w:r>
            <w:r w:rsidR="00611170" w:rsidRPr="007F2770">
              <w:t>1</w:t>
            </w:r>
            <w:r w:rsidR="00861672" w:rsidRPr="007F2770">
              <w:t>B</w:t>
            </w:r>
            <w:r w:rsidR="00024991" w:rsidRPr="007F2770">
              <w:rPr>
                <w:lang w:eastAsia="en-US"/>
              </w:rPr>
              <w:t xml:space="preserve"> starting with the third octet</w:t>
            </w:r>
            <w:r w:rsidRPr="007F2770">
              <w:rPr>
                <w:rFonts w:hint="eastAsia"/>
                <w:lang w:eastAsia="en-US"/>
              </w:rPr>
              <w:t>.</w:t>
            </w:r>
          </w:p>
        </w:tc>
      </w:tr>
      <w:tr w:rsidR="00D74250" w:rsidRPr="007F2770" w14:paraId="7691F046" w14:textId="77777777" w:rsidTr="000F5712">
        <w:trPr>
          <w:cantSplit/>
          <w:jc w:val="center"/>
        </w:trPr>
        <w:tc>
          <w:tcPr>
            <w:tcW w:w="6805" w:type="dxa"/>
          </w:tcPr>
          <w:p w14:paraId="15D05EED" w14:textId="77777777" w:rsidR="00024991" w:rsidRPr="007F2770" w:rsidRDefault="00024991" w:rsidP="003970EE">
            <w:pPr>
              <w:pStyle w:val="TAL"/>
              <w:rPr>
                <w:lang w:eastAsia="en-US"/>
              </w:rPr>
            </w:pPr>
          </w:p>
          <w:p w14:paraId="75D678FF" w14:textId="77777777" w:rsidR="00024991" w:rsidRPr="007F2770" w:rsidRDefault="00D358F6" w:rsidP="003970EE">
            <w:pPr>
              <w:pStyle w:val="TAL"/>
              <w:rPr>
                <w:lang w:eastAsia="en-US"/>
              </w:rPr>
            </w:pPr>
            <w:r w:rsidRPr="007F2770">
              <w:rPr>
                <w:lang w:eastAsia="en-US"/>
              </w:rPr>
              <w:t>5GS t</w:t>
            </w:r>
            <w:r w:rsidR="00024991" w:rsidRPr="007F2770">
              <w:rPr>
                <w:lang w:eastAsia="en-US"/>
              </w:rPr>
              <w:t xml:space="preserve">racking area identity list (octet </w:t>
            </w:r>
            <w:r w:rsidR="00640185" w:rsidRPr="007F2770">
              <w:rPr>
                <w:lang w:eastAsia="en-US"/>
              </w:rPr>
              <w:t>m</w:t>
            </w:r>
            <w:r w:rsidR="00024991" w:rsidRPr="007F2770">
              <w:rPr>
                <w:lang w:eastAsia="en-US"/>
              </w:rPr>
              <w:t xml:space="preserve">+1 to octet </w:t>
            </w:r>
            <w:r w:rsidR="00640185" w:rsidRPr="007F2770">
              <w:rPr>
                <w:lang w:eastAsia="en-US"/>
              </w:rPr>
              <w:t>a</w:t>
            </w:r>
            <w:r w:rsidR="00024991" w:rsidRPr="007F2770">
              <w:rPr>
                <w:lang w:eastAsia="en-US"/>
              </w:rPr>
              <w:t>):</w:t>
            </w:r>
          </w:p>
          <w:p w14:paraId="3FECB2BE" w14:textId="77777777" w:rsidR="00D74250" w:rsidRPr="007F2770" w:rsidRDefault="00D74250" w:rsidP="000F5712">
            <w:pPr>
              <w:pStyle w:val="TAL"/>
              <w:rPr>
                <w:lang w:eastAsia="en-US"/>
              </w:rPr>
            </w:pPr>
          </w:p>
        </w:tc>
      </w:tr>
      <w:tr w:rsidR="00D74250" w:rsidRPr="007F2770" w14:paraId="51D0C1E9" w14:textId="77777777" w:rsidTr="000F5712">
        <w:trPr>
          <w:cantSplit/>
          <w:jc w:val="center"/>
        </w:trPr>
        <w:tc>
          <w:tcPr>
            <w:tcW w:w="6805" w:type="dxa"/>
          </w:tcPr>
          <w:p w14:paraId="57BB91AF" w14:textId="77777777" w:rsidR="00D74250" w:rsidRPr="007F2770" w:rsidRDefault="00D358F6" w:rsidP="00377899">
            <w:pPr>
              <w:pStyle w:val="TAL"/>
              <w:rPr>
                <w:lang w:eastAsia="en-US"/>
              </w:rPr>
            </w:pPr>
            <w:r w:rsidRPr="007F2770">
              <w:rPr>
                <w:lang w:eastAsia="en-US"/>
              </w:rPr>
              <w:t>5GS t</w:t>
            </w:r>
            <w:r w:rsidR="00D74250" w:rsidRPr="007F2770">
              <w:rPr>
                <w:lang w:eastAsia="en-US"/>
              </w:rPr>
              <w:t xml:space="preserve">racking area identity list </w:t>
            </w:r>
            <w:r w:rsidRPr="007F2770">
              <w:rPr>
                <w:lang w:eastAsia="en-US"/>
              </w:rPr>
              <w:t xml:space="preserve">field </w:t>
            </w:r>
            <w:r w:rsidR="00D74250" w:rsidRPr="007F2770">
              <w:rPr>
                <w:lang w:eastAsia="en-US"/>
              </w:rPr>
              <w:t xml:space="preserve">is coded as </w:t>
            </w:r>
            <w:r w:rsidR="00024991" w:rsidRPr="007F2770">
              <w:rPr>
                <w:lang w:eastAsia="en-US"/>
              </w:rPr>
              <w:t xml:space="preserve">the </w:t>
            </w:r>
            <w:r w:rsidRPr="007F2770">
              <w:rPr>
                <w:lang w:eastAsia="en-US"/>
              </w:rPr>
              <w:t xml:space="preserve">length and the </w:t>
            </w:r>
            <w:r w:rsidR="00024991" w:rsidRPr="007F2770">
              <w:rPr>
                <w:lang w:eastAsia="en-US"/>
              </w:rPr>
              <w:t xml:space="preserve">value part of the </w:t>
            </w:r>
            <w:r w:rsidR="00AE7C54" w:rsidRPr="007F2770">
              <w:t xml:space="preserve">5GS </w:t>
            </w:r>
            <w:r w:rsidR="00024991" w:rsidRPr="007F2770">
              <w:rPr>
                <w:lang w:eastAsia="en-US"/>
              </w:rPr>
              <w:t xml:space="preserve">Tracking area identity list information element as </w:t>
            </w:r>
            <w:r w:rsidR="00D74250" w:rsidRPr="007F2770">
              <w:rPr>
                <w:lang w:eastAsia="en-US"/>
              </w:rPr>
              <w:t>specified in subclause </w:t>
            </w:r>
            <w:r w:rsidR="00FD60FC" w:rsidRPr="007F2770">
              <w:rPr>
                <w:lang w:eastAsia="en-US"/>
              </w:rPr>
              <w:t>9.</w:t>
            </w:r>
            <w:r w:rsidR="00AE7C54" w:rsidRPr="007F2770">
              <w:t>1</w:t>
            </w:r>
            <w:r w:rsidR="00377899" w:rsidRPr="007F2770">
              <w:t>1</w:t>
            </w:r>
            <w:r w:rsidR="00AE7C54" w:rsidRPr="007F2770">
              <w:t>.3.9</w:t>
            </w:r>
            <w:r w:rsidR="00D74250" w:rsidRPr="007F2770">
              <w:rPr>
                <w:lang w:eastAsia="en-US"/>
              </w:rPr>
              <w:t xml:space="preserve"> starting with the </w:t>
            </w:r>
            <w:r w:rsidRPr="007F2770">
              <w:rPr>
                <w:lang w:eastAsia="en-US"/>
              </w:rPr>
              <w:t>second</w:t>
            </w:r>
            <w:r w:rsidR="00D74250" w:rsidRPr="007F2770">
              <w:rPr>
                <w:lang w:eastAsia="en-US"/>
              </w:rPr>
              <w:t xml:space="preserve"> octet</w:t>
            </w:r>
            <w:r w:rsidR="00024991" w:rsidRPr="007F2770">
              <w:rPr>
                <w:lang w:eastAsia="en-US"/>
              </w:rPr>
              <w:t>.</w:t>
            </w:r>
          </w:p>
        </w:tc>
      </w:tr>
    </w:tbl>
    <w:p w14:paraId="50ABF198" w14:textId="77777777" w:rsidR="00D74250" w:rsidRPr="007F2770" w:rsidRDefault="00D74250" w:rsidP="00D74250"/>
    <w:p w14:paraId="6F6027E9" w14:textId="77777777" w:rsidR="00E92418" w:rsidRPr="007F2770" w:rsidRDefault="00BE1133" w:rsidP="00781477">
      <w:pPr>
        <w:pStyle w:val="Heading4"/>
      </w:pPr>
      <w:bookmarkStart w:id="10653" w:name="_CR9_11_3_31"/>
      <w:bookmarkStart w:id="10654" w:name="_Toc20233244"/>
      <w:bookmarkStart w:id="10655" w:name="_Toc27747375"/>
      <w:bookmarkStart w:id="10656" w:name="_Toc36213566"/>
      <w:bookmarkStart w:id="10657" w:name="_Toc36657743"/>
      <w:bookmarkStart w:id="10658" w:name="_Toc45287418"/>
      <w:bookmarkStart w:id="10659" w:name="_Toc51948693"/>
      <w:bookmarkStart w:id="10660" w:name="_Toc51949785"/>
      <w:bookmarkStart w:id="10661" w:name="_Toc162972095"/>
      <w:bookmarkEnd w:id="10653"/>
      <w:r w:rsidRPr="007F2770">
        <w:t>9.11</w:t>
      </w:r>
      <w:r w:rsidR="00E92418" w:rsidRPr="007F2770">
        <w:t>.3.</w:t>
      </w:r>
      <w:r w:rsidR="00377899" w:rsidRPr="007F2770">
        <w:t>31</w:t>
      </w:r>
      <w:r w:rsidR="00E92418" w:rsidRPr="007F2770">
        <w:tab/>
        <w:t>MICO indication</w:t>
      </w:r>
      <w:bookmarkEnd w:id="10654"/>
      <w:bookmarkEnd w:id="10655"/>
      <w:bookmarkEnd w:id="10656"/>
      <w:bookmarkEnd w:id="10657"/>
      <w:bookmarkEnd w:id="10658"/>
      <w:bookmarkEnd w:id="10659"/>
      <w:bookmarkEnd w:id="10660"/>
      <w:bookmarkEnd w:id="10661"/>
    </w:p>
    <w:p w14:paraId="56E811BA" w14:textId="77777777" w:rsidR="00E92418" w:rsidRPr="007F2770" w:rsidRDefault="00E92418" w:rsidP="00E92418">
      <w:pPr>
        <w:rPr>
          <w:lang w:val="en-US"/>
        </w:rPr>
      </w:pPr>
      <w:r w:rsidRPr="007F2770">
        <w:rPr>
          <w:lang w:val="en-US"/>
        </w:rPr>
        <w:t>The purpose of the MICO indication information element is to indicate the use of MICO mode or the re-negotiation of MICO mode.</w:t>
      </w:r>
    </w:p>
    <w:p w14:paraId="1FFCDE9E" w14:textId="77777777" w:rsidR="00E92418" w:rsidRPr="007F2770" w:rsidRDefault="00E92418" w:rsidP="00E92418">
      <w:pPr>
        <w:rPr>
          <w:lang w:val="en-US"/>
        </w:rPr>
      </w:pPr>
      <w:r w:rsidRPr="007F2770">
        <w:rPr>
          <w:lang w:val="en-US"/>
        </w:rPr>
        <w:t>The MICO indication information element is coded as shown in figure </w:t>
      </w:r>
      <w:r w:rsidR="00BE1133" w:rsidRPr="007F2770">
        <w:rPr>
          <w:lang w:val="en-US"/>
        </w:rPr>
        <w:t>9.11</w:t>
      </w:r>
      <w:r w:rsidRPr="007F2770">
        <w:rPr>
          <w:lang w:val="en-US"/>
        </w:rPr>
        <w:t>.3.</w:t>
      </w:r>
      <w:r w:rsidR="00377899" w:rsidRPr="007F2770">
        <w:rPr>
          <w:lang w:val="en-US"/>
        </w:rPr>
        <w:t>31</w:t>
      </w:r>
      <w:r w:rsidRPr="007F2770">
        <w:t>.1</w:t>
      </w:r>
      <w:r w:rsidRPr="007F2770">
        <w:rPr>
          <w:lang w:val="en-US"/>
        </w:rPr>
        <w:t xml:space="preserve"> and table </w:t>
      </w:r>
      <w:r w:rsidR="00BE1133" w:rsidRPr="007F2770">
        <w:rPr>
          <w:lang w:val="en-US"/>
        </w:rPr>
        <w:t>9.11</w:t>
      </w:r>
      <w:r w:rsidRPr="007F2770">
        <w:rPr>
          <w:lang w:val="en-US"/>
        </w:rPr>
        <w:t>.3.</w:t>
      </w:r>
      <w:r w:rsidR="00377899" w:rsidRPr="007F2770">
        <w:rPr>
          <w:lang w:val="en-US"/>
        </w:rPr>
        <w:t>31</w:t>
      </w:r>
      <w:r w:rsidRPr="007F2770">
        <w:t>.1</w:t>
      </w:r>
      <w:r w:rsidRPr="007F2770">
        <w:rPr>
          <w:lang w:val="en-US"/>
        </w:rPr>
        <w:t>.</w:t>
      </w:r>
    </w:p>
    <w:p w14:paraId="42F52944" w14:textId="77777777" w:rsidR="00E92418" w:rsidRPr="007F2770" w:rsidRDefault="00E92418" w:rsidP="00E92418">
      <w:pPr>
        <w:rPr>
          <w:lang w:val="en-US"/>
        </w:rPr>
      </w:pPr>
      <w:r w:rsidRPr="007F2770">
        <w:rPr>
          <w:lang w:val="en-US"/>
        </w:rPr>
        <w:t>The MICO indication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E92418" w:rsidRPr="007F2770" w14:paraId="66BA529A" w14:textId="77777777" w:rsidTr="00F033ED">
        <w:trPr>
          <w:cantSplit/>
          <w:jc w:val="center"/>
        </w:trPr>
        <w:tc>
          <w:tcPr>
            <w:tcW w:w="709" w:type="dxa"/>
            <w:tcBorders>
              <w:top w:val="nil"/>
              <w:left w:val="nil"/>
              <w:bottom w:val="nil"/>
              <w:right w:val="nil"/>
            </w:tcBorders>
            <w:hideMark/>
          </w:tcPr>
          <w:p w14:paraId="523CF5AF" w14:textId="77777777" w:rsidR="00E92418" w:rsidRPr="007F2770" w:rsidRDefault="00E92418" w:rsidP="00F033ED">
            <w:pPr>
              <w:pStyle w:val="TAC"/>
              <w:rPr>
                <w:lang w:eastAsia="en-US"/>
              </w:rPr>
            </w:pPr>
            <w:r w:rsidRPr="007F2770">
              <w:rPr>
                <w:lang w:eastAsia="en-US"/>
              </w:rPr>
              <w:t>8</w:t>
            </w:r>
          </w:p>
        </w:tc>
        <w:tc>
          <w:tcPr>
            <w:tcW w:w="709" w:type="dxa"/>
            <w:tcBorders>
              <w:top w:val="nil"/>
              <w:left w:val="nil"/>
              <w:bottom w:val="nil"/>
              <w:right w:val="nil"/>
            </w:tcBorders>
            <w:hideMark/>
          </w:tcPr>
          <w:p w14:paraId="07AA2E91" w14:textId="77777777" w:rsidR="00E92418" w:rsidRPr="007F2770" w:rsidRDefault="00E92418" w:rsidP="00F033ED">
            <w:pPr>
              <w:pStyle w:val="TAC"/>
              <w:rPr>
                <w:lang w:eastAsia="en-US"/>
              </w:rPr>
            </w:pPr>
            <w:r w:rsidRPr="007F2770">
              <w:rPr>
                <w:lang w:eastAsia="en-US"/>
              </w:rPr>
              <w:t>7</w:t>
            </w:r>
          </w:p>
        </w:tc>
        <w:tc>
          <w:tcPr>
            <w:tcW w:w="709" w:type="dxa"/>
            <w:tcBorders>
              <w:top w:val="nil"/>
              <w:left w:val="nil"/>
              <w:bottom w:val="nil"/>
              <w:right w:val="nil"/>
            </w:tcBorders>
            <w:hideMark/>
          </w:tcPr>
          <w:p w14:paraId="26C92B0C" w14:textId="77777777" w:rsidR="00E92418" w:rsidRPr="007F2770" w:rsidRDefault="00E92418" w:rsidP="00F033ED">
            <w:pPr>
              <w:pStyle w:val="TAC"/>
              <w:rPr>
                <w:lang w:eastAsia="en-US"/>
              </w:rPr>
            </w:pPr>
            <w:r w:rsidRPr="007F2770">
              <w:rPr>
                <w:lang w:eastAsia="en-US"/>
              </w:rPr>
              <w:t>6</w:t>
            </w:r>
          </w:p>
        </w:tc>
        <w:tc>
          <w:tcPr>
            <w:tcW w:w="709" w:type="dxa"/>
            <w:tcBorders>
              <w:top w:val="nil"/>
              <w:left w:val="nil"/>
              <w:bottom w:val="nil"/>
              <w:right w:val="nil"/>
            </w:tcBorders>
            <w:hideMark/>
          </w:tcPr>
          <w:p w14:paraId="0E8531F2" w14:textId="77777777" w:rsidR="00E92418" w:rsidRPr="007F2770" w:rsidRDefault="00E92418" w:rsidP="00F033ED">
            <w:pPr>
              <w:pStyle w:val="TAC"/>
              <w:rPr>
                <w:lang w:eastAsia="en-US"/>
              </w:rPr>
            </w:pPr>
            <w:r w:rsidRPr="007F2770">
              <w:rPr>
                <w:lang w:eastAsia="en-US"/>
              </w:rPr>
              <w:t>5</w:t>
            </w:r>
          </w:p>
        </w:tc>
        <w:tc>
          <w:tcPr>
            <w:tcW w:w="709" w:type="dxa"/>
            <w:tcBorders>
              <w:top w:val="nil"/>
              <w:left w:val="nil"/>
              <w:bottom w:val="nil"/>
              <w:right w:val="nil"/>
            </w:tcBorders>
            <w:hideMark/>
          </w:tcPr>
          <w:p w14:paraId="26D9C870" w14:textId="77777777" w:rsidR="00E92418" w:rsidRPr="007F2770" w:rsidRDefault="00E92418" w:rsidP="00F033ED">
            <w:pPr>
              <w:pStyle w:val="TAC"/>
              <w:rPr>
                <w:lang w:eastAsia="en-US"/>
              </w:rPr>
            </w:pPr>
            <w:r w:rsidRPr="007F2770">
              <w:rPr>
                <w:lang w:eastAsia="en-US"/>
              </w:rPr>
              <w:t>4</w:t>
            </w:r>
          </w:p>
        </w:tc>
        <w:tc>
          <w:tcPr>
            <w:tcW w:w="709" w:type="dxa"/>
            <w:tcBorders>
              <w:top w:val="nil"/>
              <w:left w:val="nil"/>
              <w:bottom w:val="nil"/>
              <w:right w:val="nil"/>
            </w:tcBorders>
            <w:hideMark/>
          </w:tcPr>
          <w:p w14:paraId="0BEB3B05" w14:textId="77777777" w:rsidR="00E92418" w:rsidRPr="007F2770" w:rsidRDefault="00E92418" w:rsidP="00F033ED">
            <w:pPr>
              <w:pStyle w:val="TAC"/>
              <w:rPr>
                <w:lang w:eastAsia="en-US"/>
              </w:rPr>
            </w:pPr>
            <w:r w:rsidRPr="007F2770">
              <w:rPr>
                <w:lang w:eastAsia="en-US"/>
              </w:rPr>
              <w:t>3</w:t>
            </w:r>
          </w:p>
        </w:tc>
        <w:tc>
          <w:tcPr>
            <w:tcW w:w="709" w:type="dxa"/>
            <w:tcBorders>
              <w:top w:val="nil"/>
              <w:left w:val="nil"/>
              <w:bottom w:val="nil"/>
              <w:right w:val="nil"/>
            </w:tcBorders>
            <w:hideMark/>
          </w:tcPr>
          <w:p w14:paraId="5A43E97C" w14:textId="77777777" w:rsidR="00E92418" w:rsidRPr="007F2770" w:rsidRDefault="00E92418" w:rsidP="00F033ED">
            <w:pPr>
              <w:pStyle w:val="TAC"/>
              <w:rPr>
                <w:lang w:eastAsia="en-US"/>
              </w:rPr>
            </w:pPr>
            <w:r w:rsidRPr="007F2770">
              <w:rPr>
                <w:lang w:eastAsia="en-US"/>
              </w:rPr>
              <w:t>2</w:t>
            </w:r>
          </w:p>
        </w:tc>
        <w:tc>
          <w:tcPr>
            <w:tcW w:w="709" w:type="dxa"/>
            <w:tcBorders>
              <w:top w:val="nil"/>
              <w:left w:val="nil"/>
              <w:bottom w:val="nil"/>
              <w:right w:val="nil"/>
            </w:tcBorders>
            <w:hideMark/>
          </w:tcPr>
          <w:p w14:paraId="7A611C80" w14:textId="77777777" w:rsidR="00E92418" w:rsidRPr="007F2770" w:rsidRDefault="00E92418" w:rsidP="00F033ED">
            <w:pPr>
              <w:pStyle w:val="TAC"/>
              <w:rPr>
                <w:lang w:eastAsia="en-US"/>
              </w:rPr>
            </w:pPr>
            <w:r w:rsidRPr="007F2770">
              <w:rPr>
                <w:lang w:eastAsia="en-US"/>
              </w:rPr>
              <w:t>1</w:t>
            </w:r>
          </w:p>
        </w:tc>
        <w:tc>
          <w:tcPr>
            <w:tcW w:w="1560" w:type="dxa"/>
            <w:tcBorders>
              <w:top w:val="nil"/>
              <w:left w:val="nil"/>
              <w:bottom w:val="nil"/>
              <w:right w:val="nil"/>
            </w:tcBorders>
          </w:tcPr>
          <w:p w14:paraId="7A8F4E43" w14:textId="77777777" w:rsidR="00E92418" w:rsidRPr="007F2770" w:rsidRDefault="00E92418" w:rsidP="00F033ED">
            <w:pPr>
              <w:pStyle w:val="TAL"/>
              <w:rPr>
                <w:lang w:eastAsia="en-US"/>
              </w:rPr>
            </w:pPr>
          </w:p>
        </w:tc>
      </w:tr>
      <w:tr w:rsidR="00E92418" w:rsidRPr="007F2770" w14:paraId="0C5555EC" w14:textId="77777777" w:rsidTr="00F033ED">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14FFDE4D" w14:textId="77777777" w:rsidR="00E92418" w:rsidRPr="007F2770" w:rsidRDefault="00E92418" w:rsidP="00F033ED">
            <w:pPr>
              <w:pStyle w:val="TAC"/>
              <w:rPr>
                <w:lang w:eastAsia="en-US"/>
              </w:rPr>
            </w:pPr>
            <w:r w:rsidRPr="007F2770">
              <w:rPr>
                <w:lang w:eastAsia="en-US"/>
              </w:rPr>
              <w:t>MICO indication IEI</w:t>
            </w:r>
          </w:p>
        </w:tc>
        <w:tc>
          <w:tcPr>
            <w:tcW w:w="709" w:type="dxa"/>
            <w:tcBorders>
              <w:top w:val="single" w:sz="4" w:space="0" w:color="auto"/>
              <w:left w:val="single" w:sz="4" w:space="0" w:color="auto"/>
              <w:bottom w:val="single" w:sz="4" w:space="0" w:color="auto"/>
              <w:right w:val="single" w:sz="4" w:space="0" w:color="auto"/>
            </w:tcBorders>
          </w:tcPr>
          <w:p w14:paraId="36FFE938" w14:textId="77777777" w:rsidR="00E92418" w:rsidRPr="007F2770" w:rsidRDefault="00E92418" w:rsidP="00F033ED">
            <w:pPr>
              <w:pStyle w:val="TAC"/>
              <w:rPr>
                <w:lang w:eastAsia="en-US"/>
              </w:rPr>
            </w:pPr>
            <w:r w:rsidRPr="007F2770">
              <w:rPr>
                <w:lang w:eastAsia="en-US"/>
              </w:rPr>
              <w:t>0</w:t>
            </w:r>
          </w:p>
          <w:p w14:paraId="12A2DA7F" w14:textId="77777777" w:rsidR="00E92418" w:rsidRPr="007F2770" w:rsidRDefault="00E92418" w:rsidP="00F033ED">
            <w:pPr>
              <w:pStyle w:val="TAC"/>
              <w:rPr>
                <w:lang w:eastAsia="en-US"/>
              </w:rPr>
            </w:pPr>
            <w:r w:rsidRPr="007F2770">
              <w:rPr>
                <w:lang w:eastAsia="en-US"/>
              </w:rPr>
              <w:t>Spare</w:t>
            </w:r>
          </w:p>
        </w:tc>
        <w:tc>
          <w:tcPr>
            <w:tcW w:w="709" w:type="dxa"/>
            <w:tcBorders>
              <w:top w:val="single" w:sz="4" w:space="0" w:color="auto"/>
              <w:left w:val="single" w:sz="4" w:space="0" w:color="auto"/>
              <w:bottom w:val="single" w:sz="4" w:space="0" w:color="auto"/>
              <w:right w:val="single" w:sz="4" w:space="0" w:color="auto"/>
            </w:tcBorders>
          </w:tcPr>
          <w:p w14:paraId="0CA4E2C0" w14:textId="77777777" w:rsidR="00E92418" w:rsidRPr="007F2770" w:rsidRDefault="00E92418" w:rsidP="00F033ED">
            <w:pPr>
              <w:pStyle w:val="TAC"/>
              <w:rPr>
                <w:lang w:eastAsia="en-US"/>
              </w:rPr>
            </w:pPr>
            <w:r w:rsidRPr="007F2770">
              <w:rPr>
                <w:lang w:eastAsia="en-US"/>
              </w:rPr>
              <w:t>0</w:t>
            </w:r>
          </w:p>
          <w:p w14:paraId="2C9BA476" w14:textId="77777777" w:rsidR="00E92418" w:rsidRPr="007F2770" w:rsidRDefault="00E92418" w:rsidP="00F033ED">
            <w:pPr>
              <w:pStyle w:val="TAC"/>
              <w:rPr>
                <w:lang w:eastAsia="en-US"/>
              </w:rPr>
            </w:pPr>
            <w:r w:rsidRPr="007F2770">
              <w:rPr>
                <w:lang w:eastAsia="en-US"/>
              </w:rPr>
              <w:t>Spare</w:t>
            </w:r>
          </w:p>
        </w:tc>
        <w:tc>
          <w:tcPr>
            <w:tcW w:w="709" w:type="dxa"/>
            <w:tcBorders>
              <w:top w:val="single" w:sz="4" w:space="0" w:color="auto"/>
              <w:left w:val="single" w:sz="4" w:space="0" w:color="auto"/>
              <w:bottom w:val="single" w:sz="4" w:space="0" w:color="auto"/>
              <w:right w:val="single" w:sz="4" w:space="0" w:color="auto"/>
            </w:tcBorders>
          </w:tcPr>
          <w:p w14:paraId="6A010BFF" w14:textId="77777777" w:rsidR="00E92418" w:rsidRPr="007F2770" w:rsidRDefault="00971A88" w:rsidP="00F033ED">
            <w:pPr>
              <w:pStyle w:val="TAC"/>
              <w:rPr>
                <w:lang w:eastAsia="en-US"/>
              </w:rPr>
            </w:pPr>
            <w:r w:rsidRPr="007F2770">
              <w:t>SPRTI</w:t>
            </w:r>
          </w:p>
        </w:tc>
        <w:tc>
          <w:tcPr>
            <w:tcW w:w="709" w:type="dxa"/>
            <w:tcBorders>
              <w:top w:val="single" w:sz="4" w:space="0" w:color="auto"/>
              <w:left w:val="single" w:sz="4" w:space="0" w:color="auto"/>
              <w:bottom w:val="single" w:sz="4" w:space="0" w:color="auto"/>
              <w:right w:val="single" w:sz="4" w:space="0" w:color="auto"/>
            </w:tcBorders>
          </w:tcPr>
          <w:p w14:paraId="45361A44" w14:textId="77777777" w:rsidR="00E92418" w:rsidRPr="007F2770" w:rsidRDefault="00E92418" w:rsidP="00F033ED">
            <w:pPr>
              <w:pStyle w:val="TAC"/>
              <w:rPr>
                <w:lang w:eastAsia="en-US"/>
              </w:rPr>
            </w:pPr>
            <w:r w:rsidRPr="007F2770">
              <w:rPr>
                <w:lang w:eastAsia="en-US"/>
              </w:rPr>
              <w:t>RAAI</w:t>
            </w:r>
          </w:p>
        </w:tc>
        <w:tc>
          <w:tcPr>
            <w:tcW w:w="1560" w:type="dxa"/>
            <w:tcBorders>
              <w:top w:val="nil"/>
              <w:left w:val="nil"/>
              <w:bottom w:val="nil"/>
              <w:right w:val="nil"/>
            </w:tcBorders>
            <w:hideMark/>
          </w:tcPr>
          <w:p w14:paraId="479A7A5E" w14:textId="77777777" w:rsidR="00E92418" w:rsidRPr="007F2770" w:rsidRDefault="00E92418" w:rsidP="00F033ED">
            <w:pPr>
              <w:pStyle w:val="TAL"/>
              <w:rPr>
                <w:lang w:eastAsia="en-US"/>
              </w:rPr>
            </w:pPr>
            <w:r w:rsidRPr="007F2770">
              <w:rPr>
                <w:lang w:eastAsia="en-US"/>
              </w:rPr>
              <w:t>octet 1</w:t>
            </w:r>
          </w:p>
        </w:tc>
      </w:tr>
    </w:tbl>
    <w:p w14:paraId="40CDF62E" w14:textId="77777777" w:rsidR="00E92418" w:rsidRPr="007F2770" w:rsidRDefault="00E92418" w:rsidP="00E92418">
      <w:pPr>
        <w:pStyle w:val="TF"/>
      </w:pPr>
      <w:bookmarkStart w:id="10662" w:name="_CRFigure9_11_3_31_1"/>
      <w:r w:rsidRPr="007F2770">
        <w:t>Figure </w:t>
      </w:r>
      <w:bookmarkEnd w:id="10662"/>
      <w:r w:rsidR="00BE1133" w:rsidRPr="007F2770">
        <w:t>9.11</w:t>
      </w:r>
      <w:r w:rsidRPr="007F2770">
        <w:t>.3.</w:t>
      </w:r>
      <w:r w:rsidR="00377899" w:rsidRPr="007F2770">
        <w:t>31</w:t>
      </w:r>
      <w:r w:rsidRPr="007F2770">
        <w:t>.1: MICO indication</w:t>
      </w:r>
    </w:p>
    <w:p w14:paraId="386A2C6F" w14:textId="77777777" w:rsidR="00E92418" w:rsidRPr="007F2770" w:rsidRDefault="00E92418" w:rsidP="00E92418">
      <w:pPr>
        <w:pStyle w:val="TH"/>
      </w:pPr>
      <w:bookmarkStart w:id="10663" w:name="_CRTable9_11_3_31_1"/>
      <w:r w:rsidRPr="007F2770">
        <w:t>Table </w:t>
      </w:r>
      <w:bookmarkEnd w:id="10663"/>
      <w:r w:rsidR="00BE1133" w:rsidRPr="007F2770">
        <w:t>9.11</w:t>
      </w:r>
      <w:r w:rsidRPr="007F2770">
        <w:t>.3.</w:t>
      </w:r>
      <w:r w:rsidR="00377899" w:rsidRPr="007F2770">
        <w:t>31</w:t>
      </w:r>
      <w:r w:rsidRPr="007F2770">
        <w:t>.1: MICO indic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6"/>
        <w:gridCol w:w="6803"/>
        <w:gridCol w:w="286"/>
      </w:tblGrid>
      <w:tr w:rsidR="00FD404F" w:rsidRPr="007F2770" w14:paraId="58BBC166" w14:textId="77777777" w:rsidTr="00FB438E">
        <w:trPr>
          <w:gridAfter w:val="1"/>
          <w:wAfter w:w="286" w:type="dxa"/>
          <w:cantSplit/>
          <w:jc w:val="center"/>
        </w:trPr>
        <w:tc>
          <w:tcPr>
            <w:tcW w:w="7089" w:type="dxa"/>
            <w:gridSpan w:val="2"/>
          </w:tcPr>
          <w:p w14:paraId="5C37837A" w14:textId="77777777" w:rsidR="00FD404F" w:rsidRPr="007F2770" w:rsidRDefault="00FD404F" w:rsidP="00FB438E">
            <w:pPr>
              <w:pStyle w:val="TAL"/>
            </w:pPr>
            <w:r w:rsidRPr="007F2770">
              <w:t>Registration Area Allocation Indication (RAAI) (octet 1, bit 1)</w:t>
            </w:r>
          </w:p>
        </w:tc>
      </w:tr>
      <w:tr w:rsidR="00FD404F" w:rsidRPr="007F2770" w14:paraId="6DC4B309" w14:textId="77777777" w:rsidTr="00FB438E">
        <w:trPr>
          <w:gridAfter w:val="1"/>
          <w:wAfter w:w="286" w:type="dxa"/>
          <w:cantSplit/>
          <w:jc w:val="center"/>
        </w:trPr>
        <w:tc>
          <w:tcPr>
            <w:tcW w:w="7089" w:type="dxa"/>
            <w:gridSpan w:val="2"/>
          </w:tcPr>
          <w:p w14:paraId="35F75D57" w14:textId="77777777" w:rsidR="00FD404F" w:rsidRPr="007F2770" w:rsidRDefault="00FD404F" w:rsidP="00FB438E">
            <w:pPr>
              <w:pStyle w:val="TAL"/>
            </w:pPr>
          </w:p>
        </w:tc>
      </w:tr>
      <w:tr w:rsidR="00FD404F" w:rsidRPr="007F2770" w14:paraId="03D282EA" w14:textId="77777777" w:rsidTr="00FB438E">
        <w:trPr>
          <w:gridAfter w:val="1"/>
          <w:wAfter w:w="286" w:type="dxa"/>
          <w:cantSplit/>
          <w:jc w:val="center"/>
        </w:trPr>
        <w:tc>
          <w:tcPr>
            <w:tcW w:w="7089" w:type="dxa"/>
            <w:gridSpan w:val="2"/>
          </w:tcPr>
          <w:p w14:paraId="2E1557B5" w14:textId="77777777" w:rsidR="00FD404F" w:rsidRPr="007F2770" w:rsidRDefault="00FD404F" w:rsidP="00FB438E">
            <w:pPr>
              <w:pStyle w:val="TAL"/>
            </w:pPr>
            <w:r w:rsidRPr="007F2770">
              <w:t>In the network to UE direction:</w:t>
            </w:r>
          </w:p>
        </w:tc>
      </w:tr>
      <w:tr w:rsidR="00FD404F" w:rsidRPr="007F2770" w14:paraId="7A5DD205" w14:textId="77777777" w:rsidTr="00FB438E">
        <w:trPr>
          <w:gridAfter w:val="1"/>
          <w:wAfter w:w="286" w:type="dxa"/>
          <w:cantSplit/>
          <w:jc w:val="center"/>
        </w:trPr>
        <w:tc>
          <w:tcPr>
            <w:tcW w:w="7089" w:type="dxa"/>
            <w:gridSpan w:val="2"/>
          </w:tcPr>
          <w:p w14:paraId="3DF4FB69" w14:textId="77777777" w:rsidR="00FD404F" w:rsidRPr="007F2770" w:rsidRDefault="00FD404F" w:rsidP="00FB438E">
            <w:pPr>
              <w:pStyle w:val="TAL"/>
            </w:pPr>
            <w:r w:rsidRPr="007F2770">
              <w:t>Bit</w:t>
            </w:r>
          </w:p>
        </w:tc>
      </w:tr>
      <w:tr w:rsidR="00FD404F" w:rsidRPr="007F2770" w14:paraId="657977E0" w14:textId="77777777" w:rsidTr="00FB438E">
        <w:tblPrEx>
          <w:tblLook w:val="0000" w:firstRow="0" w:lastRow="0" w:firstColumn="0" w:lastColumn="0" w:noHBand="0" w:noVBand="0"/>
        </w:tblPrEx>
        <w:trPr>
          <w:cantSplit/>
          <w:jc w:val="center"/>
        </w:trPr>
        <w:tc>
          <w:tcPr>
            <w:tcW w:w="286" w:type="dxa"/>
          </w:tcPr>
          <w:p w14:paraId="7C4EF2B6" w14:textId="77777777" w:rsidR="00FD404F" w:rsidRPr="007F2770" w:rsidRDefault="00FD404F" w:rsidP="00FB438E">
            <w:pPr>
              <w:pStyle w:val="TAH"/>
            </w:pPr>
            <w:r w:rsidRPr="007F2770">
              <w:rPr>
                <w:rFonts w:hint="eastAsia"/>
              </w:rPr>
              <w:t>1</w:t>
            </w:r>
          </w:p>
        </w:tc>
        <w:tc>
          <w:tcPr>
            <w:tcW w:w="6811" w:type="dxa"/>
            <w:gridSpan w:val="2"/>
          </w:tcPr>
          <w:p w14:paraId="7BC23BB5" w14:textId="77777777" w:rsidR="00FD404F" w:rsidRPr="007F2770" w:rsidRDefault="00FD404F" w:rsidP="00FB438E">
            <w:pPr>
              <w:pStyle w:val="TAL"/>
            </w:pPr>
          </w:p>
        </w:tc>
      </w:tr>
      <w:tr w:rsidR="00FD404F" w:rsidRPr="007F2770" w14:paraId="0FA159FA" w14:textId="77777777" w:rsidTr="00FB438E">
        <w:trPr>
          <w:gridAfter w:val="1"/>
          <w:wAfter w:w="286" w:type="dxa"/>
          <w:cantSplit/>
          <w:jc w:val="center"/>
        </w:trPr>
        <w:tc>
          <w:tcPr>
            <w:tcW w:w="286" w:type="dxa"/>
            <w:hideMark/>
          </w:tcPr>
          <w:p w14:paraId="7FF8C694" w14:textId="77777777" w:rsidR="00FD404F" w:rsidRPr="007F2770" w:rsidRDefault="00FD404F" w:rsidP="00FB438E">
            <w:pPr>
              <w:pStyle w:val="TAL"/>
            </w:pPr>
            <w:r w:rsidRPr="007F2770">
              <w:t>0</w:t>
            </w:r>
          </w:p>
        </w:tc>
        <w:tc>
          <w:tcPr>
            <w:tcW w:w="6803" w:type="dxa"/>
          </w:tcPr>
          <w:p w14:paraId="05E725CA" w14:textId="77777777" w:rsidR="00FD404F" w:rsidRPr="007F2770" w:rsidRDefault="00FD404F" w:rsidP="00FB438E">
            <w:pPr>
              <w:pStyle w:val="TAL"/>
            </w:pPr>
            <w:r w:rsidRPr="007F2770">
              <w:t>all PLMN registration area not allocated</w:t>
            </w:r>
          </w:p>
        </w:tc>
      </w:tr>
      <w:tr w:rsidR="00FD404F" w:rsidRPr="007F2770" w14:paraId="1429C1EA" w14:textId="77777777" w:rsidTr="00FB438E">
        <w:trPr>
          <w:gridAfter w:val="1"/>
          <w:wAfter w:w="286" w:type="dxa"/>
          <w:cantSplit/>
          <w:jc w:val="center"/>
        </w:trPr>
        <w:tc>
          <w:tcPr>
            <w:tcW w:w="286" w:type="dxa"/>
            <w:hideMark/>
          </w:tcPr>
          <w:p w14:paraId="3C058A03" w14:textId="77777777" w:rsidR="00FD404F" w:rsidRPr="007F2770" w:rsidRDefault="00FD404F" w:rsidP="00FB438E">
            <w:pPr>
              <w:pStyle w:val="TAL"/>
            </w:pPr>
            <w:r w:rsidRPr="007F2770">
              <w:t>1</w:t>
            </w:r>
          </w:p>
        </w:tc>
        <w:tc>
          <w:tcPr>
            <w:tcW w:w="6803" w:type="dxa"/>
          </w:tcPr>
          <w:p w14:paraId="3B8C65CA" w14:textId="77777777" w:rsidR="00FD404F" w:rsidRPr="007F2770" w:rsidRDefault="00FD404F" w:rsidP="00FB438E">
            <w:pPr>
              <w:pStyle w:val="TAL"/>
            </w:pPr>
            <w:r w:rsidRPr="007F2770">
              <w:t>all PLMN registration area allocated</w:t>
            </w:r>
          </w:p>
        </w:tc>
      </w:tr>
      <w:tr w:rsidR="00FD404F" w:rsidRPr="007F2770" w14:paraId="72DD8CC1" w14:textId="77777777" w:rsidTr="00FB438E">
        <w:trPr>
          <w:gridAfter w:val="1"/>
          <w:wAfter w:w="286" w:type="dxa"/>
          <w:cantSplit/>
          <w:jc w:val="center"/>
        </w:trPr>
        <w:tc>
          <w:tcPr>
            <w:tcW w:w="7089" w:type="dxa"/>
            <w:gridSpan w:val="2"/>
          </w:tcPr>
          <w:p w14:paraId="2100E515" w14:textId="77777777" w:rsidR="00FD404F" w:rsidRPr="007F2770" w:rsidRDefault="00FD404F" w:rsidP="00FB438E">
            <w:pPr>
              <w:pStyle w:val="TAL"/>
            </w:pPr>
          </w:p>
          <w:p w14:paraId="3A611D83" w14:textId="77777777" w:rsidR="00FD404F" w:rsidRPr="007F2770" w:rsidRDefault="00FD404F" w:rsidP="00FB438E">
            <w:pPr>
              <w:pStyle w:val="TAL"/>
            </w:pPr>
            <w:r w:rsidRPr="007F2770">
              <w:t>In the UE to network direction bit 1 is spare. The UE shall set this bit to zero.</w:t>
            </w:r>
          </w:p>
          <w:p w14:paraId="3AB5FDFC" w14:textId="77777777" w:rsidR="00FD404F" w:rsidRPr="007F2770" w:rsidRDefault="00FD404F" w:rsidP="00FB438E">
            <w:pPr>
              <w:pStyle w:val="TAL"/>
            </w:pPr>
          </w:p>
        </w:tc>
      </w:tr>
      <w:tr w:rsidR="00FD404F" w:rsidRPr="007F2770" w14:paraId="62385062" w14:textId="77777777" w:rsidTr="00FB438E">
        <w:trPr>
          <w:gridAfter w:val="1"/>
          <w:wAfter w:w="286" w:type="dxa"/>
          <w:cantSplit/>
          <w:jc w:val="center"/>
        </w:trPr>
        <w:tc>
          <w:tcPr>
            <w:tcW w:w="7089" w:type="dxa"/>
            <w:gridSpan w:val="2"/>
          </w:tcPr>
          <w:p w14:paraId="386DAAA5" w14:textId="77777777" w:rsidR="00FD404F" w:rsidRPr="007F2770" w:rsidRDefault="00FD404F" w:rsidP="00FB438E">
            <w:pPr>
              <w:pStyle w:val="TAL"/>
            </w:pPr>
            <w:r w:rsidRPr="007F2770">
              <w:t>Strictly Periodic Registration Timer Indication (SPRTI) (octet 1, bit 2)</w:t>
            </w:r>
          </w:p>
        </w:tc>
      </w:tr>
      <w:tr w:rsidR="00FD404F" w:rsidRPr="007F2770" w14:paraId="6FCEC6C6" w14:textId="77777777" w:rsidTr="00FB438E">
        <w:trPr>
          <w:gridAfter w:val="1"/>
          <w:wAfter w:w="286" w:type="dxa"/>
          <w:cantSplit/>
          <w:jc w:val="center"/>
        </w:trPr>
        <w:tc>
          <w:tcPr>
            <w:tcW w:w="7089" w:type="dxa"/>
            <w:gridSpan w:val="2"/>
          </w:tcPr>
          <w:p w14:paraId="2570B4A4" w14:textId="77777777" w:rsidR="00FD404F" w:rsidRPr="007F2770" w:rsidRDefault="00FD404F" w:rsidP="00FB438E">
            <w:pPr>
              <w:pStyle w:val="TAL"/>
            </w:pPr>
          </w:p>
        </w:tc>
      </w:tr>
      <w:tr w:rsidR="00FD404F" w:rsidRPr="007F2770" w14:paraId="7A993C68" w14:textId="77777777" w:rsidTr="00FB438E">
        <w:trPr>
          <w:gridAfter w:val="1"/>
          <w:wAfter w:w="286" w:type="dxa"/>
          <w:cantSplit/>
          <w:jc w:val="center"/>
        </w:trPr>
        <w:tc>
          <w:tcPr>
            <w:tcW w:w="7089" w:type="dxa"/>
            <w:gridSpan w:val="2"/>
          </w:tcPr>
          <w:p w14:paraId="6AAC99E8" w14:textId="77777777" w:rsidR="00FD404F" w:rsidRPr="007F2770" w:rsidRDefault="00FD404F" w:rsidP="00FB438E">
            <w:pPr>
              <w:pStyle w:val="TAL"/>
            </w:pPr>
            <w:r w:rsidRPr="007F2770">
              <w:t>In the network to UE and the UE to network direction:</w:t>
            </w:r>
          </w:p>
        </w:tc>
      </w:tr>
      <w:tr w:rsidR="00FD404F" w:rsidRPr="007F2770" w14:paraId="5C17DDCE" w14:textId="77777777" w:rsidTr="00FB438E">
        <w:trPr>
          <w:gridAfter w:val="1"/>
          <w:wAfter w:w="286" w:type="dxa"/>
          <w:cantSplit/>
          <w:jc w:val="center"/>
        </w:trPr>
        <w:tc>
          <w:tcPr>
            <w:tcW w:w="7089" w:type="dxa"/>
            <w:gridSpan w:val="2"/>
          </w:tcPr>
          <w:p w14:paraId="63AF6DE5" w14:textId="77777777" w:rsidR="00FD404F" w:rsidRPr="007F2770" w:rsidRDefault="00FD404F" w:rsidP="00FB438E">
            <w:pPr>
              <w:pStyle w:val="TAL"/>
            </w:pPr>
            <w:r w:rsidRPr="007F2770">
              <w:t>Bit</w:t>
            </w:r>
          </w:p>
        </w:tc>
      </w:tr>
      <w:tr w:rsidR="00FD404F" w:rsidRPr="007F2770" w14:paraId="14EE1583" w14:textId="77777777" w:rsidTr="00FB438E">
        <w:tblPrEx>
          <w:tblLook w:val="0000" w:firstRow="0" w:lastRow="0" w:firstColumn="0" w:lastColumn="0" w:noHBand="0" w:noVBand="0"/>
        </w:tblPrEx>
        <w:trPr>
          <w:cantSplit/>
          <w:jc w:val="center"/>
        </w:trPr>
        <w:tc>
          <w:tcPr>
            <w:tcW w:w="286" w:type="dxa"/>
          </w:tcPr>
          <w:p w14:paraId="1AA50C18" w14:textId="77777777" w:rsidR="00FD404F" w:rsidRPr="007F2770" w:rsidRDefault="00FD404F" w:rsidP="00FB438E">
            <w:pPr>
              <w:pStyle w:val="TAH"/>
            </w:pPr>
            <w:r w:rsidRPr="007F2770">
              <w:t>2</w:t>
            </w:r>
          </w:p>
        </w:tc>
        <w:tc>
          <w:tcPr>
            <w:tcW w:w="6811" w:type="dxa"/>
            <w:gridSpan w:val="2"/>
          </w:tcPr>
          <w:p w14:paraId="48CDA98B" w14:textId="77777777" w:rsidR="00FD404F" w:rsidRPr="007F2770" w:rsidRDefault="00FD404F" w:rsidP="00FB438E">
            <w:pPr>
              <w:pStyle w:val="TAL"/>
            </w:pPr>
          </w:p>
        </w:tc>
      </w:tr>
      <w:tr w:rsidR="00FD404F" w:rsidRPr="007F2770" w14:paraId="1575E22A" w14:textId="77777777" w:rsidTr="00FB438E">
        <w:trPr>
          <w:gridAfter w:val="1"/>
          <w:wAfter w:w="286" w:type="dxa"/>
          <w:cantSplit/>
          <w:jc w:val="center"/>
        </w:trPr>
        <w:tc>
          <w:tcPr>
            <w:tcW w:w="286" w:type="dxa"/>
            <w:hideMark/>
          </w:tcPr>
          <w:p w14:paraId="0CBBF82B" w14:textId="77777777" w:rsidR="00FD404F" w:rsidRPr="007F2770" w:rsidRDefault="00FD404F" w:rsidP="00FB438E">
            <w:pPr>
              <w:pStyle w:val="TAL"/>
            </w:pPr>
            <w:r w:rsidRPr="007F2770">
              <w:t>0</w:t>
            </w:r>
          </w:p>
        </w:tc>
        <w:tc>
          <w:tcPr>
            <w:tcW w:w="6803" w:type="dxa"/>
          </w:tcPr>
          <w:p w14:paraId="222C383B" w14:textId="77777777" w:rsidR="00FD404F" w:rsidRPr="007F2770" w:rsidRDefault="00FD404F" w:rsidP="00FB438E">
            <w:pPr>
              <w:pStyle w:val="TAL"/>
            </w:pPr>
            <w:r w:rsidRPr="007F2770">
              <w:t>strictly periodic registration timer not supported</w:t>
            </w:r>
          </w:p>
        </w:tc>
      </w:tr>
      <w:tr w:rsidR="00FD404F" w:rsidRPr="007F2770" w14:paraId="2BD09020" w14:textId="77777777" w:rsidTr="00FB438E">
        <w:trPr>
          <w:gridAfter w:val="1"/>
          <w:wAfter w:w="286" w:type="dxa"/>
          <w:cantSplit/>
          <w:jc w:val="center"/>
        </w:trPr>
        <w:tc>
          <w:tcPr>
            <w:tcW w:w="286" w:type="dxa"/>
            <w:hideMark/>
          </w:tcPr>
          <w:p w14:paraId="6672179C" w14:textId="77777777" w:rsidR="00FD404F" w:rsidRPr="007F2770" w:rsidRDefault="00FD404F" w:rsidP="00FB438E">
            <w:pPr>
              <w:pStyle w:val="TAL"/>
            </w:pPr>
            <w:r w:rsidRPr="007F2770">
              <w:t>1</w:t>
            </w:r>
          </w:p>
        </w:tc>
        <w:tc>
          <w:tcPr>
            <w:tcW w:w="6803" w:type="dxa"/>
          </w:tcPr>
          <w:p w14:paraId="420097E9" w14:textId="77777777" w:rsidR="00FD404F" w:rsidRPr="007F2770" w:rsidRDefault="00FD404F" w:rsidP="00FB438E">
            <w:pPr>
              <w:pStyle w:val="TAL"/>
            </w:pPr>
            <w:r w:rsidRPr="007F2770">
              <w:t>strictly periodic registration timer supported</w:t>
            </w:r>
          </w:p>
        </w:tc>
      </w:tr>
      <w:tr w:rsidR="00FD404F" w:rsidRPr="007F2770" w14:paraId="5D8185A5" w14:textId="77777777" w:rsidTr="00FB438E">
        <w:trPr>
          <w:gridAfter w:val="1"/>
          <w:wAfter w:w="286" w:type="dxa"/>
          <w:cantSplit/>
          <w:jc w:val="center"/>
        </w:trPr>
        <w:tc>
          <w:tcPr>
            <w:tcW w:w="7089" w:type="dxa"/>
            <w:gridSpan w:val="2"/>
          </w:tcPr>
          <w:p w14:paraId="7B35E43A" w14:textId="77777777" w:rsidR="00FD404F" w:rsidRPr="007F2770" w:rsidRDefault="00FD404F" w:rsidP="00FB438E">
            <w:pPr>
              <w:pStyle w:val="TAN"/>
            </w:pPr>
          </w:p>
        </w:tc>
      </w:tr>
      <w:tr w:rsidR="00FD404F" w:rsidRPr="007F2770" w14:paraId="10957BB2" w14:textId="77777777" w:rsidTr="00FB438E">
        <w:trPr>
          <w:gridAfter w:val="1"/>
          <w:wAfter w:w="286" w:type="dxa"/>
          <w:cantSplit/>
          <w:jc w:val="center"/>
        </w:trPr>
        <w:tc>
          <w:tcPr>
            <w:tcW w:w="7089" w:type="dxa"/>
            <w:gridSpan w:val="2"/>
          </w:tcPr>
          <w:p w14:paraId="4CF0FF74" w14:textId="77777777" w:rsidR="00FD404F" w:rsidRPr="007F2770" w:rsidRDefault="00FD404F" w:rsidP="00FB438E">
            <w:pPr>
              <w:pStyle w:val="TAN"/>
            </w:pPr>
            <w:r w:rsidRPr="007F2770">
              <w:t>Bits 3 and 4 are spare and shall be coded as zero.</w:t>
            </w:r>
          </w:p>
          <w:p w14:paraId="5484F04A" w14:textId="77777777" w:rsidR="00FD404F" w:rsidRPr="007F2770" w:rsidRDefault="00FD404F" w:rsidP="00FB438E">
            <w:pPr>
              <w:pStyle w:val="TAN"/>
            </w:pPr>
          </w:p>
          <w:p w14:paraId="0B0316FC" w14:textId="77777777" w:rsidR="00FD404F" w:rsidRPr="007F2770" w:rsidRDefault="00FD404F" w:rsidP="00FB438E">
            <w:pPr>
              <w:pStyle w:val="TAN"/>
            </w:pPr>
            <w:r w:rsidRPr="007F2770">
              <w:rPr>
                <w:rFonts w:hint="eastAsia"/>
              </w:rPr>
              <w:t>NOTE:</w:t>
            </w:r>
            <w:r w:rsidRPr="007F2770">
              <w:tab/>
            </w:r>
            <w:r w:rsidRPr="007F2770">
              <w:rPr>
                <w:rFonts w:hint="eastAsia"/>
              </w:rPr>
              <w:t>I</w:t>
            </w:r>
            <w:r w:rsidRPr="007F2770">
              <w:t>n the network to UE direction in the CONFIGURATION UPDATE COMMAND message, bit</w:t>
            </w:r>
            <w:r w:rsidR="004D0FAE" w:rsidRPr="007F2770">
              <w:t>s</w:t>
            </w:r>
            <w:r w:rsidRPr="007F2770">
              <w:t xml:space="preserve"> 1 </w:t>
            </w:r>
            <w:r w:rsidR="004D0FAE" w:rsidRPr="007F2770">
              <w:t xml:space="preserve">and 2 </w:t>
            </w:r>
            <w:r w:rsidRPr="007F2770">
              <w:t>shall be coded as zero.</w:t>
            </w:r>
          </w:p>
        </w:tc>
      </w:tr>
    </w:tbl>
    <w:p w14:paraId="51B70D57" w14:textId="77777777" w:rsidR="00E92418" w:rsidRPr="007F2770" w:rsidRDefault="00E92418" w:rsidP="00E92418"/>
    <w:p w14:paraId="7687ACDA" w14:textId="77777777" w:rsidR="001E5B2C" w:rsidRPr="007F2770" w:rsidRDefault="001E5B2C" w:rsidP="00781477">
      <w:pPr>
        <w:pStyle w:val="Heading4"/>
      </w:pPr>
      <w:bookmarkStart w:id="10664" w:name="_CR9_11_3_31A"/>
      <w:bookmarkStart w:id="10665" w:name="_Toc27747376"/>
      <w:bookmarkStart w:id="10666" w:name="_Toc36213567"/>
      <w:bookmarkStart w:id="10667" w:name="_Toc36657744"/>
      <w:bookmarkStart w:id="10668" w:name="_Toc45287419"/>
      <w:bookmarkStart w:id="10669" w:name="_Toc51948694"/>
      <w:bookmarkStart w:id="10670" w:name="_Toc51949786"/>
      <w:bookmarkStart w:id="10671" w:name="_Toc162972096"/>
      <w:bookmarkStart w:id="10672" w:name="_Toc20233245"/>
      <w:bookmarkEnd w:id="10664"/>
      <w:r w:rsidRPr="007F2770">
        <w:t>9.11.3.31A</w:t>
      </w:r>
      <w:r w:rsidRPr="007F2770">
        <w:tab/>
        <w:t>MA PDU session information</w:t>
      </w:r>
      <w:bookmarkEnd w:id="10665"/>
      <w:bookmarkEnd w:id="10666"/>
      <w:bookmarkEnd w:id="10667"/>
      <w:bookmarkEnd w:id="10668"/>
      <w:bookmarkEnd w:id="10669"/>
      <w:bookmarkEnd w:id="10670"/>
      <w:bookmarkEnd w:id="10671"/>
    </w:p>
    <w:p w14:paraId="4DFF16C3" w14:textId="77777777" w:rsidR="001E5B2C" w:rsidRPr="007F2770" w:rsidRDefault="001E5B2C" w:rsidP="001E5B2C">
      <w:pPr>
        <w:rPr>
          <w:lang w:val="en-US"/>
        </w:rPr>
      </w:pPr>
      <w:r w:rsidRPr="007F2770">
        <w:rPr>
          <w:lang w:val="en-US"/>
        </w:rPr>
        <w:t xml:space="preserve">The purpose of the MA PDU session information information element is to convey the MA-related information for the </w:t>
      </w:r>
      <w:r w:rsidRPr="007F2770">
        <w:rPr>
          <w:lang w:val="en-US" w:eastAsia="ko-KR"/>
        </w:rPr>
        <w:t>PDU session.</w:t>
      </w:r>
    </w:p>
    <w:p w14:paraId="4E192283" w14:textId="77777777" w:rsidR="001E5B2C" w:rsidRPr="007F2770" w:rsidRDefault="001E5B2C" w:rsidP="001E5B2C">
      <w:pPr>
        <w:rPr>
          <w:lang w:val="en-US"/>
        </w:rPr>
      </w:pPr>
      <w:r w:rsidRPr="007F2770">
        <w:rPr>
          <w:lang w:val="en-US"/>
        </w:rPr>
        <w:t>The MA PDU session information information element is coded as shown in figure 9.11</w:t>
      </w:r>
      <w:r w:rsidRPr="007F2770">
        <w:t>.3.31A.1</w:t>
      </w:r>
      <w:r w:rsidRPr="007F2770">
        <w:rPr>
          <w:lang w:val="en-US"/>
        </w:rPr>
        <w:t xml:space="preserve"> and table 9.11</w:t>
      </w:r>
      <w:r w:rsidRPr="007F2770">
        <w:t>.3.31A.1</w:t>
      </w:r>
      <w:r w:rsidRPr="007F2770">
        <w:rPr>
          <w:lang w:val="en-US"/>
        </w:rPr>
        <w:t>.</w:t>
      </w:r>
    </w:p>
    <w:p w14:paraId="354DD61B" w14:textId="77777777" w:rsidR="001E5B2C" w:rsidRPr="007F2770" w:rsidRDefault="001E5B2C" w:rsidP="001E5B2C">
      <w:pPr>
        <w:rPr>
          <w:lang w:val="en-US"/>
        </w:rPr>
      </w:pPr>
      <w:r w:rsidRPr="007F2770">
        <w:rPr>
          <w:lang w:val="en-US"/>
        </w:rPr>
        <w:t>The MA PDU session information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1E5B2C" w:rsidRPr="007F2770" w14:paraId="458BC9E7" w14:textId="77777777" w:rsidTr="00BF2FED">
        <w:trPr>
          <w:cantSplit/>
          <w:jc w:val="center"/>
        </w:trPr>
        <w:tc>
          <w:tcPr>
            <w:tcW w:w="709" w:type="dxa"/>
            <w:tcBorders>
              <w:top w:val="nil"/>
              <w:left w:val="nil"/>
              <w:bottom w:val="nil"/>
              <w:right w:val="nil"/>
            </w:tcBorders>
          </w:tcPr>
          <w:p w14:paraId="061B8D79" w14:textId="77777777" w:rsidR="001E5B2C" w:rsidRPr="007F2770" w:rsidRDefault="001E5B2C" w:rsidP="00BF2FED">
            <w:pPr>
              <w:pStyle w:val="TAC"/>
            </w:pPr>
            <w:r w:rsidRPr="007F2770">
              <w:t>8</w:t>
            </w:r>
          </w:p>
        </w:tc>
        <w:tc>
          <w:tcPr>
            <w:tcW w:w="709" w:type="dxa"/>
            <w:tcBorders>
              <w:top w:val="nil"/>
              <w:left w:val="nil"/>
              <w:bottom w:val="nil"/>
              <w:right w:val="nil"/>
            </w:tcBorders>
          </w:tcPr>
          <w:p w14:paraId="6A0F0F41" w14:textId="77777777" w:rsidR="001E5B2C" w:rsidRPr="007F2770" w:rsidRDefault="001E5B2C" w:rsidP="00BF2FED">
            <w:pPr>
              <w:pStyle w:val="TAC"/>
            </w:pPr>
            <w:r w:rsidRPr="007F2770">
              <w:t>7</w:t>
            </w:r>
          </w:p>
        </w:tc>
        <w:tc>
          <w:tcPr>
            <w:tcW w:w="709" w:type="dxa"/>
            <w:tcBorders>
              <w:top w:val="nil"/>
              <w:left w:val="nil"/>
              <w:bottom w:val="nil"/>
              <w:right w:val="nil"/>
            </w:tcBorders>
          </w:tcPr>
          <w:p w14:paraId="5EC92892" w14:textId="77777777" w:rsidR="001E5B2C" w:rsidRPr="007F2770" w:rsidRDefault="001E5B2C" w:rsidP="00BF2FED">
            <w:pPr>
              <w:pStyle w:val="TAC"/>
            </w:pPr>
            <w:r w:rsidRPr="007F2770">
              <w:t>6</w:t>
            </w:r>
          </w:p>
        </w:tc>
        <w:tc>
          <w:tcPr>
            <w:tcW w:w="709" w:type="dxa"/>
            <w:tcBorders>
              <w:top w:val="nil"/>
              <w:left w:val="nil"/>
              <w:bottom w:val="nil"/>
              <w:right w:val="nil"/>
            </w:tcBorders>
          </w:tcPr>
          <w:p w14:paraId="662661D2" w14:textId="77777777" w:rsidR="001E5B2C" w:rsidRPr="007F2770" w:rsidRDefault="001E5B2C" w:rsidP="00BF2FED">
            <w:pPr>
              <w:pStyle w:val="TAC"/>
            </w:pPr>
            <w:r w:rsidRPr="007F2770">
              <w:t>5</w:t>
            </w:r>
          </w:p>
        </w:tc>
        <w:tc>
          <w:tcPr>
            <w:tcW w:w="709" w:type="dxa"/>
            <w:tcBorders>
              <w:top w:val="nil"/>
              <w:left w:val="nil"/>
              <w:bottom w:val="nil"/>
              <w:right w:val="nil"/>
            </w:tcBorders>
          </w:tcPr>
          <w:p w14:paraId="6983ADFF" w14:textId="77777777" w:rsidR="001E5B2C" w:rsidRPr="007F2770" w:rsidRDefault="001E5B2C" w:rsidP="00BF2FED">
            <w:pPr>
              <w:pStyle w:val="TAC"/>
            </w:pPr>
            <w:r w:rsidRPr="007F2770">
              <w:t>4</w:t>
            </w:r>
          </w:p>
        </w:tc>
        <w:tc>
          <w:tcPr>
            <w:tcW w:w="709" w:type="dxa"/>
            <w:tcBorders>
              <w:top w:val="nil"/>
              <w:left w:val="nil"/>
              <w:bottom w:val="nil"/>
              <w:right w:val="nil"/>
            </w:tcBorders>
          </w:tcPr>
          <w:p w14:paraId="7BB70160" w14:textId="77777777" w:rsidR="001E5B2C" w:rsidRPr="007F2770" w:rsidRDefault="001E5B2C" w:rsidP="00BF2FED">
            <w:pPr>
              <w:pStyle w:val="TAC"/>
            </w:pPr>
            <w:r w:rsidRPr="007F2770">
              <w:t>3</w:t>
            </w:r>
          </w:p>
        </w:tc>
        <w:tc>
          <w:tcPr>
            <w:tcW w:w="709" w:type="dxa"/>
            <w:tcBorders>
              <w:top w:val="nil"/>
              <w:left w:val="nil"/>
              <w:bottom w:val="nil"/>
              <w:right w:val="nil"/>
            </w:tcBorders>
          </w:tcPr>
          <w:p w14:paraId="36BCB5BD" w14:textId="77777777" w:rsidR="001E5B2C" w:rsidRPr="007F2770" w:rsidRDefault="001E5B2C" w:rsidP="00BF2FED">
            <w:pPr>
              <w:pStyle w:val="TAC"/>
            </w:pPr>
            <w:r w:rsidRPr="007F2770">
              <w:t>2</w:t>
            </w:r>
          </w:p>
        </w:tc>
        <w:tc>
          <w:tcPr>
            <w:tcW w:w="709" w:type="dxa"/>
            <w:tcBorders>
              <w:top w:val="nil"/>
              <w:left w:val="nil"/>
              <w:bottom w:val="nil"/>
              <w:right w:val="nil"/>
            </w:tcBorders>
          </w:tcPr>
          <w:p w14:paraId="0094E2DD" w14:textId="77777777" w:rsidR="001E5B2C" w:rsidRPr="007F2770" w:rsidRDefault="001E5B2C" w:rsidP="00BF2FED">
            <w:pPr>
              <w:pStyle w:val="TAC"/>
            </w:pPr>
            <w:r w:rsidRPr="007F2770">
              <w:t>1</w:t>
            </w:r>
          </w:p>
        </w:tc>
        <w:tc>
          <w:tcPr>
            <w:tcW w:w="1560" w:type="dxa"/>
            <w:tcBorders>
              <w:top w:val="nil"/>
              <w:left w:val="nil"/>
              <w:bottom w:val="nil"/>
              <w:right w:val="nil"/>
            </w:tcBorders>
          </w:tcPr>
          <w:p w14:paraId="6ACFEB89" w14:textId="77777777" w:rsidR="001E5B2C" w:rsidRPr="007F2770" w:rsidRDefault="001E5B2C" w:rsidP="00BF2FED">
            <w:pPr>
              <w:pStyle w:val="TAL"/>
            </w:pPr>
          </w:p>
        </w:tc>
      </w:tr>
      <w:tr w:rsidR="001E5B2C" w:rsidRPr="007F2770" w14:paraId="5888333E" w14:textId="77777777" w:rsidTr="00BF2FED">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1ECD6DEC" w14:textId="77777777" w:rsidR="001E5B2C" w:rsidRPr="007F2770" w:rsidRDefault="001E5B2C" w:rsidP="00BF2FED">
            <w:pPr>
              <w:pStyle w:val="TAC"/>
              <w:rPr>
                <w:lang w:val="fr-FR"/>
              </w:rPr>
            </w:pPr>
            <w:r w:rsidRPr="007F2770">
              <w:rPr>
                <w:lang w:val="fr-FR"/>
              </w:rPr>
              <w:t>MA PDU session information IEI</w:t>
            </w:r>
          </w:p>
        </w:tc>
        <w:tc>
          <w:tcPr>
            <w:tcW w:w="2836" w:type="dxa"/>
            <w:gridSpan w:val="4"/>
            <w:tcBorders>
              <w:top w:val="single" w:sz="4" w:space="0" w:color="auto"/>
              <w:left w:val="single" w:sz="4" w:space="0" w:color="auto"/>
              <w:bottom w:val="single" w:sz="4" w:space="0" w:color="auto"/>
              <w:right w:val="single" w:sz="4" w:space="0" w:color="auto"/>
            </w:tcBorders>
          </w:tcPr>
          <w:p w14:paraId="49FEC9C1" w14:textId="77777777" w:rsidR="001E5B2C" w:rsidRPr="007F2770" w:rsidRDefault="001E5B2C" w:rsidP="00BF2FED">
            <w:pPr>
              <w:pStyle w:val="TAC"/>
              <w:rPr>
                <w:lang w:val="fr-FR"/>
              </w:rPr>
            </w:pPr>
            <w:r w:rsidRPr="007F2770">
              <w:rPr>
                <w:lang w:val="fr-FR"/>
              </w:rPr>
              <w:t>MA PDU session information value</w:t>
            </w:r>
          </w:p>
        </w:tc>
        <w:tc>
          <w:tcPr>
            <w:tcW w:w="1560" w:type="dxa"/>
            <w:tcBorders>
              <w:top w:val="nil"/>
              <w:left w:val="nil"/>
              <w:bottom w:val="nil"/>
              <w:right w:val="nil"/>
            </w:tcBorders>
          </w:tcPr>
          <w:p w14:paraId="4E8ED4D8" w14:textId="77777777" w:rsidR="001E5B2C" w:rsidRPr="007F2770" w:rsidRDefault="001E5B2C" w:rsidP="00BF2FED">
            <w:pPr>
              <w:pStyle w:val="TAL"/>
            </w:pPr>
            <w:r w:rsidRPr="007F2770">
              <w:t>octet 1</w:t>
            </w:r>
          </w:p>
        </w:tc>
      </w:tr>
    </w:tbl>
    <w:p w14:paraId="7C22A404" w14:textId="77777777" w:rsidR="001E5B2C" w:rsidRPr="007F2770" w:rsidRDefault="001E5B2C" w:rsidP="001E5B2C">
      <w:pPr>
        <w:pStyle w:val="TF"/>
        <w:rPr>
          <w:lang w:val="fr-FR"/>
        </w:rPr>
      </w:pPr>
      <w:bookmarkStart w:id="10673" w:name="_CRFigure9_11_3_31A_1"/>
      <w:r w:rsidRPr="007F2770">
        <w:rPr>
          <w:lang w:val="fr-FR"/>
        </w:rPr>
        <w:t>Figure </w:t>
      </w:r>
      <w:bookmarkEnd w:id="10673"/>
      <w:r w:rsidRPr="007F2770">
        <w:rPr>
          <w:lang w:val="fr-FR"/>
        </w:rPr>
        <w:t>9.11.3.31A.1: MA PDU session information information element</w:t>
      </w:r>
    </w:p>
    <w:p w14:paraId="7B3FE554" w14:textId="77777777" w:rsidR="00CB5737" w:rsidRPr="007F2770" w:rsidRDefault="00CB5737" w:rsidP="00CB5737">
      <w:pPr>
        <w:pStyle w:val="TH"/>
        <w:rPr>
          <w:lang w:val="fr-FR"/>
        </w:rPr>
      </w:pPr>
      <w:bookmarkStart w:id="10674" w:name="_CRTable9_11_3_31A_1"/>
      <w:bookmarkStart w:id="10675" w:name="_Toc11419863"/>
      <w:bookmarkStart w:id="10676" w:name="_Toc27747377"/>
      <w:bookmarkStart w:id="10677" w:name="_Toc36213568"/>
      <w:bookmarkStart w:id="10678" w:name="_Toc36657745"/>
      <w:bookmarkStart w:id="10679" w:name="_Toc45287420"/>
      <w:bookmarkStart w:id="10680" w:name="_Toc51948695"/>
      <w:bookmarkStart w:id="10681" w:name="_Toc51949787"/>
      <w:r w:rsidRPr="007F2770">
        <w:rPr>
          <w:lang w:val="fr-FR"/>
        </w:rPr>
        <w:t>Table </w:t>
      </w:r>
      <w:bookmarkEnd w:id="10674"/>
      <w:r w:rsidRPr="007F2770">
        <w:rPr>
          <w:lang w:val="fr-FR"/>
        </w:rPr>
        <w:t>9.11.3.31A.1: MA PDU session inform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21"/>
        <w:gridCol w:w="336"/>
        <w:gridCol w:w="294"/>
        <w:gridCol w:w="294"/>
        <w:gridCol w:w="5879"/>
      </w:tblGrid>
      <w:tr w:rsidR="00CB5737" w:rsidRPr="007F2770" w14:paraId="0BF96F56" w14:textId="77777777" w:rsidTr="008E2232">
        <w:trPr>
          <w:cantSplit/>
          <w:jc w:val="center"/>
        </w:trPr>
        <w:tc>
          <w:tcPr>
            <w:tcW w:w="7124" w:type="dxa"/>
            <w:gridSpan w:val="5"/>
            <w:hideMark/>
          </w:tcPr>
          <w:p w14:paraId="5D4DC7DE" w14:textId="77777777" w:rsidR="00CB5737" w:rsidRPr="007F2770" w:rsidRDefault="00CB5737" w:rsidP="008E2232">
            <w:pPr>
              <w:pStyle w:val="TAL"/>
            </w:pPr>
            <w:r w:rsidRPr="007F2770">
              <w:t xml:space="preserve">MA PDU session </w:t>
            </w:r>
            <w:r w:rsidRPr="007F2770">
              <w:rPr>
                <w:lang w:val="en-US"/>
              </w:rPr>
              <w:t xml:space="preserve">information </w:t>
            </w:r>
            <w:r w:rsidRPr="007F2770">
              <w:t>value (octet 1, bit 1 to bit 4)</w:t>
            </w:r>
          </w:p>
        </w:tc>
      </w:tr>
      <w:tr w:rsidR="00CB5737" w:rsidRPr="007F2770" w14:paraId="1E40EC7E" w14:textId="77777777" w:rsidTr="008E2232">
        <w:trPr>
          <w:cantSplit/>
          <w:jc w:val="center"/>
        </w:trPr>
        <w:tc>
          <w:tcPr>
            <w:tcW w:w="7124" w:type="dxa"/>
            <w:gridSpan w:val="5"/>
          </w:tcPr>
          <w:p w14:paraId="7B30E7FE" w14:textId="77777777" w:rsidR="00CB5737" w:rsidRPr="007F2770" w:rsidRDefault="00CB5737" w:rsidP="008E2232">
            <w:pPr>
              <w:pStyle w:val="TAL"/>
            </w:pPr>
          </w:p>
        </w:tc>
      </w:tr>
      <w:tr w:rsidR="00CB5737" w:rsidRPr="007F2770" w14:paraId="6B893766" w14:textId="77777777" w:rsidTr="008E2232">
        <w:trPr>
          <w:cantSplit/>
          <w:jc w:val="center"/>
        </w:trPr>
        <w:tc>
          <w:tcPr>
            <w:tcW w:w="7124" w:type="dxa"/>
            <w:gridSpan w:val="5"/>
            <w:hideMark/>
          </w:tcPr>
          <w:p w14:paraId="3BBD62EF" w14:textId="77777777" w:rsidR="00CB5737" w:rsidRPr="007F2770" w:rsidRDefault="00CB5737" w:rsidP="008E2232">
            <w:pPr>
              <w:pStyle w:val="TAL"/>
            </w:pPr>
            <w:r w:rsidRPr="007F2770">
              <w:t>Bits</w:t>
            </w:r>
          </w:p>
        </w:tc>
      </w:tr>
      <w:tr w:rsidR="00CB5737" w:rsidRPr="007F2770" w14:paraId="45A1B8BF" w14:textId="77777777" w:rsidTr="008E2232">
        <w:trPr>
          <w:cantSplit/>
          <w:trHeight w:val="221"/>
          <w:jc w:val="center"/>
        </w:trPr>
        <w:tc>
          <w:tcPr>
            <w:tcW w:w="321" w:type="dxa"/>
          </w:tcPr>
          <w:p w14:paraId="0A1F3653" w14:textId="77777777" w:rsidR="00CB5737" w:rsidRPr="007F2770" w:rsidRDefault="00CB5737" w:rsidP="008E2232">
            <w:pPr>
              <w:pStyle w:val="TAL"/>
            </w:pPr>
            <w:r w:rsidRPr="007F2770">
              <w:t>4</w:t>
            </w:r>
          </w:p>
        </w:tc>
        <w:tc>
          <w:tcPr>
            <w:tcW w:w="336" w:type="dxa"/>
          </w:tcPr>
          <w:p w14:paraId="6A73C1C7" w14:textId="77777777" w:rsidR="00CB5737" w:rsidRPr="007F2770" w:rsidRDefault="00CB5737" w:rsidP="008E2232">
            <w:pPr>
              <w:pStyle w:val="TAL"/>
            </w:pPr>
            <w:r w:rsidRPr="007F2770">
              <w:t>3</w:t>
            </w:r>
          </w:p>
        </w:tc>
        <w:tc>
          <w:tcPr>
            <w:tcW w:w="294" w:type="dxa"/>
          </w:tcPr>
          <w:p w14:paraId="75DDCEE6" w14:textId="77777777" w:rsidR="00CB5737" w:rsidRPr="007F2770" w:rsidRDefault="00CB5737" w:rsidP="008E2232">
            <w:pPr>
              <w:pStyle w:val="TAL"/>
            </w:pPr>
            <w:r w:rsidRPr="007F2770">
              <w:t>2</w:t>
            </w:r>
          </w:p>
        </w:tc>
        <w:tc>
          <w:tcPr>
            <w:tcW w:w="294" w:type="dxa"/>
          </w:tcPr>
          <w:p w14:paraId="59574510" w14:textId="77777777" w:rsidR="00CB5737" w:rsidRPr="007F2770" w:rsidRDefault="00CB5737" w:rsidP="008E2232">
            <w:pPr>
              <w:pStyle w:val="TAL"/>
            </w:pPr>
            <w:r w:rsidRPr="007F2770">
              <w:t>1</w:t>
            </w:r>
          </w:p>
        </w:tc>
        <w:tc>
          <w:tcPr>
            <w:tcW w:w="5879" w:type="dxa"/>
          </w:tcPr>
          <w:p w14:paraId="04016C3B" w14:textId="77777777" w:rsidR="00CB5737" w:rsidRPr="007F2770" w:rsidRDefault="00CB5737" w:rsidP="008E2232">
            <w:pPr>
              <w:pStyle w:val="TAL"/>
            </w:pPr>
          </w:p>
        </w:tc>
      </w:tr>
      <w:tr w:rsidR="00CB5737" w:rsidRPr="007F2770" w14:paraId="7D3E51B2" w14:textId="77777777" w:rsidTr="008E2232">
        <w:trPr>
          <w:cantSplit/>
          <w:trHeight w:val="219"/>
          <w:jc w:val="center"/>
        </w:trPr>
        <w:tc>
          <w:tcPr>
            <w:tcW w:w="321" w:type="dxa"/>
          </w:tcPr>
          <w:p w14:paraId="683962C2" w14:textId="77777777" w:rsidR="00CB5737" w:rsidRPr="007F2770" w:rsidRDefault="00CB5737" w:rsidP="008E2232">
            <w:pPr>
              <w:pStyle w:val="TAL"/>
            </w:pPr>
            <w:r w:rsidRPr="007F2770">
              <w:t>0</w:t>
            </w:r>
          </w:p>
        </w:tc>
        <w:tc>
          <w:tcPr>
            <w:tcW w:w="336" w:type="dxa"/>
          </w:tcPr>
          <w:p w14:paraId="7C8E917A" w14:textId="77777777" w:rsidR="00CB5737" w:rsidRPr="007F2770" w:rsidRDefault="00CB5737" w:rsidP="008E2232">
            <w:pPr>
              <w:pStyle w:val="TAL"/>
            </w:pPr>
            <w:r w:rsidRPr="007F2770">
              <w:t>0</w:t>
            </w:r>
          </w:p>
        </w:tc>
        <w:tc>
          <w:tcPr>
            <w:tcW w:w="294" w:type="dxa"/>
          </w:tcPr>
          <w:p w14:paraId="046FEFD5" w14:textId="77777777" w:rsidR="00CB5737" w:rsidRPr="007F2770" w:rsidRDefault="00CB5737" w:rsidP="008E2232">
            <w:pPr>
              <w:pStyle w:val="TAL"/>
            </w:pPr>
            <w:r w:rsidRPr="007F2770">
              <w:t>0</w:t>
            </w:r>
          </w:p>
        </w:tc>
        <w:tc>
          <w:tcPr>
            <w:tcW w:w="294" w:type="dxa"/>
          </w:tcPr>
          <w:p w14:paraId="55507141" w14:textId="77777777" w:rsidR="00CB5737" w:rsidRPr="007F2770" w:rsidRDefault="00CB5737" w:rsidP="008E2232">
            <w:pPr>
              <w:pStyle w:val="TAL"/>
            </w:pPr>
            <w:r w:rsidRPr="007F2770">
              <w:t>0</w:t>
            </w:r>
          </w:p>
        </w:tc>
        <w:tc>
          <w:tcPr>
            <w:tcW w:w="5879" w:type="dxa"/>
          </w:tcPr>
          <w:p w14:paraId="0A15B145" w14:textId="77777777" w:rsidR="00CB5737" w:rsidRPr="007F2770" w:rsidRDefault="00CB5737" w:rsidP="008E2232">
            <w:pPr>
              <w:pStyle w:val="TAL"/>
            </w:pPr>
            <w:r w:rsidRPr="007F2770">
              <w:t>No additional information</w:t>
            </w:r>
          </w:p>
        </w:tc>
      </w:tr>
      <w:tr w:rsidR="00CB5737" w:rsidRPr="007F2770" w14:paraId="4CEEF8C6" w14:textId="77777777" w:rsidTr="008E2232">
        <w:trPr>
          <w:cantSplit/>
          <w:trHeight w:val="219"/>
          <w:jc w:val="center"/>
        </w:trPr>
        <w:tc>
          <w:tcPr>
            <w:tcW w:w="321" w:type="dxa"/>
          </w:tcPr>
          <w:p w14:paraId="5AD10B41" w14:textId="77777777" w:rsidR="00CB5737" w:rsidRPr="007F2770" w:rsidRDefault="00CB5737" w:rsidP="008E2232">
            <w:pPr>
              <w:pStyle w:val="TAL"/>
            </w:pPr>
            <w:r w:rsidRPr="007F2770">
              <w:t>0</w:t>
            </w:r>
          </w:p>
        </w:tc>
        <w:tc>
          <w:tcPr>
            <w:tcW w:w="336" w:type="dxa"/>
          </w:tcPr>
          <w:p w14:paraId="20A9A48B" w14:textId="77777777" w:rsidR="00CB5737" w:rsidRPr="007F2770" w:rsidRDefault="00CB5737" w:rsidP="008E2232">
            <w:pPr>
              <w:pStyle w:val="TAL"/>
            </w:pPr>
            <w:r w:rsidRPr="007F2770">
              <w:t>0</w:t>
            </w:r>
          </w:p>
        </w:tc>
        <w:tc>
          <w:tcPr>
            <w:tcW w:w="294" w:type="dxa"/>
          </w:tcPr>
          <w:p w14:paraId="271A1980" w14:textId="77777777" w:rsidR="00CB5737" w:rsidRPr="007F2770" w:rsidRDefault="00CB5737" w:rsidP="008E2232">
            <w:pPr>
              <w:pStyle w:val="TAL"/>
            </w:pPr>
            <w:r w:rsidRPr="007F2770">
              <w:t>0</w:t>
            </w:r>
          </w:p>
        </w:tc>
        <w:tc>
          <w:tcPr>
            <w:tcW w:w="294" w:type="dxa"/>
          </w:tcPr>
          <w:p w14:paraId="2F511566" w14:textId="77777777" w:rsidR="00CB5737" w:rsidRPr="007F2770" w:rsidRDefault="00CB5737" w:rsidP="008E2232">
            <w:pPr>
              <w:pStyle w:val="TAL"/>
            </w:pPr>
            <w:r w:rsidRPr="007F2770">
              <w:t>1</w:t>
            </w:r>
          </w:p>
        </w:tc>
        <w:tc>
          <w:tcPr>
            <w:tcW w:w="5879" w:type="dxa"/>
          </w:tcPr>
          <w:p w14:paraId="54AEB1FC" w14:textId="77777777" w:rsidR="00CB5737" w:rsidRPr="007F2770" w:rsidRDefault="00CB5737" w:rsidP="008E2232">
            <w:pPr>
              <w:pStyle w:val="TAL"/>
            </w:pPr>
            <w:r w:rsidRPr="007F2770">
              <w:t>MA PDU session network upgrade is allowed</w:t>
            </w:r>
          </w:p>
        </w:tc>
      </w:tr>
      <w:tr w:rsidR="00CB5737" w:rsidRPr="007F2770" w14:paraId="4ACA4E77" w14:textId="77777777" w:rsidTr="008E2232">
        <w:trPr>
          <w:cantSplit/>
          <w:jc w:val="center"/>
        </w:trPr>
        <w:tc>
          <w:tcPr>
            <w:tcW w:w="7124" w:type="dxa"/>
            <w:gridSpan w:val="5"/>
          </w:tcPr>
          <w:p w14:paraId="06CA90CF" w14:textId="77777777" w:rsidR="00CB5737" w:rsidRPr="007F2770" w:rsidRDefault="00CB5737" w:rsidP="008E2232">
            <w:pPr>
              <w:pStyle w:val="TAL"/>
            </w:pPr>
          </w:p>
          <w:p w14:paraId="2422169D" w14:textId="6795F355" w:rsidR="00CB5737" w:rsidRPr="007F2770" w:rsidRDefault="00E22E36" w:rsidP="008E2232">
            <w:pPr>
              <w:pStyle w:val="TAL"/>
            </w:pPr>
            <w:r w:rsidRPr="005F7EB0">
              <w:t xml:space="preserve">All other values are </w:t>
            </w:r>
            <w:r>
              <w:t>spare</w:t>
            </w:r>
            <w:r w:rsidRPr="005F7EB0">
              <w:t>.</w:t>
            </w:r>
            <w:r w:rsidRPr="00CC0C94">
              <w:t xml:space="preserve"> If received they shall be i</w:t>
            </w:r>
            <w:r>
              <w:t>gnored.</w:t>
            </w:r>
          </w:p>
        </w:tc>
      </w:tr>
    </w:tbl>
    <w:p w14:paraId="4E31055E" w14:textId="77777777" w:rsidR="00CB5737" w:rsidRPr="007F2770" w:rsidRDefault="00CB5737" w:rsidP="00CB5737"/>
    <w:p w14:paraId="2B794344" w14:textId="77777777" w:rsidR="00BF2FED" w:rsidRPr="007F2770" w:rsidRDefault="00BF2FED" w:rsidP="00781477">
      <w:pPr>
        <w:pStyle w:val="Heading4"/>
      </w:pPr>
      <w:bookmarkStart w:id="10682" w:name="_CR9_11_3_31B"/>
      <w:bookmarkStart w:id="10683" w:name="_Toc162972097"/>
      <w:bookmarkEnd w:id="10682"/>
      <w:r w:rsidRPr="007F2770">
        <w:t>9.11.3.31B</w:t>
      </w:r>
      <w:r w:rsidRPr="007F2770">
        <w:tab/>
        <w:t>Mapped NSSAI</w:t>
      </w:r>
      <w:bookmarkEnd w:id="10675"/>
      <w:bookmarkEnd w:id="10676"/>
      <w:bookmarkEnd w:id="10677"/>
      <w:bookmarkEnd w:id="10678"/>
      <w:bookmarkEnd w:id="10679"/>
      <w:bookmarkEnd w:id="10680"/>
      <w:bookmarkEnd w:id="10681"/>
      <w:bookmarkEnd w:id="10683"/>
    </w:p>
    <w:p w14:paraId="66164332" w14:textId="77777777" w:rsidR="00BF2FED" w:rsidRPr="007F2770" w:rsidRDefault="00BF2FED" w:rsidP="00BF2FED">
      <w:r w:rsidRPr="007F2770">
        <w:t>The purpose of the Mapped NSSAI information element is to transfer S-NSSAI(s) applicable in the HPLMN to the visited PLMN.</w:t>
      </w:r>
    </w:p>
    <w:p w14:paraId="7F1CB78B" w14:textId="77777777" w:rsidR="00BF2FED" w:rsidRPr="007F2770" w:rsidRDefault="00BF2FED" w:rsidP="00BF2FED">
      <w:r w:rsidRPr="007F2770">
        <w:t>The Mapped NSSAI information element is coded as shown in figure 9.11.3.31B.1, figure 9.11.3.31B.2 and table 9.11.3.31B.1.</w:t>
      </w:r>
    </w:p>
    <w:p w14:paraId="0BBA3C4C" w14:textId="77777777" w:rsidR="00BF2FED" w:rsidRPr="007F2770" w:rsidRDefault="00BF2FED" w:rsidP="00BF2FED">
      <w:r w:rsidRPr="007F2770">
        <w:t xml:space="preserve">The Mapped NSSAI is a type 4 information element with a minimum length of 4 octets and a maximum length of </w:t>
      </w:r>
      <w:r w:rsidR="00882003" w:rsidRPr="007F2770">
        <w:t>42</w:t>
      </w:r>
      <w:r w:rsidRPr="007F2770">
        <w:t xml:space="preserve"> octets.</w:t>
      </w:r>
    </w:p>
    <w:p w14:paraId="02A7D933" w14:textId="77777777" w:rsidR="00BF2FED" w:rsidRPr="007F2770" w:rsidRDefault="00BF2FED" w:rsidP="00BF2FED">
      <w:pPr>
        <w:pStyle w:val="NO"/>
      </w:pPr>
      <w:r w:rsidRPr="007F2770">
        <w:t>NOTE 1:</w:t>
      </w:r>
      <w:r w:rsidRPr="007F2770">
        <w:tab/>
        <w:t>The total number of S-NSSAI values in a requested mapped NSSAI cannot exceed eigh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BF2FED" w:rsidRPr="007F2770" w14:paraId="365CF304" w14:textId="77777777" w:rsidTr="00BF2FED">
        <w:trPr>
          <w:cantSplit/>
          <w:jc w:val="center"/>
        </w:trPr>
        <w:tc>
          <w:tcPr>
            <w:tcW w:w="709" w:type="dxa"/>
            <w:tcBorders>
              <w:top w:val="nil"/>
              <w:left w:val="nil"/>
              <w:bottom w:val="nil"/>
              <w:right w:val="nil"/>
            </w:tcBorders>
            <w:hideMark/>
          </w:tcPr>
          <w:p w14:paraId="7C4425BB" w14:textId="77777777" w:rsidR="00BF2FED" w:rsidRPr="007F2770" w:rsidRDefault="00BF2FED" w:rsidP="00BF2FED">
            <w:pPr>
              <w:pStyle w:val="TAC"/>
            </w:pPr>
            <w:r w:rsidRPr="007F2770">
              <w:t>8</w:t>
            </w:r>
          </w:p>
        </w:tc>
        <w:tc>
          <w:tcPr>
            <w:tcW w:w="709" w:type="dxa"/>
            <w:tcBorders>
              <w:top w:val="nil"/>
              <w:left w:val="nil"/>
              <w:bottom w:val="nil"/>
              <w:right w:val="nil"/>
            </w:tcBorders>
            <w:hideMark/>
          </w:tcPr>
          <w:p w14:paraId="5D687D95" w14:textId="77777777" w:rsidR="00BF2FED" w:rsidRPr="007F2770" w:rsidRDefault="00BF2FED" w:rsidP="00BF2FED">
            <w:pPr>
              <w:pStyle w:val="TAC"/>
            </w:pPr>
            <w:r w:rsidRPr="007F2770">
              <w:t>7</w:t>
            </w:r>
          </w:p>
        </w:tc>
        <w:tc>
          <w:tcPr>
            <w:tcW w:w="709" w:type="dxa"/>
            <w:tcBorders>
              <w:top w:val="nil"/>
              <w:left w:val="nil"/>
              <w:bottom w:val="nil"/>
              <w:right w:val="nil"/>
            </w:tcBorders>
            <w:hideMark/>
          </w:tcPr>
          <w:p w14:paraId="0CA69745" w14:textId="77777777" w:rsidR="00BF2FED" w:rsidRPr="007F2770" w:rsidRDefault="00BF2FED" w:rsidP="00BF2FED">
            <w:pPr>
              <w:pStyle w:val="TAC"/>
            </w:pPr>
            <w:r w:rsidRPr="007F2770">
              <w:t>6</w:t>
            </w:r>
          </w:p>
        </w:tc>
        <w:tc>
          <w:tcPr>
            <w:tcW w:w="709" w:type="dxa"/>
            <w:tcBorders>
              <w:top w:val="nil"/>
              <w:left w:val="nil"/>
              <w:bottom w:val="nil"/>
              <w:right w:val="nil"/>
            </w:tcBorders>
            <w:hideMark/>
          </w:tcPr>
          <w:p w14:paraId="6E05F93F" w14:textId="77777777" w:rsidR="00BF2FED" w:rsidRPr="007F2770" w:rsidRDefault="00BF2FED" w:rsidP="00BF2FED">
            <w:pPr>
              <w:pStyle w:val="TAC"/>
            </w:pPr>
            <w:r w:rsidRPr="007F2770">
              <w:t>5</w:t>
            </w:r>
          </w:p>
        </w:tc>
        <w:tc>
          <w:tcPr>
            <w:tcW w:w="709" w:type="dxa"/>
            <w:tcBorders>
              <w:top w:val="nil"/>
              <w:left w:val="nil"/>
              <w:bottom w:val="nil"/>
              <w:right w:val="nil"/>
            </w:tcBorders>
            <w:hideMark/>
          </w:tcPr>
          <w:p w14:paraId="7637D527" w14:textId="77777777" w:rsidR="00BF2FED" w:rsidRPr="007F2770" w:rsidRDefault="00BF2FED" w:rsidP="00BF2FED">
            <w:pPr>
              <w:pStyle w:val="TAC"/>
            </w:pPr>
            <w:r w:rsidRPr="007F2770">
              <w:t>4</w:t>
            </w:r>
          </w:p>
        </w:tc>
        <w:tc>
          <w:tcPr>
            <w:tcW w:w="709" w:type="dxa"/>
            <w:tcBorders>
              <w:top w:val="nil"/>
              <w:left w:val="nil"/>
              <w:bottom w:val="nil"/>
              <w:right w:val="nil"/>
            </w:tcBorders>
            <w:hideMark/>
          </w:tcPr>
          <w:p w14:paraId="56F92F54" w14:textId="77777777" w:rsidR="00BF2FED" w:rsidRPr="007F2770" w:rsidRDefault="00BF2FED" w:rsidP="00BF2FED">
            <w:pPr>
              <w:pStyle w:val="TAC"/>
            </w:pPr>
            <w:r w:rsidRPr="007F2770">
              <w:t>3</w:t>
            </w:r>
          </w:p>
        </w:tc>
        <w:tc>
          <w:tcPr>
            <w:tcW w:w="709" w:type="dxa"/>
            <w:tcBorders>
              <w:top w:val="nil"/>
              <w:left w:val="nil"/>
              <w:bottom w:val="nil"/>
              <w:right w:val="nil"/>
            </w:tcBorders>
            <w:hideMark/>
          </w:tcPr>
          <w:p w14:paraId="30999497" w14:textId="77777777" w:rsidR="00BF2FED" w:rsidRPr="007F2770" w:rsidRDefault="00BF2FED" w:rsidP="00BF2FED">
            <w:pPr>
              <w:pStyle w:val="TAC"/>
            </w:pPr>
            <w:r w:rsidRPr="007F2770">
              <w:t>2</w:t>
            </w:r>
          </w:p>
        </w:tc>
        <w:tc>
          <w:tcPr>
            <w:tcW w:w="709" w:type="dxa"/>
            <w:tcBorders>
              <w:top w:val="nil"/>
              <w:left w:val="nil"/>
              <w:bottom w:val="nil"/>
              <w:right w:val="nil"/>
            </w:tcBorders>
            <w:hideMark/>
          </w:tcPr>
          <w:p w14:paraId="0EE62DFD" w14:textId="77777777" w:rsidR="00BF2FED" w:rsidRPr="007F2770" w:rsidRDefault="00BF2FED" w:rsidP="00BF2FED">
            <w:pPr>
              <w:pStyle w:val="TAC"/>
            </w:pPr>
            <w:r w:rsidRPr="007F2770">
              <w:t>1</w:t>
            </w:r>
          </w:p>
        </w:tc>
        <w:tc>
          <w:tcPr>
            <w:tcW w:w="1560" w:type="dxa"/>
            <w:tcBorders>
              <w:top w:val="nil"/>
              <w:left w:val="nil"/>
              <w:bottom w:val="nil"/>
              <w:right w:val="nil"/>
            </w:tcBorders>
          </w:tcPr>
          <w:p w14:paraId="2F7F012D" w14:textId="77777777" w:rsidR="00BF2FED" w:rsidRPr="007F2770" w:rsidRDefault="00BF2FED" w:rsidP="00BF2FED">
            <w:pPr>
              <w:pStyle w:val="TAL"/>
            </w:pPr>
          </w:p>
        </w:tc>
      </w:tr>
      <w:tr w:rsidR="00BF2FED" w:rsidRPr="007F2770" w14:paraId="7C766FA7" w14:textId="77777777"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6E3A7DD" w14:textId="77777777" w:rsidR="00BF2FED" w:rsidRPr="007F2770" w:rsidRDefault="00BF2FED" w:rsidP="00BF2FED">
            <w:pPr>
              <w:pStyle w:val="TAC"/>
            </w:pPr>
            <w:r w:rsidRPr="007F2770">
              <w:t>Mapped NSSAI IEI</w:t>
            </w:r>
          </w:p>
        </w:tc>
        <w:tc>
          <w:tcPr>
            <w:tcW w:w="1560" w:type="dxa"/>
            <w:tcBorders>
              <w:top w:val="nil"/>
              <w:left w:val="nil"/>
              <w:bottom w:val="nil"/>
              <w:right w:val="nil"/>
            </w:tcBorders>
            <w:hideMark/>
          </w:tcPr>
          <w:p w14:paraId="06AB80BC" w14:textId="77777777" w:rsidR="00BF2FED" w:rsidRPr="007F2770" w:rsidRDefault="00BF2FED" w:rsidP="00BF2FED">
            <w:pPr>
              <w:pStyle w:val="TAL"/>
            </w:pPr>
            <w:r w:rsidRPr="007F2770">
              <w:t>octet 1</w:t>
            </w:r>
          </w:p>
        </w:tc>
      </w:tr>
      <w:tr w:rsidR="00BF2FED" w:rsidRPr="007F2770" w14:paraId="32B9F532" w14:textId="77777777" w:rsidTr="00BF2FED">
        <w:trPr>
          <w:cantSplit/>
          <w:jc w:val="center"/>
        </w:trPr>
        <w:tc>
          <w:tcPr>
            <w:tcW w:w="5672" w:type="dxa"/>
            <w:gridSpan w:val="8"/>
            <w:tcBorders>
              <w:top w:val="single" w:sz="4" w:space="0" w:color="auto"/>
              <w:left w:val="single" w:sz="4" w:space="0" w:color="auto"/>
              <w:bottom w:val="nil"/>
              <w:right w:val="single" w:sz="4" w:space="0" w:color="auto"/>
            </w:tcBorders>
            <w:hideMark/>
          </w:tcPr>
          <w:p w14:paraId="66A6652F" w14:textId="77777777" w:rsidR="00BF2FED" w:rsidRPr="007F2770" w:rsidRDefault="00BF2FED" w:rsidP="00BF2FED">
            <w:pPr>
              <w:pStyle w:val="TAC"/>
            </w:pPr>
            <w:r w:rsidRPr="007F2770">
              <w:t>Length of Mapped NSSAI contents</w:t>
            </w:r>
          </w:p>
        </w:tc>
        <w:tc>
          <w:tcPr>
            <w:tcW w:w="1560" w:type="dxa"/>
            <w:tcBorders>
              <w:top w:val="nil"/>
              <w:left w:val="nil"/>
              <w:bottom w:val="nil"/>
              <w:right w:val="nil"/>
            </w:tcBorders>
            <w:hideMark/>
          </w:tcPr>
          <w:p w14:paraId="18849E4F" w14:textId="77777777" w:rsidR="00BF2FED" w:rsidRPr="007F2770" w:rsidRDefault="00BF2FED" w:rsidP="00BF2FED">
            <w:pPr>
              <w:pStyle w:val="TAL"/>
            </w:pPr>
            <w:r w:rsidRPr="007F2770">
              <w:t>octet 2</w:t>
            </w:r>
          </w:p>
        </w:tc>
      </w:tr>
      <w:tr w:rsidR="00BF2FED" w:rsidRPr="007F2770" w14:paraId="69FBDC28" w14:textId="77777777" w:rsidTr="00BF2FED">
        <w:trPr>
          <w:cantSplit/>
          <w:jc w:val="center"/>
        </w:trPr>
        <w:tc>
          <w:tcPr>
            <w:tcW w:w="5672" w:type="dxa"/>
            <w:gridSpan w:val="8"/>
            <w:tcBorders>
              <w:top w:val="single" w:sz="4" w:space="0" w:color="auto"/>
              <w:left w:val="single" w:sz="4" w:space="0" w:color="auto"/>
              <w:bottom w:val="nil"/>
              <w:right w:val="single" w:sz="4" w:space="0" w:color="auto"/>
            </w:tcBorders>
          </w:tcPr>
          <w:p w14:paraId="2300575B" w14:textId="77777777" w:rsidR="00BF2FED" w:rsidRPr="007F2770" w:rsidRDefault="00BF2FED" w:rsidP="00BF2FED">
            <w:pPr>
              <w:pStyle w:val="TAC"/>
            </w:pPr>
          </w:p>
          <w:p w14:paraId="5F240FE1" w14:textId="77777777" w:rsidR="00BF2FED" w:rsidRPr="007F2770" w:rsidRDefault="00BF2FED" w:rsidP="00BF2FED">
            <w:pPr>
              <w:pStyle w:val="TAC"/>
            </w:pPr>
            <w:r w:rsidRPr="007F2770">
              <w:t xml:space="preserve">Mapped </w:t>
            </w:r>
            <w:r w:rsidRPr="007F2770">
              <w:rPr>
                <w:rFonts w:hint="eastAsia"/>
              </w:rPr>
              <w:t xml:space="preserve">S-NSSAI </w:t>
            </w:r>
            <w:r w:rsidRPr="007F2770">
              <w:t>content 1</w:t>
            </w:r>
          </w:p>
        </w:tc>
        <w:tc>
          <w:tcPr>
            <w:tcW w:w="1560" w:type="dxa"/>
            <w:tcBorders>
              <w:top w:val="nil"/>
              <w:left w:val="nil"/>
              <w:bottom w:val="nil"/>
              <w:right w:val="nil"/>
            </w:tcBorders>
          </w:tcPr>
          <w:p w14:paraId="05821211" w14:textId="77777777" w:rsidR="00BF2FED" w:rsidRPr="007F2770" w:rsidRDefault="00BF2FED" w:rsidP="00BF2FED">
            <w:pPr>
              <w:pStyle w:val="TAL"/>
            </w:pPr>
            <w:r w:rsidRPr="007F2770">
              <w:t>octet 3</w:t>
            </w:r>
            <w:r w:rsidRPr="007F2770">
              <w:br/>
            </w:r>
            <w:r w:rsidRPr="007F2770">
              <w:br/>
              <w:t>octet m</w:t>
            </w:r>
            <w:r w:rsidRPr="007F2770">
              <w:rPr>
                <w:rFonts w:hint="eastAsia"/>
              </w:rPr>
              <w:t xml:space="preserve"> </w:t>
            </w:r>
          </w:p>
        </w:tc>
      </w:tr>
      <w:tr w:rsidR="00BF2FED" w:rsidRPr="007F2770" w14:paraId="0A95ED2F" w14:textId="77777777"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7E39DD65" w14:textId="77777777" w:rsidR="00BF2FED" w:rsidRPr="007F2770" w:rsidRDefault="00BF2FED" w:rsidP="00BF2FED">
            <w:pPr>
              <w:pStyle w:val="TAC"/>
            </w:pPr>
          </w:p>
          <w:p w14:paraId="0CEF56FE" w14:textId="77777777" w:rsidR="00BF2FED" w:rsidRPr="007F2770" w:rsidRDefault="00BF2FED" w:rsidP="00BF2FED">
            <w:pPr>
              <w:pStyle w:val="TAC"/>
            </w:pPr>
            <w:r w:rsidRPr="007F2770">
              <w:t>Mapped S-NSSAI content 2</w:t>
            </w:r>
          </w:p>
        </w:tc>
        <w:tc>
          <w:tcPr>
            <w:tcW w:w="1560" w:type="dxa"/>
            <w:tcBorders>
              <w:top w:val="nil"/>
              <w:left w:val="nil"/>
              <w:bottom w:val="nil"/>
              <w:right w:val="nil"/>
            </w:tcBorders>
            <w:hideMark/>
          </w:tcPr>
          <w:p w14:paraId="54E905F2" w14:textId="77777777" w:rsidR="00BF2FED" w:rsidRPr="007F2770" w:rsidRDefault="00BF2FED" w:rsidP="00BF2FED">
            <w:pPr>
              <w:pStyle w:val="TAL"/>
            </w:pPr>
            <w:r w:rsidRPr="007F2770">
              <w:t>octet m+1*</w:t>
            </w:r>
            <w:r w:rsidRPr="007F2770">
              <w:br/>
            </w:r>
            <w:r w:rsidRPr="007F2770">
              <w:br/>
              <w:t>octet n*</w:t>
            </w:r>
          </w:p>
        </w:tc>
      </w:tr>
      <w:tr w:rsidR="00BF2FED" w:rsidRPr="007F2770" w14:paraId="1D4A3CA6" w14:textId="77777777"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4B8D681" w14:textId="77777777" w:rsidR="00BF2FED" w:rsidRPr="007F2770" w:rsidRDefault="00BF2FED" w:rsidP="00BF2FED">
            <w:pPr>
              <w:pStyle w:val="TAC"/>
            </w:pPr>
          </w:p>
          <w:p w14:paraId="3209CFB5" w14:textId="77777777" w:rsidR="00BF2FED" w:rsidRPr="007F2770" w:rsidRDefault="00BF2FED" w:rsidP="00BF2FED">
            <w:pPr>
              <w:pStyle w:val="TAC"/>
            </w:pPr>
            <w:r w:rsidRPr="007F2770">
              <w:t>…</w:t>
            </w:r>
          </w:p>
          <w:p w14:paraId="3D72191D" w14:textId="77777777" w:rsidR="00BF2FED" w:rsidRPr="007F2770" w:rsidRDefault="00BF2FED" w:rsidP="00BF2FED">
            <w:pPr>
              <w:pStyle w:val="TAC"/>
            </w:pPr>
          </w:p>
        </w:tc>
        <w:tc>
          <w:tcPr>
            <w:tcW w:w="1560" w:type="dxa"/>
            <w:tcBorders>
              <w:top w:val="nil"/>
              <w:left w:val="nil"/>
              <w:bottom w:val="nil"/>
              <w:right w:val="nil"/>
            </w:tcBorders>
          </w:tcPr>
          <w:p w14:paraId="5D3A3684" w14:textId="77777777" w:rsidR="00BF2FED" w:rsidRPr="007F2770" w:rsidRDefault="00BF2FED" w:rsidP="00BF2FED">
            <w:pPr>
              <w:pStyle w:val="TAL"/>
            </w:pPr>
            <w:r w:rsidRPr="007F2770">
              <w:t>octet n+1*</w:t>
            </w:r>
            <w:r w:rsidRPr="007F2770">
              <w:br/>
            </w:r>
            <w:r w:rsidRPr="007F2770">
              <w:br/>
              <w:t>octet u*</w:t>
            </w:r>
          </w:p>
        </w:tc>
      </w:tr>
      <w:tr w:rsidR="00BF2FED" w:rsidRPr="007F2770" w14:paraId="3A19BAEE" w14:textId="77777777"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40565DA" w14:textId="77777777" w:rsidR="00BF2FED" w:rsidRPr="007F2770" w:rsidRDefault="00BF2FED" w:rsidP="00BF2FED">
            <w:pPr>
              <w:pStyle w:val="TAC"/>
            </w:pPr>
          </w:p>
          <w:p w14:paraId="1E2122DB" w14:textId="77777777" w:rsidR="00BF2FED" w:rsidRPr="007F2770" w:rsidRDefault="00BF2FED" w:rsidP="00BF2FED">
            <w:pPr>
              <w:pStyle w:val="TAC"/>
            </w:pPr>
            <w:r w:rsidRPr="007F2770">
              <w:t>Mapped S-NSSAI content n</w:t>
            </w:r>
          </w:p>
        </w:tc>
        <w:tc>
          <w:tcPr>
            <w:tcW w:w="1560" w:type="dxa"/>
            <w:tcBorders>
              <w:top w:val="nil"/>
              <w:left w:val="nil"/>
              <w:bottom w:val="nil"/>
              <w:right w:val="nil"/>
            </w:tcBorders>
          </w:tcPr>
          <w:p w14:paraId="7842EA0C" w14:textId="77777777" w:rsidR="00BF2FED" w:rsidRPr="007F2770" w:rsidRDefault="00BF2FED" w:rsidP="00BF2FED">
            <w:pPr>
              <w:pStyle w:val="TAL"/>
            </w:pPr>
            <w:r w:rsidRPr="007F2770">
              <w:t>octet u+1*</w:t>
            </w:r>
            <w:r w:rsidRPr="007F2770">
              <w:br/>
            </w:r>
            <w:r w:rsidRPr="007F2770">
              <w:br/>
              <w:t>octet v*</w:t>
            </w:r>
          </w:p>
        </w:tc>
      </w:tr>
    </w:tbl>
    <w:p w14:paraId="08251DF2" w14:textId="77777777" w:rsidR="00BF2FED" w:rsidRPr="007F2770" w:rsidRDefault="00BF2FED" w:rsidP="00BF2FED">
      <w:pPr>
        <w:pStyle w:val="TF"/>
      </w:pPr>
      <w:bookmarkStart w:id="10684" w:name="_CRFigure9_11_3_31B_1"/>
      <w:r w:rsidRPr="007F2770">
        <w:t>Figure </w:t>
      </w:r>
      <w:bookmarkEnd w:id="10684"/>
      <w:r w:rsidRPr="007F2770">
        <w:t>9.11.3.31B.1: Mapped NSSAI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BF2FED" w:rsidRPr="007F2770" w14:paraId="4F31FE0B" w14:textId="77777777" w:rsidTr="00BF2FED">
        <w:trPr>
          <w:cantSplit/>
          <w:jc w:val="center"/>
        </w:trPr>
        <w:tc>
          <w:tcPr>
            <w:tcW w:w="709" w:type="dxa"/>
            <w:tcBorders>
              <w:top w:val="nil"/>
              <w:left w:val="nil"/>
              <w:bottom w:val="nil"/>
              <w:right w:val="nil"/>
            </w:tcBorders>
            <w:hideMark/>
          </w:tcPr>
          <w:p w14:paraId="12FA8C75" w14:textId="77777777" w:rsidR="00BF2FED" w:rsidRPr="007F2770" w:rsidRDefault="00BF2FED" w:rsidP="00BF2FED">
            <w:pPr>
              <w:pStyle w:val="TAC"/>
            </w:pPr>
            <w:r w:rsidRPr="007F2770">
              <w:t>8</w:t>
            </w:r>
          </w:p>
        </w:tc>
        <w:tc>
          <w:tcPr>
            <w:tcW w:w="709" w:type="dxa"/>
            <w:tcBorders>
              <w:top w:val="nil"/>
              <w:left w:val="nil"/>
              <w:bottom w:val="nil"/>
              <w:right w:val="nil"/>
            </w:tcBorders>
            <w:hideMark/>
          </w:tcPr>
          <w:p w14:paraId="30EB192E" w14:textId="77777777" w:rsidR="00BF2FED" w:rsidRPr="007F2770" w:rsidRDefault="00BF2FED" w:rsidP="00BF2FED">
            <w:pPr>
              <w:pStyle w:val="TAC"/>
            </w:pPr>
            <w:r w:rsidRPr="007F2770">
              <w:t>7</w:t>
            </w:r>
          </w:p>
        </w:tc>
        <w:tc>
          <w:tcPr>
            <w:tcW w:w="709" w:type="dxa"/>
            <w:tcBorders>
              <w:top w:val="nil"/>
              <w:left w:val="nil"/>
              <w:bottom w:val="nil"/>
              <w:right w:val="nil"/>
            </w:tcBorders>
            <w:hideMark/>
          </w:tcPr>
          <w:p w14:paraId="4631C7C9" w14:textId="77777777" w:rsidR="00BF2FED" w:rsidRPr="007F2770" w:rsidRDefault="00BF2FED" w:rsidP="00BF2FED">
            <w:pPr>
              <w:pStyle w:val="TAC"/>
            </w:pPr>
            <w:r w:rsidRPr="007F2770">
              <w:t>6</w:t>
            </w:r>
          </w:p>
        </w:tc>
        <w:tc>
          <w:tcPr>
            <w:tcW w:w="709" w:type="dxa"/>
            <w:tcBorders>
              <w:top w:val="nil"/>
              <w:left w:val="nil"/>
              <w:bottom w:val="nil"/>
              <w:right w:val="nil"/>
            </w:tcBorders>
            <w:hideMark/>
          </w:tcPr>
          <w:p w14:paraId="7ECA4E32" w14:textId="77777777" w:rsidR="00BF2FED" w:rsidRPr="007F2770" w:rsidRDefault="00BF2FED" w:rsidP="00BF2FED">
            <w:pPr>
              <w:pStyle w:val="TAC"/>
            </w:pPr>
            <w:r w:rsidRPr="007F2770">
              <w:t>5</w:t>
            </w:r>
          </w:p>
        </w:tc>
        <w:tc>
          <w:tcPr>
            <w:tcW w:w="709" w:type="dxa"/>
            <w:tcBorders>
              <w:top w:val="nil"/>
              <w:left w:val="nil"/>
              <w:bottom w:val="nil"/>
              <w:right w:val="nil"/>
            </w:tcBorders>
            <w:hideMark/>
          </w:tcPr>
          <w:p w14:paraId="3226CEBF" w14:textId="77777777" w:rsidR="00BF2FED" w:rsidRPr="007F2770" w:rsidRDefault="00BF2FED" w:rsidP="00BF2FED">
            <w:pPr>
              <w:pStyle w:val="TAC"/>
            </w:pPr>
            <w:r w:rsidRPr="007F2770">
              <w:t>4</w:t>
            </w:r>
          </w:p>
        </w:tc>
        <w:tc>
          <w:tcPr>
            <w:tcW w:w="709" w:type="dxa"/>
            <w:tcBorders>
              <w:top w:val="nil"/>
              <w:left w:val="nil"/>
              <w:bottom w:val="nil"/>
              <w:right w:val="nil"/>
            </w:tcBorders>
            <w:hideMark/>
          </w:tcPr>
          <w:p w14:paraId="15D65586" w14:textId="77777777" w:rsidR="00BF2FED" w:rsidRPr="007F2770" w:rsidRDefault="00BF2FED" w:rsidP="00BF2FED">
            <w:pPr>
              <w:pStyle w:val="TAC"/>
            </w:pPr>
            <w:r w:rsidRPr="007F2770">
              <w:t>3</w:t>
            </w:r>
          </w:p>
        </w:tc>
        <w:tc>
          <w:tcPr>
            <w:tcW w:w="709" w:type="dxa"/>
            <w:tcBorders>
              <w:top w:val="nil"/>
              <w:left w:val="nil"/>
              <w:bottom w:val="nil"/>
              <w:right w:val="nil"/>
            </w:tcBorders>
            <w:hideMark/>
          </w:tcPr>
          <w:p w14:paraId="5A9BAAE1" w14:textId="77777777" w:rsidR="00BF2FED" w:rsidRPr="007F2770" w:rsidRDefault="00BF2FED" w:rsidP="00BF2FED">
            <w:pPr>
              <w:pStyle w:val="TAC"/>
            </w:pPr>
            <w:r w:rsidRPr="007F2770">
              <w:t>2</w:t>
            </w:r>
          </w:p>
        </w:tc>
        <w:tc>
          <w:tcPr>
            <w:tcW w:w="709" w:type="dxa"/>
            <w:tcBorders>
              <w:top w:val="nil"/>
              <w:left w:val="nil"/>
              <w:bottom w:val="nil"/>
              <w:right w:val="nil"/>
            </w:tcBorders>
            <w:hideMark/>
          </w:tcPr>
          <w:p w14:paraId="20F7523B" w14:textId="77777777" w:rsidR="00BF2FED" w:rsidRPr="007F2770" w:rsidRDefault="00BF2FED" w:rsidP="00BF2FED">
            <w:pPr>
              <w:pStyle w:val="TAC"/>
            </w:pPr>
            <w:r w:rsidRPr="007F2770">
              <w:t>1</w:t>
            </w:r>
          </w:p>
        </w:tc>
        <w:tc>
          <w:tcPr>
            <w:tcW w:w="1560" w:type="dxa"/>
            <w:tcBorders>
              <w:top w:val="nil"/>
              <w:left w:val="nil"/>
              <w:bottom w:val="nil"/>
              <w:right w:val="nil"/>
            </w:tcBorders>
          </w:tcPr>
          <w:p w14:paraId="4B1A68C4" w14:textId="77777777" w:rsidR="00BF2FED" w:rsidRPr="007F2770" w:rsidRDefault="00BF2FED" w:rsidP="00BF2FED">
            <w:pPr>
              <w:pStyle w:val="TAL"/>
            </w:pPr>
          </w:p>
        </w:tc>
      </w:tr>
      <w:tr w:rsidR="00BF2FED" w:rsidRPr="007F2770" w14:paraId="4F1C50B4" w14:textId="77777777" w:rsidTr="00BF2FED">
        <w:trPr>
          <w:cantSplit/>
          <w:jc w:val="center"/>
        </w:trPr>
        <w:tc>
          <w:tcPr>
            <w:tcW w:w="5672" w:type="dxa"/>
            <w:gridSpan w:val="8"/>
            <w:tcBorders>
              <w:top w:val="single" w:sz="4" w:space="0" w:color="auto"/>
              <w:left w:val="single" w:sz="4" w:space="0" w:color="auto"/>
              <w:bottom w:val="nil"/>
              <w:right w:val="single" w:sz="4" w:space="0" w:color="auto"/>
            </w:tcBorders>
            <w:hideMark/>
          </w:tcPr>
          <w:p w14:paraId="4BEBD9D7" w14:textId="77777777" w:rsidR="00BF2FED" w:rsidRPr="007F2770" w:rsidRDefault="00BF2FED" w:rsidP="00BF2FED">
            <w:pPr>
              <w:pStyle w:val="TAC"/>
            </w:pPr>
            <w:r w:rsidRPr="007F2770">
              <w:t>Length of Mapped S-NSSAI content</w:t>
            </w:r>
          </w:p>
        </w:tc>
        <w:tc>
          <w:tcPr>
            <w:tcW w:w="1560" w:type="dxa"/>
            <w:tcBorders>
              <w:top w:val="nil"/>
              <w:left w:val="nil"/>
              <w:bottom w:val="nil"/>
              <w:right w:val="nil"/>
            </w:tcBorders>
            <w:hideMark/>
          </w:tcPr>
          <w:p w14:paraId="3210F1E3" w14:textId="77777777" w:rsidR="00BF2FED" w:rsidRPr="007F2770" w:rsidRDefault="00BF2FED" w:rsidP="00BF2FED">
            <w:pPr>
              <w:pStyle w:val="TAL"/>
            </w:pPr>
            <w:r w:rsidRPr="007F2770">
              <w:t>octet 3</w:t>
            </w:r>
          </w:p>
        </w:tc>
      </w:tr>
      <w:tr w:rsidR="00BF2FED" w:rsidRPr="007F2770" w14:paraId="1C070C25" w14:textId="77777777"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0C50EEEC" w14:textId="77777777" w:rsidR="00BF2FED" w:rsidRPr="007F2770" w:rsidRDefault="00BF2FED" w:rsidP="00BF2FED">
            <w:pPr>
              <w:pStyle w:val="TAC"/>
            </w:pPr>
            <w:r w:rsidRPr="007F2770">
              <w:t>Mapped HPLMN SST</w:t>
            </w:r>
          </w:p>
        </w:tc>
        <w:tc>
          <w:tcPr>
            <w:tcW w:w="1560" w:type="dxa"/>
            <w:tcBorders>
              <w:top w:val="nil"/>
              <w:left w:val="nil"/>
              <w:bottom w:val="nil"/>
              <w:right w:val="nil"/>
            </w:tcBorders>
            <w:hideMark/>
          </w:tcPr>
          <w:p w14:paraId="17EA8BEF" w14:textId="77777777" w:rsidR="00BF2FED" w:rsidRPr="007F2770" w:rsidRDefault="00BF2FED" w:rsidP="00BF2FED">
            <w:pPr>
              <w:pStyle w:val="TAL"/>
            </w:pPr>
            <w:r w:rsidRPr="007F2770">
              <w:t>octet 4</w:t>
            </w:r>
          </w:p>
        </w:tc>
      </w:tr>
      <w:tr w:rsidR="00BF2FED" w:rsidRPr="007F2770" w14:paraId="69C27CFD" w14:textId="77777777"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569A362" w14:textId="77777777" w:rsidR="00BF2FED" w:rsidRPr="007F2770" w:rsidRDefault="00BF2FED" w:rsidP="00BF2FED">
            <w:pPr>
              <w:pStyle w:val="TAC"/>
            </w:pPr>
          </w:p>
          <w:p w14:paraId="50ADCC6E" w14:textId="77777777" w:rsidR="00BF2FED" w:rsidRPr="007F2770" w:rsidRDefault="00BF2FED" w:rsidP="00BF2FED">
            <w:pPr>
              <w:pStyle w:val="TAC"/>
            </w:pPr>
            <w:r w:rsidRPr="007F2770">
              <w:t>Mapped HPLMN SD</w:t>
            </w:r>
          </w:p>
        </w:tc>
        <w:tc>
          <w:tcPr>
            <w:tcW w:w="1560" w:type="dxa"/>
            <w:tcBorders>
              <w:top w:val="nil"/>
              <w:left w:val="nil"/>
              <w:bottom w:val="nil"/>
              <w:right w:val="nil"/>
            </w:tcBorders>
          </w:tcPr>
          <w:p w14:paraId="36886C08" w14:textId="77777777" w:rsidR="00BF2FED" w:rsidRPr="007F2770" w:rsidRDefault="00BF2FED" w:rsidP="00BF2FED">
            <w:pPr>
              <w:pStyle w:val="TAL"/>
            </w:pPr>
            <w:r w:rsidRPr="007F2770">
              <w:t>octet 5*</w:t>
            </w:r>
          </w:p>
          <w:p w14:paraId="2AA5411B" w14:textId="77777777" w:rsidR="00BF2FED" w:rsidRPr="007F2770" w:rsidRDefault="00BF2FED" w:rsidP="00BF2FED">
            <w:pPr>
              <w:pStyle w:val="TAL"/>
            </w:pPr>
          </w:p>
          <w:p w14:paraId="20BF6641" w14:textId="77777777" w:rsidR="00BF2FED" w:rsidRPr="007F2770" w:rsidRDefault="00BF2FED" w:rsidP="00BF2FED">
            <w:pPr>
              <w:pStyle w:val="TAL"/>
            </w:pPr>
            <w:r w:rsidRPr="007F2770">
              <w:t>octet 7*</w:t>
            </w:r>
          </w:p>
        </w:tc>
      </w:tr>
    </w:tbl>
    <w:p w14:paraId="6541EAA5" w14:textId="77777777" w:rsidR="00BF2FED" w:rsidRPr="007F2770" w:rsidRDefault="00BF2FED" w:rsidP="00BF2FED">
      <w:pPr>
        <w:pStyle w:val="TF"/>
      </w:pPr>
      <w:bookmarkStart w:id="10685" w:name="_CRFigure9_11_3_31B_2"/>
      <w:r w:rsidRPr="007F2770">
        <w:t>Figure </w:t>
      </w:r>
      <w:bookmarkEnd w:id="10685"/>
      <w:r w:rsidRPr="007F2770">
        <w:t>9.11.3.31B.2: Mapped S-NSSAI content</w:t>
      </w:r>
    </w:p>
    <w:p w14:paraId="2CD3BBFF" w14:textId="77777777" w:rsidR="00BF2FED" w:rsidRPr="007F2770" w:rsidRDefault="00BF2FED" w:rsidP="00BF2FED">
      <w:pPr>
        <w:pStyle w:val="TH"/>
      </w:pPr>
      <w:bookmarkStart w:id="10686" w:name="_CRTable9_11_3_31B_1"/>
      <w:r w:rsidRPr="007F2770">
        <w:t>Table </w:t>
      </w:r>
      <w:bookmarkEnd w:id="10686"/>
      <w:r w:rsidRPr="007F2770">
        <w:t>9.11.3.31B.1: Mapped NSSAI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BF2FED" w:rsidRPr="007F2770" w14:paraId="2C7A6E9D" w14:textId="77777777" w:rsidTr="00BF2FED">
        <w:trPr>
          <w:cantSplit/>
          <w:jc w:val="center"/>
        </w:trPr>
        <w:tc>
          <w:tcPr>
            <w:tcW w:w="7087" w:type="dxa"/>
            <w:tcBorders>
              <w:top w:val="single" w:sz="4" w:space="0" w:color="auto"/>
              <w:left w:val="single" w:sz="4" w:space="0" w:color="auto"/>
              <w:bottom w:val="single" w:sz="4" w:space="0" w:color="auto"/>
              <w:right w:val="single" w:sz="4" w:space="0" w:color="auto"/>
            </w:tcBorders>
            <w:hideMark/>
          </w:tcPr>
          <w:p w14:paraId="51DFE95F" w14:textId="77777777" w:rsidR="00BF2FED" w:rsidRPr="007F2770" w:rsidRDefault="00BF2FED" w:rsidP="00BF2FED">
            <w:pPr>
              <w:pStyle w:val="TAL"/>
            </w:pPr>
            <w:r w:rsidRPr="007F2770">
              <w:t>Value part of the Mapped NSSAI information element (octet 3 to v)</w:t>
            </w:r>
          </w:p>
          <w:p w14:paraId="1608C325" w14:textId="77777777" w:rsidR="00BF2FED" w:rsidRPr="007F2770" w:rsidRDefault="00BF2FED" w:rsidP="00BF2FED">
            <w:pPr>
              <w:pStyle w:val="TAL"/>
            </w:pPr>
            <w:r w:rsidRPr="007F2770">
              <w:t>The value part of the Mapped NSSAI information element consists of one or more mapped S-NSSAI contents.</w:t>
            </w:r>
          </w:p>
          <w:p w14:paraId="69332FEA" w14:textId="77777777" w:rsidR="00BF2FED" w:rsidRPr="007F2770" w:rsidRDefault="00BF2FED" w:rsidP="00BF2FED">
            <w:pPr>
              <w:pStyle w:val="TAL"/>
            </w:pPr>
          </w:p>
          <w:p w14:paraId="6BC21D2A" w14:textId="77777777" w:rsidR="00BF2FED" w:rsidRPr="007F2770" w:rsidRDefault="00BF2FED" w:rsidP="00BF2FED">
            <w:pPr>
              <w:pStyle w:val="TAL"/>
            </w:pPr>
            <w:r w:rsidRPr="007F2770">
              <w:t>Mapped S-NSSAI content:</w:t>
            </w:r>
          </w:p>
          <w:p w14:paraId="10E5C973" w14:textId="77777777" w:rsidR="00BF2FED" w:rsidRPr="007F2770" w:rsidRDefault="00BF2FED" w:rsidP="00BF2FED">
            <w:pPr>
              <w:pStyle w:val="TAL"/>
            </w:pPr>
          </w:p>
          <w:p w14:paraId="5A6DF78C" w14:textId="77777777" w:rsidR="00BF2FED" w:rsidRPr="007F2770" w:rsidRDefault="00BF2FED" w:rsidP="00BF2FED">
            <w:pPr>
              <w:pStyle w:val="TAL"/>
            </w:pPr>
            <w:r w:rsidRPr="007F2770">
              <w:t>Length of S-NSSAI contents (octet 3)</w:t>
            </w:r>
          </w:p>
          <w:p w14:paraId="47BEAD98" w14:textId="77777777" w:rsidR="00BF2FED" w:rsidRPr="007F2770" w:rsidRDefault="00BF2FED" w:rsidP="00BF2FED">
            <w:pPr>
              <w:pStyle w:val="TAL"/>
            </w:pPr>
          </w:p>
          <w:p w14:paraId="79168418" w14:textId="77777777" w:rsidR="00BF2FED" w:rsidRPr="007F2770" w:rsidRDefault="00BF2FED" w:rsidP="00BF2FED">
            <w:pPr>
              <w:pStyle w:val="TAL"/>
            </w:pPr>
            <w:r w:rsidRPr="007F2770">
              <w:t>Mapped HPLMN Slice/service type (SST) (octet 4)</w:t>
            </w:r>
          </w:p>
          <w:p w14:paraId="6FD691CA" w14:textId="77777777" w:rsidR="00BF2FED" w:rsidRPr="007F2770" w:rsidRDefault="00BF2FED" w:rsidP="00BF2FED">
            <w:pPr>
              <w:pStyle w:val="TAL"/>
            </w:pPr>
            <w:r w:rsidRPr="007F2770">
              <w:t xml:space="preserve">This field contains the 8 bit SST value of an S-NSSAI in </w:t>
            </w:r>
            <w:r w:rsidRPr="007F2770">
              <w:rPr>
                <w:rFonts w:eastAsia="Malgun Gothic"/>
                <w:lang w:eastAsia="ko-KR"/>
              </w:rPr>
              <w:t xml:space="preserve">the </w:t>
            </w:r>
            <w:r w:rsidRPr="007F2770">
              <w:t xml:space="preserve">S-NSSAI(s) of </w:t>
            </w:r>
            <w:r w:rsidRPr="007F2770">
              <w:rPr>
                <w:lang w:val="en-US"/>
              </w:rPr>
              <w:t xml:space="preserve">the </w:t>
            </w:r>
            <w:r w:rsidRPr="007F2770">
              <w:t>HPLMN to which the SST value is mapped. The coding of the SST value part is defined in 3GPP TS 23.003 [4].</w:t>
            </w:r>
          </w:p>
          <w:p w14:paraId="15A3E301" w14:textId="77777777" w:rsidR="00BF2FED" w:rsidRPr="007F2770" w:rsidRDefault="00BF2FED" w:rsidP="00BF2FED">
            <w:pPr>
              <w:pStyle w:val="TAL"/>
            </w:pPr>
          </w:p>
          <w:p w14:paraId="4B485123" w14:textId="77777777" w:rsidR="00BF2FED" w:rsidRPr="007F2770" w:rsidRDefault="00BF2FED" w:rsidP="00BF2FED">
            <w:pPr>
              <w:pStyle w:val="TAL"/>
            </w:pPr>
            <w:r w:rsidRPr="007F2770">
              <w:t>NOTE 1:</w:t>
            </w:r>
            <w:r w:rsidRPr="007F2770">
              <w:tab/>
              <w:t>Octet 4 (i.e. mapped HPLMN SST) shall always be included.</w:t>
            </w:r>
          </w:p>
          <w:p w14:paraId="305D9943" w14:textId="77777777" w:rsidR="00BF2FED" w:rsidRPr="007F2770" w:rsidRDefault="00BF2FED" w:rsidP="00BF2FED">
            <w:pPr>
              <w:pStyle w:val="TAL"/>
            </w:pPr>
          </w:p>
          <w:p w14:paraId="11CD6840" w14:textId="77777777" w:rsidR="00BF2FED" w:rsidRPr="007F2770" w:rsidRDefault="00BF2FED" w:rsidP="00BF2FED">
            <w:pPr>
              <w:pStyle w:val="TAL"/>
            </w:pPr>
            <w:r w:rsidRPr="007F2770">
              <w:t>Mapped HPLMN Slice differentiator (SD) (octet 5 to octet 7)</w:t>
            </w:r>
          </w:p>
          <w:p w14:paraId="1025089D" w14:textId="77777777" w:rsidR="00BF2FED" w:rsidRPr="007F2770" w:rsidRDefault="00BF2FED" w:rsidP="00BF2FED">
            <w:pPr>
              <w:pStyle w:val="TAL"/>
            </w:pPr>
          </w:p>
          <w:p w14:paraId="77C82CB3" w14:textId="77777777" w:rsidR="00BF2FED" w:rsidRPr="007F2770" w:rsidRDefault="00BF2FED" w:rsidP="00BF2FED">
            <w:pPr>
              <w:pStyle w:val="TAL"/>
            </w:pPr>
            <w:r w:rsidRPr="007F2770">
              <w:t>This field contains a 24-bit SD value of an S-NSSAI in the S-NSSAI(s) of the HPLMN to which the SD value is mapped. The coding of the SD value part is defined in 3GPP TS 23.003 [4].</w:t>
            </w:r>
          </w:p>
          <w:p w14:paraId="5567BBAC" w14:textId="77777777" w:rsidR="00BF2FED" w:rsidRPr="007F2770" w:rsidRDefault="00BF2FED" w:rsidP="00BF2FED">
            <w:pPr>
              <w:pStyle w:val="TAL"/>
            </w:pPr>
          </w:p>
          <w:p w14:paraId="07979E03" w14:textId="77777777" w:rsidR="00BF2FED" w:rsidRPr="007F2770" w:rsidRDefault="00BF2FED" w:rsidP="00BF2FED">
            <w:pPr>
              <w:pStyle w:val="TAL"/>
            </w:pPr>
            <w:r w:rsidRPr="007F2770">
              <w:t>NOTE 2:</w:t>
            </w:r>
            <w:r w:rsidRPr="007F2770">
              <w:tab/>
              <w:t>If the octet 5 is included, then octet 6 and octet 7 shall be included.</w:t>
            </w:r>
          </w:p>
          <w:p w14:paraId="5E959B7A" w14:textId="77777777" w:rsidR="00BF2FED" w:rsidRPr="007F2770" w:rsidRDefault="00BF2FED" w:rsidP="00BF2FED">
            <w:pPr>
              <w:pStyle w:val="TAL"/>
            </w:pPr>
          </w:p>
        </w:tc>
      </w:tr>
    </w:tbl>
    <w:p w14:paraId="6FF247F6" w14:textId="77777777" w:rsidR="00BF2FED" w:rsidRPr="007F2770" w:rsidRDefault="00BF2FED" w:rsidP="00BF2FED">
      <w:pPr>
        <w:rPr>
          <w:noProof/>
        </w:rPr>
      </w:pPr>
    </w:p>
    <w:p w14:paraId="3CBF9AC9" w14:textId="77777777" w:rsidR="001E5B2C" w:rsidRPr="007F2770" w:rsidRDefault="001E5B2C" w:rsidP="00781477">
      <w:pPr>
        <w:pStyle w:val="Heading4"/>
        <w:rPr>
          <w:lang w:val="en-US"/>
        </w:rPr>
      </w:pPr>
      <w:bookmarkStart w:id="10687" w:name="_CR9_11_3_31C"/>
      <w:bookmarkStart w:id="10688" w:name="_Toc27747378"/>
      <w:bookmarkStart w:id="10689" w:name="_Toc36213569"/>
      <w:bookmarkStart w:id="10690" w:name="_Toc36657746"/>
      <w:bookmarkStart w:id="10691" w:name="_Toc45287421"/>
      <w:bookmarkStart w:id="10692" w:name="_Toc51948696"/>
      <w:bookmarkStart w:id="10693" w:name="_Toc51949788"/>
      <w:bookmarkStart w:id="10694" w:name="_Toc162972098"/>
      <w:bookmarkEnd w:id="10687"/>
      <w:r w:rsidRPr="007F2770">
        <w:rPr>
          <w:lang w:val="en-US"/>
        </w:rPr>
        <w:t>9.11.3.31</w:t>
      </w:r>
      <w:r w:rsidR="00BF2FED" w:rsidRPr="007F2770">
        <w:rPr>
          <w:lang w:val="en-US"/>
        </w:rPr>
        <w:t>C</w:t>
      </w:r>
      <w:r w:rsidRPr="007F2770">
        <w:rPr>
          <w:lang w:val="en-US"/>
        </w:rPr>
        <w:tab/>
        <w:t>Mobile station classmark 2</w:t>
      </w:r>
      <w:bookmarkEnd w:id="10688"/>
      <w:bookmarkEnd w:id="10689"/>
      <w:bookmarkEnd w:id="10690"/>
      <w:bookmarkEnd w:id="10691"/>
      <w:bookmarkEnd w:id="10692"/>
      <w:bookmarkEnd w:id="10693"/>
      <w:bookmarkEnd w:id="10694"/>
    </w:p>
    <w:p w14:paraId="1DA1D296" w14:textId="77777777" w:rsidR="001E5B2C" w:rsidRPr="007F2770" w:rsidRDefault="001E5B2C" w:rsidP="001E5B2C">
      <w:r w:rsidRPr="007F2770">
        <w:t>See subclause 10.5.1.6 in 3GPP TS 24.008 [12].</w:t>
      </w:r>
    </w:p>
    <w:p w14:paraId="6418757E" w14:textId="77777777" w:rsidR="003E0676" w:rsidRPr="007F2770" w:rsidRDefault="00BE1133" w:rsidP="00781477">
      <w:pPr>
        <w:pStyle w:val="Heading4"/>
      </w:pPr>
      <w:bookmarkStart w:id="10695" w:name="_CR9_11_3_32"/>
      <w:bookmarkStart w:id="10696" w:name="_Toc27747379"/>
      <w:bookmarkStart w:id="10697" w:name="_Toc36213570"/>
      <w:bookmarkStart w:id="10698" w:name="_Toc36657747"/>
      <w:bookmarkStart w:id="10699" w:name="_Toc45287422"/>
      <w:bookmarkStart w:id="10700" w:name="_Toc51948697"/>
      <w:bookmarkStart w:id="10701" w:name="_Toc51949789"/>
      <w:bookmarkStart w:id="10702" w:name="_Toc162972099"/>
      <w:bookmarkEnd w:id="10695"/>
      <w:r w:rsidRPr="007F2770">
        <w:t>9.11</w:t>
      </w:r>
      <w:r w:rsidR="00892833" w:rsidRPr="007F2770">
        <w:t>.3.</w:t>
      </w:r>
      <w:r w:rsidR="00377899" w:rsidRPr="007F2770">
        <w:t>3</w:t>
      </w:r>
      <w:r w:rsidR="00777836" w:rsidRPr="007F2770">
        <w:t>2</w:t>
      </w:r>
      <w:r w:rsidR="00892833" w:rsidRPr="007F2770">
        <w:tab/>
        <w:t>NAS key set identifier</w:t>
      </w:r>
      <w:bookmarkEnd w:id="10672"/>
      <w:bookmarkEnd w:id="10696"/>
      <w:bookmarkEnd w:id="10697"/>
      <w:bookmarkEnd w:id="10698"/>
      <w:bookmarkEnd w:id="10699"/>
      <w:bookmarkEnd w:id="10700"/>
      <w:bookmarkEnd w:id="10701"/>
      <w:bookmarkEnd w:id="10702"/>
    </w:p>
    <w:p w14:paraId="19605B09" w14:textId="77777777" w:rsidR="00892833" w:rsidRPr="007F2770" w:rsidRDefault="00892833" w:rsidP="00892833">
      <w:r w:rsidRPr="007F2770">
        <w:t>The NAS key set identifier is allocated by the network.</w:t>
      </w:r>
    </w:p>
    <w:p w14:paraId="20913034" w14:textId="77777777" w:rsidR="003D18FE" w:rsidRPr="007F2770" w:rsidRDefault="003D18FE" w:rsidP="003D18FE">
      <w:r w:rsidRPr="007F2770">
        <w:t>The NAS key set identifier information element is coded as shown in figure </w:t>
      </w:r>
      <w:r w:rsidR="00BE1133" w:rsidRPr="007F2770">
        <w:t>9.11</w:t>
      </w:r>
      <w:r w:rsidRPr="007F2770">
        <w:t>.3.</w:t>
      </w:r>
      <w:r w:rsidR="00377899" w:rsidRPr="007F2770">
        <w:t>3</w:t>
      </w:r>
      <w:r w:rsidR="00777836" w:rsidRPr="007F2770">
        <w:t>2</w:t>
      </w:r>
      <w:r w:rsidRPr="007F2770">
        <w:t>.1 and table </w:t>
      </w:r>
      <w:r w:rsidR="00BE1133" w:rsidRPr="007F2770">
        <w:t>9.11</w:t>
      </w:r>
      <w:r w:rsidRPr="007F2770">
        <w:t>.3.</w:t>
      </w:r>
      <w:r w:rsidR="00377899" w:rsidRPr="007F2770">
        <w:t>3</w:t>
      </w:r>
      <w:r w:rsidR="00777836" w:rsidRPr="007F2770">
        <w:t>2</w:t>
      </w:r>
      <w:r w:rsidRPr="007F2770">
        <w:t>.1.</w:t>
      </w:r>
    </w:p>
    <w:p w14:paraId="7CF2FCC0" w14:textId="77777777" w:rsidR="003D18FE" w:rsidRPr="007F2770" w:rsidRDefault="003D18FE" w:rsidP="003D18FE">
      <w:r w:rsidRPr="007F2770">
        <w:t>The NAS key set identifier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709"/>
        <w:gridCol w:w="709"/>
        <w:gridCol w:w="709"/>
        <w:gridCol w:w="709"/>
        <w:gridCol w:w="709"/>
        <w:gridCol w:w="709"/>
        <w:gridCol w:w="709"/>
        <w:gridCol w:w="1134"/>
      </w:tblGrid>
      <w:tr w:rsidR="003D18FE" w:rsidRPr="007F2770" w14:paraId="08B5B86D" w14:textId="77777777" w:rsidTr="00F033ED">
        <w:trPr>
          <w:cantSplit/>
          <w:jc w:val="center"/>
        </w:trPr>
        <w:tc>
          <w:tcPr>
            <w:tcW w:w="709" w:type="dxa"/>
            <w:tcBorders>
              <w:top w:val="nil"/>
              <w:left w:val="nil"/>
              <w:bottom w:val="nil"/>
              <w:right w:val="nil"/>
            </w:tcBorders>
          </w:tcPr>
          <w:p w14:paraId="10D744FE" w14:textId="77777777" w:rsidR="003D18FE" w:rsidRPr="007F2770" w:rsidRDefault="003D18FE" w:rsidP="00F033ED">
            <w:pPr>
              <w:pStyle w:val="TAC"/>
              <w:rPr>
                <w:lang w:eastAsia="en-US"/>
              </w:rPr>
            </w:pPr>
            <w:r w:rsidRPr="007F2770">
              <w:rPr>
                <w:lang w:eastAsia="en-US"/>
              </w:rPr>
              <w:t>8</w:t>
            </w:r>
          </w:p>
        </w:tc>
        <w:tc>
          <w:tcPr>
            <w:tcW w:w="709" w:type="dxa"/>
            <w:tcBorders>
              <w:top w:val="nil"/>
              <w:left w:val="nil"/>
              <w:bottom w:val="nil"/>
              <w:right w:val="nil"/>
            </w:tcBorders>
          </w:tcPr>
          <w:p w14:paraId="2D7E85D6" w14:textId="77777777" w:rsidR="003D18FE" w:rsidRPr="007F2770" w:rsidRDefault="003D18FE" w:rsidP="00F033ED">
            <w:pPr>
              <w:pStyle w:val="TAC"/>
              <w:rPr>
                <w:lang w:eastAsia="en-US"/>
              </w:rPr>
            </w:pPr>
            <w:r w:rsidRPr="007F2770">
              <w:rPr>
                <w:lang w:eastAsia="en-US"/>
              </w:rPr>
              <w:t>7</w:t>
            </w:r>
          </w:p>
        </w:tc>
        <w:tc>
          <w:tcPr>
            <w:tcW w:w="709" w:type="dxa"/>
            <w:tcBorders>
              <w:top w:val="nil"/>
              <w:left w:val="nil"/>
              <w:bottom w:val="nil"/>
              <w:right w:val="nil"/>
            </w:tcBorders>
          </w:tcPr>
          <w:p w14:paraId="69E13A1B" w14:textId="77777777" w:rsidR="003D18FE" w:rsidRPr="007F2770" w:rsidRDefault="003D18FE" w:rsidP="00F033ED">
            <w:pPr>
              <w:pStyle w:val="TAC"/>
              <w:rPr>
                <w:lang w:eastAsia="en-US"/>
              </w:rPr>
            </w:pPr>
            <w:r w:rsidRPr="007F2770">
              <w:rPr>
                <w:lang w:eastAsia="en-US"/>
              </w:rPr>
              <w:t>6</w:t>
            </w:r>
          </w:p>
        </w:tc>
        <w:tc>
          <w:tcPr>
            <w:tcW w:w="709" w:type="dxa"/>
            <w:tcBorders>
              <w:top w:val="nil"/>
              <w:left w:val="nil"/>
              <w:bottom w:val="nil"/>
              <w:right w:val="nil"/>
            </w:tcBorders>
          </w:tcPr>
          <w:p w14:paraId="007F1613" w14:textId="77777777" w:rsidR="003D18FE" w:rsidRPr="007F2770" w:rsidRDefault="003D18FE" w:rsidP="00F033ED">
            <w:pPr>
              <w:pStyle w:val="TAC"/>
              <w:rPr>
                <w:lang w:eastAsia="en-US"/>
              </w:rPr>
            </w:pPr>
            <w:r w:rsidRPr="007F2770">
              <w:rPr>
                <w:lang w:eastAsia="en-US"/>
              </w:rPr>
              <w:t>5</w:t>
            </w:r>
          </w:p>
        </w:tc>
        <w:tc>
          <w:tcPr>
            <w:tcW w:w="709" w:type="dxa"/>
            <w:tcBorders>
              <w:top w:val="nil"/>
              <w:left w:val="nil"/>
              <w:bottom w:val="nil"/>
              <w:right w:val="nil"/>
            </w:tcBorders>
          </w:tcPr>
          <w:p w14:paraId="267E7879" w14:textId="77777777" w:rsidR="003D18FE" w:rsidRPr="007F2770" w:rsidRDefault="003D18FE" w:rsidP="00F033ED">
            <w:pPr>
              <w:pStyle w:val="TAC"/>
              <w:rPr>
                <w:lang w:eastAsia="en-US"/>
              </w:rPr>
            </w:pPr>
            <w:r w:rsidRPr="007F2770">
              <w:rPr>
                <w:lang w:eastAsia="en-US"/>
              </w:rPr>
              <w:t>4</w:t>
            </w:r>
          </w:p>
        </w:tc>
        <w:tc>
          <w:tcPr>
            <w:tcW w:w="709" w:type="dxa"/>
            <w:tcBorders>
              <w:top w:val="nil"/>
              <w:left w:val="nil"/>
              <w:bottom w:val="nil"/>
              <w:right w:val="nil"/>
            </w:tcBorders>
          </w:tcPr>
          <w:p w14:paraId="5CE07BD2" w14:textId="77777777" w:rsidR="003D18FE" w:rsidRPr="007F2770" w:rsidRDefault="003D18FE" w:rsidP="00F033ED">
            <w:pPr>
              <w:pStyle w:val="TAC"/>
              <w:rPr>
                <w:lang w:eastAsia="en-US"/>
              </w:rPr>
            </w:pPr>
            <w:r w:rsidRPr="007F2770">
              <w:rPr>
                <w:lang w:eastAsia="en-US"/>
              </w:rPr>
              <w:t>3</w:t>
            </w:r>
          </w:p>
        </w:tc>
        <w:tc>
          <w:tcPr>
            <w:tcW w:w="709" w:type="dxa"/>
            <w:tcBorders>
              <w:top w:val="nil"/>
              <w:left w:val="nil"/>
              <w:bottom w:val="nil"/>
              <w:right w:val="nil"/>
            </w:tcBorders>
          </w:tcPr>
          <w:p w14:paraId="2AFAFFAB" w14:textId="77777777" w:rsidR="003D18FE" w:rsidRPr="007F2770" w:rsidRDefault="003D18FE" w:rsidP="00F033ED">
            <w:pPr>
              <w:pStyle w:val="TAC"/>
              <w:rPr>
                <w:lang w:eastAsia="en-US"/>
              </w:rPr>
            </w:pPr>
            <w:r w:rsidRPr="007F2770">
              <w:rPr>
                <w:lang w:eastAsia="en-US"/>
              </w:rPr>
              <w:t>2</w:t>
            </w:r>
          </w:p>
        </w:tc>
        <w:tc>
          <w:tcPr>
            <w:tcW w:w="709" w:type="dxa"/>
            <w:tcBorders>
              <w:top w:val="nil"/>
              <w:left w:val="nil"/>
              <w:bottom w:val="nil"/>
              <w:right w:val="nil"/>
            </w:tcBorders>
          </w:tcPr>
          <w:p w14:paraId="7A2F1324" w14:textId="77777777" w:rsidR="003D18FE" w:rsidRPr="007F2770" w:rsidRDefault="003D18FE" w:rsidP="00F033ED">
            <w:pPr>
              <w:pStyle w:val="TAC"/>
              <w:rPr>
                <w:lang w:eastAsia="en-US"/>
              </w:rPr>
            </w:pPr>
            <w:r w:rsidRPr="007F2770">
              <w:rPr>
                <w:lang w:eastAsia="en-US"/>
              </w:rPr>
              <w:t>1</w:t>
            </w:r>
          </w:p>
        </w:tc>
        <w:tc>
          <w:tcPr>
            <w:tcW w:w="1134" w:type="dxa"/>
            <w:tcBorders>
              <w:top w:val="nil"/>
              <w:left w:val="nil"/>
              <w:bottom w:val="nil"/>
              <w:right w:val="nil"/>
            </w:tcBorders>
          </w:tcPr>
          <w:p w14:paraId="7AFE4BFA" w14:textId="77777777" w:rsidR="003D18FE" w:rsidRPr="007F2770" w:rsidRDefault="003D18FE" w:rsidP="00F033ED">
            <w:pPr>
              <w:pStyle w:val="TAL"/>
              <w:rPr>
                <w:lang w:eastAsia="en-US"/>
              </w:rPr>
            </w:pPr>
          </w:p>
        </w:tc>
      </w:tr>
      <w:tr w:rsidR="003D18FE" w:rsidRPr="007F2770" w14:paraId="2D92F6AF" w14:textId="77777777" w:rsidTr="00F033ED">
        <w:trPr>
          <w:cantSplit/>
          <w:jc w:val="center"/>
        </w:trPr>
        <w:tc>
          <w:tcPr>
            <w:tcW w:w="2836" w:type="dxa"/>
            <w:gridSpan w:val="4"/>
          </w:tcPr>
          <w:p w14:paraId="3E70D1CA" w14:textId="77777777" w:rsidR="003D18FE" w:rsidRPr="007F2770" w:rsidRDefault="003D18FE" w:rsidP="00F033ED">
            <w:pPr>
              <w:pStyle w:val="TAC"/>
              <w:rPr>
                <w:lang w:eastAsia="en-US"/>
              </w:rPr>
            </w:pPr>
            <w:r w:rsidRPr="007F2770">
              <w:rPr>
                <w:lang w:eastAsia="en-US"/>
              </w:rPr>
              <w:t>NAS key set identifier IEI</w:t>
            </w:r>
          </w:p>
        </w:tc>
        <w:tc>
          <w:tcPr>
            <w:tcW w:w="709" w:type="dxa"/>
          </w:tcPr>
          <w:p w14:paraId="092D01F6" w14:textId="77777777" w:rsidR="003D18FE" w:rsidRPr="007F2770" w:rsidRDefault="003D18FE" w:rsidP="00F033ED">
            <w:pPr>
              <w:pStyle w:val="TAC"/>
              <w:rPr>
                <w:lang w:eastAsia="en-US"/>
              </w:rPr>
            </w:pPr>
            <w:r w:rsidRPr="007F2770">
              <w:rPr>
                <w:lang w:eastAsia="en-US"/>
              </w:rPr>
              <w:t>TSC</w:t>
            </w:r>
          </w:p>
          <w:p w14:paraId="1EB0EA19" w14:textId="77777777" w:rsidR="003D18FE" w:rsidRPr="007F2770" w:rsidRDefault="003D18FE" w:rsidP="00F033ED">
            <w:pPr>
              <w:pStyle w:val="TAC"/>
              <w:rPr>
                <w:lang w:eastAsia="en-US"/>
              </w:rPr>
            </w:pPr>
          </w:p>
        </w:tc>
        <w:tc>
          <w:tcPr>
            <w:tcW w:w="2127" w:type="dxa"/>
            <w:gridSpan w:val="3"/>
            <w:tcBorders>
              <w:right w:val="single" w:sz="4" w:space="0" w:color="auto"/>
            </w:tcBorders>
          </w:tcPr>
          <w:p w14:paraId="04118F9C" w14:textId="77777777" w:rsidR="003D18FE" w:rsidRPr="007F2770" w:rsidRDefault="003D18FE" w:rsidP="00F033ED">
            <w:pPr>
              <w:pStyle w:val="TAC"/>
              <w:rPr>
                <w:lang w:eastAsia="en-US"/>
              </w:rPr>
            </w:pPr>
            <w:r w:rsidRPr="007F2770">
              <w:rPr>
                <w:lang w:eastAsia="en-US"/>
              </w:rPr>
              <w:t>NAS key set identifier</w:t>
            </w:r>
          </w:p>
        </w:tc>
        <w:tc>
          <w:tcPr>
            <w:tcW w:w="1134" w:type="dxa"/>
            <w:tcBorders>
              <w:top w:val="nil"/>
              <w:left w:val="nil"/>
              <w:bottom w:val="nil"/>
              <w:right w:val="nil"/>
            </w:tcBorders>
          </w:tcPr>
          <w:p w14:paraId="30BF14F0" w14:textId="77777777" w:rsidR="003D18FE" w:rsidRPr="007F2770" w:rsidRDefault="003D18FE" w:rsidP="00F033ED">
            <w:pPr>
              <w:pStyle w:val="TAL"/>
              <w:rPr>
                <w:lang w:eastAsia="en-US"/>
              </w:rPr>
            </w:pPr>
            <w:r w:rsidRPr="007F2770">
              <w:rPr>
                <w:lang w:eastAsia="en-US"/>
              </w:rPr>
              <w:t>octet 1</w:t>
            </w:r>
          </w:p>
        </w:tc>
      </w:tr>
    </w:tbl>
    <w:p w14:paraId="7A0E5397" w14:textId="77777777" w:rsidR="003D18FE" w:rsidRPr="007F2770" w:rsidRDefault="003D18FE" w:rsidP="00621D46">
      <w:pPr>
        <w:pStyle w:val="TF"/>
      </w:pPr>
      <w:bookmarkStart w:id="10703" w:name="_CRFigure9_11_3_32_1"/>
      <w:r w:rsidRPr="007F2770">
        <w:t>Figure </w:t>
      </w:r>
      <w:bookmarkEnd w:id="10703"/>
      <w:r w:rsidR="00BE1133" w:rsidRPr="007F2770">
        <w:t>9.11</w:t>
      </w:r>
      <w:r w:rsidRPr="007F2770">
        <w:t>.3.</w:t>
      </w:r>
      <w:r w:rsidR="00377899" w:rsidRPr="007F2770">
        <w:t>3</w:t>
      </w:r>
      <w:r w:rsidR="00777836" w:rsidRPr="007F2770">
        <w:t>2</w:t>
      </w:r>
      <w:r w:rsidRPr="007F2770">
        <w:t>.1: NAS key set identifier information element</w:t>
      </w:r>
    </w:p>
    <w:p w14:paraId="12A9B4A8" w14:textId="77777777" w:rsidR="003D18FE" w:rsidRPr="007F2770" w:rsidRDefault="003D18FE" w:rsidP="00456F26">
      <w:pPr>
        <w:pStyle w:val="TH"/>
      </w:pPr>
      <w:bookmarkStart w:id="10704" w:name="_CRTable9_11_3_32_1"/>
      <w:r w:rsidRPr="007F2770">
        <w:t>Table </w:t>
      </w:r>
      <w:bookmarkEnd w:id="10704"/>
      <w:r w:rsidR="00BE1133" w:rsidRPr="007F2770">
        <w:t>9.11</w:t>
      </w:r>
      <w:r w:rsidRPr="007F2770">
        <w:t>.3.</w:t>
      </w:r>
      <w:r w:rsidR="00377899" w:rsidRPr="007F2770">
        <w:t>3</w:t>
      </w:r>
      <w:r w:rsidR="00777836" w:rsidRPr="007F2770">
        <w:t>2</w:t>
      </w:r>
      <w:r w:rsidRPr="007F2770">
        <w:t>.1: NAS key set identifi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5952"/>
      </w:tblGrid>
      <w:tr w:rsidR="003D18FE" w:rsidRPr="007F2770" w14:paraId="52C991F8" w14:textId="77777777" w:rsidTr="00F033ED">
        <w:trPr>
          <w:cantSplit/>
          <w:jc w:val="center"/>
        </w:trPr>
        <w:tc>
          <w:tcPr>
            <w:tcW w:w="6804" w:type="dxa"/>
            <w:gridSpan w:val="4"/>
          </w:tcPr>
          <w:p w14:paraId="13843A9F" w14:textId="77777777" w:rsidR="003D18FE" w:rsidRPr="007F2770" w:rsidRDefault="003D18FE" w:rsidP="00F033ED">
            <w:pPr>
              <w:pStyle w:val="TAL"/>
              <w:rPr>
                <w:lang w:eastAsia="en-US"/>
              </w:rPr>
            </w:pPr>
            <w:r w:rsidRPr="007F2770">
              <w:rPr>
                <w:lang w:eastAsia="en-US"/>
              </w:rPr>
              <w:t>Type of security context flag (TSC) (octet 1)</w:t>
            </w:r>
          </w:p>
        </w:tc>
      </w:tr>
      <w:tr w:rsidR="003D18FE" w:rsidRPr="007F2770" w14:paraId="6914C75F" w14:textId="77777777" w:rsidTr="00F033ED">
        <w:trPr>
          <w:cantSplit/>
          <w:jc w:val="center"/>
        </w:trPr>
        <w:tc>
          <w:tcPr>
            <w:tcW w:w="6804" w:type="dxa"/>
            <w:gridSpan w:val="4"/>
          </w:tcPr>
          <w:p w14:paraId="19F1B761" w14:textId="77777777" w:rsidR="003D18FE" w:rsidRPr="007F2770" w:rsidRDefault="003D18FE" w:rsidP="00F033ED">
            <w:pPr>
              <w:pStyle w:val="TAL"/>
              <w:rPr>
                <w:lang w:eastAsia="en-US"/>
              </w:rPr>
            </w:pPr>
          </w:p>
        </w:tc>
      </w:tr>
      <w:tr w:rsidR="003D18FE" w:rsidRPr="007F2770" w14:paraId="4EC059B5" w14:textId="77777777" w:rsidTr="00F033ED">
        <w:trPr>
          <w:cantSplit/>
          <w:jc w:val="center"/>
        </w:trPr>
        <w:tc>
          <w:tcPr>
            <w:tcW w:w="6804" w:type="dxa"/>
            <w:gridSpan w:val="4"/>
          </w:tcPr>
          <w:p w14:paraId="5D317E1F" w14:textId="77777777" w:rsidR="003D18FE" w:rsidRPr="007F2770" w:rsidRDefault="003D18FE" w:rsidP="00F033ED">
            <w:pPr>
              <w:pStyle w:val="TAL"/>
              <w:rPr>
                <w:lang w:eastAsia="en-US"/>
              </w:rPr>
            </w:pPr>
            <w:r w:rsidRPr="007F2770">
              <w:rPr>
                <w:lang w:eastAsia="en-US"/>
              </w:rPr>
              <w:t>Bit</w:t>
            </w:r>
          </w:p>
        </w:tc>
      </w:tr>
      <w:tr w:rsidR="003D18FE" w:rsidRPr="007F2770" w14:paraId="4FA0E558" w14:textId="77777777" w:rsidTr="00F033ED">
        <w:trPr>
          <w:cantSplit/>
          <w:jc w:val="center"/>
        </w:trPr>
        <w:tc>
          <w:tcPr>
            <w:tcW w:w="284" w:type="dxa"/>
          </w:tcPr>
          <w:p w14:paraId="443E448D" w14:textId="77777777" w:rsidR="003D18FE" w:rsidRPr="007F2770" w:rsidRDefault="003D18FE" w:rsidP="00F033ED">
            <w:pPr>
              <w:pStyle w:val="TAH"/>
              <w:rPr>
                <w:lang w:eastAsia="en-US"/>
              </w:rPr>
            </w:pPr>
            <w:r w:rsidRPr="007F2770">
              <w:rPr>
                <w:lang w:eastAsia="en-US"/>
              </w:rPr>
              <w:t>4</w:t>
            </w:r>
          </w:p>
        </w:tc>
        <w:tc>
          <w:tcPr>
            <w:tcW w:w="284" w:type="dxa"/>
          </w:tcPr>
          <w:p w14:paraId="23D8C039" w14:textId="77777777" w:rsidR="003D18FE" w:rsidRPr="007F2770" w:rsidRDefault="003D18FE" w:rsidP="00F033ED">
            <w:pPr>
              <w:pStyle w:val="TAC"/>
              <w:rPr>
                <w:lang w:eastAsia="en-US"/>
              </w:rPr>
            </w:pPr>
          </w:p>
        </w:tc>
        <w:tc>
          <w:tcPr>
            <w:tcW w:w="284" w:type="dxa"/>
          </w:tcPr>
          <w:p w14:paraId="4D530CDE" w14:textId="77777777" w:rsidR="003D18FE" w:rsidRPr="007F2770" w:rsidRDefault="003D18FE" w:rsidP="00F033ED">
            <w:pPr>
              <w:pStyle w:val="TAC"/>
              <w:rPr>
                <w:lang w:eastAsia="en-US"/>
              </w:rPr>
            </w:pPr>
          </w:p>
        </w:tc>
        <w:tc>
          <w:tcPr>
            <w:tcW w:w="5952" w:type="dxa"/>
          </w:tcPr>
          <w:p w14:paraId="06218967" w14:textId="77777777" w:rsidR="003D18FE" w:rsidRPr="007F2770" w:rsidRDefault="003D18FE" w:rsidP="00F033ED">
            <w:pPr>
              <w:pStyle w:val="TAL"/>
              <w:rPr>
                <w:lang w:eastAsia="en-US"/>
              </w:rPr>
            </w:pPr>
          </w:p>
        </w:tc>
      </w:tr>
      <w:tr w:rsidR="003D18FE" w:rsidRPr="007F2770" w14:paraId="64B5ACEE" w14:textId="77777777" w:rsidTr="00F033ED">
        <w:trPr>
          <w:cantSplit/>
          <w:jc w:val="center"/>
        </w:trPr>
        <w:tc>
          <w:tcPr>
            <w:tcW w:w="284" w:type="dxa"/>
          </w:tcPr>
          <w:p w14:paraId="6A8B5242" w14:textId="77777777" w:rsidR="003D18FE" w:rsidRPr="007F2770" w:rsidRDefault="003D18FE" w:rsidP="00F033ED">
            <w:pPr>
              <w:pStyle w:val="TAC"/>
              <w:rPr>
                <w:lang w:eastAsia="en-US"/>
              </w:rPr>
            </w:pPr>
            <w:r w:rsidRPr="007F2770">
              <w:rPr>
                <w:lang w:eastAsia="en-US"/>
              </w:rPr>
              <w:t>0</w:t>
            </w:r>
          </w:p>
        </w:tc>
        <w:tc>
          <w:tcPr>
            <w:tcW w:w="284" w:type="dxa"/>
          </w:tcPr>
          <w:p w14:paraId="7DDFA063" w14:textId="77777777" w:rsidR="003D18FE" w:rsidRPr="007F2770" w:rsidRDefault="003D18FE" w:rsidP="00F033ED">
            <w:pPr>
              <w:pStyle w:val="TAC"/>
              <w:rPr>
                <w:lang w:eastAsia="en-US"/>
              </w:rPr>
            </w:pPr>
          </w:p>
        </w:tc>
        <w:tc>
          <w:tcPr>
            <w:tcW w:w="284" w:type="dxa"/>
          </w:tcPr>
          <w:p w14:paraId="0719042F" w14:textId="77777777" w:rsidR="003D18FE" w:rsidRPr="007F2770" w:rsidRDefault="003D18FE" w:rsidP="00F033ED">
            <w:pPr>
              <w:pStyle w:val="TAC"/>
              <w:rPr>
                <w:lang w:eastAsia="en-US"/>
              </w:rPr>
            </w:pPr>
          </w:p>
        </w:tc>
        <w:tc>
          <w:tcPr>
            <w:tcW w:w="5952" w:type="dxa"/>
          </w:tcPr>
          <w:p w14:paraId="65C22942" w14:textId="77777777" w:rsidR="003D18FE" w:rsidRPr="007F2770" w:rsidRDefault="003D18FE" w:rsidP="00F033ED">
            <w:pPr>
              <w:pStyle w:val="TAL"/>
              <w:rPr>
                <w:lang w:eastAsia="en-US"/>
              </w:rPr>
            </w:pPr>
            <w:r w:rsidRPr="007F2770">
              <w:rPr>
                <w:lang w:eastAsia="en-US"/>
              </w:rPr>
              <w:t>native security context</w:t>
            </w:r>
            <w:r w:rsidRPr="007F2770">
              <w:rPr>
                <w:rFonts w:hint="eastAsia"/>
                <w:lang w:eastAsia="ko-KR"/>
              </w:rPr>
              <w:t xml:space="preserve"> (for KSI</w:t>
            </w:r>
            <w:r w:rsidRPr="007F2770">
              <w:rPr>
                <w:rFonts w:hint="eastAsia"/>
                <w:vertAlign w:val="subscript"/>
                <w:lang w:eastAsia="ko-KR"/>
              </w:rPr>
              <w:t>A</w:t>
            </w:r>
            <w:r w:rsidRPr="007F2770">
              <w:rPr>
                <w:vertAlign w:val="subscript"/>
                <w:lang w:eastAsia="ko-KR"/>
              </w:rPr>
              <w:t>MF</w:t>
            </w:r>
            <w:r w:rsidRPr="007F2770">
              <w:rPr>
                <w:rFonts w:hint="eastAsia"/>
                <w:lang w:eastAsia="ko-KR"/>
              </w:rPr>
              <w:t>)</w:t>
            </w:r>
          </w:p>
        </w:tc>
      </w:tr>
      <w:tr w:rsidR="003D18FE" w:rsidRPr="007F2770" w14:paraId="66107503" w14:textId="77777777" w:rsidTr="00F033ED">
        <w:trPr>
          <w:cantSplit/>
          <w:jc w:val="center"/>
        </w:trPr>
        <w:tc>
          <w:tcPr>
            <w:tcW w:w="284" w:type="dxa"/>
          </w:tcPr>
          <w:p w14:paraId="28B80C24" w14:textId="77777777" w:rsidR="003D18FE" w:rsidRPr="007F2770" w:rsidRDefault="003D18FE" w:rsidP="00F033ED">
            <w:pPr>
              <w:pStyle w:val="TAC"/>
              <w:rPr>
                <w:lang w:eastAsia="en-US"/>
              </w:rPr>
            </w:pPr>
            <w:r w:rsidRPr="007F2770">
              <w:rPr>
                <w:lang w:eastAsia="en-US"/>
              </w:rPr>
              <w:t>1</w:t>
            </w:r>
          </w:p>
        </w:tc>
        <w:tc>
          <w:tcPr>
            <w:tcW w:w="284" w:type="dxa"/>
          </w:tcPr>
          <w:p w14:paraId="37B68736" w14:textId="77777777" w:rsidR="003D18FE" w:rsidRPr="007F2770" w:rsidRDefault="003D18FE" w:rsidP="00F033ED">
            <w:pPr>
              <w:pStyle w:val="TAC"/>
              <w:rPr>
                <w:lang w:eastAsia="en-US"/>
              </w:rPr>
            </w:pPr>
          </w:p>
        </w:tc>
        <w:tc>
          <w:tcPr>
            <w:tcW w:w="284" w:type="dxa"/>
          </w:tcPr>
          <w:p w14:paraId="706DFD0E" w14:textId="77777777" w:rsidR="003D18FE" w:rsidRPr="007F2770" w:rsidRDefault="003D18FE" w:rsidP="00F033ED">
            <w:pPr>
              <w:pStyle w:val="TAC"/>
              <w:rPr>
                <w:lang w:eastAsia="en-US"/>
              </w:rPr>
            </w:pPr>
          </w:p>
        </w:tc>
        <w:tc>
          <w:tcPr>
            <w:tcW w:w="5952" w:type="dxa"/>
          </w:tcPr>
          <w:p w14:paraId="4691E524" w14:textId="77777777" w:rsidR="003D18FE" w:rsidRPr="007F2770" w:rsidRDefault="003D18FE" w:rsidP="00F033ED">
            <w:pPr>
              <w:pStyle w:val="TAL"/>
              <w:rPr>
                <w:lang w:eastAsia="en-US"/>
              </w:rPr>
            </w:pPr>
            <w:r w:rsidRPr="007F2770">
              <w:rPr>
                <w:lang w:eastAsia="en-US"/>
              </w:rPr>
              <w:t>mapped security context</w:t>
            </w:r>
            <w:r w:rsidRPr="007F2770">
              <w:rPr>
                <w:rFonts w:hint="eastAsia"/>
                <w:lang w:eastAsia="ko-KR"/>
              </w:rPr>
              <w:t xml:space="preserve"> (for KSI</w:t>
            </w:r>
            <w:r w:rsidRPr="007F2770">
              <w:rPr>
                <w:rFonts w:hint="eastAsia"/>
                <w:vertAlign w:val="subscript"/>
                <w:lang w:eastAsia="ko-KR"/>
              </w:rPr>
              <w:t>ASME</w:t>
            </w:r>
            <w:r w:rsidRPr="007F2770">
              <w:rPr>
                <w:rFonts w:hint="eastAsia"/>
                <w:lang w:eastAsia="ko-KR"/>
              </w:rPr>
              <w:t>)</w:t>
            </w:r>
          </w:p>
        </w:tc>
      </w:tr>
      <w:tr w:rsidR="003D18FE" w:rsidRPr="007F2770" w14:paraId="7D660BF2" w14:textId="77777777" w:rsidTr="00F033ED">
        <w:trPr>
          <w:cantSplit/>
          <w:jc w:val="center"/>
        </w:trPr>
        <w:tc>
          <w:tcPr>
            <w:tcW w:w="6804" w:type="dxa"/>
            <w:gridSpan w:val="4"/>
          </w:tcPr>
          <w:p w14:paraId="2065D340" w14:textId="77777777" w:rsidR="003D18FE" w:rsidRPr="007F2770" w:rsidRDefault="003D18FE" w:rsidP="00F033ED">
            <w:pPr>
              <w:pStyle w:val="TAL"/>
              <w:rPr>
                <w:lang w:eastAsia="en-US"/>
              </w:rPr>
            </w:pPr>
          </w:p>
        </w:tc>
      </w:tr>
      <w:tr w:rsidR="003D18FE" w:rsidRPr="007F2770" w14:paraId="4E606FA5" w14:textId="77777777" w:rsidTr="00F033ED">
        <w:trPr>
          <w:cantSplit/>
          <w:jc w:val="center"/>
        </w:trPr>
        <w:tc>
          <w:tcPr>
            <w:tcW w:w="6804" w:type="dxa"/>
            <w:gridSpan w:val="4"/>
          </w:tcPr>
          <w:p w14:paraId="4EE550FA" w14:textId="77777777" w:rsidR="003D18FE" w:rsidRPr="007F2770" w:rsidRDefault="003D18FE" w:rsidP="00F033ED">
            <w:pPr>
              <w:pStyle w:val="TAL"/>
              <w:rPr>
                <w:lang w:eastAsia="en-US"/>
              </w:rPr>
            </w:pPr>
            <w:r w:rsidRPr="007F2770">
              <w:rPr>
                <w:lang w:eastAsia="en-US"/>
              </w:rPr>
              <w:t>TSC does not apply for NAS key set identifier value "111".</w:t>
            </w:r>
          </w:p>
        </w:tc>
      </w:tr>
      <w:tr w:rsidR="003D18FE" w:rsidRPr="007F2770" w14:paraId="18F6F0B3" w14:textId="77777777" w:rsidTr="00F033ED">
        <w:trPr>
          <w:cantSplit/>
          <w:jc w:val="center"/>
        </w:trPr>
        <w:tc>
          <w:tcPr>
            <w:tcW w:w="6804" w:type="dxa"/>
            <w:gridSpan w:val="4"/>
          </w:tcPr>
          <w:p w14:paraId="64A7EB33" w14:textId="77777777" w:rsidR="003D18FE" w:rsidRPr="007F2770" w:rsidRDefault="003D18FE" w:rsidP="00F033ED">
            <w:pPr>
              <w:pStyle w:val="TAL"/>
              <w:rPr>
                <w:i/>
                <w:iCs/>
                <w:lang w:eastAsia="en-US"/>
              </w:rPr>
            </w:pPr>
          </w:p>
        </w:tc>
      </w:tr>
      <w:tr w:rsidR="003D18FE" w:rsidRPr="007F2770" w14:paraId="532F7978" w14:textId="77777777" w:rsidTr="00F033ED">
        <w:trPr>
          <w:cantSplit/>
          <w:jc w:val="center"/>
        </w:trPr>
        <w:tc>
          <w:tcPr>
            <w:tcW w:w="6804" w:type="dxa"/>
            <w:gridSpan w:val="4"/>
          </w:tcPr>
          <w:p w14:paraId="547CCF74" w14:textId="77777777" w:rsidR="003D18FE" w:rsidRPr="007F2770" w:rsidRDefault="003D18FE" w:rsidP="00F033ED">
            <w:pPr>
              <w:pStyle w:val="TAL"/>
              <w:rPr>
                <w:lang w:eastAsia="en-US"/>
              </w:rPr>
            </w:pPr>
            <w:r w:rsidRPr="007F2770">
              <w:rPr>
                <w:lang w:eastAsia="en-US"/>
              </w:rPr>
              <w:t>NAS key set identifier (octet 1)</w:t>
            </w:r>
          </w:p>
        </w:tc>
      </w:tr>
      <w:tr w:rsidR="003D18FE" w:rsidRPr="007F2770" w14:paraId="2DC8E7A4" w14:textId="77777777" w:rsidTr="00F033ED">
        <w:trPr>
          <w:cantSplit/>
          <w:jc w:val="center"/>
        </w:trPr>
        <w:tc>
          <w:tcPr>
            <w:tcW w:w="6804" w:type="dxa"/>
            <w:gridSpan w:val="4"/>
          </w:tcPr>
          <w:p w14:paraId="5F53D2C0" w14:textId="77777777" w:rsidR="003D18FE" w:rsidRPr="007F2770" w:rsidRDefault="003D18FE" w:rsidP="00F033ED">
            <w:pPr>
              <w:pStyle w:val="TAL"/>
              <w:rPr>
                <w:lang w:eastAsia="en-US"/>
              </w:rPr>
            </w:pPr>
          </w:p>
        </w:tc>
      </w:tr>
      <w:tr w:rsidR="003D18FE" w:rsidRPr="007F2770" w14:paraId="248AAE47" w14:textId="77777777" w:rsidTr="00F033ED">
        <w:trPr>
          <w:cantSplit/>
          <w:jc w:val="center"/>
        </w:trPr>
        <w:tc>
          <w:tcPr>
            <w:tcW w:w="6804" w:type="dxa"/>
            <w:gridSpan w:val="4"/>
          </w:tcPr>
          <w:p w14:paraId="0F6B5AE5" w14:textId="77777777" w:rsidR="003D18FE" w:rsidRPr="007F2770" w:rsidRDefault="003D18FE" w:rsidP="00F033ED">
            <w:pPr>
              <w:pStyle w:val="TAL"/>
              <w:rPr>
                <w:lang w:eastAsia="en-US"/>
              </w:rPr>
            </w:pPr>
            <w:r w:rsidRPr="007F2770">
              <w:rPr>
                <w:lang w:eastAsia="en-US"/>
              </w:rPr>
              <w:t>Bits</w:t>
            </w:r>
          </w:p>
        </w:tc>
      </w:tr>
      <w:tr w:rsidR="003D18FE" w:rsidRPr="007F2770" w14:paraId="64AFC9AE" w14:textId="77777777" w:rsidTr="00F033ED">
        <w:trPr>
          <w:cantSplit/>
          <w:jc w:val="center"/>
        </w:trPr>
        <w:tc>
          <w:tcPr>
            <w:tcW w:w="284" w:type="dxa"/>
          </w:tcPr>
          <w:p w14:paraId="774C9E46" w14:textId="77777777" w:rsidR="003D18FE" w:rsidRPr="007F2770" w:rsidRDefault="003D18FE" w:rsidP="00F033ED">
            <w:pPr>
              <w:pStyle w:val="TAH"/>
              <w:rPr>
                <w:lang w:eastAsia="en-US"/>
              </w:rPr>
            </w:pPr>
            <w:r w:rsidRPr="007F2770">
              <w:rPr>
                <w:lang w:eastAsia="en-US"/>
              </w:rPr>
              <w:t>3</w:t>
            </w:r>
          </w:p>
        </w:tc>
        <w:tc>
          <w:tcPr>
            <w:tcW w:w="284" w:type="dxa"/>
          </w:tcPr>
          <w:p w14:paraId="5160E461" w14:textId="77777777" w:rsidR="003D18FE" w:rsidRPr="007F2770" w:rsidRDefault="003D18FE" w:rsidP="00F033ED">
            <w:pPr>
              <w:pStyle w:val="TAH"/>
              <w:rPr>
                <w:lang w:eastAsia="en-US"/>
              </w:rPr>
            </w:pPr>
            <w:r w:rsidRPr="007F2770">
              <w:rPr>
                <w:lang w:eastAsia="en-US"/>
              </w:rPr>
              <w:t>2</w:t>
            </w:r>
          </w:p>
        </w:tc>
        <w:tc>
          <w:tcPr>
            <w:tcW w:w="284" w:type="dxa"/>
          </w:tcPr>
          <w:p w14:paraId="0D264E4F" w14:textId="77777777" w:rsidR="003D18FE" w:rsidRPr="007F2770" w:rsidRDefault="003D18FE" w:rsidP="00F033ED">
            <w:pPr>
              <w:pStyle w:val="TAH"/>
              <w:rPr>
                <w:lang w:eastAsia="en-US"/>
              </w:rPr>
            </w:pPr>
            <w:r w:rsidRPr="007F2770">
              <w:rPr>
                <w:lang w:eastAsia="en-US"/>
              </w:rPr>
              <w:t>1</w:t>
            </w:r>
          </w:p>
        </w:tc>
        <w:tc>
          <w:tcPr>
            <w:tcW w:w="5952" w:type="dxa"/>
          </w:tcPr>
          <w:p w14:paraId="1196E3D9" w14:textId="77777777" w:rsidR="003D18FE" w:rsidRPr="007F2770" w:rsidRDefault="003D18FE" w:rsidP="00F033ED">
            <w:pPr>
              <w:pStyle w:val="TAL"/>
              <w:rPr>
                <w:lang w:eastAsia="en-US"/>
              </w:rPr>
            </w:pPr>
          </w:p>
        </w:tc>
      </w:tr>
      <w:tr w:rsidR="003D18FE" w:rsidRPr="007F2770" w14:paraId="5C0D4435" w14:textId="77777777" w:rsidTr="00F033ED">
        <w:trPr>
          <w:cantSplit/>
          <w:jc w:val="center"/>
        </w:trPr>
        <w:tc>
          <w:tcPr>
            <w:tcW w:w="284" w:type="dxa"/>
          </w:tcPr>
          <w:p w14:paraId="46D90DD9" w14:textId="77777777" w:rsidR="003D18FE" w:rsidRPr="007F2770" w:rsidRDefault="003D18FE" w:rsidP="00F033ED">
            <w:pPr>
              <w:pStyle w:val="TAC"/>
              <w:rPr>
                <w:lang w:eastAsia="en-US"/>
              </w:rPr>
            </w:pPr>
            <w:r w:rsidRPr="007F2770">
              <w:rPr>
                <w:lang w:eastAsia="en-US"/>
              </w:rPr>
              <w:t>0</w:t>
            </w:r>
          </w:p>
        </w:tc>
        <w:tc>
          <w:tcPr>
            <w:tcW w:w="284" w:type="dxa"/>
          </w:tcPr>
          <w:p w14:paraId="0FF51E6B" w14:textId="77777777" w:rsidR="003D18FE" w:rsidRPr="007F2770" w:rsidRDefault="003D18FE" w:rsidP="00F033ED">
            <w:pPr>
              <w:pStyle w:val="TAC"/>
              <w:rPr>
                <w:lang w:eastAsia="en-US"/>
              </w:rPr>
            </w:pPr>
            <w:r w:rsidRPr="007F2770">
              <w:rPr>
                <w:lang w:eastAsia="en-US"/>
              </w:rPr>
              <w:t>0</w:t>
            </w:r>
          </w:p>
        </w:tc>
        <w:tc>
          <w:tcPr>
            <w:tcW w:w="284" w:type="dxa"/>
          </w:tcPr>
          <w:p w14:paraId="499CA784" w14:textId="77777777" w:rsidR="003D18FE" w:rsidRPr="007F2770" w:rsidRDefault="003D18FE" w:rsidP="00F033ED">
            <w:pPr>
              <w:pStyle w:val="TAC"/>
              <w:rPr>
                <w:lang w:eastAsia="en-US"/>
              </w:rPr>
            </w:pPr>
            <w:r w:rsidRPr="007F2770">
              <w:rPr>
                <w:lang w:eastAsia="en-US"/>
              </w:rPr>
              <w:t>0</w:t>
            </w:r>
          </w:p>
        </w:tc>
        <w:tc>
          <w:tcPr>
            <w:tcW w:w="5952" w:type="dxa"/>
          </w:tcPr>
          <w:p w14:paraId="19D35915" w14:textId="77777777" w:rsidR="003D18FE" w:rsidRPr="007F2770" w:rsidRDefault="003D18FE" w:rsidP="00F033ED">
            <w:pPr>
              <w:pStyle w:val="TAL"/>
              <w:rPr>
                <w:lang w:eastAsia="en-US"/>
              </w:rPr>
            </w:pPr>
          </w:p>
        </w:tc>
      </w:tr>
      <w:tr w:rsidR="003D18FE" w:rsidRPr="007F2770" w14:paraId="7FA5A5F1" w14:textId="77777777" w:rsidTr="00F033ED">
        <w:trPr>
          <w:cantSplit/>
          <w:jc w:val="center"/>
        </w:trPr>
        <w:tc>
          <w:tcPr>
            <w:tcW w:w="852" w:type="dxa"/>
            <w:gridSpan w:val="3"/>
          </w:tcPr>
          <w:p w14:paraId="03FE8D55" w14:textId="77777777" w:rsidR="003D18FE" w:rsidRPr="007F2770" w:rsidRDefault="003D18FE" w:rsidP="00F033ED">
            <w:pPr>
              <w:pStyle w:val="TAL"/>
              <w:rPr>
                <w:lang w:eastAsia="en-US"/>
              </w:rPr>
            </w:pPr>
            <w:r w:rsidRPr="007F2770">
              <w:rPr>
                <w:lang w:eastAsia="en-US"/>
              </w:rPr>
              <w:t>through</w:t>
            </w:r>
          </w:p>
        </w:tc>
        <w:tc>
          <w:tcPr>
            <w:tcW w:w="5952" w:type="dxa"/>
          </w:tcPr>
          <w:p w14:paraId="5780B4D1" w14:textId="77777777" w:rsidR="003D18FE" w:rsidRPr="007F2770" w:rsidRDefault="003D18FE" w:rsidP="00F033ED">
            <w:pPr>
              <w:pStyle w:val="TAL"/>
              <w:rPr>
                <w:lang w:eastAsia="en-US"/>
              </w:rPr>
            </w:pPr>
            <w:r w:rsidRPr="007F2770">
              <w:rPr>
                <w:lang w:eastAsia="en-US"/>
              </w:rPr>
              <w:t>possible values for the NAS key set identifier</w:t>
            </w:r>
          </w:p>
        </w:tc>
      </w:tr>
      <w:tr w:rsidR="003D18FE" w:rsidRPr="007F2770" w14:paraId="5743FA2B" w14:textId="77777777" w:rsidTr="00F033ED">
        <w:trPr>
          <w:cantSplit/>
          <w:jc w:val="center"/>
        </w:trPr>
        <w:tc>
          <w:tcPr>
            <w:tcW w:w="284" w:type="dxa"/>
          </w:tcPr>
          <w:p w14:paraId="10DBFD99" w14:textId="77777777" w:rsidR="003D18FE" w:rsidRPr="007F2770" w:rsidRDefault="003D18FE" w:rsidP="00F033ED">
            <w:pPr>
              <w:pStyle w:val="TAC"/>
              <w:rPr>
                <w:lang w:eastAsia="en-US"/>
              </w:rPr>
            </w:pPr>
            <w:r w:rsidRPr="007F2770">
              <w:rPr>
                <w:lang w:eastAsia="en-US"/>
              </w:rPr>
              <w:t>1</w:t>
            </w:r>
          </w:p>
        </w:tc>
        <w:tc>
          <w:tcPr>
            <w:tcW w:w="284" w:type="dxa"/>
          </w:tcPr>
          <w:p w14:paraId="629C918C" w14:textId="77777777" w:rsidR="003D18FE" w:rsidRPr="007F2770" w:rsidRDefault="003D18FE" w:rsidP="00F033ED">
            <w:pPr>
              <w:pStyle w:val="TAC"/>
              <w:rPr>
                <w:lang w:eastAsia="en-US"/>
              </w:rPr>
            </w:pPr>
            <w:r w:rsidRPr="007F2770">
              <w:rPr>
                <w:lang w:eastAsia="en-US"/>
              </w:rPr>
              <w:t>1</w:t>
            </w:r>
          </w:p>
        </w:tc>
        <w:tc>
          <w:tcPr>
            <w:tcW w:w="284" w:type="dxa"/>
          </w:tcPr>
          <w:p w14:paraId="2B88A631" w14:textId="77777777" w:rsidR="003D18FE" w:rsidRPr="007F2770" w:rsidRDefault="003D18FE" w:rsidP="00F033ED">
            <w:pPr>
              <w:pStyle w:val="TAC"/>
              <w:rPr>
                <w:lang w:eastAsia="en-US"/>
              </w:rPr>
            </w:pPr>
            <w:r w:rsidRPr="007F2770">
              <w:rPr>
                <w:lang w:eastAsia="en-US"/>
              </w:rPr>
              <w:t>0</w:t>
            </w:r>
          </w:p>
        </w:tc>
        <w:tc>
          <w:tcPr>
            <w:tcW w:w="5952" w:type="dxa"/>
          </w:tcPr>
          <w:p w14:paraId="345C62B8" w14:textId="77777777" w:rsidR="003D18FE" w:rsidRPr="007F2770" w:rsidRDefault="003D18FE" w:rsidP="00F033ED">
            <w:pPr>
              <w:pStyle w:val="TAL"/>
              <w:rPr>
                <w:lang w:eastAsia="en-US"/>
              </w:rPr>
            </w:pPr>
          </w:p>
        </w:tc>
      </w:tr>
      <w:tr w:rsidR="003D18FE" w:rsidRPr="007F2770" w14:paraId="5B7B03A4" w14:textId="77777777" w:rsidTr="00F033ED">
        <w:trPr>
          <w:cantSplit/>
          <w:jc w:val="center"/>
        </w:trPr>
        <w:tc>
          <w:tcPr>
            <w:tcW w:w="284" w:type="dxa"/>
          </w:tcPr>
          <w:p w14:paraId="65E12ED7" w14:textId="77777777" w:rsidR="003D18FE" w:rsidRPr="007F2770" w:rsidRDefault="003D18FE" w:rsidP="00F033ED">
            <w:pPr>
              <w:pStyle w:val="TAC"/>
              <w:rPr>
                <w:lang w:eastAsia="en-US"/>
              </w:rPr>
            </w:pPr>
          </w:p>
        </w:tc>
        <w:tc>
          <w:tcPr>
            <w:tcW w:w="284" w:type="dxa"/>
          </w:tcPr>
          <w:p w14:paraId="0ACEEB8A" w14:textId="77777777" w:rsidR="003D18FE" w:rsidRPr="007F2770" w:rsidRDefault="003D18FE" w:rsidP="00F033ED">
            <w:pPr>
              <w:pStyle w:val="TAC"/>
              <w:rPr>
                <w:lang w:eastAsia="en-US"/>
              </w:rPr>
            </w:pPr>
          </w:p>
        </w:tc>
        <w:tc>
          <w:tcPr>
            <w:tcW w:w="284" w:type="dxa"/>
          </w:tcPr>
          <w:p w14:paraId="3F2EC328" w14:textId="77777777" w:rsidR="003D18FE" w:rsidRPr="007F2770" w:rsidRDefault="003D18FE" w:rsidP="00F033ED">
            <w:pPr>
              <w:pStyle w:val="TAC"/>
              <w:rPr>
                <w:lang w:eastAsia="en-US"/>
              </w:rPr>
            </w:pPr>
          </w:p>
        </w:tc>
        <w:tc>
          <w:tcPr>
            <w:tcW w:w="5952" w:type="dxa"/>
          </w:tcPr>
          <w:p w14:paraId="0001ADF3" w14:textId="77777777" w:rsidR="003D18FE" w:rsidRPr="007F2770" w:rsidRDefault="003D18FE" w:rsidP="00F033ED">
            <w:pPr>
              <w:pStyle w:val="TAL"/>
              <w:rPr>
                <w:lang w:eastAsia="en-US"/>
              </w:rPr>
            </w:pPr>
          </w:p>
        </w:tc>
      </w:tr>
      <w:tr w:rsidR="003D18FE" w:rsidRPr="007F2770" w14:paraId="1A710B1A" w14:textId="77777777" w:rsidTr="00F033ED">
        <w:trPr>
          <w:cantSplit/>
          <w:jc w:val="center"/>
        </w:trPr>
        <w:tc>
          <w:tcPr>
            <w:tcW w:w="284" w:type="dxa"/>
          </w:tcPr>
          <w:p w14:paraId="1947858C" w14:textId="77777777" w:rsidR="003D18FE" w:rsidRPr="007F2770" w:rsidRDefault="003D18FE" w:rsidP="00F033ED">
            <w:pPr>
              <w:pStyle w:val="TAC"/>
              <w:rPr>
                <w:lang w:eastAsia="en-US"/>
              </w:rPr>
            </w:pPr>
            <w:r w:rsidRPr="007F2770">
              <w:rPr>
                <w:lang w:eastAsia="en-US"/>
              </w:rPr>
              <w:t>1</w:t>
            </w:r>
          </w:p>
        </w:tc>
        <w:tc>
          <w:tcPr>
            <w:tcW w:w="284" w:type="dxa"/>
          </w:tcPr>
          <w:p w14:paraId="67DAFA76" w14:textId="77777777" w:rsidR="003D18FE" w:rsidRPr="007F2770" w:rsidRDefault="003D18FE" w:rsidP="00F033ED">
            <w:pPr>
              <w:pStyle w:val="TAC"/>
              <w:rPr>
                <w:lang w:eastAsia="en-US"/>
              </w:rPr>
            </w:pPr>
            <w:r w:rsidRPr="007F2770">
              <w:rPr>
                <w:lang w:eastAsia="en-US"/>
              </w:rPr>
              <w:t>1</w:t>
            </w:r>
          </w:p>
        </w:tc>
        <w:tc>
          <w:tcPr>
            <w:tcW w:w="284" w:type="dxa"/>
          </w:tcPr>
          <w:p w14:paraId="56C78052" w14:textId="77777777" w:rsidR="003D18FE" w:rsidRPr="007F2770" w:rsidRDefault="003D18FE" w:rsidP="00F033ED">
            <w:pPr>
              <w:pStyle w:val="TAC"/>
              <w:rPr>
                <w:lang w:eastAsia="en-US"/>
              </w:rPr>
            </w:pPr>
            <w:r w:rsidRPr="007F2770">
              <w:rPr>
                <w:lang w:eastAsia="en-US"/>
              </w:rPr>
              <w:t>1</w:t>
            </w:r>
          </w:p>
        </w:tc>
        <w:tc>
          <w:tcPr>
            <w:tcW w:w="5952" w:type="dxa"/>
          </w:tcPr>
          <w:p w14:paraId="3E92A281" w14:textId="77777777" w:rsidR="003D18FE" w:rsidRPr="007F2770" w:rsidRDefault="003D18FE" w:rsidP="00F033ED">
            <w:pPr>
              <w:pStyle w:val="TAL"/>
              <w:rPr>
                <w:lang w:eastAsia="en-US"/>
              </w:rPr>
            </w:pPr>
            <w:r w:rsidRPr="007F2770">
              <w:rPr>
                <w:lang w:eastAsia="en-US"/>
              </w:rPr>
              <w:t>no key is available</w:t>
            </w:r>
            <w:r w:rsidRPr="007F2770">
              <w:rPr>
                <w:rFonts w:hint="eastAsia"/>
                <w:lang w:eastAsia="zh-CN"/>
              </w:rPr>
              <w:t xml:space="preserve"> </w:t>
            </w:r>
            <w:r w:rsidRPr="007F2770">
              <w:rPr>
                <w:lang w:eastAsia="en-US"/>
              </w:rPr>
              <w:t>(</w:t>
            </w:r>
            <w:r w:rsidRPr="007F2770">
              <w:rPr>
                <w:rFonts w:hint="eastAsia"/>
                <w:lang w:eastAsia="zh-CN"/>
              </w:rPr>
              <w:t>UE</w:t>
            </w:r>
            <w:r w:rsidRPr="007F2770">
              <w:rPr>
                <w:lang w:eastAsia="en-US"/>
              </w:rPr>
              <w:t xml:space="preserve"> to network);</w:t>
            </w:r>
          </w:p>
        </w:tc>
      </w:tr>
      <w:tr w:rsidR="003D18FE" w:rsidRPr="007F2770" w14:paraId="73CBFA8A" w14:textId="77777777" w:rsidTr="00F033ED">
        <w:trPr>
          <w:cantSplit/>
          <w:jc w:val="center"/>
        </w:trPr>
        <w:tc>
          <w:tcPr>
            <w:tcW w:w="284" w:type="dxa"/>
          </w:tcPr>
          <w:p w14:paraId="7DC3AEEC" w14:textId="77777777" w:rsidR="003D18FE" w:rsidRPr="007F2770" w:rsidRDefault="003D18FE" w:rsidP="00F033ED">
            <w:pPr>
              <w:pStyle w:val="TAC"/>
              <w:rPr>
                <w:lang w:eastAsia="en-US"/>
              </w:rPr>
            </w:pPr>
          </w:p>
        </w:tc>
        <w:tc>
          <w:tcPr>
            <w:tcW w:w="284" w:type="dxa"/>
          </w:tcPr>
          <w:p w14:paraId="571A82B4" w14:textId="77777777" w:rsidR="003D18FE" w:rsidRPr="007F2770" w:rsidRDefault="003D18FE" w:rsidP="00F033ED">
            <w:pPr>
              <w:pStyle w:val="TAC"/>
              <w:rPr>
                <w:lang w:eastAsia="en-US"/>
              </w:rPr>
            </w:pPr>
          </w:p>
        </w:tc>
        <w:tc>
          <w:tcPr>
            <w:tcW w:w="284" w:type="dxa"/>
          </w:tcPr>
          <w:p w14:paraId="2F150DAE" w14:textId="77777777" w:rsidR="003D18FE" w:rsidRPr="007F2770" w:rsidRDefault="003D18FE" w:rsidP="00F033ED">
            <w:pPr>
              <w:pStyle w:val="TAC"/>
              <w:rPr>
                <w:lang w:eastAsia="en-US"/>
              </w:rPr>
            </w:pPr>
          </w:p>
        </w:tc>
        <w:tc>
          <w:tcPr>
            <w:tcW w:w="5952" w:type="dxa"/>
          </w:tcPr>
          <w:p w14:paraId="55BAA154" w14:textId="77777777" w:rsidR="003D18FE" w:rsidRPr="007F2770" w:rsidRDefault="003D18FE" w:rsidP="00F033ED">
            <w:pPr>
              <w:pStyle w:val="TAL"/>
              <w:rPr>
                <w:lang w:eastAsia="en-US"/>
              </w:rPr>
            </w:pPr>
            <w:r w:rsidRPr="007F2770">
              <w:rPr>
                <w:lang w:eastAsia="en-US"/>
              </w:rPr>
              <w:t xml:space="preserve">reserved (network to </w:t>
            </w:r>
            <w:r w:rsidRPr="007F2770">
              <w:rPr>
                <w:rFonts w:hint="eastAsia"/>
                <w:lang w:eastAsia="zh-CN"/>
              </w:rPr>
              <w:t>UE</w:t>
            </w:r>
            <w:r w:rsidRPr="007F2770">
              <w:rPr>
                <w:lang w:eastAsia="en-US"/>
              </w:rPr>
              <w:t>)</w:t>
            </w:r>
          </w:p>
        </w:tc>
      </w:tr>
    </w:tbl>
    <w:p w14:paraId="735776F7" w14:textId="77777777" w:rsidR="003D18FE" w:rsidRPr="007F2770" w:rsidRDefault="003D18FE" w:rsidP="003D18FE"/>
    <w:p w14:paraId="7D7BE53A" w14:textId="77777777" w:rsidR="003D18FE" w:rsidRPr="007F2770" w:rsidRDefault="00BE1133" w:rsidP="00781477">
      <w:pPr>
        <w:pStyle w:val="Heading4"/>
      </w:pPr>
      <w:bookmarkStart w:id="10705" w:name="_CR9_11_3_33"/>
      <w:bookmarkStart w:id="10706" w:name="_Toc20233246"/>
      <w:bookmarkStart w:id="10707" w:name="_Toc27747380"/>
      <w:bookmarkStart w:id="10708" w:name="_Toc36213571"/>
      <w:bookmarkStart w:id="10709" w:name="_Toc36657748"/>
      <w:bookmarkStart w:id="10710" w:name="_Toc45287423"/>
      <w:bookmarkStart w:id="10711" w:name="_Toc51948698"/>
      <w:bookmarkStart w:id="10712" w:name="_Toc51949790"/>
      <w:bookmarkStart w:id="10713" w:name="_Toc162972100"/>
      <w:bookmarkEnd w:id="10705"/>
      <w:r w:rsidRPr="007F2770">
        <w:t>9.11</w:t>
      </w:r>
      <w:r w:rsidR="003D18FE" w:rsidRPr="007F2770">
        <w:t>.3.</w:t>
      </w:r>
      <w:r w:rsidR="008574B8" w:rsidRPr="007F2770">
        <w:t>3</w:t>
      </w:r>
      <w:r w:rsidR="00217D75" w:rsidRPr="007F2770">
        <w:t>3</w:t>
      </w:r>
      <w:r w:rsidR="003D18FE" w:rsidRPr="007F2770">
        <w:tab/>
        <w:t>NAS message container</w:t>
      </w:r>
      <w:bookmarkEnd w:id="10706"/>
      <w:bookmarkEnd w:id="10707"/>
      <w:bookmarkEnd w:id="10708"/>
      <w:bookmarkEnd w:id="10709"/>
      <w:bookmarkEnd w:id="10710"/>
      <w:bookmarkEnd w:id="10711"/>
      <w:bookmarkEnd w:id="10712"/>
      <w:bookmarkEnd w:id="10713"/>
    </w:p>
    <w:p w14:paraId="1515D9E2" w14:textId="6B1D242E" w:rsidR="003D18FE" w:rsidRPr="007F2770" w:rsidRDefault="003D18FE" w:rsidP="003D18FE">
      <w:r w:rsidRPr="007F2770">
        <w:t>The purpose of the NAS message container IE is to encapsulate a</w:t>
      </w:r>
      <w:r w:rsidR="00A06609" w:rsidRPr="007F2770">
        <w:t xml:space="preserve"> plain</w:t>
      </w:r>
      <w:r w:rsidRPr="007F2770">
        <w:t xml:space="preserve"> </w:t>
      </w:r>
      <w:r w:rsidR="00AA2F6F" w:rsidRPr="007F2770">
        <w:t xml:space="preserve">5GS </w:t>
      </w:r>
      <w:r w:rsidRPr="007F2770">
        <w:t xml:space="preserve">NAS </w:t>
      </w:r>
      <w:r w:rsidR="0075753B" w:rsidRPr="007F2770">
        <w:t>REGISTRATION REQUEST</w:t>
      </w:r>
      <w:r w:rsidR="00CF1444">
        <w:t>, DEREGISTRATION REQUEST,</w:t>
      </w:r>
      <w:r w:rsidR="0075753B" w:rsidRPr="007F2770">
        <w:t xml:space="preserve"> or SERVICE REQUEST </w:t>
      </w:r>
      <w:r w:rsidRPr="007F2770">
        <w:t>message</w:t>
      </w:r>
      <w:r w:rsidR="0075753B" w:rsidRPr="007F2770">
        <w:t>, or to encapsulate non-cleartext IEs of a CONTROL PLANE SERVICE REQUEST message</w:t>
      </w:r>
      <w:r w:rsidRPr="007F2770">
        <w:t>.</w:t>
      </w:r>
    </w:p>
    <w:p w14:paraId="025477AA" w14:textId="77777777" w:rsidR="003D18FE" w:rsidRPr="007F2770" w:rsidRDefault="003D18FE" w:rsidP="003D18FE">
      <w:r w:rsidRPr="007F2770">
        <w:t>The NAS message container information element is coded as shown in figure </w:t>
      </w:r>
      <w:r w:rsidR="00BE1133" w:rsidRPr="007F2770">
        <w:t>9.11</w:t>
      </w:r>
      <w:r w:rsidRPr="007F2770">
        <w:t>.3.</w:t>
      </w:r>
      <w:r w:rsidR="008574B8" w:rsidRPr="007F2770">
        <w:t>3</w:t>
      </w:r>
      <w:r w:rsidR="00217D75" w:rsidRPr="007F2770">
        <w:t>3</w:t>
      </w:r>
      <w:r w:rsidRPr="007F2770">
        <w:t>.1 and table </w:t>
      </w:r>
      <w:r w:rsidR="00BE1133" w:rsidRPr="007F2770">
        <w:t>9.11</w:t>
      </w:r>
      <w:r w:rsidRPr="007F2770">
        <w:t>.3.</w:t>
      </w:r>
      <w:r w:rsidR="008574B8" w:rsidRPr="007F2770">
        <w:t>3</w:t>
      </w:r>
      <w:r w:rsidR="00217D75" w:rsidRPr="007F2770">
        <w:t>3</w:t>
      </w:r>
      <w:r w:rsidRPr="007F2770">
        <w:t>.1.</w:t>
      </w:r>
    </w:p>
    <w:p w14:paraId="7D7F6FF3" w14:textId="77777777" w:rsidR="003D18FE" w:rsidRPr="007F2770" w:rsidRDefault="003D18FE" w:rsidP="003D18FE">
      <w:r w:rsidRPr="007F2770">
        <w:t>The NAS message container is a type 6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3D18FE" w:rsidRPr="007F2770" w14:paraId="0A866304" w14:textId="77777777" w:rsidTr="00F033ED">
        <w:trPr>
          <w:cantSplit/>
          <w:jc w:val="center"/>
        </w:trPr>
        <w:tc>
          <w:tcPr>
            <w:tcW w:w="709" w:type="dxa"/>
            <w:tcBorders>
              <w:top w:val="nil"/>
              <w:left w:val="nil"/>
              <w:bottom w:val="nil"/>
              <w:right w:val="nil"/>
            </w:tcBorders>
          </w:tcPr>
          <w:p w14:paraId="1CF6AA27" w14:textId="77777777" w:rsidR="003D18FE" w:rsidRPr="007F2770" w:rsidRDefault="003D18FE" w:rsidP="00F033ED">
            <w:pPr>
              <w:pStyle w:val="TAC"/>
              <w:rPr>
                <w:lang w:eastAsia="en-US"/>
              </w:rPr>
            </w:pPr>
            <w:r w:rsidRPr="007F2770">
              <w:rPr>
                <w:lang w:eastAsia="en-US"/>
              </w:rPr>
              <w:t>8</w:t>
            </w:r>
          </w:p>
        </w:tc>
        <w:tc>
          <w:tcPr>
            <w:tcW w:w="781" w:type="dxa"/>
            <w:tcBorders>
              <w:top w:val="nil"/>
              <w:left w:val="nil"/>
              <w:bottom w:val="nil"/>
              <w:right w:val="nil"/>
            </w:tcBorders>
          </w:tcPr>
          <w:p w14:paraId="3DEA61BA" w14:textId="77777777" w:rsidR="003D18FE" w:rsidRPr="007F2770" w:rsidRDefault="003D18FE" w:rsidP="00F033ED">
            <w:pPr>
              <w:pStyle w:val="TAC"/>
              <w:rPr>
                <w:lang w:eastAsia="en-US"/>
              </w:rPr>
            </w:pPr>
            <w:r w:rsidRPr="007F2770">
              <w:rPr>
                <w:lang w:eastAsia="en-US"/>
              </w:rPr>
              <w:t>7</w:t>
            </w:r>
          </w:p>
        </w:tc>
        <w:tc>
          <w:tcPr>
            <w:tcW w:w="780" w:type="dxa"/>
            <w:tcBorders>
              <w:top w:val="nil"/>
              <w:left w:val="nil"/>
              <w:bottom w:val="nil"/>
              <w:right w:val="nil"/>
            </w:tcBorders>
          </w:tcPr>
          <w:p w14:paraId="63B3E1F4" w14:textId="77777777" w:rsidR="003D18FE" w:rsidRPr="007F2770" w:rsidRDefault="003D18FE" w:rsidP="00F033ED">
            <w:pPr>
              <w:pStyle w:val="TAC"/>
              <w:rPr>
                <w:lang w:eastAsia="en-US"/>
              </w:rPr>
            </w:pPr>
            <w:r w:rsidRPr="007F2770">
              <w:rPr>
                <w:lang w:eastAsia="en-US"/>
              </w:rPr>
              <w:t>6</w:t>
            </w:r>
          </w:p>
        </w:tc>
        <w:tc>
          <w:tcPr>
            <w:tcW w:w="779" w:type="dxa"/>
            <w:tcBorders>
              <w:top w:val="nil"/>
              <w:left w:val="nil"/>
              <w:bottom w:val="nil"/>
              <w:right w:val="nil"/>
            </w:tcBorders>
          </w:tcPr>
          <w:p w14:paraId="06F02F20" w14:textId="77777777" w:rsidR="003D18FE" w:rsidRPr="007F2770" w:rsidRDefault="003D18FE" w:rsidP="00F033ED">
            <w:pPr>
              <w:pStyle w:val="TAC"/>
              <w:rPr>
                <w:lang w:eastAsia="en-US"/>
              </w:rPr>
            </w:pPr>
            <w:r w:rsidRPr="007F2770">
              <w:rPr>
                <w:lang w:eastAsia="en-US"/>
              </w:rPr>
              <w:t>5</w:t>
            </w:r>
          </w:p>
        </w:tc>
        <w:tc>
          <w:tcPr>
            <w:tcW w:w="496" w:type="dxa"/>
            <w:tcBorders>
              <w:top w:val="nil"/>
              <w:left w:val="nil"/>
              <w:bottom w:val="nil"/>
              <w:right w:val="nil"/>
            </w:tcBorders>
          </w:tcPr>
          <w:p w14:paraId="474C9E2A" w14:textId="77777777" w:rsidR="003D18FE" w:rsidRPr="007F2770" w:rsidRDefault="003D18FE" w:rsidP="00F033ED">
            <w:pPr>
              <w:pStyle w:val="TAC"/>
              <w:rPr>
                <w:lang w:eastAsia="en-US"/>
              </w:rPr>
            </w:pPr>
            <w:r w:rsidRPr="007F2770">
              <w:rPr>
                <w:lang w:eastAsia="en-US"/>
              </w:rPr>
              <w:t>4</w:t>
            </w:r>
          </w:p>
        </w:tc>
        <w:tc>
          <w:tcPr>
            <w:tcW w:w="709" w:type="dxa"/>
            <w:tcBorders>
              <w:top w:val="nil"/>
              <w:left w:val="nil"/>
              <w:bottom w:val="nil"/>
              <w:right w:val="nil"/>
            </w:tcBorders>
          </w:tcPr>
          <w:p w14:paraId="615C8C4B" w14:textId="77777777" w:rsidR="003D18FE" w:rsidRPr="007F2770" w:rsidRDefault="003D18FE" w:rsidP="00F033ED">
            <w:pPr>
              <w:pStyle w:val="TAC"/>
              <w:rPr>
                <w:lang w:eastAsia="en-US"/>
              </w:rPr>
            </w:pPr>
            <w:r w:rsidRPr="007F2770">
              <w:rPr>
                <w:lang w:eastAsia="en-US"/>
              </w:rPr>
              <w:t>3</w:t>
            </w:r>
          </w:p>
        </w:tc>
        <w:tc>
          <w:tcPr>
            <w:tcW w:w="993" w:type="dxa"/>
            <w:tcBorders>
              <w:top w:val="nil"/>
              <w:left w:val="nil"/>
              <w:bottom w:val="nil"/>
              <w:right w:val="nil"/>
            </w:tcBorders>
          </w:tcPr>
          <w:p w14:paraId="367F0DB0" w14:textId="77777777" w:rsidR="003D18FE" w:rsidRPr="007F2770" w:rsidRDefault="003D18FE" w:rsidP="00F033ED">
            <w:pPr>
              <w:pStyle w:val="TAC"/>
              <w:rPr>
                <w:lang w:eastAsia="en-US"/>
              </w:rPr>
            </w:pPr>
            <w:r w:rsidRPr="007F2770">
              <w:rPr>
                <w:lang w:eastAsia="en-US"/>
              </w:rPr>
              <w:t>2</w:t>
            </w:r>
          </w:p>
        </w:tc>
        <w:tc>
          <w:tcPr>
            <w:tcW w:w="708" w:type="dxa"/>
            <w:tcBorders>
              <w:top w:val="nil"/>
              <w:left w:val="nil"/>
              <w:bottom w:val="nil"/>
              <w:right w:val="nil"/>
            </w:tcBorders>
          </w:tcPr>
          <w:p w14:paraId="433CD6C1" w14:textId="77777777" w:rsidR="003D18FE" w:rsidRPr="007F2770" w:rsidRDefault="003D18FE" w:rsidP="00F033ED">
            <w:pPr>
              <w:pStyle w:val="TAC"/>
              <w:rPr>
                <w:lang w:eastAsia="en-US"/>
              </w:rPr>
            </w:pPr>
            <w:r w:rsidRPr="007F2770">
              <w:rPr>
                <w:lang w:eastAsia="en-US"/>
              </w:rPr>
              <w:t>1</w:t>
            </w:r>
          </w:p>
        </w:tc>
        <w:tc>
          <w:tcPr>
            <w:tcW w:w="1560" w:type="dxa"/>
            <w:tcBorders>
              <w:top w:val="nil"/>
              <w:left w:val="nil"/>
              <w:bottom w:val="nil"/>
              <w:right w:val="nil"/>
            </w:tcBorders>
          </w:tcPr>
          <w:p w14:paraId="10077E56" w14:textId="77777777" w:rsidR="003D18FE" w:rsidRPr="007F2770" w:rsidRDefault="003D18FE" w:rsidP="00F033ED">
            <w:pPr>
              <w:pStyle w:val="TAL"/>
              <w:rPr>
                <w:lang w:eastAsia="en-US"/>
              </w:rPr>
            </w:pPr>
          </w:p>
        </w:tc>
      </w:tr>
      <w:tr w:rsidR="003D18FE" w:rsidRPr="007F2770" w14:paraId="23EF1C3A" w14:textId="77777777" w:rsidTr="00F033ED">
        <w:trPr>
          <w:cantSplit/>
          <w:jc w:val="center"/>
        </w:trPr>
        <w:tc>
          <w:tcPr>
            <w:tcW w:w="5955" w:type="dxa"/>
            <w:gridSpan w:val="8"/>
            <w:tcBorders>
              <w:top w:val="single" w:sz="4" w:space="0" w:color="auto"/>
              <w:bottom w:val="single" w:sz="4" w:space="0" w:color="auto"/>
              <w:right w:val="single" w:sz="4" w:space="0" w:color="auto"/>
            </w:tcBorders>
          </w:tcPr>
          <w:p w14:paraId="609145A7" w14:textId="77777777" w:rsidR="003D18FE" w:rsidRPr="007F2770" w:rsidRDefault="003D18FE" w:rsidP="00F033ED">
            <w:pPr>
              <w:pStyle w:val="TAC"/>
              <w:rPr>
                <w:lang w:eastAsia="en-US"/>
              </w:rPr>
            </w:pPr>
            <w:r w:rsidRPr="007F2770">
              <w:rPr>
                <w:lang w:eastAsia="en-US"/>
              </w:rPr>
              <w:t>NAS message container IEI</w:t>
            </w:r>
          </w:p>
        </w:tc>
        <w:tc>
          <w:tcPr>
            <w:tcW w:w="1560" w:type="dxa"/>
            <w:tcBorders>
              <w:top w:val="nil"/>
              <w:left w:val="nil"/>
              <w:bottom w:val="nil"/>
              <w:right w:val="nil"/>
            </w:tcBorders>
          </w:tcPr>
          <w:p w14:paraId="4029F029" w14:textId="77777777" w:rsidR="003D18FE" w:rsidRPr="007F2770" w:rsidRDefault="003D18FE" w:rsidP="00F033ED">
            <w:pPr>
              <w:pStyle w:val="TAL"/>
              <w:rPr>
                <w:lang w:eastAsia="en-US"/>
              </w:rPr>
            </w:pPr>
            <w:r w:rsidRPr="007F2770">
              <w:rPr>
                <w:lang w:eastAsia="en-US"/>
              </w:rPr>
              <w:t>octet 1</w:t>
            </w:r>
          </w:p>
        </w:tc>
      </w:tr>
      <w:tr w:rsidR="003D18FE" w:rsidRPr="007F2770" w14:paraId="0CAEA331" w14:textId="77777777" w:rsidTr="00F033ED">
        <w:trPr>
          <w:cantSplit/>
          <w:jc w:val="center"/>
        </w:trPr>
        <w:tc>
          <w:tcPr>
            <w:tcW w:w="5955" w:type="dxa"/>
            <w:gridSpan w:val="8"/>
            <w:tcBorders>
              <w:top w:val="single" w:sz="4" w:space="0" w:color="auto"/>
              <w:bottom w:val="nil"/>
              <w:right w:val="single" w:sz="4" w:space="0" w:color="auto"/>
            </w:tcBorders>
          </w:tcPr>
          <w:p w14:paraId="271AB3EA" w14:textId="77777777" w:rsidR="003D18FE" w:rsidRPr="007F2770" w:rsidRDefault="003D18FE" w:rsidP="00F033ED">
            <w:pPr>
              <w:pStyle w:val="TAC"/>
              <w:rPr>
                <w:lang w:eastAsia="en-US"/>
              </w:rPr>
            </w:pPr>
            <w:r w:rsidRPr="007F2770">
              <w:rPr>
                <w:lang w:eastAsia="en-US"/>
              </w:rPr>
              <w:t>Length of NAS message container contents</w:t>
            </w:r>
          </w:p>
        </w:tc>
        <w:tc>
          <w:tcPr>
            <w:tcW w:w="1560" w:type="dxa"/>
            <w:tcBorders>
              <w:top w:val="nil"/>
              <w:left w:val="nil"/>
              <w:bottom w:val="nil"/>
              <w:right w:val="nil"/>
            </w:tcBorders>
          </w:tcPr>
          <w:p w14:paraId="4674DF7D" w14:textId="77777777" w:rsidR="003D18FE" w:rsidRPr="007F2770" w:rsidRDefault="003D18FE" w:rsidP="00F033ED">
            <w:pPr>
              <w:pStyle w:val="TAL"/>
              <w:rPr>
                <w:lang w:eastAsia="en-US"/>
              </w:rPr>
            </w:pPr>
            <w:r w:rsidRPr="007F2770">
              <w:rPr>
                <w:lang w:eastAsia="en-US"/>
              </w:rPr>
              <w:t>octet 2</w:t>
            </w:r>
          </w:p>
        </w:tc>
      </w:tr>
      <w:tr w:rsidR="003D18FE" w:rsidRPr="007F2770" w14:paraId="5ACDF274" w14:textId="77777777" w:rsidTr="00F033ED">
        <w:trPr>
          <w:cantSplit/>
          <w:jc w:val="center"/>
        </w:trPr>
        <w:tc>
          <w:tcPr>
            <w:tcW w:w="5955" w:type="dxa"/>
            <w:gridSpan w:val="8"/>
            <w:tcBorders>
              <w:top w:val="nil"/>
              <w:bottom w:val="single" w:sz="4" w:space="0" w:color="auto"/>
              <w:right w:val="single" w:sz="4" w:space="0" w:color="auto"/>
            </w:tcBorders>
          </w:tcPr>
          <w:p w14:paraId="22B74E0B" w14:textId="77777777" w:rsidR="003D18FE" w:rsidRPr="007F2770" w:rsidRDefault="003D18FE" w:rsidP="00F033ED">
            <w:pPr>
              <w:pStyle w:val="TAC"/>
              <w:rPr>
                <w:lang w:eastAsia="en-US"/>
              </w:rPr>
            </w:pPr>
          </w:p>
        </w:tc>
        <w:tc>
          <w:tcPr>
            <w:tcW w:w="1560" w:type="dxa"/>
            <w:tcBorders>
              <w:top w:val="nil"/>
              <w:left w:val="nil"/>
              <w:bottom w:val="nil"/>
              <w:right w:val="nil"/>
            </w:tcBorders>
          </w:tcPr>
          <w:p w14:paraId="6D39BB29" w14:textId="77777777" w:rsidR="003D18FE" w:rsidRPr="007F2770" w:rsidRDefault="003D18FE" w:rsidP="00F033ED">
            <w:pPr>
              <w:pStyle w:val="TAL"/>
              <w:rPr>
                <w:lang w:eastAsia="en-US"/>
              </w:rPr>
            </w:pPr>
            <w:r w:rsidRPr="007F2770">
              <w:rPr>
                <w:lang w:eastAsia="en-US"/>
              </w:rPr>
              <w:t>octet 3</w:t>
            </w:r>
          </w:p>
        </w:tc>
      </w:tr>
      <w:tr w:rsidR="003D18FE" w:rsidRPr="007F2770" w14:paraId="6C3650D3" w14:textId="77777777" w:rsidTr="00F033ED">
        <w:trPr>
          <w:cantSplit/>
          <w:jc w:val="center"/>
        </w:trPr>
        <w:tc>
          <w:tcPr>
            <w:tcW w:w="5955" w:type="dxa"/>
            <w:gridSpan w:val="8"/>
            <w:tcBorders>
              <w:top w:val="single" w:sz="4" w:space="0" w:color="auto"/>
              <w:left w:val="single" w:sz="4" w:space="0" w:color="auto"/>
              <w:bottom w:val="nil"/>
              <w:right w:val="single" w:sz="4" w:space="0" w:color="auto"/>
            </w:tcBorders>
          </w:tcPr>
          <w:p w14:paraId="29DB2EF9" w14:textId="77777777" w:rsidR="003D18FE" w:rsidRPr="007F2770" w:rsidRDefault="003D18FE" w:rsidP="00E21342">
            <w:pPr>
              <w:pStyle w:val="TAC"/>
            </w:pPr>
          </w:p>
        </w:tc>
        <w:tc>
          <w:tcPr>
            <w:tcW w:w="1560" w:type="dxa"/>
            <w:tcBorders>
              <w:top w:val="nil"/>
              <w:left w:val="single" w:sz="4" w:space="0" w:color="auto"/>
              <w:bottom w:val="nil"/>
              <w:right w:val="nil"/>
            </w:tcBorders>
          </w:tcPr>
          <w:p w14:paraId="58A5D056" w14:textId="77777777" w:rsidR="003D18FE" w:rsidRPr="007F2770" w:rsidRDefault="003D18FE" w:rsidP="00F033ED">
            <w:pPr>
              <w:pStyle w:val="TAL"/>
              <w:rPr>
                <w:lang w:eastAsia="en-US"/>
              </w:rPr>
            </w:pPr>
            <w:r w:rsidRPr="007F2770">
              <w:rPr>
                <w:lang w:eastAsia="en-US"/>
              </w:rPr>
              <w:t>octet 4</w:t>
            </w:r>
          </w:p>
        </w:tc>
      </w:tr>
      <w:tr w:rsidR="003D18FE" w:rsidRPr="007F2770" w14:paraId="08ABCF3A" w14:textId="77777777" w:rsidTr="00F033ED">
        <w:trPr>
          <w:cantSplit/>
          <w:jc w:val="center"/>
        </w:trPr>
        <w:tc>
          <w:tcPr>
            <w:tcW w:w="5955" w:type="dxa"/>
            <w:gridSpan w:val="8"/>
            <w:tcBorders>
              <w:top w:val="nil"/>
              <w:left w:val="single" w:sz="4" w:space="0" w:color="auto"/>
              <w:bottom w:val="nil"/>
              <w:right w:val="single" w:sz="4" w:space="0" w:color="auto"/>
            </w:tcBorders>
          </w:tcPr>
          <w:p w14:paraId="7AC7A9D5" w14:textId="77777777" w:rsidR="003D18FE" w:rsidRPr="007F2770" w:rsidRDefault="003D18FE" w:rsidP="00F033ED">
            <w:pPr>
              <w:pStyle w:val="TAC"/>
              <w:rPr>
                <w:lang w:eastAsia="en-US"/>
              </w:rPr>
            </w:pPr>
            <w:r w:rsidRPr="007F2770">
              <w:rPr>
                <w:lang w:eastAsia="en-US"/>
              </w:rPr>
              <w:t>NAS message container contents</w:t>
            </w:r>
          </w:p>
        </w:tc>
        <w:tc>
          <w:tcPr>
            <w:tcW w:w="1560" w:type="dxa"/>
            <w:tcBorders>
              <w:top w:val="nil"/>
              <w:left w:val="single" w:sz="4" w:space="0" w:color="auto"/>
              <w:bottom w:val="nil"/>
              <w:right w:val="nil"/>
            </w:tcBorders>
          </w:tcPr>
          <w:p w14:paraId="58CB41E5" w14:textId="77777777" w:rsidR="003D18FE" w:rsidRPr="007F2770" w:rsidRDefault="003D18FE" w:rsidP="00F033ED">
            <w:pPr>
              <w:pStyle w:val="TAL"/>
              <w:rPr>
                <w:lang w:eastAsia="en-US"/>
              </w:rPr>
            </w:pPr>
          </w:p>
        </w:tc>
      </w:tr>
      <w:tr w:rsidR="003D18FE" w:rsidRPr="007F2770" w14:paraId="31047739" w14:textId="77777777" w:rsidTr="00F033ED">
        <w:trPr>
          <w:cantSplit/>
          <w:jc w:val="center"/>
        </w:trPr>
        <w:tc>
          <w:tcPr>
            <w:tcW w:w="5955" w:type="dxa"/>
            <w:gridSpan w:val="8"/>
            <w:tcBorders>
              <w:top w:val="nil"/>
              <w:left w:val="single" w:sz="4" w:space="0" w:color="auto"/>
              <w:bottom w:val="single" w:sz="4" w:space="0" w:color="auto"/>
              <w:right w:val="single" w:sz="4" w:space="0" w:color="auto"/>
            </w:tcBorders>
          </w:tcPr>
          <w:p w14:paraId="4239A02A" w14:textId="77777777" w:rsidR="003D18FE" w:rsidRPr="007F2770" w:rsidRDefault="003D18FE" w:rsidP="00F033ED">
            <w:pPr>
              <w:pStyle w:val="TAC"/>
              <w:rPr>
                <w:lang w:eastAsia="en-US"/>
              </w:rPr>
            </w:pPr>
          </w:p>
        </w:tc>
        <w:tc>
          <w:tcPr>
            <w:tcW w:w="1560" w:type="dxa"/>
            <w:tcBorders>
              <w:top w:val="nil"/>
              <w:left w:val="single" w:sz="4" w:space="0" w:color="auto"/>
              <w:bottom w:val="nil"/>
              <w:right w:val="nil"/>
            </w:tcBorders>
          </w:tcPr>
          <w:p w14:paraId="37C238A9" w14:textId="77777777" w:rsidR="003D18FE" w:rsidRPr="007F2770" w:rsidRDefault="003D18FE" w:rsidP="00F033ED">
            <w:pPr>
              <w:pStyle w:val="TAL"/>
              <w:rPr>
                <w:lang w:eastAsia="en-US"/>
              </w:rPr>
            </w:pPr>
            <w:r w:rsidRPr="007F2770">
              <w:rPr>
                <w:lang w:eastAsia="en-US"/>
              </w:rPr>
              <w:t>octet n</w:t>
            </w:r>
          </w:p>
        </w:tc>
      </w:tr>
    </w:tbl>
    <w:p w14:paraId="135E98A8" w14:textId="77777777" w:rsidR="003D18FE" w:rsidRPr="007F2770" w:rsidRDefault="003D18FE" w:rsidP="00621D46">
      <w:pPr>
        <w:pStyle w:val="TF"/>
        <w:rPr>
          <w:lang w:val="fr-FR"/>
        </w:rPr>
      </w:pPr>
      <w:bookmarkStart w:id="10714" w:name="_CRFigure9_11_3_33_1"/>
      <w:r w:rsidRPr="007F2770">
        <w:rPr>
          <w:lang w:val="fr-FR"/>
        </w:rPr>
        <w:t>Figure </w:t>
      </w:r>
      <w:bookmarkEnd w:id="10714"/>
      <w:r w:rsidR="00BE1133" w:rsidRPr="007F2770">
        <w:rPr>
          <w:lang w:val="fr-FR"/>
        </w:rPr>
        <w:t>9.11</w:t>
      </w:r>
      <w:r w:rsidRPr="007F2770">
        <w:rPr>
          <w:lang w:val="fr-FR"/>
        </w:rPr>
        <w:t>.3.</w:t>
      </w:r>
      <w:r w:rsidR="008574B8" w:rsidRPr="007F2770">
        <w:rPr>
          <w:lang w:val="fr-FR"/>
        </w:rPr>
        <w:t>3</w:t>
      </w:r>
      <w:r w:rsidR="00217D75" w:rsidRPr="007F2770">
        <w:rPr>
          <w:lang w:val="fr-FR"/>
        </w:rPr>
        <w:t>3</w:t>
      </w:r>
      <w:r w:rsidRPr="007F2770">
        <w:rPr>
          <w:lang w:val="fr-FR"/>
        </w:rPr>
        <w:t>.1: NAS message container information element</w:t>
      </w:r>
    </w:p>
    <w:p w14:paraId="776F74D8" w14:textId="77777777" w:rsidR="00CF1444" w:rsidRPr="007F2770" w:rsidRDefault="00CF1444" w:rsidP="00CF1444">
      <w:pPr>
        <w:pStyle w:val="TH"/>
        <w:rPr>
          <w:lang w:val="fr-FR"/>
        </w:rPr>
      </w:pPr>
      <w:bookmarkStart w:id="10715" w:name="_CRTable9_11_3_33_1"/>
      <w:r w:rsidRPr="007F2770">
        <w:rPr>
          <w:lang w:val="fr-FR"/>
        </w:rPr>
        <w:t>Table </w:t>
      </w:r>
      <w:bookmarkEnd w:id="10715"/>
      <w:r w:rsidRPr="007F2770">
        <w:rPr>
          <w:lang w:val="fr-FR"/>
        </w:rPr>
        <w:t>9.11.3.33.1: NAS message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CF1444" w:rsidRPr="007F2770" w14:paraId="5012655F" w14:textId="77777777" w:rsidTr="0094230B">
        <w:trPr>
          <w:cantSplit/>
          <w:jc w:val="center"/>
        </w:trPr>
        <w:tc>
          <w:tcPr>
            <w:tcW w:w="7087" w:type="dxa"/>
          </w:tcPr>
          <w:p w14:paraId="09E27796" w14:textId="77777777" w:rsidR="00CF1444" w:rsidRPr="007F2770" w:rsidRDefault="00CF1444" w:rsidP="0094230B">
            <w:pPr>
              <w:pStyle w:val="TAL"/>
            </w:pPr>
            <w:r w:rsidRPr="007F2770">
              <w:t>NAS message container contents (octet 4 to octet n); Max value of 65535 octets</w:t>
            </w:r>
          </w:p>
        </w:tc>
      </w:tr>
      <w:tr w:rsidR="00CF1444" w:rsidRPr="007F2770" w14:paraId="479C34D7" w14:textId="77777777" w:rsidTr="0094230B">
        <w:trPr>
          <w:cantSplit/>
          <w:jc w:val="center"/>
        </w:trPr>
        <w:tc>
          <w:tcPr>
            <w:tcW w:w="7087" w:type="dxa"/>
          </w:tcPr>
          <w:p w14:paraId="6CC7C9F9" w14:textId="77777777" w:rsidR="00CF1444" w:rsidRPr="007F2770" w:rsidRDefault="00CF1444" w:rsidP="0094230B">
            <w:pPr>
              <w:pStyle w:val="TAL"/>
            </w:pPr>
          </w:p>
        </w:tc>
      </w:tr>
      <w:tr w:rsidR="00CF1444" w:rsidRPr="007F2770" w14:paraId="04724754" w14:textId="77777777" w:rsidTr="0094230B">
        <w:trPr>
          <w:cantSplit/>
          <w:jc w:val="center"/>
        </w:trPr>
        <w:tc>
          <w:tcPr>
            <w:tcW w:w="7087" w:type="dxa"/>
          </w:tcPr>
          <w:p w14:paraId="4EA3FEC9" w14:textId="77777777" w:rsidR="00CF1444" w:rsidRPr="007F2770" w:rsidRDefault="00CF1444" w:rsidP="0094230B">
            <w:pPr>
              <w:pStyle w:val="TAL"/>
            </w:pPr>
            <w:r w:rsidRPr="007F2770">
              <w:t>This IE can contain a REGISTRATION REQUEST message as defined in subclause 5.5.1,</w:t>
            </w:r>
            <w:r>
              <w:t xml:space="preserve"> </w:t>
            </w:r>
            <w:r w:rsidRPr="007F2770">
              <w:t>DEREGISTRATION REQUEST</w:t>
            </w:r>
            <w:r>
              <w:t xml:space="preserve"> message as defined in subclause 5.5.2.2.1,</w:t>
            </w:r>
            <w:r w:rsidRPr="007F2770">
              <w:t xml:space="preserve"> or a SERVICE REQUEST message as defined in subclause 5.6.1, or non-cleartext IEs of a CONTROL PLANE SERVICE REQUEST message as defined in subclause 5.6.1.</w:t>
            </w:r>
          </w:p>
        </w:tc>
      </w:tr>
    </w:tbl>
    <w:p w14:paraId="7A0179D9" w14:textId="77777777" w:rsidR="003D18FE" w:rsidRPr="007F2770" w:rsidRDefault="003D18FE" w:rsidP="003D18FE"/>
    <w:p w14:paraId="25AC80B4" w14:textId="77777777" w:rsidR="003D18FE" w:rsidRPr="007F2770" w:rsidRDefault="00BE1133" w:rsidP="00781477">
      <w:pPr>
        <w:pStyle w:val="Heading4"/>
      </w:pPr>
      <w:bookmarkStart w:id="10716" w:name="_CR9_11_3_34"/>
      <w:bookmarkStart w:id="10717" w:name="_Toc20233247"/>
      <w:bookmarkStart w:id="10718" w:name="_Toc27747381"/>
      <w:bookmarkStart w:id="10719" w:name="_Toc36213572"/>
      <w:bookmarkStart w:id="10720" w:name="_Toc36657749"/>
      <w:bookmarkStart w:id="10721" w:name="_Toc45287424"/>
      <w:bookmarkStart w:id="10722" w:name="_Toc51948699"/>
      <w:bookmarkStart w:id="10723" w:name="_Toc51949791"/>
      <w:bookmarkStart w:id="10724" w:name="_Toc162972101"/>
      <w:bookmarkEnd w:id="10716"/>
      <w:r w:rsidRPr="007F2770">
        <w:t>9.11</w:t>
      </w:r>
      <w:r w:rsidR="003D18FE" w:rsidRPr="007F2770">
        <w:t>.3.</w:t>
      </w:r>
      <w:r w:rsidR="008574B8" w:rsidRPr="007F2770">
        <w:t>3</w:t>
      </w:r>
      <w:r w:rsidR="00217D75" w:rsidRPr="007F2770">
        <w:t>4</w:t>
      </w:r>
      <w:r w:rsidR="003D18FE" w:rsidRPr="007F2770">
        <w:tab/>
        <w:t>NAS security algorithms</w:t>
      </w:r>
      <w:bookmarkEnd w:id="10717"/>
      <w:bookmarkEnd w:id="10718"/>
      <w:bookmarkEnd w:id="10719"/>
      <w:bookmarkEnd w:id="10720"/>
      <w:bookmarkEnd w:id="10721"/>
      <w:bookmarkEnd w:id="10722"/>
      <w:bookmarkEnd w:id="10723"/>
      <w:bookmarkEnd w:id="10724"/>
    </w:p>
    <w:p w14:paraId="65D2516E" w14:textId="77777777" w:rsidR="003D18FE" w:rsidRPr="007F2770" w:rsidRDefault="003D18FE" w:rsidP="003D18FE">
      <w:r w:rsidRPr="007F2770">
        <w:t xml:space="preserve">The purpose of the NAS security algorithms information element is to indicate the </w:t>
      </w:r>
      <w:r w:rsidR="00AA2F6F" w:rsidRPr="007F2770">
        <w:t xml:space="preserve">5G </w:t>
      </w:r>
      <w:r w:rsidRPr="007F2770">
        <w:t>algorithms to be used for ciphering and integrity protection.</w:t>
      </w:r>
    </w:p>
    <w:p w14:paraId="508AD335" w14:textId="77777777" w:rsidR="003D18FE" w:rsidRPr="007F2770" w:rsidRDefault="003D18FE" w:rsidP="003D18FE">
      <w:r w:rsidRPr="007F2770">
        <w:t>The NAS security algorithms information element is coded as shown in figure </w:t>
      </w:r>
      <w:r w:rsidR="00BE1133" w:rsidRPr="007F2770">
        <w:t>9.11</w:t>
      </w:r>
      <w:r w:rsidRPr="007F2770">
        <w:t>.3.</w:t>
      </w:r>
      <w:r w:rsidR="008574B8" w:rsidRPr="007F2770">
        <w:t>3</w:t>
      </w:r>
      <w:r w:rsidR="00217D75" w:rsidRPr="007F2770">
        <w:t>4</w:t>
      </w:r>
      <w:r w:rsidRPr="007F2770">
        <w:t>.1 and table </w:t>
      </w:r>
      <w:r w:rsidR="00BE1133" w:rsidRPr="007F2770">
        <w:t>9.11</w:t>
      </w:r>
      <w:r w:rsidRPr="007F2770">
        <w:t>.3.</w:t>
      </w:r>
      <w:r w:rsidR="008574B8" w:rsidRPr="007F2770">
        <w:t>3</w:t>
      </w:r>
      <w:r w:rsidR="00217D75" w:rsidRPr="007F2770">
        <w:t>4</w:t>
      </w:r>
      <w:r w:rsidRPr="007F2770">
        <w:t>.1.</w:t>
      </w:r>
    </w:p>
    <w:p w14:paraId="78D587D2" w14:textId="77777777" w:rsidR="003D18FE" w:rsidRPr="007F2770" w:rsidRDefault="003D18FE" w:rsidP="003D18FE">
      <w:r w:rsidRPr="007F2770">
        <w:t>The NAS security algorithms is a type 3 information element with a length of 2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6"/>
        <w:gridCol w:w="744"/>
        <w:gridCol w:w="745"/>
        <w:gridCol w:w="745"/>
        <w:gridCol w:w="744"/>
        <w:gridCol w:w="745"/>
        <w:gridCol w:w="745"/>
        <w:gridCol w:w="1560"/>
      </w:tblGrid>
      <w:tr w:rsidR="003D18FE" w:rsidRPr="007F2770" w14:paraId="55E6B276" w14:textId="77777777" w:rsidTr="00F033ED">
        <w:trPr>
          <w:cantSplit/>
          <w:jc w:val="center"/>
        </w:trPr>
        <w:tc>
          <w:tcPr>
            <w:tcW w:w="744" w:type="dxa"/>
            <w:tcBorders>
              <w:top w:val="nil"/>
              <w:left w:val="nil"/>
              <w:bottom w:val="nil"/>
              <w:right w:val="nil"/>
            </w:tcBorders>
          </w:tcPr>
          <w:p w14:paraId="32C86EE3" w14:textId="77777777" w:rsidR="003D18FE" w:rsidRPr="007F2770" w:rsidRDefault="003D18FE" w:rsidP="00F033ED">
            <w:pPr>
              <w:pStyle w:val="TAC"/>
              <w:rPr>
                <w:lang w:eastAsia="en-US"/>
              </w:rPr>
            </w:pPr>
            <w:r w:rsidRPr="007F2770">
              <w:rPr>
                <w:lang w:eastAsia="en-US"/>
              </w:rPr>
              <w:t>8</w:t>
            </w:r>
          </w:p>
        </w:tc>
        <w:tc>
          <w:tcPr>
            <w:tcW w:w="746" w:type="dxa"/>
            <w:tcBorders>
              <w:top w:val="nil"/>
              <w:left w:val="nil"/>
              <w:bottom w:val="nil"/>
              <w:right w:val="nil"/>
            </w:tcBorders>
          </w:tcPr>
          <w:p w14:paraId="4E52CE02" w14:textId="77777777" w:rsidR="003D18FE" w:rsidRPr="007F2770" w:rsidRDefault="003D18FE" w:rsidP="00F033ED">
            <w:pPr>
              <w:pStyle w:val="TAC"/>
              <w:rPr>
                <w:lang w:eastAsia="en-US"/>
              </w:rPr>
            </w:pPr>
            <w:r w:rsidRPr="007F2770">
              <w:rPr>
                <w:lang w:eastAsia="en-US"/>
              </w:rPr>
              <w:t>7</w:t>
            </w:r>
          </w:p>
        </w:tc>
        <w:tc>
          <w:tcPr>
            <w:tcW w:w="744" w:type="dxa"/>
            <w:tcBorders>
              <w:top w:val="nil"/>
              <w:left w:val="nil"/>
              <w:bottom w:val="nil"/>
              <w:right w:val="nil"/>
            </w:tcBorders>
          </w:tcPr>
          <w:p w14:paraId="59B610DF" w14:textId="77777777" w:rsidR="003D18FE" w:rsidRPr="007F2770" w:rsidRDefault="003D18FE" w:rsidP="00F033ED">
            <w:pPr>
              <w:pStyle w:val="TAC"/>
              <w:rPr>
                <w:lang w:eastAsia="en-US"/>
              </w:rPr>
            </w:pPr>
            <w:r w:rsidRPr="007F2770">
              <w:rPr>
                <w:lang w:eastAsia="en-US"/>
              </w:rPr>
              <w:t>6</w:t>
            </w:r>
          </w:p>
        </w:tc>
        <w:tc>
          <w:tcPr>
            <w:tcW w:w="745" w:type="dxa"/>
            <w:tcBorders>
              <w:top w:val="nil"/>
              <w:left w:val="nil"/>
              <w:bottom w:val="nil"/>
              <w:right w:val="nil"/>
            </w:tcBorders>
          </w:tcPr>
          <w:p w14:paraId="38B2154D" w14:textId="77777777" w:rsidR="003D18FE" w:rsidRPr="007F2770" w:rsidRDefault="003D18FE" w:rsidP="00F033ED">
            <w:pPr>
              <w:pStyle w:val="TAC"/>
              <w:rPr>
                <w:lang w:eastAsia="en-US"/>
              </w:rPr>
            </w:pPr>
            <w:r w:rsidRPr="007F2770">
              <w:rPr>
                <w:lang w:eastAsia="en-US"/>
              </w:rPr>
              <w:t>5</w:t>
            </w:r>
          </w:p>
        </w:tc>
        <w:tc>
          <w:tcPr>
            <w:tcW w:w="745" w:type="dxa"/>
            <w:tcBorders>
              <w:top w:val="nil"/>
              <w:left w:val="nil"/>
              <w:bottom w:val="nil"/>
              <w:right w:val="nil"/>
            </w:tcBorders>
          </w:tcPr>
          <w:p w14:paraId="22E80018" w14:textId="77777777" w:rsidR="003D18FE" w:rsidRPr="007F2770" w:rsidRDefault="003D18FE" w:rsidP="00F033ED">
            <w:pPr>
              <w:pStyle w:val="TAC"/>
              <w:rPr>
                <w:lang w:eastAsia="en-US"/>
              </w:rPr>
            </w:pPr>
            <w:r w:rsidRPr="007F2770">
              <w:rPr>
                <w:lang w:eastAsia="en-US"/>
              </w:rPr>
              <w:t>4</w:t>
            </w:r>
          </w:p>
        </w:tc>
        <w:tc>
          <w:tcPr>
            <w:tcW w:w="744" w:type="dxa"/>
            <w:tcBorders>
              <w:top w:val="nil"/>
              <w:left w:val="nil"/>
              <w:bottom w:val="nil"/>
              <w:right w:val="nil"/>
            </w:tcBorders>
          </w:tcPr>
          <w:p w14:paraId="39585962" w14:textId="77777777" w:rsidR="003D18FE" w:rsidRPr="007F2770" w:rsidRDefault="003D18FE" w:rsidP="00F033ED">
            <w:pPr>
              <w:pStyle w:val="TAC"/>
              <w:rPr>
                <w:lang w:eastAsia="en-US"/>
              </w:rPr>
            </w:pPr>
            <w:r w:rsidRPr="007F2770">
              <w:rPr>
                <w:lang w:eastAsia="en-US"/>
              </w:rPr>
              <w:t>3</w:t>
            </w:r>
          </w:p>
        </w:tc>
        <w:tc>
          <w:tcPr>
            <w:tcW w:w="745" w:type="dxa"/>
            <w:tcBorders>
              <w:top w:val="nil"/>
              <w:left w:val="nil"/>
              <w:bottom w:val="nil"/>
              <w:right w:val="nil"/>
            </w:tcBorders>
          </w:tcPr>
          <w:p w14:paraId="0D69D514" w14:textId="77777777" w:rsidR="003D18FE" w:rsidRPr="007F2770" w:rsidRDefault="003D18FE" w:rsidP="00F033ED">
            <w:pPr>
              <w:pStyle w:val="TAC"/>
              <w:rPr>
                <w:lang w:eastAsia="en-US"/>
              </w:rPr>
            </w:pPr>
            <w:r w:rsidRPr="007F2770">
              <w:rPr>
                <w:lang w:eastAsia="en-US"/>
              </w:rPr>
              <w:t>2</w:t>
            </w:r>
          </w:p>
        </w:tc>
        <w:tc>
          <w:tcPr>
            <w:tcW w:w="745" w:type="dxa"/>
            <w:tcBorders>
              <w:top w:val="nil"/>
              <w:left w:val="nil"/>
              <w:bottom w:val="nil"/>
              <w:right w:val="nil"/>
            </w:tcBorders>
          </w:tcPr>
          <w:p w14:paraId="302016E4" w14:textId="77777777" w:rsidR="003D18FE" w:rsidRPr="007F2770" w:rsidRDefault="003D18FE" w:rsidP="00F033ED">
            <w:pPr>
              <w:pStyle w:val="TAC"/>
              <w:rPr>
                <w:lang w:eastAsia="en-US"/>
              </w:rPr>
            </w:pPr>
            <w:r w:rsidRPr="007F2770">
              <w:rPr>
                <w:lang w:eastAsia="en-US"/>
              </w:rPr>
              <w:t>1</w:t>
            </w:r>
          </w:p>
        </w:tc>
        <w:tc>
          <w:tcPr>
            <w:tcW w:w="1560" w:type="dxa"/>
            <w:tcBorders>
              <w:top w:val="nil"/>
              <w:left w:val="nil"/>
              <w:bottom w:val="nil"/>
              <w:right w:val="nil"/>
            </w:tcBorders>
          </w:tcPr>
          <w:p w14:paraId="5A1AEC43" w14:textId="77777777" w:rsidR="003D18FE" w:rsidRPr="007F2770" w:rsidRDefault="003D18FE" w:rsidP="00F033ED">
            <w:pPr>
              <w:pStyle w:val="TAL"/>
              <w:rPr>
                <w:lang w:eastAsia="en-US"/>
              </w:rPr>
            </w:pPr>
          </w:p>
        </w:tc>
      </w:tr>
      <w:tr w:rsidR="003D18FE" w:rsidRPr="007F2770" w14:paraId="0378BDFA" w14:textId="77777777" w:rsidTr="00F033ED">
        <w:trPr>
          <w:cantSplit/>
          <w:jc w:val="center"/>
        </w:trPr>
        <w:tc>
          <w:tcPr>
            <w:tcW w:w="5958" w:type="dxa"/>
            <w:gridSpan w:val="8"/>
            <w:tcBorders>
              <w:top w:val="single" w:sz="4" w:space="0" w:color="auto"/>
              <w:bottom w:val="single" w:sz="4" w:space="0" w:color="auto"/>
              <w:right w:val="single" w:sz="4" w:space="0" w:color="auto"/>
            </w:tcBorders>
          </w:tcPr>
          <w:p w14:paraId="0E5936D5" w14:textId="77777777" w:rsidR="003D18FE" w:rsidRPr="007F2770" w:rsidRDefault="003D18FE" w:rsidP="00F033ED">
            <w:pPr>
              <w:pStyle w:val="TAC"/>
              <w:rPr>
                <w:lang w:eastAsia="en-US"/>
              </w:rPr>
            </w:pPr>
            <w:r w:rsidRPr="007F2770">
              <w:rPr>
                <w:lang w:eastAsia="en-US"/>
              </w:rPr>
              <w:t>NAS security algorithms IEI</w:t>
            </w:r>
          </w:p>
        </w:tc>
        <w:tc>
          <w:tcPr>
            <w:tcW w:w="1560" w:type="dxa"/>
            <w:tcBorders>
              <w:top w:val="nil"/>
              <w:left w:val="nil"/>
              <w:bottom w:val="nil"/>
              <w:right w:val="nil"/>
            </w:tcBorders>
          </w:tcPr>
          <w:p w14:paraId="0F993451" w14:textId="77777777" w:rsidR="003D18FE" w:rsidRPr="007F2770" w:rsidRDefault="003D18FE" w:rsidP="00F033ED">
            <w:pPr>
              <w:pStyle w:val="TAL"/>
              <w:rPr>
                <w:lang w:eastAsia="en-US"/>
              </w:rPr>
            </w:pPr>
            <w:r w:rsidRPr="007F2770">
              <w:rPr>
                <w:lang w:eastAsia="en-US"/>
              </w:rPr>
              <w:t>octet 1</w:t>
            </w:r>
          </w:p>
        </w:tc>
      </w:tr>
      <w:tr w:rsidR="003D18FE" w:rsidRPr="007F2770" w14:paraId="113A546B" w14:textId="77777777" w:rsidTr="00F033ED">
        <w:trPr>
          <w:cantSplit/>
          <w:jc w:val="center"/>
        </w:trPr>
        <w:tc>
          <w:tcPr>
            <w:tcW w:w="2979" w:type="dxa"/>
            <w:gridSpan w:val="4"/>
            <w:tcBorders>
              <w:top w:val="single" w:sz="4" w:space="0" w:color="auto"/>
              <w:left w:val="single" w:sz="4" w:space="0" w:color="auto"/>
              <w:bottom w:val="single" w:sz="4" w:space="0" w:color="auto"/>
              <w:right w:val="single" w:sz="4" w:space="0" w:color="auto"/>
            </w:tcBorders>
          </w:tcPr>
          <w:p w14:paraId="4A1CDC4A" w14:textId="77777777" w:rsidR="003D18FE" w:rsidRPr="007F2770" w:rsidRDefault="003D18FE" w:rsidP="00F033ED">
            <w:pPr>
              <w:pStyle w:val="TAC"/>
              <w:rPr>
                <w:lang w:eastAsia="en-US"/>
              </w:rPr>
            </w:pPr>
            <w:r w:rsidRPr="007F2770">
              <w:rPr>
                <w:lang w:eastAsia="en-US"/>
              </w:rPr>
              <w:t>Type of ciphering algorithm</w:t>
            </w:r>
          </w:p>
        </w:tc>
        <w:tc>
          <w:tcPr>
            <w:tcW w:w="2979" w:type="dxa"/>
            <w:gridSpan w:val="4"/>
            <w:tcBorders>
              <w:top w:val="single" w:sz="4" w:space="0" w:color="auto"/>
              <w:left w:val="single" w:sz="4" w:space="0" w:color="auto"/>
              <w:bottom w:val="single" w:sz="4" w:space="0" w:color="auto"/>
              <w:right w:val="single" w:sz="4" w:space="0" w:color="auto"/>
            </w:tcBorders>
          </w:tcPr>
          <w:p w14:paraId="503BCCC3" w14:textId="77777777" w:rsidR="003D18FE" w:rsidRPr="007F2770" w:rsidRDefault="003D18FE" w:rsidP="00F033ED">
            <w:pPr>
              <w:pStyle w:val="TAC"/>
              <w:rPr>
                <w:lang w:eastAsia="en-US"/>
              </w:rPr>
            </w:pPr>
            <w:r w:rsidRPr="007F2770">
              <w:rPr>
                <w:lang w:eastAsia="en-US"/>
              </w:rPr>
              <w:t>Type of integrity protection algorithm</w:t>
            </w:r>
          </w:p>
        </w:tc>
        <w:tc>
          <w:tcPr>
            <w:tcW w:w="1560" w:type="dxa"/>
            <w:tcBorders>
              <w:top w:val="nil"/>
              <w:left w:val="nil"/>
              <w:bottom w:val="nil"/>
              <w:right w:val="nil"/>
            </w:tcBorders>
          </w:tcPr>
          <w:p w14:paraId="212B326D" w14:textId="77777777" w:rsidR="003D18FE" w:rsidRPr="007F2770" w:rsidRDefault="003D18FE" w:rsidP="00F033ED">
            <w:pPr>
              <w:pStyle w:val="TAL"/>
              <w:rPr>
                <w:lang w:eastAsia="en-US"/>
              </w:rPr>
            </w:pPr>
            <w:r w:rsidRPr="007F2770">
              <w:rPr>
                <w:lang w:eastAsia="en-US"/>
              </w:rPr>
              <w:t>octet 2</w:t>
            </w:r>
          </w:p>
        </w:tc>
      </w:tr>
    </w:tbl>
    <w:p w14:paraId="05C55807" w14:textId="77777777" w:rsidR="003D18FE" w:rsidRPr="007F2770" w:rsidRDefault="003D18FE" w:rsidP="00621D46">
      <w:pPr>
        <w:pStyle w:val="TF"/>
      </w:pPr>
      <w:bookmarkStart w:id="10725" w:name="_CRFigure9_11_3_34_1"/>
      <w:r w:rsidRPr="007F2770">
        <w:t>Figure </w:t>
      </w:r>
      <w:bookmarkEnd w:id="10725"/>
      <w:r w:rsidR="00BE1133" w:rsidRPr="007F2770">
        <w:t>9.11</w:t>
      </w:r>
      <w:r w:rsidRPr="007F2770">
        <w:t>.3.</w:t>
      </w:r>
      <w:r w:rsidR="008574B8" w:rsidRPr="007F2770">
        <w:t>3</w:t>
      </w:r>
      <w:r w:rsidR="00217D75" w:rsidRPr="007F2770">
        <w:t>4</w:t>
      </w:r>
      <w:r w:rsidRPr="007F2770">
        <w:t>.1: NAS security algorithms information element</w:t>
      </w:r>
    </w:p>
    <w:p w14:paraId="7ECEBF22" w14:textId="77777777" w:rsidR="003D18FE" w:rsidRPr="007F2770" w:rsidRDefault="003D18FE" w:rsidP="003D18FE">
      <w:pPr>
        <w:pStyle w:val="TH"/>
      </w:pPr>
      <w:bookmarkStart w:id="10726" w:name="_CRTable9_11_3_34_1"/>
      <w:r w:rsidRPr="007F2770">
        <w:t>Table </w:t>
      </w:r>
      <w:bookmarkEnd w:id="10726"/>
      <w:r w:rsidR="00BE1133" w:rsidRPr="007F2770">
        <w:t>9.11</w:t>
      </w:r>
      <w:r w:rsidRPr="007F2770">
        <w:t>.3.</w:t>
      </w:r>
      <w:r w:rsidR="008574B8" w:rsidRPr="007F2770">
        <w:t>3</w:t>
      </w:r>
      <w:r w:rsidR="00217D75" w:rsidRPr="007F2770">
        <w:t>4</w:t>
      </w:r>
      <w:r w:rsidRPr="007F2770">
        <w:t>.1: NAS security algorithm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3D18FE" w:rsidRPr="007F2770" w14:paraId="54DB057D" w14:textId="77777777" w:rsidTr="00F033ED">
        <w:trPr>
          <w:cantSplit/>
          <w:jc w:val="center"/>
        </w:trPr>
        <w:tc>
          <w:tcPr>
            <w:tcW w:w="7087" w:type="dxa"/>
            <w:gridSpan w:val="5"/>
          </w:tcPr>
          <w:p w14:paraId="5C877D33" w14:textId="77777777" w:rsidR="003D18FE" w:rsidRPr="007F2770" w:rsidRDefault="003D18FE" w:rsidP="00F033ED">
            <w:pPr>
              <w:pStyle w:val="TAL"/>
              <w:rPr>
                <w:lang w:eastAsia="en-US"/>
              </w:rPr>
            </w:pPr>
            <w:r w:rsidRPr="007F2770">
              <w:rPr>
                <w:lang w:eastAsia="en-US"/>
              </w:rPr>
              <w:t>Type of integrity protection algorithm (octet 2, bit 1 to 3)</w:t>
            </w:r>
          </w:p>
        </w:tc>
      </w:tr>
      <w:tr w:rsidR="003D18FE" w:rsidRPr="007F2770" w14:paraId="3238E3BA" w14:textId="77777777" w:rsidTr="00F033ED">
        <w:trPr>
          <w:cantSplit/>
          <w:jc w:val="center"/>
        </w:trPr>
        <w:tc>
          <w:tcPr>
            <w:tcW w:w="7087" w:type="dxa"/>
            <w:gridSpan w:val="5"/>
          </w:tcPr>
          <w:p w14:paraId="716E5ED4" w14:textId="77777777" w:rsidR="003D18FE" w:rsidRPr="007F2770" w:rsidRDefault="003D18FE" w:rsidP="00F033ED">
            <w:pPr>
              <w:pStyle w:val="TAL"/>
              <w:rPr>
                <w:lang w:eastAsia="en-US"/>
              </w:rPr>
            </w:pPr>
            <w:r w:rsidRPr="007F2770">
              <w:rPr>
                <w:lang w:eastAsia="en-US"/>
              </w:rPr>
              <w:t>Bits</w:t>
            </w:r>
          </w:p>
        </w:tc>
      </w:tr>
      <w:tr w:rsidR="003D18FE" w:rsidRPr="007F2770" w14:paraId="5AE2B42C" w14:textId="77777777" w:rsidTr="00F033ED">
        <w:trPr>
          <w:cantSplit/>
          <w:jc w:val="center"/>
        </w:trPr>
        <w:tc>
          <w:tcPr>
            <w:tcW w:w="284" w:type="dxa"/>
          </w:tcPr>
          <w:p w14:paraId="4B852206" w14:textId="77777777" w:rsidR="003D18FE" w:rsidRPr="007F2770" w:rsidRDefault="003D18FE" w:rsidP="00F033ED">
            <w:pPr>
              <w:pStyle w:val="TAH"/>
              <w:rPr>
                <w:lang w:eastAsia="en-US"/>
              </w:rPr>
            </w:pPr>
            <w:r w:rsidRPr="007F2770">
              <w:rPr>
                <w:lang w:eastAsia="en-US"/>
              </w:rPr>
              <w:t>4</w:t>
            </w:r>
          </w:p>
        </w:tc>
        <w:tc>
          <w:tcPr>
            <w:tcW w:w="284" w:type="dxa"/>
          </w:tcPr>
          <w:p w14:paraId="4D7716A5" w14:textId="77777777" w:rsidR="003D18FE" w:rsidRPr="007F2770" w:rsidRDefault="003D18FE" w:rsidP="00F033ED">
            <w:pPr>
              <w:pStyle w:val="TAH"/>
              <w:rPr>
                <w:lang w:eastAsia="en-US"/>
              </w:rPr>
            </w:pPr>
            <w:r w:rsidRPr="007F2770">
              <w:rPr>
                <w:lang w:eastAsia="en-US"/>
              </w:rPr>
              <w:t>3</w:t>
            </w:r>
          </w:p>
        </w:tc>
        <w:tc>
          <w:tcPr>
            <w:tcW w:w="283" w:type="dxa"/>
          </w:tcPr>
          <w:p w14:paraId="6CACA94E" w14:textId="77777777" w:rsidR="003D18FE" w:rsidRPr="007F2770" w:rsidRDefault="003D18FE" w:rsidP="00F033ED">
            <w:pPr>
              <w:pStyle w:val="TAH"/>
              <w:rPr>
                <w:lang w:eastAsia="en-US"/>
              </w:rPr>
            </w:pPr>
            <w:r w:rsidRPr="007F2770">
              <w:rPr>
                <w:lang w:eastAsia="en-US"/>
              </w:rPr>
              <w:t>2</w:t>
            </w:r>
          </w:p>
        </w:tc>
        <w:tc>
          <w:tcPr>
            <w:tcW w:w="283" w:type="dxa"/>
          </w:tcPr>
          <w:p w14:paraId="36E80EB8" w14:textId="77777777" w:rsidR="003D18FE" w:rsidRPr="007F2770" w:rsidRDefault="003D18FE" w:rsidP="00F033ED">
            <w:pPr>
              <w:pStyle w:val="TAH"/>
              <w:rPr>
                <w:lang w:eastAsia="en-US"/>
              </w:rPr>
            </w:pPr>
            <w:r w:rsidRPr="007F2770">
              <w:rPr>
                <w:lang w:eastAsia="en-US"/>
              </w:rPr>
              <w:t>1</w:t>
            </w:r>
          </w:p>
        </w:tc>
        <w:tc>
          <w:tcPr>
            <w:tcW w:w="5953" w:type="dxa"/>
          </w:tcPr>
          <w:p w14:paraId="7F898C92" w14:textId="77777777" w:rsidR="003D18FE" w:rsidRPr="007F2770" w:rsidRDefault="003D18FE" w:rsidP="00F033ED">
            <w:pPr>
              <w:pStyle w:val="TAL"/>
              <w:rPr>
                <w:lang w:eastAsia="en-US"/>
              </w:rPr>
            </w:pPr>
          </w:p>
        </w:tc>
      </w:tr>
      <w:tr w:rsidR="003D18FE" w:rsidRPr="007F2770" w14:paraId="62ED966C" w14:textId="77777777" w:rsidTr="00F033ED">
        <w:trPr>
          <w:cantSplit/>
          <w:jc w:val="center"/>
        </w:trPr>
        <w:tc>
          <w:tcPr>
            <w:tcW w:w="284" w:type="dxa"/>
          </w:tcPr>
          <w:p w14:paraId="4626F4FE" w14:textId="77777777" w:rsidR="003D18FE" w:rsidRPr="007F2770" w:rsidRDefault="003D18FE" w:rsidP="00F033ED">
            <w:pPr>
              <w:pStyle w:val="TAC"/>
              <w:rPr>
                <w:lang w:eastAsia="en-US"/>
              </w:rPr>
            </w:pPr>
            <w:r w:rsidRPr="007F2770">
              <w:rPr>
                <w:lang w:eastAsia="en-US"/>
              </w:rPr>
              <w:t>0</w:t>
            </w:r>
          </w:p>
        </w:tc>
        <w:tc>
          <w:tcPr>
            <w:tcW w:w="284" w:type="dxa"/>
          </w:tcPr>
          <w:p w14:paraId="5F919B86" w14:textId="77777777" w:rsidR="003D18FE" w:rsidRPr="007F2770" w:rsidRDefault="003D18FE" w:rsidP="00F033ED">
            <w:pPr>
              <w:pStyle w:val="TAC"/>
              <w:rPr>
                <w:lang w:eastAsia="en-US"/>
              </w:rPr>
            </w:pPr>
            <w:r w:rsidRPr="007F2770">
              <w:rPr>
                <w:lang w:eastAsia="en-US"/>
              </w:rPr>
              <w:t>0</w:t>
            </w:r>
          </w:p>
        </w:tc>
        <w:tc>
          <w:tcPr>
            <w:tcW w:w="283" w:type="dxa"/>
          </w:tcPr>
          <w:p w14:paraId="7008490E" w14:textId="77777777" w:rsidR="003D18FE" w:rsidRPr="007F2770" w:rsidRDefault="003D18FE" w:rsidP="00F033ED">
            <w:pPr>
              <w:pStyle w:val="TAC"/>
              <w:rPr>
                <w:lang w:eastAsia="en-US"/>
              </w:rPr>
            </w:pPr>
            <w:r w:rsidRPr="007F2770">
              <w:rPr>
                <w:lang w:eastAsia="en-US"/>
              </w:rPr>
              <w:t>0</w:t>
            </w:r>
          </w:p>
        </w:tc>
        <w:tc>
          <w:tcPr>
            <w:tcW w:w="283" w:type="dxa"/>
          </w:tcPr>
          <w:p w14:paraId="08E79513" w14:textId="77777777" w:rsidR="003D18FE" w:rsidRPr="007F2770" w:rsidRDefault="003D18FE" w:rsidP="00F033ED">
            <w:pPr>
              <w:pStyle w:val="TAC"/>
              <w:rPr>
                <w:lang w:eastAsia="en-US"/>
              </w:rPr>
            </w:pPr>
            <w:r w:rsidRPr="007F2770">
              <w:rPr>
                <w:lang w:eastAsia="en-US"/>
              </w:rPr>
              <w:t>0</w:t>
            </w:r>
          </w:p>
        </w:tc>
        <w:tc>
          <w:tcPr>
            <w:tcW w:w="5953" w:type="dxa"/>
          </w:tcPr>
          <w:p w14:paraId="374EBE76" w14:textId="77777777" w:rsidR="003D18FE" w:rsidRPr="007F2770" w:rsidRDefault="003D18FE" w:rsidP="00F033ED">
            <w:pPr>
              <w:pStyle w:val="TAL"/>
              <w:rPr>
                <w:lang w:eastAsia="en-US"/>
              </w:rPr>
            </w:pPr>
            <w:r w:rsidRPr="007F2770">
              <w:rPr>
                <w:lang w:eastAsia="ko-KR"/>
              </w:rPr>
              <w:t>5G</w:t>
            </w:r>
            <w:r w:rsidRPr="007F2770">
              <w:rPr>
                <w:rFonts w:hint="eastAsia"/>
                <w:lang w:eastAsia="ko-KR"/>
              </w:rPr>
              <w:t xml:space="preserve"> integrity algorithm </w:t>
            </w:r>
            <w:r w:rsidRPr="007F2770">
              <w:rPr>
                <w:lang w:eastAsia="ko-KR"/>
              </w:rPr>
              <w:t>5G-</w:t>
            </w:r>
            <w:r w:rsidRPr="007F2770">
              <w:rPr>
                <w:lang w:eastAsia="en-US"/>
              </w:rPr>
              <w:t>IA0</w:t>
            </w:r>
            <w:r w:rsidRPr="007F2770">
              <w:rPr>
                <w:rFonts w:hint="eastAsia"/>
                <w:lang w:eastAsia="ko-KR"/>
              </w:rPr>
              <w:t xml:space="preserve"> (n</w:t>
            </w:r>
            <w:r w:rsidRPr="007F2770">
              <w:rPr>
                <w:lang w:eastAsia="en-US"/>
              </w:rPr>
              <w:t xml:space="preserve">ull </w:t>
            </w:r>
            <w:r w:rsidRPr="007F2770">
              <w:rPr>
                <w:rFonts w:hint="eastAsia"/>
                <w:lang w:eastAsia="ko-KR"/>
              </w:rPr>
              <w:t>i</w:t>
            </w:r>
            <w:r w:rsidRPr="007F2770">
              <w:rPr>
                <w:lang w:eastAsia="en-US"/>
              </w:rPr>
              <w:t xml:space="preserve">ntegrity </w:t>
            </w:r>
            <w:r w:rsidRPr="007F2770">
              <w:rPr>
                <w:rFonts w:hint="eastAsia"/>
                <w:lang w:eastAsia="ko-KR"/>
              </w:rPr>
              <w:t>p</w:t>
            </w:r>
            <w:r w:rsidRPr="007F2770">
              <w:rPr>
                <w:lang w:eastAsia="en-US"/>
              </w:rPr>
              <w:t>rotection algorithm</w:t>
            </w:r>
            <w:r w:rsidRPr="007F2770">
              <w:rPr>
                <w:rFonts w:hint="eastAsia"/>
                <w:lang w:eastAsia="ko-KR"/>
              </w:rPr>
              <w:t>)</w:t>
            </w:r>
          </w:p>
        </w:tc>
      </w:tr>
      <w:tr w:rsidR="003D18FE" w:rsidRPr="007F2770" w14:paraId="3E5B57D5" w14:textId="77777777" w:rsidTr="00F033ED">
        <w:trPr>
          <w:cantSplit/>
          <w:jc w:val="center"/>
        </w:trPr>
        <w:tc>
          <w:tcPr>
            <w:tcW w:w="284" w:type="dxa"/>
          </w:tcPr>
          <w:p w14:paraId="4FB09A1B" w14:textId="77777777" w:rsidR="003D18FE" w:rsidRPr="007F2770" w:rsidRDefault="003D18FE" w:rsidP="00F033ED">
            <w:pPr>
              <w:pStyle w:val="TAC"/>
              <w:rPr>
                <w:lang w:eastAsia="en-US"/>
              </w:rPr>
            </w:pPr>
            <w:r w:rsidRPr="007F2770">
              <w:rPr>
                <w:lang w:eastAsia="en-US"/>
              </w:rPr>
              <w:t>0</w:t>
            </w:r>
          </w:p>
        </w:tc>
        <w:tc>
          <w:tcPr>
            <w:tcW w:w="284" w:type="dxa"/>
          </w:tcPr>
          <w:p w14:paraId="4514D4BA" w14:textId="77777777" w:rsidR="003D18FE" w:rsidRPr="007F2770" w:rsidRDefault="003D18FE" w:rsidP="00F033ED">
            <w:pPr>
              <w:pStyle w:val="TAC"/>
              <w:rPr>
                <w:lang w:eastAsia="en-US"/>
              </w:rPr>
            </w:pPr>
            <w:r w:rsidRPr="007F2770">
              <w:rPr>
                <w:lang w:eastAsia="en-US"/>
              </w:rPr>
              <w:t>0</w:t>
            </w:r>
          </w:p>
        </w:tc>
        <w:tc>
          <w:tcPr>
            <w:tcW w:w="283" w:type="dxa"/>
          </w:tcPr>
          <w:p w14:paraId="4B31B205" w14:textId="77777777" w:rsidR="003D18FE" w:rsidRPr="007F2770" w:rsidRDefault="003D18FE" w:rsidP="00F033ED">
            <w:pPr>
              <w:pStyle w:val="TAC"/>
              <w:rPr>
                <w:lang w:eastAsia="en-US"/>
              </w:rPr>
            </w:pPr>
            <w:r w:rsidRPr="007F2770">
              <w:rPr>
                <w:lang w:eastAsia="en-US"/>
              </w:rPr>
              <w:t>0</w:t>
            </w:r>
          </w:p>
        </w:tc>
        <w:tc>
          <w:tcPr>
            <w:tcW w:w="283" w:type="dxa"/>
          </w:tcPr>
          <w:p w14:paraId="4C874A79" w14:textId="77777777" w:rsidR="003D18FE" w:rsidRPr="007F2770" w:rsidRDefault="003D18FE" w:rsidP="00F033ED">
            <w:pPr>
              <w:pStyle w:val="TAC"/>
              <w:rPr>
                <w:lang w:eastAsia="en-US"/>
              </w:rPr>
            </w:pPr>
            <w:r w:rsidRPr="007F2770">
              <w:rPr>
                <w:lang w:eastAsia="en-US"/>
              </w:rPr>
              <w:t>1</w:t>
            </w:r>
          </w:p>
        </w:tc>
        <w:tc>
          <w:tcPr>
            <w:tcW w:w="5953" w:type="dxa"/>
          </w:tcPr>
          <w:p w14:paraId="7D40E9EE" w14:textId="77777777" w:rsidR="003D18FE" w:rsidRPr="007F2770" w:rsidRDefault="003D18FE" w:rsidP="00AA2F6F">
            <w:pPr>
              <w:pStyle w:val="TAL"/>
              <w:rPr>
                <w:lang w:eastAsia="en-US"/>
              </w:rPr>
            </w:pPr>
            <w:r w:rsidRPr="007F2770">
              <w:rPr>
                <w:lang w:eastAsia="ko-KR"/>
              </w:rPr>
              <w:t>5G</w:t>
            </w:r>
            <w:r w:rsidRPr="007F2770">
              <w:rPr>
                <w:lang w:eastAsia="en-US"/>
              </w:rPr>
              <w:t xml:space="preserve"> integrity algorithm 128-</w:t>
            </w:r>
            <w:r w:rsidRPr="007F2770">
              <w:rPr>
                <w:lang w:eastAsia="ko-KR"/>
              </w:rPr>
              <w:t>5G-</w:t>
            </w:r>
            <w:r w:rsidRPr="007F2770">
              <w:rPr>
                <w:lang w:eastAsia="en-US"/>
              </w:rPr>
              <w:t>IA1</w:t>
            </w:r>
          </w:p>
        </w:tc>
      </w:tr>
      <w:tr w:rsidR="003D18FE" w:rsidRPr="007F2770" w14:paraId="24E90A72" w14:textId="77777777" w:rsidTr="00F033ED">
        <w:trPr>
          <w:cantSplit/>
          <w:jc w:val="center"/>
        </w:trPr>
        <w:tc>
          <w:tcPr>
            <w:tcW w:w="284" w:type="dxa"/>
          </w:tcPr>
          <w:p w14:paraId="51455055" w14:textId="77777777" w:rsidR="003D18FE" w:rsidRPr="007F2770" w:rsidRDefault="003D18FE" w:rsidP="00F033ED">
            <w:pPr>
              <w:pStyle w:val="TAC"/>
              <w:rPr>
                <w:lang w:eastAsia="en-US"/>
              </w:rPr>
            </w:pPr>
            <w:r w:rsidRPr="007F2770">
              <w:rPr>
                <w:lang w:eastAsia="en-US"/>
              </w:rPr>
              <w:t>0</w:t>
            </w:r>
          </w:p>
        </w:tc>
        <w:tc>
          <w:tcPr>
            <w:tcW w:w="284" w:type="dxa"/>
          </w:tcPr>
          <w:p w14:paraId="6B27B16E" w14:textId="77777777" w:rsidR="003D18FE" w:rsidRPr="007F2770" w:rsidRDefault="003D18FE" w:rsidP="00F033ED">
            <w:pPr>
              <w:pStyle w:val="TAC"/>
              <w:rPr>
                <w:lang w:eastAsia="en-US"/>
              </w:rPr>
            </w:pPr>
            <w:r w:rsidRPr="007F2770">
              <w:rPr>
                <w:lang w:eastAsia="en-US"/>
              </w:rPr>
              <w:t>0</w:t>
            </w:r>
          </w:p>
        </w:tc>
        <w:tc>
          <w:tcPr>
            <w:tcW w:w="283" w:type="dxa"/>
          </w:tcPr>
          <w:p w14:paraId="6CCEC005" w14:textId="77777777" w:rsidR="003D18FE" w:rsidRPr="007F2770" w:rsidRDefault="003D18FE" w:rsidP="00F033ED">
            <w:pPr>
              <w:pStyle w:val="TAC"/>
              <w:rPr>
                <w:lang w:eastAsia="en-US"/>
              </w:rPr>
            </w:pPr>
            <w:r w:rsidRPr="007F2770">
              <w:rPr>
                <w:lang w:eastAsia="en-US"/>
              </w:rPr>
              <w:t>1</w:t>
            </w:r>
          </w:p>
        </w:tc>
        <w:tc>
          <w:tcPr>
            <w:tcW w:w="283" w:type="dxa"/>
          </w:tcPr>
          <w:p w14:paraId="52A971C8" w14:textId="77777777" w:rsidR="003D18FE" w:rsidRPr="007F2770" w:rsidRDefault="003D18FE" w:rsidP="00F033ED">
            <w:pPr>
              <w:pStyle w:val="TAC"/>
              <w:rPr>
                <w:lang w:eastAsia="en-US"/>
              </w:rPr>
            </w:pPr>
            <w:r w:rsidRPr="007F2770">
              <w:rPr>
                <w:lang w:eastAsia="en-US"/>
              </w:rPr>
              <w:t>0</w:t>
            </w:r>
          </w:p>
        </w:tc>
        <w:tc>
          <w:tcPr>
            <w:tcW w:w="5953" w:type="dxa"/>
          </w:tcPr>
          <w:p w14:paraId="497EEA23" w14:textId="77777777" w:rsidR="003D18FE" w:rsidRPr="007F2770" w:rsidRDefault="003D18FE" w:rsidP="00F033ED">
            <w:pPr>
              <w:pStyle w:val="TAL"/>
              <w:rPr>
                <w:lang w:eastAsia="en-US"/>
              </w:rPr>
            </w:pPr>
            <w:r w:rsidRPr="007F2770">
              <w:rPr>
                <w:lang w:eastAsia="ko-KR"/>
              </w:rPr>
              <w:t>5G</w:t>
            </w:r>
            <w:r w:rsidRPr="007F2770">
              <w:rPr>
                <w:lang w:eastAsia="en-US"/>
              </w:rPr>
              <w:t xml:space="preserve"> integrity algorithm 128-</w:t>
            </w:r>
            <w:r w:rsidRPr="007F2770">
              <w:rPr>
                <w:lang w:eastAsia="ko-KR"/>
              </w:rPr>
              <w:t>5G-</w:t>
            </w:r>
            <w:r w:rsidRPr="007F2770">
              <w:rPr>
                <w:lang w:eastAsia="en-US"/>
              </w:rPr>
              <w:t>IA2</w:t>
            </w:r>
          </w:p>
        </w:tc>
      </w:tr>
      <w:tr w:rsidR="003D18FE" w:rsidRPr="007F2770" w14:paraId="41829EE8" w14:textId="77777777" w:rsidTr="00F033ED">
        <w:trPr>
          <w:cantSplit/>
          <w:jc w:val="center"/>
        </w:trPr>
        <w:tc>
          <w:tcPr>
            <w:tcW w:w="284" w:type="dxa"/>
          </w:tcPr>
          <w:p w14:paraId="1B428711" w14:textId="77777777" w:rsidR="003D18FE" w:rsidRPr="007F2770" w:rsidRDefault="003D18FE" w:rsidP="00F033ED">
            <w:pPr>
              <w:pStyle w:val="TAC"/>
              <w:rPr>
                <w:lang w:eastAsia="en-US"/>
              </w:rPr>
            </w:pPr>
            <w:r w:rsidRPr="007F2770">
              <w:rPr>
                <w:lang w:eastAsia="en-US"/>
              </w:rPr>
              <w:t>0</w:t>
            </w:r>
          </w:p>
        </w:tc>
        <w:tc>
          <w:tcPr>
            <w:tcW w:w="284" w:type="dxa"/>
          </w:tcPr>
          <w:p w14:paraId="62444DDF" w14:textId="77777777" w:rsidR="003D18FE" w:rsidRPr="007F2770" w:rsidRDefault="003D18FE" w:rsidP="00F033ED">
            <w:pPr>
              <w:pStyle w:val="TAC"/>
              <w:rPr>
                <w:lang w:eastAsia="en-US"/>
              </w:rPr>
            </w:pPr>
            <w:r w:rsidRPr="007F2770">
              <w:rPr>
                <w:lang w:eastAsia="en-US"/>
              </w:rPr>
              <w:t>0</w:t>
            </w:r>
          </w:p>
        </w:tc>
        <w:tc>
          <w:tcPr>
            <w:tcW w:w="283" w:type="dxa"/>
          </w:tcPr>
          <w:p w14:paraId="716C54C7" w14:textId="77777777" w:rsidR="003D18FE" w:rsidRPr="007F2770" w:rsidRDefault="003D18FE" w:rsidP="00F033ED">
            <w:pPr>
              <w:pStyle w:val="TAC"/>
              <w:rPr>
                <w:lang w:eastAsia="en-US"/>
              </w:rPr>
            </w:pPr>
            <w:r w:rsidRPr="007F2770">
              <w:rPr>
                <w:lang w:eastAsia="en-US"/>
              </w:rPr>
              <w:t>1</w:t>
            </w:r>
          </w:p>
        </w:tc>
        <w:tc>
          <w:tcPr>
            <w:tcW w:w="283" w:type="dxa"/>
          </w:tcPr>
          <w:p w14:paraId="63FD3E4B" w14:textId="77777777" w:rsidR="003D18FE" w:rsidRPr="007F2770" w:rsidRDefault="003D18FE" w:rsidP="00F033ED">
            <w:pPr>
              <w:pStyle w:val="TAC"/>
              <w:rPr>
                <w:lang w:eastAsia="en-US"/>
              </w:rPr>
            </w:pPr>
            <w:r w:rsidRPr="007F2770">
              <w:rPr>
                <w:lang w:eastAsia="en-US"/>
              </w:rPr>
              <w:t>1</w:t>
            </w:r>
          </w:p>
        </w:tc>
        <w:tc>
          <w:tcPr>
            <w:tcW w:w="5953" w:type="dxa"/>
          </w:tcPr>
          <w:p w14:paraId="054BA196" w14:textId="77777777" w:rsidR="003D18FE" w:rsidRPr="007F2770" w:rsidRDefault="003D18FE" w:rsidP="00AA2F6F">
            <w:pPr>
              <w:pStyle w:val="TAL"/>
              <w:rPr>
                <w:lang w:eastAsia="en-US"/>
              </w:rPr>
            </w:pPr>
            <w:r w:rsidRPr="007F2770">
              <w:rPr>
                <w:lang w:eastAsia="ko-KR"/>
              </w:rPr>
              <w:t>5G</w:t>
            </w:r>
            <w:r w:rsidRPr="007F2770">
              <w:rPr>
                <w:lang w:eastAsia="en-US"/>
              </w:rPr>
              <w:t xml:space="preserve"> integrity algorithm 128-</w:t>
            </w:r>
            <w:r w:rsidRPr="007F2770">
              <w:rPr>
                <w:lang w:eastAsia="ko-KR"/>
              </w:rPr>
              <w:t>5G-</w:t>
            </w:r>
            <w:r w:rsidRPr="007F2770">
              <w:rPr>
                <w:lang w:eastAsia="en-US"/>
              </w:rPr>
              <w:t>IA3</w:t>
            </w:r>
          </w:p>
        </w:tc>
      </w:tr>
      <w:tr w:rsidR="003D18FE" w:rsidRPr="007F2770" w14:paraId="474A6199" w14:textId="77777777" w:rsidTr="00F033ED">
        <w:trPr>
          <w:cantSplit/>
          <w:jc w:val="center"/>
        </w:trPr>
        <w:tc>
          <w:tcPr>
            <w:tcW w:w="284" w:type="dxa"/>
          </w:tcPr>
          <w:p w14:paraId="4B16F296" w14:textId="77777777" w:rsidR="003D18FE" w:rsidRPr="007F2770" w:rsidRDefault="003D18FE" w:rsidP="00F033ED">
            <w:pPr>
              <w:pStyle w:val="TAC"/>
              <w:rPr>
                <w:lang w:eastAsia="en-US"/>
              </w:rPr>
            </w:pPr>
            <w:r w:rsidRPr="007F2770">
              <w:rPr>
                <w:lang w:eastAsia="en-US"/>
              </w:rPr>
              <w:t>0</w:t>
            </w:r>
          </w:p>
        </w:tc>
        <w:tc>
          <w:tcPr>
            <w:tcW w:w="284" w:type="dxa"/>
          </w:tcPr>
          <w:p w14:paraId="4A654932" w14:textId="77777777" w:rsidR="003D18FE" w:rsidRPr="007F2770" w:rsidRDefault="003D18FE" w:rsidP="00F033ED">
            <w:pPr>
              <w:pStyle w:val="TAC"/>
              <w:rPr>
                <w:lang w:eastAsia="en-US"/>
              </w:rPr>
            </w:pPr>
            <w:r w:rsidRPr="007F2770">
              <w:rPr>
                <w:lang w:eastAsia="en-US"/>
              </w:rPr>
              <w:t>1</w:t>
            </w:r>
          </w:p>
        </w:tc>
        <w:tc>
          <w:tcPr>
            <w:tcW w:w="283" w:type="dxa"/>
          </w:tcPr>
          <w:p w14:paraId="2AB5E1CD" w14:textId="77777777" w:rsidR="003D18FE" w:rsidRPr="007F2770" w:rsidRDefault="003D18FE" w:rsidP="00F033ED">
            <w:pPr>
              <w:pStyle w:val="TAC"/>
              <w:rPr>
                <w:lang w:eastAsia="en-US"/>
              </w:rPr>
            </w:pPr>
            <w:r w:rsidRPr="007F2770">
              <w:rPr>
                <w:lang w:eastAsia="en-US"/>
              </w:rPr>
              <w:t>0</w:t>
            </w:r>
          </w:p>
        </w:tc>
        <w:tc>
          <w:tcPr>
            <w:tcW w:w="283" w:type="dxa"/>
          </w:tcPr>
          <w:p w14:paraId="1EA438C3" w14:textId="77777777" w:rsidR="003D18FE" w:rsidRPr="007F2770" w:rsidRDefault="003D18FE" w:rsidP="00F033ED">
            <w:pPr>
              <w:pStyle w:val="TAC"/>
              <w:rPr>
                <w:lang w:eastAsia="en-US"/>
              </w:rPr>
            </w:pPr>
            <w:r w:rsidRPr="007F2770">
              <w:rPr>
                <w:lang w:eastAsia="en-US"/>
              </w:rPr>
              <w:t>0</w:t>
            </w:r>
          </w:p>
        </w:tc>
        <w:tc>
          <w:tcPr>
            <w:tcW w:w="5953" w:type="dxa"/>
          </w:tcPr>
          <w:p w14:paraId="1D2248AA" w14:textId="77777777" w:rsidR="003D18FE" w:rsidRPr="007F2770" w:rsidRDefault="003D18FE" w:rsidP="00F033ED">
            <w:pPr>
              <w:pStyle w:val="TAL"/>
              <w:rPr>
                <w:lang w:eastAsia="en-US"/>
              </w:rPr>
            </w:pPr>
            <w:r w:rsidRPr="007F2770">
              <w:rPr>
                <w:lang w:eastAsia="ko-KR"/>
              </w:rPr>
              <w:t>5G</w:t>
            </w:r>
            <w:r w:rsidRPr="007F2770">
              <w:rPr>
                <w:lang w:eastAsia="en-US"/>
              </w:rPr>
              <w:t xml:space="preserve"> integrity algorithm </w:t>
            </w:r>
            <w:r w:rsidRPr="007F2770">
              <w:rPr>
                <w:lang w:eastAsia="ko-KR"/>
              </w:rPr>
              <w:t>5G-</w:t>
            </w:r>
            <w:r w:rsidRPr="007F2770">
              <w:rPr>
                <w:lang w:eastAsia="en-US"/>
              </w:rPr>
              <w:t>IA4</w:t>
            </w:r>
          </w:p>
        </w:tc>
      </w:tr>
      <w:tr w:rsidR="003D18FE" w:rsidRPr="007F2770" w14:paraId="73E1F496" w14:textId="77777777" w:rsidTr="00F033ED">
        <w:trPr>
          <w:cantSplit/>
          <w:jc w:val="center"/>
        </w:trPr>
        <w:tc>
          <w:tcPr>
            <w:tcW w:w="284" w:type="dxa"/>
          </w:tcPr>
          <w:p w14:paraId="0B8EFB22" w14:textId="77777777" w:rsidR="003D18FE" w:rsidRPr="007F2770" w:rsidRDefault="003D18FE" w:rsidP="00F033ED">
            <w:pPr>
              <w:pStyle w:val="TAC"/>
              <w:rPr>
                <w:lang w:eastAsia="en-US"/>
              </w:rPr>
            </w:pPr>
            <w:r w:rsidRPr="007F2770">
              <w:rPr>
                <w:lang w:eastAsia="en-US"/>
              </w:rPr>
              <w:t>0</w:t>
            </w:r>
          </w:p>
        </w:tc>
        <w:tc>
          <w:tcPr>
            <w:tcW w:w="284" w:type="dxa"/>
          </w:tcPr>
          <w:p w14:paraId="074504F2" w14:textId="77777777" w:rsidR="003D18FE" w:rsidRPr="007F2770" w:rsidRDefault="003D18FE" w:rsidP="00F033ED">
            <w:pPr>
              <w:pStyle w:val="TAC"/>
              <w:rPr>
                <w:lang w:eastAsia="en-US"/>
              </w:rPr>
            </w:pPr>
            <w:r w:rsidRPr="007F2770">
              <w:rPr>
                <w:lang w:eastAsia="en-US"/>
              </w:rPr>
              <w:t>1</w:t>
            </w:r>
          </w:p>
        </w:tc>
        <w:tc>
          <w:tcPr>
            <w:tcW w:w="283" w:type="dxa"/>
          </w:tcPr>
          <w:p w14:paraId="7DDB773A" w14:textId="77777777" w:rsidR="003D18FE" w:rsidRPr="007F2770" w:rsidRDefault="003D18FE" w:rsidP="00F033ED">
            <w:pPr>
              <w:pStyle w:val="TAC"/>
              <w:rPr>
                <w:lang w:eastAsia="en-US"/>
              </w:rPr>
            </w:pPr>
            <w:r w:rsidRPr="007F2770">
              <w:rPr>
                <w:lang w:eastAsia="en-US"/>
              </w:rPr>
              <w:t>0</w:t>
            </w:r>
          </w:p>
        </w:tc>
        <w:tc>
          <w:tcPr>
            <w:tcW w:w="283" w:type="dxa"/>
          </w:tcPr>
          <w:p w14:paraId="6779D890" w14:textId="77777777" w:rsidR="003D18FE" w:rsidRPr="007F2770" w:rsidRDefault="003D18FE" w:rsidP="00F033ED">
            <w:pPr>
              <w:pStyle w:val="TAC"/>
              <w:rPr>
                <w:lang w:eastAsia="en-US"/>
              </w:rPr>
            </w:pPr>
            <w:r w:rsidRPr="007F2770">
              <w:rPr>
                <w:lang w:eastAsia="en-US"/>
              </w:rPr>
              <w:t>1</w:t>
            </w:r>
          </w:p>
        </w:tc>
        <w:tc>
          <w:tcPr>
            <w:tcW w:w="5953" w:type="dxa"/>
          </w:tcPr>
          <w:p w14:paraId="48760D1D" w14:textId="77777777" w:rsidR="003D18FE" w:rsidRPr="007F2770" w:rsidRDefault="003D18FE" w:rsidP="00AA2F6F">
            <w:pPr>
              <w:pStyle w:val="TAL"/>
              <w:rPr>
                <w:lang w:eastAsia="en-US"/>
              </w:rPr>
            </w:pPr>
            <w:r w:rsidRPr="007F2770">
              <w:rPr>
                <w:lang w:eastAsia="ko-KR"/>
              </w:rPr>
              <w:t>5G</w:t>
            </w:r>
            <w:r w:rsidRPr="007F2770">
              <w:rPr>
                <w:lang w:eastAsia="en-US"/>
              </w:rPr>
              <w:t xml:space="preserve"> integrity algorithm </w:t>
            </w:r>
            <w:r w:rsidRPr="007F2770">
              <w:rPr>
                <w:lang w:eastAsia="ko-KR"/>
              </w:rPr>
              <w:t>5G-</w:t>
            </w:r>
            <w:r w:rsidRPr="007F2770">
              <w:rPr>
                <w:lang w:eastAsia="en-US"/>
              </w:rPr>
              <w:t>IA5</w:t>
            </w:r>
          </w:p>
        </w:tc>
      </w:tr>
      <w:tr w:rsidR="003D18FE" w:rsidRPr="007F2770" w14:paraId="7E9A2EFC" w14:textId="77777777" w:rsidTr="00F033ED">
        <w:trPr>
          <w:cantSplit/>
          <w:jc w:val="center"/>
        </w:trPr>
        <w:tc>
          <w:tcPr>
            <w:tcW w:w="284" w:type="dxa"/>
          </w:tcPr>
          <w:p w14:paraId="3E7123A4" w14:textId="77777777" w:rsidR="003D18FE" w:rsidRPr="007F2770" w:rsidRDefault="003D18FE" w:rsidP="00F033ED">
            <w:pPr>
              <w:pStyle w:val="TAC"/>
              <w:rPr>
                <w:lang w:eastAsia="en-US"/>
              </w:rPr>
            </w:pPr>
            <w:r w:rsidRPr="007F2770">
              <w:rPr>
                <w:lang w:eastAsia="en-US"/>
              </w:rPr>
              <w:t>0</w:t>
            </w:r>
          </w:p>
        </w:tc>
        <w:tc>
          <w:tcPr>
            <w:tcW w:w="284" w:type="dxa"/>
          </w:tcPr>
          <w:p w14:paraId="15711BE1" w14:textId="77777777" w:rsidR="003D18FE" w:rsidRPr="007F2770" w:rsidRDefault="003D18FE" w:rsidP="00F033ED">
            <w:pPr>
              <w:pStyle w:val="TAC"/>
              <w:rPr>
                <w:lang w:eastAsia="en-US"/>
              </w:rPr>
            </w:pPr>
            <w:r w:rsidRPr="007F2770">
              <w:rPr>
                <w:lang w:eastAsia="en-US"/>
              </w:rPr>
              <w:t>1</w:t>
            </w:r>
          </w:p>
        </w:tc>
        <w:tc>
          <w:tcPr>
            <w:tcW w:w="283" w:type="dxa"/>
          </w:tcPr>
          <w:p w14:paraId="2F473D4A" w14:textId="77777777" w:rsidR="003D18FE" w:rsidRPr="007F2770" w:rsidRDefault="003D18FE" w:rsidP="00F033ED">
            <w:pPr>
              <w:pStyle w:val="TAC"/>
              <w:rPr>
                <w:lang w:eastAsia="en-US"/>
              </w:rPr>
            </w:pPr>
            <w:r w:rsidRPr="007F2770">
              <w:rPr>
                <w:lang w:eastAsia="en-US"/>
              </w:rPr>
              <w:t>1</w:t>
            </w:r>
          </w:p>
        </w:tc>
        <w:tc>
          <w:tcPr>
            <w:tcW w:w="283" w:type="dxa"/>
          </w:tcPr>
          <w:p w14:paraId="5B06FC59" w14:textId="77777777" w:rsidR="003D18FE" w:rsidRPr="007F2770" w:rsidRDefault="003D18FE" w:rsidP="00F033ED">
            <w:pPr>
              <w:pStyle w:val="TAC"/>
              <w:rPr>
                <w:lang w:eastAsia="en-US"/>
              </w:rPr>
            </w:pPr>
            <w:r w:rsidRPr="007F2770">
              <w:rPr>
                <w:lang w:eastAsia="en-US"/>
              </w:rPr>
              <w:t>0</w:t>
            </w:r>
          </w:p>
        </w:tc>
        <w:tc>
          <w:tcPr>
            <w:tcW w:w="5953" w:type="dxa"/>
          </w:tcPr>
          <w:p w14:paraId="360BD293" w14:textId="77777777" w:rsidR="003D18FE" w:rsidRPr="007F2770" w:rsidRDefault="003D18FE" w:rsidP="00F033ED">
            <w:pPr>
              <w:pStyle w:val="TAL"/>
              <w:rPr>
                <w:lang w:eastAsia="en-US"/>
              </w:rPr>
            </w:pPr>
            <w:r w:rsidRPr="007F2770">
              <w:rPr>
                <w:lang w:eastAsia="en-US"/>
              </w:rPr>
              <w:t xml:space="preserve">5G integrity algorithm </w:t>
            </w:r>
            <w:r w:rsidRPr="007F2770">
              <w:rPr>
                <w:lang w:eastAsia="ko-KR"/>
              </w:rPr>
              <w:t>5G-</w:t>
            </w:r>
            <w:r w:rsidRPr="007F2770">
              <w:rPr>
                <w:lang w:eastAsia="en-US"/>
              </w:rPr>
              <w:t>IA6</w:t>
            </w:r>
          </w:p>
        </w:tc>
      </w:tr>
      <w:tr w:rsidR="003D18FE" w:rsidRPr="007F2770" w14:paraId="389938F8" w14:textId="77777777" w:rsidTr="00F033ED">
        <w:trPr>
          <w:cantSplit/>
          <w:jc w:val="center"/>
        </w:trPr>
        <w:tc>
          <w:tcPr>
            <w:tcW w:w="284" w:type="dxa"/>
          </w:tcPr>
          <w:p w14:paraId="7C0974BA" w14:textId="77777777" w:rsidR="003D18FE" w:rsidRPr="007F2770" w:rsidRDefault="003D18FE" w:rsidP="00F033ED">
            <w:pPr>
              <w:pStyle w:val="TAC"/>
              <w:rPr>
                <w:lang w:eastAsia="en-US"/>
              </w:rPr>
            </w:pPr>
            <w:r w:rsidRPr="007F2770">
              <w:rPr>
                <w:lang w:eastAsia="en-US"/>
              </w:rPr>
              <w:t>0</w:t>
            </w:r>
          </w:p>
        </w:tc>
        <w:tc>
          <w:tcPr>
            <w:tcW w:w="284" w:type="dxa"/>
          </w:tcPr>
          <w:p w14:paraId="11CFF517" w14:textId="77777777" w:rsidR="003D18FE" w:rsidRPr="007F2770" w:rsidRDefault="003D18FE" w:rsidP="00F033ED">
            <w:pPr>
              <w:pStyle w:val="TAC"/>
              <w:rPr>
                <w:lang w:eastAsia="en-US"/>
              </w:rPr>
            </w:pPr>
            <w:r w:rsidRPr="007F2770">
              <w:rPr>
                <w:lang w:eastAsia="en-US"/>
              </w:rPr>
              <w:t>1</w:t>
            </w:r>
          </w:p>
        </w:tc>
        <w:tc>
          <w:tcPr>
            <w:tcW w:w="283" w:type="dxa"/>
          </w:tcPr>
          <w:p w14:paraId="71FA2E06" w14:textId="77777777" w:rsidR="003D18FE" w:rsidRPr="007F2770" w:rsidRDefault="003D18FE" w:rsidP="00F033ED">
            <w:pPr>
              <w:pStyle w:val="TAC"/>
              <w:rPr>
                <w:lang w:eastAsia="en-US"/>
              </w:rPr>
            </w:pPr>
            <w:r w:rsidRPr="007F2770">
              <w:rPr>
                <w:lang w:eastAsia="en-US"/>
              </w:rPr>
              <w:t>1</w:t>
            </w:r>
          </w:p>
        </w:tc>
        <w:tc>
          <w:tcPr>
            <w:tcW w:w="283" w:type="dxa"/>
          </w:tcPr>
          <w:p w14:paraId="25C47EA3" w14:textId="77777777" w:rsidR="003D18FE" w:rsidRPr="007F2770" w:rsidRDefault="003D18FE" w:rsidP="00F033ED">
            <w:pPr>
              <w:pStyle w:val="TAC"/>
              <w:rPr>
                <w:lang w:eastAsia="en-US"/>
              </w:rPr>
            </w:pPr>
            <w:r w:rsidRPr="007F2770">
              <w:rPr>
                <w:lang w:eastAsia="en-US"/>
              </w:rPr>
              <w:t>1</w:t>
            </w:r>
          </w:p>
        </w:tc>
        <w:tc>
          <w:tcPr>
            <w:tcW w:w="5953" w:type="dxa"/>
          </w:tcPr>
          <w:p w14:paraId="7E3B00C3" w14:textId="77777777" w:rsidR="003D18FE" w:rsidRPr="007F2770" w:rsidRDefault="003D18FE" w:rsidP="00AA2F6F">
            <w:pPr>
              <w:pStyle w:val="TAL"/>
              <w:rPr>
                <w:lang w:eastAsia="en-US"/>
              </w:rPr>
            </w:pPr>
            <w:r w:rsidRPr="007F2770">
              <w:rPr>
                <w:lang w:eastAsia="en-US"/>
              </w:rPr>
              <w:t xml:space="preserve">5G integrity algorithm </w:t>
            </w:r>
            <w:r w:rsidRPr="007F2770">
              <w:rPr>
                <w:lang w:eastAsia="ko-KR"/>
              </w:rPr>
              <w:t>5G-</w:t>
            </w:r>
            <w:r w:rsidRPr="007F2770">
              <w:rPr>
                <w:lang w:eastAsia="en-US"/>
              </w:rPr>
              <w:t>IA7</w:t>
            </w:r>
          </w:p>
        </w:tc>
      </w:tr>
      <w:tr w:rsidR="003D18FE" w:rsidRPr="007F2770" w14:paraId="3D33CB5D" w14:textId="77777777" w:rsidTr="00F033ED">
        <w:trPr>
          <w:cantSplit/>
          <w:jc w:val="center"/>
        </w:trPr>
        <w:tc>
          <w:tcPr>
            <w:tcW w:w="7087" w:type="dxa"/>
            <w:gridSpan w:val="5"/>
          </w:tcPr>
          <w:p w14:paraId="692B4CF2" w14:textId="77777777" w:rsidR="003D18FE" w:rsidRPr="007F2770" w:rsidRDefault="003D18FE" w:rsidP="00F033ED">
            <w:pPr>
              <w:pStyle w:val="TAL"/>
              <w:rPr>
                <w:lang w:eastAsia="en-US"/>
              </w:rPr>
            </w:pPr>
          </w:p>
        </w:tc>
      </w:tr>
      <w:tr w:rsidR="003D18FE" w:rsidRPr="007F2770" w14:paraId="2A3716B7" w14:textId="77777777" w:rsidTr="00F033ED">
        <w:trPr>
          <w:cantSplit/>
          <w:jc w:val="center"/>
        </w:trPr>
        <w:tc>
          <w:tcPr>
            <w:tcW w:w="7087" w:type="dxa"/>
            <w:gridSpan w:val="5"/>
          </w:tcPr>
          <w:p w14:paraId="070D7466" w14:textId="77777777" w:rsidR="003D18FE" w:rsidRPr="007F2770" w:rsidRDefault="003D18FE" w:rsidP="00F033ED">
            <w:pPr>
              <w:pStyle w:val="TAL"/>
              <w:rPr>
                <w:lang w:eastAsia="en-US"/>
              </w:rPr>
            </w:pPr>
            <w:r w:rsidRPr="007F2770">
              <w:rPr>
                <w:lang w:eastAsia="en-US"/>
              </w:rPr>
              <w:t>All other values are reserved.</w:t>
            </w:r>
          </w:p>
        </w:tc>
      </w:tr>
      <w:tr w:rsidR="003D18FE" w:rsidRPr="007F2770" w14:paraId="2D914FFB" w14:textId="77777777" w:rsidTr="00F033ED">
        <w:trPr>
          <w:cantSplit/>
          <w:jc w:val="center"/>
        </w:trPr>
        <w:tc>
          <w:tcPr>
            <w:tcW w:w="7087" w:type="dxa"/>
            <w:gridSpan w:val="5"/>
          </w:tcPr>
          <w:p w14:paraId="1E6F4406" w14:textId="77777777" w:rsidR="003D18FE" w:rsidRPr="007F2770" w:rsidRDefault="003D18FE" w:rsidP="00F033ED">
            <w:pPr>
              <w:pStyle w:val="TAL"/>
              <w:rPr>
                <w:lang w:eastAsia="en-US"/>
              </w:rPr>
            </w:pPr>
          </w:p>
        </w:tc>
      </w:tr>
      <w:tr w:rsidR="003D18FE" w:rsidRPr="007F2770" w14:paraId="761E6063" w14:textId="77777777" w:rsidTr="00F033ED">
        <w:trPr>
          <w:cantSplit/>
          <w:jc w:val="center"/>
        </w:trPr>
        <w:tc>
          <w:tcPr>
            <w:tcW w:w="7087" w:type="dxa"/>
            <w:gridSpan w:val="5"/>
          </w:tcPr>
          <w:p w14:paraId="3AB613B2" w14:textId="77777777" w:rsidR="003D18FE" w:rsidRPr="007F2770" w:rsidRDefault="003D18FE" w:rsidP="00F033ED">
            <w:pPr>
              <w:pStyle w:val="TAL"/>
              <w:rPr>
                <w:lang w:eastAsia="en-US"/>
              </w:rPr>
            </w:pPr>
            <w:r w:rsidRPr="007F2770">
              <w:rPr>
                <w:lang w:eastAsia="en-US"/>
              </w:rPr>
              <w:t>Type of ciphering algorithm (octet 2, bit 5 to 7)</w:t>
            </w:r>
          </w:p>
        </w:tc>
      </w:tr>
      <w:tr w:rsidR="003D18FE" w:rsidRPr="007F2770" w14:paraId="60AD615E" w14:textId="77777777" w:rsidTr="00F033ED">
        <w:trPr>
          <w:cantSplit/>
          <w:jc w:val="center"/>
        </w:trPr>
        <w:tc>
          <w:tcPr>
            <w:tcW w:w="7087" w:type="dxa"/>
            <w:gridSpan w:val="5"/>
          </w:tcPr>
          <w:p w14:paraId="0664B62C" w14:textId="77777777" w:rsidR="003D18FE" w:rsidRPr="007F2770" w:rsidRDefault="003D18FE" w:rsidP="00F033ED">
            <w:pPr>
              <w:pStyle w:val="TAL"/>
              <w:rPr>
                <w:lang w:eastAsia="en-US"/>
              </w:rPr>
            </w:pPr>
            <w:r w:rsidRPr="007F2770">
              <w:rPr>
                <w:lang w:eastAsia="en-US"/>
              </w:rPr>
              <w:t>Bits</w:t>
            </w:r>
          </w:p>
        </w:tc>
      </w:tr>
      <w:tr w:rsidR="003D18FE" w:rsidRPr="007F2770" w14:paraId="6B4B744A" w14:textId="77777777" w:rsidTr="00F033ED">
        <w:trPr>
          <w:cantSplit/>
          <w:jc w:val="center"/>
        </w:trPr>
        <w:tc>
          <w:tcPr>
            <w:tcW w:w="284" w:type="dxa"/>
          </w:tcPr>
          <w:p w14:paraId="767D3381" w14:textId="77777777" w:rsidR="003D18FE" w:rsidRPr="007F2770" w:rsidRDefault="003D18FE" w:rsidP="00F033ED">
            <w:pPr>
              <w:pStyle w:val="TAH"/>
              <w:rPr>
                <w:lang w:eastAsia="en-US"/>
              </w:rPr>
            </w:pPr>
            <w:r w:rsidRPr="007F2770">
              <w:rPr>
                <w:lang w:eastAsia="en-US"/>
              </w:rPr>
              <w:t>8</w:t>
            </w:r>
          </w:p>
        </w:tc>
        <w:tc>
          <w:tcPr>
            <w:tcW w:w="284" w:type="dxa"/>
          </w:tcPr>
          <w:p w14:paraId="3C2DCC55" w14:textId="77777777" w:rsidR="003D18FE" w:rsidRPr="007F2770" w:rsidRDefault="003D18FE" w:rsidP="00F033ED">
            <w:pPr>
              <w:pStyle w:val="TAH"/>
              <w:rPr>
                <w:lang w:eastAsia="en-US"/>
              </w:rPr>
            </w:pPr>
            <w:r w:rsidRPr="007F2770">
              <w:rPr>
                <w:lang w:eastAsia="en-US"/>
              </w:rPr>
              <w:t>7</w:t>
            </w:r>
          </w:p>
        </w:tc>
        <w:tc>
          <w:tcPr>
            <w:tcW w:w="283" w:type="dxa"/>
          </w:tcPr>
          <w:p w14:paraId="4404A515" w14:textId="77777777" w:rsidR="003D18FE" w:rsidRPr="007F2770" w:rsidRDefault="003D18FE" w:rsidP="00F033ED">
            <w:pPr>
              <w:pStyle w:val="TAH"/>
              <w:rPr>
                <w:lang w:eastAsia="en-US"/>
              </w:rPr>
            </w:pPr>
            <w:r w:rsidRPr="007F2770">
              <w:rPr>
                <w:lang w:eastAsia="en-US"/>
              </w:rPr>
              <w:t>6</w:t>
            </w:r>
          </w:p>
        </w:tc>
        <w:tc>
          <w:tcPr>
            <w:tcW w:w="283" w:type="dxa"/>
          </w:tcPr>
          <w:p w14:paraId="013DE60F" w14:textId="77777777" w:rsidR="003D18FE" w:rsidRPr="007F2770" w:rsidRDefault="003D18FE" w:rsidP="00F033ED">
            <w:pPr>
              <w:pStyle w:val="TAH"/>
              <w:rPr>
                <w:lang w:eastAsia="en-US"/>
              </w:rPr>
            </w:pPr>
            <w:r w:rsidRPr="007F2770">
              <w:rPr>
                <w:lang w:eastAsia="en-US"/>
              </w:rPr>
              <w:t>5</w:t>
            </w:r>
          </w:p>
        </w:tc>
        <w:tc>
          <w:tcPr>
            <w:tcW w:w="5953" w:type="dxa"/>
          </w:tcPr>
          <w:p w14:paraId="3EAF6F3E" w14:textId="77777777" w:rsidR="003D18FE" w:rsidRPr="007F2770" w:rsidRDefault="003D18FE" w:rsidP="00F033ED">
            <w:pPr>
              <w:pStyle w:val="TAL"/>
              <w:rPr>
                <w:lang w:eastAsia="en-US"/>
              </w:rPr>
            </w:pPr>
          </w:p>
        </w:tc>
      </w:tr>
      <w:tr w:rsidR="003D18FE" w:rsidRPr="007F2770" w14:paraId="35FD6FB6" w14:textId="77777777" w:rsidTr="00F033ED">
        <w:trPr>
          <w:cantSplit/>
          <w:jc w:val="center"/>
        </w:trPr>
        <w:tc>
          <w:tcPr>
            <w:tcW w:w="284" w:type="dxa"/>
          </w:tcPr>
          <w:p w14:paraId="48B92D39" w14:textId="77777777" w:rsidR="003D18FE" w:rsidRPr="007F2770" w:rsidRDefault="003D18FE" w:rsidP="00F033ED">
            <w:pPr>
              <w:pStyle w:val="TAC"/>
              <w:rPr>
                <w:lang w:eastAsia="en-US"/>
              </w:rPr>
            </w:pPr>
            <w:r w:rsidRPr="007F2770">
              <w:rPr>
                <w:lang w:eastAsia="en-US"/>
              </w:rPr>
              <w:t>0</w:t>
            </w:r>
          </w:p>
        </w:tc>
        <w:tc>
          <w:tcPr>
            <w:tcW w:w="284" w:type="dxa"/>
          </w:tcPr>
          <w:p w14:paraId="0308C4BE" w14:textId="77777777" w:rsidR="003D18FE" w:rsidRPr="007F2770" w:rsidRDefault="003D18FE" w:rsidP="00F033ED">
            <w:pPr>
              <w:pStyle w:val="TAC"/>
              <w:rPr>
                <w:lang w:eastAsia="en-US"/>
              </w:rPr>
            </w:pPr>
            <w:r w:rsidRPr="007F2770">
              <w:rPr>
                <w:lang w:eastAsia="en-US"/>
              </w:rPr>
              <w:t>0</w:t>
            </w:r>
          </w:p>
        </w:tc>
        <w:tc>
          <w:tcPr>
            <w:tcW w:w="283" w:type="dxa"/>
          </w:tcPr>
          <w:p w14:paraId="0270691F" w14:textId="77777777" w:rsidR="003D18FE" w:rsidRPr="007F2770" w:rsidRDefault="003D18FE" w:rsidP="00F033ED">
            <w:pPr>
              <w:pStyle w:val="TAC"/>
              <w:rPr>
                <w:lang w:eastAsia="en-US"/>
              </w:rPr>
            </w:pPr>
            <w:r w:rsidRPr="007F2770">
              <w:rPr>
                <w:lang w:eastAsia="en-US"/>
              </w:rPr>
              <w:t>0</w:t>
            </w:r>
          </w:p>
        </w:tc>
        <w:tc>
          <w:tcPr>
            <w:tcW w:w="283" w:type="dxa"/>
          </w:tcPr>
          <w:p w14:paraId="2D7D714E" w14:textId="77777777" w:rsidR="003D18FE" w:rsidRPr="007F2770" w:rsidRDefault="003D18FE" w:rsidP="00F033ED">
            <w:pPr>
              <w:pStyle w:val="TAC"/>
              <w:rPr>
                <w:lang w:eastAsia="en-US"/>
              </w:rPr>
            </w:pPr>
            <w:r w:rsidRPr="007F2770">
              <w:rPr>
                <w:lang w:eastAsia="en-US"/>
              </w:rPr>
              <w:t>0</w:t>
            </w:r>
          </w:p>
        </w:tc>
        <w:tc>
          <w:tcPr>
            <w:tcW w:w="5953" w:type="dxa"/>
          </w:tcPr>
          <w:p w14:paraId="407079CC" w14:textId="77777777" w:rsidR="003D18FE" w:rsidRPr="007F2770" w:rsidRDefault="003D18FE" w:rsidP="00AA2F6F">
            <w:pPr>
              <w:pStyle w:val="TAL"/>
              <w:rPr>
                <w:lang w:eastAsia="en-US"/>
              </w:rPr>
            </w:pPr>
            <w:r w:rsidRPr="007F2770">
              <w:rPr>
                <w:lang w:eastAsia="en-US"/>
              </w:rPr>
              <w:t xml:space="preserve">5G encryption algorithm </w:t>
            </w:r>
            <w:r w:rsidRPr="007F2770">
              <w:rPr>
                <w:lang w:eastAsia="ko-KR"/>
              </w:rPr>
              <w:t>5G-</w:t>
            </w:r>
            <w:r w:rsidRPr="007F2770">
              <w:rPr>
                <w:lang w:eastAsia="en-US"/>
              </w:rPr>
              <w:t>EA0 (</w:t>
            </w:r>
            <w:r w:rsidRPr="007F2770">
              <w:rPr>
                <w:rFonts w:hint="eastAsia"/>
                <w:lang w:eastAsia="ko-KR"/>
              </w:rPr>
              <w:t xml:space="preserve">null </w:t>
            </w:r>
            <w:r w:rsidRPr="007F2770">
              <w:rPr>
                <w:lang w:eastAsia="en-US"/>
              </w:rPr>
              <w:t>ciphering</w:t>
            </w:r>
            <w:r w:rsidRPr="007F2770">
              <w:rPr>
                <w:rFonts w:hint="eastAsia"/>
                <w:lang w:eastAsia="ko-KR"/>
              </w:rPr>
              <w:t xml:space="preserve"> algorithm</w:t>
            </w:r>
            <w:r w:rsidRPr="007F2770">
              <w:rPr>
                <w:lang w:eastAsia="en-US"/>
              </w:rPr>
              <w:t>)</w:t>
            </w:r>
          </w:p>
        </w:tc>
      </w:tr>
      <w:tr w:rsidR="003D18FE" w:rsidRPr="007F2770" w14:paraId="098DCE68" w14:textId="77777777" w:rsidTr="00F033ED">
        <w:trPr>
          <w:cantSplit/>
          <w:jc w:val="center"/>
        </w:trPr>
        <w:tc>
          <w:tcPr>
            <w:tcW w:w="284" w:type="dxa"/>
          </w:tcPr>
          <w:p w14:paraId="56B36279" w14:textId="77777777" w:rsidR="003D18FE" w:rsidRPr="007F2770" w:rsidRDefault="003D18FE" w:rsidP="00F033ED">
            <w:pPr>
              <w:pStyle w:val="TAC"/>
              <w:rPr>
                <w:lang w:eastAsia="en-US"/>
              </w:rPr>
            </w:pPr>
            <w:r w:rsidRPr="007F2770">
              <w:rPr>
                <w:lang w:eastAsia="en-US"/>
              </w:rPr>
              <w:t>0</w:t>
            </w:r>
          </w:p>
        </w:tc>
        <w:tc>
          <w:tcPr>
            <w:tcW w:w="284" w:type="dxa"/>
          </w:tcPr>
          <w:p w14:paraId="3AD58F21" w14:textId="77777777" w:rsidR="003D18FE" w:rsidRPr="007F2770" w:rsidRDefault="003D18FE" w:rsidP="00F033ED">
            <w:pPr>
              <w:pStyle w:val="TAC"/>
              <w:rPr>
                <w:lang w:eastAsia="en-US"/>
              </w:rPr>
            </w:pPr>
            <w:r w:rsidRPr="007F2770">
              <w:rPr>
                <w:lang w:eastAsia="en-US"/>
              </w:rPr>
              <w:t>0</w:t>
            </w:r>
          </w:p>
        </w:tc>
        <w:tc>
          <w:tcPr>
            <w:tcW w:w="283" w:type="dxa"/>
          </w:tcPr>
          <w:p w14:paraId="2DE0B04B" w14:textId="77777777" w:rsidR="003D18FE" w:rsidRPr="007F2770" w:rsidRDefault="003D18FE" w:rsidP="00F033ED">
            <w:pPr>
              <w:pStyle w:val="TAC"/>
              <w:rPr>
                <w:lang w:eastAsia="en-US"/>
              </w:rPr>
            </w:pPr>
            <w:r w:rsidRPr="007F2770">
              <w:rPr>
                <w:lang w:eastAsia="en-US"/>
              </w:rPr>
              <w:t>0</w:t>
            </w:r>
          </w:p>
        </w:tc>
        <w:tc>
          <w:tcPr>
            <w:tcW w:w="283" w:type="dxa"/>
          </w:tcPr>
          <w:p w14:paraId="1FD7F5C7" w14:textId="77777777" w:rsidR="003D18FE" w:rsidRPr="007F2770" w:rsidRDefault="003D18FE" w:rsidP="00F033ED">
            <w:pPr>
              <w:pStyle w:val="TAC"/>
              <w:rPr>
                <w:lang w:eastAsia="en-US"/>
              </w:rPr>
            </w:pPr>
            <w:r w:rsidRPr="007F2770">
              <w:rPr>
                <w:lang w:eastAsia="en-US"/>
              </w:rPr>
              <w:t>1</w:t>
            </w:r>
          </w:p>
        </w:tc>
        <w:tc>
          <w:tcPr>
            <w:tcW w:w="5953" w:type="dxa"/>
          </w:tcPr>
          <w:p w14:paraId="3AFCA68A" w14:textId="77777777" w:rsidR="003D18FE" w:rsidRPr="007F2770" w:rsidRDefault="003D18FE" w:rsidP="00F033ED">
            <w:pPr>
              <w:pStyle w:val="TAL"/>
              <w:rPr>
                <w:lang w:eastAsia="en-US"/>
              </w:rPr>
            </w:pPr>
            <w:r w:rsidRPr="007F2770">
              <w:rPr>
                <w:lang w:eastAsia="en-US"/>
              </w:rPr>
              <w:t>5G encryption algorithm 128-</w:t>
            </w:r>
            <w:r w:rsidRPr="007F2770">
              <w:rPr>
                <w:lang w:eastAsia="ko-KR"/>
              </w:rPr>
              <w:t>5G-</w:t>
            </w:r>
            <w:r w:rsidRPr="007F2770">
              <w:rPr>
                <w:lang w:eastAsia="en-US"/>
              </w:rPr>
              <w:t>EA1</w:t>
            </w:r>
          </w:p>
        </w:tc>
      </w:tr>
      <w:tr w:rsidR="003D18FE" w:rsidRPr="007F2770" w14:paraId="5FB46E09" w14:textId="77777777" w:rsidTr="00F033ED">
        <w:trPr>
          <w:cantSplit/>
          <w:jc w:val="center"/>
        </w:trPr>
        <w:tc>
          <w:tcPr>
            <w:tcW w:w="284" w:type="dxa"/>
          </w:tcPr>
          <w:p w14:paraId="20343031" w14:textId="77777777" w:rsidR="003D18FE" w:rsidRPr="007F2770" w:rsidRDefault="003D18FE" w:rsidP="00F033ED">
            <w:pPr>
              <w:pStyle w:val="TAC"/>
              <w:rPr>
                <w:lang w:eastAsia="en-US"/>
              </w:rPr>
            </w:pPr>
            <w:r w:rsidRPr="007F2770">
              <w:rPr>
                <w:lang w:eastAsia="en-US"/>
              </w:rPr>
              <w:t>0</w:t>
            </w:r>
          </w:p>
        </w:tc>
        <w:tc>
          <w:tcPr>
            <w:tcW w:w="284" w:type="dxa"/>
          </w:tcPr>
          <w:p w14:paraId="0D299B6D" w14:textId="77777777" w:rsidR="003D18FE" w:rsidRPr="007F2770" w:rsidRDefault="003D18FE" w:rsidP="00F033ED">
            <w:pPr>
              <w:pStyle w:val="TAC"/>
              <w:rPr>
                <w:lang w:eastAsia="en-US"/>
              </w:rPr>
            </w:pPr>
            <w:r w:rsidRPr="007F2770">
              <w:rPr>
                <w:lang w:eastAsia="en-US"/>
              </w:rPr>
              <w:t>0</w:t>
            </w:r>
          </w:p>
        </w:tc>
        <w:tc>
          <w:tcPr>
            <w:tcW w:w="283" w:type="dxa"/>
          </w:tcPr>
          <w:p w14:paraId="103C4CFD" w14:textId="77777777" w:rsidR="003D18FE" w:rsidRPr="007F2770" w:rsidRDefault="003D18FE" w:rsidP="00F033ED">
            <w:pPr>
              <w:pStyle w:val="TAC"/>
              <w:rPr>
                <w:lang w:eastAsia="en-US"/>
              </w:rPr>
            </w:pPr>
            <w:r w:rsidRPr="007F2770">
              <w:rPr>
                <w:lang w:eastAsia="en-US"/>
              </w:rPr>
              <w:t>1</w:t>
            </w:r>
          </w:p>
        </w:tc>
        <w:tc>
          <w:tcPr>
            <w:tcW w:w="283" w:type="dxa"/>
          </w:tcPr>
          <w:p w14:paraId="746235B6" w14:textId="77777777" w:rsidR="003D18FE" w:rsidRPr="007F2770" w:rsidRDefault="003D18FE" w:rsidP="00F033ED">
            <w:pPr>
              <w:pStyle w:val="TAC"/>
              <w:rPr>
                <w:lang w:eastAsia="en-US"/>
              </w:rPr>
            </w:pPr>
            <w:r w:rsidRPr="007F2770">
              <w:rPr>
                <w:lang w:eastAsia="en-US"/>
              </w:rPr>
              <w:t>0</w:t>
            </w:r>
          </w:p>
        </w:tc>
        <w:tc>
          <w:tcPr>
            <w:tcW w:w="5953" w:type="dxa"/>
          </w:tcPr>
          <w:p w14:paraId="76B382F8" w14:textId="77777777" w:rsidR="003D18FE" w:rsidRPr="007F2770" w:rsidRDefault="003D18FE" w:rsidP="00AA2F6F">
            <w:pPr>
              <w:pStyle w:val="TAL"/>
              <w:rPr>
                <w:lang w:eastAsia="en-US"/>
              </w:rPr>
            </w:pPr>
            <w:r w:rsidRPr="007F2770">
              <w:rPr>
                <w:lang w:eastAsia="en-US"/>
              </w:rPr>
              <w:t>5G encryption algorithm 128-</w:t>
            </w:r>
            <w:r w:rsidRPr="007F2770">
              <w:rPr>
                <w:lang w:eastAsia="ko-KR"/>
              </w:rPr>
              <w:t>5G-</w:t>
            </w:r>
            <w:r w:rsidRPr="007F2770">
              <w:rPr>
                <w:lang w:eastAsia="en-US"/>
              </w:rPr>
              <w:t>EA2</w:t>
            </w:r>
          </w:p>
        </w:tc>
      </w:tr>
      <w:tr w:rsidR="003D18FE" w:rsidRPr="007F2770" w14:paraId="78A3B469" w14:textId="77777777" w:rsidTr="00F033ED">
        <w:trPr>
          <w:cantSplit/>
          <w:jc w:val="center"/>
        </w:trPr>
        <w:tc>
          <w:tcPr>
            <w:tcW w:w="284" w:type="dxa"/>
          </w:tcPr>
          <w:p w14:paraId="27EE388C" w14:textId="77777777" w:rsidR="003D18FE" w:rsidRPr="007F2770" w:rsidRDefault="003D18FE" w:rsidP="00F033ED">
            <w:pPr>
              <w:pStyle w:val="TAC"/>
              <w:rPr>
                <w:lang w:eastAsia="en-US"/>
              </w:rPr>
            </w:pPr>
            <w:r w:rsidRPr="007F2770">
              <w:rPr>
                <w:lang w:eastAsia="en-US"/>
              </w:rPr>
              <w:t>0</w:t>
            </w:r>
          </w:p>
        </w:tc>
        <w:tc>
          <w:tcPr>
            <w:tcW w:w="284" w:type="dxa"/>
          </w:tcPr>
          <w:p w14:paraId="78FC0E33" w14:textId="77777777" w:rsidR="003D18FE" w:rsidRPr="007F2770" w:rsidRDefault="003D18FE" w:rsidP="00F033ED">
            <w:pPr>
              <w:pStyle w:val="TAC"/>
              <w:rPr>
                <w:lang w:eastAsia="en-US"/>
              </w:rPr>
            </w:pPr>
            <w:r w:rsidRPr="007F2770">
              <w:rPr>
                <w:lang w:eastAsia="en-US"/>
              </w:rPr>
              <w:t>0</w:t>
            </w:r>
          </w:p>
        </w:tc>
        <w:tc>
          <w:tcPr>
            <w:tcW w:w="283" w:type="dxa"/>
          </w:tcPr>
          <w:p w14:paraId="78B9B555" w14:textId="77777777" w:rsidR="003D18FE" w:rsidRPr="007F2770" w:rsidRDefault="003D18FE" w:rsidP="00F033ED">
            <w:pPr>
              <w:pStyle w:val="TAC"/>
              <w:rPr>
                <w:lang w:eastAsia="en-US"/>
              </w:rPr>
            </w:pPr>
            <w:r w:rsidRPr="007F2770">
              <w:rPr>
                <w:lang w:eastAsia="en-US"/>
              </w:rPr>
              <w:t>1</w:t>
            </w:r>
          </w:p>
        </w:tc>
        <w:tc>
          <w:tcPr>
            <w:tcW w:w="283" w:type="dxa"/>
          </w:tcPr>
          <w:p w14:paraId="076E72FF" w14:textId="77777777" w:rsidR="003D18FE" w:rsidRPr="007F2770" w:rsidRDefault="003D18FE" w:rsidP="00F033ED">
            <w:pPr>
              <w:pStyle w:val="TAC"/>
              <w:rPr>
                <w:lang w:eastAsia="en-US"/>
              </w:rPr>
            </w:pPr>
            <w:r w:rsidRPr="007F2770">
              <w:rPr>
                <w:lang w:eastAsia="en-US"/>
              </w:rPr>
              <w:t>1</w:t>
            </w:r>
          </w:p>
        </w:tc>
        <w:tc>
          <w:tcPr>
            <w:tcW w:w="5953" w:type="dxa"/>
          </w:tcPr>
          <w:p w14:paraId="333E5084" w14:textId="77777777" w:rsidR="003D18FE" w:rsidRPr="007F2770" w:rsidRDefault="003D18FE" w:rsidP="00F033ED">
            <w:pPr>
              <w:pStyle w:val="TAL"/>
              <w:rPr>
                <w:lang w:eastAsia="en-US"/>
              </w:rPr>
            </w:pPr>
            <w:r w:rsidRPr="007F2770">
              <w:rPr>
                <w:lang w:eastAsia="en-US"/>
              </w:rPr>
              <w:t>5G encryption algorithm 128-</w:t>
            </w:r>
            <w:r w:rsidRPr="007F2770">
              <w:rPr>
                <w:lang w:eastAsia="ko-KR"/>
              </w:rPr>
              <w:t>5G-</w:t>
            </w:r>
            <w:r w:rsidRPr="007F2770">
              <w:rPr>
                <w:lang w:eastAsia="en-US"/>
              </w:rPr>
              <w:t>EA3</w:t>
            </w:r>
          </w:p>
        </w:tc>
      </w:tr>
      <w:tr w:rsidR="003D18FE" w:rsidRPr="007F2770" w14:paraId="713271FE" w14:textId="77777777" w:rsidTr="00F033ED">
        <w:trPr>
          <w:cantSplit/>
          <w:jc w:val="center"/>
        </w:trPr>
        <w:tc>
          <w:tcPr>
            <w:tcW w:w="284" w:type="dxa"/>
          </w:tcPr>
          <w:p w14:paraId="3B4D25E4" w14:textId="77777777" w:rsidR="003D18FE" w:rsidRPr="007F2770" w:rsidRDefault="003D18FE" w:rsidP="00F033ED">
            <w:pPr>
              <w:pStyle w:val="TAC"/>
              <w:rPr>
                <w:lang w:eastAsia="en-US"/>
              </w:rPr>
            </w:pPr>
            <w:r w:rsidRPr="007F2770">
              <w:rPr>
                <w:lang w:eastAsia="en-US"/>
              </w:rPr>
              <w:t>0</w:t>
            </w:r>
          </w:p>
        </w:tc>
        <w:tc>
          <w:tcPr>
            <w:tcW w:w="284" w:type="dxa"/>
          </w:tcPr>
          <w:p w14:paraId="19B37E83" w14:textId="77777777" w:rsidR="003D18FE" w:rsidRPr="007F2770" w:rsidRDefault="003D18FE" w:rsidP="00F033ED">
            <w:pPr>
              <w:pStyle w:val="TAC"/>
              <w:rPr>
                <w:lang w:eastAsia="en-US"/>
              </w:rPr>
            </w:pPr>
            <w:r w:rsidRPr="007F2770">
              <w:rPr>
                <w:lang w:eastAsia="en-US"/>
              </w:rPr>
              <w:t>1</w:t>
            </w:r>
          </w:p>
        </w:tc>
        <w:tc>
          <w:tcPr>
            <w:tcW w:w="283" w:type="dxa"/>
          </w:tcPr>
          <w:p w14:paraId="16092389" w14:textId="77777777" w:rsidR="003D18FE" w:rsidRPr="007F2770" w:rsidRDefault="003D18FE" w:rsidP="00F033ED">
            <w:pPr>
              <w:pStyle w:val="TAC"/>
              <w:rPr>
                <w:lang w:eastAsia="en-US"/>
              </w:rPr>
            </w:pPr>
            <w:r w:rsidRPr="007F2770">
              <w:rPr>
                <w:lang w:eastAsia="en-US"/>
              </w:rPr>
              <w:t>0</w:t>
            </w:r>
          </w:p>
        </w:tc>
        <w:tc>
          <w:tcPr>
            <w:tcW w:w="283" w:type="dxa"/>
          </w:tcPr>
          <w:p w14:paraId="77A4FE3B" w14:textId="77777777" w:rsidR="003D18FE" w:rsidRPr="007F2770" w:rsidRDefault="003D18FE" w:rsidP="00F033ED">
            <w:pPr>
              <w:pStyle w:val="TAC"/>
              <w:rPr>
                <w:lang w:eastAsia="en-US"/>
              </w:rPr>
            </w:pPr>
            <w:r w:rsidRPr="007F2770">
              <w:rPr>
                <w:lang w:eastAsia="en-US"/>
              </w:rPr>
              <w:t>0</w:t>
            </w:r>
          </w:p>
        </w:tc>
        <w:tc>
          <w:tcPr>
            <w:tcW w:w="5953" w:type="dxa"/>
          </w:tcPr>
          <w:p w14:paraId="0FBA17DF" w14:textId="77777777" w:rsidR="003D18FE" w:rsidRPr="007F2770" w:rsidRDefault="003D18FE" w:rsidP="00AA2F6F">
            <w:pPr>
              <w:pStyle w:val="TAL"/>
              <w:rPr>
                <w:lang w:eastAsia="en-US"/>
              </w:rPr>
            </w:pPr>
            <w:r w:rsidRPr="007F2770">
              <w:rPr>
                <w:lang w:eastAsia="en-US"/>
              </w:rPr>
              <w:t xml:space="preserve">5G encryption algorithm </w:t>
            </w:r>
            <w:r w:rsidRPr="007F2770">
              <w:rPr>
                <w:lang w:eastAsia="ko-KR"/>
              </w:rPr>
              <w:t>5G-</w:t>
            </w:r>
            <w:r w:rsidRPr="007F2770">
              <w:rPr>
                <w:lang w:eastAsia="en-US"/>
              </w:rPr>
              <w:t>EA4</w:t>
            </w:r>
          </w:p>
        </w:tc>
      </w:tr>
      <w:tr w:rsidR="003D18FE" w:rsidRPr="007F2770" w14:paraId="4C1AE887" w14:textId="77777777" w:rsidTr="00F033ED">
        <w:trPr>
          <w:cantSplit/>
          <w:jc w:val="center"/>
        </w:trPr>
        <w:tc>
          <w:tcPr>
            <w:tcW w:w="284" w:type="dxa"/>
          </w:tcPr>
          <w:p w14:paraId="374C0F04" w14:textId="77777777" w:rsidR="003D18FE" w:rsidRPr="007F2770" w:rsidRDefault="003D18FE" w:rsidP="00F033ED">
            <w:pPr>
              <w:pStyle w:val="TAC"/>
              <w:rPr>
                <w:lang w:eastAsia="en-US"/>
              </w:rPr>
            </w:pPr>
            <w:r w:rsidRPr="007F2770">
              <w:rPr>
                <w:lang w:eastAsia="en-US"/>
              </w:rPr>
              <w:t>0</w:t>
            </w:r>
          </w:p>
        </w:tc>
        <w:tc>
          <w:tcPr>
            <w:tcW w:w="284" w:type="dxa"/>
          </w:tcPr>
          <w:p w14:paraId="7BE8DC19" w14:textId="77777777" w:rsidR="003D18FE" w:rsidRPr="007F2770" w:rsidRDefault="003D18FE" w:rsidP="00F033ED">
            <w:pPr>
              <w:pStyle w:val="TAC"/>
              <w:rPr>
                <w:lang w:eastAsia="en-US"/>
              </w:rPr>
            </w:pPr>
            <w:r w:rsidRPr="007F2770">
              <w:rPr>
                <w:lang w:eastAsia="en-US"/>
              </w:rPr>
              <w:t>1</w:t>
            </w:r>
          </w:p>
        </w:tc>
        <w:tc>
          <w:tcPr>
            <w:tcW w:w="283" w:type="dxa"/>
          </w:tcPr>
          <w:p w14:paraId="2F50AE82" w14:textId="77777777" w:rsidR="003D18FE" w:rsidRPr="007F2770" w:rsidRDefault="003D18FE" w:rsidP="00F033ED">
            <w:pPr>
              <w:pStyle w:val="TAC"/>
              <w:rPr>
                <w:lang w:eastAsia="en-US"/>
              </w:rPr>
            </w:pPr>
            <w:r w:rsidRPr="007F2770">
              <w:rPr>
                <w:lang w:eastAsia="en-US"/>
              </w:rPr>
              <w:t>0</w:t>
            </w:r>
          </w:p>
        </w:tc>
        <w:tc>
          <w:tcPr>
            <w:tcW w:w="283" w:type="dxa"/>
          </w:tcPr>
          <w:p w14:paraId="45437BC8" w14:textId="77777777" w:rsidR="003D18FE" w:rsidRPr="007F2770" w:rsidRDefault="003D18FE" w:rsidP="00F033ED">
            <w:pPr>
              <w:pStyle w:val="TAC"/>
              <w:rPr>
                <w:lang w:eastAsia="en-US"/>
              </w:rPr>
            </w:pPr>
            <w:r w:rsidRPr="007F2770">
              <w:rPr>
                <w:lang w:eastAsia="en-US"/>
              </w:rPr>
              <w:t>1</w:t>
            </w:r>
          </w:p>
        </w:tc>
        <w:tc>
          <w:tcPr>
            <w:tcW w:w="5953" w:type="dxa"/>
          </w:tcPr>
          <w:p w14:paraId="48F0773B" w14:textId="77777777" w:rsidR="003D18FE" w:rsidRPr="007F2770" w:rsidRDefault="003D18FE" w:rsidP="00F033ED">
            <w:pPr>
              <w:pStyle w:val="TAL"/>
              <w:rPr>
                <w:lang w:eastAsia="en-US"/>
              </w:rPr>
            </w:pPr>
            <w:r w:rsidRPr="007F2770">
              <w:rPr>
                <w:lang w:eastAsia="en-US"/>
              </w:rPr>
              <w:t xml:space="preserve">5G encryption algorithm </w:t>
            </w:r>
            <w:r w:rsidRPr="007F2770">
              <w:rPr>
                <w:lang w:eastAsia="ko-KR"/>
              </w:rPr>
              <w:t>5G-</w:t>
            </w:r>
            <w:r w:rsidRPr="007F2770">
              <w:rPr>
                <w:lang w:eastAsia="en-US"/>
              </w:rPr>
              <w:t>EA5</w:t>
            </w:r>
          </w:p>
        </w:tc>
      </w:tr>
      <w:tr w:rsidR="003D18FE" w:rsidRPr="007F2770" w14:paraId="78BD735B" w14:textId="77777777" w:rsidTr="00F033ED">
        <w:trPr>
          <w:cantSplit/>
          <w:jc w:val="center"/>
        </w:trPr>
        <w:tc>
          <w:tcPr>
            <w:tcW w:w="284" w:type="dxa"/>
          </w:tcPr>
          <w:p w14:paraId="3F575191" w14:textId="77777777" w:rsidR="003D18FE" w:rsidRPr="007F2770" w:rsidRDefault="003D18FE" w:rsidP="00F033ED">
            <w:pPr>
              <w:pStyle w:val="TAC"/>
              <w:rPr>
                <w:lang w:eastAsia="en-US"/>
              </w:rPr>
            </w:pPr>
            <w:r w:rsidRPr="007F2770">
              <w:rPr>
                <w:lang w:eastAsia="en-US"/>
              </w:rPr>
              <w:t>0</w:t>
            </w:r>
          </w:p>
        </w:tc>
        <w:tc>
          <w:tcPr>
            <w:tcW w:w="284" w:type="dxa"/>
          </w:tcPr>
          <w:p w14:paraId="13E10F4E" w14:textId="77777777" w:rsidR="003D18FE" w:rsidRPr="007F2770" w:rsidRDefault="003D18FE" w:rsidP="00F033ED">
            <w:pPr>
              <w:pStyle w:val="TAC"/>
              <w:rPr>
                <w:lang w:eastAsia="en-US"/>
              </w:rPr>
            </w:pPr>
            <w:r w:rsidRPr="007F2770">
              <w:rPr>
                <w:lang w:eastAsia="en-US"/>
              </w:rPr>
              <w:t>1</w:t>
            </w:r>
          </w:p>
        </w:tc>
        <w:tc>
          <w:tcPr>
            <w:tcW w:w="283" w:type="dxa"/>
          </w:tcPr>
          <w:p w14:paraId="3C14DED4" w14:textId="77777777" w:rsidR="003D18FE" w:rsidRPr="007F2770" w:rsidRDefault="003D18FE" w:rsidP="00F033ED">
            <w:pPr>
              <w:pStyle w:val="TAC"/>
              <w:rPr>
                <w:lang w:eastAsia="en-US"/>
              </w:rPr>
            </w:pPr>
            <w:r w:rsidRPr="007F2770">
              <w:rPr>
                <w:lang w:eastAsia="en-US"/>
              </w:rPr>
              <w:t>1</w:t>
            </w:r>
          </w:p>
        </w:tc>
        <w:tc>
          <w:tcPr>
            <w:tcW w:w="283" w:type="dxa"/>
          </w:tcPr>
          <w:p w14:paraId="07B54D66" w14:textId="77777777" w:rsidR="003D18FE" w:rsidRPr="007F2770" w:rsidRDefault="003D18FE" w:rsidP="00F033ED">
            <w:pPr>
              <w:pStyle w:val="TAC"/>
              <w:rPr>
                <w:lang w:eastAsia="en-US"/>
              </w:rPr>
            </w:pPr>
            <w:r w:rsidRPr="007F2770">
              <w:rPr>
                <w:lang w:eastAsia="en-US"/>
              </w:rPr>
              <w:t>0</w:t>
            </w:r>
          </w:p>
        </w:tc>
        <w:tc>
          <w:tcPr>
            <w:tcW w:w="5953" w:type="dxa"/>
          </w:tcPr>
          <w:p w14:paraId="5167087D" w14:textId="77777777" w:rsidR="003D18FE" w:rsidRPr="007F2770" w:rsidRDefault="003D18FE" w:rsidP="00AA2F6F">
            <w:pPr>
              <w:pStyle w:val="TAL"/>
              <w:rPr>
                <w:lang w:eastAsia="en-US"/>
              </w:rPr>
            </w:pPr>
            <w:r w:rsidRPr="007F2770">
              <w:rPr>
                <w:lang w:eastAsia="en-US"/>
              </w:rPr>
              <w:t xml:space="preserve">5G encryption algorithm </w:t>
            </w:r>
            <w:r w:rsidRPr="007F2770">
              <w:rPr>
                <w:lang w:eastAsia="ko-KR"/>
              </w:rPr>
              <w:t>5G-</w:t>
            </w:r>
            <w:r w:rsidRPr="007F2770">
              <w:rPr>
                <w:lang w:eastAsia="en-US"/>
              </w:rPr>
              <w:t>EA6</w:t>
            </w:r>
          </w:p>
        </w:tc>
      </w:tr>
      <w:tr w:rsidR="003D18FE" w:rsidRPr="007F2770" w14:paraId="14E6DDD9" w14:textId="77777777" w:rsidTr="00F033ED">
        <w:trPr>
          <w:cantSplit/>
          <w:jc w:val="center"/>
        </w:trPr>
        <w:tc>
          <w:tcPr>
            <w:tcW w:w="284" w:type="dxa"/>
          </w:tcPr>
          <w:p w14:paraId="16FF62FF" w14:textId="77777777" w:rsidR="003D18FE" w:rsidRPr="007F2770" w:rsidRDefault="003D18FE" w:rsidP="00F033ED">
            <w:pPr>
              <w:pStyle w:val="TAC"/>
              <w:rPr>
                <w:lang w:eastAsia="en-US"/>
              </w:rPr>
            </w:pPr>
            <w:r w:rsidRPr="007F2770">
              <w:rPr>
                <w:lang w:eastAsia="en-US"/>
              </w:rPr>
              <w:t>0</w:t>
            </w:r>
          </w:p>
        </w:tc>
        <w:tc>
          <w:tcPr>
            <w:tcW w:w="284" w:type="dxa"/>
          </w:tcPr>
          <w:p w14:paraId="5E858AB4" w14:textId="77777777" w:rsidR="003D18FE" w:rsidRPr="007F2770" w:rsidRDefault="003D18FE" w:rsidP="00F033ED">
            <w:pPr>
              <w:pStyle w:val="TAC"/>
              <w:rPr>
                <w:lang w:eastAsia="en-US"/>
              </w:rPr>
            </w:pPr>
            <w:r w:rsidRPr="007F2770">
              <w:rPr>
                <w:lang w:eastAsia="en-US"/>
              </w:rPr>
              <w:t>1</w:t>
            </w:r>
          </w:p>
        </w:tc>
        <w:tc>
          <w:tcPr>
            <w:tcW w:w="283" w:type="dxa"/>
          </w:tcPr>
          <w:p w14:paraId="442712D4" w14:textId="77777777" w:rsidR="003D18FE" w:rsidRPr="007F2770" w:rsidRDefault="003D18FE" w:rsidP="00F033ED">
            <w:pPr>
              <w:pStyle w:val="TAC"/>
              <w:rPr>
                <w:lang w:eastAsia="en-US"/>
              </w:rPr>
            </w:pPr>
            <w:r w:rsidRPr="007F2770">
              <w:rPr>
                <w:lang w:eastAsia="en-US"/>
              </w:rPr>
              <w:t>1</w:t>
            </w:r>
          </w:p>
        </w:tc>
        <w:tc>
          <w:tcPr>
            <w:tcW w:w="283" w:type="dxa"/>
          </w:tcPr>
          <w:p w14:paraId="2A0A1706" w14:textId="77777777" w:rsidR="003D18FE" w:rsidRPr="007F2770" w:rsidRDefault="003D18FE" w:rsidP="00F033ED">
            <w:pPr>
              <w:pStyle w:val="TAC"/>
              <w:rPr>
                <w:lang w:eastAsia="en-US"/>
              </w:rPr>
            </w:pPr>
            <w:r w:rsidRPr="007F2770">
              <w:rPr>
                <w:lang w:eastAsia="en-US"/>
              </w:rPr>
              <w:t>1</w:t>
            </w:r>
          </w:p>
        </w:tc>
        <w:tc>
          <w:tcPr>
            <w:tcW w:w="5953" w:type="dxa"/>
          </w:tcPr>
          <w:p w14:paraId="60220A02" w14:textId="77777777" w:rsidR="003D18FE" w:rsidRPr="007F2770" w:rsidRDefault="003D18FE" w:rsidP="00F033ED">
            <w:pPr>
              <w:pStyle w:val="TAL"/>
              <w:rPr>
                <w:lang w:eastAsia="en-US"/>
              </w:rPr>
            </w:pPr>
            <w:r w:rsidRPr="007F2770">
              <w:rPr>
                <w:lang w:eastAsia="en-US"/>
              </w:rPr>
              <w:t xml:space="preserve">5G encryption algorithm </w:t>
            </w:r>
            <w:r w:rsidRPr="007F2770">
              <w:rPr>
                <w:lang w:eastAsia="ko-KR"/>
              </w:rPr>
              <w:t>5G-</w:t>
            </w:r>
            <w:r w:rsidRPr="007F2770">
              <w:rPr>
                <w:lang w:eastAsia="en-US"/>
              </w:rPr>
              <w:t>EA7</w:t>
            </w:r>
          </w:p>
        </w:tc>
      </w:tr>
      <w:tr w:rsidR="003D18FE" w:rsidRPr="007F2770" w14:paraId="70678CAB" w14:textId="77777777" w:rsidTr="00F033ED">
        <w:trPr>
          <w:cantSplit/>
          <w:jc w:val="center"/>
        </w:trPr>
        <w:tc>
          <w:tcPr>
            <w:tcW w:w="7087" w:type="dxa"/>
            <w:gridSpan w:val="5"/>
          </w:tcPr>
          <w:p w14:paraId="77D98F9E" w14:textId="77777777" w:rsidR="003D18FE" w:rsidRPr="007F2770" w:rsidRDefault="003D18FE" w:rsidP="00F033ED">
            <w:pPr>
              <w:pStyle w:val="TAL"/>
              <w:rPr>
                <w:lang w:eastAsia="en-US"/>
              </w:rPr>
            </w:pPr>
          </w:p>
        </w:tc>
      </w:tr>
      <w:tr w:rsidR="003D18FE" w:rsidRPr="007F2770" w14:paraId="588230D1" w14:textId="77777777" w:rsidTr="00F033ED">
        <w:trPr>
          <w:cantSplit/>
          <w:jc w:val="center"/>
        </w:trPr>
        <w:tc>
          <w:tcPr>
            <w:tcW w:w="7087" w:type="dxa"/>
            <w:gridSpan w:val="5"/>
          </w:tcPr>
          <w:p w14:paraId="4F8C6818" w14:textId="77777777" w:rsidR="003D18FE" w:rsidRPr="007F2770" w:rsidRDefault="003D18FE" w:rsidP="00F033ED">
            <w:pPr>
              <w:pStyle w:val="TAL"/>
              <w:rPr>
                <w:lang w:eastAsia="en-US"/>
              </w:rPr>
            </w:pPr>
            <w:r w:rsidRPr="007F2770">
              <w:rPr>
                <w:lang w:eastAsia="en-US"/>
              </w:rPr>
              <w:t>All other values are reserved.</w:t>
            </w:r>
          </w:p>
        </w:tc>
      </w:tr>
    </w:tbl>
    <w:p w14:paraId="1597A270" w14:textId="77777777" w:rsidR="003D18FE" w:rsidRPr="007F2770" w:rsidRDefault="003D18FE" w:rsidP="003D18FE">
      <w:pPr>
        <w:rPr>
          <w:lang w:val="en-US"/>
        </w:rPr>
      </w:pPr>
    </w:p>
    <w:p w14:paraId="753F545D" w14:textId="77777777" w:rsidR="003E0676" w:rsidRPr="007F2770" w:rsidRDefault="00BE1133" w:rsidP="00781477">
      <w:pPr>
        <w:pStyle w:val="Heading4"/>
      </w:pPr>
      <w:bookmarkStart w:id="10727" w:name="_CR9_11_3_35"/>
      <w:bookmarkStart w:id="10728" w:name="_Toc20233248"/>
      <w:bookmarkStart w:id="10729" w:name="_Toc27747382"/>
      <w:bookmarkStart w:id="10730" w:name="_Toc36213573"/>
      <w:bookmarkStart w:id="10731" w:name="_Toc36657750"/>
      <w:bookmarkStart w:id="10732" w:name="_Toc45287425"/>
      <w:bookmarkStart w:id="10733" w:name="_Toc51948700"/>
      <w:bookmarkStart w:id="10734" w:name="_Toc51949792"/>
      <w:bookmarkStart w:id="10735" w:name="_Toc162972102"/>
      <w:bookmarkEnd w:id="10727"/>
      <w:r w:rsidRPr="007F2770">
        <w:t>9.11</w:t>
      </w:r>
      <w:r w:rsidR="00D74250" w:rsidRPr="007F2770">
        <w:t>.</w:t>
      </w:r>
      <w:r w:rsidR="000F7585" w:rsidRPr="007F2770">
        <w:t>3.</w:t>
      </w:r>
      <w:r w:rsidR="00492704" w:rsidRPr="007F2770">
        <w:t>3</w:t>
      </w:r>
      <w:r w:rsidR="00905025" w:rsidRPr="007F2770">
        <w:t>5</w:t>
      </w:r>
      <w:r w:rsidR="00D74250" w:rsidRPr="007F2770">
        <w:tab/>
        <w:t>Network name</w:t>
      </w:r>
      <w:bookmarkEnd w:id="10728"/>
      <w:bookmarkEnd w:id="10729"/>
      <w:bookmarkEnd w:id="10730"/>
      <w:bookmarkEnd w:id="10731"/>
      <w:bookmarkEnd w:id="10732"/>
      <w:bookmarkEnd w:id="10733"/>
      <w:bookmarkEnd w:id="10734"/>
      <w:bookmarkEnd w:id="10735"/>
    </w:p>
    <w:p w14:paraId="19945E09" w14:textId="77777777" w:rsidR="00D74250" w:rsidRPr="007F2770" w:rsidRDefault="00D74250" w:rsidP="00D74250">
      <w:r w:rsidRPr="007F2770">
        <w:t>See subclause 10.5.3.5a in 3GPP TS 24.008 [</w:t>
      </w:r>
      <w:r w:rsidR="00E04A35" w:rsidRPr="007F2770">
        <w:t>12</w:t>
      </w:r>
      <w:r w:rsidRPr="007F2770">
        <w:t>].</w:t>
      </w:r>
    </w:p>
    <w:p w14:paraId="6BE8489F" w14:textId="77777777" w:rsidR="00DF7D4A" w:rsidRPr="007F2770" w:rsidRDefault="00DF7D4A" w:rsidP="00781477">
      <w:pPr>
        <w:pStyle w:val="Heading4"/>
      </w:pPr>
      <w:bookmarkStart w:id="10736" w:name="_CR9_11_3_36"/>
      <w:bookmarkStart w:id="10737" w:name="_Toc20233249"/>
      <w:bookmarkStart w:id="10738" w:name="_Toc27747383"/>
      <w:bookmarkStart w:id="10739" w:name="_Toc36213574"/>
      <w:bookmarkStart w:id="10740" w:name="_Toc36657751"/>
      <w:bookmarkStart w:id="10741" w:name="_Toc45287426"/>
      <w:bookmarkStart w:id="10742" w:name="_Toc51948701"/>
      <w:bookmarkStart w:id="10743" w:name="_Toc51949793"/>
      <w:bookmarkStart w:id="10744" w:name="_Toc162972103"/>
      <w:bookmarkEnd w:id="10736"/>
      <w:r w:rsidRPr="007F2770">
        <w:t>9.11.3.3</w:t>
      </w:r>
      <w:r w:rsidR="00905025" w:rsidRPr="007F2770">
        <w:t>6</w:t>
      </w:r>
      <w:r w:rsidRPr="007F2770">
        <w:tab/>
        <w:t>Network slicing indication</w:t>
      </w:r>
      <w:bookmarkEnd w:id="10737"/>
      <w:bookmarkEnd w:id="10738"/>
      <w:bookmarkEnd w:id="10739"/>
      <w:bookmarkEnd w:id="10740"/>
      <w:bookmarkEnd w:id="10741"/>
      <w:bookmarkEnd w:id="10742"/>
      <w:bookmarkEnd w:id="10743"/>
      <w:bookmarkEnd w:id="10744"/>
    </w:p>
    <w:p w14:paraId="4936F54C" w14:textId="77777777" w:rsidR="00DF7D4A" w:rsidRPr="007F2770" w:rsidRDefault="00DF7D4A" w:rsidP="00DF7D4A">
      <w:pPr>
        <w:rPr>
          <w:lang w:val="en-US"/>
        </w:rPr>
      </w:pPr>
      <w:r w:rsidRPr="007F2770">
        <w:rPr>
          <w:lang w:val="en-US"/>
        </w:rPr>
        <w:t>The purpose of the Network slicing indication information element is to indicate additional information associated with network slicing in the generic UE configuration update procedure and the registration procedure, other than the user's configured NSSAI, allowed NSSAI</w:t>
      </w:r>
      <w:r w:rsidR="005440F2" w:rsidRPr="007F2770">
        <w:rPr>
          <w:lang w:val="en-US"/>
        </w:rPr>
        <w:t xml:space="preserve">, </w:t>
      </w:r>
      <w:r w:rsidR="005440F2" w:rsidRPr="007F2770">
        <w:t>pending NSSAI</w:t>
      </w:r>
      <w:r w:rsidRPr="007F2770">
        <w:rPr>
          <w:lang w:val="en-US"/>
        </w:rPr>
        <w:t xml:space="preserve"> and rejected NSSAI information.</w:t>
      </w:r>
    </w:p>
    <w:p w14:paraId="5C6D3010" w14:textId="77777777" w:rsidR="00DF7D4A" w:rsidRPr="007F2770" w:rsidRDefault="00DF7D4A" w:rsidP="00DF7D4A">
      <w:pPr>
        <w:rPr>
          <w:lang w:val="en-US"/>
        </w:rPr>
      </w:pPr>
      <w:r w:rsidRPr="007F2770">
        <w:rPr>
          <w:lang w:val="en-US"/>
        </w:rPr>
        <w:t>The Network slicing indication information element is coded as shown in figure 9.11.3.</w:t>
      </w:r>
      <w:r w:rsidR="00905025" w:rsidRPr="007F2770">
        <w:rPr>
          <w:lang w:val="en-US"/>
        </w:rPr>
        <w:t>36</w:t>
      </w:r>
      <w:r w:rsidRPr="007F2770">
        <w:t>.1</w:t>
      </w:r>
      <w:r w:rsidRPr="007F2770">
        <w:rPr>
          <w:lang w:val="en-US"/>
        </w:rPr>
        <w:t xml:space="preserve"> and table 9.11.3.</w:t>
      </w:r>
      <w:r w:rsidR="00905025" w:rsidRPr="007F2770">
        <w:rPr>
          <w:lang w:val="en-US"/>
        </w:rPr>
        <w:t>36</w:t>
      </w:r>
      <w:r w:rsidRPr="007F2770">
        <w:t>.1</w:t>
      </w:r>
      <w:r w:rsidRPr="007F2770">
        <w:rPr>
          <w:lang w:val="en-US"/>
        </w:rPr>
        <w:t>.</w:t>
      </w:r>
    </w:p>
    <w:p w14:paraId="63D9AC47" w14:textId="77777777" w:rsidR="00DF7D4A" w:rsidRPr="007F2770" w:rsidRDefault="00DF7D4A" w:rsidP="00DF7D4A">
      <w:pPr>
        <w:rPr>
          <w:lang w:val="en-US"/>
        </w:rPr>
      </w:pPr>
      <w:r w:rsidRPr="007F2770">
        <w:rPr>
          <w:lang w:val="en-US"/>
        </w:rPr>
        <w:t>The Network slicing indication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DF7D4A" w:rsidRPr="007F2770" w14:paraId="33652515" w14:textId="77777777" w:rsidTr="00217D75">
        <w:trPr>
          <w:cantSplit/>
          <w:jc w:val="center"/>
        </w:trPr>
        <w:tc>
          <w:tcPr>
            <w:tcW w:w="709" w:type="dxa"/>
            <w:tcBorders>
              <w:top w:val="nil"/>
              <w:left w:val="nil"/>
              <w:bottom w:val="nil"/>
              <w:right w:val="nil"/>
            </w:tcBorders>
            <w:hideMark/>
          </w:tcPr>
          <w:p w14:paraId="30B31129" w14:textId="77777777" w:rsidR="00DF7D4A" w:rsidRPr="007F2770" w:rsidRDefault="00DF7D4A" w:rsidP="00217D75">
            <w:pPr>
              <w:pStyle w:val="TAC"/>
            </w:pPr>
            <w:r w:rsidRPr="007F2770">
              <w:t>8</w:t>
            </w:r>
          </w:p>
        </w:tc>
        <w:tc>
          <w:tcPr>
            <w:tcW w:w="709" w:type="dxa"/>
            <w:tcBorders>
              <w:top w:val="nil"/>
              <w:left w:val="nil"/>
              <w:bottom w:val="nil"/>
              <w:right w:val="nil"/>
            </w:tcBorders>
            <w:hideMark/>
          </w:tcPr>
          <w:p w14:paraId="60A624EA" w14:textId="77777777" w:rsidR="00DF7D4A" w:rsidRPr="007F2770" w:rsidRDefault="00DF7D4A" w:rsidP="00217D75">
            <w:pPr>
              <w:pStyle w:val="TAC"/>
            </w:pPr>
            <w:r w:rsidRPr="007F2770">
              <w:t>7</w:t>
            </w:r>
          </w:p>
        </w:tc>
        <w:tc>
          <w:tcPr>
            <w:tcW w:w="709" w:type="dxa"/>
            <w:tcBorders>
              <w:top w:val="nil"/>
              <w:left w:val="nil"/>
              <w:bottom w:val="nil"/>
              <w:right w:val="nil"/>
            </w:tcBorders>
            <w:hideMark/>
          </w:tcPr>
          <w:p w14:paraId="60E308BC" w14:textId="77777777" w:rsidR="00DF7D4A" w:rsidRPr="007F2770" w:rsidRDefault="00DF7D4A" w:rsidP="00217D75">
            <w:pPr>
              <w:pStyle w:val="TAC"/>
            </w:pPr>
            <w:r w:rsidRPr="007F2770">
              <w:t>6</w:t>
            </w:r>
          </w:p>
        </w:tc>
        <w:tc>
          <w:tcPr>
            <w:tcW w:w="709" w:type="dxa"/>
            <w:tcBorders>
              <w:top w:val="nil"/>
              <w:left w:val="nil"/>
              <w:bottom w:val="nil"/>
              <w:right w:val="nil"/>
            </w:tcBorders>
            <w:hideMark/>
          </w:tcPr>
          <w:p w14:paraId="00D30B70" w14:textId="77777777" w:rsidR="00DF7D4A" w:rsidRPr="007F2770" w:rsidRDefault="00DF7D4A" w:rsidP="00217D75">
            <w:pPr>
              <w:pStyle w:val="TAC"/>
            </w:pPr>
            <w:r w:rsidRPr="007F2770">
              <w:t>5</w:t>
            </w:r>
          </w:p>
        </w:tc>
        <w:tc>
          <w:tcPr>
            <w:tcW w:w="709" w:type="dxa"/>
            <w:tcBorders>
              <w:top w:val="nil"/>
              <w:left w:val="nil"/>
              <w:bottom w:val="nil"/>
              <w:right w:val="nil"/>
            </w:tcBorders>
            <w:hideMark/>
          </w:tcPr>
          <w:p w14:paraId="3B6A73D2" w14:textId="77777777" w:rsidR="00DF7D4A" w:rsidRPr="007F2770" w:rsidRDefault="00DF7D4A" w:rsidP="00217D75">
            <w:pPr>
              <w:pStyle w:val="TAC"/>
            </w:pPr>
            <w:r w:rsidRPr="007F2770">
              <w:t>4</w:t>
            </w:r>
          </w:p>
        </w:tc>
        <w:tc>
          <w:tcPr>
            <w:tcW w:w="709" w:type="dxa"/>
            <w:tcBorders>
              <w:top w:val="nil"/>
              <w:left w:val="nil"/>
              <w:bottom w:val="nil"/>
              <w:right w:val="nil"/>
            </w:tcBorders>
            <w:hideMark/>
          </w:tcPr>
          <w:p w14:paraId="7DEA189A" w14:textId="77777777" w:rsidR="00DF7D4A" w:rsidRPr="007F2770" w:rsidRDefault="00DF7D4A" w:rsidP="00217D75">
            <w:pPr>
              <w:pStyle w:val="TAC"/>
            </w:pPr>
            <w:r w:rsidRPr="007F2770">
              <w:t>3</w:t>
            </w:r>
          </w:p>
        </w:tc>
        <w:tc>
          <w:tcPr>
            <w:tcW w:w="709" w:type="dxa"/>
            <w:tcBorders>
              <w:top w:val="nil"/>
              <w:left w:val="nil"/>
              <w:bottom w:val="nil"/>
              <w:right w:val="nil"/>
            </w:tcBorders>
            <w:hideMark/>
          </w:tcPr>
          <w:p w14:paraId="18BEC508" w14:textId="77777777" w:rsidR="00DF7D4A" w:rsidRPr="007F2770" w:rsidRDefault="00DF7D4A" w:rsidP="00217D75">
            <w:pPr>
              <w:pStyle w:val="TAC"/>
            </w:pPr>
            <w:r w:rsidRPr="007F2770">
              <w:t>2</w:t>
            </w:r>
          </w:p>
        </w:tc>
        <w:tc>
          <w:tcPr>
            <w:tcW w:w="709" w:type="dxa"/>
            <w:tcBorders>
              <w:top w:val="nil"/>
              <w:left w:val="nil"/>
              <w:bottom w:val="nil"/>
              <w:right w:val="nil"/>
            </w:tcBorders>
            <w:hideMark/>
          </w:tcPr>
          <w:p w14:paraId="69998BC3" w14:textId="77777777" w:rsidR="00DF7D4A" w:rsidRPr="007F2770" w:rsidRDefault="00DF7D4A" w:rsidP="00217D75">
            <w:pPr>
              <w:pStyle w:val="TAC"/>
            </w:pPr>
            <w:r w:rsidRPr="007F2770">
              <w:t>1</w:t>
            </w:r>
          </w:p>
        </w:tc>
        <w:tc>
          <w:tcPr>
            <w:tcW w:w="1560" w:type="dxa"/>
            <w:tcBorders>
              <w:top w:val="nil"/>
              <w:left w:val="nil"/>
              <w:bottom w:val="nil"/>
              <w:right w:val="nil"/>
            </w:tcBorders>
          </w:tcPr>
          <w:p w14:paraId="42939919" w14:textId="77777777" w:rsidR="00DF7D4A" w:rsidRPr="007F2770" w:rsidRDefault="00DF7D4A" w:rsidP="00217D75">
            <w:pPr>
              <w:pStyle w:val="TAL"/>
            </w:pPr>
          </w:p>
        </w:tc>
      </w:tr>
      <w:tr w:rsidR="00DF7D4A" w:rsidRPr="007F2770" w14:paraId="5CDF7EDE" w14:textId="77777777" w:rsidTr="00217D75">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4A4C57AB" w14:textId="77777777" w:rsidR="00DF7D4A" w:rsidRPr="007F2770" w:rsidRDefault="00DF7D4A" w:rsidP="00217D75">
            <w:pPr>
              <w:pStyle w:val="TAC"/>
            </w:pPr>
            <w:r w:rsidRPr="007F2770">
              <w:t>Network slicing indication IEI</w:t>
            </w:r>
          </w:p>
        </w:tc>
        <w:tc>
          <w:tcPr>
            <w:tcW w:w="709" w:type="dxa"/>
            <w:tcBorders>
              <w:top w:val="single" w:sz="4" w:space="0" w:color="auto"/>
              <w:left w:val="single" w:sz="4" w:space="0" w:color="auto"/>
              <w:bottom w:val="single" w:sz="4" w:space="0" w:color="auto"/>
              <w:right w:val="single" w:sz="4" w:space="0" w:color="auto"/>
            </w:tcBorders>
          </w:tcPr>
          <w:p w14:paraId="6DCC0812" w14:textId="77777777" w:rsidR="00DF7D4A" w:rsidRPr="007F2770" w:rsidRDefault="00DF7D4A" w:rsidP="00217D75">
            <w:pPr>
              <w:pStyle w:val="TAC"/>
            </w:pPr>
            <w:r w:rsidRPr="007F2770">
              <w:t>0</w:t>
            </w:r>
          </w:p>
          <w:p w14:paraId="475E8948" w14:textId="77777777" w:rsidR="00DF7D4A" w:rsidRPr="007F2770" w:rsidRDefault="00DF7D4A" w:rsidP="00217D75">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10C57AFB" w14:textId="77777777" w:rsidR="00DF7D4A" w:rsidRPr="007F2770" w:rsidRDefault="00DF7D4A" w:rsidP="00217D75">
            <w:pPr>
              <w:pStyle w:val="TAC"/>
            </w:pPr>
            <w:r w:rsidRPr="007F2770">
              <w:t>0</w:t>
            </w:r>
          </w:p>
          <w:p w14:paraId="030BB146" w14:textId="77777777" w:rsidR="00DF7D4A" w:rsidRPr="007F2770" w:rsidRDefault="00DF7D4A" w:rsidP="00217D75">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729C85D8" w14:textId="77777777" w:rsidR="00DF7D4A" w:rsidRPr="007F2770" w:rsidRDefault="00B863B2" w:rsidP="00217D75">
            <w:pPr>
              <w:pStyle w:val="TAC"/>
            </w:pPr>
            <w:r w:rsidRPr="007F2770">
              <w:t>DCNI</w:t>
            </w:r>
          </w:p>
        </w:tc>
        <w:tc>
          <w:tcPr>
            <w:tcW w:w="709" w:type="dxa"/>
            <w:tcBorders>
              <w:top w:val="single" w:sz="4" w:space="0" w:color="auto"/>
              <w:left w:val="single" w:sz="4" w:space="0" w:color="auto"/>
              <w:bottom w:val="single" w:sz="4" w:space="0" w:color="auto"/>
              <w:right w:val="single" w:sz="4" w:space="0" w:color="auto"/>
            </w:tcBorders>
          </w:tcPr>
          <w:p w14:paraId="79C7B13E" w14:textId="77777777" w:rsidR="00DF7D4A" w:rsidRPr="007F2770" w:rsidRDefault="00DF7D4A" w:rsidP="00217D75">
            <w:pPr>
              <w:pStyle w:val="TAC"/>
            </w:pPr>
            <w:r w:rsidRPr="007F2770">
              <w:t>NSSCI</w:t>
            </w:r>
          </w:p>
        </w:tc>
        <w:tc>
          <w:tcPr>
            <w:tcW w:w="1560" w:type="dxa"/>
            <w:tcBorders>
              <w:top w:val="nil"/>
              <w:left w:val="nil"/>
              <w:bottom w:val="nil"/>
              <w:right w:val="nil"/>
            </w:tcBorders>
            <w:hideMark/>
          </w:tcPr>
          <w:p w14:paraId="7CE79F84" w14:textId="77777777" w:rsidR="00DF7D4A" w:rsidRPr="007F2770" w:rsidRDefault="00DF7D4A" w:rsidP="00217D75">
            <w:pPr>
              <w:pStyle w:val="TAL"/>
            </w:pPr>
            <w:r w:rsidRPr="007F2770">
              <w:t>octet 1</w:t>
            </w:r>
          </w:p>
        </w:tc>
      </w:tr>
    </w:tbl>
    <w:p w14:paraId="0512E47E" w14:textId="77777777" w:rsidR="00DF7D4A" w:rsidRPr="007F2770" w:rsidRDefault="00DF7D4A" w:rsidP="00DF7D4A">
      <w:pPr>
        <w:pStyle w:val="TF"/>
      </w:pPr>
      <w:bookmarkStart w:id="10745" w:name="_CRFigure9_11_3_36_1"/>
      <w:r w:rsidRPr="007F2770">
        <w:t>Figure </w:t>
      </w:r>
      <w:bookmarkEnd w:id="10745"/>
      <w:r w:rsidRPr="007F2770">
        <w:t>9.11.3.</w:t>
      </w:r>
      <w:r w:rsidR="00905025" w:rsidRPr="007F2770">
        <w:t>36</w:t>
      </w:r>
      <w:r w:rsidRPr="007F2770">
        <w:t>.1: Network slicing indication</w:t>
      </w:r>
    </w:p>
    <w:p w14:paraId="40D46115" w14:textId="77777777" w:rsidR="00DF7D4A" w:rsidRPr="007F2770" w:rsidRDefault="00DF7D4A" w:rsidP="00DF7D4A">
      <w:pPr>
        <w:pStyle w:val="TH"/>
      </w:pPr>
      <w:bookmarkStart w:id="10746" w:name="_CRTable9_11_3_36_1"/>
      <w:r w:rsidRPr="007F2770">
        <w:t>Table </w:t>
      </w:r>
      <w:bookmarkEnd w:id="10746"/>
      <w:r w:rsidRPr="007F2770">
        <w:t>9.11.3.</w:t>
      </w:r>
      <w:r w:rsidR="00905025" w:rsidRPr="007F2770">
        <w:t>36</w:t>
      </w:r>
      <w:r w:rsidRPr="007F2770">
        <w:t>.1: Network slicing indic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6"/>
        <w:gridCol w:w="6811"/>
      </w:tblGrid>
      <w:tr w:rsidR="00DF7D4A" w:rsidRPr="007F2770" w14:paraId="61145A0A" w14:textId="77777777" w:rsidTr="00920167">
        <w:trPr>
          <w:cantSplit/>
          <w:jc w:val="center"/>
        </w:trPr>
        <w:tc>
          <w:tcPr>
            <w:tcW w:w="7089" w:type="dxa"/>
            <w:gridSpan w:val="2"/>
          </w:tcPr>
          <w:p w14:paraId="2E9D3C05" w14:textId="77777777" w:rsidR="00DF7D4A" w:rsidRPr="007F2770" w:rsidRDefault="00DF7D4A" w:rsidP="00217D75">
            <w:pPr>
              <w:pStyle w:val="TAL"/>
            </w:pPr>
            <w:r w:rsidRPr="007F2770">
              <w:t>Network slicing subscription change indication (NSSCI) (octet 1, bit 1)</w:t>
            </w:r>
          </w:p>
        </w:tc>
      </w:tr>
      <w:tr w:rsidR="00DF7D4A" w:rsidRPr="007F2770" w14:paraId="799B48B9" w14:textId="77777777" w:rsidTr="00920167">
        <w:trPr>
          <w:cantSplit/>
          <w:jc w:val="center"/>
        </w:trPr>
        <w:tc>
          <w:tcPr>
            <w:tcW w:w="7089" w:type="dxa"/>
            <w:gridSpan w:val="2"/>
          </w:tcPr>
          <w:p w14:paraId="64CF23BF" w14:textId="77777777" w:rsidR="00DF7D4A" w:rsidRPr="007F2770" w:rsidRDefault="00DF7D4A" w:rsidP="00217D75">
            <w:pPr>
              <w:pStyle w:val="TAL"/>
            </w:pPr>
            <w:r w:rsidRPr="007F2770">
              <w:t>Bit</w:t>
            </w:r>
          </w:p>
        </w:tc>
      </w:tr>
      <w:tr w:rsidR="00DF7D4A" w:rsidRPr="007F2770" w14:paraId="222DCEE9" w14:textId="77777777" w:rsidTr="00920167">
        <w:tblPrEx>
          <w:tblLook w:val="0000" w:firstRow="0" w:lastRow="0" w:firstColumn="0" w:lastColumn="0" w:noHBand="0" w:noVBand="0"/>
        </w:tblPrEx>
        <w:trPr>
          <w:cantSplit/>
          <w:jc w:val="center"/>
        </w:trPr>
        <w:tc>
          <w:tcPr>
            <w:tcW w:w="282" w:type="dxa"/>
          </w:tcPr>
          <w:p w14:paraId="5541E874" w14:textId="77777777" w:rsidR="00DF7D4A" w:rsidRPr="007F2770" w:rsidRDefault="00DF7D4A" w:rsidP="00217D75">
            <w:pPr>
              <w:pStyle w:val="TAH"/>
            </w:pPr>
            <w:r w:rsidRPr="007F2770">
              <w:rPr>
                <w:rFonts w:hint="eastAsia"/>
              </w:rPr>
              <w:t>1</w:t>
            </w:r>
          </w:p>
        </w:tc>
        <w:tc>
          <w:tcPr>
            <w:tcW w:w="6811" w:type="dxa"/>
          </w:tcPr>
          <w:p w14:paraId="5C7F7EBC" w14:textId="77777777" w:rsidR="00DF7D4A" w:rsidRPr="007F2770" w:rsidRDefault="00DF7D4A" w:rsidP="00217D75">
            <w:pPr>
              <w:pStyle w:val="TAL"/>
            </w:pPr>
          </w:p>
        </w:tc>
      </w:tr>
      <w:tr w:rsidR="00DF7D4A" w:rsidRPr="007F2770" w14:paraId="276E27CA" w14:textId="77777777" w:rsidTr="00920167">
        <w:trPr>
          <w:cantSplit/>
          <w:jc w:val="center"/>
        </w:trPr>
        <w:tc>
          <w:tcPr>
            <w:tcW w:w="286" w:type="dxa"/>
            <w:hideMark/>
          </w:tcPr>
          <w:p w14:paraId="5267879A" w14:textId="77777777" w:rsidR="00DF7D4A" w:rsidRPr="007F2770" w:rsidRDefault="00DF7D4A" w:rsidP="00217D75">
            <w:pPr>
              <w:pStyle w:val="TAL"/>
            </w:pPr>
            <w:r w:rsidRPr="007F2770">
              <w:t>0</w:t>
            </w:r>
          </w:p>
        </w:tc>
        <w:tc>
          <w:tcPr>
            <w:tcW w:w="6803" w:type="dxa"/>
          </w:tcPr>
          <w:p w14:paraId="68C9F94F" w14:textId="77777777" w:rsidR="00DF7D4A" w:rsidRPr="007F2770" w:rsidRDefault="00DF7D4A" w:rsidP="00217D75">
            <w:pPr>
              <w:pStyle w:val="TAL"/>
            </w:pPr>
            <w:r w:rsidRPr="007F2770">
              <w:t xml:space="preserve">Network slicing subscription not changed </w:t>
            </w:r>
          </w:p>
        </w:tc>
      </w:tr>
      <w:tr w:rsidR="00DF7D4A" w:rsidRPr="007F2770" w14:paraId="74572D60" w14:textId="77777777" w:rsidTr="00920167">
        <w:trPr>
          <w:cantSplit/>
          <w:jc w:val="center"/>
        </w:trPr>
        <w:tc>
          <w:tcPr>
            <w:tcW w:w="286" w:type="dxa"/>
            <w:hideMark/>
          </w:tcPr>
          <w:p w14:paraId="47F92CED" w14:textId="77777777" w:rsidR="00DF7D4A" w:rsidRPr="007F2770" w:rsidRDefault="00DF7D4A" w:rsidP="00217D75">
            <w:pPr>
              <w:pStyle w:val="TAL"/>
            </w:pPr>
            <w:r w:rsidRPr="007F2770">
              <w:t>1</w:t>
            </w:r>
          </w:p>
        </w:tc>
        <w:tc>
          <w:tcPr>
            <w:tcW w:w="6803" w:type="dxa"/>
          </w:tcPr>
          <w:p w14:paraId="3D3D50F2" w14:textId="77777777" w:rsidR="00DF7D4A" w:rsidRPr="007F2770" w:rsidRDefault="00DF7D4A" w:rsidP="00217D75">
            <w:pPr>
              <w:pStyle w:val="TAL"/>
            </w:pPr>
            <w:r w:rsidRPr="007F2770">
              <w:t>Network slicing subscription changed</w:t>
            </w:r>
          </w:p>
        </w:tc>
      </w:tr>
      <w:tr w:rsidR="00DF7D4A" w:rsidRPr="007F2770" w14:paraId="4BADE508" w14:textId="77777777" w:rsidTr="00920167">
        <w:trPr>
          <w:cantSplit/>
          <w:jc w:val="center"/>
        </w:trPr>
        <w:tc>
          <w:tcPr>
            <w:tcW w:w="7089" w:type="dxa"/>
            <w:gridSpan w:val="2"/>
          </w:tcPr>
          <w:p w14:paraId="4F74B76E" w14:textId="77777777" w:rsidR="00DF7D4A" w:rsidRPr="007F2770" w:rsidRDefault="00DF7D4A" w:rsidP="00217D75">
            <w:pPr>
              <w:pStyle w:val="TAL"/>
            </w:pPr>
          </w:p>
        </w:tc>
      </w:tr>
      <w:tr w:rsidR="00B863B2" w:rsidRPr="007F2770" w14:paraId="2CAB8550" w14:textId="77777777" w:rsidTr="00920167">
        <w:tblPrEx>
          <w:tblLook w:val="0000" w:firstRow="0" w:lastRow="0" w:firstColumn="0" w:lastColumn="0" w:noHBand="0" w:noVBand="0"/>
        </w:tblPrEx>
        <w:trPr>
          <w:cantSplit/>
          <w:jc w:val="center"/>
        </w:trPr>
        <w:tc>
          <w:tcPr>
            <w:tcW w:w="7088" w:type="dxa"/>
            <w:gridSpan w:val="2"/>
          </w:tcPr>
          <w:p w14:paraId="69383739" w14:textId="77777777" w:rsidR="00B863B2" w:rsidRPr="007F2770" w:rsidRDefault="00B863B2" w:rsidP="005744F4">
            <w:pPr>
              <w:pStyle w:val="TAL"/>
            </w:pPr>
            <w:r w:rsidRPr="007F2770">
              <w:t>Default configured NSSAI indication (DCNI) (octet 1, bit 2)</w:t>
            </w:r>
          </w:p>
        </w:tc>
      </w:tr>
      <w:tr w:rsidR="00B863B2" w:rsidRPr="007F2770" w14:paraId="0E0166B1" w14:textId="77777777" w:rsidTr="00920167">
        <w:tblPrEx>
          <w:tblLook w:val="0000" w:firstRow="0" w:lastRow="0" w:firstColumn="0" w:lastColumn="0" w:noHBand="0" w:noVBand="0"/>
        </w:tblPrEx>
        <w:trPr>
          <w:cantSplit/>
          <w:jc w:val="center"/>
        </w:trPr>
        <w:tc>
          <w:tcPr>
            <w:tcW w:w="7088" w:type="dxa"/>
            <w:gridSpan w:val="2"/>
          </w:tcPr>
          <w:p w14:paraId="4B260E5A" w14:textId="77777777" w:rsidR="00B863B2" w:rsidRPr="007F2770" w:rsidRDefault="00B863B2" w:rsidP="005744F4">
            <w:pPr>
              <w:pStyle w:val="TAL"/>
            </w:pPr>
            <w:r w:rsidRPr="007F2770">
              <w:t>Bit</w:t>
            </w:r>
          </w:p>
        </w:tc>
      </w:tr>
      <w:tr w:rsidR="00B863B2" w:rsidRPr="007F2770" w14:paraId="18A9F276" w14:textId="77777777" w:rsidTr="00920167">
        <w:tblPrEx>
          <w:tblLook w:val="0000" w:firstRow="0" w:lastRow="0" w:firstColumn="0" w:lastColumn="0" w:noHBand="0" w:noVBand="0"/>
        </w:tblPrEx>
        <w:trPr>
          <w:cantSplit/>
          <w:jc w:val="center"/>
        </w:trPr>
        <w:tc>
          <w:tcPr>
            <w:tcW w:w="285" w:type="dxa"/>
          </w:tcPr>
          <w:p w14:paraId="66CD5F87" w14:textId="77777777" w:rsidR="00B863B2" w:rsidRPr="007F2770" w:rsidRDefault="00B863B2" w:rsidP="005744F4">
            <w:pPr>
              <w:pStyle w:val="TAH"/>
            </w:pPr>
            <w:r w:rsidRPr="007F2770">
              <w:t>2</w:t>
            </w:r>
          </w:p>
        </w:tc>
        <w:tc>
          <w:tcPr>
            <w:tcW w:w="6803" w:type="dxa"/>
          </w:tcPr>
          <w:p w14:paraId="6FD6A5F7" w14:textId="77777777" w:rsidR="00B863B2" w:rsidRPr="007F2770" w:rsidRDefault="00B863B2" w:rsidP="005744F4">
            <w:pPr>
              <w:pStyle w:val="TAL"/>
            </w:pPr>
          </w:p>
        </w:tc>
      </w:tr>
      <w:tr w:rsidR="00B863B2" w:rsidRPr="007F2770" w14:paraId="1D8D395C" w14:textId="77777777" w:rsidTr="00920167">
        <w:tblPrEx>
          <w:tblLook w:val="0000" w:firstRow="0" w:lastRow="0" w:firstColumn="0" w:lastColumn="0" w:noHBand="0" w:noVBand="0"/>
        </w:tblPrEx>
        <w:trPr>
          <w:cantSplit/>
          <w:jc w:val="center"/>
        </w:trPr>
        <w:tc>
          <w:tcPr>
            <w:tcW w:w="285" w:type="dxa"/>
          </w:tcPr>
          <w:p w14:paraId="4AC76AEA" w14:textId="77777777" w:rsidR="00B863B2" w:rsidRPr="007F2770" w:rsidRDefault="00B863B2" w:rsidP="005744F4">
            <w:pPr>
              <w:pStyle w:val="TAC"/>
            </w:pPr>
            <w:r w:rsidRPr="007F2770">
              <w:t>0</w:t>
            </w:r>
          </w:p>
        </w:tc>
        <w:tc>
          <w:tcPr>
            <w:tcW w:w="6803" w:type="dxa"/>
          </w:tcPr>
          <w:p w14:paraId="5F5D68E0" w14:textId="77777777" w:rsidR="00B863B2" w:rsidRPr="007F2770" w:rsidRDefault="00B863B2" w:rsidP="005744F4">
            <w:pPr>
              <w:pStyle w:val="TAL"/>
            </w:pPr>
            <w:r w:rsidRPr="007F2770">
              <w:t>Requested NSSAI not created from default configured NSSAI</w:t>
            </w:r>
          </w:p>
        </w:tc>
      </w:tr>
      <w:tr w:rsidR="00B863B2" w:rsidRPr="007F2770" w14:paraId="12B8E44E" w14:textId="77777777" w:rsidTr="00920167">
        <w:tblPrEx>
          <w:tblLook w:val="0000" w:firstRow="0" w:lastRow="0" w:firstColumn="0" w:lastColumn="0" w:noHBand="0" w:noVBand="0"/>
        </w:tblPrEx>
        <w:trPr>
          <w:cantSplit/>
          <w:jc w:val="center"/>
        </w:trPr>
        <w:tc>
          <w:tcPr>
            <w:tcW w:w="285" w:type="dxa"/>
          </w:tcPr>
          <w:p w14:paraId="4DDE4C0C" w14:textId="77777777" w:rsidR="00B863B2" w:rsidRPr="007F2770" w:rsidRDefault="00B863B2" w:rsidP="005744F4">
            <w:pPr>
              <w:pStyle w:val="TAC"/>
            </w:pPr>
            <w:r w:rsidRPr="007F2770">
              <w:t>1</w:t>
            </w:r>
          </w:p>
        </w:tc>
        <w:tc>
          <w:tcPr>
            <w:tcW w:w="6803" w:type="dxa"/>
          </w:tcPr>
          <w:p w14:paraId="64184917" w14:textId="77777777" w:rsidR="00B863B2" w:rsidRPr="007F2770" w:rsidRDefault="00B863B2" w:rsidP="005744F4">
            <w:pPr>
              <w:pStyle w:val="TAL"/>
            </w:pPr>
            <w:r w:rsidRPr="007F2770">
              <w:t>Requested NSSAI created from default configured NSSAI</w:t>
            </w:r>
          </w:p>
        </w:tc>
      </w:tr>
      <w:tr w:rsidR="00B863B2" w:rsidRPr="007F2770" w14:paraId="61D43140" w14:textId="77777777" w:rsidTr="00920167">
        <w:tblPrEx>
          <w:tblLook w:val="0000" w:firstRow="0" w:lastRow="0" w:firstColumn="0" w:lastColumn="0" w:noHBand="0" w:noVBand="0"/>
        </w:tblPrEx>
        <w:trPr>
          <w:cantSplit/>
          <w:jc w:val="center"/>
        </w:trPr>
        <w:tc>
          <w:tcPr>
            <w:tcW w:w="7088" w:type="dxa"/>
            <w:gridSpan w:val="2"/>
          </w:tcPr>
          <w:p w14:paraId="5A1B3BDB" w14:textId="77777777" w:rsidR="00B863B2" w:rsidRPr="007F2770" w:rsidRDefault="00B863B2" w:rsidP="005744F4">
            <w:pPr>
              <w:pStyle w:val="TAL"/>
            </w:pPr>
          </w:p>
        </w:tc>
      </w:tr>
      <w:tr w:rsidR="00DF7D4A" w:rsidRPr="007F2770" w14:paraId="4A7D7D84" w14:textId="77777777" w:rsidTr="00920167">
        <w:trPr>
          <w:cantSplit/>
          <w:jc w:val="center"/>
        </w:trPr>
        <w:tc>
          <w:tcPr>
            <w:tcW w:w="7089" w:type="dxa"/>
            <w:gridSpan w:val="2"/>
          </w:tcPr>
          <w:p w14:paraId="24724549" w14:textId="77777777" w:rsidR="00B863B2" w:rsidRPr="007F2770" w:rsidRDefault="00B863B2" w:rsidP="00B863B2">
            <w:pPr>
              <w:pStyle w:val="TAL"/>
            </w:pPr>
            <w:r w:rsidRPr="007F2770">
              <w:t>In the UE to network direction bit 1 is spare. The UE shall set this bit to zero.</w:t>
            </w:r>
          </w:p>
          <w:p w14:paraId="4ED8BD9D" w14:textId="77777777" w:rsidR="00B863B2" w:rsidRPr="007F2770" w:rsidRDefault="00B863B2" w:rsidP="00B863B2">
            <w:pPr>
              <w:pStyle w:val="TAL"/>
            </w:pPr>
            <w:r w:rsidRPr="007F2770">
              <w:t>In the network to UE direction bit 2 is spare. The network shall set this bit to zero.</w:t>
            </w:r>
          </w:p>
          <w:p w14:paraId="6BEEFD6F" w14:textId="77777777" w:rsidR="00DF7D4A" w:rsidRPr="007F2770" w:rsidRDefault="00DF7D4A" w:rsidP="00217D75">
            <w:pPr>
              <w:pStyle w:val="TAL"/>
            </w:pPr>
            <w:r w:rsidRPr="007F2770">
              <w:t>Bits 3 and 4 are spare and shall be coded as zero</w:t>
            </w:r>
            <w:r w:rsidR="00B863B2" w:rsidRPr="007F2770">
              <w:t>.</w:t>
            </w:r>
          </w:p>
        </w:tc>
      </w:tr>
    </w:tbl>
    <w:p w14:paraId="4B4503E6" w14:textId="77777777" w:rsidR="00DF7D4A" w:rsidRPr="007F2770" w:rsidRDefault="00DF7D4A" w:rsidP="00DF7D4A">
      <w:pPr>
        <w:rPr>
          <w:noProof/>
        </w:rPr>
      </w:pPr>
    </w:p>
    <w:p w14:paraId="31B36B51" w14:textId="77777777" w:rsidR="001E5B2C" w:rsidRPr="007F2770" w:rsidRDefault="001E5B2C" w:rsidP="00781477">
      <w:pPr>
        <w:pStyle w:val="Heading4"/>
      </w:pPr>
      <w:bookmarkStart w:id="10747" w:name="_CR9_11_3_36A"/>
      <w:bookmarkStart w:id="10748" w:name="_Toc27747384"/>
      <w:bookmarkStart w:id="10749" w:name="_Toc36213575"/>
      <w:bookmarkStart w:id="10750" w:name="_Toc36657752"/>
      <w:bookmarkStart w:id="10751" w:name="_Toc45287427"/>
      <w:bookmarkStart w:id="10752" w:name="_Toc51948702"/>
      <w:bookmarkStart w:id="10753" w:name="_Toc51949794"/>
      <w:bookmarkStart w:id="10754" w:name="_Toc162972104"/>
      <w:bookmarkStart w:id="10755" w:name="_Toc20233250"/>
      <w:bookmarkEnd w:id="10747"/>
      <w:r w:rsidRPr="007F2770">
        <w:t>9.11.3.36A</w:t>
      </w:r>
      <w:r w:rsidRPr="007F2770">
        <w:tab/>
      </w:r>
      <w:r w:rsidRPr="007F2770">
        <w:rPr>
          <w:lang w:val="cs-CZ"/>
        </w:rPr>
        <w:t>Non-3GPP NW</w:t>
      </w:r>
      <w:r w:rsidRPr="007F2770">
        <w:t xml:space="preserve"> provided policies</w:t>
      </w:r>
      <w:bookmarkEnd w:id="10748"/>
      <w:bookmarkEnd w:id="10749"/>
      <w:bookmarkEnd w:id="10750"/>
      <w:bookmarkEnd w:id="10751"/>
      <w:bookmarkEnd w:id="10752"/>
      <w:bookmarkEnd w:id="10753"/>
      <w:bookmarkEnd w:id="10754"/>
    </w:p>
    <w:p w14:paraId="4B28D752" w14:textId="77777777" w:rsidR="001E5B2C" w:rsidRPr="007F2770" w:rsidRDefault="001E5B2C" w:rsidP="001E5B2C">
      <w:r w:rsidRPr="007F2770">
        <w:t>See subclause 10.5.5.37</w:t>
      </w:r>
      <w:r w:rsidRPr="007F2770">
        <w:rPr>
          <w:rFonts w:hint="eastAsia"/>
          <w:lang w:eastAsia="ko-KR"/>
        </w:rPr>
        <w:t xml:space="preserve"> </w:t>
      </w:r>
      <w:r w:rsidRPr="007F2770">
        <w:t>in 3GPP TS 24.008 [12].</w:t>
      </w:r>
    </w:p>
    <w:p w14:paraId="78D936E8" w14:textId="77777777" w:rsidR="00F05392" w:rsidRPr="007F2770" w:rsidRDefault="00BE1133" w:rsidP="00781477">
      <w:pPr>
        <w:pStyle w:val="Heading4"/>
      </w:pPr>
      <w:bookmarkStart w:id="10756" w:name="_CR9_11_3_37"/>
      <w:bookmarkStart w:id="10757" w:name="_Toc27747385"/>
      <w:bookmarkStart w:id="10758" w:name="_Toc36213576"/>
      <w:bookmarkStart w:id="10759" w:name="_Toc36657753"/>
      <w:bookmarkStart w:id="10760" w:name="_Toc45287428"/>
      <w:bookmarkStart w:id="10761" w:name="_Toc51948703"/>
      <w:bookmarkStart w:id="10762" w:name="_Toc51949795"/>
      <w:bookmarkStart w:id="10763" w:name="_Toc162972105"/>
      <w:bookmarkEnd w:id="10756"/>
      <w:r w:rsidRPr="007F2770">
        <w:t>9.11</w:t>
      </w:r>
      <w:r w:rsidR="00F05392" w:rsidRPr="007F2770">
        <w:t>.3.3</w:t>
      </w:r>
      <w:r w:rsidR="00905025" w:rsidRPr="007F2770">
        <w:t>7</w:t>
      </w:r>
      <w:r w:rsidR="00F05392" w:rsidRPr="007F2770">
        <w:tab/>
        <w:t>NSSAI</w:t>
      </w:r>
      <w:bookmarkEnd w:id="10755"/>
      <w:bookmarkEnd w:id="10757"/>
      <w:bookmarkEnd w:id="10758"/>
      <w:bookmarkEnd w:id="10759"/>
      <w:bookmarkEnd w:id="10760"/>
      <w:bookmarkEnd w:id="10761"/>
      <w:bookmarkEnd w:id="10762"/>
      <w:bookmarkEnd w:id="10763"/>
    </w:p>
    <w:p w14:paraId="401C657B" w14:textId="77777777" w:rsidR="00F05392" w:rsidRPr="007F2770" w:rsidRDefault="00F05392" w:rsidP="00F05392">
      <w:r w:rsidRPr="007F2770">
        <w:t>The purpose of the NSSAI information element is to identify a collection of S-NSSAIs</w:t>
      </w:r>
    </w:p>
    <w:p w14:paraId="1C6DFBA0" w14:textId="77777777" w:rsidR="00F05392" w:rsidRPr="007F2770" w:rsidRDefault="00F05392" w:rsidP="00F05392">
      <w:r w:rsidRPr="007F2770">
        <w:t>The NSSAI information element is coded as shown in figure </w:t>
      </w:r>
      <w:r w:rsidR="00BE1133" w:rsidRPr="007F2770">
        <w:t>9.11</w:t>
      </w:r>
      <w:r w:rsidRPr="007F2770">
        <w:t>.3.3</w:t>
      </w:r>
      <w:r w:rsidR="00905025" w:rsidRPr="007F2770">
        <w:t>7</w:t>
      </w:r>
      <w:r w:rsidRPr="007F2770">
        <w:t>.1 and table </w:t>
      </w:r>
      <w:r w:rsidR="00BE1133" w:rsidRPr="007F2770">
        <w:t>9.11</w:t>
      </w:r>
      <w:r w:rsidRPr="007F2770">
        <w:t>.3.3</w:t>
      </w:r>
      <w:r w:rsidR="00905025" w:rsidRPr="007F2770">
        <w:t>7</w:t>
      </w:r>
      <w:r w:rsidRPr="007F2770">
        <w:t>.1.</w:t>
      </w:r>
    </w:p>
    <w:p w14:paraId="425AD7BB" w14:textId="77777777" w:rsidR="00F05392" w:rsidRPr="007F2770" w:rsidRDefault="00F05392" w:rsidP="00F05392">
      <w:r w:rsidRPr="007F2770">
        <w:t>The NSSAI is a type 4 information element with a minimum length of 4 octets and a maximum length of 146 octets.</w:t>
      </w:r>
    </w:p>
    <w:p w14:paraId="7CADAF70" w14:textId="5491EAC6" w:rsidR="00F05392" w:rsidRPr="007F2770" w:rsidRDefault="00F05392" w:rsidP="00F05392">
      <w:pPr>
        <w:pStyle w:val="NO"/>
      </w:pPr>
      <w:r w:rsidRPr="007F2770">
        <w:t>NOTE:</w:t>
      </w:r>
      <w:r w:rsidRPr="007F2770">
        <w:tab/>
      </w:r>
      <w:r w:rsidR="00AE7C54" w:rsidRPr="007F2770">
        <w:t>More than one S-NSSAIs in a</w:t>
      </w:r>
      <w:r w:rsidRPr="007F2770">
        <w:t xml:space="preserve">n NSSAI can </w:t>
      </w:r>
      <w:r w:rsidR="00AE7C54" w:rsidRPr="007F2770">
        <w:t xml:space="preserve">have the </w:t>
      </w:r>
      <w:r w:rsidRPr="007F2770">
        <w:t>same SST values, and optionally same SD values, which are associated with different mapped</w:t>
      </w:r>
      <w:r w:rsidR="00086A9B" w:rsidRPr="007F2770">
        <w:t xml:space="preserve"> HPLMN</w:t>
      </w:r>
      <w:r w:rsidRPr="007F2770">
        <w:t xml:space="preserve"> SST values and optionally mapped </w:t>
      </w:r>
      <w:r w:rsidR="00086A9B" w:rsidRPr="007F2770">
        <w:t xml:space="preserve">HPLMN </w:t>
      </w:r>
      <w:r w:rsidRPr="007F2770">
        <w:t>SD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F05392" w:rsidRPr="007F2770" w14:paraId="74F9C374" w14:textId="77777777" w:rsidTr="00F05392">
        <w:trPr>
          <w:cantSplit/>
          <w:jc w:val="center"/>
        </w:trPr>
        <w:tc>
          <w:tcPr>
            <w:tcW w:w="709" w:type="dxa"/>
            <w:tcBorders>
              <w:top w:val="nil"/>
              <w:left w:val="nil"/>
              <w:bottom w:val="nil"/>
              <w:right w:val="nil"/>
            </w:tcBorders>
            <w:hideMark/>
          </w:tcPr>
          <w:p w14:paraId="2E304AA8" w14:textId="77777777" w:rsidR="00F05392" w:rsidRPr="007F2770" w:rsidRDefault="00F05392" w:rsidP="00F05392">
            <w:pPr>
              <w:pStyle w:val="TAC"/>
              <w:rPr>
                <w:lang w:eastAsia="en-US"/>
              </w:rPr>
            </w:pPr>
            <w:r w:rsidRPr="007F2770">
              <w:rPr>
                <w:lang w:eastAsia="en-US"/>
              </w:rPr>
              <w:t>8</w:t>
            </w:r>
          </w:p>
        </w:tc>
        <w:tc>
          <w:tcPr>
            <w:tcW w:w="709" w:type="dxa"/>
            <w:tcBorders>
              <w:top w:val="nil"/>
              <w:left w:val="nil"/>
              <w:bottom w:val="nil"/>
              <w:right w:val="nil"/>
            </w:tcBorders>
            <w:hideMark/>
          </w:tcPr>
          <w:p w14:paraId="0DACE953" w14:textId="77777777" w:rsidR="00F05392" w:rsidRPr="007F2770" w:rsidRDefault="00F05392" w:rsidP="00F05392">
            <w:pPr>
              <w:pStyle w:val="TAC"/>
              <w:rPr>
                <w:lang w:eastAsia="en-US"/>
              </w:rPr>
            </w:pPr>
            <w:r w:rsidRPr="007F2770">
              <w:rPr>
                <w:lang w:eastAsia="en-US"/>
              </w:rPr>
              <w:t>7</w:t>
            </w:r>
          </w:p>
        </w:tc>
        <w:tc>
          <w:tcPr>
            <w:tcW w:w="709" w:type="dxa"/>
            <w:tcBorders>
              <w:top w:val="nil"/>
              <w:left w:val="nil"/>
              <w:bottom w:val="nil"/>
              <w:right w:val="nil"/>
            </w:tcBorders>
            <w:hideMark/>
          </w:tcPr>
          <w:p w14:paraId="3D7FC3E8" w14:textId="77777777" w:rsidR="00F05392" w:rsidRPr="007F2770" w:rsidRDefault="00F05392" w:rsidP="00F05392">
            <w:pPr>
              <w:pStyle w:val="TAC"/>
              <w:rPr>
                <w:lang w:eastAsia="en-US"/>
              </w:rPr>
            </w:pPr>
            <w:r w:rsidRPr="007F2770">
              <w:rPr>
                <w:lang w:eastAsia="en-US"/>
              </w:rPr>
              <w:t>6</w:t>
            </w:r>
          </w:p>
        </w:tc>
        <w:tc>
          <w:tcPr>
            <w:tcW w:w="709" w:type="dxa"/>
            <w:tcBorders>
              <w:top w:val="nil"/>
              <w:left w:val="nil"/>
              <w:bottom w:val="nil"/>
              <w:right w:val="nil"/>
            </w:tcBorders>
            <w:hideMark/>
          </w:tcPr>
          <w:p w14:paraId="698B824E" w14:textId="77777777" w:rsidR="00F05392" w:rsidRPr="007F2770" w:rsidRDefault="00F05392" w:rsidP="00F05392">
            <w:pPr>
              <w:pStyle w:val="TAC"/>
              <w:rPr>
                <w:lang w:eastAsia="en-US"/>
              </w:rPr>
            </w:pPr>
            <w:r w:rsidRPr="007F2770">
              <w:rPr>
                <w:lang w:eastAsia="en-US"/>
              </w:rPr>
              <w:t>5</w:t>
            </w:r>
          </w:p>
        </w:tc>
        <w:tc>
          <w:tcPr>
            <w:tcW w:w="709" w:type="dxa"/>
            <w:tcBorders>
              <w:top w:val="nil"/>
              <w:left w:val="nil"/>
              <w:bottom w:val="nil"/>
              <w:right w:val="nil"/>
            </w:tcBorders>
            <w:hideMark/>
          </w:tcPr>
          <w:p w14:paraId="2812E12D" w14:textId="77777777" w:rsidR="00F05392" w:rsidRPr="007F2770" w:rsidRDefault="00F05392" w:rsidP="00F05392">
            <w:pPr>
              <w:pStyle w:val="TAC"/>
              <w:rPr>
                <w:lang w:eastAsia="en-US"/>
              </w:rPr>
            </w:pPr>
            <w:r w:rsidRPr="007F2770">
              <w:rPr>
                <w:lang w:eastAsia="en-US"/>
              </w:rPr>
              <w:t>4</w:t>
            </w:r>
          </w:p>
        </w:tc>
        <w:tc>
          <w:tcPr>
            <w:tcW w:w="709" w:type="dxa"/>
            <w:tcBorders>
              <w:top w:val="nil"/>
              <w:left w:val="nil"/>
              <w:bottom w:val="nil"/>
              <w:right w:val="nil"/>
            </w:tcBorders>
            <w:hideMark/>
          </w:tcPr>
          <w:p w14:paraId="775531F8" w14:textId="77777777" w:rsidR="00F05392" w:rsidRPr="007F2770" w:rsidRDefault="00F05392" w:rsidP="00F05392">
            <w:pPr>
              <w:pStyle w:val="TAC"/>
              <w:rPr>
                <w:lang w:eastAsia="en-US"/>
              </w:rPr>
            </w:pPr>
            <w:r w:rsidRPr="007F2770">
              <w:rPr>
                <w:lang w:eastAsia="en-US"/>
              </w:rPr>
              <w:t>3</w:t>
            </w:r>
          </w:p>
        </w:tc>
        <w:tc>
          <w:tcPr>
            <w:tcW w:w="709" w:type="dxa"/>
            <w:tcBorders>
              <w:top w:val="nil"/>
              <w:left w:val="nil"/>
              <w:bottom w:val="nil"/>
              <w:right w:val="nil"/>
            </w:tcBorders>
            <w:hideMark/>
          </w:tcPr>
          <w:p w14:paraId="1A6AE0E5" w14:textId="77777777" w:rsidR="00F05392" w:rsidRPr="007F2770" w:rsidRDefault="00F05392" w:rsidP="00F05392">
            <w:pPr>
              <w:pStyle w:val="TAC"/>
              <w:rPr>
                <w:lang w:eastAsia="en-US"/>
              </w:rPr>
            </w:pPr>
            <w:r w:rsidRPr="007F2770">
              <w:rPr>
                <w:lang w:eastAsia="en-US"/>
              </w:rPr>
              <w:t>2</w:t>
            </w:r>
          </w:p>
        </w:tc>
        <w:tc>
          <w:tcPr>
            <w:tcW w:w="709" w:type="dxa"/>
            <w:tcBorders>
              <w:top w:val="nil"/>
              <w:left w:val="nil"/>
              <w:bottom w:val="nil"/>
              <w:right w:val="nil"/>
            </w:tcBorders>
            <w:hideMark/>
          </w:tcPr>
          <w:p w14:paraId="114276F4" w14:textId="77777777" w:rsidR="00F05392" w:rsidRPr="007F2770" w:rsidRDefault="00F05392" w:rsidP="00F05392">
            <w:pPr>
              <w:pStyle w:val="TAC"/>
              <w:rPr>
                <w:lang w:eastAsia="en-US"/>
              </w:rPr>
            </w:pPr>
            <w:r w:rsidRPr="007F2770">
              <w:rPr>
                <w:lang w:eastAsia="en-US"/>
              </w:rPr>
              <w:t>1</w:t>
            </w:r>
          </w:p>
        </w:tc>
        <w:tc>
          <w:tcPr>
            <w:tcW w:w="1560" w:type="dxa"/>
            <w:tcBorders>
              <w:top w:val="nil"/>
              <w:left w:val="nil"/>
              <w:bottom w:val="nil"/>
              <w:right w:val="nil"/>
            </w:tcBorders>
          </w:tcPr>
          <w:p w14:paraId="3DDA263D" w14:textId="77777777" w:rsidR="00F05392" w:rsidRPr="007F2770" w:rsidRDefault="00F05392" w:rsidP="00F05392">
            <w:pPr>
              <w:pStyle w:val="TAL"/>
              <w:rPr>
                <w:lang w:eastAsia="en-US"/>
              </w:rPr>
            </w:pPr>
          </w:p>
        </w:tc>
      </w:tr>
      <w:tr w:rsidR="00F05392" w:rsidRPr="007F2770" w14:paraId="7272807B" w14:textId="77777777" w:rsidTr="00F05392">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CCC3C6B" w14:textId="77777777" w:rsidR="00F05392" w:rsidRPr="007F2770" w:rsidRDefault="00F05392" w:rsidP="00F05392">
            <w:pPr>
              <w:pStyle w:val="TAC"/>
              <w:rPr>
                <w:lang w:eastAsia="en-US"/>
              </w:rPr>
            </w:pPr>
            <w:r w:rsidRPr="007F2770">
              <w:rPr>
                <w:lang w:eastAsia="en-US"/>
              </w:rPr>
              <w:t>NSSAI IEI</w:t>
            </w:r>
          </w:p>
        </w:tc>
        <w:tc>
          <w:tcPr>
            <w:tcW w:w="1560" w:type="dxa"/>
            <w:tcBorders>
              <w:top w:val="nil"/>
              <w:left w:val="nil"/>
              <w:bottom w:val="nil"/>
              <w:right w:val="nil"/>
            </w:tcBorders>
            <w:hideMark/>
          </w:tcPr>
          <w:p w14:paraId="32369157" w14:textId="77777777" w:rsidR="00F05392" w:rsidRPr="007F2770" w:rsidRDefault="00F05392" w:rsidP="00F05392">
            <w:pPr>
              <w:pStyle w:val="TAL"/>
              <w:rPr>
                <w:lang w:eastAsia="en-US"/>
              </w:rPr>
            </w:pPr>
            <w:r w:rsidRPr="007F2770">
              <w:rPr>
                <w:lang w:eastAsia="en-US"/>
              </w:rPr>
              <w:t>octet 1</w:t>
            </w:r>
          </w:p>
        </w:tc>
      </w:tr>
      <w:tr w:rsidR="00F05392" w:rsidRPr="007F2770" w14:paraId="3ABD4282" w14:textId="77777777" w:rsidTr="00F05392">
        <w:trPr>
          <w:cantSplit/>
          <w:jc w:val="center"/>
        </w:trPr>
        <w:tc>
          <w:tcPr>
            <w:tcW w:w="5672" w:type="dxa"/>
            <w:gridSpan w:val="8"/>
            <w:tcBorders>
              <w:top w:val="single" w:sz="4" w:space="0" w:color="auto"/>
              <w:left w:val="single" w:sz="4" w:space="0" w:color="auto"/>
              <w:bottom w:val="nil"/>
              <w:right w:val="single" w:sz="4" w:space="0" w:color="auto"/>
            </w:tcBorders>
            <w:hideMark/>
          </w:tcPr>
          <w:p w14:paraId="2DB7F2A2" w14:textId="77777777" w:rsidR="00F05392" w:rsidRPr="007F2770" w:rsidRDefault="00F05392" w:rsidP="00F05392">
            <w:pPr>
              <w:pStyle w:val="TAC"/>
              <w:rPr>
                <w:lang w:eastAsia="en-US"/>
              </w:rPr>
            </w:pPr>
            <w:r w:rsidRPr="007F2770">
              <w:rPr>
                <w:lang w:eastAsia="en-US"/>
              </w:rPr>
              <w:t>Length of NSSAI contents</w:t>
            </w:r>
          </w:p>
        </w:tc>
        <w:tc>
          <w:tcPr>
            <w:tcW w:w="1560" w:type="dxa"/>
            <w:tcBorders>
              <w:top w:val="nil"/>
              <w:left w:val="nil"/>
              <w:bottom w:val="nil"/>
              <w:right w:val="nil"/>
            </w:tcBorders>
            <w:hideMark/>
          </w:tcPr>
          <w:p w14:paraId="04E405C0" w14:textId="77777777" w:rsidR="00F05392" w:rsidRPr="007F2770" w:rsidRDefault="00F05392" w:rsidP="00F05392">
            <w:pPr>
              <w:pStyle w:val="TAL"/>
              <w:rPr>
                <w:lang w:eastAsia="en-US"/>
              </w:rPr>
            </w:pPr>
            <w:r w:rsidRPr="007F2770">
              <w:rPr>
                <w:lang w:eastAsia="en-US"/>
              </w:rPr>
              <w:t>octet 2</w:t>
            </w:r>
          </w:p>
        </w:tc>
      </w:tr>
      <w:tr w:rsidR="00F05392" w:rsidRPr="007F2770" w14:paraId="6744970A" w14:textId="77777777" w:rsidTr="00F05392">
        <w:trPr>
          <w:cantSplit/>
          <w:jc w:val="center"/>
        </w:trPr>
        <w:tc>
          <w:tcPr>
            <w:tcW w:w="5672" w:type="dxa"/>
            <w:gridSpan w:val="8"/>
            <w:tcBorders>
              <w:top w:val="single" w:sz="4" w:space="0" w:color="auto"/>
              <w:left w:val="single" w:sz="4" w:space="0" w:color="auto"/>
              <w:bottom w:val="nil"/>
              <w:right w:val="single" w:sz="4" w:space="0" w:color="auto"/>
            </w:tcBorders>
          </w:tcPr>
          <w:p w14:paraId="09AD5211" w14:textId="77777777" w:rsidR="00F05392" w:rsidRPr="007F2770" w:rsidRDefault="00F05392" w:rsidP="00F05392">
            <w:pPr>
              <w:pStyle w:val="TAC"/>
              <w:rPr>
                <w:lang w:eastAsia="en-US"/>
              </w:rPr>
            </w:pPr>
          </w:p>
          <w:p w14:paraId="59320BAC" w14:textId="77777777" w:rsidR="00F05392" w:rsidRPr="007F2770" w:rsidRDefault="00F05392" w:rsidP="00F05392">
            <w:pPr>
              <w:pStyle w:val="TAC"/>
              <w:rPr>
                <w:lang w:eastAsia="en-US"/>
              </w:rPr>
            </w:pPr>
            <w:r w:rsidRPr="007F2770">
              <w:rPr>
                <w:rFonts w:hint="eastAsia"/>
                <w:lang w:eastAsia="en-US"/>
              </w:rPr>
              <w:t xml:space="preserve">S-NSSAI </w:t>
            </w:r>
            <w:r w:rsidRPr="007F2770">
              <w:rPr>
                <w:lang w:eastAsia="en-US"/>
              </w:rPr>
              <w:t>value 1</w:t>
            </w:r>
          </w:p>
        </w:tc>
        <w:tc>
          <w:tcPr>
            <w:tcW w:w="1560" w:type="dxa"/>
            <w:tcBorders>
              <w:top w:val="nil"/>
              <w:left w:val="nil"/>
              <w:bottom w:val="nil"/>
              <w:right w:val="nil"/>
            </w:tcBorders>
          </w:tcPr>
          <w:p w14:paraId="6FF6B9D8" w14:textId="77777777" w:rsidR="00F05392" w:rsidRPr="007F2770" w:rsidRDefault="00F05392" w:rsidP="00F05392">
            <w:pPr>
              <w:pStyle w:val="TAL"/>
              <w:rPr>
                <w:lang w:eastAsia="en-US"/>
              </w:rPr>
            </w:pPr>
            <w:r w:rsidRPr="007F2770">
              <w:rPr>
                <w:lang w:eastAsia="en-US"/>
              </w:rPr>
              <w:t>octet 3</w:t>
            </w:r>
            <w:r w:rsidRPr="007F2770">
              <w:rPr>
                <w:lang w:eastAsia="en-US"/>
              </w:rPr>
              <w:br/>
            </w:r>
            <w:r w:rsidRPr="007F2770">
              <w:rPr>
                <w:lang w:eastAsia="en-US"/>
              </w:rPr>
              <w:br/>
              <w:t>octet m</w:t>
            </w:r>
            <w:r w:rsidRPr="007F2770">
              <w:rPr>
                <w:rFonts w:hint="eastAsia"/>
                <w:lang w:eastAsia="en-US"/>
              </w:rPr>
              <w:t xml:space="preserve"> </w:t>
            </w:r>
          </w:p>
        </w:tc>
      </w:tr>
      <w:tr w:rsidR="00F05392" w:rsidRPr="007F2770" w14:paraId="1C80EDCD" w14:textId="77777777" w:rsidTr="00F05392">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4D635956" w14:textId="77777777" w:rsidR="00F05392" w:rsidRPr="007F2770" w:rsidRDefault="00F05392" w:rsidP="00F05392">
            <w:pPr>
              <w:pStyle w:val="TAC"/>
              <w:rPr>
                <w:lang w:eastAsia="en-US"/>
              </w:rPr>
            </w:pPr>
          </w:p>
          <w:p w14:paraId="776717FF" w14:textId="77777777" w:rsidR="00F05392" w:rsidRPr="007F2770" w:rsidRDefault="00F05392" w:rsidP="00F05392">
            <w:pPr>
              <w:pStyle w:val="TAC"/>
              <w:rPr>
                <w:lang w:eastAsia="en-US"/>
              </w:rPr>
            </w:pPr>
            <w:r w:rsidRPr="007F2770">
              <w:rPr>
                <w:lang w:eastAsia="en-US"/>
              </w:rPr>
              <w:t>S-NSSAI value 2</w:t>
            </w:r>
          </w:p>
        </w:tc>
        <w:tc>
          <w:tcPr>
            <w:tcW w:w="1560" w:type="dxa"/>
            <w:tcBorders>
              <w:top w:val="nil"/>
              <w:left w:val="nil"/>
              <w:bottom w:val="nil"/>
              <w:right w:val="nil"/>
            </w:tcBorders>
            <w:hideMark/>
          </w:tcPr>
          <w:p w14:paraId="49109715" w14:textId="77777777" w:rsidR="00F05392" w:rsidRPr="007F2770" w:rsidRDefault="00F05392" w:rsidP="00F05392">
            <w:pPr>
              <w:pStyle w:val="TAL"/>
              <w:rPr>
                <w:lang w:eastAsia="en-US"/>
              </w:rPr>
            </w:pPr>
            <w:r w:rsidRPr="007F2770">
              <w:rPr>
                <w:lang w:eastAsia="en-US"/>
              </w:rPr>
              <w:t>octet m+1*</w:t>
            </w:r>
            <w:r w:rsidRPr="007F2770">
              <w:rPr>
                <w:lang w:eastAsia="en-US"/>
              </w:rPr>
              <w:br/>
            </w:r>
            <w:r w:rsidRPr="007F2770">
              <w:rPr>
                <w:lang w:eastAsia="en-US"/>
              </w:rPr>
              <w:br/>
              <w:t>octet n*</w:t>
            </w:r>
          </w:p>
        </w:tc>
      </w:tr>
      <w:tr w:rsidR="00F05392" w:rsidRPr="007F2770" w14:paraId="4DB5C3F6" w14:textId="77777777" w:rsidTr="00F05392">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92F9DE7" w14:textId="77777777" w:rsidR="00F05392" w:rsidRPr="007F2770" w:rsidRDefault="00F05392" w:rsidP="00F05392">
            <w:pPr>
              <w:pStyle w:val="TAC"/>
              <w:rPr>
                <w:lang w:eastAsia="en-US"/>
              </w:rPr>
            </w:pPr>
          </w:p>
          <w:p w14:paraId="52C964E2" w14:textId="77777777" w:rsidR="00F05392" w:rsidRPr="007F2770" w:rsidRDefault="00F05392" w:rsidP="00F05392">
            <w:pPr>
              <w:pStyle w:val="TAC"/>
              <w:rPr>
                <w:lang w:eastAsia="en-US"/>
              </w:rPr>
            </w:pPr>
            <w:r w:rsidRPr="007F2770">
              <w:rPr>
                <w:lang w:eastAsia="en-US"/>
              </w:rPr>
              <w:t>…</w:t>
            </w:r>
          </w:p>
          <w:p w14:paraId="13301443" w14:textId="77777777" w:rsidR="00F05392" w:rsidRPr="007F2770" w:rsidRDefault="00F05392" w:rsidP="00F05392">
            <w:pPr>
              <w:pStyle w:val="TAC"/>
              <w:rPr>
                <w:lang w:eastAsia="en-US"/>
              </w:rPr>
            </w:pPr>
          </w:p>
        </w:tc>
        <w:tc>
          <w:tcPr>
            <w:tcW w:w="1560" w:type="dxa"/>
            <w:tcBorders>
              <w:top w:val="nil"/>
              <w:left w:val="nil"/>
              <w:bottom w:val="nil"/>
              <w:right w:val="nil"/>
            </w:tcBorders>
          </w:tcPr>
          <w:p w14:paraId="3685FFDE" w14:textId="77777777" w:rsidR="00F05392" w:rsidRPr="007F2770" w:rsidRDefault="00F05392" w:rsidP="00F05392">
            <w:pPr>
              <w:pStyle w:val="TAL"/>
              <w:rPr>
                <w:lang w:eastAsia="en-US"/>
              </w:rPr>
            </w:pPr>
            <w:r w:rsidRPr="007F2770">
              <w:rPr>
                <w:lang w:eastAsia="en-US"/>
              </w:rPr>
              <w:t>octet n+1*</w:t>
            </w:r>
            <w:r w:rsidRPr="007F2770">
              <w:rPr>
                <w:lang w:eastAsia="en-US"/>
              </w:rPr>
              <w:br/>
            </w:r>
            <w:r w:rsidRPr="007F2770">
              <w:rPr>
                <w:lang w:eastAsia="en-US"/>
              </w:rPr>
              <w:br/>
              <w:t>octet u*</w:t>
            </w:r>
          </w:p>
        </w:tc>
      </w:tr>
      <w:tr w:rsidR="00F05392" w:rsidRPr="007F2770" w14:paraId="336C53ED" w14:textId="77777777" w:rsidTr="00F05392">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12B85D0" w14:textId="77777777" w:rsidR="00F05392" w:rsidRPr="007F2770" w:rsidRDefault="00F05392" w:rsidP="00F05392">
            <w:pPr>
              <w:pStyle w:val="TAC"/>
              <w:rPr>
                <w:lang w:eastAsia="en-US"/>
              </w:rPr>
            </w:pPr>
          </w:p>
          <w:p w14:paraId="0DB9676A" w14:textId="77777777" w:rsidR="00F05392" w:rsidRPr="007F2770" w:rsidRDefault="00F05392" w:rsidP="00F05392">
            <w:pPr>
              <w:pStyle w:val="TAC"/>
              <w:rPr>
                <w:lang w:eastAsia="en-US"/>
              </w:rPr>
            </w:pPr>
            <w:r w:rsidRPr="007F2770">
              <w:rPr>
                <w:lang w:eastAsia="en-US"/>
              </w:rPr>
              <w:t>S-NSSAI value n</w:t>
            </w:r>
          </w:p>
        </w:tc>
        <w:tc>
          <w:tcPr>
            <w:tcW w:w="1560" w:type="dxa"/>
            <w:tcBorders>
              <w:top w:val="nil"/>
              <w:left w:val="nil"/>
              <w:bottom w:val="nil"/>
              <w:right w:val="nil"/>
            </w:tcBorders>
          </w:tcPr>
          <w:p w14:paraId="1CC101BC" w14:textId="77777777" w:rsidR="00F05392" w:rsidRPr="007F2770" w:rsidRDefault="00F05392" w:rsidP="00F05392">
            <w:pPr>
              <w:pStyle w:val="TAL"/>
              <w:rPr>
                <w:lang w:eastAsia="en-US"/>
              </w:rPr>
            </w:pPr>
            <w:r w:rsidRPr="007F2770">
              <w:rPr>
                <w:lang w:eastAsia="en-US"/>
              </w:rPr>
              <w:t>octet u+1*</w:t>
            </w:r>
            <w:r w:rsidRPr="007F2770">
              <w:rPr>
                <w:lang w:eastAsia="en-US"/>
              </w:rPr>
              <w:br/>
            </w:r>
            <w:r w:rsidRPr="007F2770">
              <w:rPr>
                <w:lang w:eastAsia="en-US"/>
              </w:rPr>
              <w:br/>
              <w:t>octet v*</w:t>
            </w:r>
          </w:p>
        </w:tc>
      </w:tr>
    </w:tbl>
    <w:p w14:paraId="5DDC81A3" w14:textId="77777777" w:rsidR="00F05392" w:rsidRPr="007F2770" w:rsidRDefault="00F05392" w:rsidP="00F05392">
      <w:pPr>
        <w:pStyle w:val="TF"/>
      </w:pPr>
      <w:bookmarkStart w:id="10764" w:name="_CRFigure9_11_3_37_1"/>
      <w:r w:rsidRPr="007F2770">
        <w:t>Figure </w:t>
      </w:r>
      <w:bookmarkEnd w:id="10764"/>
      <w:r w:rsidR="00BE1133" w:rsidRPr="007F2770">
        <w:t>9.11</w:t>
      </w:r>
      <w:r w:rsidRPr="007F2770">
        <w:t>.3.3</w:t>
      </w:r>
      <w:r w:rsidR="00905025" w:rsidRPr="007F2770">
        <w:t>7</w:t>
      </w:r>
      <w:r w:rsidRPr="007F2770">
        <w:t>.1: NSSAI information element</w:t>
      </w:r>
    </w:p>
    <w:p w14:paraId="6F66428C" w14:textId="77777777" w:rsidR="00F05392" w:rsidRPr="007F2770" w:rsidRDefault="00F05392" w:rsidP="00F05392">
      <w:pPr>
        <w:pStyle w:val="TH"/>
      </w:pPr>
      <w:bookmarkStart w:id="10765" w:name="_CRTable9_11_3_37_1"/>
      <w:r w:rsidRPr="007F2770">
        <w:t>Table </w:t>
      </w:r>
      <w:bookmarkEnd w:id="10765"/>
      <w:r w:rsidR="00BE1133" w:rsidRPr="007F2770">
        <w:t>9.11</w:t>
      </w:r>
      <w:r w:rsidRPr="007F2770">
        <w:t>.3.3</w:t>
      </w:r>
      <w:r w:rsidR="00905025" w:rsidRPr="007F2770">
        <w:t>7</w:t>
      </w:r>
      <w:r w:rsidRPr="007F2770">
        <w:t>.1: NSSAI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F05392" w:rsidRPr="007F2770" w14:paraId="44EF2980" w14:textId="77777777" w:rsidTr="00F05392">
        <w:trPr>
          <w:cantSplit/>
          <w:jc w:val="center"/>
        </w:trPr>
        <w:tc>
          <w:tcPr>
            <w:tcW w:w="7087" w:type="dxa"/>
            <w:tcBorders>
              <w:top w:val="single" w:sz="4" w:space="0" w:color="auto"/>
              <w:left w:val="single" w:sz="4" w:space="0" w:color="auto"/>
              <w:bottom w:val="single" w:sz="4" w:space="0" w:color="auto"/>
              <w:right w:val="single" w:sz="4" w:space="0" w:color="auto"/>
            </w:tcBorders>
            <w:hideMark/>
          </w:tcPr>
          <w:p w14:paraId="4113EA1F" w14:textId="77777777" w:rsidR="00F05392" w:rsidRPr="007F2770" w:rsidRDefault="00F05392" w:rsidP="00F05392">
            <w:pPr>
              <w:pStyle w:val="TAL"/>
              <w:rPr>
                <w:lang w:eastAsia="en-US"/>
              </w:rPr>
            </w:pPr>
            <w:r w:rsidRPr="007F2770">
              <w:rPr>
                <w:lang w:eastAsia="en-US"/>
              </w:rPr>
              <w:t>Value part of the NSSAI information element (octet 3 to v)</w:t>
            </w:r>
          </w:p>
          <w:p w14:paraId="34098B71" w14:textId="77777777" w:rsidR="00F05392" w:rsidRPr="007F2770" w:rsidRDefault="00F05392" w:rsidP="00F05392">
            <w:pPr>
              <w:pStyle w:val="TAL"/>
              <w:rPr>
                <w:lang w:eastAsia="en-US"/>
              </w:rPr>
            </w:pPr>
            <w:r w:rsidRPr="007F2770">
              <w:rPr>
                <w:lang w:eastAsia="en-US"/>
              </w:rPr>
              <w:t>The value part of the NSSAI information element consists of one or more S-NSSAI values. Each S-NSSAI value consists of one S-NSSAI and optionally one mapped S-NSSAI.</w:t>
            </w:r>
          </w:p>
          <w:p w14:paraId="7F919442" w14:textId="02A1603B" w:rsidR="00193BB8" w:rsidRPr="007F2770" w:rsidRDefault="00BF47BD" w:rsidP="00F05392">
            <w:pPr>
              <w:pStyle w:val="TAL"/>
              <w:rPr>
                <w:lang w:eastAsia="en-US"/>
              </w:rPr>
            </w:pPr>
            <w:r w:rsidRPr="007F2770">
              <w:rPr>
                <w:lang w:eastAsia="en-US"/>
              </w:rPr>
              <w:t>T</w:t>
            </w:r>
            <w:r w:rsidR="00F05392" w:rsidRPr="007F2770">
              <w:rPr>
                <w:lang w:eastAsia="en-US"/>
              </w:rPr>
              <w:t>he recipient of this information element shall store the complete list received</w:t>
            </w:r>
            <w:r w:rsidRPr="007F2770">
              <w:t xml:space="preserve"> (NOTE 1, NOTE 2, NOTE 3)</w:t>
            </w:r>
            <w:r w:rsidR="00F05392" w:rsidRPr="007F2770">
              <w:rPr>
                <w:lang w:eastAsia="en-US"/>
              </w:rPr>
              <w:t>. If the NSSAI information element conveys an allowed NSSAI and more than 8 S-NSSAI values are included in this information element, the UE shall store the first 8 S-NSSAI values and ignore the remaining octets of the information element.</w:t>
            </w:r>
          </w:p>
          <w:p w14:paraId="7BF63132" w14:textId="123B9E13" w:rsidR="00F05392" w:rsidRPr="007F2770" w:rsidRDefault="00F05392" w:rsidP="00F05392">
            <w:pPr>
              <w:pStyle w:val="TAL"/>
              <w:rPr>
                <w:lang w:eastAsia="en-US"/>
              </w:rPr>
            </w:pPr>
            <w:r w:rsidRPr="007F2770">
              <w:rPr>
                <w:lang w:eastAsia="en-US"/>
              </w:rPr>
              <w:t xml:space="preserve">If the NSSAI information element conveys a configured NSSAI </w:t>
            </w:r>
            <w:r w:rsidR="00306E23" w:rsidRPr="007F2770">
              <w:rPr>
                <w:lang w:eastAsia="en-US"/>
              </w:rPr>
              <w:t>(including the d</w:t>
            </w:r>
            <w:r w:rsidR="00306E23" w:rsidRPr="007F2770">
              <w:t xml:space="preserve">efault configured NSSAI) </w:t>
            </w:r>
            <w:r w:rsidR="00411BD4" w:rsidRPr="007F2770">
              <w:rPr>
                <w:lang w:eastAsia="en-US"/>
              </w:rPr>
              <w:t xml:space="preserve">or pending NSSAI </w:t>
            </w:r>
            <w:r w:rsidRPr="007F2770">
              <w:rPr>
                <w:lang w:eastAsia="en-US"/>
              </w:rPr>
              <w:t>and more than 16 S-NSSAI values are included in this information element, the UE shall store the first 16 S-NSSAI values and ignore the remaining octets of the information element.</w:t>
            </w:r>
          </w:p>
          <w:p w14:paraId="2ECA4D2B" w14:textId="77777777" w:rsidR="00F05392" w:rsidRPr="007F2770" w:rsidRDefault="00F05392" w:rsidP="00F05392">
            <w:pPr>
              <w:pStyle w:val="TAL"/>
              <w:rPr>
                <w:lang w:eastAsia="en-US"/>
              </w:rPr>
            </w:pPr>
          </w:p>
          <w:p w14:paraId="21FF23CB" w14:textId="77777777" w:rsidR="00F05392" w:rsidRPr="007F2770" w:rsidRDefault="00F05392" w:rsidP="00F05392">
            <w:pPr>
              <w:pStyle w:val="TAL"/>
              <w:rPr>
                <w:lang w:eastAsia="en-US"/>
              </w:rPr>
            </w:pPr>
            <w:r w:rsidRPr="007F2770">
              <w:rPr>
                <w:lang w:eastAsia="en-US"/>
              </w:rPr>
              <w:t>S-NSSAI value:</w:t>
            </w:r>
          </w:p>
          <w:p w14:paraId="540CECED" w14:textId="77777777" w:rsidR="00F05392" w:rsidRPr="007F2770" w:rsidRDefault="00F05392" w:rsidP="00F05392">
            <w:pPr>
              <w:pStyle w:val="TAL"/>
              <w:rPr>
                <w:lang w:eastAsia="en-US"/>
              </w:rPr>
            </w:pPr>
          </w:p>
          <w:p w14:paraId="0EEA1332" w14:textId="77777777" w:rsidR="00F05392" w:rsidRPr="007F2770" w:rsidRDefault="00F05392" w:rsidP="00905025">
            <w:pPr>
              <w:pStyle w:val="TAL"/>
              <w:rPr>
                <w:lang w:eastAsia="en-US"/>
              </w:rPr>
            </w:pPr>
            <w:r w:rsidRPr="007F2770">
              <w:rPr>
                <w:lang w:eastAsia="en-US"/>
              </w:rPr>
              <w:t>S-NSSAI value is coded as the length and value part of S-NSSAI information element as</w:t>
            </w:r>
            <w:r w:rsidRPr="007F2770">
              <w:rPr>
                <w:rFonts w:hint="eastAsia"/>
                <w:lang w:eastAsia="en-US"/>
              </w:rPr>
              <w:t xml:space="preserve"> specified in subclause </w:t>
            </w:r>
            <w:r w:rsidRPr="007F2770">
              <w:rPr>
                <w:lang w:eastAsia="en-US"/>
              </w:rPr>
              <w:t>9.</w:t>
            </w:r>
            <w:r w:rsidR="00AE7C54" w:rsidRPr="007F2770">
              <w:t>1</w:t>
            </w:r>
            <w:r w:rsidR="00BE1133" w:rsidRPr="007F2770">
              <w:t>1</w:t>
            </w:r>
            <w:r w:rsidRPr="007F2770">
              <w:rPr>
                <w:lang w:eastAsia="en-US"/>
              </w:rPr>
              <w:t>.2.</w:t>
            </w:r>
            <w:r w:rsidR="00905025" w:rsidRPr="007F2770">
              <w:rPr>
                <w:lang w:eastAsia="en-US"/>
              </w:rPr>
              <w:t>8</w:t>
            </w:r>
            <w:r w:rsidRPr="007F2770">
              <w:rPr>
                <w:lang w:eastAsia="en-US"/>
              </w:rPr>
              <w:t xml:space="preserve"> starting with the second octet.</w:t>
            </w:r>
          </w:p>
        </w:tc>
      </w:tr>
      <w:tr w:rsidR="00BF47BD" w:rsidRPr="007F2770" w14:paraId="0566B072" w14:textId="77777777" w:rsidTr="00F05392">
        <w:trPr>
          <w:cantSplit/>
          <w:jc w:val="center"/>
        </w:trPr>
        <w:tc>
          <w:tcPr>
            <w:tcW w:w="7087" w:type="dxa"/>
            <w:tcBorders>
              <w:top w:val="single" w:sz="4" w:space="0" w:color="auto"/>
              <w:left w:val="single" w:sz="4" w:space="0" w:color="auto"/>
              <w:bottom w:val="single" w:sz="4" w:space="0" w:color="auto"/>
              <w:right w:val="single" w:sz="4" w:space="0" w:color="auto"/>
            </w:tcBorders>
          </w:tcPr>
          <w:p w14:paraId="5DCD3E57" w14:textId="77777777" w:rsidR="00BF47BD" w:rsidRPr="007F2770" w:rsidRDefault="00BF47BD" w:rsidP="00BF47BD">
            <w:pPr>
              <w:pStyle w:val="TAN"/>
            </w:pPr>
            <w:r w:rsidRPr="007F2770">
              <w:t>NOTE 1:</w:t>
            </w:r>
            <w:r w:rsidRPr="007F2770">
              <w:tab/>
              <w:t>The total number of S-NSSAI values in a requested NSSAI shall not exceed eight.</w:t>
            </w:r>
          </w:p>
          <w:p w14:paraId="25DD7E6D" w14:textId="77777777" w:rsidR="00BF47BD" w:rsidRPr="007F2770" w:rsidRDefault="00BF47BD" w:rsidP="00BF47BD">
            <w:pPr>
              <w:pStyle w:val="TAN"/>
            </w:pPr>
            <w:r w:rsidRPr="007F2770">
              <w:t>NOTE 2:</w:t>
            </w:r>
            <w:r w:rsidRPr="007F2770">
              <w:tab/>
              <w:t>The number of S-NSSAI values in an allowed NSSAI shall not exceed eight.</w:t>
            </w:r>
          </w:p>
          <w:p w14:paraId="1C9E7121" w14:textId="3AF7D9F1" w:rsidR="00BF47BD" w:rsidRPr="007F2770" w:rsidRDefault="00BF47BD" w:rsidP="0000154D">
            <w:pPr>
              <w:pStyle w:val="TAN"/>
            </w:pPr>
            <w:r w:rsidRPr="007F2770">
              <w:t>NOTE 3:</w:t>
            </w:r>
            <w:r w:rsidRPr="007F2770">
              <w:tab/>
              <w:t xml:space="preserve">The number of S-NSSAI values in a configured NSSAI </w:t>
            </w:r>
            <w:r w:rsidR="005D37EE" w:rsidRPr="007F2770">
              <w:rPr>
                <w:lang w:eastAsia="en-US"/>
              </w:rPr>
              <w:t>(including the d</w:t>
            </w:r>
            <w:r w:rsidR="005D37EE" w:rsidRPr="007F2770">
              <w:t xml:space="preserve">efault configured NSSAI) </w:t>
            </w:r>
            <w:r w:rsidRPr="007F2770">
              <w:t>or pending NSSAI shall not exceed sixteen.</w:t>
            </w:r>
          </w:p>
        </w:tc>
      </w:tr>
    </w:tbl>
    <w:p w14:paraId="2617E027" w14:textId="77777777" w:rsidR="00F05392" w:rsidRPr="007F2770" w:rsidRDefault="00F05392" w:rsidP="00F05392">
      <w:pPr>
        <w:rPr>
          <w:noProof/>
        </w:rPr>
      </w:pPr>
    </w:p>
    <w:p w14:paraId="7CFF0B09" w14:textId="77777777" w:rsidR="00802F27" w:rsidRPr="007F2770" w:rsidRDefault="00802F27" w:rsidP="00781477">
      <w:pPr>
        <w:pStyle w:val="Heading4"/>
      </w:pPr>
      <w:bookmarkStart w:id="10766" w:name="_CR9_11_3_37A"/>
      <w:bookmarkStart w:id="10767" w:name="_Toc20233251"/>
      <w:bookmarkStart w:id="10768" w:name="_Toc27747386"/>
      <w:bookmarkStart w:id="10769" w:name="_Toc36213577"/>
      <w:bookmarkStart w:id="10770" w:name="_Toc36657754"/>
      <w:bookmarkStart w:id="10771" w:name="_Toc45287429"/>
      <w:bookmarkStart w:id="10772" w:name="_Toc51948704"/>
      <w:bookmarkStart w:id="10773" w:name="_Toc51949796"/>
      <w:bookmarkStart w:id="10774" w:name="_Toc162972106"/>
      <w:bookmarkEnd w:id="10766"/>
      <w:r w:rsidRPr="007F2770">
        <w:t>9.11.3.37A</w:t>
      </w:r>
      <w:r w:rsidRPr="007F2770">
        <w:tab/>
        <w:t>NSSAI inclusion mode</w:t>
      </w:r>
      <w:bookmarkEnd w:id="10767"/>
      <w:bookmarkEnd w:id="10768"/>
      <w:bookmarkEnd w:id="10769"/>
      <w:bookmarkEnd w:id="10770"/>
      <w:bookmarkEnd w:id="10771"/>
      <w:bookmarkEnd w:id="10772"/>
      <w:bookmarkEnd w:id="10773"/>
      <w:bookmarkEnd w:id="10774"/>
    </w:p>
    <w:p w14:paraId="5F57546D" w14:textId="77777777" w:rsidR="00802F27" w:rsidRPr="007F2770" w:rsidRDefault="00802F27" w:rsidP="00802F27">
      <w:r w:rsidRPr="007F2770">
        <w:t>The purpose of the NSSAI inclusion mode information element is to indicate the NSSAI inclusion mode in which the UE shall operate.</w:t>
      </w:r>
    </w:p>
    <w:p w14:paraId="344EB2B0" w14:textId="77777777" w:rsidR="00802F27" w:rsidRPr="007F2770" w:rsidRDefault="00802F27" w:rsidP="00802F27">
      <w:r w:rsidRPr="007F2770">
        <w:t>The NSSAI inclusion mode is a type 1 information element.</w:t>
      </w:r>
    </w:p>
    <w:p w14:paraId="4A29E2A7" w14:textId="77777777" w:rsidR="00802F27" w:rsidRPr="007F2770" w:rsidRDefault="00802F27" w:rsidP="00802F27">
      <w:r w:rsidRPr="007F2770">
        <w:t>The NSSAI inclusion mode</w:t>
      </w:r>
      <w:r w:rsidRPr="007F2770">
        <w:rPr>
          <w:i/>
        </w:rPr>
        <w:t xml:space="preserve"> </w:t>
      </w:r>
      <w:r w:rsidRPr="007F2770">
        <w:t>information element is coded as shown in figure 9.11.3.37A.1 and table 9.11.3.37A.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802F27" w:rsidRPr="007F2770" w14:paraId="3E2D655E" w14:textId="77777777" w:rsidTr="003C71C7">
        <w:trPr>
          <w:cantSplit/>
          <w:jc w:val="center"/>
        </w:trPr>
        <w:tc>
          <w:tcPr>
            <w:tcW w:w="709" w:type="dxa"/>
            <w:tcBorders>
              <w:top w:val="nil"/>
              <w:left w:val="nil"/>
              <w:bottom w:val="nil"/>
              <w:right w:val="nil"/>
            </w:tcBorders>
          </w:tcPr>
          <w:p w14:paraId="43E8FCE8" w14:textId="77777777" w:rsidR="00802F27" w:rsidRPr="007F2770" w:rsidRDefault="00802F27" w:rsidP="003C71C7">
            <w:pPr>
              <w:pStyle w:val="TAC"/>
            </w:pPr>
            <w:r w:rsidRPr="007F2770">
              <w:t>8</w:t>
            </w:r>
          </w:p>
        </w:tc>
        <w:tc>
          <w:tcPr>
            <w:tcW w:w="709" w:type="dxa"/>
            <w:tcBorders>
              <w:top w:val="nil"/>
              <w:left w:val="nil"/>
              <w:bottom w:val="nil"/>
              <w:right w:val="nil"/>
            </w:tcBorders>
          </w:tcPr>
          <w:p w14:paraId="5C3B1AC2" w14:textId="77777777" w:rsidR="00802F27" w:rsidRPr="007F2770" w:rsidRDefault="00802F27" w:rsidP="003C71C7">
            <w:pPr>
              <w:pStyle w:val="TAC"/>
            </w:pPr>
            <w:r w:rsidRPr="007F2770">
              <w:t>7</w:t>
            </w:r>
          </w:p>
        </w:tc>
        <w:tc>
          <w:tcPr>
            <w:tcW w:w="709" w:type="dxa"/>
            <w:tcBorders>
              <w:top w:val="nil"/>
              <w:left w:val="nil"/>
              <w:bottom w:val="nil"/>
              <w:right w:val="nil"/>
            </w:tcBorders>
          </w:tcPr>
          <w:p w14:paraId="627E7372" w14:textId="77777777" w:rsidR="00802F27" w:rsidRPr="007F2770" w:rsidRDefault="00802F27" w:rsidP="003C71C7">
            <w:pPr>
              <w:pStyle w:val="TAC"/>
            </w:pPr>
            <w:r w:rsidRPr="007F2770">
              <w:t>6</w:t>
            </w:r>
          </w:p>
        </w:tc>
        <w:tc>
          <w:tcPr>
            <w:tcW w:w="709" w:type="dxa"/>
            <w:tcBorders>
              <w:top w:val="nil"/>
              <w:left w:val="nil"/>
              <w:bottom w:val="nil"/>
              <w:right w:val="nil"/>
            </w:tcBorders>
          </w:tcPr>
          <w:p w14:paraId="281FB6A1" w14:textId="77777777" w:rsidR="00802F27" w:rsidRPr="007F2770" w:rsidRDefault="00802F27" w:rsidP="003C71C7">
            <w:pPr>
              <w:pStyle w:val="TAC"/>
            </w:pPr>
            <w:r w:rsidRPr="007F2770">
              <w:t>5</w:t>
            </w:r>
          </w:p>
        </w:tc>
        <w:tc>
          <w:tcPr>
            <w:tcW w:w="709" w:type="dxa"/>
            <w:tcBorders>
              <w:top w:val="nil"/>
              <w:left w:val="nil"/>
              <w:bottom w:val="nil"/>
              <w:right w:val="nil"/>
            </w:tcBorders>
          </w:tcPr>
          <w:p w14:paraId="63AE0CA3" w14:textId="77777777" w:rsidR="00802F27" w:rsidRPr="007F2770" w:rsidRDefault="00802F27" w:rsidP="003C71C7">
            <w:pPr>
              <w:pStyle w:val="TAC"/>
            </w:pPr>
            <w:r w:rsidRPr="007F2770">
              <w:t>4</w:t>
            </w:r>
          </w:p>
        </w:tc>
        <w:tc>
          <w:tcPr>
            <w:tcW w:w="709" w:type="dxa"/>
            <w:tcBorders>
              <w:top w:val="nil"/>
              <w:left w:val="nil"/>
              <w:bottom w:val="nil"/>
              <w:right w:val="nil"/>
            </w:tcBorders>
          </w:tcPr>
          <w:p w14:paraId="2727B45D" w14:textId="77777777" w:rsidR="00802F27" w:rsidRPr="007F2770" w:rsidRDefault="00802F27" w:rsidP="003C71C7">
            <w:pPr>
              <w:pStyle w:val="TAC"/>
            </w:pPr>
            <w:r w:rsidRPr="007F2770">
              <w:t>3</w:t>
            </w:r>
          </w:p>
        </w:tc>
        <w:tc>
          <w:tcPr>
            <w:tcW w:w="709" w:type="dxa"/>
            <w:tcBorders>
              <w:top w:val="nil"/>
              <w:left w:val="nil"/>
              <w:bottom w:val="nil"/>
              <w:right w:val="nil"/>
            </w:tcBorders>
          </w:tcPr>
          <w:p w14:paraId="393F23E2" w14:textId="77777777" w:rsidR="00802F27" w:rsidRPr="007F2770" w:rsidRDefault="00802F27" w:rsidP="003C71C7">
            <w:pPr>
              <w:pStyle w:val="TAC"/>
            </w:pPr>
            <w:r w:rsidRPr="007F2770">
              <w:t>2</w:t>
            </w:r>
          </w:p>
        </w:tc>
        <w:tc>
          <w:tcPr>
            <w:tcW w:w="709" w:type="dxa"/>
            <w:tcBorders>
              <w:top w:val="nil"/>
              <w:left w:val="nil"/>
              <w:bottom w:val="nil"/>
              <w:right w:val="nil"/>
            </w:tcBorders>
          </w:tcPr>
          <w:p w14:paraId="4650759C" w14:textId="77777777" w:rsidR="00802F27" w:rsidRPr="007F2770" w:rsidRDefault="00802F27" w:rsidP="003C71C7">
            <w:pPr>
              <w:pStyle w:val="TAC"/>
            </w:pPr>
            <w:r w:rsidRPr="007F2770">
              <w:t>1</w:t>
            </w:r>
          </w:p>
        </w:tc>
        <w:tc>
          <w:tcPr>
            <w:tcW w:w="1560" w:type="dxa"/>
            <w:tcBorders>
              <w:top w:val="nil"/>
              <w:left w:val="nil"/>
              <w:bottom w:val="nil"/>
              <w:right w:val="nil"/>
            </w:tcBorders>
          </w:tcPr>
          <w:p w14:paraId="17BCB9B7" w14:textId="77777777" w:rsidR="00802F27" w:rsidRPr="007F2770" w:rsidRDefault="00802F27" w:rsidP="003C71C7">
            <w:pPr>
              <w:pStyle w:val="TAL"/>
            </w:pPr>
          </w:p>
        </w:tc>
      </w:tr>
      <w:tr w:rsidR="00802F27" w:rsidRPr="007F2770" w14:paraId="0D01346C" w14:textId="77777777" w:rsidTr="003C71C7">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6E96905A" w14:textId="77777777" w:rsidR="00802F27" w:rsidRPr="007F2770" w:rsidRDefault="00802F27" w:rsidP="003C71C7">
            <w:pPr>
              <w:pStyle w:val="TAC"/>
            </w:pPr>
            <w:r w:rsidRPr="007F2770">
              <w:t>NSSAI inclusion mode</w:t>
            </w:r>
          </w:p>
          <w:p w14:paraId="212CB84B" w14:textId="77777777" w:rsidR="00802F27" w:rsidRPr="007F2770" w:rsidRDefault="00802F27" w:rsidP="003C71C7">
            <w:pPr>
              <w:pStyle w:val="TAC"/>
            </w:pPr>
            <w:r w:rsidRPr="007F2770">
              <w:t>IEI</w:t>
            </w:r>
          </w:p>
        </w:tc>
        <w:tc>
          <w:tcPr>
            <w:tcW w:w="709" w:type="dxa"/>
            <w:tcBorders>
              <w:top w:val="single" w:sz="4" w:space="0" w:color="auto"/>
              <w:left w:val="single" w:sz="4" w:space="0" w:color="auto"/>
              <w:bottom w:val="single" w:sz="4" w:space="0" w:color="auto"/>
              <w:right w:val="single" w:sz="4" w:space="0" w:color="auto"/>
            </w:tcBorders>
          </w:tcPr>
          <w:p w14:paraId="4BA6E8CA" w14:textId="77777777" w:rsidR="00802F27" w:rsidRPr="007F2770" w:rsidRDefault="00802F27" w:rsidP="003C71C7">
            <w:pPr>
              <w:pStyle w:val="TAC"/>
            </w:pPr>
            <w:r w:rsidRPr="007F2770">
              <w:t>0</w:t>
            </w:r>
          </w:p>
          <w:p w14:paraId="5D3D7B87" w14:textId="77777777" w:rsidR="00802F27" w:rsidRPr="007F2770" w:rsidRDefault="00802F27" w:rsidP="003C71C7">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1AB8C456" w14:textId="77777777" w:rsidR="00802F27" w:rsidRPr="007F2770" w:rsidRDefault="00802F27" w:rsidP="003C71C7">
            <w:pPr>
              <w:pStyle w:val="TAC"/>
            </w:pPr>
            <w:r w:rsidRPr="007F2770">
              <w:t>0</w:t>
            </w:r>
          </w:p>
          <w:p w14:paraId="3D50C5FF" w14:textId="77777777" w:rsidR="00802F27" w:rsidRPr="007F2770" w:rsidRDefault="00802F27" w:rsidP="003C71C7">
            <w:pPr>
              <w:pStyle w:val="TAC"/>
            </w:pPr>
            <w:r w:rsidRPr="007F2770">
              <w:t>spare</w:t>
            </w:r>
          </w:p>
        </w:tc>
        <w:tc>
          <w:tcPr>
            <w:tcW w:w="1418" w:type="dxa"/>
            <w:gridSpan w:val="2"/>
            <w:tcBorders>
              <w:top w:val="single" w:sz="4" w:space="0" w:color="auto"/>
              <w:left w:val="single" w:sz="4" w:space="0" w:color="auto"/>
              <w:bottom w:val="single" w:sz="4" w:space="0" w:color="auto"/>
              <w:right w:val="single" w:sz="4" w:space="0" w:color="auto"/>
            </w:tcBorders>
          </w:tcPr>
          <w:p w14:paraId="5EC8AEA9" w14:textId="77777777" w:rsidR="00802F27" w:rsidRPr="007F2770" w:rsidRDefault="00802F27" w:rsidP="003C71C7">
            <w:pPr>
              <w:pStyle w:val="TAC"/>
            </w:pPr>
            <w:r w:rsidRPr="007F2770">
              <w:t>NSSAI inclusion mode</w:t>
            </w:r>
          </w:p>
        </w:tc>
        <w:tc>
          <w:tcPr>
            <w:tcW w:w="1560" w:type="dxa"/>
            <w:tcBorders>
              <w:top w:val="nil"/>
              <w:left w:val="nil"/>
              <w:bottom w:val="nil"/>
              <w:right w:val="nil"/>
            </w:tcBorders>
          </w:tcPr>
          <w:p w14:paraId="53E1803B" w14:textId="77777777" w:rsidR="00802F27" w:rsidRPr="007F2770" w:rsidRDefault="00802F27" w:rsidP="003C71C7">
            <w:pPr>
              <w:pStyle w:val="TAL"/>
            </w:pPr>
            <w:r w:rsidRPr="007F2770">
              <w:t>octet 1</w:t>
            </w:r>
          </w:p>
        </w:tc>
      </w:tr>
    </w:tbl>
    <w:p w14:paraId="0244D6AD" w14:textId="77777777" w:rsidR="00802F27" w:rsidRPr="007F2770" w:rsidRDefault="00802F27" w:rsidP="00802F27">
      <w:pPr>
        <w:pStyle w:val="TF"/>
        <w:rPr>
          <w:lang w:val="fr-FR"/>
        </w:rPr>
      </w:pPr>
      <w:bookmarkStart w:id="10775" w:name="_CRFigure9_11_3_37A_1"/>
      <w:r w:rsidRPr="007F2770">
        <w:rPr>
          <w:lang w:val="fr-FR"/>
        </w:rPr>
        <w:t>Figure </w:t>
      </w:r>
      <w:bookmarkEnd w:id="10775"/>
      <w:r w:rsidRPr="007F2770">
        <w:rPr>
          <w:lang w:val="fr-FR"/>
        </w:rPr>
        <w:t>9.11.3.37A.1: NSSAI inclusion mode information element</w:t>
      </w:r>
    </w:p>
    <w:p w14:paraId="25EC4A3F" w14:textId="77777777" w:rsidR="00802F27" w:rsidRPr="007F2770" w:rsidRDefault="00802F27" w:rsidP="00802F27">
      <w:pPr>
        <w:pStyle w:val="TH"/>
        <w:rPr>
          <w:lang w:val="fr-FR"/>
        </w:rPr>
      </w:pPr>
      <w:bookmarkStart w:id="10776" w:name="_CRTable9_11_3_37A_1"/>
      <w:r w:rsidRPr="007F2770">
        <w:rPr>
          <w:lang w:val="fr-FR"/>
        </w:rPr>
        <w:t>Table </w:t>
      </w:r>
      <w:bookmarkEnd w:id="10776"/>
      <w:r w:rsidRPr="007F2770">
        <w:rPr>
          <w:lang w:val="fr-FR"/>
        </w:rPr>
        <w:t>9.11.3.37A.1: NSSAI inclusion mod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6"/>
        <w:gridCol w:w="284"/>
        <w:gridCol w:w="284"/>
        <w:gridCol w:w="283"/>
        <w:gridCol w:w="5959"/>
      </w:tblGrid>
      <w:tr w:rsidR="00802F27" w:rsidRPr="007F2770" w14:paraId="2B441F59" w14:textId="77777777" w:rsidTr="003C71C7">
        <w:trPr>
          <w:cantSplit/>
          <w:jc w:val="center"/>
        </w:trPr>
        <w:tc>
          <w:tcPr>
            <w:tcW w:w="7090" w:type="dxa"/>
            <w:gridSpan w:val="5"/>
          </w:tcPr>
          <w:p w14:paraId="74E90A7C" w14:textId="77777777" w:rsidR="00802F27" w:rsidRPr="007F2770" w:rsidRDefault="00802F27" w:rsidP="003C71C7">
            <w:pPr>
              <w:pStyle w:val="TAL"/>
            </w:pPr>
            <w:r w:rsidRPr="007F2770">
              <w:t>NSSAI inclusion mode (octet 1, bit 1 to bit 2)</w:t>
            </w:r>
          </w:p>
        </w:tc>
      </w:tr>
      <w:tr w:rsidR="00802F27" w:rsidRPr="007F2770" w14:paraId="3A303B01" w14:textId="77777777" w:rsidTr="003C71C7">
        <w:trPr>
          <w:cantSplit/>
          <w:jc w:val="center"/>
        </w:trPr>
        <w:tc>
          <w:tcPr>
            <w:tcW w:w="7090" w:type="dxa"/>
            <w:gridSpan w:val="5"/>
          </w:tcPr>
          <w:p w14:paraId="6F736D2D" w14:textId="77777777" w:rsidR="00802F27" w:rsidRPr="007F2770" w:rsidRDefault="00802F27" w:rsidP="003C71C7">
            <w:pPr>
              <w:pStyle w:val="TAL"/>
            </w:pPr>
          </w:p>
        </w:tc>
      </w:tr>
      <w:tr w:rsidR="00802F27" w:rsidRPr="007F2770" w14:paraId="2AD98AFB" w14:textId="77777777" w:rsidTr="003C71C7">
        <w:trPr>
          <w:cantSplit/>
          <w:jc w:val="center"/>
        </w:trPr>
        <w:tc>
          <w:tcPr>
            <w:tcW w:w="7096" w:type="dxa"/>
            <w:gridSpan w:val="5"/>
          </w:tcPr>
          <w:p w14:paraId="67545F51" w14:textId="77777777" w:rsidR="00802F27" w:rsidRPr="007F2770" w:rsidRDefault="00802F27" w:rsidP="003C71C7">
            <w:pPr>
              <w:pStyle w:val="TAL"/>
            </w:pPr>
            <w:r w:rsidRPr="007F2770">
              <w:t>Bits</w:t>
            </w:r>
          </w:p>
        </w:tc>
      </w:tr>
      <w:tr w:rsidR="00802F27" w:rsidRPr="007F2770" w14:paraId="273324FA" w14:textId="77777777" w:rsidTr="003C71C7">
        <w:trPr>
          <w:cantSplit/>
          <w:jc w:val="center"/>
        </w:trPr>
        <w:tc>
          <w:tcPr>
            <w:tcW w:w="286" w:type="dxa"/>
          </w:tcPr>
          <w:p w14:paraId="76B58FE1" w14:textId="77777777" w:rsidR="00802F27" w:rsidRPr="007F2770" w:rsidRDefault="00802F27" w:rsidP="003C71C7">
            <w:pPr>
              <w:pStyle w:val="TAH"/>
            </w:pPr>
            <w:r w:rsidRPr="007F2770">
              <w:t>2</w:t>
            </w:r>
          </w:p>
        </w:tc>
        <w:tc>
          <w:tcPr>
            <w:tcW w:w="284" w:type="dxa"/>
          </w:tcPr>
          <w:p w14:paraId="2E5D9CA1" w14:textId="77777777" w:rsidR="00802F27" w:rsidRPr="007F2770" w:rsidRDefault="00802F27" w:rsidP="003C71C7">
            <w:pPr>
              <w:pStyle w:val="TAH"/>
            </w:pPr>
            <w:r w:rsidRPr="007F2770">
              <w:t>1</w:t>
            </w:r>
          </w:p>
        </w:tc>
        <w:tc>
          <w:tcPr>
            <w:tcW w:w="284" w:type="dxa"/>
          </w:tcPr>
          <w:p w14:paraId="584EA9EC" w14:textId="77777777" w:rsidR="00802F27" w:rsidRPr="007F2770" w:rsidRDefault="00802F27" w:rsidP="003C71C7">
            <w:pPr>
              <w:pStyle w:val="TAH"/>
            </w:pPr>
          </w:p>
        </w:tc>
        <w:tc>
          <w:tcPr>
            <w:tcW w:w="283" w:type="dxa"/>
          </w:tcPr>
          <w:p w14:paraId="5CD9AFFA" w14:textId="77777777" w:rsidR="00802F27" w:rsidRPr="007F2770" w:rsidRDefault="00802F27" w:rsidP="003C71C7">
            <w:pPr>
              <w:pStyle w:val="TAH"/>
            </w:pPr>
          </w:p>
        </w:tc>
        <w:tc>
          <w:tcPr>
            <w:tcW w:w="5959" w:type="dxa"/>
          </w:tcPr>
          <w:p w14:paraId="26410395" w14:textId="77777777" w:rsidR="00802F27" w:rsidRPr="007F2770" w:rsidRDefault="00802F27" w:rsidP="003C71C7">
            <w:pPr>
              <w:pStyle w:val="TAH"/>
            </w:pPr>
          </w:p>
        </w:tc>
      </w:tr>
      <w:tr w:rsidR="00802F27" w:rsidRPr="007F2770" w14:paraId="57B262EA" w14:textId="77777777" w:rsidTr="003C71C7">
        <w:trPr>
          <w:cantSplit/>
          <w:jc w:val="center"/>
        </w:trPr>
        <w:tc>
          <w:tcPr>
            <w:tcW w:w="286" w:type="dxa"/>
          </w:tcPr>
          <w:p w14:paraId="701E46FC" w14:textId="77777777" w:rsidR="00802F27" w:rsidRPr="007F2770" w:rsidRDefault="00802F27" w:rsidP="003C71C7">
            <w:pPr>
              <w:pStyle w:val="TAC"/>
            </w:pPr>
            <w:r w:rsidRPr="007F2770">
              <w:t>0</w:t>
            </w:r>
          </w:p>
        </w:tc>
        <w:tc>
          <w:tcPr>
            <w:tcW w:w="284" w:type="dxa"/>
          </w:tcPr>
          <w:p w14:paraId="54962C47" w14:textId="77777777" w:rsidR="00802F27" w:rsidRPr="007F2770" w:rsidRDefault="00802F27" w:rsidP="003C71C7">
            <w:pPr>
              <w:pStyle w:val="TAC"/>
            </w:pPr>
            <w:r w:rsidRPr="007F2770">
              <w:t>0</w:t>
            </w:r>
          </w:p>
        </w:tc>
        <w:tc>
          <w:tcPr>
            <w:tcW w:w="284" w:type="dxa"/>
          </w:tcPr>
          <w:p w14:paraId="202D8E04" w14:textId="77777777" w:rsidR="00802F27" w:rsidRPr="007F2770" w:rsidRDefault="00802F27" w:rsidP="00E21342">
            <w:pPr>
              <w:pStyle w:val="TAL"/>
            </w:pPr>
          </w:p>
        </w:tc>
        <w:tc>
          <w:tcPr>
            <w:tcW w:w="283" w:type="dxa"/>
          </w:tcPr>
          <w:p w14:paraId="0EADEA5A" w14:textId="77777777" w:rsidR="00802F27" w:rsidRPr="007F2770" w:rsidRDefault="00802F27" w:rsidP="003C71C7">
            <w:pPr>
              <w:pStyle w:val="TAL"/>
              <w:jc w:val="center"/>
            </w:pPr>
          </w:p>
        </w:tc>
        <w:tc>
          <w:tcPr>
            <w:tcW w:w="5959" w:type="dxa"/>
          </w:tcPr>
          <w:p w14:paraId="41042954" w14:textId="77777777" w:rsidR="00802F27" w:rsidRPr="007F2770" w:rsidRDefault="00802F27" w:rsidP="003C71C7">
            <w:pPr>
              <w:pStyle w:val="TAL"/>
            </w:pPr>
            <w:r w:rsidRPr="007F2770">
              <w:t>NSSAI inclusion mode A</w:t>
            </w:r>
          </w:p>
        </w:tc>
      </w:tr>
      <w:tr w:rsidR="00802F27" w:rsidRPr="007F2770" w14:paraId="0A22CA80" w14:textId="77777777" w:rsidTr="003C71C7">
        <w:trPr>
          <w:cantSplit/>
          <w:jc w:val="center"/>
        </w:trPr>
        <w:tc>
          <w:tcPr>
            <w:tcW w:w="286" w:type="dxa"/>
          </w:tcPr>
          <w:p w14:paraId="71899E52" w14:textId="77777777" w:rsidR="00802F27" w:rsidRPr="007F2770" w:rsidRDefault="00802F27" w:rsidP="003C71C7">
            <w:pPr>
              <w:pStyle w:val="TAC"/>
            </w:pPr>
            <w:bookmarkStart w:id="10777" w:name="_PERM_MCCTEMPBM_CRPT61090054___4" w:colFirst="2" w:colLast="2"/>
            <w:r w:rsidRPr="007F2770">
              <w:t>0</w:t>
            </w:r>
          </w:p>
        </w:tc>
        <w:tc>
          <w:tcPr>
            <w:tcW w:w="284" w:type="dxa"/>
          </w:tcPr>
          <w:p w14:paraId="478B9E88" w14:textId="77777777" w:rsidR="00802F27" w:rsidRPr="007F2770" w:rsidRDefault="00802F27" w:rsidP="003C71C7">
            <w:pPr>
              <w:pStyle w:val="TAC"/>
            </w:pPr>
            <w:r w:rsidRPr="007F2770">
              <w:t>1</w:t>
            </w:r>
          </w:p>
        </w:tc>
        <w:tc>
          <w:tcPr>
            <w:tcW w:w="284" w:type="dxa"/>
          </w:tcPr>
          <w:p w14:paraId="524DB33A" w14:textId="77777777" w:rsidR="00802F27" w:rsidRPr="007F2770" w:rsidRDefault="00802F27" w:rsidP="003C71C7">
            <w:pPr>
              <w:pStyle w:val="TAL"/>
              <w:jc w:val="center"/>
            </w:pPr>
          </w:p>
        </w:tc>
        <w:tc>
          <w:tcPr>
            <w:tcW w:w="283" w:type="dxa"/>
          </w:tcPr>
          <w:p w14:paraId="09E1A086" w14:textId="77777777" w:rsidR="00802F27" w:rsidRPr="007F2770" w:rsidRDefault="00802F27" w:rsidP="003C71C7">
            <w:pPr>
              <w:pStyle w:val="TAL"/>
              <w:jc w:val="center"/>
            </w:pPr>
          </w:p>
        </w:tc>
        <w:tc>
          <w:tcPr>
            <w:tcW w:w="5959" w:type="dxa"/>
          </w:tcPr>
          <w:p w14:paraId="2FD7F019" w14:textId="77777777" w:rsidR="00802F27" w:rsidRPr="007F2770" w:rsidRDefault="00802F27" w:rsidP="003C71C7">
            <w:pPr>
              <w:pStyle w:val="TAL"/>
              <w:rPr>
                <w:rFonts w:cs="Arial"/>
              </w:rPr>
            </w:pPr>
            <w:r w:rsidRPr="007F2770">
              <w:rPr>
                <w:rFonts w:cs="Arial"/>
              </w:rPr>
              <w:t>NSSAI inclusion mode B</w:t>
            </w:r>
          </w:p>
        </w:tc>
      </w:tr>
      <w:tr w:rsidR="00802F27" w:rsidRPr="007F2770" w14:paraId="7E60CAF0" w14:textId="77777777" w:rsidTr="003C71C7">
        <w:trPr>
          <w:cantSplit/>
          <w:jc w:val="center"/>
        </w:trPr>
        <w:tc>
          <w:tcPr>
            <w:tcW w:w="286" w:type="dxa"/>
          </w:tcPr>
          <w:p w14:paraId="73BF34B0" w14:textId="77777777" w:rsidR="00802F27" w:rsidRPr="007F2770" w:rsidRDefault="00802F27" w:rsidP="003C71C7">
            <w:pPr>
              <w:pStyle w:val="TAC"/>
            </w:pPr>
            <w:bookmarkStart w:id="10778" w:name="_PERM_MCCTEMPBM_CRPT61090055___4" w:colFirst="2" w:colLast="2"/>
            <w:bookmarkEnd w:id="10777"/>
            <w:r w:rsidRPr="007F2770">
              <w:t>1</w:t>
            </w:r>
          </w:p>
        </w:tc>
        <w:tc>
          <w:tcPr>
            <w:tcW w:w="284" w:type="dxa"/>
          </w:tcPr>
          <w:p w14:paraId="095539E1" w14:textId="77777777" w:rsidR="00802F27" w:rsidRPr="007F2770" w:rsidRDefault="00802F27" w:rsidP="003C71C7">
            <w:pPr>
              <w:pStyle w:val="TAC"/>
            </w:pPr>
            <w:r w:rsidRPr="007F2770">
              <w:t>0</w:t>
            </w:r>
          </w:p>
        </w:tc>
        <w:tc>
          <w:tcPr>
            <w:tcW w:w="284" w:type="dxa"/>
          </w:tcPr>
          <w:p w14:paraId="259A1C9F" w14:textId="77777777" w:rsidR="00802F27" w:rsidRPr="007F2770" w:rsidRDefault="00802F27" w:rsidP="003C71C7">
            <w:pPr>
              <w:pStyle w:val="TAL"/>
              <w:jc w:val="center"/>
            </w:pPr>
          </w:p>
        </w:tc>
        <w:tc>
          <w:tcPr>
            <w:tcW w:w="283" w:type="dxa"/>
          </w:tcPr>
          <w:p w14:paraId="2448B5DD" w14:textId="77777777" w:rsidR="00802F27" w:rsidRPr="007F2770" w:rsidRDefault="00802F27" w:rsidP="003C71C7">
            <w:pPr>
              <w:pStyle w:val="TAL"/>
              <w:jc w:val="center"/>
            </w:pPr>
          </w:p>
        </w:tc>
        <w:tc>
          <w:tcPr>
            <w:tcW w:w="5959" w:type="dxa"/>
          </w:tcPr>
          <w:p w14:paraId="1475984F" w14:textId="77777777" w:rsidR="00802F27" w:rsidRPr="007F2770" w:rsidRDefault="00802F27" w:rsidP="003C71C7">
            <w:pPr>
              <w:pStyle w:val="TAL"/>
            </w:pPr>
            <w:r w:rsidRPr="007F2770">
              <w:t>NSSAI inclusion mode C</w:t>
            </w:r>
          </w:p>
        </w:tc>
      </w:tr>
      <w:tr w:rsidR="00802F27" w:rsidRPr="007F2770" w14:paraId="25883815" w14:textId="77777777" w:rsidTr="003C71C7">
        <w:trPr>
          <w:cantSplit/>
          <w:jc w:val="center"/>
        </w:trPr>
        <w:tc>
          <w:tcPr>
            <w:tcW w:w="286" w:type="dxa"/>
          </w:tcPr>
          <w:p w14:paraId="62565AE3" w14:textId="77777777" w:rsidR="00802F27" w:rsidRPr="007F2770" w:rsidRDefault="00802F27" w:rsidP="003C71C7">
            <w:pPr>
              <w:pStyle w:val="TAC"/>
            </w:pPr>
            <w:bookmarkStart w:id="10779" w:name="_PERM_MCCTEMPBM_CRPT61090056___4" w:colFirst="2" w:colLast="2"/>
            <w:bookmarkEnd w:id="10778"/>
            <w:r w:rsidRPr="007F2770">
              <w:t>1</w:t>
            </w:r>
          </w:p>
        </w:tc>
        <w:tc>
          <w:tcPr>
            <w:tcW w:w="284" w:type="dxa"/>
          </w:tcPr>
          <w:p w14:paraId="25E9A07E" w14:textId="77777777" w:rsidR="00802F27" w:rsidRPr="007F2770" w:rsidRDefault="00802F27" w:rsidP="003C71C7">
            <w:pPr>
              <w:pStyle w:val="TAC"/>
            </w:pPr>
            <w:r w:rsidRPr="007F2770">
              <w:t>1</w:t>
            </w:r>
          </w:p>
        </w:tc>
        <w:tc>
          <w:tcPr>
            <w:tcW w:w="284" w:type="dxa"/>
          </w:tcPr>
          <w:p w14:paraId="0EBEB614" w14:textId="77777777" w:rsidR="00802F27" w:rsidRPr="007F2770" w:rsidRDefault="00802F27" w:rsidP="003C71C7">
            <w:pPr>
              <w:pStyle w:val="TAL"/>
              <w:jc w:val="center"/>
            </w:pPr>
          </w:p>
        </w:tc>
        <w:tc>
          <w:tcPr>
            <w:tcW w:w="283" w:type="dxa"/>
          </w:tcPr>
          <w:p w14:paraId="455BC880" w14:textId="77777777" w:rsidR="00802F27" w:rsidRPr="007F2770" w:rsidRDefault="00802F27" w:rsidP="003C71C7">
            <w:pPr>
              <w:pStyle w:val="TAL"/>
              <w:jc w:val="center"/>
            </w:pPr>
          </w:p>
        </w:tc>
        <w:tc>
          <w:tcPr>
            <w:tcW w:w="5959" w:type="dxa"/>
          </w:tcPr>
          <w:p w14:paraId="6D27A8EB" w14:textId="77777777" w:rsidR="00802F27" w:rsidRPr="007F2770" w:rsidRDefault="00802F27" w:rsidP="003C71C7">
            <w:pPr>
              <w:pStyle w:val="TAL"/>
            </w:pPr>
            <w:r w:rsidRPr="007F2770">
              <w:t>NSSAI inclusion mode D</w:t>
            </w:r>
          </w:p>
        </w:tc>
      </w:tr>
      <w:bookmarkEnd w:id="10779"/>
    </w:tbl>
    <w:p w14:paraId="75DC4914" w14:textId="77777777" w:rsidR="00802F27" w:rsidRPr="007F2770" w:rsidRDefault="00802F27" w:rsidP="00802F27"/>
    <w:p w14:paraId="1EEC8119" w14:textId="77777777" w:rsidR="00DF7D4A" w:rsidRPr="007F2770" w:rsidRDefault="00DF7D4A" w:rsidP="00781477">
      <w:pPr>
        <w:pStyle w:val="Heading4"/>
      </w:pPr>
      <w:bookmarkStart w:id="10780" w:name="_CR9_11_3_38"/>
      <w:bookmarkStart w:id="10781" w:name="_Toc20233252"/>
      <w:bookmarkStart w:id="10782" w:name="_Toc27747387"/>
      <w:bookmarkStart w:id="10783" w:name="_Toc36213578"/>
      <w:bookmarkStart w:id="10784" w:name="_Toc36657755"/>
      <w:bookmarkStart w:id="10785" w:name="_Toc45287430"/>
      <w:bookmarkStart w:id="10786" w:name="_Toc51948705"/>
      <w:bookmarkStart w:id="10787" w:name="_Toc51949797"/>
      <w:bookmarkStart w:id="10788" w:name="_Toc162972107"/>
      <w:bookmarkEnd w:id="10780"/>
      <w:r w:rsidRPr="007F2770">
        <w:rPr>
          <w:lang w:eastAsia="zh-CN"/>
        </w:rPr>
        <w:t>9.11.3.</w:t>
      </w:r>
      <w:r w:rsidR="00905025" w:rsidRPr="007F2770">
        <w:rPr>
          <w:lang w:eastAsia="zh-CN"/>
        </w:rPr>
        <w:t>38</w:t>
      </w:r>
      <w:r w:rsidRPr="007F2770">
        <w:rPr>
          <w:rFonts w:hint="eastAsia"/>
          <w:lang w:eastAsia="zh-CN"/>
        </w:rPr>
        <w:tab/>
      </w:r>
      <w:r w:rsidRPr="007F2770">
        <w:t>O</w:t>
      </w:r>
      <w:r w:rsidRPr="007F2770">
        <w:rPr>
          <w:lang w:val="en-US"/>
        </w:rPr>
        <w:t>perator-defined access category definitions</w:t>
      </w:r>
      <w:bookmarkEnd w:id="10781"/>
      <w:bookmarkEnd w:id="10782"/>
      <w:bookmarkEnd w:id="10783"/>
      <w:bookmarkEnd w:id="10784"/>
      <w:bookmarkEnd w:id="10785"/>
      <w:bookmarkEnd w:id="10786"/>
      <w:bookmarkEnd w:id="10787"/>
      <w:bookmarkEnd w:id="10788"/>
    </w:p>
    <w:p w14:paraId="7221673B" w14:textId="77777777" w:rsidR="00DF7D4A" w:rsidRPr="007F2770" w:rsidRDefault="00DF7D4A" w:rsidP="00DF7D4A">
      <w:r w:rsidRPr="007F2770">
        <w:t>The purpose of the O</w:t>
      </w:r>
      <w:r w:rsidRPr="007F2770">
        <w:rPr>
          <w:lang w:val="en-US"/>
        </w:rPr>
        <w:t>perator-defined access category definitions</w:t>
      </w:r>
      <w:r w:rsidRPr="007F2770">
        <w:t xml:space="preserve"> information element</w:t>
      </w:r>
      <w:r w:rsidRPr="007F2770">
        <w:rPr>
          <w:rFonts w:hint="eastAsia"/>
        </w:rPr>
        <w:t xml:space="preserve"> </w:t>
      </w:r>
      <w:r w:rsidRPr="007F2770">
        <w:t>is to provide</w:t>
      </w:r>
      <w:r w:rsidRPr="007F2770">
        <w:rPr>
          <w:rFonts w:hint="eastAsia"/>
        </w:rPr>
        <w:t xml:space="preserve"> the UE </w:t>
      </w:r>
      <w:r w:rsidRPr="007F2770">
        <w:t>with the o</w:t>
      </w:r>
      <w:r w:rsidRPr="007F2770">
        <w:rPr>
          <w:lang w:val="en-US"/>
        </w:rPr>
        <w:t>perator-defined access category definitions</w:t>
      </w:r>
      <w:r w:rsidRPr="007F2770">
        <w:t xml:space="preserve"> or to delete the o</w:t>
      </w:r>
      <w:r w:rsidRPr="007F2770">
        <w:rPr>
          <w:lang w:val="en-US"/>
        </w:rPr>
        <w:t>perator-defined access category definitions</w:t>
      </w:r>
      <w:r w:rsidRPr="007F2770">
        <w:t xml:space="preserve"> at the UE.</w:t>
      </w:r>
    </w:p>
    <w:p w14:paraId="068249C2" w14:textId="77777777" w:rsidR="00DF7D4A" w:rsidRPr="007F2770" w:rsidRDefault="00DF7D4A" w:rsidP="00DF7D4A">
      <w:r w:rsidRPr="007F2770">
        <w:rPr>
          <w:rFonts w:hint="eastAsia"/>
        </w:rPr>
        <w:t>T</w:t>
      </w:r>
      <w:r w:rsidRPr="007F2770">
        <w:t>he O</w:t>
      </w:r>
      <w:r w:rsidRPr="007F2770">
        <w:rPr>
          <w:lang w:val="en-US"/>
        </w:rPr>
        <w:t>perator-defined access category definitions</w:t>
      </w:r>
      <w:r w:rsidRPr="007F2770">
        <w:t xml:space="preserve"> information element is coded as shown in figure 9.11.3.</w:t>
      </w:r>
      <w:r w:rsidR="00905025" w:rsidRPr="007F2770">
        <w:t>38</w:t>
      </w:r>
      <w:r w:rsidRPr="007F2770">
        <w:t>.1, figure 9.11.3.</w:t>
      </w:r>
      <w:r w:rsidR="00905025" w:rsidRPr="007F2770">
        <w:t>38</w:t>
      </w:r>
      <w:r w:rsidRPr="007F2770">
        <w:t>.2 and table 9.11.3.</w:t>
      </w:r>
      <w:r w:rsidR="00905025" w:rsidRPr="007F2770">
        <w:t>38</w:t>
      </w:r>
      <w:r w:rsidRPr="007F2770">
        <w:t>.1.</w:t>
      </w:r>
    </w:p>
    <w:p w14:paraId="4F544CC0" w14:textId="77777777" w:rsidR="00DF7D4A" w:rsidRPr="007F2770" w:rsidRDefault="00DF7D4A" w:rsidP="00DF7D4A">
      <w:r w:rsidRPr="007F2770">
        <w:t>The O</w:t>
      </w:r>
      <w:r w:rsidRPr="007F2770">
        <w:rPr>
          <w:lang w:val="en-US"/>
        </w:rPr>
        <w:t>perator-defined access category definitions</w:t>
      </w:r>
      <w:r w:rsidRPr="007F2770">
        <w:t xml:space="preserve"> is a type 6 information element with a minimum length of 3 octets</w:t>
      </w:r>
      <w:r w:rsidR="006B3EA1" w:rsidRPr="007F2770">
        <w:t>, and maximum length of 8323 octets</w:t>
      </w:r>
      <w:r w:rsidRPr="007F2770">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F7D4A" w:rsidRPr="007F2770" w14:paraId="4E1BA9FC" w14:textId="77777777" w:rsidTr="00217D75">
        <w:trPr>
          <w:cantSplit/>
          <w:jc w:val="center"/>
        </w:trPr>
        <w:tc>
          <w:tcPr>
            <w:tcW w:w="709" w:type="dxa"/>
            <w:tcBorders>
              <w:top w:val="nil"/>
              <w:left w:val="nil"/>
              <w:bottom w:val="nil"/>
              <w:right w:val="nil"/>
            </w:tcBorders>
          </w:tcPr>
          <w:p w14:paraId="70114135" w14:textId="77777777" w:rsidR="00DF7D4A" w:rsidRPr="007F2770" w:rsidRDefault="00DF7D4A" w:rsidP="00217D75">
            <w:pPr>
              <w:pStyle w:val="TAC"/>
            </w:pPr>
            <w:r w:rsidRPr="007F2770">
              <w:t>8</w:t>
            </w:r>
          </w:p>
        </w:tc>
        <w:tc>
          <w:tcPr>
            <w:tcW w:w="709" w:type="dxa"/>
            <w:tcBorders>
              <w:top w:val="nil"/>
              <w:left w:val="nil"/>
              <w:bottom w:val="nil"/>
              <w:right w:val="nil"/>
            </w:tcBorders>
          </w:tcPr>
          <w:p w14:paraId="60FF77D4" w14:textId="77777777" w:rsidR="00DF7D4A" w:rsidRPr="007F2770" w:rsidRDefault="00DF7D4A" w:rsidP="00217D75">
            <w:pPr>
              <w:pStyle w:val="TAC"/>
            </w:pPr>
            <w:r w:rsidRPr="007F2770">
              <w:t>7</w:t>
            </w:r>
          </w:p>
        </w:tc>
        <w:tc>
          <w:tcPr>
            <w:tcW w:w="709" w:type="dxa"/>
            <w:tcBorders>
              <w:top w:val="nil"/>
              <w:left w:val="nil"/>
              <w:bottom w:val="nil"/>
              <w:right w:val="nil"/>
            </w:tcBorders>
          </w:tcPr>
          <w:p w14:paraId="43A4D74F" w14:textId="77777777" w:rsidR="00DF7D4A" w:rsidRPr="007F2770" w:rsidRDefault="00DF7D4A" w:rsidP="00217D75">
            <w:pPr>
              <w:pStyle w:val="TAC"/>
            </w:pPr>
            <w:r w:rsidRPr="007F2770">
              <w:t>6</w:t>
            </w:r>
          </w:p>
        </w:tc>
        <w:tc>
          <w:tcPr>
            <w:tcW w:w="709" w:type="dxa"/>
            <w:tcBorders>
              <w:top w:val="nil"/>
              <w:left w:val="nil"/>
              <w:bottom w:val="nil"/>
              <w:right w:val="nil"/>
            </w:tcBorders>
          </w:tcPr>
          <w:p w14:paraId="25E4BCA1" w14:textId="77777777" w:rsidR="00DF7D4A" w:rsidRPr="007F2770" w:rsidRDefault="00DF7D4A" w:rsidP="00217D75">
            <w:pPr>
              <w:pStyle w:val="TAC"/>
            </w:pPr>
            <w:r w:rsidRPr="007F2770">
              <w:t>5</w:t>
            </w:r>
          </w:p>
        </w:tc>
        <w:tc>
          <w:tcPr>
            <w:tcW w:w="709" w:type="dxa"/>
            <w:tcBorders>
              <w:top w:val="nil"/>
              <w:left w:val="nil"/>
              <w:bottom w:val="nil"/>
              <w:right w:val="nil"/>
            </w:tcBorders>
          </w:tcPr>
          <w:p w14:paraId="5325388A" w14:textId="77777777" w:rsidR="00DF7D4A" w:rsidRPr="007F2770" w:rsidRDefault="00DF7D4A" w:rsidP="00217D75">
            <w:pPr>
              <w:pStyle w:val="TAC"/>
            </w:pPr>
            <w:r w:rsidRPr="007F2770">
              <w:t>4</w:t>
            </w:r>
          </w:p>
        </w:tc>
        <w:tc>
          <w:tcPr>
            <w:tcW w:w="709" w:type="dxa"/>
            <w:tcBorders>
              <w:top w:val="nil"/>
              <w:left w:val="nil"/>
              <w:bottom w:val="nil"/>
              <w:right w:val="nil"/>
            </w:tcBorders>
          </w:tcPr>
          <w:p w14:paraId="55F6EDFB" w14:textId="77777777" w:rsidR="00DF7D4A" w:rsidRPr="007F2770" w:rsidRDefault="00DF7D4A" w:rsidP="00217D75">
            <w:pPr>
              <w:pStyle w:val="TAC"/>
            </w:pPr>
            <w:r w:rsidRPr="007F2770">
              <w:t>3</w:t>
            </w:r>
          </w:p>
        </w:tc>
        <w:tc>
          <w:tcPr>
            <w:tcW w:w="709" w:type="dxa"/>
            <w:tcBorders>
              <w:top w:val="nil"/>
              <w:left w:val="nil"/>
              <w:bottom w:val="nil"/>
              <w:right w:val="nil"/>
            </w:tcBorders>
          </w:tcPr>
          <w:p w14:paraId="7D14ACF1" w14:textId="77777777" w:rsidR="00DF7D4A" w:rsidRPr="007F2770" w:rsidRDefault="00DF7D4A" w:rsidP="00217D75">
            <w:pPr>
              <w:pStyle w:val="TAC"/>
            </w:pPr>
            <w:r w:rsidRPr="007F2770">
              <w:t>2</w:t>
            </w:r>
          </w:p>
        </w:tc>
        <w:tc>
          <w:tcPr>
            <w:tcW w:w="709" w:type="dxa"/>
            <w:tcBorders>
              <w:top w:val="nil"/>
              <w:left w:val="nil"/>
              <w:bottom w:val="nil"/>
              <w:right w:val="nil"/>
            </w:tcBorders>
          </w:tcPr>
          <w:p w14:paraId="1D3B95EF" w14:textId="77777777" w:rsidR="00DF7D4A" w:rsidRPr="007F2770" w:rsidRDefault="00DF7D4A" w:rsidP="00217D75">
            <w:pPr>
              <w:pStyle w:val="TAC"/>
            </w:pPr>
            <w:r w:rsidRPr="007F2770">
              <w:t>1</w:t>
            </w:r>
          </w:p>
        </w:tc>
        <w:tc>
          <w:tcPr>
            <w:tcW w:w="1134" w:type="dxa"/>
            <w:tcBorders>
              <w:top w:val="nil"/>
              <w:left w:val="nil"/>
              <w:bottom w:val="nil"/>
              <w:right w:val="nil"/>
            </w:tcBorders>
          </w:tcPr>
          <w:p w14:paraId="11F3B962" w14:textId="77777777" w:rsidR="00DF7D4A" w:rsidRPr="007F2770" w:rsidRDefault="00DF7D4A" w:rsidP="00217D75"/>
        </w:tc>
      </w:tr>
      <w:tr w:rsidR="00DF7D4A" w:rsidRPr="007F2770" w14:paraId="4841B474" w14:textId="77777777" w:rsidTr="00217D75">
        <w:trPr>
          <w:cantSplit/>
          <w:jc w:val="center"/>
        </w:trPr>
        <w:tc>
          <w:tcPr>
            <w:tcW w:w="5672" w:type="dxa"/>
            <w:gridSpan w:val="8"/>
            <w:tcBorders>
              <w:top w:val="single" w:sz="4" w:space="0" w:color="auto"/>
              <w:right w:val="single" w:sz="4" w:space="0" w:color="auto"/>
            </w:tcBorders>
          </w:tcPr>
          <w:p w14:paraId="16550A08" w14:textId="77777777" w:rsidR="00DF7D4A" w:rsidRPr="007F2770" w:rsidRDefault="00DF7D4A" w:rsidP="00217D75">
            <w:pPr>
              <w:pStyle w:val="TAC"/>
            </w:pPr>
            <w:r w:rsidRPr="007F2770">
              <w:t>O</w:t>
            </w:r>
            <w:r w:rsidRPr="007F2770">
              <w:rPr>
                <w:lang w:val="en-US"/>
              </w:rPr>
              <w:t>perator-defined access category definitions</w:t>
            </w:r>
            <w:r w:rsidRPr="007F2770">
              <w:t xml:space="preserve"> IEI</w:t>
            </w:r>
          </w:p>
        </w:tc>
        <w:tc>
          <w:tcPr>
            <w:tcW w:w="1134" w:type="dxa"/>
            <w:tcBorders>
              <w:top w:val="nil"/>
              <w:left w:val="nil"/>
              <w:bottom w:val="nil"/>
              <w:right w:val="nil"/>
            </w:tcBorders>
          </w:tcPr>
          <w:p w14:paraId="576E9472" w14:textId="77777777" w:rsidR="00DF7D4A" w:rsidRPr="007F2770" w:rsidRDefault="00DF7D4A" w:rsidP="00217D75">
            <w:pPr>
              <w:pStyle w:val="TAL"/>
            </w:pPr>
            <w:r w:rsidRPr="007F2770">
              <w:t>octet 1</w:t>
            </w:r>
          </w:p>
        </w:tc>
      </w:tr>
      <w:tr w:rsidR="00DF7D4A" w:rsidRPr="007F2770" w14:paraId="5F64D2AF" w14:textId="77777777" w:rsidTr="00217D75">
        <w:trPr>
          <w:cantSplit/>
          <w:jc w:val="center"/>
        </w:trPr>
        <w:tc>
          <w:tcPr>
            <w:tcW w:w="5672" w:type="dxa"/>
            <w:gridSpan w:val="8"/>
            <w:tcBorders>
              <w:right w:val="single" w:sz="4" w:space="0" w:color="auto"/>
            </w:tcBorders>
          </w:tcPr>
          <w:p w14:paraId="1BB49438" w14:textId="77777777" w:rsidR="00DF7D4A" w:rsidRPr="007F2770" w:rsidRDefault="00DF7D4A" w:rsidP="00217D75">
            <w:pPr>
              <w:pStyle w:val="TAC"/>
            </w:pPr>
          </w:p>
          <w:p w14:paraId="79A6E628" w14:textId="77777777" w:rsidR="00DF7D4A" w:rsidRPr="007F2770" w:rsidRDefault="00DF7D4A" w:rsidP="00217D75">
            <w:pPr>
              <w:pStyle w:val="TAC"/>
            </w:pPr>
            <w:r w:rsidRPr="007F2770">
              <w:t>Length of operator-defined access category definitions contents</w:t>
            </w:r>
          </w:p>
        </w:tc>
        <w:tc>
          <w:tcPr>
            <w:tcW w:w="1134" w:type="dxa"/>
            <w:tcBorders>
              <w:top w:val="nil"/>
              <w:left w:val="nil"/>
              <w:bottom w:val="nil"/>
              <w:right w:val="nil"/>
            </w:tcBorders>
          </w:tcPr>
          <w:p w14:paraId="12D8871E" w14:textId="77777777" w:rsidR="00DF7D4A" w:rsidRPr="007F2770" w:rsidRDefault="00DF7D4A" w:rsidP="00217D75">
            <w:pPr>
              <w:pStyle w:val="TAL"/>
            </w:pPr>
            <w:r w:rsidRPr="007F2770">
              <w:t>octet 2</w:t>
            </w:r>
          </w:p>
          <w:p w14:paraId="17C443AC" w14:textId="77777777" w:rsidR="00DF7D4A" w:rsidRPr="007F2770" w:rsidRDefault="00DF7D4A" w:rsidP="00217D75">
            <w:pPr>
              <w:pStyle w:val="TAL"/>
            </w:pPr>
            <w:r w:rsidRPr="007F2770">
              <w:t>octet 3</w:t>
            </w:r>
          </w:p>
        </w:tc>
      </w:tr>
      <w:tr w:rsidR="00DF7D4A" w:rsidRPr="007F2770" w14:paraId="0D1E93D3" w14:textId="77777777" w:rsidTr="00217D75">
        <w:trPr>
          <w:cantSplit/>
          <w:jc w:val="center"/>
        </w:trPr>
        <w:tc>
          <w:tcPr>
            <w:tcW w:w="5672" w:type="dxa"/>
            <w:gridSpan w:val="8"/>
            <w:tcBorders>
              <w:right w:val="single" w:sz="4" w:space="0" w:color="auto"/>
            </w:tcBorders>
          </w:tcPr>
          <w:p w14:paraId="39F35C11" w14:textId="77777777" w:rsidR="00DF7D4A" w:rsidRPr="007F2770" w:rsidRDefault="00DF7D4A" w:rsidP="00217D75">
            <w:pPr>
              <w:pStyle w:val="TAC"/>
            </w:pPr>
          </w:p>
          <w:p w14:paraId="481FBF82" w14:textId="77777777" w:rsidR="00DF7D4A" w:rsidRPr="007F2770" w:rsidRDefault="00DF7D4A" w:rsidP="00217D75">
            <w:pPr>
              <w:pStyle w:val="TAC"/>
            </w:pPr>
            <w:r w:rsidRPr="007F2770">
              <w:t xml:space="preserve">Operator-defined access category definition </w:t>
            </w:r>
            <w:r w:rsidRPr="007F2770">
              <w:rPr>
                <w:rFonts w:hint="eastAsia"/>
              </w:rPr>
              <w:t>1</w:t>
            </w:r>
          </w:p>
        </w:tc>
        <w:tc>
          <w:tcPr>
            <w:tcW w:w="1134" w:type="dxa"/>
            <w:tcBorders>
              <w:top w:val="nil"/>
              <w:left w:val="nil"/>
              <w:bottom w:val="nil"/>
              <w:right w:val="nil"/>
            </w:tcBorders>
          </w:tcPr>
          <w:p w14:paraId="0502B513" w14:textId="77777777" w:rsidR="00DF7D4A" w:rsidRPr="007F2770" w:rsidRDefault="00DF7D4A" w:rsidP="00217D75">
            <w:pPr>
              <w:pStyle w:val="TAL"/>
            </w:pPr>
            <w:r w:rsidRPr="007F2770">
              <w:t>octet 4</w:t>
            </w:r>
            <w:r w:rsidR="0088381B" w:rsidRPr="007F2770">
              <w:t>*</w:t>
            </w:r>
          </w:p>
          <w:p w14:paraId="53E93B05" w14:textId="77777777" w:rsidR="00DF7D4A" w:rsidRPr="007F2770" w:rsidRDefault="00DF7D4A" w:rsidP="00217D75">
            <w:pPr>
              <w:pStyle w:val="TAL"/>
            </w:pPr>
          </w:p>
          <w:p w14:paraId="358A1399" w14:textId="77777777" w:rsidR="00DF7D4A" w:rsidRPr="007F2770" w:rsidRDefault="00DF7D4A" w:rsidP="00217D75">
            <w:pPr>
              <w:pStyle w:val="TAL"/>
            </w:pPr>
            <w:r w:rsidRPr="007F2770">
              <w:t>octet a</w:t>
            </w:r>
            <w:r w:rsidR="0088381B" w:rsidRPr="007F2770">
              <w:t>*</w:t>
            </w:r>
          </w:p>
        </w:tc>
      </w:tr>
      <w:tr w:rsidR="00DF7D4A" w:rsidRPr="007F2770" w14:paraId="61DF59F5" w14:textId="77777777" w:rsidTr="00217D75">
        <w:trPr>
          <w:cantSplit/>
          <w:jc w:val="center"/>
        </w:trPr>
        <w:tc>
          <w:tcPr>
            <w:tcW w:w="5672" w:type="dxa"/>
            <w:gridSpan w:val="8"/>
            <w:tcBorders>
              <w:right w:val="single" w:sz="4" w:space="0" w:color="auto"/>
            </w:tcBorders>
          </w:tcPr>
          <w:p w14:paraId="6919C4D1" w14:textId="77777777" w:rsidR="00DF7D4A" w:rsidRPr="007F2770" w:rsidRDefault="00DF7D4A" w:rsidP="00217D75">
            <w:pPr>
              <w:pStyle w:val="TAC"/>
            </w:pPr>
          </w:p>
          <w:p w14:paraId="1CA0647D" w14:textId="77777777" w:rsidR="00DF7D4A" w:rsidRPr="007F2770" w:rsidRDefault="00DF7D4A" w:rsidP="00217D75">
            <w:pPr>
              <w:pStyle w:val="TAC"/>
            </w:pPr>
            <w:r w:rsidRPr="007F2770">
              <w:t>Operator-defined access category definition 2</w:t>
            </w:r>
          </w:p>
        </w:tc>
        <w:tc>
          <w:tcPr>
            <w:tcW w:w="1134" w:type="dxa"/>
            <w:tcBorders>
              <w:top w:val="nil"/>
              <w:left w:val="nil"/>
              <w:bottom w:val="nil"/>
              <w:right w:val="nil"/>
            </w:tcBorders>
          </w:tcPr>
          <w:p w14:paraId="503BCBBA" w14:textId="77777777" w:rsidR="00DF7D4A" w:rsidRPr="007F2770" w:rsidRDefault="00DF7D4A" w:rsidP="00217D75">
            <w:pPr>
              <w:pStyle w:val="TAL"/>
            </w:pPr>
            <w:r w:rsidRPr="007F2770">
              <w:t>octet a+1*</w:t>
            </w:r>
          </w:p>
          <w:p w14:paraId="210380E1" w14:textId="77777777" w:rsidR="00DF7D4A" w:rsidRPr="007F2770" w:rsidRDefault="00DF7D4A" w:rsidP="00217D75">
            <w:pPr>
              <w:pStyle w:val="TAL"/>
            </w:pPr>
          </w:p>
          <w:p w14:paraId="1E73F734" w14:textId="77777777" w:rsidR="00DF7D4A" w:rsidRPr="007F2770" w:rsidRDefault="00DF7D4A" w:rsidP="00217D75">
            <w:pPr>
              <w:pStyle w:val="TAL"/>
            </w:pPr>
            <w:r w:rsidRPr="007F2770">
              <w:t>octet b*</w:t>
            </w:r>
          </w:p>
        </w:tc>
      </w:tr>
      <w:tr w:rsidR="00DF7D4A" w:rsidRPr="007F2770" w14:paraId="416624AD" w14:textId="77777777" w:rsidTr="00217D75">
        <w:trPr>
          <w:cantSplit/>
          <w:jc w:val="center"/>
        </w:trPr>
        <w:tc>
          <w:tcPr>
            <w:tcW w:w="5672" w:type="dxa"/>
            <w:gridSpan w:val="8"/>
            <w:tcBorders>
              <w:right w:val="single" w:sz="4" w:space="0" w:color="auto"/>
            </w:tcBorders>
          </w:tcPr>
          <w:p w14:paraId="508B0490" w14:textId="77777777" w:rsidR="00DF7D4A" w:rsidRPr="007F2770" w:rsidRDefault="00DF7D4A" w:rsidP="00217D75">
            <w:pPr>
              <w:pStyle w:val="TAC"/>
            </w:pPr>
          </w:p>
          <w:p w14:paraId="003AEC1F" w14:textId="77777777" w:rsidR="00DF7D4A" w:rsidRPr="007F2770" w:rsidRDefault="00DF7D4A" w:rsidP="00217D75">
            <w:pPr>
              <w:pStyle w:val="TAC"/>
            </w:pPr>
            <w:r w:rsidRPr="007F2770">
              <w:t>…</w:t>
            </w:r>
          </w:p>
          <w:p w14:paraId="6F8112A3" w14:textId="77777777" w:rsidR="00DF7D4A" w:rsidRPr="007F2770" w:rsidRDefault="00DF7D4A" w:rsidP="00217D75">
            <w:pPr>
              <w:pStyle w:val="TAC"/>
            </w:pPr>
          </w:p>
        </w:tc>
        <w:tc>
          <w:tcPr>
            <w:tcW w:w="1134" w:type="dxa"/>
            <w:tcBorders>
              <w:top w:val="nil"/>
              <w:left w:val="nil"/>
              <w:bottom w:val="nil"/>
              <w:right w:val="nil"/>
            </w:tcBorders>
          </w:tcPr>
          <w:p w14:paraId="45B4EBF4" w14:textId="77777777" w:rsidR="00DF7D4A" w:rsidRPr="007F2770" w:rsidRDefault="00DF7D4A" w:rsidP="00217D75">
            <w:pPr>
              <w:pStyle w:val="TAL"/>
            </w:pPr>
            <w:r w:rsidRPr="007F2770">
              <w:t>octet b+1*</w:t>
            </w:r>
          </w:p>
          <w:p w14:paraId="48CCD7B7" w14:textId="77777777" w:rsidR="00DF7D4A" w:rsidRPr="007F2770" w:rsidRDefault="00DF7D4A" w:rsidP="00217D75">
            <w:pPr>
              <w:pStyle w:val="TAL"/>
            </w:pPr>
          </w:p>
          <w:p w14:paraId="757C6CC8" w14:textId="77777777" w:rsidR="00DF7D4A" w:rsidRPr="007F2770" w:rsidRDefault="00DF7D4A" w:rsidP="00217D75">
            <w:pPr>
              <w:pStyle w:val="TAL"/>
            </w:pPr>
            <w:r w:rsidRPr="007F2770">
              <w:t>octet g*</w:t>
            </w:r>
          </w:p>
        </w:tc>
      </w:tr>
      <w:tr w:rsidR="00DF7D4A" w:rsidRPr="007F2770" w14:paraId="4EF11346" w14:textId="77777777" w:rsidTr="00217D75">
        <w:trPr>
          <w:cantSplit/>
          <w:jc w:val="center"/>
        </w:trPr>
        <w:tc>
          <w:tcPr>
            <w:tcW w:w="5672" w:type="dxa"/>
            <w:gridSpan w:val="8"/>
            <w:tcBorders>
              <w:right w:val="single" w:sz="4" w:space="0" w:color="auto"/>
            </w:tcBorders>
          </w:tcPr>
          <w:p w14:paraId="0699C99B" w14:textId="77777777" w:rsidR="00DF7D4A" w:rsidRPr="007F2770" w:rsidRDefault="00DF7D4A" w:rsidP="00217D75">
            <w:pPr>
              <w:pStyle w:val="TAC"/>
            </w:pPr>
          </w:p>
          <w:p w14:paraId="54D80118" w14:textId="77777777" w:rsidR="00DF7D4A" w:rsidRPr="007F2770" w:rsidRDefault="00DF7D4A" w:rsidP="00217D75">
            <w:pPr>
              <w:pStyle w:val="TAC"/>
            </w:pPr>
            <w:r w:rsidRPr="007F2770">
              <w:t>Operator-defined access category definition n</w:t>
            </w:r>
          </w:p>
        </w:tc>
        <w:tc>
          <w:tcPr>
            <w:tcW w:w="1134" w:type="dxa"/>
            <w:tcBorders>
              <w:top w:val="nil"/>
              <w:left w:val="nil"/>
              <w:bottom w:val="nil"/>
              <w:right w:val="nil"/>
            </w:tcBorders>
          </w:tcPr>
          <w:p w14:paraId="7DAEE1FD" w14:textId="77777777" w:rsidR="00DF7D4A" w:rsidRPr="007F2770" w:rsidRDefault="00DF7D4A" w:rsidP="00217D75">
            <w:pPr>
              <w:pStyle w:val="TAL"/>
            </w:pPr>
            <w:r w:rsidRPr="007F2770">
              <w:t>octet g+1*</w:t>
            </w:r>
          </w:p>
          <w:p w14:paraId="392092CF" w14:textId="77777777" w:rsidR="00DF7D4A" w:rsidRPr="007F2770" w:rsidRDefault="00DF7D4A" w:rsidP="00217D75">
            <w:pPr>
              <w:pStyle w:val="TAL"/>
            </w:pPr>
          </w:p>
          <w:p w14:paraId="31ACD841" w14:textId="77777777" w:rsidR="00DF7D4A" w:rsidRPr="007F2770" w:rsidRDefault="00DF7D4A" w:rsidP="00217D75">
            <w:pPr>
              <w:pStyle w:val="TAL"/>
            </w:pPr>
            <w:r w:rsidRPr="007F2770">
              <w:t>octet h*</w:t>
            </w:r>
          </w:p>
        </w:tc>
      </w:tr>
    </w:tbl>
    <w:p w14:paraId="117D4038" w14:textId="77777777" w:rsidR="00DF7D4A" w:rsidRPr="007F2770" w:rsidRDefault="00DF7D4A" w:rsidP="00DF7D4A">
      <w:pPr>
        <w:pStyle w:val="TF"/>
      </w:pPr>
      <w:bookmarkStart w:id="10789" w:name="_CRFigure9_11_3_38_1"/>
      <w:r w:rsidRPr="007F2770">
        <w:t>Figure </w:t>
      </w:r>
      <w:bookmarkEnd w:id="10789"/>
      <w:r w:rsidRPr="007F2770">
        <w:t>9.11.3.</w:t>
      </w:r>
      <w:r w:rsidR="00905025" w:rsidRPr="007F2770">
        <w:t>38</w:t>
      </w:r>
      <w:r w:rsidRPr="007F2770">
        <w:t>.1: Operator-defined access category definitions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85"/>
      </w:tblGrid>
      <w:tr w:rsidR="00DF7D4A" w:rsidRPr="007F2770" w14:paraId="68F90B18" w14:textId="77777777" w:rsidTr="00217D75">
        <w:trPr>
          <w:cantSplit/>
          <w:jc w:val="center"/>
        </w:trPr>
        <w:tc>
          <w:tcPr>
            <w:tcW w:w="709" w:type="dxa"/>
            <w:tcBorders>
              <w:top w:val="nil"/>
              <w:left w:val="nil"/>
              <w:bottom w:val="nil"/>
              <w:right w:val="nil"/>
            </w:tcBorders>
            <w:hideMark/>
          </w:tcPr>
          <w:p w14:paraId="0D156B61" w14:textId="77777777" w:rsidR="00DF7D4A" w:rsidRPr="007F2770" w:rsidRDefault="00DF7D4A" w:rsidP="00217D75">
            <w:pPr>
              <w:pStyle w:val="TAC"/>
            </w:pPr>
            <w:r w:rsidRPr="007F2770">
              <w:t>8</w:t>
            </w:r>
          </w:p>
        </w:tc>
        <w:tc>
          <w:tcPr>
            <w:tcW w:w="709" w:type="dxa"/>
            <w:tcBorders>
              <w:top w:val="nil"/>
              <w:left w:val="nil"/>
              <w:bottom w:val="nil"/>
              <w:right w:val="nil"/>
            </w:tcBorders>
            <w:hideMark/>
          </w:tcPr>
          <w:p w14:paraId="09C52336" w14:textId="77777777" w:rsidR="00DF7D4A" w:rsidRPr="007F2770" w:rsidRDefault="00DF7D4A" w:rsidP="00217D75">
            <w:pPr>
              <w:pStyle w:val="TAC"/>
            </w:pPr>
            <w:r w:rsidRPr="007F2770">
              <w:t>7</w:t>
            </w:r>
          </w:p>
        </w:tc>
        <w:tc>
          <w:tcPr>
            <w:tcW w:w="709" w:type="dxa"/>
            <w:tcBorders>
              <w:top w:val="nil"/>
              <w:left w:val="nil"/>
              <w:bottom w:val="nil"/>
              <w:right w:val="nil"/>
            </w:tcBorders>
            <w:hideMark/>
          </w:tcPr>
          <w:p w14:paraId="6AE48038" w14:textId="77777777" w:rsidR="00DF7D4A" w:rsidRPr="007F2770" w:rsidRDefault="00DF7D4A" w:rsidP="00217D75">
            <w:pPr>
              <w:pStyle w:val="TAC"/>
            </w:pPr>
            <w:r w:rsidRPr="007F2770">
              <w:t>6</w:t>
            </w:r>
          </w:p>
        </w:tc>
        <w:tc>
          <w:tcPr>
            <w:tcW w:w="709" w:type="dxa"/>
            <w:tcBorders>
              <w:top w:val="nil"/>
              <w:left w:val="nil"/>
              <w:bottom w:val="nil"/>
              <w:right w:val="nil"/>
            </w:tcBorders>
            <w:hideMark/>
          </w:tcPr>
          <w:p w14:paraId="5B17C79F" w14:textId="77777777" w:rsidR="00DF7D4A" w:rsidRPr="007F2770" w:rsidRDefault="00DF7D4A" w:rsidP="00217D75">
            <w:pPr>
              <w:pStyle w:val="TAC"/>
            </w:pPr>
            <w:r w:rsidRPr="007F2770">
              <w:t>5</w:t>
            </w:r>
          </w:p>
        </w:tc>
        <w:tc>
          <w:tcPr>
            <w:tcW w:w="709" w:type="dxa"/>
            <w:tcBorders>
              <w:top w:val="nil"/>
              <w:left w:val="nil"/>
              <w:bottom w:val="nil"/>
              <w:right w:val="nil"/>
            </w:tcBorders>
            <w:hideMark/>
          </w:tcPr>
          <w:p w14:paraId="3A521287" w14:textId="77777777" w:rsidR="00DF7D4A" w:rsidRPr="007F2770" w:rsidRDefault="00DF7D4A" w:rsidP="00217D75">
            <w:pPr>
              <w:pStyle w:val="TAC"/>
            </w:pPr>
            <w:r w:rsidRPr="007F2770">
              <w:t>4</w:t>
            </w:r>
          </w:p>
        </w:tc>
        <w:tc>
          <w:tcPr>
            <w:tcW w:w="709" w:type="dxa"/>
            <w:tcBorders>
              <w:top w:val="nil"/>
              <w:left w:val="nil"/>
              <w:bottom w:val="nil"/>
              <w:right w:val="nil"/>
            </w:tcBorders>
            <w:hideMark/>
          </w:tcPr>
          <w:p w14:paraId="799D90DE" w14:textId="77777777" w:rsidR="00DF7D4A" w:rsidRPr="007F2770" w:rsidRDefault="00DF7D4A" w:rsidP="00217D75">
            <w:pPr>
              <w:pStyle w:val="TAC"/>
            </w:pPr>
            <w:r w:rsidRPr="007F2770">
              <w:t>3</w:t>
            </w:r>
          </w:p>
        </w:tc>
        <w:tc>
          <w:tcPr>
            <w:tcW w:w="709" w:type="dxa"/>
            <w:tcBorders>
              <w:top w:val="nil"/>
              <w:left w:val="nil"/>
              <w:bottom w:val="nil"/>
              <w:right w:val="nil"/>
            </w:tcBorders>
            <w:hideMark/>
          </w:tcPr>
          <w:p w14:paraId="2CCB8DF5" w14:textId="77777777" w:rsidR="00DF7D4A" w:rsidRPr="007F2770" w:rsidRDefault="00DF7D4A" w:rsidP="00217D75">
            <w:pPr>
              <w:pStyle w:val="TAC"/>
            </w:pPr>
            <w:r w:rsidRPr="007F2770">
              <w:t>2</w:t>
            </w:r>
          </w:p>
        </w:tc>
        <w:tc>
          <w:tcPr>
            <w:tcW w:w="709" w:type="dxa"/>
            <w:tcBorders>
              <w:top w:val="nil"/>
              <w:left w:val="nil"/>
              <w:bottom w:val="nil"/>
              <w:right w:val="nil"/>
            </w:tcBorders>
            <w:hideMark/>
          </w:tcPr>
          <w:p w14:paraId="1811CCD8" w14:textId="77777777" w:rsidR="00DF7D4A" w:rsidRPr="007F2770" w:rsidRDefault="00DF7D4A" w:rsidP="00217D75">
            <w:pPr>
              <w:pStyle w:val="TAC"/>
            </w:pPr>
            <w:r w:rsidRPr="007F2770">
              <w:t>1</w:t>
            </w:r>
          </w:p>
        </w:tc>
        <w:tc>
          <w:tcPr>
            <w:tcW w:w="1185" w:type="dxa"/>
            <w:tcBorders>
              <w:top w:val="nil"/>
              <w:left w:val="nil"/>
              <w:bottom w:val="nil"/>
              <w:right w:val="nil"/>
            </w:tcBorders>
          </w:tcPr>
          <w:p w14:paraId="7DEC2FF7" w14:textId="77777777" w:rsidR="00DF7D4A" w:rsidRPr="007F2770" w:rsidRDefault="00DF7D4A" w:rsidP="00217D75"/>
        </w:tc>
      </w:tr>
      <w:tr w:rsidR="00DF7D4A" w:rsidRPr="007F2770" w14:paraId="7D1F501E" w14:textId="77777777" w:rsidTr="00217D75">
        <w:trPr>
          <w:cantSplit/>
          <w:jc w:val="center"/>
        </w:trPr>
        <w:tc>
          <w:tcPr>
            <w:tcW w:w="5672" w:type="dxa"/>
            <w:gridSpan w:val="8"/>
            <w:tcBorders>
              <w:top w:val="single" w:sz="4" w:space="0" w:color="auto"/>
              <w:left w:val="single" w:sz="4" w:space="0" w:color="auto"/>
              <w:bottom w:val="nil"/>
              <w:right w:val="single" w:sz="4" w:space="0" w:color="auto"/>
            </w:tcBorders>
          </w:tcPr>
          <w:p w14:paraId="352B7501" w14:textId="77777777" w:rsidR="00DF7D4A" w:rsidRPr="007F2770" w:rsidRDefault="00DF7D4A" w:rsidP="00217D75">
            <w:pPr>
              <w:pStyle w:val="TAC"/>
            </w:pPr>
            <w:r w:rsidRPr="007F2770">
              <w:t>Length of operator-defined access category definition contents</w:t>
            </w:r>
          </w:p>
        </w:tc>
        <w:tc>
          <w:tcPr>
            <w:tcW w:w="1185" w:type="dxa"/>
            <w:tcBorders>
              <w:top w:val="nil"/>
              <w:left w:val="nil"/>
              <w:bottom w:val="nil"/>
              <w:right w:val="nil"/>
            </w:tcBorders>
          </w:tcPr>
          <w:p w14:paraId="5F3486AC" w14:textId="77777777" w:rsidR="00DF7D4A" w:rsidRPr="007F2770" w:rsidRDefault="00DF7D4A" w:rsidP="00217D75">
            <w:pPr>
              <w:pStyle w:val="TAL"/>
            </w:pPr>
            <w:r w:rsidRPr="007F2770">
              <w:t>octet 4</w:t>
            </w:r>
          </w:p>
        </w:tc>
      </w:tr>
      <w:tr w:rsidR="00DF7D4A" w:rsidRPr="007F2770" w14:paraId="7E90DFD3" w14:textId="77777777" w:rsidTr="00217D75">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355194B9" w14:textId="77777777" w:rsidR="00DF7D4A" w:rsidRPr="007F2770" w:rsidRDefault="00DF7D4A" w:rsidP="00217D75">
            <w:pPr>
              <w:pStyle w:val="TAC"/>
            </w:pPr>
            <w:r w:rsidRPr="007F2770">
              <w:t>Precedence value</w:t>
            </w:r>
          </w:p>
        </w:tc>
        <w:tc>
          <w:tcPr>
            <w:tcW w:w="1185" w:type="dxa"/>
            <w:tcBorders>
              <w:top w:val="nil"/>
              <w:left w:val="nil"/>
              <w:bottom w:val="nil"/>
              <w:right w:val="nil"/>
            </w:tcBorders>
            <w:hideMark/>
          </w:tcPr>
          <w:p w14:paraId="15C34092" w14:textId="77777777" w:rsidR="00DF7D4A" w:rsidRPr="007F2770" w:rsidRDefault="00DF7D4A" w:rsidP="00217D75">
            <w:pPr>
              <w:pStyle w:val="TAL"/>
            </w:pPr>
            <w:r w:rsidRPr="007F2770">
              <w:t>octet 5</w:t>
            </w:r>
          </w:p>
        </w:tc>
      </w:tr>
      <w:tr w:rsidR="00DF7D4A" w:rsidRPr="007F2770" w14:paraId="72341710" w14:textId="77777777" w:rsidTr="00217D75">
        <w:trPr>
          <w:cantSplit/>
          <w:jc w:val="center"/>
        </w:trPr>
        <w:tc>
          <w:tcPr>
            <w:tcW w:w="709" w:type="dxa"/>
            <w:tcBorders>
              <w:top w:val="single" w:sz="4" w:space="0" w:color="auto"/>
              <w:left w:val="single" w:sz="4" w:space="0" w:color="auto"/>
              <w:bottom w:val="single" w:sz="4" w:space="0" w:color="auto"/>
              <w:right w:val="single" w:sz="4" w:space="0" w:color="auto"/>
            </w:tcBorders>
          </w:tcPr>
          <w:p w14:paraId="16E7AA19" w14:textId="77777777" w:rsidR="00DF7D4A" w:rsidRPr="007F2770" w:rsidRDefault="00DF7D4A" w:rsidP="00217D75">
            <w:pPr>
              <w:pStyle w:val="TAC"/>
              <w:rPr>
                <w:rFonts w:cs="Arial"/>
              </w:rPr>
            </w:pPr>
            <w:r w:rsidRPr="007F2770">
              <w:t>P</w:t>
            </w:r>
            <w:r w:rsidRPr="007F2770">
              <w:rPr>
                <w:rFonts w:cs="Arial"/>
              </w:rPr>
              <w:t>SAC</w:t>
            </w:r>
          </w:p>
        </w:tc>
        <w:tc>
          <w:tcPr>
            <w:tcW w:w="709" w:type="dxa"/>
            <w:tcBorders>
              <w:top w:val="single" w:sz="4" w:space="0" w:color="auto"/>
              <w:left w:val="single" w:sz="4" w:space="0" w:color="auto"/>
              <w:bottom w:val="single" w:sz="4" w:space="0" w:color="auto"/>
              <w:right w:val="single" w:sz="4" w:space="0" w:color="auto"/>
            </w:tcBorders>
          </w:tcPr>
          <w:p w14:paraId="50755214" w14:textId="77777777" w:rsidR="00DF7D4A" w:rsidRPr="007F2770" w:rsidRDefault="00DF7D4A" w:rsidP="00217D75">
            <w:pPr>
              <w:pStyle w:val="TAC"/>
              <w:rPr>
                <w:rFonts w:cs="Arial"/>
              </w:rPr>
            </w:pPr>
            <w:r w:rsidRPr="007F2770">
              <w:rPr>
                <w:rFonts w:cs="Arial"/>
              </w:rPr>
              <w:t>0</w:t>
            </w:r>
          </w:p>
          <w:p w14:paraId="3FDAB0AB" w14:textId="77777777" w:rsidR="00DF7D4A" w:rsidRPr="007F2770" w:rsidRDefault="00DF7D4A" w:rsidP="00217D75">
            <w:pPr>
              <w:pStyle w:val="TAC"/>
              <w:rPr>
                <w:rFonts w:cs="Arial"/>
              </w:rPr>
            </w:pPr>
            <w:r w:rsidRPr="007F2770">
              <w:rPr>
                <w:rFonts w:cs="Arial"/>
              </w:rPr>
              <w:t>Spare</w:t>
            </w:r>
          </w:p>
        </w:tc>
        <w:tc>
          <w:tcPr>
            <w:tcW w:w="709" w:type="dxa"/>
            <w:tcBorders>
              <w:top w:val="single" w:sz="4" w:space="0" w:color="auto"/>
              <w:left w:val="single" w:sz="4" w:space="0" w:color="auto"/>
              <w:bottom w:val="single" w:sz="4" w:space="0" w:color="auto"/>
              <w:right w:val="single" w:sz="4" w:space="0" w:color="auto"/>
            </w:tcBorders>
          </w:tcPr>
          <w:p w14:paraId="43B85D13" w14:textId="77777777" w:rsidR="00DF7D4A" w:rsidRPr="007F2770" w:rsidRDefault="00DF7D4A" w:rsidP="00217D75">
            <w:pPr>
              <w:pStyle w:val="TAC"/>
              <w:rPr>
                <w:rFonts w:cs="Arial"/>
              </w:rPr>
            </w:pPr>
            <w:r w:rsidRPr="007F2770">
              <w:rPr>
                <w:rFonts w:cs="Arial"/>
              </w:rPr>
              <w:t>0</w:t>
            </w:r>
          </w:p>
          <w:p w14:paraId="12D76A49" w14:textId="77777777" w:rsidR="00DF7D4A" w:rsidRPr="007F2770" w:rsidRDefault="00DF7D4A" w:rsidP="00217D75">
            <w:pPr>
              <w:pStyle w:val="TAC"/>
              <w:rPr>
                <w:rFonts w:cs="Arial"/>
              </w:rPr>
            </w:pPr>
            <w:r w:rsidRPr="007F2770">
              <w:rPr>
                <w:rFonts w:cs="Arial"/>
              </w:rPr>
              <w:t>Spare</w:t>
            </w:r>
          </w:p>
        </w:tc>
        <w:tc>
          <w:tcPr>
            <w:tcW w:w="3545" w:type="dxa"/>
            <w:gridSpan w:val="5"/>
            <w:tcBorders>
              <w:top w:val="single" w:sz="4" w:space="0" w:color="auto"/>
              <w:left w:val="single" w:sz="4" w:space="0" w:color="auto"/>
              <w:bottom w:val="single" w:sz="4" w:space="0" w:color="auto"/>
              <w:right w:val="single" w:sz="4" w:space="0" w:color="auto"/>
            </w:tcBorders>
          </w:tcPr>
          <w:p w14:paraId="6D1537D3" w14:textId="77777777" w:rsidR="00DF7D4A" w:rsidRPr="007F2770" w:rsidRDefault="00DF7D4A" w:rsidP="00217D75">
            <w:pPr>
              <w:pStyle w:val="TAC"/>
              <w:rPr>
                <w:rFonts w:cs="Arial"/>
              </w:rPr>
            </w:pPr>
            <w:r w:rsidRPr="007F2770">
              <w:rPr>
                <w:rFonts w:cs="Arial"/>
              </w:rPr>
              <w:t>Operator-defined access category number</w:t>
            </w:r>
          </w:p>
        </w:tc>
        <w:tc>
          <w:tcPr>
            <w:tcW w:w="1185" w:type="dxa"/>
            <w:tcBorders>
              <w:top w:val="nil"/>
              <w:left w:val="nil"/>
              <w:bottom w:val="nil"/>
              <w:right w:val="nil"/>
            </w:tcBorders>
          </w:tcPr>
          <w:p w14:paraId="620B9A87" w14:textId="77777777" w:rsidR="00DF7D4A" w:rsidRPr="007F2770" w:rsidRDefault="00DF7D4A" w:rsidP="00217D75">
            <w:pPr>
              <w:pStyle w:val="TAL"/>
            </w:pPr>
            <w:r w:rsidRPr="007F2770">
              <w:t>octet 6</w:t>
            </w:r>
          </w:p>
        </w:tc>
      </w:tr>
      <w:tr w:rsidR="00DF7D4A" w:rsidRPr="007F2770" w14:paraId="4341598E" w14:textId="77777777" w:rsidTr="00217D75">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365C1D7" w14:textId="77777777" w:rsidR="00DF7D4A" w:rsidRPr="007F2770" w:rsidRDefault="00DF7D4A" w:rsidP="00217D75">
            <w:pPr>
              <w:pStyle w:val="TAC"/>
              <w:rPr>
                <w:rFonts w:cs="Arial"/>
              </w:rPr>
            </w:pPr>
            <w:r w:rsidRPr="007F2770">
              <w:t>Length of criteria</w:t>
            </w:r>
          </w:p>
        </w:tc>
        <w:tc>
          <w:tcPr>
            <w:tcW w:w="1185" w:type="dxa"/>
            <w:tcBorders>
              <w:top w:val="nil"/>
              <w:left w:val="nil"/>
              <w:bottom w:val="nil"/>
              <w:right w:val="nil"/>
            </w:tcBorders>
          </w:tcPr>
          <w:p w14:paraId="01CA26DB" w14:textId="77777777" w:rsidR="00DF7D4A" w:rsidRPr="007F2770" w:rsidRDefault="00DF7D4A" w:rsidP="00217D75">
            <w:pPr>
              <w:pStyle w:val="TAL"/>
            </w:pPr>
            <w:r w:rsidRPr="007F2770">
              <w:t>octet 7</w:t>
            </w:r>
          </w:p>
        </w:tc>
      </w:tr>
      <w:tr w:rsidR="00DF7D4A" w:rsidRPr="007F2770" w14:paraId="43D4DBA0" w14:textId="77777777" w:rsidTr="00217D75">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D1566B1" w14:textId="77777777" w:rsidR="00DF7D4A" w:rsidRPr="007F2770" w:rsidRDefault="00DF7D4A" w:rsidP="00217D75">
            <w:pPr>
              <w:pStyle w:val="TAC"/>
            </w:pPr>
          </w:p>
          <w:p w14:paraId="7911776E" w14:textId="77777777" w:rsidR="00DF7D4A" w:rsidRPr="007F2770" w:rsidRDefault="00DF7D4A" w:rsidP="00217D75">
            <w:pPr>
              <w:pStyle w:val="TAC"/>
              <w:rPr>
                <w:rFonts w:cs="Arial"/>
              </w:rPr>
            </w:pPr>
            <w:r w:rsidRPr="007F2770">
              <w:t>Criteria</w:t>
            </w:r>
          </w:p>
        </w:tc>
        <w:tc>
          <w:tcPr>
            <w:tcW w:w="1185" w:type="dxa"/>
            <w:tcBorders>
              <w:top w:val="nil"/>
              <w:left w:val="nil"/>
              <w:bottom w:val="nil"/>
              <w:right w:val="nil"/>
            </w:tcBorders>
          </w:tcPr>
          <w:p w14:paraId="2E1F9CB7" w14:textId="77777777" w:rsidR="00DF7D4A" w:rsidRPr="007F2770" w:rsidRDefault="00DF7D4A" w:rsidP="00217D75">
            <w:pPr>
              <w:pStyle w:val="TAL"/>
            </w:pPr>
            <w:r w:rsidRPr="007F2770">
              <w:t>octet 8</w:t>
            </w:r>
          </w:p>
          <w:p w14:paraId="0DCBE5BC" w14:textId="77777777" w:rsidR="00DF7D4A" w:rsidRPr="007F2770" w:rsidRDefault="00DF7D4A" w:rsidP="00217D75">
            <w:pPr>
              <w:pStyle w:val="TAL"/>
            </w:pPr>
          </w:p>
          <w:p w14:paraId="62391B30" w14:textId="77777777" w:rsidR="00DF7D4A" w:rsidRPr="007F2770" w:rsidRDefault="00DF7D4A" w:rsidP="00217D75">
            <w:pPr>
              <w:pStyle w:val="TAL"/>
            </w:pPr>
            <w:r w:rsidRPr="007F2770">
              <w:t>octet a-1</w:t>
            </w:r>
          </w:p>
        </w:tc>
      </w:tr>
      <w:tr w:rsidR="00DF7D4A" w:rsidRPr="007F2770" w14:paraId="20094946" w14:textId="77777777" w:rsidTr="00217D75">
        <w:trPr>
          <w:cantSplit/>
          <w:jc w:val="center"/>
        </w:trPr>
        <w:tc>
          <w:tcPr>
            <w:tcW w:w="709" w:type="dxa"/>
            <w:tcBorders>
              <w:top w:val="single" w:sz="4" w:space="0" w:color="auto"/>
              <w:left w:val="single" w:sz="4" w:space="0" w:color="auto"/>
              <w:bottom w:val="single" w:sz="4" w:space="0" w:color="auto"/>
              <w:right w:val="single" w:sz="4" w:space="0" w:color="auto"/>
            </w:tcBorders>
          </w:tcPr>
          <w:p w14:paraId="57FA6523" w14:textId="77777777" w:rsidR="00DF7D4A" w:rsidRPr="007F2770" w:rsidRDefault="00DF7D4A" w:rsidP="00217D75">
            <w:pPr>
              <w:pStyle w:val="TAC"/>
              <w:rPr>
                <w:rFonts w:cs="Arial"/>
              </w:rPr>
            </w:pPr>
            <w:r w:rsidRPr="007F2770">
              <w:rPr>
                <w:rFonts w:cs="Arial"/>
              </w:rPr>
              <w:t>0</w:t>
            </w:r>
          </w:p>
          <w:p w14:paraId="3C06CBA7" w14:textId="77777777" w:rsidR="00DF7D4A" w:rsidRPr="007F2770" w:rsidRDefault="00DF7D4A" w:rsidP="00217D75">
            <w:pPr>
              <w:pStyle w:val="TAC"/>
              <w:rPr>
                <w:rFonts w:cs="Arial"/>
              </w:rPr>
            </w:pPr>
            <w:r w:rsidRPr="007F2770">
              <w:rPr>
                <w:rFonts w:cs="Arial"/>
              </w:rPr>
              <w:t>Spare</w:t>
            </w:r>
          </w:p>
        </w:tc>
        <w:tc>
          <w:tcPr>
            <w:tcW w:w="709" w:type="dxa"/>
            <w:tcBorders>
              <w:top w:val="single" w:sz="4" w:space="0" w:color="auto"/>
              <w:left w:val="single" w:sz="4" w:space="0" w:color="auto"/>
              <w:bottom w:val="single" w:sz="4" w:space="0" w:color="auto"/>
              <w:right w:val="single" w:sz="4" w:space="0" w:color="auto"/>
            </w:tcBorders>
          </w:tcPr>
          <w:p w14:paraId="6BBF9AA2" w14:textId="77777777" w:rsidR="00DF7D4A" w:rsidRPr="007F2770" w:rsidRDefault="00DF7D4A" w:rsidP="00217D75">
            <w:pPr>
              <w:pStyle w:val="TAC"/>
              <w:rPr>
                <w:rFonts w:cs="Arial"/>
              </w:rPr>
            </w:pPr>
            <w:r w:rsidRPr="007F2770">
              <w:rPr>
                <w:rFonts w:cs="Arial"/>
              </w:rPr>
              <w:t>0</w:t>
            </w:r>
          </w:p>
          <w:p w14:paraId="309C384E" w14:textId="77777777" w:rsidR="00DF7D4A" w:rsidRPr="007F2770" w:rsidRDefault="00DF7D4A" w:rsidP="00217D75">
            <w:pPr>
              <w:pStyle w:val="TAC"/>
              <w:rPr>
                <w:rFonts w:cs="Arial"/>
              </w:rPr>
            </w:pPr>
            <w:r w:rsidRPr="007F2770">
              <w:rPr>
                <w:rFonts w:cs="Arial"/>
              </w:rPr>
              <w:t>Spare</w:t>
            </w:r>
          </w:p>
        </w:tc>
        <w:tc>
          <w:tcPr>
            <w:tcW w:w="709" w:type="dxa"/>
            <w:tcBorders>
              <w:top w:val="single" w:sz="4" w:space="0" w:color="auto"/>
              <w:left w:val="single" w:sz="4" w:space="0" w:color="auto"/>
              <w:bottom w:val="single" w:sz="4" w:space="0" w:color="auto"/>
              <w:right w:val="single" w:sz="4" w:space="0" w:color="auto"/>
            </w:tcBorders>
          </w:tcPr>
          <w:p w14:paraId="7428E120" w14:textId="77777777" w:rsidR="00DF7D4A" w:rsidRPr="007F2770" w:rsidRDefault="00DF7D4A" w:rsidP="00217D75">
            <w:pPr>
              <w:pStyle w:val="TAC"/>
              <w:rPr>
                <w:rFonts w:cs="Arial"/>
              </w:rPr>
            </w:pPr>
            <w:r w:rsidRPr="007F2770">
              <w:rPr>
                <w:rFonts w:cs="Arial"/>
              </w:rPr>
              <w:t>0</w:t>
            </w:r>
          </w:p>
          <w:p w14:paraId="5F516BD4" w14:textId="77777777" w:rsidR="00DF7D4A" w:rsidRPr="007F2770" w:rsidRDefault="00DF7D4A" w:rsidP="00217D75">
            <w:pPr>
              <w:pStyle w:val="TAC"/>
              <w:rPr>
                <w:rFonts w:cs="Arial"/>
              </w:rPr>
            </w:pPr>
            <w:r w:rsidRPr="007F2770">
              <w:rPr>
                <w:rFonts w:cs="Arial"/>
              </w:rPr>
              <w:t>Spare</w:t>
            </w:r>
          </w:p>
        </w:tc>
        <w:tc>
          <w:tcPr>
            <w:tcW w:w="3545" w:type="dxa"/>
            <w:gridSpan w:val="5"/>
            <w:tcBorders>
              <w:top w:val="single" w:sz="4" w:space="0" w:color="auto"/>
              <w:left w:val="single" w:sz="4" w:space="0" w:color="auto"/>
              <w:bottom w:val="single" w:sz="4" w:space="0" w:color="auto"/>
              <w:right w:val="single" w:sz="4" w:space="0" w:color="auto"/>
            </w:tcBorders>
          </w:tcPr>
          <w:p w14:paraId="51A290BC" w14:textId="77777777" w:rsidR="00DF7D4A" w:rsidRPr="007F2770" w:rsidRDefault="00DF7D4A" w:rsidP="00217D75">
            <w:pPr>
              <w:pStyle w:val="TAC"/>
              <w:rPr>
                <w:rFonts w:cs="Arial"/>
              </w:rPr>
            </w:pPr>
            <w:r w:rsidRPr="007F2770">
              <w:t>Standardized access category</w:t>
            </w:r>
          </w:p>
        </w:tc>
        <w:tc>
          <w:tcPr>
            <w:tcW w:w="1185" w:type="dxa"/>
            <w:tcBorders>
              <w:top w:val="nil"/>
              <w:left w:val="nil"/>
              <w:bottom w:val="nil"/>
              <w:right w:val="nil"/>
            </w:tcBorders>
          </w:tcPr>
          <w:p w14:paraId="64976BA3" w14:textId="77777777" w:rsidR="00DF7D4A" w:rsidRPr="007F2770" w:rsidRDefault="00DF7D4A" w:rsidP="00217D75">
            <w:pPr>
              <w:pStyle w:val="TAL"/>
            </w:pPr>
            <w:r w:rsidRPr="007F2770">
              <w:t>octet a*</w:t>
            </w:r>
          </w:p>
        </w:tc>
      </w:tr>
    </w:tbl>
    <w:p w14:paraId="1F4CBBFA" w14:textId="77777777" w:rsidR="00DF7D4A" w:rsidRPr="007F2770" w:rsidRDefault="00DF7D4A" w:rsidP="00DF7D4A">
      <w:pPr>
        <w:pStyle w:val="TF"/>
      </w:pPr>
      <w:bookmarkStart w:id="10790" w:name="_CRFigure9_11_3_38_2"/>
      <w:r w:rsidRPr="007F2770">
        <w:t>Figure </w:t>
      </w:r>
      <w:bookmarkEnd w:id="10790"/>
      <w:r w:rsidRPr="007F2770">
        <w:t>9.11.3.</w:t>
      </w:r>
      <w:r w:rsidR="00905025" w:rsidRPr="007F2770">
        <w:t>38</w:t>
      </w:r>
      <w:r w:rsidRPr="007F2770">
        <w:t>.2: Operator-defined access category definition</w:t>
      </w:r>
    </w:p>
    <w:p w14:paraId="5DD42C7A" w14:textId="77777777" w:rsidR="00DF7D4A" w:rsidRPr="007F2770" w:rsidRDefault="00DF7D4A" w:rsidP="00DF7D4A">
      <w:pPr>
        <w:pStyle w:val="TH"/>
      </w:pPr>
      <w:bookmarkStart w:id="10791" w:name="_CRTable9_11_3_38_1"/>
      <w:r w:rsidRPr="007F2770">
        <w:t>Table </w:t>
      </w:r>
      <w:bookmarkEnd w:id="10791"/>
      <w:r w:rsidRPr="007F2770">
        <w:t>9.11.3.</w:t>
      </w:r>
      <w:r w:rsidR="00905025" w:rsidRPr="007F2770">
        <w:t>38</w:t>
      </w:r>
      <w:r w:rsidRPr="007F2770">
        <w:t>.1: Operator-defined access category definition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284"/>
        <w:gridCol w:w="284"/>
        <w:gridCol w:w="284"/>
        <w:gridCol w:w="284"/>
        <w:gridCol w:w="709"/>
        <w:gridCol w:w="3828"/>
      </w:tblGrid>
      <w:tr w:rsidR="00771B9E" w:rsidRPr="007F2770" w14:paraId="2101E836" w14:textId="77777777" w:rsidTr="003E135B">
        <w:trPr>
          <w:cantSplit/>
          <w:jc w:val="center"/>
        </w:trPr>
        <w:tc>
          <w:tcPr>
            <w:tcW w:w="6808" w:type="dxa"/>
            <w:gridSpan w:val="10"/>
          </w:tcPr>
          <w:p w14:paraId="2FBB292D" w14:textId="77777777" w:rsidR="00771B9E" w:rsidRPr="007F2770" w:rsidRDefault="00771B9E" w:rsidP="00E105DD">
            <w:pPr>
              <w:pStyle w:val="TAL"/>
            </w:pPr>
            <w:r w:rsidRPr="007F2770">
              <w:t xml:space="preserve">Value part of the Operator-defined access category definitions information element (octet </w:t>
            </w:r>
            <w:r w:rsidR="0088381B" w:rsidRPr="007F2770">
              <w:t>4</w:t>
            </w:r>
            <w:r w:rsidRPr="007F2770">
              <w:t xml:space="preserve"> to h)</w:t>
            </w:r>
          </w:p>
          <w:p w14:paraId="3A27698E" w14:textId="77777777" w:rsidR="00771B9E" w:rsidRPr="007F2770" w:rsidRDefault="00771B9E" w:rsidP="00E105DD">
            <w:pPr>
              <w:pStyle w:val="TAL"/>
            </w:pPr>
            <w:r w:rsidRPr="007F2770">
              <w:t xml:space="preserve">The value part of the Operator-defined access category definitions information element consists of </w:t>
            </w:r>
            <w:r w:rsidR="007067B0" w:rsidRPr="007F2770">
              <w:t xml:space="preserve">zero </w:t>
            </w:r>
            <w:r w:rsidRPr="007F2770">
              <w:t xml:space="preserve">or </w:t>
            </w:r>
            <w:r w:rsidR="006B3EA1" w:rsidRPr="007F2770">
              <w:t xml:space="preserve">no more than 32 </w:t>
            </w:r>
            <w:r w:rsidRPr="007F2770">
              <w:t>operator-defined access category definition fields. Each operator-defined access category definition field is coded as described in figure 9.11.3.38.2. The length of each operator-defined access category definition field is determined by the length of operator-defined access category definition contents field.</w:t>
            </w:r>
          </w:p>
          <w:p w14:paraId="15094DFF" w14:textId="77777777" w:rsidR="00771B9E" w:rsidRPr="007F2770" w:rsidRDefault="00771B9E" w:rsidP="00E105DD">
            <w:pPr>
              <w:pStyle w:val="TAL"/>
            </w:pPr>
          </w:p>
        </w:tc>
      </w:tr>
      <w:tr w:rsidR="00771B9E" w:rsidRPr="007F2770" w14:paraId="73536835" w14:textId="77777777" w:rsidTr="003E135B">
        <w:trPr>
          <w:jc w:val="center"/>
        </w:trPr>
        <w:tc>
          <w:tcPr>
            <w:tcW w:w="6808" w:type="dxa"/>
            <w:gridSpan w:val="10"/>
          </w:tcPr>
          <w:p w14:paraId="61361869" w14:textId="77777777" w:rsidR="00771B9E" w:rsidRPr="007F2770" w:rsidRDefault="00771B9E" w:rsidP="00E105DD">
            <w:pPr>
              <w:pStyle w:val="TAL"/>
            </w:pPr>
            <w:r w:rsidRPr="007F2770">
              <w:t>Operator-defined access category definition (octet 4 to octet a):</w:t>
            </w:r>
          </w:p>
        </w:tc>
      </w:tr>
      <w:tr w:rsidR="00771B9E" w:rsidRPr="007F2770" w14:paraId="389D1BEA" w14:textId="77777777" w:rsidTr="003E135B">
        <w:trPr>
          <w:jc w:val="center"/>
        </w:trPr>
        <w:tc>
          <w:tcPr>
            <w:tcW w:w="6808" w:type="dxa"/>
            <w:gridSpan w:val="10"/>
          </w:tcPr>
          <w:p w14:paraId="61D1A0F4" w14:textId="77777777" w:rsidR="0088381B" w:rsidRPr="007F2770" w:rsidRDefault="0088381B" w:rsidP="0088381B">
            <w:pPr>
              <w:pStyle w:val="TAL"/>
            </w:pPr>
          </w:p>
          <w:p w14:paraId="42189977" w14:textId="77777777" w:rsidR="0088381B" w:rsidRPr="007F2770" w:rsidRDefault="0088381B" w:rsidP="0088381B">
            <w:pPr>
              <w:pStyle w:val="TAL"/>
            </w:pPr>
            <w:r w:rsidRPr="007F2770">
              <w:t>Length of operator-defined access category definition contents (octet 4)</w:t>
            </w:r>
          </w:p>
          <w:p w14:paraId="44C4487E" w14:textId="77777777" w:rsidR="0088381B" w:rsidRPr="007F2770" w:rsidRDefault="0088381B" w:rsidP="0088381B">
            <w:pPr>
              <w:pStyle w:val="TAL"/>
            </w:pPr>
            <w:r w:rsidRPr="007F2770">
              <w:t>Length of operator-defined access category definition contents indicates binary coded length of the operator-defined access category definition value field (octet 5 to octet a).</w:t>
            </w:r>
          </w:p>
          <w:p w14:paraId="391DD095" w14:textId="77777777" w:rsidR="0088381B" w:rsidRPr="007F2770" w:rsidRDefault="0088381B" w:rsidP="0088381B">
            <w:pPr>
              <w:pStyle w:val="TAL"/>
            </w:pPr>
          </w:p>
          <w:p w14:paraId="47D7B08E" w14:textId="77777777" w:rsidR="00771B9E" w:rsidRPr="007F2770" w:rsidRDefault="00771B9E" w:rsidP="00E105DD">
            <w:pPr>
              <w:pStyle w:val="TAL"/>
            </w:pPr>
            <w:r w:rsidRPr="007F2770">
              <w:t>Precedence value (octet 5)</w:t>
            </w:r>
          </w:p>
        </w:tc>
      </w:tr>
      <w:tr w:rsidR="00771B9E" w:rsidRPr="007F2770" w14:paraId="2ED99D26" w14:textId="77777777" w:rsidTr="003E135B">
        <w:trPr>
          <w:jc w:val="center"/>
        </w:trPr>
        <w:tc>
          <w:tcPr>
            <w:tcW w:w="6808" w:type="dxa"/>
            <w:gridSpan w:val="10"/>
          </w:tcPr>
          <w:p w14:paraId="7E44C229" w14:textId="77777777" w:rsidR="00771B9E" w:rsidRPr="007F2770" w:rsidRDefault="00771B9E" w:rsidP="00E105DD">
            <w:pPr>
              <w:pStyle w:val="TAL"/>
            </w:pPr>
            <w:r w:rsidRPr="007F2770">
              <w:t>Bits</w:t>
            </w:r>
          </w:p>
        </w:tc>
      </w:tr>
      <w:tr w:rsidR="00771B9E" w:rsidRPr="007F2770" w14:paraId="232D0400" w14:textId="77777777" w:rsidTr="003E135B">
        <w:trPr>
          <w:jc w:val="center"/>
        </w:trPr>
        <w:tc>
          <w:tcPr>
            <w:tcW w:w="284" w:type="dxa"/>
          </w:tcPr>
          <w:p w14:paraId="6D6E9730" w14:textId="77777777" w:rsidR="00771B9E" w:rsidRPr="007F2770" w:rsidRDefault="00771B9E" w:rsidP="00E105DD">
            <w:pPr>
              <w:pStyle w:val="TAH"/>
            </w:pPr>
            <w:r w:rsidRPr="007F2770">
              <w:t>8</w:t>
            </w:r>
          </w:p>
        </w:tc>
        <w:tc>
          <w:tcPr>
            <w:tcW w:w="285" w:type="dxa"/>
          </w:tcPr>
          <w:p w14:paraId="46AB0B37" w14:textId="77777777" w:rsidR="00771B9E" w:rsidRPr="007F2770" w:rsidRDefault="00771B9E" w:rsidP="00E105DD">
            <w:pPr>
              <w:pStyle w:val="TAH"/>
              <w:rPr>
                <w:lang w:eastAsia="en-US"/>
              </w:rPr>
            </w:pPr>
            <w:r w:rsidRPr="007F2770">
              <w:rPr>
                <w:lang w:eastAsia="en-US"/>
              </w:rPr>
              <w:t>7</w:t>
            </w:r>
          </w:p>
        </w:tc>
        <w:tc>
          <w:tcPr>
            <w:tcW w:w="283" w:type="dxa"/>
          </w:tcPr>
          <w:p w14:paraId="2ADA23B5" w14:textId="77777777" w:rsidR="00771B9E" w:rsidRPr="007F2770" w:rsidRDefault="00771B9E" w:rsidP="00E105DD">
            <w:pPr>
              <w:pStyle w:val="TAH"/>
            </w:pPr>
            <w:r w:rsidRPr="007F2770">
              <w:t>6</w:t>
            </w:r>
          </w:p>
        </w:tc>
        <w:tc>
          <w:tcPr>
            <w:tcW w:w="283" w:type="dxa"/>
          </w:tcPr>
          <w:p w14:paraId="0D98B1B8" w14:textId="77777777" w:rsidR="00771B9E" w:rsidRPr="007F2770" w:rsidRDefault="00771B9E" w:rsidP="00E105DD">
            <w:pPr>
              <w:pStyle w:val="TAH"/>
            </w:pPr>
            <w:r w:rsidRPr="007F2770">
              <w:t>5</w:t>
            </w:r>
          </w:p>
        </w:tc>
        <w:tc>
          <w:tcPr>
            <w:tcW w:w="284" w:type="dxa"/>
          </w:tcPr>
          <w:p w14:paraId="35E6A6F4" w14:textId="77777777" w:rsidR="00771B9E" w:rsidRPr="007F2770" w:rsidRDefault="00771B9E" w:rsidP="00E105DD">
            <w:pPr>
              <w:pStyle w:val="TAH"/>
            </w:pPr>
            <w:r w:rsidRPr="007F2770">
              <w:t>4</w:t>
            </w:r>
          </w:p>
        </w:tc>
        <w:tc>
          <w:tcPr>
            <w:tcW w:w="284" w:type="dxa"/>
          </w:tcPr>
          <w:p w14:paraId="6C9FA093" w14:textId="77777777" w:rsidR="00771B9E" w:rsidRPr="007F2770" w:rsidRDefault="00771B9E" w:rsidP="00E105DD">
            <w:pPr>
              <w:pStyle w:val="TAH"/>
            </w:pPr>
            <w:r w:rsidRPr="007F2770">
              <w:t>3</w:t>
            </w:r>
          </w:p>
        </w:tc>
        <w:tc>
          <w:tcPr>
            <w:tcW w:w="284" w:type="dxa"/>
          </w:tcPr>
          <w:p w14:paraId="42E0219C" w14:textId="77777777" w:rsidR="00771B9E" w:rsidRPr="007F2770" w:rsidRDefault="00771B9E" w:rsidP="00E105DD">
            <w:pPr>
              <w:pStyle w:val="TAH"/>
            </w:pPr>
            <w:r w:rsidRPr="007F2770">
              <w:t>2</w:t>
            </w:r>
          </w:p>
        </w:tc>
        <w:tc>
          <w:tcPr>
            <w:tcW w:w="284" w:type="dxa"/>
          </w:tcPr>
          <w:p w14:paraId="2B764167" w14:textId="77777777" w:rsidR="00771B9E" w:rsidRPr="007F2770" w:rsidRDefault="00771B9E" w:rsidP="00E105DD">
            <w:pPr>
              <w:pStyle w:val="TAH"/>
            </w:pPr>
            <w:r w:rsidRPr="007F2770">
              <w:t>1</w:t>
            </w:r>
          </w:p>
        </w:tc>
        <w:tc>
          <w:tcPr>
            <w:tcW w:w="709" w:type="dxa"/>
          </w:tcPr>
          <w:p w14:paraId="72B7DD30" w14:textId="77777777" w:rsidR="00771B9E" w:rsidRPr="007F2770" w:rsidRDefault="00771B9E" w:rsidP="00E105DD">
            <w:pPr>
              <w:pStyle w:val="TAL"/>
              <w:rPr>
                <w:lang w:eastAsia="en-US"/>
              </w:rPr>
            </w:pPr>
          </w:p>
        </w:tc>
        <w:tc>
          <w:tcPr>
            <w:tcW w:w="3828" w:type="dxa"/>
          </w:tcPr>
          <w:p w14:paraId="12AD734D" w14:textId="77777777" w:rsidR="00771B9E" w:rsidRPr="007F2770" w:rsidRDefault="00771B9E" w:rsidP="00E105DD">
            <w:pPr>
              <w:pStyle w:val="TAL"/>
              <w:rPr>
                <w:lang w:eastAsia="en-US"/>
              </w:rPr>
            </w:pPr>
          </w:p>
        </w:tc>
      </w:tr>
      <w:tr w:rsidR="00771B9E" w:rsidRPr="007F2770" w14:paraId="5C43C13C" w14:textId="77777777" w:rsidTr="003E135B">
        <w:trPr>
          <w:jc w:val="center"/>
        </w:trPr>
        <w:tc>
          <w:tcPr>
            <w:tcW w:w="284" w:type="dxa"/>
          </w:tcPr>
          <w:p w14:paraId="10FF423A" w14:textId="77777777" w:rsidR="00771B9E" w:rsidRPr="007F2770" w:rsidRDefault="00771B9E" w:rsidP="00E105DD">
            <w:pPr>
              <w:pStyle w:val="TAC"/>
            </w:pPr>
            <w:r w:rsidRPr="007F2770">
              <w:t>0</w:t>
            </w:r>
          </w:p>
        </w:tc>
        <w:tc>
          <w:tcPr>
            <w:tcW w:w="285" w:type="dxa"/>
          </w:tcPr>
          <w:p w14:paraId="2B9C76D3" w14:textId="77777777" w:rsidR="00771B9E" w:rsidRPr="007F2770" w:rsidRDefault="00771B9E" w:rsidP="00E105DD">
            <w:pPr>
              <w:pStyle w:val="TAC"/>
              <w:rPr>
                <w:lang w:eastAsia="en-US"/>
              </w:rPr>
            </w:pPr>
            <w:r w:rsidRPr="007F2770">
              <w:rPr>
                <w:lang w:eastAsia="en-US"/>
              </w:rPr>
              <w:t>0</w:t>
            </w:r>
          </w:p>
        </w:tc>
        <w:tc>
          <w:tcPr>
            <w:tcW w:w="283" w:type="dxa"/>
          </w:tcPr>
          <w:p w14:paraId="2C8748A2" w14:textId="77777777" w:rsidR="00771B9E" w:rsidRPr="007F2770" w:rsidRDefault="00771B9E" w:rsidP="00E105DD">
            <w:pPr>
              <w:pStyle w:val="TAC"/>
            </w:pPr>
            <w:r w:rsidRPr="007F2770">
              <w:t>0</w:t>
            </w:r>
          </w:p>
        </w:tc>
        <w:tc>
          <w:tcPr>
            <w:tcW w:w="283" w:type="dxa"/>
          </w:tcPr>
          <w:p w14:paraId="5CFA295E" w14:textId="77777777" w:rsidR="00771B9E" w:rsidRPr="007F2770" w:rsidRDefault="00771B9E" w:rsidP="00E105DD">
            <w:pPr>
              <w:pStyle w:val="TAC"/>
            </w:pPr>
            <w:r w:rsidRPr="007F2770">
              <w:t>0</w:t>
            </w:r>
          </w:p>
        </w:tc>
        <w:tc>
          <w:tcPr>
            <w:tcW w:w="284" w:type="dxa"/>
          </w:tcPr>
          <w:p w14:paraId="0411F609" w14:textId="77777777" w:rsidR="00771B9E" w:rsidRPr="007F2770" w:rsidRDefault="00771B9E" w:rsidP="00E105DD">
            <w:pPr>
              <w:pStyle w:val="TAC"/>
            </w:pPr>
            <w:r w:rsidRPr="007F2770">
              <w:t>0</w:t>
            </w:r>
          </w:p>
        </w:tc>
        <w:tc>
          <w:tcPr>
            <w:tcW w:w="284" w:type="dxa"/>
          </w:tcPr>
          <w:p w14:paraId="4018668D" w14:textId="77777777" w:rsidR="00771B9E" w:rsidRPr="007F2770" w:rsidRDefault="00771B9E" w:rsidP="00E105DD">
            <w:pPr>
              <w:pStyle w:val="TAC"/>
            </w:pPr>
            <w:r w:rsidRPr="007F2770">
              <w:t>0</w:t>
            </w:r>
          </w:p>
        </w:tc>
        <w:tc>
          <w:tcPr>
            <w:tcW w:w="284" w:type="dxa"/>
          </w:tcPr>
          <w:p w14:paraId="0322FA4E" w14:textId="77777777" w:rsidR="00771B9E" w:rsidRPr="007F2770" w:rsidRDefault="00771B9E" w:rsidP="00E105DD">
            <w:pPr>
              <w:pStyle w:val="TAC"/>
            </w:pPr>
            <w:r w:rsidRPr="007F2770">
              <w:t>0</w:t>
            </w:r>
          </w:p>
        </w:tc>
        <w:tc>
          <w:tcPr>
            <w:tcW w:w="284" w:type="dxa"/>
          </w:tcPr>
          <w:p w14:paraId="6FE935F5" w14:textId="77777777" w:rsidR="00771B9E" w:rsidRPr="007F2770" w:rsidRDefault="00771B9E" w:rsidP="00E105DD">
            <w:pPr>
              <w:pStyle w:val="TAC"/>
            </w:pPr>
            <w:r w:rsidRPr="007F2770">
              <w:t>0</w:t>
            </w:r>
          </w:p>
        </w:tc>
        <w:tc>
          <w:tcPr>
            <w:tcW w:w="709" w:type="dxa"/>
          </w:tcPr>
          <w:p w14:paraId="60C7FDFA" w14:textId="77777777" w:rsidR="00771B9E" w:rsidRPr="007F2770" w:rsidRDefault="00771B9E" w:rsidP="00E105DD">
            <w:pPr>
              <w:pStyle w:val="TAL"/>
            </w:pPr>
          </w:p>
        </w:tc>
        <w:tc>
          <w:tcPr>
            <w:tcW w:w="3828" w:type="dxa"/>
          </w:tcPr>
          <w:p w14:paraId="7367480B" w14:textId="77777777" w:rsidR="00771B9E" w:rsidRPr="007F2770" w:rsidRDefault="00771B9E" w:rsidP="00E105DD">
            <w:pPr>
              <w:pStyle w:val="TAL"/>
            </w:pPr>
            <w:r w:rsidRPr="007F2770">
              <w:t>Precedence value 0</w:t>
            </w:r>
          </w:p>
        </w:tc>
      </w:tr>
      <w:tr w:rsidR="00771B9E" w:rsidRPr="007F2770" w14:paraId="6F6D40E7" w14:textId="77777777" w:rsidTr="003E135B">
        <w:trPr>
          <w:jc w:val="center"/>
        </w:trPr>
        <w:tc>
          <w:tcPr>
            <w:tcW w:w="2271" w:type="dxa"/>
            <w:gridSpan w:val="8"/>
          </w:tcPr>
          <w:p w14:paraId="2E5902B9" w14:textId="77777777" w:rsidR="00771B9E" w:rsidRPr="007F2770" w:rsidRDefault="00771B9E" w:rsidP="00E105DD">
            <w:pPr>
              <w:pStyle w:val="TAC"/>
              <w:rPr>
                <w:lang w:eastAsia="en-US"/>
              </w:rPr>
            </w:pPr>
            <w:r w:rsidRPr="007F2770">
              <w:rPr>
                <w:lang w:eastAsia="en-US"/>
              </w:rPr>
              <w:t>to</w:t>
            </w:r>
          </w:p>
        </w:tc>
        <w:tc>
          <w:tcPr>
            <w:tcW w:w="709" w:type="dxa"/>
          </w:tcPr>
          <w:p w14:paraId="27CA4A93" w14:textId="77777777" w:rsidR="00771B9E" w:rsidRPr="007F2770" w:rsidRDefault="00771B9E" w:rsidP="00E105DD">
            <w:pPr>
              <w:pStyle w:val="TAL"/>
            </w:pPr>
          </w:p>
        </w:tc>
        <w:tc>
          <w:tcPr>
            <w:tcW w:w="3828" w:type="dxa"/>
          </w:tcPr>
          <w:p w14:paraId="169BBB4D" w14:textId="77777777" w:rsidR="00771B9E" w:rsidRPr="007F2770" w:rsidRDefault="00771B9E" w:rsidP="00E105DD">
            <w:pPr>
              <w:pStyle w:val="TAL"/>
            </w:pPr>
          </w:p>
        </w:tc>
      </w:tr>
      <w:tr w:rsidR="00771B9E" w:rsidRPr="007F2770" w14:paraId="5E00B6E8" w14:textId="77777777" w:rsidTr="003E135B">
        <w:trPr>
          <w:jc w:val="center"/>
        </w:trPr>
        <w:tc>
          <w:tcPr>
            <w:tcW w:w="284" w:type="dxa"/>
          </w:tcPr>
          <w:p w14:paraId="4D5FC625" w14:textId="77777777" w:rsidR="00771B9E" w:rsidRPr="007F2770" w:rsidRDefault="00771B9E" w:rsidP="00E105DD">
            <w:pPr>
              <w:pStyle w:val="TAC"/>
            </w:pPr>
            <w:r w:rsidRPr="007F2770">
              <w:t>1</w:t>
            </w:r>
          </w:p>
        </w:tc>
        <w:tc>
          <w:tcPr>
            <w:tcW w:w="285" w:type="dxa"/>
          </w:tcPr>
          <w:p w14:paraId="6E414664" w14:textId="77777777" w:rsidR="00771B9E" w:rsidRPr="007F2770" w:rsidRDefault="00771B9E" w:rsidP="00E105DD">
            <w:pPr>
              <w:pStyle w:val="TAC"/>
              <w:rPr>
                <w:lang w:eastAsia="en-US"/>
              </w:rPr>
            </w:pPr>
            <w:r w:rsidRPr="007F2770">
              <w:rPr>
                <w:lang w:eastAsia="en-US"/>
              </w:rPr>
              <w:t>1</w:t>
            </w:r>
          </w:p>
        </w:tc>
        <w:tc>
          <w:tcPr>
            <w:tcW w:w="283" w:type="dxa"/>
          </w:tcPr>
          <w:p w14:paraId="59365912" w14:textId="77777777" w:rsidR="00771B9E" w:rsidRPr="007F2770" w:rsidRDefault="00771B9E" w:rsidP="00E105DD">
            <w:pPr>
              <w:pStyle w:val="TAC"/>
            </w:pPr>
            <w:r w:rsidRPr="007F2770">
              <w:t>1</w:t>
            </w:r>
          </w:p>
        </w:tc>
        <w:tc>
          <w:tcPr>
            <w:tcW w:w="283" w:type="dxa"/>
          </w:tcPr>
          <w:p w14:paraId="1503F35D" w14:textId="77777777" w:rsidR="00771B9E" w:rsidRPr="007F2770" w:rsidRDefault="00771B9E" w:rsidP="00E105DD">
            <w:pPr>
              <w:pStyle w:val="TAC"/>
            </w:pPr>
            <w:r w:rsidRPr="007F2770">
              <w:t>1</w:t>
            </w:r>
          </w:p>
        </w:tc>
        <w:tc>
          <w:tcPr>
            <w:tcW w:w="284" w:type="dxa"/>
          </w:tcPr>
          <w:p w14:paraId="539BF8DF" w14:textId="77777777" w:rsidR="00771B9E" w:rsidRPr="007F2770" w:rsidRDefault="00771B9E" w:rsidP="00E105DD">
            <w:pPr>
              <w:pStyle w:val="TAC"/>
            </w:pPr>
            <w:r w:rsidRPr="007F2770">
              <w:t>1</w:t>
            </w:r>
          </w:p>
        </w:tc>
        <w:tc>
          <w:tcPr>
            <w:tcW w:w="284" w:type="dxa"/>
          </w:tcPr>
          <w:p w14:paraId="21A764CC" w14:textId="77777777" w:rsidR="00771B9E" w:rsidRPr="007F2770" w:rsidRDefault="00771B9E" w:rsidP="00E105DD">
            <w:pPr>
              <w:pStyle w:val="TAC"/>
            </w:pPr>
            <w:r w:rsidRPr="007F2770">
              <w:t>1</w:t>
            </w:r>
          </w:p>
        </w:tc>
        <w:tc>
          <w:tcPr>
            <w:tcW w:w="284" w:type="dxa"/>
          </w:tcPr>
          <w:p w14:paraId="2DD29B29" w14:textId="77777777" w:rsidR="00771B9E" w:rsidRPr="007F2770" w:rsidRDefault="00771B9E" w:rsidP="00E105DD">
            <w:pPr>
              <w:pStyle w:val="TAC"/>
            </w:pPr>
            <w:r w:rsidRPr="007F2770">
              <w:t>1</w:t>
            </w:r>
          </w:p>
        </w:tc>
        <w:tc>
          <w:tcPr>
            <w:tcW w:w="284" w:type="dxa"/>
          </w:tcPr>
          <w:p w14:paraId="03973E74" w14:textId="77777777" w:rsidR="00771B9E" w:rsidRPr="007F2770" w:rsidRDefault="00771B9E" w:rsidP="00E105DD">
            <w:pPr>
              <w:pStyle w:val="TAC"/>
            </w:pPr>
            <w:r w:rsidRPr="007F2770">
              <w:t>1</w:t>
            </w:r>
          </w:p>
        </w:tc>
        <w:tc>
          <w:tcPr>
            <w:tcW w:w="709" w:type="dxa"/>
          </w:tcPr>
          <w:p w14:paraId="5C43915A" w14:textId="77777777" w:rsidR="00771B9E" w:rsidRPr="007F2770" w:rsidRDefault="00771B9E" w:rsidP="00E105DD">
            <w:pPr>
              <w:pStyle w:val="TAL"/>
            </w:pPr>
          </w:p>
        </w:tc>
        <w:tc>
          <w:tcPr>
            <w:tcW w:w="3828" w:type="dxa"/>
          </w:tcPr>
          <w:p w14:paraId="272BFFCA" w14:textId="77777777" w:rsidR="00771B9E" w:rsidRPr="007F2770" w:rsidRDefault="00771B9E" w:rsidP="00E105DD">
            <w:pPr>
              <w:pStyle w:val="TAL"/>
            </w:pPr>
            <w:r w:rsidRPr="007F2770">
              <w:t>Precedence value 255</w:t>
            </w:r>
          </w:p>
        </w:tc>
      </w:tr>
      <w:tr w:rsidR="00771B9E" w:rsidRPr="007F2770" w14:paraId="2DCFAB24" w14:textId="77777777" w:rsidTr="003E135B">
        <w:trPr>
          <w:jc w:val="center"/>
        </w:trPr>
        <w:tc>
          <w:tcPr>
            <w:tcW w:w="6808" w:type="dxa"/>
            <w:gridSpan w:val="10"/>
          </w:tcPr>
          <w:p w14:paraId="5C75C9E8" w14:textId="77777777" w:rsidR="00771B9E" w:rsidRPr="007F2770" w:rsidRDefault="00771B9E" w:rsidP="00E105DD">
            <w:pPr>
              <w:pStyle w:val="TAL"/>
              <w:rPr>
                <w:lang w:eastAsia="en-US"/>
              </w:rPr>
            </w:pPr>
          </w:p>
        </w:tc>
      </w:tr>
      <w:tr w:rsidR="00771B9E" w:rsidRPr="007F2770" w14:paraId="7FD8C583" w14:textId="77777777" w:rsidTr="003E135B">
        <w:trPr>
          <w:jc w:val="center"/>
        </w:trPr>
        <w:tc>
          <w:tcPr>
            <w:tcW w:w="6808" w:type="dxa"/>
            <w:gridSpan w:val="10"/>
          </w:tcPr>
          <w:p w14:paraId="12E54019" w14:textId="77777777" w:rsidR="00771B9E" w:rsidRPr="007F2770" w:rsidRDefault="00771B9E" w:rsidP="00E105DD">
            <w:pPr>
              <w:pStyle w:val="TAL"/>
              <w:rPr>
                <w:lang w:eastAsia="en-US"/>
              </w:rPr>
            </w:pPr>
            <w:r w:rsidRPr="007F2770">
              <w:t>Operator-defined access category number (bits 5 to 1 of octet 6)</w:t>
            </w:r>
          </w:p>
        </w:tc>
      </w:tr>
      <w:tr w:rsidR="00771B9E" w:rsidRPr="007F2770" w14:paraId="3213F891" w14:textId="77777777" w:rsidTr="003E135B">
        <w:trPr>
          <w:jc w:val="center"/>
        </w:trPr>
        <w:tc>
          <w:tcPr>
            <w:tcW w:w="6808" w:type="dxa"/>
            <w:gridSpan w:val="10"/>
          </w:tcPr>
          <w:p w14:paraId="3A1E28E7" w14:textId="77777777" w:rsidR="00771B9E" w:rsidRPr="007F2770" w:rsidRDefault="00771B9E" w:rsidP="00E105DD">
            <w:pPr>
              <w:pStyle w:val="TAL"/>
              <w:rPr>
                <w:lang w:eastAsia="en-US"/>
              </w:rPr>
            </w:pPr>
            <w:r w:rsidRPr="007F2770">
              <w:rPr>
                <w:lang w:eastAsia="en-US"/>
              </w:rPr>
              <w:t>Bits</w:t>
            </w:r>
          </w:p>
        </w:tc>
      </w:tr>
      <w:tr w:rsidR="00771B9E" w:rsidRPr="007F2770" w14:paraId="120620D8" w14:textId="77777777" w:rsidTr="003E135B">
        <w:trPr>
          <w:jc w:val="center"/>
        </w:trPr>
        <w:tc>
          <w:tcPr>
            <w:tcW w:w="284" w:type="dxa"/>
          </w:tcPr>
          <w:p w14:paraId="43339390" w14:textId="77777777" w:rsidR="00771B9E" w:rsidRPr="007F2770" w:rsidRDefault="00771B9E" w:rsidP="00E105DD">
            <w:pPr>
              <w:pStyle w:val="TAH"/>
            </w:pPr>
            <w:r w:rsidRPr="007F2770">
              <w:t>5</w:t>
            </w:r>
          </w:p>
        </w:tc>
        <w:tc>
          <w:tcPr>
            <w:tcW w:w="285" w:type="dxa"/>
          </w:tcPr>
          <w:p w14:paraId="2CB0E0B1" w14:textId="77777777" w:rsidR="00771B9E" w:rsidRPr="007F2770" w:rsidRDefault="00771B9E" w:rsidP="00E105DD">
            <w:pPr>
              <w:pStyle w:val="TAH"/>
            </w:pPr>
            <w:r w:rsidRPr="007F2770">
              <w:t>4</w:t>
            </w:r>
          </w:p>
        </w:tc>
        <w:tc>
          <w:tcPr>
            <w:tcW w:w="283" w:type="dxa"/>
          </w:tcPr>
          <w:p w14:paraId="18A8B6ED" w14:textId="77777777" w:rsidR="00771B9E" w:rsidRPr="007F2770" w:rsidRDefault="00771B9E" w:rsidP="00E105DD">
            <w:pPr>
              <w:pStyle w:val="TAH"/>
            </w:pPr>
            <w:r w:rsidRPr="007F2770">
              <w:t>3</w:t>
            </w:r>
          </w:p>
        </w:tc>
        <w:tc>
          <w:tcPr>
            <w:tcW w:w="283" w:type="dxa"/>
          </w:tcPr>
          <w:p w14:paraId="1B7E66A9" w14:textId="77777777" w:rsidR="00771B9E" w:rsidRPr="007F2770" w:rsidRDefault="00771B9E" w:rsidP="00E105DD">
            <w:pPr>
              <w:pStyle w:val="TAH"/>
            </w:pPr>
            <w:r w:rsidRPr="007F2770">
              <w:t>2</w:t>
            </w:r>
          </w:p>
        </w:tc>
        <w:tc>
          <w:tcPr>
            <w:tcW w:w="284" w:type="dxa"/>
          </w:tcPr>
          <w:p w14:paraId="5B351C96" w14:textId="77777777" w:rsidR="00771B9E" w:rsidRPr="007F2770" w:rsidRDefault="00771B9E" w:rsidP="00E105DD">
            <w:pPr>
              <w:pStyle w:val="TAH"/>
            </w:pPr>
            <w:r w:rsidRPr="007F2770">
              <w:t>1</w:t>
            </w:r>
          </w:p>
        </w:tc>
        <w:tc>
          <w:tcPr>
            <w:tcW w:w="852" w:type="dxa"/>
            <w:gridSpan w:val="3"/>
          </w:tcPr>
          <w:p w14:paraId="1F96935E" w14:textId="77777777" w:rsidR="00771B9E" w:rsidRPr="007F2770" w:rsidRDefault="00771B9E" w:rsidP="00E105DD">
            <w:pPr>
              <w:pStyle w:val="TAL"/>
            </w:pPr>
          </w:p>
        </w:tc>
        <w:tc>
          <w:tcPr>
            <w:tcW w:w="4537" w:type="dxa"/>
            <w:gridSpan w:val="2"/>
          </w:tcPr>
          <w:p w14:paraId="6EA02DB3" w14:textId="77777777" w:rsidR="00771B9E" w:rsidRPr="007F2770" w:rsidRDefault="00771B9E" w:rsidP="00E105DD">
            <w:pPr>
              <w:pStyle w:val="TAL"/>
            </w:pPr>
          </w:p>
        </w:tc>
      </w:tr>
      <w:tr w:rsidR="00771B9E" w:rsidRPr="007F2770" w14:paraId="52A8992F" w14:textId="77777777" w:rsidTr="003E135B">
        <w:trPr>
          <w:jc w:val="center"/>
        </w:trPr>
        <w:tc>
          <w:tcPr>
            <w:tcW w:w="284" w:type="dxa"/>
          </w:tcPr>
          <w:p w14:paraId="1026B8D7" w14:textId="77777777" w:rsidR="00771B9E" w:rsidRPr="007F2770" w:rsidRDefault="00771B9E" w:rsidP="00E105DD">
            <w:pPr>
              <w:pStyle w:val="TAC"/>
            </w:pPr>
            <w:r w:rsidRPr="007F2770">
              <w:t>0</w:t>
            </w:r>
          </w:p>
        </w:tc>
        <w:tc>
          <w:tcPr>
            <w:tcW w:w="285" w:type="dxa"/>
          </w:tcPr>
          <w:p w14:paraId="388DD6B0" w14:textId="77777777" w:rsidR="00771B9E" w:rsidRPr="007F2770" w:rsidRDefault="00771B9E" w:rsidP="00E105DD">
            <w:pPr>
              <w:pStyle w:val="TAC"/>
            </w:pPr>
            <w:r w:rsidRPr="007F2770">
              <w:t>0</w:t>
            </w:r>
          </w:p>
        </w:tc>
        <w:tc>
          <w:tcPr>
            <w:tcW w:w="283" w:type="dxa"/>
          </w:tcPr>
          <w:p w14:paraId="3471FBD3" w14:textId="77777777" w:rsidR="00771B9E" w:rsidRPr="007F2770" w:rsidRDefault="00771B9E" w:rsidP="00E105DD">
            <w:pPr>
              <w:pStyle w:val="TAC"/>
            </w:pPr>
            <w:r w:rsidRPr="007F2770">
              <w:t>0</w:t>
            </w:r>
          </w:p>
        </w:tc>
        <w:tc>
          <w:tcPr>
            <w:tcW w:w="283" w:type="dxa"/>
          </w:tcPr>
          <w:p w14:paraId="13D697FC" w14:textId="77777777" w:rsidR="00771B9E" w:rsidRPr="007F2770" w:rsidRDefault="00771B9E" w:rsidP="00E105DD">
            <w:pPr>
              <w:pStyle w:val="TAC"/>
            </w:pPr>
            <w:r w:rsidRPr="007F2770">
              <w:t>0</w:t>
            </w:r>
          </w:p>
        </w:tc>
        <w:tc>
          <w:tcPr>
            <w:tcW w:w="284" w:type="dxa"/>
          </w:tcPr>
          <w:p w14:paraId="2A915938" w14:textId="77777777" w:rsidR="00771B9E" w:rsidRPr="007F2770" w:rsidRDefault="00771B9E" w:rsidP="00E105DD">
            <w:pPr>
              <w:pStyle w:val="TAC"/>
            </w:pPr>
            <w:r w:rsidRPr="007F2770">
              <w:t>0</w:t>
            </w:r>
          </w:p>
        </w:tc>
        <w:tc>
          <w:tcPr>
            <w:tcW w:w="852" w:type="dxa"/>
            <w:gridSpan w:val="3"/>
          </w:tcPr>
          <w:p w14:paraId="25187570" w14:textId="77777777" w:rsidR="00771B9E" w:rsidRPr="007F2770" w:rsidRDefault="00771B9E" w:rsidP="00E105DD">
            <w:pPr>
              <w:pStyle w:val="TAL"/>
            </w:pPr>
          </w:p>
        </w:tc>
        <w:tc>
          <w:tcPr>
            <w:tcW w:w="4537" w:type="dxa"/>
            <w:gridSpan w:val="2"/>
          </w:tcPr>
          <w:p w14:paraId="365E1717" w14:textId="77777777" w:rsidR="00771B9E" w:rsidRPr="007F2770" w:rsidRDefault="00771B9E" w:rsidP="00E105DD">
            <w:pPr>
              <w:pStyle w:val="TAL"/>
            </w:pPr>
            <w:r w:rsidRPr="007F2770">
              <w:t>Access category number 32</w:t>
            </w:r>
          </w:p>
        </w:tc>
      </w:tr>
      <w:tr w:rsidR="00771B9E" w:rsidRPr="007F2770" w14:paraId="4F0C9A84" w14:textId="77777777" w:rsidTr="003E135B">
        <w:trPr>
          <w:jc w:val="center"/>
        </w:trPr>
        <w:tc>
          <w:tcPr>
            <w:tcW w:w="1419" w:type="dxa"/>
            <w:gridSpan w:val="5"/>
          </w:tcPr>
          <w:p w14:paraId="29097306" w14:textId="77777777" w:rsidR="00771B9E" w:rsidRPr="007F2770" w:rsidRDefault="00771B9E" w:rsidP="00E105DD">
            <w:pPr>
              <w:pStyle w:val="TAC"/>
            </w:pPr>
            <w:r w:rsidRPr="007F2770">
              <w:t>to</w:t>
            </w:r>
          </w:p>
        </w:tc>
        <w:tc>
          <w:tcPr>
            <w:tcW w:w="852" w:type="dxa"/>
            <w:gridSpan w:val="3"/>
          </w:tcPr>
          <w:p w14:paraId="6A8E6393" w14:textId="77777777" w:rsidR="00771B9E" w:rsidRPr="007F2770" w:rsidRDefault="00771B9E" w:rsidP="00E105DD">
            <w:pPr>
              <w:pStyle w:val="TAL"/>
            </w:pPr>
          </w:p>
        </w:tc>
        <w:tc>
          <w:tcPr>
            <w:tcW w:w="4537" w:type="dxa"/>
            <w:gridSpan w:val="2"/>
          </w:tcPr>
          <w:p w14:paraId="738EF9A8" w14:textId="77777777" w:rsidR="00771B9E" w:rsidRPr="007F2770" w:rsidRDefault="00771B9E" w:rsidP="00E105DD">
            <w:pPr>
              <w:pStyle w:val="TAL"/>
            </w:pPr>
          </w:p>
        </w:tc>
      </w:tr>
      <w:tr w:rsidR="00771B9E" w:rsidRPr="007F2770" w14:paraId="2B5AF6FC" w14:textId="77777777" w:rsidTr="003E135B">
        <w:trPr>
          <w:jc w:val="center"/>
        </w:trPr>
        <w:tc>
          <w:tcPr>
            <w:tcW w:w="284" w:type="dxa"/>
          </w:tcPr>
          <w:p w14:paraId="319096CA" w14:textId="77777777" w:rsidR="00771B9E" w:rsidRPr="007F2770" w:rsidRDefault="00771B9E" w:rsidP="00E105DD">
            <w:pPr>
              <w:pStyle w:val="TAC"/>
            </w:pPr>
            <w:r w:rsidRPr="007F2770">
              <w:t>1</w:t>
            </w:r>
          </w:p>
        </w:tc>
        <w:tc>
          <w:tcPr>
            <w:tcW w:w="285" w:type="dxa"/>
          </w:tcPr>
          <w:p w14:paraId="12F59F3F" w14:textId="77777777" w:rsidR="00771B9E" w:rsidRPr="007F2770" w:rsidRDefault="00771B9E" w:rsidP="00E105DD">
            <w:pPr>
              <w:pStyle w:val="TAC"/>
            </w:pPr>
            <w:r w:rsidRPr="007F2770">
              <w:t>1</w:t>
            </w:r>
          </w:p>
        </w:tc>
        <w:tc>
          <w:tcPr>
            <w:tcW w:w="283" w:type="dxa"/>
          </w:tcPr>
          <w:p w14:paraId="73EB01E2" w14:textId="77777777" w:rsidR="00771B9E" w:rsidRPr="007F2770" w:rsidRDefault="00771B9E" w:rsidP="00E105DD">
            <w:pPr>
              <w:pStyle w:val="TAC"/>
            </w:pPr>
            <w:r w:rsidRPr="007F2770">
              <w:t>1</w:t>
            </w:r>
          </w:p>
        </w:tc>
        <w:tc>
          <w:tcPr>
            <w:tcW w:w="283" w:type="dxa"/>
          </w:tcPr>
          <w:p w14:paraId="19B43EAE" w14:textId="77777777" w:rsidR="00771B9E" w:rsidRPr="007F2770" w:rsidRDefault="00771B9E" w:rsidP="00E105DD">
            <w:pPr>
              <w:pStyle w:val="TAC"/>
            </w:pPr>
            <w:r w:rsidRPr="007F2770">
              <w:t>1</w:t>
            </w:r>
          </w:p>
        </w:tc>
        <w:tc>
          <w:tcPr>
            <w:tcW w:w="284" w:type="dxa"/>
          </w:tcPr>
          <w:p w14:paraId="32D54B30" w14:textId="77777777" w:rsidR="00771B9E" w:rsidRPr="007F2770" w:rsidRDefault="00771B9E" w:rsidP="00E105DD">
            <w:pPr>
              <w:pStyle w:val="TAC"/>
            </w:pPr>
            <w:r w:rsidRPr="007F2770">
              <w:t>1</w:t>
            </w:r>
          </w:p>
        </w:tc>
        <w:tc>
          <w:tcPr>
            <w:tcW w:w="852" w:type="dxa"/>
            <w:gridSpan w:val="3"/>
          </w:tcPr>
          <w:p w14:paraId="3BB25032" w14:textId="77777777" w:rsidR="00771B9E" w:rsidRPr="007F2770" w:rsidRDefault="00771B9E" w:rsidP="00E105DD">
            <w:pPr>
              <w:pStyle w:val="TAL"/>
            </w:pPr>
          </w:p>
        </w:tc>
        <w:tc>
          <w:tcPr>
            <w:tcW w:w="4537" w:type="dxa"/>
            <w:gridSpan w:val="2"/>
          </w:tcPr>
          <w:p w14:paraId="42BB6D40" w14:textId="77777777" w:rsidR="00771B9E" w:rsidRPr="007F2770" w:rsidRDefault="00771B9E" w:rsidP="00E105DD">
            <w:pPr>
              <w:pStyle w:val="TAL"/>
            </w:pPr>
            <w:r w:rsidRPr="007F2770">
              <w:t>Access category number 63</w:t>
            </w:r>
          </w:p>
        </w:tc>
      </w:tr>
      <w:tr w:rsidR="00771B9E" w:rsidRPr="007F2770" w14:paraId="38C7F9D0" w14:textId="77777777" w:rsidTr="003E135B">
        <w:trPr>
          <w:jc w:val="center"/>
        </w:trPr>
        <w:tc>
          <w:tcPr>
            <w:tcW w:w="6808" w:type="dxa"/>
            <w:gridSpan w:val="10"/>
          </w:tcPr>
          <w:p w14:paraId="5BC1E701" w14:textId="77777777" w:rsidR="00771B9E" w:rsidRPr="007F2770" w:rsidRDefault="00771B9E" w:rsidP="00E105DD">
            <w:pPr>
              <w:pStyle w:val="TAL"/>
            </w:pPr>
          </w:p>
        </w:tc>
      </w:tr>
      <w:tr w:rsidR="00771B9E" w:rsidRPr="007F2770" w14:paraId="02E04563" w14:textId="77777777" w:rsidTr="003E135B">
        <w:trPr>
          <w:jc w:val="center"/>
        </w:trPr>
        <w:tc>
          <w:tcPr>
            <w:tcW w:w="6808" w:type="dxa"/>
            <w:gridSpan w:val="10"/>
          </w:tcPr>
          <w:p w14:paraId="6AC78257" w14:textId="77777777" w:rsidR="00771B9E" w:rsidRPr="007F2770" w:rsidRDefault="00771B9E" w:rsidP="00E105DD">
            <w:pPr>
              <w:pStyle w:val="TAL"/>
            </w:pPr>
            <w:r w:rsidRPr="007F2770">
              <w:t>Presence of standardized access category (P</w:t>
            </w:r>
            <w:r w:rsidRPr="007F2770">
              <w:rPr>
                <w:rFonts w:cs="Arial"/>
              </w:rPr>
              <w:t>SAC) (bit 8 of octet 6)</w:t>
            </w:r>
          </w:p>
        </w:tc>
      </w:tr>
      <w:tr w:rsidR="00771B9E" w:rsidRPr="007F2770" w14:paraId="58314D1B" w14:textId="77777777" w:rsidTr="003E135B">
        <w:trPr>
          <w:jc w:val="center"/>
        </w:trPr>
        <w:tc>
          <w:tcPr>
            <w:tcW w:w="6808" w:type="dxa"/>
            <w:gridSpan w:val="10"/>
          </w:tcPr>
          <w:p w14:paraId="70D28B27" w14:textId="77777777" w:rsidR="00771B9E" w:rsidRPr="007F2770" w:rsidRDefault="00771B9E" w:rsidP="00E105DD">
            <w:pPr>
              <w:pStyle w:val="TAL"/>
            </w:pPr>
            <w:r w:rsidRPr="007F2770">
              <w:t>P</w:t>
            </w:r>
            <w:r w:rsidRPr="007F2770">
              <w:rPr>
                <w:rFonts w:cs="Arial"/>
              </w:rPr>
              <w:t xml:space="preserve">SAC field indicates whether the </w:t>
            </w:r>
            <w:r w:rsidRPr="007F2770">
              <w:t>standardized access category field is present or absent.</w:t>
            </w:r>
          </w:p>
        </w:tc>
      </w:tr>
      <w:tr w:rsidR="00771B9E" w:rsidRPr="007F2770" w14:paraId="0CBAF69D" w14:textId="77777777" w:rsidTr="003E135B">
        <w:trPr>
          <w:jc w:val="center"/>
        </w:trPr>
        <w:tc>
          <w:tcPr>
            <w:tcW w:w="6808" w:type="dxa"/>
            <w:gridSpan w:val="10"/>
          </w:tcPr>
          <w:p w14:paraId="7667F1FA" w14:textId="77777777" w:rsidR="00771B9E" w:rsidRPr="007F2770" w:rsidRDefault="00771B9E" w:rsidP="00E105DD">
            <w:pPr>
              <w:pStyle w:val="TAL"/>
            </w:pPr>
            <w:r w:rsidRPr="007F2770">
              <w:t>Bit</w:t>
            </w:r>
          </w:p>
        </w:tc>
      </w:tr>
      <w:tr w:rsidR="00771B9E" w:rsidRPr="007F2770" w14:paraId="34F02A4A" w14:textId="77777777" w:rsidTr="003E135B">
        <w:trPr>
          <w:cantSplit/>
          <w:jc w:val="center"/>
        </w:trPr>
        <w:tc>
          <w:tcPr>
            <w:tcW w:w="284" w:type="dxa"/>
          </w:tcPr>
          <w:p w14:paraId="7B93A2FF" w14:textId="77777777" w:rsidR="00771B9E" w:rsidRPr="007F2770" w:rsidRDefault="00771B9E" w:rsidP="00E105DD">
            <w:pPr>
              <w:pStyle w:val="TAH"/>
              <w:rPr>
                <w:lang w:eastAsia="en-US"/>
              </w:rPr>
            </w:pPr>
            <w:r w:rsidRPr="007F2770">
              <w:rPr>
                <w:lang w:eastAsia="en-US"/>
              </w:rPr>
              <w:t>8</w:t>
            </w:r>
          </w:p>
        </w:tc>
        <w:tc>
          <w:tcPr>
            <w:tcW w:w="285" w:type="dxa"/>
          </w:tcPr>
          <w:p w14:paraId="69E11927" w14:textId="77777777" w:rsidR="00771B9E" w:rsidRPr="007F2770" w:rsidRDefault="00771B9E" w:rsidP="00E105DD">
            <w:pPr>
              <w:pStyle w:val="TAL"/>
            </w:pPr>
          </w:p>
        </w:tc>
        <w:tc>
          <w:tcPr>
            <w:tcW w:w="6239" w:type="dxa"/>
            <w:gridSpan w:val="8"/>
          </w:tcPr>
          <w:p w14:paraId="7B8EEB92" w14:textId="77777777" w:rsidR="00771B9E" w:rsidRPr="007F2770" w:rsidRDefault="00771B9E" w:rsidP="00E105DD">
            <w:pPr>
              <w:pStyle w:val="TAL"/>
              <w:rPr>
                <w:lang w:eastAsia="en-US"/>
              </w:rPr>
            </w:pPr>
          </w:p>
        </w:tc>
      </w:tr>
      <w:tr w:rsidR="00771B9E" w:rsidRPr="007F2770" w14:paraId="025DF556" w14:textId="77777777" w:rsidTr="003E135B">
        <w:trPr>
          <w:jc w:val="center"/>
        </w:trPr>
        <w:tc>
          <w:tcPr>
            <w:tcW w:w="569" w:type="dxa"/>
            <w:gridSpan w:val="2"/>
          </w:tcPr>
          <w:p w14:paraId="7C93223C" w14:textId="77777777" w:rsidR="00771B9E" w:rsidRPr="007F2770" w:rsidRDefault="00771B9E" w:rsidP="00E105DD">
            <w:pPr>
              <w:pStyle w:val="TAL"/>
            </w:pPr>
            <w:r w:rsidRPr="007F2770">
              <w:t>0</w:t>
            </w:r>
          </w:p>
        </w:tc>
        <w:tc>
          <w:tcPr>
            <w:tcW w:w="6239" w:type="dxa"/>
            <w:gridSpan w:val="8"/>
          </w:tcPr>
          <w:p w14:paraId="33955155" w14:textId="77777777" w:rsidR="00771B9E" w:rsidRPr="007F2770" w:rsidRDefault="00771B9E" w:rsidP="00E105DD">
            <w:pPr>
              <w:pStyle w:val="TAL"/>
              <w:rPr>
                <w:lang w:eastAsia="en-US"/>
              </w:rPr>
            </w:pPr>
            <w:r w:rsidRPr="007F2770">
              <w:t>Standardized access category field is not included</w:t>
            </w:r>
          </w:p>
        </w:tc>
      </w:tr>
      <w:tr w:rsidR="00771B9E" w:rsidRPr="007F2770" w14:paraId="0C56FE45" w14:textId="77777777" w:rsidTr="003E135B">
        <w:trPr>
          <w:jc w:val="center"/>
        </w:trPr>
        <w:tc>
          <w:tcPr>
            <w:tcW w:w="569" w:type="dxa"/>
            <w:gridSpan w:val="2"/>
          </w:tcPr>
          <w:p w14:paraId="69999458" w14:textId="77777777" w:rsidR="00771B9E" w:rsidRPr="007F2770" w:rsidRDefault="00771B9E" w:rsidP="00E105DD">
            <w:pPr>
              <w:pStyle w:val="TAL"/>
            </w:pPr>
            <w:r w:rsidRPr="007F2770">
              <w:t>1</w:t>
            </w:r>
          </w:p>
        </w:tc>
        <w:tc>
          <w:tcPr>
            <w:tcW w:w="6239" w:type="dxa"/>
            <w:gridSpan w:val="8"/>
          </w:tcPr>
          <w:p w14:paraId="43DCE556" w14:textId="77777777" w:rsidR="00771B9E" w:rsidRPr="007F2770" w:rsidRDefault="00771B9E" w:rsidP="00E105DD">
            <w:pPr>
              <w:pStyle w:val="TAL"/>
            </w:pPr>
            <w:r w:rsidRPr="007F2770">
              <w:t>Standardized access category field is included</w:t>
            </w:r>
          </w:p>
        </w:tc>
      </w:tr>
      <w:tr w:rsidR="00771B9E" w:rsidRPr="007F2770" w14:paraId="49EF54BF" w14:textId="77777777" w:rsidTr="003E135B">
        <w:trPr>
          <w:jc w:val="center"/>
        </w:trPr>
        <w:tc>
          <w:tcPr>
            <w:tcW w:w="6808" w:type="dxa"/>
            <w:gridSpan w:val="10"/>
          </w:tcPr>
          <w:p w14:paraId="0065515F" w14:textId="77777777" w:rsidR="00771B9E" w:rsidRPr="007F2770" w:rsidRDefault="00771B9E" w:rsidP="00E105DD">
            <w:pPr>
              <w:pStyle w:val="TAL"/>
            </w:pPr>
          </w:p>
        </w:tc>
      </w:tr>
      <w:tr w:rsidR="00771B9E" w:rsidRPr="007F2770" w14:paraId="09ECE6EF" w14:textId="77777777" w:rsidTr="003E135B">
        <w:trPr>
          <w:jc w:val="center"/>
        </w:trPr>
        <w:tc>
          <w:tcPr>
            <w:tcW w:w="6808" w:type="dxa"/>
            <w:gridSpan w:val="10"/>
          </w:tcPr>
          <w:p w14:paraId="7D92F5CE" w14:textId="77777777" w:rsidR="00771B9E" w:rsidRPr="007F2770" w:rsidRDefault="00771B9E" w:rsidP="00E105DD">
            <w:pPr>
              <w:pStyle w:val="TAL"/>
            </w:pPr>
            <w:r w:rsidRPr="007F2770">
              <w:t>Length of criteria (octet 7)</w:t>
            </w:r>
          </w:p>
        </w:tc>
      </w:tr>
      <w:tr w:rsidR="00771B9E" w:rsidRPr="007F2770" w14:paraId="7CFEC489" w14:textId="77777777" w:rsidTr="003E135B">
        <w:trPr>
          <w:jc w:val="center"/>
        </w:trPr>
        <w:tc>
          <w:tcPr>
            <w:tcW w:w="6808" w:type="dxa"/>
            <w:gridSpan w:val="10"/>
          </w:tcPr>
          <w:p w14:paraId="6064257B" w14:textId="77777777" w:rsidR="00771B9E" w:rsidRPr="007F2770" w:rsidRDefault="00771B9E" w:rsidP="00E105DD">
            <w:pPr>
              <w:pStyle w:val="TAL"/>
            </w:pPr>
            <w:r w:rsidRPr="007F2770">
              <w:t>Length of criteria field indicates binary coded length of the criteria field.</w:t>
            </w:r>
          </w:p>
        </w:tc>
      </w:tr>
      <w:tr w:rsidR="00771B9E" w:rsidRPr="007F2770" w14:paraId="6434F316" w14:textId="77777777" w:rsidTr="003E135B">
        <w:trPr>
          <w:jc w:val="center"/>
        </w:trPr>
        <w:tc>
          <w:tcPr>
            <w:tcW w:w="6808" w:type="dxa"/>
            <w:gridSpan w:val="10"/>
          </w:tcPr>
          <w:p w14:paraId="54C6A857" w14:textId="77777777" w:rsidR="00771B9E" w:rsidRPr="007F2770" w:rsidRDefault="00771B9E" w:rsidP="00E105DD">
            <w:pPr>
              <w:pStyle w:val="TAL"/>
            </w:pPr>
          </w:p>
        </w:tc>
      </w:tr>
      <w:tr w:rsidR="00771B9E" w:rsidRPr="007F2770" w14:paraId="6950C43A" w14:textId="77777777" w:rsidTr="003E135B">
        <w:trPr>
          <w:jc w:val="center"/>
        </w:trPr>
        <w:tc>
          <w:tcPr>
            <w:tcW w:w="6808" w:type="dxa"/>
            <w:gridSpan w:val="10"/>
          </w:tcPr>
          <w:p w14:paraId="5E5E78E5" w14:textId="77777777" w:rsidR="00771B9E" w:rsidRPr="007F2770" w:rsidRDefault="00771B9E" w:rsidP="00E105DD">
            <w:pPr>
              <w:pStyle w:val="TAL"/>
            </w:pPr>
            <w:r w:rsidRPr="007F2770">
              <w:t>Criteria (octets 8 to octet a-1)</w:t>
            </w:r>
          </w:p>
        </w:tc>
      </w:tr>
      <w:tr w:rsidR="00771B9E" w:rsidRPr="007F2770" w14:paraId="35993468" w14:textId="77777777" w:rsidTr="003E135B">
        <w:trPr>
          <w:jc w:val="center"/>
        </w:trPr>
        <w:tc>
          <w:tcPr>
            <w:tcW w:w="6808" w:type="dxa"/>
            <w:gridSpan w:val="10"/>
          </w:tcPr>
          <w:p w14:paraId="5A84D982" w14:textId="77777777" w:rsidR="00771B9E" w:rsidRPr="007F2770" w:rsidRDefault="00771B9E" w:rsidP="00E105DD">
            <w:pPr>
              <w:pStyle w:val="TAL"/>
            </w:pPr>
            <w:r w:rsidRPr="007F2770">
              <w:t xml:space="preserve">The criteria field contains </w:t>
            </w:r>
            <w:r w:rsidR="007067B0" w:rsidRPr="007F2770">
              <w:t xml:space="preserve">one </w:t>
            </w:r>
            <w:r w:rsidRPr="007F2770">
              <w:t>or more criteria components fields. Each criteria component field shall be encoded as a sequence of a one octet criteria type field and zero or more octets criteria value field. The criteria type field shall be transmitted first.</w:t>
            </w:r>
          </w:p>
        </w:tc>
      </w:tr>
      <w:tr w:rsidR="00771B9E" w:rsidRPr="007F2770" w14:paraId="28C93622" w14:textId="77777777" w:rsidTr="003E135B">
        <w:trPr>
          <w:jc w:val="center"/>
        </w:trPr>
        <w:tc>
          <w:tcPr>
            <w:tcW w:w="6808" w:type="dxa"/>
            <w:gridSpan w:val="10"/>
          </w:tcPr>
          <w:p w14:paraId="517C4E00" w14:textId="77777777" w:rsidR="00771B9E" w:rsidRPr="007F2770" w:rsidRDefault="00771B9E" w:rsidP="00E105DD">
            <w:pPr>
              <w:pStyle w:val="TAL"/>
            </w:pPr>
          </w:p>
        </w:tc>
      </w:tr>
      <w:tr w:rsidR="00771B9E" w:rsidRPr="007F2770" w14:paraId="77A0967F" w14:textId="77777777" w:rsidTr="003E135B">
        <w:trPr>
          <w:jc w:val="center"/>
        </w:trPr>
        <w:tc>
          <w:tcPr>
            <w:tcW w:w="6808" w:type="dxa"/>
            <w:gridSpan w:val="10"/>
          </w:tcPr>
          <w:p w14:paraId="4A2E91EA" w14:textId="77777777" w:rsidR="00771B9E" w:rsidRPr="007F2770" w:rsidRDefault="00771B9E" w:rsidP="00E105DD">
            <w:pPr>
              <w:pStyle w:val="TAL"/>
            </w:pPr>
            <w:r w:rsidRPr="007F2770">
              <w:t>Criteria type</w:t>
            </w:r>
          </w:p>
        </w:tc>
      </w:tr>
      <w:tr w:rsidR="00771B9E" w:rsidRPr="007F2770" w14:paraId="19FA8939" w14:textId="77777777" w:rsidTr="003E135B">
        <w:trPr>
          <w:jc w:val="center"/>
        </w:trPr>
        <w:tc>
          <w:tcPr>
            <w:tcW w:w="6808" w:type="dxa"/>
            <w:gridSpan w:val="10"/>
          </w:tcPr>
          <w:p w14:paraId="66BA73D4" w14:textId="77777777" w:rsidR="00771B9E" w:rsidRPr="007F2770" w:rsidRDefault="00771B9E" w:rsidP="00E105DD">
            <w:pPr>
              <w:pStyle w:val="TAL"/>
            </w:pPr>
            <w:r w:rsidRPr="007F2770">
              <w:t>Bits</w:t>
            </w:r>
          </w:p>
        </w:tc>
      </w:tr>
      <w:tr w:rsidR="00771B9E" w:rsidRPr="007F2770" w14:paraId="0D739092" w14:textId="77777777" w:rsidTr="003E135B">
        <w:trPr>
          <w:jc w:val="center"/>
        </w:trPr>
        <w:tc>
          <w:tcPr>
            <w:tcW w:w="284" w:type="dxa"/>
          </w:tcPr>
          <w:p w14:paraId="3B6F1730" w14:textId="77777777" w:rsidR="00771B9E" w:rsidRPr="007F2770" w:rsidRDefault="00771B9E" w:rsidP="00E105DD">
            <w:pPr>
              <w:pStyle w:val="TAH"/>
            </w:pPr>
            <w:r w:rsidRPr="007F2770">
              <w:t>8</w:t>
            </w:r>
          </w:p>
        </w:tc>
        <w:tc>
          <w:tcPr>
            <w:tcW w:w="285" w:type="dxa"/>
          </w:tcPr>
          <w:p w14:paraId="2FD97138" w14:textId="77777777" w:rsidR="00771B9E" w:rsidRPr="007F2770" w:rsidRDefault="00771B9E" w:rsidP="00E105DD">
            <w:pPr>
              <w:pStyle w:val="TAH"/>
              <w:rPr>
                <w:lang w:eastAsia="en-US"/>
              </w:rPr>
            </w:pPr>
            <w:r w:rsidRPr="007F2770">
              <w:rPr>
                <w:lang w:eastAsia="en-US"/>
              </w:rPr>
              <w:t>7</w:t>
            </w:r>
          </w:p>
        </w:tc>
        <w:tc>
          <w:tcPr>
            <w:tcW w:w="283" w:type="dxa"/>
          </w:tcPr>
          <w:p w14:paraId="43D93095" w14:textId="77777777" w:rsidR="00771B9E" w:rsidRPr="007F2770" w:rsidRDefault="00771B9E" w:rsidP="00E105DD">
            <w:pPr>
              <w:pStyle w:val="TAH"/>
            </w:pPr>
            <w:r w:rsidRPr="007F2770">
              <w:t>6</w:t>
            </w:r>
          </w:p>
        </w:tc>
        <w:tc>
          <w:tcPr>
            <w:tcW w:w="283" w:type="dxa"/>
          </w:tcPr>
          <w:p w14:paraId="7E29A9A7" w14:textId="77777777" w:rsidR="00771B9E" w:rsidRPr="007F2770" w:rsidRDefault="00771B9E" w:rsidP="00E105DD">
            <w:pPr>
              <w:pStyle w:val="TAH"/>
            </w:pPr>
            <w:r w:rsidRPr="007F2770">
              <w:t>5</w:t>
            </w:r>
          </w:p>
        </w:tc>
        <w:tc>
          <w:tcPr>
            <w:tcW w:w="284" w:type="dxa"/>
          </w:tcPr>
          <w:p w14:paraId="1F5E7098" w14:textId="77777777" w:rsidR="00771B9E" w:rsidRPr="007F2770" w:rsidRDefault="00771B9E" w:rsidP="00E105DD">
            <w:pPr>
              <w:pStyle w:val="TAH"/>
            </w:pPr>
            <w:r w:rsidRPr="007F2770">
              <w:t>4</w:t>
            </w:r>
          </w:p>
        </w:tc>
        <w:tc>
          <w:tcPr>
            <w:tcW w:w="284" w:type="dxa"/>
          </w:tcPr>
          <w:p w14:paraId="051233B1" w14:textId="77777777" w:rsidR="00771B9E" w:rsidRPr="007F2770" w:rsidRDefault="00771B9E" w:rsidP="00E105DD">
            <w:pPr>
              <w:pStyle w:val="TAH"/>
            </w:pPr>
            <w:r w:rsidRPr="007F2770">
              <w:t>3</w:t>
            </w:r>
          </w:p>
        </w:tc>
        <w:tc>
          <w:tcPr>
            <w:tcW w:w="284" w:type="dxa"/>
          </w:tcPr>
          <w:p w14:paraId="2655B0D2" w14:textId="77777777" w:rsidR="00771B9E" w:rsidRPr="007F2770" w:rsidRDefault="00771B9E" w:rsidP="00E105DD">
            <w:pPr>
              <w:pStyle w:val="TAH"/>
            </w:pPr>
            <w:r w:rsidRPr="007F2770">
              <w:t>2</w:t>
            </w:r>
          </w:p>
        </w:tc>
        <w:tc>
          <w:tcPr>
            <w:tcW w:w="284" w:type="dxa"/>
          </w:tcPr>
          <w:p w14:paraId="406D1F83" w14:textId="77777777" w:rsidR="00771B9E" w:rsidRPr="007F2770" w:rsidRDefault="00771B9E" w:rsidP="00E105DD">
            <w:pPr>
              <w:pStyle w:val="TAH"/>
            </w:pPr>
            <w:r w:rsidRPr="007F2770">
              <w:t>1</w:t>
            </w:r>
          </w:p>
        </w:tc>
        <w:tc>
          <w:tcPr>
            <w:tcW w:w="709" w:type="dxa"/>
          </w:tcPr>
          <w:p w14:paraId="355EB969" w14:textId="77777777" w:rsidR="00771B9E" w:rsidRPr="007F2770" w:rsidRDefault="00771B9E" w:rsidP="00E105DD">
            <w:pPr>
              <w:pStyle w:val="TAL"/>
            </w:pPr>
          </w:p>
        </w:tc>
        <w:tc>
          <w:tcPr>
            <w:tcW w:w="3828" w:type="dxa"/>
          </w:tcPr>
          <w:p w14:paraId="0DFBBC4D" w14:textId="77777777" w:rsidR="00771B9E" w:rsidRPr="007F2770" w:rsidRDefault="00771B9E" w:rsidP="00E105DD">
            <w:pPr>
              <w:pStyle w:val="TAL"/>
              <w:rPr>
                <w:lang w:eastAsia="en-US"/>
              </w:rPr>
            </w:pPr>
          </w:p>
        </w:tc>
      </w:tr>
      <w:tr w:rsidR="00771B9E" w:rsidRPr="007F2770" w14:paraId="25F8F71D" w14:textId="77777777" w:rsidTr="003E135B">
        <w:trPr>
          <w:jc w:val="center"/>
        </w:trPr>
        <w:tc>
          <w:tcPr>
            <w:tcW w:w="284" w:type="dxa"/>
          </w:tcPr>
          <w:p w14:paraId="257DE62A" w14:textId="77777777" w:rsidR="00771B9E" w:rsidRPr="007F2770" w:rsidRDefault="00771B9E" w:rsidP="00E105DD">
            <w:pPr>
              <w:pStyle w:val="TAC"/>
            </w:pPr>
            <w:r w:rsidRPr="007F2770">
              <w:t>0</w:t>
            </w:r>
          </w:p>
        </w:tc>
        <w:tc>
          <w:tcPr>
            <w:tcW w:w="285" w:type="dxa"/>
          </w:tcPr>
          <w:p w14:paraId="69F3AAC7" w14:textId="77777777" w:rsidR="00771B9E" w:rsidRPr="007F2770" w:rsidRDefault="00771B9E" w:rsidP="00E105DD">
            <w:pPr>
              <w:pStyle w:val="TAC"/>
              <w:rPr>
                <w:lang w:eastAsia="en-US"/>
              </w:rPr>
            </w:pPr>
            <w:r w:rsidRPr="007F2770">
              <w:rPr>
                <w:lang w:eastAsia="en-US"/>
              </w:rPr>
              <w:t>0</w:t>
            </w:r>
          </w:p>
        </w:tc>
        <w:tc>
          <w:tcPr>
            <w:tcW w:w="283" w:type="dxa"/>
          </w:tcPr>
          <w:p w14:paraId="43EB861C" w14:textId="77777777" w:rsidR="00771B9E" w:rsidRPr="007F2770" w:rsidRDefault="00771B9E" w:rsidP="00E105DD">
            <w:pPr>
              <w:pStyle w:val="TAC"/>
            </w:pPr>
            <w:r w:rsidRPr="007F2770">
              <w:t>0</w:t>
            </w:r>
          </w:p>
        </w:tc>
        <w:tc>
          <w:tcPr>
            <w:tcW w:w="283" w:type="dxa"/>
          </w:tcPr>
          <w:p w14:paraId="3D84B6A4" w14:textId="77777777" w:rsidR="00771B9E" w:rsidRPr="007F2770" w:rsidRDefault="00771B9E" w:rsidP="00E105DD">
            <w:pPr>
              <w:pStyle w:val="TAC"/>
            </w:pPr>
            <w:r w:rsidRPr="007F2770">
              <w:t>0</w:t>
            </w:r>
          </w:p>
        </w:tc>
        <w:tc>
          <w:tcPr>
            <w:tcW w:w="284" w:type="dxa"/>
          </w:tcPr>
          <w:p w14:paraId="275F7C95" w14:textId="77777777" w:rsidR="00771B9E" w:rsidRPr="007F2770" w:rsidRDefault="00771B9E" w:rsidP="00E105DD">
            <w:pPr>
              <w:pStyle w:val="TAC"/>
            </w:pPr>
            <w:r w:rsidRPr="007F2770">
              <w:t>0</w:t>
            </w:r>
          </w:p>
        </w:tc>
        <w:tc>
          <w:tcPr>
            <w:tcW w:w="284" w:type="dxa"/>
          </w:tcPr>
          <w:p w14:paraId="153B3327" w14:textId="77777777" w:rsidR="00771B9E" w:rsidRPr="007F2770" w:rsidRDefault="00771B9E" w:rsidP="00E105DD">
            <w:pPr>
              <w:pStyle w:val="TAC"/>
            </w:pPr>
            <w:r w:rsidRPr="007F2770">
              <w:t>0</w:t>
            </w:r>
          </w:p>
        </w:tc>
        <w:tc>
          <w:tcPr>
            <w:tcW w:w="284" w:type="dxa"/>
          </w:tcPr>
          <w:p w14:paraId="1B261C89" w14:textId="77777777" w:rsidR="00771B9E" w:rsidRPr="007F2770" w:rsidRDefault="00771B9E" w:rsidP="00E105DD">
            <w:pPr>
              <w:pStyle w:val="TAC"/>
            </w:pPr>
            <w:r w:rsidRPr="007F2770">
              <w:t>0</w:t>
            </w:r>
          </w:p>
        </w:tc>
        <w:tc>
          <w:tcPr>
            <w:tcW w:w="284" w:type="dxa"/>
          </w:tcPr>
          <w:p w14:paraId="2021848B" w14:textId="77777777" w:rsidR="00771B9E" w:rsidRPr="007F2770" w:rsidRDefault="00771B9E" w:rsidP="00E105DD">
            <w:pPr>
              <w:pStyle w:val="TAC"/>
            </w:pPr>
            <w:r w:rsidRPr="007F2770">
              <w:t>0</w:t>
            </w:r>
          </w:p>
        </w:tc>
        <w:tc>
          <w:tcPr>
            <w:tcW w:w="709" w:type="dxa"/>
          </w:tcPr>
          <w:p w14:paraId="40E69AFE" w14:textId="77777777" w:rsidR="00771B9E" w:rsidRPr="007F2770" w:rsidRDefault="00771B9E" w:rsidP="00E105DD">
            <w:pPr>
              <w:pStyle w:val="TAL"/>
            </w:pPr>
          </w:p>
        </w:tc>
        <w:tc>
          <w:tcPr>
            <w:tcW w:w="3828" w:type="dxa"/>
          </w:tcPr>
          <w:p w14:paraId="69D4DB96" w14:textId="77777777" w:rsidR="00771B9E" w:rsidRPr="007F2770" w:rsidRDefault="00771B9E" w:rsidP="00E105DD">
            <w:pPr>
              <w:pStyle w:val="TAL"/>
              <w:rPr>
                <w:lang w:eastAsia="en-US"/>
              </w:rPr>
            </w:pPr>
            <w:r w:rsidRPr="007F2770">
              <w:rPr>
                <w:lang w:eastAsia="en-US"/>
              </w:rPr>
              <w:t>DNN type</w:t>
            </w:r>
          </w:p>
        </w:tc>
      </w:tr>
      <w:tr w:rsidR="00771B9E" w:rsidRPr="0094230B" w14:paraId="08FBF34A" w14:textId="77777777" w:rsidTr="003E135B">
        <w:trPr>
          <w:jc w:val="center"/>
        </w:trPr>
        <w:tc>
          <w:tcPr>
            <w:tcW w:w="284" w:type="dxa"/>
          </w:tcPr>
          <w:p w14:paraId="5B2CE368" w14:textId="77777777" w:rsidR="00771B9E" w:rsidRPr="007F2770" w:rsidRDefault="00771B9E" w:rsidP="00E105DD">
            <w:pPr>
              <w:pStyle w:val="TAC"/>
            </w:pPr>
            <w:r w:rsidRPr="007F2770">
              <w:t>0</w:t>
            </w:r>
          </w:p>
        </w:tc>
        <w:tc>
          <w:tcPr>
            <w:tcW w:w="285" w:type="dxa"/>
          </w:tcPr>
          <w:p w14:paraId="641CFEBF" w14:textId="77777777" w:rsidR="00771B9E" w:rsidRPr="007F2770" w:rsidRDefault="00771B9E" w:rsidP="00E105DD">
            <w:pPr>
              <w:pStyle w:val="TAC"/>
              <w:rPr>
                <w:lang w:eastAsia="en-US"/>
              </w:rPr>
            </w:pPr>
            <w:r w:rsidRPr="007F2770">
              <w:rPr>
                <w:lang w:eastAsia="en-US"/>
              </w:rPr>
              <w:t>0</w:t>
            </w:r>
          </w:p>
        </w:tc>
        <w:tc>
          <w:tcPr>
            <w:tcW w:w="283" w:type="dxa"/>
          </w:tcPr>
          <w:p w14:paraId="4765C9CA" w14:textId="77777777" w:rsidR="00771B9E" w:rsidRPr="007F2770" w:rsidRDefault="00771B9E" w:rsidP="00E105DD">
            <w:pPr>
              <w:pStyle w:val="TAC"/>
            </w:pPr>
            <w:r w:rsidRPr="007F2770">
              <w:t>0</w:t>
            </w:r>
          </w:p>
        </w:tc>
        <w:tc>
          <w:tcPr>
            <w:tcW w:w="283" w:type="dxa"/>
          </w:tcPr>
          <w:p w14:paraId="26FB3382" w14:textId="77777777" w:rsidR="00771B9E" w:rsidRPr="007F2770" w:rsidRDefault="00771B9E" w:rsidP="00E105DD">
            <w:pPr>
              <w:pStyle w:val="TAC"/>
            </w:pPr>
            <w:r w:rsidRPr="007F2770">
              <w:t>0</w:t>
            </w:r>
          </w:p>
        </w:tc>
        <w:tc>
          <w:tcPr>
            <w:tcW w:w="284" w:type="dxa"/>
          </w:tcPr>
          <w:p w14:paraId="0DF3D600" w14:textId="77777777" w:rsidR="00771B9E" w:rsidRPr="007F2770" w:rsidRDefault="00771B9E" w:rsidP="00E105DD">
            <w:pPr>
              <w:pStyle w:val="TAC"/>
            </w:pPr>
            <w:r w:rsidRPr="007F2770">
              <w:t>0</w:t>
            </w:r>
          </w:p>
        </w:tc>
        <w:tc>
          <w:tcPr>
            <w:tcW w:w="284" w:type="dxa"/>
          </w:tcPr>
          <w:p w14:paraId="5E657452" w14:textId="77777777" w:rsidR="00771B9E" w:rsidRPr="007F2770" w:rsidRDefault="00771B9E" w:rsidP="00E105DD">
            <w:pPr>
              <w:pStyle w:val="TAC"/>
            </w:pPr>
            <w:r w:rsidRPr="007F2770">
              <w:t>0</w:t>
            </w:r>
          </w:p>
        </w:tc>
        <w:tc>
          <w:tcPr>
            <w:tcW w:w="284" w:type="dxa"/>
          </w:tcPr>
          <w:p w14:paraId="752C6213" w14:textId="77777777" w:rsidR="00771B9E" w:rsidRPr="007F2770" w:rsidRDefault="00771B9E" w:rsidP="00E105DD">
            <w:pPr>
              <w:pStyle w:val="TAC"/>
            </w:pPr>
            <w:r w:rsidRPr="007F2770">
              <w:t>0</w:t>
            </w:r>
          </w:p>
        </w:tc>
        <w:tc>
          <w:tcPr>
            <w:tcW w:w="284" w:type="dxa"/>
          </w:tcPr>
          <w:p w14:paraId="42BB6F82" w14:textId="77777777" w:rsidR="00771B9E" w:rsidRPr="007F2770" w:rsidRDefault="00771B9E" w:rsidP="00E105DD">
            <w:pPr>
              <w:pStyle w:val="TAC"/>
            </w:pPr>
            <w:r w:rsidRPr="007F2770">
              <w:t>1</w:t>
            </w:r>
          </w:p>
        </w:tc>
        <w:tc>
          <w:tcPr>
            <w:tcW w:w="709" w:type="dxa"/>
          </w:tcPr>
          <w:p w14:paraId="2BB1AAC4" w14:textId="77777777" w:rsidR="00771B9E" w:rsidRPr="007F2770" w:rsidRDefault="00771B9E" w:rsidP="00E105DD">
            <w:pPr>
              <w:pStyle w:val="TAL"/>
            </w:pPr>
          </w:p>
        </w:tc>
        <w:tc>
          <w:tcPr>
            <w:tcW w:w="3828" w:type="dxa"/>
          </w:tcPr>
          <w:p w14:paraId="59F0E131" w14:textId="77777777" w:rsidR="00771B9E" w:rsidRPr="007F2770" w:rsidRDefault="00771B9E" w:rsidP="00E105DD">
            <w:pPr>
              <w:pStyle w:val="TAL"/>
              <w:rPr>
                <w:lang w:val="sv-SE" w:eastAsia="en-US"/>
              </w:rPr>
            </w:pPr>
            <w:r w:rsidRPr="007F2770">
              <w:rPr>
                <w:lang w:val="sv-SE" w:eastAsia="en-US"/>
              </w:rPr>
              <w:t>OS id + OS App Id type</w:t>
            </w:r>
          </w:p>
        </w:tc>
      </w:tr>
      <w:tr w:rsidR="00771B9E" w:rsidRPr="007F2770" w14:paraId="1E69EDE9" w14:textId="77777777" w:rsidTr="003E135B">
        <w:trPr>
          <w:jc w:val="center"/>
        </w:trPr>
        <w:tc>
          <w:tcPr>
            <w:tcW w:w="284" w:type="dxa"/>
          </w:tcPr>
          <w:p w14:paraId="44B1133B" w14:textId="77777777" w:rsidR="00771B9E" w:rsidRPr="007F2770" w:rsidRDefault="00771B9E" w:rsidP="00E105DD">
            <w:pPr>
              <w:pStyle w:val="TAC"/>
            </w:pPr>
            <w:r w:rsidRPr="007F2770">
              <w:t>0</w:t>
            </w:r>
          </w:p>
        </w:tc>
        <w:tc>
          <w:tcPr>
            <w:tcW w:w="285" w:type="dxa"/>
          </w:tcPr>
          <w:p w14:paraId="583BA4DC" w14:textId="77777777" w:rsidR="00771B9E" w:rsidRPr="007F2770" w:rsidRDefault="00771B9E" w:rsidP="00E105DD">
            <w:pPr>
              <w:pStyle w:val="TAC"/>
              <w:rPr>
                <w:lang w:eastAsia="en-US"/>
              </w:rPr>
            </w:pPr>
            <w:r w:rsidRPr="007F2770">
              <w:rPr>
                <w:lang w:eastAsia="en-US"/>
              </w:rPr>
              <w:t>0</w:t>
            </w:r>
          </w:p>
        </w:tc>
        <w:tc>
          <w:tcPr>
            <w:tcW w:w="283" w:type="dxa"/>
          </w:tcPr>
          <w:p w14:paraId="03307161" w14:textId="77777777" w:rsidR="00771B9E" w:rsidRPr="007F2770" w:rsidRDefault="00771B9E" w:rsidP="00E105DD">
            <w:pPr>
              <w:pStyle w:val="TAC"/>
            </w:pPr>
            <w:r w:rsidRPr="007F2770">
              <w:t>0</w:t>
            </w:r>
          </w:p>
        </w:tc>
        <w:tc>
          <w:tcPr>
            <w:tcW w:w="283" w:type="dxa"/>
          </w:tcPr>
          <w:p w14:paraId="747A4777" w14:textId="77777777" w:rsidR="00771B9E" w:rsidRPr="007F2770" w:rsidRDefault="00771B9E" w:rsidP="00E105DD">
            <w:pPr>
              <w:pStyle w:val="TAC"/>
            </w:pPr>
            <w:r w:rsidRPr="007F2770">
              <w:t>0</w:t>
            </w:r>
          </w:p>
        </w:tc>
        <w:tc>
          <w:tcPr>
            <w:tcW w:w="284" w:type="dxa"/>
          </w:tcPr>
          <w:p w14:paraId="1214870A" w14:textId="77777777" w:rsidR="00771B9E" w:rsidRPr="007F2770" w:rsidRDefault="00771B9E" w:rsidP="00E105DD">
            <w:pPr>
              <w:pStyle w:val="TAC"/>
            </w:pPr>
            <w:r w:rsidRPr="007F2770">
              <w:t>0</w:t>
            </w:r>
          </w:p>
        </w:tc>
        <w:tc>
          <w:tcPr>
            <w:tcW w:w="284" w:type="dxa"/>
          </w:tcPr>
          <w:p w14:paraId="388D36EB" w14:textId="77777777" w:rsidR="00771B9E" w:rsidRPr="007F2770" w:rsidRDefault="00771B9E" w:rsidP="00E105DD">
            <w:pPr>
              <w:pStyle w:val="TAC"/>
            </w:pPr>
            <w:r w:rsidRPr="007F2770">
              <w:t>0</w:t>
            </w:r>
          </w:p>
        </w:tc>
        <w:tc>
          <w:tcPr>
            <w:tcW w:w="284" w:type="dxa"/>
          </w:tcPr>
          <w:p w14:paraId="1C809643" w14:textId="77777777" w:rsidR="00771B9E" w:rsidRPr="007F2770" w:rsidRDefault="00771B9E" w:rsidP="00E105DD">
            <w:pPr>
              <w:pStyle w:val="TAC"/>
            </w:pPr>
            <w:r w:rsidRPr="007F2770">
              <w:t>1</w:t>
            </w:r>
          </w:p>
        </w:tc>
        <w:tc>
          <w:tcPr>
            <w:tcW w:w="284" w:type="dxa"/>
          </w:tcPr>
          <w:p w14:paraId="0C11475C" w14:textId="77777777" w:rsidR="00771B9E" w:rsidRPr="007F2770" w:rsidRDefault="00771B9E" w:rsidP="00E105DD">
            <w:pPr>
              <w:pStyle w:val="TAC"/>
            </w:pPr>
            <w:r w:rsidRPr="007F2770">
              <w:t>0</w:t>
            </w:r>
          </w:p>
        </w:tc>
        <w:tc>
          <w:tcPr>
            <w:tcW w:w="709" w:type="dxa"/>
          </w:tcPr>
          <w:p w14:paraId="0DEB3EAF" w14:textId="77777777" w:rsidR="00771B9E" w:rsidRPr="007F2770" w:rsidRDefault="00771B9E" w:rsidP="00E105DD">
            <w:pPr>
              <w:pStyle w:val="TAL"/>
            </w:pPr>
          </w:p>
        </w:tc>
        <w:tc>
          <w:tcPr>
            <w:tcW w:w="3828" w:type="dxa"/>
          </w:tcPr>
          <w:p w14:paraId="14D08423" w14:textId="77777777" w:rsidR="00771B9E" w:rsidRPr="007F2770" w:rsidRDefault="00771B9E" w:rsidP="00E105DD">
            <w:pPr>
              <w:pStyle w:val="TAL"/>
              <w:rPr>
                <w:lang w:eastAsia="en-US"/>
              </w:rPr>
            </w:pPr>
            <w:r w:rsidRPr="007F2770">
              <w:rPr>
                <w:lang w:eastAsia="en-US"/>
              </w:rPr>
              <w:t>S-NSSAI type</w:t>
            </w:r>
          </w:p>
        </w:tc>
      </w:tr>
      <w:tr w:rsidR="00771B9E" w:rsidRPr="007F2770" w14:paraId="77D01115" w14:textId="77777777" w:rsidTr="003E135B">
        <w:trPr>
          <w:jc w:val="center"/>
        </w:trPr>
        <w:tc>
          <w:tcPr>
            <w:tcW w:w="6808" w:type="dxa"/>
            <w:gridSpan w:val="10"/>
          </w:tcPr>
          <w:p w14:paraId="60D8CA26" w14:textId="77777777" w:rsidR="00771B9E" w:rsidRPr="007F2770" w:rsidRDefault="00771B9E" w:rsidP="00E105DD">
            <w:pPr>
              <w:pStyle w:val="TAL"/>
            </w:pPr>
            <w:r w:rsidRPr="007F2770">
              <w:t>All other values are reserved.</w:t>
            </w:r>
          </w:p>
        </w:tc>
      </w:tr>
      <w:tr w:rsidR="00771B9E" w:rsidRPr="007F2770" w14:paraId="31BD9AC9" w14:textId="77777777" w:rsidTr="003E135B">
        <w:trPr>
          <w:jc w:val="center"/>
        </w:trPr>
        <w:tc>
          <w:tcPr>
            <w:tcW w:w="6808" w:type="dxa"/>
            <w:gridSpan w:val="10"/>
          </w:tcPr>
          <w:p w14:paraId="042C4772" w14:textId="77777777" w:rsidR="00771B9E" w:rsidRPr="007F2770" w:rsidRDefault="00771B9E" w:rsidP="00E105DD">
            <w:pPr>
              <w:pStyle w:val="TAL"/>
            </w:pPr>
          </w:p>
        </w:tc>
      </w:tr>
      <w:tr w:rsidR="00771B9E" w:rsidRPr="007F2770" w14:paraId="46470CD5" w14:textId="77777777" w:rsidTr="003E135B">
        <w:trPr>
          <w:jc w:val="center"/>
        </w:trPr>
        <w:tc>
          <w:tcPr>
            <w:tcW w:w="6808" w:type="dxa"/>
            <w:gridSpan w:val="10"/>
          </w:tcPr>
          <w:p w14:paraId="51E7D79A" w14:textId="77777777" w:rsidR="00771B9E" w:rsidRPr="007F2770" w:rsidRDefault="00771B9E" w:rsidP="00E105DD">
            <w:pPr>
              <w:pStyle w:val="TAL"/>
            </w:pPr>
            <w:r w:rsidRPr="007F2770">
              <w:t>For "DNN type", the criteria value field shall be encoded as a sequence of one octet DNN length-value pair count field and one or more DNN length-value pair fields. The DNN length-value pair count field indicates the number of included DNN length-value pair fields. Each DNN length-value pair field is coded as a sequence of one octet DNN value length field and a DNN value field. The DNN value length field indicates the length in octets of the DNN value field. The DNN value field contains an APN as specified in 3GPP TS 23.003 [4].</w:t>
            </w:r>
          </w:p>
        </w:tc>
      </w:tr>
      <w:tr w:rsidR="00771B9E" w:rsidRPr="007F2770" w14:paraId="32E82DCA" w14:textId="77777777" w:rsidTr="003E135B">
        <w:trPr>
          <w:jc w:val="center"/>
        </w:trPr>
        <w:tc>
          <w:tcPr>
            <w:tcW w:w="6808" w:type="dxa"/>
            <w:gridSpan w:val="10"/>
          </w:tcPr>
          <w:p w14:paraId="2EC411B6" w14:textId="77777777" w:rsidR="00771B9E" w:rsidRPr="007F2770" w:rsidRDefault="00771B9E" w:rsidP="00E105DD">
            <w:pPr>
              <w:pStyle w:val="TAL"/>
            </w:pPr>
          </w:p>
        </w:tc>
      </w:tr>
      <w:tr w:rsidR="00771B9E" w:rsidRPr="007F2770" w14:paraId="5068C7B8" w14:textId="77777777" w:rsidTr="003E135B">
        <w:trPr>
          <w:jc w:val="center"/>
        </w:trPr>
        <w:tc>
          <w:tcPr>
            <w:tcW w:w="6808" w:type="dxa"/>
            <w:gridSpan w:val="10"/>
          </w:tcPr>
          <w:p w14:paraId="10315A7B" w14:textId="77777777" w:rsidR="00771B9E" w:rsidRPr="007F2770" w:rsidRDefault="00771B9E" w:rsidP="00E105DD">
            <w:pPr>
              <w:pStyle w:val="TAL"/>
            </w:pPr>
            <w:r w:rsidRPr="007F2770">
              <w:t xml:space="preserve">For "OS Id + OS App Id type", the criteria value field shall be encoded as a sequence of one octet app id value count field and one or more app id value fields. The app id value count field indicates the number of included app id value fields. Each app id value field is coded as a sequence of a sixteen octet OS id value field, one octet OS app id value length field and an OS app id value field. The OS app id value length field indicates the length in octets of the OS app id value field. The OS id value field contains a </w:t>
            </w:r>
            <w:r w:rsidRPr="007F2770">
              <w:rPr>
                <w:lang w:eastAsia="ko-KR"/>
              </w:rPr>
              <w:t>U</w:t>
            </w:r>
            <w:r w:rsidRPr="007F2770">
              <w:rPr>
                <w:lang w:val="en-US" w:eastAsia="ko-KR"/>
              </w:rPr>
              <w:t xml:space="preserve">niversally Unique IDentifier (UUID) </w:t>
            </w:r>
            <w:r w:rsidRPr="007F2770">
              <w:rPr>
                <w:lang w:eastAsia="ko-KR"/>
              </w:rPr>
              <w:t>as specified in IETF</w:t>
            </w:r>
            <w:r w:rsidRPr="007F2770">
              <w:t> </w:t>
            </w:r>
            <w:r w:rsidRPr="007F2770">
              <w:rPr>
                <w:lang w:eastAsia="ko-KR"/>
              </w:rPr>
              <w:t>RFC</w:t>
            </w:r>
            <w:r w:rsidRPr="007F2770">
              <w:t> </w:t>
            </w:r>
            <w:r w:rsidRPr="007F2770">
              <w:rPr>
                <w:lang w:eastAsia="ko-KR"/>
              </w:rPr>
              <w:t>4122</w:t>
            </w:r>
            <w:r w:rsidRPr="007F2770">
              <w:t> </w:t>
            </w:r>
            <w:r w:rsidRPr="007F2770">
              <w:rPr>
                <w:lang w:eastAsia="ko-KR"/>
              </w:rPr>
              <w:t xml:space="preserve">[35A]. The OS app id </w:t>
            </w:r>
            <w:r w:rsidRPr="007F2770">
              <w:t xml:space="preserve">value </w:t>
            </w:r>
            <w:r w:rsidRPr="007F2770">
              <w:rPr>
                <w:lang w:eastAsia="ko-KR"/>
              </w:rPr>
              <w:t xml:space="preserve">field contains an OS specific application identifier. Coding of the </w:t>
            </w:r>
            <w:r w:rsidRPr="007F2770">
              <w:t>OS app id value field is out</w:t>
            </w:r>
            <w:r w:rsidR="0011526D" w:rsidRPr="007F2770">
              <w:t>side the</w:t>
            </w:r>
            <w:r w:rsidRPr="007F2770">
              <w:t xml:space="preserve"> scope of the present document.</w:t>
            </w:r>
          </w:p>
        </w:tc>
      </w:tr>
      <w:tr w:rsidR="00771B9E" w:rsidRPr="007F2770" w14:paraId="72B3BC36" w14:textId="77777777" w:rsidTr="003E135B">
        <w:trPr>
          <w:jc w:val="center"/>
        </w:trPr>
        <w:tc>
          <w:tcPr>
            <w:tcW w:w="6808" w:type="dxa"/>
            <w:gridSpan w:val="10"/>
          </w:tcPr>
          <w:p w14:paraId="5EC2D008" w14:textId="77777777" w:rsidR="00771B9E" w:rsidRPr="007F2770" w:rsidRDefault="00771B9E" w:rsidP="00E105DD">
            <w:pPr>
              <w:pStyle w:val="TAL"/>
            </w:pPr>
          </w:p>
        </w:tc>
      </w:tr>
      <w:tr w:rsidR="00771B9E" w:rsidRPr="007F2770" w14:paraId="189A5C12" w14:textId="77777777" w:rsidTr="003E135B">
        <w:trPr>
          <w:jc w:val="center"/>
        </w:trPr>
        <w:tc>
          <w:tcPr>
            <w:tcW w:w="6808" w:type="dxa"/>
            <w:gridSpan w:val="10"/>
          </w:tcPr>
          <w:p w14:paraId="744866BD" w14:textId="77777777" w:rsidR="00771B9E" w:rsidRPr="007F2770" w:rsidRDefault="00771B9E" w:rsidP="00E105DD">
            <w:pPr>
              <w:pStyle w:val="TAL"/>
            </w:pPr>
            <w:r w:rsidRPr="007F2770">
              <w:t>For "S-NSSAI type", the criteria value field shall be encoded as a sequence of one octet S-NSSAI length-value pair count field and one or more S-NSSAI length-value value fields. The S-NSSAI length-value pair count field indicates the number of included S-NSSAI length-value pair fields. Each S-NSSAI length-value pair field is coded as a sequence of one octet S-NSSAI value length field and an S-NSSAI value field. The S-NSSAI value length field indicates the length in octets of the S-NSSAI value field. The S-NSSAI value field contains one octet SST field optionally followed by three octets SD field. The SST field contains a SST. The SD field contains an SD. SST and SD are specified in 3GPP TS 23.003 [4].</w:t>
            </w:r>
          </w:p>
        </w:tc>
      </w:tr>
      <w:tr w:rsidR="00771B9E" w:rsidRPr="007F2770" w14:paraId="24D92A43" w14:textId="77777777" w:rsidTr="003E135B">
        <w:trPr>
          <w:jc w:val="center"/>
        </w:trPr>
        <w:tc>
          <w:tcPr>
            <w:tcW w:w="6808" w:type="dxa"/>
            <w:gridSpan w:val="10"/>
          </w:tcPr>
          <w:p w14:paraId="74CAD84E" w14:textId="77777777" w:rsidR="00771B9E" w:rsidRPr="007F2770" w:rsidRDefault="00771B9E" w:rsidP="00E105DD">
            <w:pPr>
              <w:pStyle w:val="TAL"/>
            </w:pPr>
          </w:p>
        </w:tc>
      </w:tr>
      <w:tr w:rsidR="00771B9E" w:rsidRPr="007F2770" w14:paraId="70928673" w14:textId="77777777" w:rsidTr="003E135B">
        <w:trPr>
          <w:jc w:val="center"/>
        </w:trPr>
        <w:tc>
          <w:tcPr>
            <w:tcW w:w="6808" w:type="dxa"/>
            <w:gridSpan w:val="10"/>
          </w:tcPr>
          <w:p w14:paraId="3A3724FB" w14:textId="77777777" w:rsidR="00771B9E" w:rsidRPr="007F2770" w:rsidRDefault="00771B9E" w:rsidP="00E105DD">
            <w:pPr>
              <w:pStyle w:val="TAL"/>
            </w:pPr>
            <w:r w:rsidRPr="007F2770">
              <w:t>Standardized access category (bits 5 to 1 of octet a)</w:t>
            </w:r>
          </w:p>
        </w:tc>
      </w:tr>
      <w:tr w:rsidR="00771B9E" w:rsidRPr="007F2770" w14:paraId="7A39E753" w14:textId="77777777" w:rsidTr="003E135B">
        <w:trPr>
          <w:jc w:val="center"/>
        </w:trPr>
        <w:tc>
          <w:tcPr>
            <w:tcW w:w="6808" w:type="dxa"/>
            <w:gridSpan w:val="10"/>
          </w:tcPr>
          <w:p w14:paraId="403CDEBE" w14:textId="77777777" w:rsidR="00771B9E" w:rsidRPr="007F2770" w:rsidRDefault="00771B9E" w:rsidP="00E105DD">
            <w:pPr>
              <w:pStyle w:val="TAL"/>
            </w:pPr>
            <w:r w:rsidRPr="007F2770">
              <w:t>Standardized access category field indicates the access category number of the standardized access category that is used in combination with the access identities to determine the establishment cause.</w:t>
            </w:r>
          </w:p>
        </w:tc>
      </w:tr>
      <w:tr w:rsidR="00771B9E" w:rsidRPr="007F2770" w14:paraId="4B9A50FA" w14:textId="77777777" w:rsidTr="003E135B">
        <w:trPr>
          <w:jc w:val="center"/>
        </w:trPr>
        <w:tc>
          <w:tcPr>
            <w:tcW w:w="6808" w:type="dxa"/>
            <w:gridSpan w:val="10"/>
          </w:tcPr>
          <w:p w14:paraId="1A6C6639" w14:textId="77777777" w:rsidR="00771B9E" w:rsidRPr="007F2770" w:rsidRDefault="00771B9E" w:rsidP="00E105DD">
            <w:pPr>
              <w:pStyle w:val="TAL"/>
            </w:pPr>
            <w:r w:rsidRPr="007F2770">
              <w:t>Bits</w:t>
            </w:r>
          </w:p>
        </w:tc>
      </w:tr>
      <w:tr w:rsidR="00771B9E" w:rsidRPr="007F2770" w14:paraId="3DF3E352" w14:textId="77777777" w:rsidTr="003E135B">
        <w:trPr>
          <w:jc w:val="center"/>
        </w:trPr>
        <w:tc>
          <w:tcPr>
            <w:tcW w:w="284" w:type="dxa"/>
          </w:tcPr>
          <w:p w14:paraId="7A217077" w14:textId="77777777" w:rsidR="00771B9E" w:rsidRPr="007F2770" w:rsidRDefault="00771B9E" w:rsidP="00E105DD">
            <w:pPr>
              <w:pStyle w:val="TAH"/>
            </w:pPr>
            <w:r w:rsidRPr="007F2770">
              <w:t>5</w:t>
            </w:r>
          </w:p>
        </w:tc>
        <w:tc>
          <w:tcPr>
            <w:tcW w:w="285" w:type="dxa"/>
          </w:tcPr>
          <w:p w14:paraId="6FE489C7" w14:textId="77777777" w:rsidR="00771B9E" w:rsidRPr="007F2770" w:rsidRDefault="00771B9E" w:rsidP="00E105DD">
            <w:pPr>
              <w:pStyle w:val="TAH"/>
            </w:pPr>
            <w:r w:rsidRPr="007F2770">
              <w:t>4</w:t>
            </w:r>
          </w:p>
        </w:tc>
        <w:tc>
          <w:tcPr>
            <w:tcW w:w="283" w:type="dxa"/>
          </w:tcPr>
          <w:p w14:paraId="2D867D92" w14:textId="77777777" w:rsidR="00771B9E" w:rsidRPr="007F2770" w:rsidRDefault="00771B9E" w:rsidP="00E105DD">
            <w:pPr>
              <w:pStyle w:val="TAH"/>
            </w:pPr>
            <w:r w:rsidRPr="007F2770">
              <w:t>3</w:t>
            </w:r>
          </w:p>
        </w:tc>
        <w:tc>
          <w:tcPr>
            <w:tcW w:w="283" w:type="dxa"/>
          </w:tcPr>
          <w:p w14:paraId="1B8C21A2" w14:textId="77777777" w:rsidR="00771B9E" w:rsidRPr="007F2770" w:rsidRDefault="00771B9E" w:rsidP="00E105DD">
            <w:pPr>
              <w:pStyle w:val="TAH"/>
            </w:pPr>
            <w:r w:rsidRPr="007F2770">
              <w:t>2</w:t>
            </w:r>
          </w:p>
        </w:tc>
        <w:tc>
          <w:tcPr>
            <w:tcW w:w="284" w:type="dxa"/>
          </w:tcPr>
          <w:p w14:paraId="69F3044A" w14:textId="77777777" w:rsidR="00771B9E" w:rsidRPr="007F2770" w:rsidRDefault="00771B9E" w:rsidP="00E105DD">
            <w:pPr>
              <w:pStyle w:val="TAH"/>
            </w:pPr>
            <w:r w:rsidRPr="007F2770">
              <w:t>1</w:t>
            </w:r>
          </w:p>
        </w:tc>
        <w:tc>
          <w:tcPr>
            <w:tcW w:w="852" w:type="dxa"/>
            <w:gridSpan w:val="3"/>
          </w:tcPr>
          <w:p w14:paraId="2AF86CD1" w14:textId="77777777" w:rsidR="00771B9E" w:rsidRPr="007F2770" w:rsidRDefault="00771B9E" w:rsidP="00E105DD">
            <w:pPr>
              <w:pStyle w:val="TAL"/>
            </w:pPr>
          </w:p>
        </w:tc>
        <w:tc>
          <w:tcPr>
            <w:tcW w:w="4537" w:type="dxa"/>
            <w:gridSpan w:val="2"/>
          </w:tcPr>
          <w:p w14:paraId="177350EA" w14:textId="77777777" w:rsidR="00771B9E" w:rsidRPr="007F2770" w:rsidRDefault="00771B9E" w:rsidP="00E105DD">
            <w:pPr>
              <w:pStyle w:val="TAL"/>
            </w:pPr>
          </w:p>
        </w:tc>
      </w:tr>
      <w:tr w:rsidR="00771B9E" w:rsidRPr="007F2770" w14:paraId="5AA1C261" w14:textId="77777777" w:rsidTr="003E135B">
        <w:trPr>
          <w:jc w:val="center"/>
        </w:trPr>
        <w:tc>
          <w:tcPr>
            <w:tcW w:w="284" w:type="dxa"/>
          </w:tcPr>
          <w:p w14:paraId="5064911D" w14:textId="77777777" w:rsidR="00771B9E" w:rsidRPr="007F2770" w:rsidRDefault="00771B9E" w:rsidP="00E105DD">
            <w:pPr>
              <w:pStyle w:val="TAC"/>
            </w:pPr>
            <w:r w:rsidRPr="007F2770">
              <w:t>0</w:t>
            </w:r>
          </w:p>
        </w:tc>
        <w:tc>
          <w:tcPr>
            <w:tcW w:w="285" w:type="dxa"/>
          </w:tcPr>
          <w:p w14:paraId="3D1FD496" w14:textId="77777777" w:rsidR="00771B9E" w:rsidRPr="007F2770" w:rsidRDefault="00771B9E" w:rsidP="00E105DD">
            <w:pPr>
              <w:pStyle w:val="TAC"/>
            </w:pPr>
            <w:r w:rsidRPr="007F2770">
              <w:t>0</w:t>
            </w:r>
          </w:p>
        </w:tc>
        <w:tc>
          <w:tcPr>
            <w:tcW w:w="283" w:type="dxa"/>
          </w:tcPr>
          <w:p w14:paraId="092B4A2C" w14:textId="77777777" w:rsidR="00771B9E" w:rsidRPr="007F2770" w:rsidRDefault="00771B9E" w:rsidP="00E105DD">
            <w:pPr>
              <w:pStyle w:val="TAC"/>
            </w:pPr>
            <w:r w:rsidRPr="007F2770">
              <w:t>0</w:t>
            </w:r>
          </w:p>
        </w:tc>
        <w:tc>
          <w:tcPr>
            <w:tcW w:w="283" w:type="dxa"/>
          </w:tcPr>
          <w:p w14:paraId="5CC93EFE" w14:textId="77777777" w:rsidR="00771B9E" w:rsidRPr="007F2770" w:rsidRDefault="00771B9E" w:rsidP="00E105DD">
            <w:pPr>
              <w:pStyle w:val="TAC"/>
            </w:pPr>
            <w:r w:rsidRPr="007F2770">
              <w:t>0</w:t>
            </w:r>
          </w:p>
        </w:tc>
        <w:tc>
          <w:tcPr>
            <w:tcW w:w="284" w:type="dxa"/>
          </w:tcPr>
          <w:p w14:paraId="2F827B47" w14:textId="77777777" w:rsidR="00771B9E" w:rsidRPr="007F2770" w:rsidRDefault="00771B9E" w:rsidP="00E105DD">
            <w:pPr>
              <w:pStyle w:val="TAC"/>
            </w:pPr>
            <w:r w:rsidRPr="007F2770">
              <w:t>0</w:t>
            </w:r>
          </w:p>
        </w:tc>
        <w:tc>
          <w:tcPr>
            <w:tcW w:w="852" w:type="dxa"/>
            <w:gridSpan w:val="3"/>
          </w:tcPr>
          <w:p w14:paraId="3BC026F0" w14:textId="77777777" w:rsidR="00771B9E" w:rsidRPr="007F2770" w:rsidRDefault="00771B9E" w:rsidP="00E105DD">
            <w:pPr>
              <w:pStyle w:val="TAL"/>
            </w:pPr>
          </w:p>
        </w:tc>
        <w:tc>
          <w:tcPr>
            <w:tcW w:w="4537" w:type="dxa"/>
            <w:gridSpan w:val="2"/>
          </w:tcPr>
          <w:p w14:paraId="55A29E5A" w14:textId="77777777" w:rsidR="00771B9E" w:rsidRPr="007F2770" w:rsidRDefault="00771B9E" w:rsidP="00E105DD">
            <w:pPr>
              <w:pStyle w:val="TAL"/>
            </w:pPr>
            <w:r w:rsidRPr="007F2770">
              <w:t>Access category number 0</w:t>
            </w:r>
          </w:p>
        </w:tc>
      </w:tr>
      <w:tr w:rsidR="00771B9E" w:rsidRPr="007F2770" w14:paraId="63DBF853" w14:textId="77777777" w:rsidTr="003E135B">
        <w:trPr>
          <w:jc w:val="center"/>
        </w:trPr>
        <w:tc>
          <w:tcPr>
            <w:tcW w:w="1419" w:type="dxa"/>
            <w:gridSpan w:val="5"/>
          </w:tcPr>
          <w:p w14:paraId="0AAADB5C" w14:textId="77777777" w:rsidR="00771B9E" w:rsidRPr="007F2770" w:rsidRDefault="00771B9E" w:rsidP="00E105DD">
            <w:pPr>
              <w:pStyle w:val="TAC"/>
            </w:pPr>
            <w:r w:rsidRPr="007F2770">
              <w:t>to</w:t>
            </w:r>
          </w:p>
        </w:tc>
        <w:tc>
          <w:tcPr>
            <w:tcW w:w="852" w:type="dxa"/>
            <w:gridSpan w:val="3"/>
          </w:tcPr>
          <w:p w14:paraId="57ADFCE9" w14:textId="77777777" w:rsidR="00771B9E" w:rsidRPr="007F2770" w:rsidRDefault="00771B9E" w:rsidP="00E105DD">
            <w:pPr>
              <w:pStyle w:val="TAL"/>
            </w:pPr>
          </w:p>
        </w:tc>
        <w:tc>
          <w:tcPr>
            <w:tcW w:w="4537" w:type="dxa"/>
            <w:gridSpan w:val="2"/>
          </w:tcPr>
          <w:p w14:paraId="48CC6217" w14:textId="77777777" w:rsidR="00771B9E" w:rsidRPr="007F2770" w:rsidRDefault="00771B9E" w:rsidP="00E105DD">
            <w:pPr>
              <w:pStyle w:val="TAL"/>
            </w:pPr>
          </w:p>
        </w:tc>
      </w:tr>
      <w:tr w:rsidR="00771B9E" w:rsidRPr="007F2770" w14:paraId="62C3F4F1" w14:textId="77777777" w:rsidTr="003E135B">
        <w:trPr>
          <w:jc w:val="center"/>
        </w:trPr>
        <w:tc>
          <w:tcPr>
            <w:tcW w:w="284" w:type="dxa"/>
          </w:tcPr>
          <w:p w14:paraId="08D27E8B" w14:textId="77777777" w:rsidR="00771B9E" w:rsidRPr="007F2770" w:rsidRDefault="00771B9E" w:rsidP="00E105DD">
            <w:pPr>
              <w:pStyle w:val="TAC"/>
            </w:pPr>
            <w:r w:rsidRPr="007F2770">
              <w:t>0</w:t>
            </w:r>
          </w:p>
        </w:tc>
        <w:tc>
          <w:tcPr>
            <w:tcW w:w="285" w:type="dxa"/>
          </w:tcPr>
          <w:p w14:paraId="0E4D4DAD" w14:textId="77777777" w:rsidR="00771B9E" w:rsidRPr="007F2770" w:rsidRDefault="00771B9E" w:rsidP="00E105DD">
            <w:pPr>
              <w:pStyle w:val="TAC"/>
            </w:pPr>
            <w:r w:rsidRPr="007F2770">
              <w:t>0</w:t>
            </w:r>
          </w:p>
        </w:tc>
        <w:tc>
          <w:tcPr>
            <w:tcW w:w="283" w:type="dxa"/>
          </w:tcPr>
          <w:p w14:paraId="46A99BA5" w14:textId="77777777" w:rsidR="00771B9E" w:rsidRPr="007F2770" w:rsidRDefault="00771B9E" w:rsidP="00E105DD">
            <w:pPr>
              <w:pStyle w:val="TAC"/>
            </w:pPr>
            <w:r w:rsidRPr="007F2770">
              <w:t>1</w:t>
            </w:r>
          </w:p>
        </w:tc>
        <w:tc>
          <w:tcPr>
            <w:tcW w:w="283" w:type="dxa"/>
          </w:tcPr>
          <w:p w14:paraId="73C4F2D0" w14:textId="77777777" w:rsidR="00771B9E" w:rsidRPr="007F2770" w:rsidRDefault="00771B9E" w:rsidP="00E105DD">
            <w:pPr>
              <w:pStyle w:val="TAC"/>
            </w:pPr>
            <w:r w:rsidRPr="007F2770">
              <w:t>1</w:t>
            </w:r>
          </w:p>
        </w:tc>
        <w:tc>
          <w:tcPr>
            <w:tcW w:w="284" w:type="dxa"/>
          </w:tcPr>
          <w:p w14:paraId="65A408A6" w14:textId="77777777" w:rsidR="00771B9E" w:rsidRPr="007F2770" w:rsidRDefault="00771B9E" w:rsidP="00E105DD">
            <w:pPr>
              <w:pStyle w:val="TAC"/>
            </w:pPr>
            <w:r w:rsidRPr="007F2770">
              <w:t>1</w:t>
            </w:r>
          </w:p>
        </w:tc>
        <w:tc>
          <w:tcPr>
            <w:tcW w:w="852" w:type="dxa"/>
            <w:gridSpan w:val="3"/>
          </w:tcPr>
          <w:p w14:paraId="60ECC881" w14:textId="77777777" w:rsidR="00771B9E" w:rsidRPr="007F2770" w:rsidRDefault="00771B9E" w:rsidP="00E105DD">
            <w:pPr>
              <w:pStyle w:val="TAL"/>
            </w:pPr>
          </w:p>
        </w:tc>
        <w:tc>
          <w:tcPr>
            <w:tcW w:w="4537" w:type="dxa"/>
            <w:gridSpan w:val="2"/>
          </w:tcPr>
          <w:p w14:paraId="76D4F4E5" w14:textId="77777777" w:rsidR="00771B9E" w:rsidRPr="007F2770" w:rsidRDefault="00771B9E" w:rsidP="00E105DD">
            <w:pPr>
              <w:pStyle w:val="TAL"/>
            </w:pPr>
            <w:r w:rsidRPr="007F2770">
              <w:t>Access category number 7</w:t>
            </w:r>
          </w:p>
        </w:tc>
      </w:tr>
      <w:tr w:rsidR="002931FD" w:rsidRPr="007F2770" w14:paraId="79743639" w14:textId="77777777" w:rsidTr="003E135B">
        <w:trPr>
          <w:jc w:val="center"/>
        </w:trPr>
        <w:tc>
          <w:tcPr>
            <w:tcW w:w="284" w:type="dxa"/>
          </w:tcPr>
          <w:p w14:paraId="6FC770CF" w14:textId="5A26DC31" w:rsidR="002931FD" w:rsidRPr="007F2770" w:rsidRDefault="002931FD" w:rsidP="002931FD">
            <w:pPr>
              <w:pStyle w:val="TAC"/>
            </w:pPr>
            <w:r w:rsidRPr="007F2770">
              <w:t>0</w:t>
            </w:r>
          </w:p>
        </w:tc>
        <w:tc>
          <w:tcPr>
            <w:tcW w:w="285" w:type="dxa"/>
          </w:tcPr>
          <w:p w14:paraId="513FB759" w14:textId="1FDA1D44" w:rsidR="002931FD" w:rsidRPr="007F2770" w:rsidRDefault="002931FD" w:rsidP="002931FD">
            <w:pPr>
              <w:pStyle w:val="TAC"/>
            </w:pPr>
            <w:r w:rsidRPr="007F2770">
              <w:t>1</w:t>
            </w:r>
          </w:p>
        </w:tc>
        <w:tc>
          <w:tcPr>
            <w:tcW w:w="283" w:type="dxa"/>
          </w:tcPr>
          <w:p w14:paraId="1469BECE" w14:textId="0DA18EE6" w:rsidR="002931FD" w:rsidRPr="007F2770" w:rsidRDefault="002931FD" w:rsidP="002931FD">
            <w:pPr>
              <w:pStyle w:val="TAC"/>
            </w:pPr>
            <w:r w:rsidRPr="007F2770">
              <w:t>0</w:t>
            </w:r>
          </w:p>
        </w:tc>
        <w:tc>
          <w:tcPr>
            <w:tcW w:w="283" w:type="dxa"/>
          </w:tcPr>
          <w:p w14:paraId="37C9A6C6" w14:textId="09F3D531" w:rsidR="002931FD" w:rsidRPr="007F2770" w:rsidRDefault="002931FD" w:rsidP="002931FD">
            <w:pPr>
              <w:pStyle w:val="TAC"/>
            </w:pPr>
            <w:r w:rsidRPr="007F2770">
              <w:t>0</w:t>
            </w:r>
          </w:p>
        </w:tc>
        <w:tc>
          <w:tcPr>
            <w:tcW w:w="284" w:type="dxa"/>
          </w:tcPr>
          <w:p w14:paraId="4E0FCDC6" w14:textId="6A465ECA" w:rsidR="002931FD" w:rsidRPr="007F2770" w:rsidRDefault="002931FD" w:rsidP="002931FD">
            <w:pPr>
              <w:pStyle w:val="TAC"/>
            </w:pPr>
            <w:r w:rsidRPr="007F2770">
              <w:t>1</w:t>
            </w:r>
          </w:p>
        </w:tc>
        <w:tc>
          <w:tcPr>
            <w:tcW w:w="852" w:type="dxa"/>
            <w:gridSpan w:val="3"/>
          </w:tcPr>
          <w:p w14:paraId="4F560895" w14:textId="77777777" w:rsidR="002931FD" w:rsidRPr="007F2770" w:rsidRDefault="002931FD" w:rsidP="002931FD">
            <w:pPr>
              <w:pStyle w:val="TAL"/>
            </w:pPr>
          </w:p>
        </w:tc>
        <w:tc>
          <w:tcPr>
            <w:tcW w:w="4537" w:type="dxa"/>
            <w:gridSpan w:val="2"/>
          </w:tcPr>
          <w:p w14:paraId="32942C4C" w14:textId="28AF48BF" w:rsidR="002931FD" w:rsidRPr="007F2770" w:rsidRDefault="002931FD" w:rsidP="002931FD">
            <w:pPr>
              <w:pStyle w:val="TAL"/>
              <w:jc w:val="both"/>
            </w:pPr>
            <w:r w:rsidRPr="007F2770">
              <w:t>Access category number 9</w:t>
            </w:r>
          </w:p>
        </w:tc>
      </w:tr>
      <w:tr w:rsidR="002931FD" w:rsidRPr="007F2770" w14:paraId="0CA71C18" w14:textId="77777777" w:rsidTr="003E135B">
        <w:trPr>
          <w:jc w:val="center"/>
        </w:trPr>
        <w:tc>
          <w:tcPr>
            <w:tcW w:w="284" w:type="dxa"/>
          </w:tcPr>
          <w:p w14:paraId="25419C84" w14:textId="6786874C" w:rsidR="002931FD" w:rsidRPr="007F2770" w:rsidRDefault="002931FD" w:rsidP="002931FD">
            <w:pPr>
              <w:pStyle w:val="TAC"/>
            </w:pPr>
            <w:r w:rsidRPr="007F2770">
              <w:t>0</w:t>
            </w:r>
          </w:p>
        </w:tc>
        <w:tc>
          <w:tcPr>
            <w:tcW w:w="285" w:type="dxa"/>
          </w:tcPr>
          <w:p w14:paraId="611E3417" w14:textId="2F016C7E" w:rsidR="002931FD" w:rsidRPr="007F2770" w:rsidRDefault="002931FD" w:rsidP="002931FD">
            <w:pPr>
              <w:pStyle w:val="TAC"/>
            </w:pPr>
            <w:r w:rsidRPr="007F2770">
              <w:t>1</w:t>
            </w:r>
          </w:p>
        </w:tc>
        <w:tc>
          <w:tcPr>
            <w:tcW w:w="283" w:type="dxa"/>
          </w:tcPr>
          <w:p w14:paraId="5EC142C6" w14:textId="64ABD73E" w:rsidR="002931FD" w:rsidRPr="007F2770" w:rsidRDefault="002931FD" w:rsidP="002931FD">
            <w:pPr>
              <w:pStyle w:val="TAC"/>
            </w:pPr>
            <w:r w:rsidRPr="007F2770">
              <w:t>0</w:t>
            </w:r>
          </w:p>
        </w:tc>
        <w:tc>
          <w:tcPr>
            <w:tcW w:w="283" w:type="dxa"/>
          </w:tcPr>
          <w:p w14:paraId="372B9FC4" w14:textId="2F6D4B94" w:rsidR="002931FD" w:rsidRPr="007F2770" w:rsidRDefault="002931FD" w:rsidP="002931FD">
            <w:pPr>
              <w:pStyle w:val="TAC"/>
            </w:pPr>
            <w:r w:rsidRPr="007F2770">
              <w:t>1</w:t>
            </w:r>
          </w:p>
        </w:tc>
        <w:tc>
          <w:tcPr>
            <w:tcW w:w="284" w:type="dxa"/>
          </w:tcPr>
          <w:p w14:paraId="1F9CE305" w14:textId="0EF92F61" w:rsidR="002931FD" w:rsidRPr="007F2770" w:rsidRDefault="002931FD" w:rsidP="002931FD">
            <w:pPr>
              <w:pStyle w:val="TAC"/>
            </w:pPr>
            <w:r w:rsidRPr="007F2770">
              <w:t>0</w:t>
            </w:r>
          </w:p>
        </w:tc>
        <w:tc>
          <w:tcPr>
            <w:tcW w:w="852" w:type="dxa"/>
            <w:gridSpan w:val="3"/>
          </w:tcPr>
          <w:p w14:paraId="60BDEEDC" w14:textId="77777777" w:rsidR="002931FD" w:rsidRPr="007F2770" w:rsidRDefault="002931FD" w:rsidP="002931FD">
            <w:pPr>
              <w:pStyle w:val="TAL"/>
            </w:pPr>
          </w:p>
        </w:tc>
        <w:tc>
          <w:tcPr>
            <w:tcW w:w="4537" w:type="dxa"/>
            <w:gridSpan w:val="2"/>
          </w:tcPr>
          <w:p w14:paraId="71816907" w14:textId="089B6213" w:rsidR="002931FD" w:rsidRPr="007F2770" w:rsidRDefault="002931FD" w:rsidP="002931FD">
            <w:pPr>
              <w:pStyle w:val="TAL"/>
            </w:pPr>
            <w:r w:rsidRPr="007F2770">
              <w:t>Access category number 10</w:t>
            </w:r>
          </w:p>
        </w:tc>
      </w:tr>
      <w:tr w:rsidR="00771B9E" w:rsidRPr="007F2770" w14:paraId="07932EB4" w14:textId="77777777" w:rsidTr="003E135B">
        <w:trPr>
          <w:cantSplit/>
          <w:jc w:val="center"/>
        </w:trPr>
        <w:tc>
          <w:tcPr>
            <w:tcW w:w="6808" w:type="dxa"/>
            <w:gridSpan w:val="10"/>
          </w:tcPr>
          <w:p w14:paraId="1298B638" w14:textId="77777777" w:rsidR="00771B9E" w:rsidRPr="007F2770" w:rsidRDefault="00771B9E" w:rsidP="00E105DD">
            <w:pPr>
              <w:pStyle w:val="TAL"/>
            </w:pPr>
            <w:r w:rsidRPr="007F2770">
              <w:t>All other values are reserved.</w:t>
            </w:r>
          </w:p>
        </w:tc>
      </w:tr>
    </w:tbl>
    <w:p w14:paraId="3473773F" w14:textId="77777777" w:rsidR="00E67915" w:rsidRPr="007F2770" w:rsidRDefault="00E67915" w:rsidP="0085304B">
      <w:pPr>
        <w:rPr>
          <w:lang w:val="en-US"/>
        </w:rPr>
      </w:pPr>
    </w:p>
    <w:p w14:paraId="4CB28D25" w14:textId="77777777" w:rsidR="003E0676" w:rsidRPr="007F2770" w:rsidRDefault="00BE1133" w:rsidP="00781477">
      <w:pPr>
        <w:pStyle w:val="Heading4"/>
        <w:rPr>
          <w:rFonts w:eastAsia="Malgun Gothic"/>
          <w:lang w:val="en-US"/>
        </w:rPr>
      </w:pPr>
      <w:bookmarkStart w:id="10792" w:name="_CR9_11_3_39"/>
      <w:bookmarkStart w:id="10793" w:name="_Toc20233253"/>
      <w:bookmarkStart w:id="10794" w:name="_Toc27747388"/>
      <w:bookmarkStart w:id="10795" w:name="_Toc36213579"/>
      <w:bookmarkStart w:id="10796" w:name="_Toc36657756"/>
      <w:bookmarkStart w:id="10797" w:name="_Toc45287431"/>
      <w:bookmarkStart w:id="10798" w:name="_Toc51948706"/>
      <w:bookmarkStart w:id="10799" w:name="_Toc51949798"/>
      <w:bookmarkStart w:id="10800" w:name="_Toc162972108"/>
      <w:bookmarkEnd w:id="10792"/>
      <w:r w:rsidRPr="007F2770">
        <w:rPr>
          <w:rFonts w:eastAsia="Malgun Gothic"/>
          <w:lang w:val="en-US"/>
        </w:rPr>
        <w:t>9.11</w:t>
      </w:r>
      <w:r w:rsidR="003956EA" w:rsidRPr="007F2770">
        <w:rPr>
          <w:rFonts w:eastAsia="Malgun Gothic"/>
          <w:lang w:val="en-US"/>
        </w:rPr>
        <w:t>.3.</w:t>
      </w:r>
      <w:r w:rsidR="00BB4FAF" w:rsidRPr="007F2770">
        <w:rPr>
          <w:rFonts w:eastAsia="Malgun Gothic"/>
          <w:lang w:val="en-US"/>
        </w:rPr>
        <w:t>3</w:t>
      </w:r>
      <w:r w:rsidR="00905025" w:rsidRPr="007F2770">
        <w:rPr>
          <w:rFonts w:eastAsia="Malgun Gothic"/>
          <w:lang w:val="en-US"/>
        </w:rPr>
        <w:t>9</w:t>
      </w:r>
      <w:r w:rsidR="003956EA" w:rsidRPr="007F2770">
        <w:rPr>
          <w:rFonts w:eastAsia="Malgun Gothic"/>
          <w:lang w:val="en-US"/>
        </w:rPr>
        <w:tab/>
        <w:t>Payload container</w:t>
      </w:r>
      <w:bookmarkEnd w:id="10793"/>
      <w:bookmarkEnd w:id="10794"/>
      <w:bookmarkEnd w:id="10795"/>
      <w:bookmarkEnd w:id="10796"/>
      <w:bookmarkEnd w:id="10797"/>
      <w:bookmarkEnd w:id="10798"/>
      <w:bookmarkEnd w:id="10799"/>
      <w:bookmarkEnd w:id="10800"/>
    </w:p>
    <w:p w14:paraId="78DD9570" w14:textId="77777777" w:rsidR="003956EA" w:rsidRPr="007F2770" w:rsidRDefault="003956EA" w:rsidP="003956EA">
      <w:pPr>
        <w:rPr>
          <w:rFonts w:eastAsia="Malgun Gothic"/>
          <w:lang w:val="en-US"/>
        </w:rPr>
      </w:pPr>
      <w:r w:rsidRPr="007F2770">
        <w:rPr>
          <w:rFonts w:eastAsia="Malgun Gothic"/>
          <w:lang w:val="en-US"/>
        </w:rPr>
        <w:t xml:space="preserve">The purpose of the Payload container information element is to transport </w:t>
      </w:r>
      <w:r w:rsidR="00755FFC" w:rsidRPr="007F2770">
        <w:rPr>
          <w:rFonts w:eastAsia="Malgun Gothic"/>
          <w:lang w:val="en-US"/>
        </w:rPr>
        <w:t xml:space="preserve">one or multiple </w:t>
      </w:r>
      <w:r w:rsidRPr="007F2770">
        <w:rPr>
          <w:rFonts w:eastAsia="Malgun Gothic"/>
          <w:lang w:val="en-US"/>
        </w:rPr>
        <w:t>payload</w:t>
      </w:r>
      <w:r w:rsidR="00755FFC" w:rsidRPr="007F2770">
        <w:rPr>
          <w:rFonts w:eastAsia="Malgun Gothic"/>
          <w:lang w:val="en-US"/>
        </w:rPr>
        <w:t>s</w:t>
      </w:r>
      <w:r w:rsidRPr="007F2770">
        <w:rPr>
          <w:rFonts w:eastAsia="Malgun Gothic"/>
          <w:lang w:val="en-US"/>
        </w:rPr>
        <w:t>.</w:t>
      </w:r>
      <w:r w:rsidR="00755FFC" w:rsidRPr="007F2770">
        <w:rPr>
          <w:rFonts w:eastAsia="Malgun Gothic"/>
          <w:lang w:val="en-US"/>
        </w:rPr>
        <w:t xml:space="preserve"> If multiple payloads are transported, the associated information of each payload are also transported together with the payload.</w:t>
      </w:r>
    </w:p>
    <w:p w14:paraId="67BAD116" w14:textId="743BDB73" w:rsidR="003956EA" w:rsidRPr="007F2770" w:rsidRDefault="003956EA" w:rsidP="003956EA">
      <w:pPr>
        <w:rPr>
          <w:rFonts w:eastAsia="Malgun Gothic"/>
          <w:lang w:val="en-US"/>
        </w:rPr>
      </w:pPr>
      <w:r w:rsidRPr="007F2770">
        <w:rPr>
          <w:rFonts w:eastAsia="Malgun Gothic"/>
          <w:lang w:val="en-US"/>
        </w:rPr>
        <w:t>The Payload container information element is coded as shown in figure </w:t>
      </w:r>
      <w:r w:rsidR="00BE1133" w:rsidRPr="007F2770">
        <w:rPr>
          <w:rFonts w:eastAsia="Malgun Gothic"/>
          <w:lang w:val="en-US"/>
        </w:rPr>
        <w:t>9.11</w:t>
      </w:r>
      <w:r w:rsidRPr="007F2770">
        <w:rPr>
          <w:rFonts w:eastAsia="Malgun Gothic"/>
          <w:lang w:val="en-US"/>
        </w:rPr>
        <w:t>.3.</w:t>
      </w:r>
      <w:r w:rsidR="00BB4FAF" w:rsidRPr="007F2770">
        <w:rPr>
          <w:rFonts w:eastAsia="Malgun Gothic"/>
          <w:lang w:val="en-US"/>
        </w:rPr>
        <w:t>3</w:t>
      </w:r>
      <w:r w:rsidR="00905025" w:rsidRPr="007F2770">
        <w:rPr>
          <w:rFonts w:eastAsia="Malgun Gothic"/>
          <w:lang w:val="en-US"/>
        </w:rPr>
        <w:t>9</w:t>
      </w:r>
      <w:r w:rsidRPr="007F2770">
        <w:rPr>
          <w:rFonts w:eastAsia="Malgun Gothic"/>
          <w:lang w:val="en-US"/>
        </w:rPr>
        <w:t>.1</w:t>
      </w:r>
      <w:r w:rsidR="009F635A" w:rsidRPr="007F2770">
        <w:rPr>
          <w:rFonts w:eastAsia="Malgun Gothic"/>
          <w:lang w:val="en-US"/>
        </w:rPr>
        <w:t>, figure 9.11.3.39.1A, figure 9.11.3.39.1B</w:t>
      </w:r>
      <w:r w:rsidR="00755FFC" w:rsidRPr="007F2770">
        <w:rPr>
          <w:rFonts w:eastAsia="Malgun Gothic"/>
          <w:lang w:val="en-US"/>
        </w:rPr>
        <w:t>, figure 9.11.3.39.2, figure 9.11.3.39.3, figure 9.11.3.39.4</w:t>
      </w:r>
      <w:r w:rsidRPr="007F2770">
        <w:rPr>
          <w:rFonts w:eastAsia="Malgun Gothic"/>
          <w:lang w:val="en-US"/>
        </w:rPr>
        <w:t xml:space="preserve"> and table </w:t>
      </w:r>
      <w:r w:rsidR="00BE1133" w:rsidRPr="007F2770">
        <w:rPr>
          <w:rFonts w:eastAsia="Malgun Gothic"/>
          <w:lang w:val="en-US"/>
        </w:rPr>
        <w:t>9.11</w:t>
      </w:r>
      <w:r w:rsidRPr="007F2770">
        <w:rPr>
          <w:rFonts w:eastAsia="Malgun Gothic"/>
          <w:lang w:val="en-US"/>
        </w:rPr>
        <w:t>.</w:t>
      </w:r>
      <w:r w:rsidR="00A1656E" w:rsidRPr="007F2770">
        <w:rPr>
          <w:rFonts w:eastAsia="Malgun Gothic"/>
          <w:lang w:val="en-US"/>
        </w:rPr>
        <w:t>3.</w:t>
      </w:r>
      <w:r w:rsidR="00BB4FAF" w:rsidRPr="007F2770">
        <w:rPr>
          <w:rFonts w:eastAsia="Malgun Gothic"/>
          <w:lang w:val="en-US"/>
        </w:rPr>
        <w:t>3</w:t>
      </w:r>
      <w:r w:rsidR="00905025" w:rsidRPr="007F2770">
        <w:rPr>
          <w:rFonts w:eastAsia="Malgun Gothic"/>
          <w:lang w:val="en-US"/>
        </w:rPr>
        <w:t>9</w:t>
      </w:r>
      <w:r w:rsidRPr="007F2770">
        <w:rPr>
          <w:rFonts w:eastAsia="Malgun Gothic"/>
          <w:lang w:val="en-US"/>
        </w:rPr>
        <w:t>.1.</w:t>
      </w:r>
    </w:p>
    <w:p w14:paraId="04F42C50" w14:textId="3075A377" w:rsidR="003956EA" w:rsidRPr="007F2770" w:rsidRDefault="003956EA" w:rsidP="003956EA">
      <w:pPr>
        <w:rPr>
          <w:rFonts w:eastAsia="Malgun Gothic"/>
          <w:lang w:val="en-US"/>
        </w:rPr>
      </w:pPr>
      <w:r w:rsidRPr="007F2770">
        <w:rPr>
          <w:rFonts w:eastAsia="Malgun Gothic"/>
          <w:lang w:val="en-US"/>
        </w:rPr>
        <w:t xml:space="preserve">The Payload container </w:t>
      </w:r>
      <w:r w:rsidR="00ED6BE6" w:rsidRPr="007F2770">
        <w:rPr>
          <w:lang w:val="en-US"/>
        </w:rPr>
        <w:t xml:space="preserve">information element </w:t>
      </w:r>
      <w:r w:rsidRPr="007F2770">
        <w:rPr>
          <w:rFonts w:eastAsia="Malgun Gothic"/>
          <w:lang w:val="en-US"/>
        </w:rPr>
        <w:t xml:space="preserve">is a type 6 information element with a minimum length of </w:t>
      </w:r>
      <w:r w:rsidR="00FE62B4" w:rsidRPr="007F2770">
        <w:rPr>
          <w:rFonts w:eastAsia="Malgun Gothic"/>
          <w:lang w:val="en-US"/>
        </w:rPr>
        <w:t>4</w:t>
      </w:r>
      <w:r w:rsidRPr="007F2770">
        <w:rPr>
          <w:rFonts w:eastAsia="Malgun Gothic"/>
          <w:lang w:val="en-US"/>
        </w:rPr>
        <w:t xml:space="preserve"> octets and a maximum length of 6553</w:t>
      </w:r>
      <w:r w:rsidR="00FE62B4" w:rsidRPr="007F2770">
        <w:rPr>
          <w:rFonts w:eastAsia="Malgun Gothic"/>
          <w:lang w:val="en-US"/>
        </w:rPr>
        <w:t>8</w:t>
      </w:r>
      <w:r w:rsidRPr="007F2770">
        <w:rPr>
          <w:rFonts w:eastAsia="Malgun Gothic"/>
          <w:lang w:val="en-US"/>
        </w:rPr>
        <w:t xml:space="preserve">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62"/>
        <w:gridCol w:w="1560"/>
      </w:tblGrid>
      <w:tr w:rsidR="003956EA" w:rsidRPr="007F2770" w14:paraId="78B08AA2" w14:textId="77777777" w:rsidTr="00CC47FC">
        <w:trPr>
          <w:cantSplit/>
          <w:jc w:val="center"/>
        </w:trPr>
        <w:tc>
          <w:tcPr>
            <w:tcW w:w="709" w:type="dxa"/>
            <w:tcBorders>
              <w:top w:val="nil"/>
              <w:left w:val="nil"/>
              <w:bottom w:val="nil"/>
              <w:right w:val="nil"/>
            </w:tcBorders>
            <w:hideMark/>
          </w:tcPr>
          <w:p w14:paraId="26549B15" w14:textId="77777777" w:rsidR="003956EA" w:rsidRPr="007F2770" w:rsidRDefault="003956EA" w:rsidP="000F5712">
            <w:pPr>
              <w:pStyle w:val="TAC"/>
              <w:rPr>
                <w:rFonts w:eastAsia="Malgun Gothic"/>
                <w:lang w:val="en-US" w:eastAsia="en-US"/>
              </w:rPr>
            </w:pPr>
            <w:r w:rsidRPr="007F2770">
              <w:rPr>
                <w:rFonts w:eastAsia="Malgun Gothic"/>
                <w:lang w:val="en-US" w:eastAsia="en-US"/>
              </w:rPr>
              <w:t>8</w:t>
            </w:r>
          </w:p>
        </w:tc>
        <w:tc>
          <w:tcPr>
            <w:tcW w:w="781" w:type="dxa"/>
            <w:tcBorders>
              <w:top w:val="nil"/>
              <w:left w:val="nil"/>
              <w:bottom w:val="nil"/>
              <w:right w:val="nil"/>
            </w:tcBorders>
            <w:hideMark/>
          </w:tcPr>
          <w:p w14:paraId="16CE39F1" w14:textId="77777777" w:rsidR="003956EA" w:rsidRPr="007F2770" w:rsidRDefault="003956EA" w:rsidP="000F5712">
            <w:pPr>
              <w:pStyle w:val="TAC"/>
              <w:rPr>
                <w:rFonts w:eastAsia="Malgun Gothic"/>
                <w:lang w:val="en-US" w:eastAsia="en-US"/>
              </w:rPr>
            </w:pPr>
            <w:r w:rsidRPr="007F2770">
              <w:rPr>
                <w:rFonts w:eastAsia="Malgun Gothic"/>
                <w:lang w:val="en-US" w:eastAsia="en-US"/>
              </w:rPr>
              <w:t>7</w:t>
            </w:r>
          </w:p>
        </w:tc>
        <w:tc>
          <w:tcPr>
            <w:tcW w:w="780" w:type="dxa"/>
            <w:tcBorders>
              <w:top w:val="nil"/>
              <w:left w:val="nil"/>
              <w:bottom w:val="nil"/>
              <w:right w:val="nil"/>
            </w:tcBorders>
            <w:hideMark/>
          </w:tcPr>
          <w:p w14:paraId="009186B4" w14:textId="77777777" w:rsidR="003956EA" w:rsidRPr="007F2770" w:rsidRDefault="003956EA" w:rsidP="000F5712">
            <w:pPr>
              <w:pStyle w:val="TAC"/>
              <w:rPr>
                <w:rFonts w:eastAsia="Malgun Gothic"/>
                <w:lang w:val="en-US" w:eastAsia="en-US"/>
              </w:rPr>
            </w:pPr>
            <w:r w:rsidRPr="007F2770">
              <w:rPr>
                <w:rFonts w:eastAsia="Malgun Gothic"/>
                <w:lang w:val="en-US" w:eastAsia="en-US"/>
              </w:rPr>
              <w:t>6</w:t>
            </w:r>
          </w:p>
        </w:tc>
        <w:tc>
          <w:tcPr>
            <w:tcW w:w="779" w:type="dxa"/>
            <w:tcBorders>
              <w:top w:val="nil"/>
              <w:left w:val="nil"/>
              <w:bottom w:val="nil"/>
              <w:right w:val="nil"/>
            </w:tcBorders>
            <w:hideMark/>
          </w:tcPr>
          <w:p w14:paraId="69E96B0C" w14:textId="77777777" w:rsidR="003956EA" w:rsidRPr="007F2770" w:rsidRDefault="003956EA" w:rsidP="000F5712">
            <w:pPr>
              <w:pStyle w:val="TAC"/>
              <w:rPr>
                <w:rFonts w:eastAsia="Malgun Gothic"/>
                <w:lang w:val="en-US" w:eastAsia="en-US"/>
              </w:rPr>
            </w:pPr>
            <w:r w:rsidRPr="007F2770">
              <w:rPr>
                <w:rFonts w:eastAsia="Malgun Gothic"/>
                <w:lang w:val="en-US" w:eastAsia="en-US"/>
              </w:rPr>
              <w:t>5</w:t>
            </w:r>
          </w:p>
        </w:tc>
        <w:tc>
          <w:tcPr>
            <w:tcW w:w="496" w:type="dxa"/>
            <w:tcBorders>
              <w:top w:val="nil"/>
              <w:left w:val="nil"/>
              <w:bottom w:val="nil"/>
              <w:right w:val="nil"/>
            </w:tcBorders>
            <w:hideMark/>
          </w:tcPr>
          <w:p w14:paraId="3ABCAC63" w14:textId="77777777" w:rsidR="003956EA" w:rsidRPr="007F2770" w:rsidRDefault="003956EA" w:rsidP="000F5712">
            <w:pPr>
              <w:pStyle w:val="TAC"/>
              <w:rPr>
                <w:rFonts w:eastAsia="Malgun Gothic"/>
                <w:lang w:val="en-US" w:eastAsia="en-US"/>
              </w:rPr>
            </w:pPr>
            <w:r w:rsidRPr="007F2770">
              <w:rPr>
                <w:rFonts w:eastAsia="Malgun Gothic"/>
                <w:lang w:val="en-US" w:eastAsia="en-US"/>
              </w:rPr>
              <w:t>4</w:t>
            </w:r>
          </w:p>
        </w:tc>
        <w:tc>
          <w:tcPr>
            <w:tcW w:w="709" w:type="dxa"/>
            <w:tcBorders>
              <w:top w:val="nil"/>
              <w:left w:val="nil"/>
              <w:bottom w:val="nil"/>
              <w:right w:val="nil"/>
            </w:tcBorders>
            <w:hideMark/>
          </w:tcPr>
          <w:p w14:paraId="732E2F06" w14:textId="77777777" w:rsidR="003956EA" w:rsidRPr="007F2770" w:rsidRDefault="003956EA" w:rsidP="000F5712">
            <w:pPr>
              <w:pStyle w:val="TAC"/>
              <w:rPr>
                <w:rFonts w:eastAsia="Malgun Gothic"/>
                <w:lang w:val="en-US" w:eastAsia="en-US"/>
              </w:rPr>
            </w:pPr>
            <w:r w:rsidRPr="007F2770">
              <w:rPr>
                <w:rFonts w:eastAsia="Malgun Gothic"/>
                <w:lang w:val="en-US" w:eastAsia="en-US"/>
              </w:rPr>
              <w:t>3</w:t>
            </w:r>
          </w:p>
        </w:tc>
        <w:tc>
          <w:tcPr>
            <w:tcW w:w="993" w:type="dxa"/>
            <w:tcBorders>
              <w:top w:val="nil"/>
              <w:left w:val="nil"/>
              <w:bottom w:val="nil"/>
              <w:right w:val="nil"/>
            </w:tcBorders>
            <w:hideMark/>
          </w:tcPr>
          <w:p w14:paraId="4DCEE9F2" w14:textId="77777777" w:rsidR="003956EA" w:rsidRPr="007F2770" w:rsidRDefault="003956EA" w:rsidP="000F5712">
            <w:pPr>
              <w:pStyle w:val="TAC"/>
              <w:rPr>
                <w:rFonts w:eastAsia="Malgun Gothic"/>
                <w:lang w:val="en-US" w:eastAsia="en-US"/>
              </w:rPr>
            </w:pPr>
            <w:r w:rsidRPr="007F2770">
              <w:rPr>
                <w:rFonts w:eastAsia="Malgun Gothic"/>
                <w:lang w:val="en-US" w:eastAsia="en-US"/>
              </w:rPr>
              <w:t>2</w:t>
            </w:r>
          </w:p>
        </w:tc>
        <w:tc>
          <w:tcPr>
            <w:tcW w:w="708" w:type="dxa"/>
            <w:tcBorders>
              <w:top w:val="nil"/>
              <w:left w:val="nil"/>
              <w:bottom w:val="nil"/>
              <w:right w:val="nil"/>
            </w:tcBorders>
            <w:hideMark/>
          </w:tcPr>
          <w:p w14:paraId="15F1D0FE" w14:textId="77777777" w:rsidR="003956EA" w:rsidRPr="007F2770" w:rsidRDefault="003956EA" w:rsidP="000F5712">
            <w:pPr>
              <w:pStyle w:val="TAC"/>
              <w:rPr>
                <w:rFonts w:eastAsia="Malgun Gothic"/>
                <w:lang w:val="en-US" w:eastAsia="en-US"/>
              </w:rPr>
            </w:pPr>
            <w:r w:rsidRPr="007F2770">
              <w:rPr>
                <w:rFonts w:eastAsia="Malgun Gothic"/>
                <w:lang w:val="en-US" w:eastAsia="en-US"/>
              </w:rPr>
              <w:t>1</w:t>
            </w:r>
          </w:p>
        </w:tc>
        <w:tc>
          <w:tcPr>
            <w:tcW w:w="1560" w:type="dxa"/>
            <w:tcBorders>
              <w:top w:val="nil"/>
              <w:left w:val="nil"/>
              <w:bottom w:val="nil"/>
              <w:right w:val="nil"/>
            </w:tcBorders>
          </w:tcPr>
          <w:p w14:paraId="78EB5F36" w14:textId="77777777" w:rsidR="003956EA" w:rsidRPr="007F2770" w:rsidRDefault="003956EA" w:rsidP="000F5712">
            <w:pPr>
              <w:rPr>
                <w:rFonts w:eastAsia="Malgun Gothic"/>
                <w:lang w:val="en-US"/>
              </w:rPr>
            </w:pPr>
          </w:p>
        </w:tc>
      </w:tr>
      <w:tr w:rsidR="00CC47FC" w:rsidRPr="007F2770" w14:paraId="438FEFAA" w14:textId="77777777" w:rsidTr="00CC47FC">
        <w:trPr>
          <w:cantSplit/>
          <w:jc w:val="center"/>
        </w:trPr>
        <w:tc>
          <w:tcPr>
            <w:tcW w:w="6009" w:type="dxa"/>
            <w:gridSpan w:val="8"/>
            <w:tcBorders>
              <w:top w:val="single" w:sz="4" w:space="0" w:color="auto"/>
              <w:left w:val="single" w:sz="4" w:space="0" w:color="auto"/>
              <w:bottom w:val="nil"/>
              <w:right w:val="single" w:sz="4" w:space="0" w:color="auto"/>
            </w:tcBorders>
          </w:tcPr>
          <w:p w14:paraId="27C357F9" w14:textId="77777777" w:rsidR="00CC47FC" w:rsidRPr="007F2770" w:rsidRDefault="00CC47FC" w:rsidP="00CB6A10">
            <w:pPr>
              <w:pStyle w:val="TAC"/>
              <w:rPr>
                <w:rFonts w:eastAsia="Malgun Gothic"/>
                <w:lang w:val="en-US" w:eastAsia="en-US"/>
              </w:rPr>
            </w:pPr>
            <w:r w:rsidRPr="007F2770">
              <w:rPr>
                <w:rFonts w:eastAsia="Malgun Gothic"/>
                <w:lang w:val="en-US" w:eastAsia="en-US"/>
              </w:rPr>
              <w:t>Payload container IEI</w:t>
            </w:r>
          </w:p>
        </w:tc>
        <w:tc>
          <w:tcPr>
            <w:tcW w:w="1539" w:type="dxa"/>
            <w:tcBorders>
              <w:top w:val="nil"/>
              <w:left w:val="nil"/>
              <w:bottom w:val="nil"/>
              <w:right w:val="nil"/>
            </w:tcBorders>
          </w:tcPr>
          <w:p w14:paraId="0C12AD53" w14:textId="77777777" w:rsidR="00CC47FC" w:rsidRPr="007F2770" w:rsidRDefault="00CC47FC" w:rsidP="00CB6A10">
            <w:pPr>
              <w:pStyle w:val="TAL"/>
              <w:rPr>
                <w:rFonts w:eastAsia="Malgun Gothic"/>
                <w:lang w:val="en-US" w:eastAsia="en-US"/>
              </w:rPr>
            </w:pPr>
            <w:r w:rsidRPr="007F2770">
              <w:rPr>
                <w:rFonts w:eastAsia="Malgun Gothic"/>
                <w:lang w:val="en-US" w:eastAsia="en-US"/>
              </w:rPr>
              <w:t>octet 1</w:t>
            </w:r>
          </w:p>
        </w:tc>
      </w:tr>
      <w:tr w:rsidR="00CC47FC" w:rsidRPr="007F2770" w14:paraId="3974CA4E" w14:textId="77777777" w:rsidTr="00CC47FC">
        <w:trPr>
          <w:cantSplit/>
          <w:jc w:val="center"/>
        </w:trPr>
        <w:tc>
          <w:tcPr>
            <w:tcW w:w="6009" w:type="dxa"/>
            <w:gridSpan w:val="8"/>
            <w:tcBorders>
              <w:top w:val="single" w:sz="4" w:space="0" w:color="auto"/>
              <w:left w:val="single" w:sz="4" w:space="0" w:color="auto"/>
              <w:bottom w:val="nil"/>
              <w:right w:val="single" w:sz="4" w:space="0" w:color="auto"/>
            </w:tcBorders>
            <w:hideMark/>
          </w:tcPr>
          <w:p w14:paraId="03EA348A" w14:textId="77777777" w:rsidR="00CC47FC" w:rsidRPr="007F2770" w:rsidRDefault="00CC47FC" w:rsidP="00CB6A10">
            <w:pPr>
              <w:pStyle w:val="TAC"/>
              <w:rPr>
                <w:rFonts w:eastAsia="Malgun Gothic"/>
                <w:lang w:val="en-US" w:eastAsia="en-US"/>
              </w:rPr>
            </w:pPr>
          </w:p>
          <w:p w14:paraId="4AEE3533" w14:textId="77777777" w:rsidR="00CC47FC" w:rsidRPr="007F2770" w:rsidRDefault="00CC47FC" w:rsidP="00CB6A10">
            <w:pPr>
              <w:pStyle w:val="TAC"/>
              <w:rPr>
                <w:rFonts w:eastAsia="Malgun Gothic"/>
                <w:lang w:val="en-US" w:eastAsia="en-US"/>
              </w:rPr>
            </w:pPr>
            <w:r w:rsidRPr="007F2770">
              <w:rPr>
                <w:rFonts w:eastAsia="Malgun Gothic"/>
                <w:lang w:val="en-US" w:eastAsia="en-US"/>
              </w:rPr>
              <w:t>Length of payload container contents</w:t>
            </w:r>
          </w:p>
        </w:tc>
        <w:tc>
          <w:tcPr>
            <w:tcW w:w="1539" w:type="dxa"/>
            <w:tcBorders>
              <w:top w:val="nil"/>
              <w:left w:val="nil"/>
              <w:bottom w:val="nil"/>
              <w:right w:val="nil"/>
            </w:tcBorders>
            <w:hideMark/>
          </w:tcPr>
          <w:p w14:paraId="2F7BBFAB" w14:textId="77777777" w:rsidR="00CC47FC" w:rsidRPr="007F2770" w:rsidRDefault="00CC47FC" w:rsidP="00CB6A10">
            <w:pPr>
              <w:pStyle w:val="TAL"/>
              <w:rPr>
                <w:rFonts w:eastAsia="Malgun Gothic"/>
                <w:lang w:val="en-US" w:eastAsia="en-US"/>
              </w:rPr>
            </w:pPr>
            <w:r w:rsidRPr="007F2770">
              <w:rPr>
                <w:rFonts w:eastAsia="Malgun Gothic"/>
                <w:lang w:val="en-US" w:eastAsia="en-US"/>
              </w:rPr>
              <w:t>octet 2</w:t>
            </w:r>
          </w:p>
        </w:tc>
      </w:tr>
      <w:tr w:rsidR="00CC47FC" w:rsidRPr="007F2770" w14:paraId="339DB9EB" w14:textId="77777777" w:rsidTr="00CC47FC">
        <w:trPr>
          <w:cantSplit/>
          <w:jc w:val="center"/>
        </w:trPr>
        <w:tc>
          <w:tcPr>
            <w:tcW w:w="6009" w:type="dxa"/>
            <w:gridSpan w:val="8"/>
            <w:tcBorders>
              <w:top w:val="nil"/>
              <w:left w:val="single" w:sz="4" w:space="0" w:color="auto"/>
              <w:bottom w:val="single" w:sz="4" w:space="0" w:color="auto"/>
              <w:right w:val="single" w:sz="4" w:space="0" w:color="auto"/>
            </w:tcBorders>
          </w:tcPr>
          <w:p w14:paraId="5081DB3E" w14:textId="77777777" w:rsidR="00CC47FC" w:rsidRPr="007F2770" w:rsidRDefault="00CC47FC" w:rsidP="00CB6A10">
            <w:pPr>
              <w:pStyle w:val="TAC"/>
              <w:rPr>
                <w:rFonts w:eastAsia="Malgun Gothic"/>
                <w:lang w:val="en-US" w:eastAsia="en-US"/>
              </w:rPr>
            </w:pPr>
          </w:p>
        </w:tc>
        <w:tc>
          <w:tcPr>
            <w:tcW w:w="1539" w:type="dxa"/>
            <w:tcBorders>
              <w:top w:val="nil"/>
              <w:left w:val="nil"/>
              <w:bottom w:val="nil"/>
              <w:right w:val="nil"/>
            </w:tcBorders>
            <w:hideMark/>
          </w:tcPr>
          <w:p w14:paraId="20C4A940" w14:textId="77777777" w:rsidR="00CC47FC" w:rsidRPr="007F2770" w:rsidRDefault="00CC47FC" w:rsidP="00CB6A10">
            <w:pPr>
              <w:pStyle w:val="TAL"/>
              <w:rPr>
                <w:rFonts w:eastAsia="Malgun Gothic"/>
                <w:lang w:val="en-US" w:eastAsia="en-US"/>
              </w:rPr>
            </w:pPr>
            <w:r w:rsidRPr="007F2770">
              <w:rPr>
                <w:rFonts w:eastAsia="Malgun Gothic"/>
                <w:lang w:val="en-US" w:eastAsia="en-US"/>
              </w:rPr>
              <w:t>octet 3</w:t>
            </w:r>
          </w:p>
        </w:tc>
      </w:tr>
      <w:tr w:rsidR="00CC47FC" w:rsidRPr="007F2770" w14:paraId="586395CF" w14:textId="77777777" w:rsidTr="00CC47FC">
        <w:trPr>
          <w:cantSplit/>
          <w:jc w:val="center"/>
        </w:trPr>
        <w:tc>
          <w:tcPr>
            <w:tcW w:w="6009" w:type="dxa"/>
            <w:gridSpan w:val="8"/>
            <w:tcBorders>
              <w:top w:val="single" w:sz="4" w:space="0" w:color="auto"/>
              <w:left w:val="single" w:sz="4" w:space="0" w:color="auto"/>
              <w:bottom w:val="nil"/>
              <w:right w:val="single" w:sz="4" w:space="0" w:color="auto"/>
            </w:tcBorders>
          </w:tcPr>
          <w:p w14:paraId="44F232A7" w14:textId="77777777" w:rsidR="00CC47FC" w:rsidRPr="007F2770" w:rsidRDefault="00CC47FC" w:rsidP="00CB6A10">
            <w:pPr>
              <w:pStyle w:val="TAC"/>
              <w:rPr>
                <w:rFonts w:eastAsia="Malgun Gothic"/>
                <w:lang w:val="en-US" w:eastAsia="en-US"/>
              </w:rPr>
            </w:pPr>
          </w:p>
        </w:tc>
        <w:tc>
          <w:tcPr>
            <w:tcW w:w="1539" w:type="dxa"/>
            <w:tcBorders>
              <w:top w:val="nil"/>
              <w:left w:val="single" w:sz="4" w:space="0" w:color="auto"/>
              <w:bottom w:val="nil"/>
              <w:right w:val="nil"/>
            </w:tcBorders>
            <w:hideMark/>
          </w:tcPr>
          <w:p w14:paraId="1A8E190C" w14:textId="77777777" w:rsidR="00CC47FC" w:rsidRPr="007F2770" w:rsidRDefault="00CC47FC" w:rsidP="00CB6A10">
            <w:pPr>
              <w:pStyle w:val="TAL"/>
              <w:rPr>
                <w:rFonts w:eastAsia="Malgun Gothic"/>
                <w:lang w:val="en-US" w:eastAsia="en-US"/>
              </w:rPr>
            </w:pPr>
            <w:r w:rsidRPr="007F2770">
              <w:rPr>
                <w:rFonts w:eastAsia="Malgun Gothic"/>
                <w:lang w:val="en-US" w:eastAsia="en-US"/>
              </w:rPr>
              <w:t>octet 4</w:t>
            </w:r>
          </w:p>
        </w:tc>
      </w:tr>
      <w:tr w:rsidR="00CC47FC" w:rsidRPr="007F2770" w14:paraId="3BA86691" w14:textId="77777777" w:rsidTr="00CC47FC">
        <w:trPr>
          <w:cantSplit/>
          <w:jc w:val="center"/>
        </w:trPr>
        <w:tc>
          <w:tcPr>
            <w:tcW w:w="6009" w:type="dxa"/>
            <w:gridSpan w:val="8"/>
            <w:tcBorders>
              <w:top w:val="nil"/>
              <w:left w:val="single" w:sz="4" w:space="0" w:color="auto"/>
              <w:bottom w:val="nil"/>
              <w:right w:val="single" w:sz="4" w:space="0" w:color="auto"/>
            </w:tcBorders>
            <w:hideMark/>
          </w:tcPr>
          <w:p w14:paraId="7F7705BB" w14:textId="77777777" w:rsidR="00CC47FC" w:rsidRPr="007F2770" w:rsidRDefault="00CC47FC" w:rsidP="00CB6A10">
            <w:pPr>
              <w:pStyle w:val="TAC"/>
              <w:rPr>
                <w:rFonts w:eastAsia="Malgun Gothic"/>
                <w:lang w:val="en-US" w:eastAsia="en-US"/>
              </w:rPr>
            </w:pPr>
            <w:r w:rsidRPr="007F2770">
              <w:rPr>
                <w:rFonts w:eastAsia="Malgun Gothic"/>
                <w:lang w:val="en-US" w:eastAsia="en-US"/>
              </w:rPr>
              <w:t>Payload container contents</w:t>
            </w:r>
          </w:p>
        </w:tc>
        <w:tc>
          <w:tcPr>
            <w:tcW w:w="1539" w:type="dxa"/>
            <w:tcBorders>
              <w:top w:val="nil"/>
              <w:left w:val="single" w:sz="4" w:space="0" w:color="auto"/>
              <w:bottom w:val="nil"/>
              <w:right w:val="nil"/>
            </w:tcBorders>
          </w:tcPr>
          <w:p w14:paraId="1423C77B" w14:textId="77777777" w:rsidR="00CC47FC" w:rsidRPr="007F2770" w:rsidRDefault="00CC47FC" w:rsidP="00CB6A10">
            <w:pPr>
              <w:pStyle w:val="TAL"/>
              <w:rPr>
                <w:rFonts w:eastAsia="Malgun Gothic"/>
                <w:lang w:val="en-US" w:eastAsia="en-US"/>
              </w:rPr>
            </w:pPr>
          </w:p>
        </w:tc>
      </w:tr>
      <w:tr w:rsidR="00CC47FC" w:rsidRPr="007F2770" w14:paraId="584ED38E" w14:textId="77777777" w:rsidTr="00CC47FC">
        <w:trPr>
          <w:cantSplit/>
          <w:jc w:val="center"/>
        </w:trPr>
        <w:tc>
          <w:tcPr>
            <w:tcW w:w="6009" w:type="dxa"/>
            <w:gridSpan w:val="8"/>
            <w:tcBorders>
              <w:top w:val="nil"/>
              <w:left w:val="single" w:sz="4" w:space="0" w:color="auto"/>
              <w:bottom w:val="single" w:sz="4" w:space="0" w:color="auto"/>
              <w:right w:val="single" w:sz="4" w:space="0" w:color="auto"/>
            </w:tcBorders>
          </w:tcPr>
          <w:p w14:paraId="46739AF2" w14:textId="77777777" w:rsidR="00CC47FC" w:rsidRPr="007F2770" w:rsidRDefault="00CC47FC" w:rsidP="00CB6A10">
            <w:pPr>
              <w:pStyle w:val="TAC"/>
              <w:rPr>
                <w:rFonts w:eastAsia="Malgun Gothic"/>
                <w:lang w:val="en-US" w:eastAsia="en-US"/>
              </w:rPr>
            </w:pPr>
          </w:p>
        </w:tc>
        <w:tc>
          <w:tcPr>
            <w:tcW w:w="1539" w:type="dxa"/>
            <w:tcBorders>
              <w:top w:val="nil"/>
              <w:left w:val="single" w:sz="4" w:space="0" w:color="auto"/>
              <w:bottom w:val="nil"/>
              <w:right w:val="nil"/>
            </w:tcBorders>
            <w:hideMark/>
          </w:tcPr>
          <w:p w14:paraId="5C0C20AF" w14:textId="77777777" w:rsidR="00CC47FC" w:rsidRPr="007F2770" w:rsidRDefault="00CC47FC" w:rsidP="00CB6A10">
            <w:pPr>
              <w:pStyle w:val="TAL"/>
              <w:rPr>
                <w:rFonts w:eastAsia="Malgun Gothic"/>
                <w:lang w:val="en-US" w:eastAsia="en-US"/>
              </w:rPr>
            </w:pPr>
            <w:r w:rsidRPr="007F2770">
              <w:rPr>
                <w:rFonts w:eastAsia="Malgun Gothic"/>
                <w:lang w:val="en-US" w:eastAsia="en-US"/>
              </w:rPr>
              <w:t>octet n</w:t>
            </w:r>
          </w:p>
        </w:tc>
      </w:tr>
    </w:tbl>
    <w:p w14:paraId="5AACA731" w14:textId="77777777" w:rsidR="00EB22B7" w:rsidRPr="007F2770" w:rsidRDefault="003956EA" w:rsidP="00EB22B7">
      <w:pPr>
        <w:pStyle w:val="TF"/>
        <w:rPr>
          <w:rFonts w:eastAsia="Malgun Gothic"/>
        </w:rPr>
      </w:pPr>
      <w:bookmarkStart w:id="10801" w:name="_CRFigure9_11_3_39_1"/>
      <w:r w:rsidRPr="007F2770">
        <w:rPr>
          <w:rFonts w:eastAsia="Malgun Gothic"/>
        </w:rPr>
        <w:t>Figure </w:t>
      </w:r>
      <w:bookmarkEnd w:id="10801"/>
      <w:r w:rsidR="00BE1133" w:rsidRPr="007F2770">
        <w:rPr>
          <w:rFonts w:eastAsia="Malgun Gothic"/>
        </w:rPr>
        <w:t>9.11</w:t>
      </w:r>
      <w:r w:rsidRPr="007F2770">
        <w:rPr>
          <w:rFonts w:eastAsia="Malgun Gothic"/>
        </w:rPr>
        <w:t>.</w:t>
      </w:r>
      <w:r w:rsidR="00A1656E" w:rsidRPr="007F2770">
        <w:rPr>
          <w:rFonts w:eastAsia="Malgun Gothic"/>
        </w:rPr>
        <w:t>3.</w:t>
      </w:r>
      <w:r w:rsidR="00BB4FAF" w:rsidRPr="007F2770">
        <w:rPr>
          <w:rFonts w:eastAsia="Malgun Gothic"/>
        </w:rPr>
        <w:t>3</w:t>
      </w:r>
      <w:r w:rsidR="00905025" w:rsidRPr="007F2770">
        <w:rPr>
          <w:rFonts w:eastAsia="Malgun Gothic"/>
        </w:rPr>
        <w:t>9</w:t>
      </w:r>
      <w:r w:rsidRPr="007F2770">
        <w:rPr>
          <w:rFonts w:eastAsia="Malgun Gothic"/>
        </w:rPr>
        <w:t>.1: Payload container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EB22B7" w:rsidRPr="007F2770" w14:paraId="5F4C7BB5" w14:textId="77777777" w:rsidTr="005A4158">
        <w:trPr>
          <w:cantSplit/>
          <w:jc w:val="center"/>
        </w:trPr>
        <w:tc>
          <w:tcPr>
            <w:tcW w:w="709" w:type="dxa"/>
            <w:tcBorders>
              <w:top w:val="nil"/>
              <w:left w:val="nil"/>
              <w:bottom w:val="nil"/>
              <w:right w:val="nil"/>
            </w:tcBorders>
          </w:tcPr>
          <w:p w14:paraId="2C96E5EF" w14:textId="77777777" w:rsidR="00EB22B7" w:rsidRPr="007F2770" w:rsidRDefault="00EB22B7" w:rsidP="005A4158">
            <w:pPr>
              <w:pStyle w:val="TAC"/>
              <w:rPr>
                <w:rFonts w:eastAsia="Malgun Gothic"/>
              </w:rPr>
            </w:pPr>
            <w:r w:rsidRPr="007F2770">
              <w:rPr>
                <w:rFonts w:eastAsia="Malgun Gothic"/>
              </w:rPr>
              <w:t>8</w:t>
            </w:r>
          </w:p>
        </w:tc>
        <w:tc>
          <w:tcPr>
            <w:tcW w:w="781" w:type="dxa"/>
            <w:tcBorders>
              <w:top w:val="nil"/>
              <w:left w:val="nil"/>
              <w:bottom w:val="nil"/>
              <w:right w:val="nil"/>
            </w:tcBorders>
          </w:tcPr>
          <w:p w14:paraId="33FFC137" w14:textId="77777777" w:rsidR="00EB22B7" w:rsidRPr="007F2770" w:rsidRDefault="00EB22B7" w:rsidP="005A4158">
            <w:pPr>
              <w:pStyle w:val="TAC"/>
              <w:rPr>
                <w:rFonts w:eastAsia="Malgun Gothic"/>
              </w:rPr>
            </w:pPr>
            <w:r w:rsidRPr="007F2770">
              <w:rPr>
                <w:rFonts w:eastAsia="Malgun Gothic"/>
              </w:rPr>
              <w:t>7</w:t>
            </w:r>
          </w:p>
        </w:tc>
        <w:tc>
          <w:tcPr>
            <w:tcW w:w="780" w:type="dxa"/>
            <w:tcBorders>
              <w:top w:val="nil"/>
              <w:left w:val="nil"/>
              <w:bottom w:val="nil"/>
              <w:right w:val="nil"/>
            </w:tcBorders>
          </w:tcPr>
          <w:p w14:paraId="75A42814" w14:textId="77777777" w:rsidR="00EB22B7" w:rsidRPr="007F2770" w:rsidRDefault="00EB22B7" w:rsidP="005A4158">
            <w:pPr>
              <w:pStyle w:val="TAC"/>
              <w:rPr>
                <w:rFonts w:eastAsia="Malgun Gothic"/>
              </w:rPr>
            </w:pPr>
            <w:r w:rsidRPr="007F2770">
              <w:rPr>
                <w:rFonts w:eastAsia="Malgun Gothic"/>
              </w:rPr>
              <w:t>6</w:t>
            </w:r>
          </w:p>
        </w:tc>
        <w:tc>
          <w:tcPr>
            <w:tcW w:w="779" w:type="dxa"/>
            <w:tcBorders>
              <w:top w:val="nil"/>
              <w:left w:val="nil"/>
              <w:bottom w:val="nil"/>
              <w:right w:val="nil"/>
            </w:tcBorders>
          </w:tcPr>
          <w:p w14:paraId="35A283F2" w14:textId="77777777" w:rsidR="00EB22B7" w:rsidRPr="007F2770" w:rsidRDefault="00EB22B7" w:rsidP="005A4158">
            <w:pPr>
              <w:pStyle w:val="TAC"/>
              <w:rPr>
                <w:rFonts w:eastAsia="Malgun Gothic"/>
              </w:rPr>
            </w:pPr>
            <w:r w:rsidRPr="007F2770">
              <w:rPr>
                <w:rFonts w:eastAsia="Malgun Gothic"/>
              </w:rPr>
              <w:t>5</w:t>
            </w:r>
          </w:p>
        </w:tc>
        <w:tc>
          <w:tcPr>
            <w:tcW w:w="496" w:type="dxa"/>
            <w:tcBorders>
              <w:top w:val="nil"/>
              <w:left w:val="nil"/>
              <w:bottom w:val="nil"/>
              <w:right w:val="nil"/>
            </w:tcBorders>
          </w:tcPr>
          <w:p w14:paraId="36ACBE58" w14:textId="77777777" w:rsidR="00EB22B7" w:rsidRPr="007F2770" w:rsidRDefault="00EB22B7" w:rsidP="005A4158">
            <w:pPr>
              <w:pStyle w:val="TAC"/>
              <w:rPr>
                <w:rFonts w:eastAsia="Malgun Gothic"/>
              </w:rPr>
            </w:pPr>
            <w:r w:rsidRPr="007F2770">
              <w:rPr>
                <w:rFonts w:eastAsia="Malgun Gothic"/>
              </w:rPr>
              <w:t>4</w:t>
            </w:r>
          </w:p>
        </w:tc>
        <w:tc>
          <w:tcPr>
            <w:tcW w:w="709" w:type="dxa"/>
            <w:tcBorders>
              <w:top w:val="nil"/>
              <w:left w:val="nil"/>
              <w:bottom w:val="nil"/>
              <w:right w:val="nil"/>
            </w:tcBorders>
          </w:tcPr>
          <w:p w14:paraId="1C0F113C" w14:textId="77777777" w:rsidR="00EB22B7" w:rsidRPr="007F2770" w:rsidRDefault="00EB22B7" w:rsidP="005A4158">
            <w:pPr>
              <w:pStyle w:val="TAC"/>
              <w:rPr>
                <w:rFonts w:eastAsia="Malgun Gothic"/>
              </w:rPr>
            </w:pPr>
            <w:r w:rsidRPr="007F2770">
              <w:rPr>
                <w:rFonts w:eastAsia="Malgun Gothic"/>
              </w:rPr>
              <w:t>3</w:t>
            </w:r>
          </w:p>
        </w:tc>
        <w:tc>
          <w:tcPr>
            <w:tcW w:w="993" w:type="dxa"/>
            <w:tcBorders>
              <w:top w:val="nil"/>
              <w:left w:val="nil"/>
              <w:bottom w:val="nil"/>
              <w:right w:val="nil"/>
            </w:tcBorders>
          </w:tcPr>
          <w:p w14:paraId="0914E76B" w14:textId="77777777" w:rsidR="00EB22B7" w:rsidRPr="007F2770" w:rsidRDefault="00EB22B7" w:rsidP="005A4158">
            <w:pPr>
              <w:pStyle w:val="TAC"/>
              <w:rPr>
                <w:rFonts w:eastAsia="Malgun Gothic"/>
              </w:rPr>
            </w:pPr>
            <w:r w:rsidRPr="007F2770">
              <w:rPr>
                <w:rFonts w:eastAsia="Malgun Gothic"/>
              </w:rPr>
              <w:t>2</w:t>
            </w:r>
          </w:p>
        </w:tc>
        <w:tc>
          <w:tcPr>
            <w:tcW w:w="708" w:type="dxa"/>
            <w:tcBorders>
              <w:top w:val="nil"/>
              <w:left w:val="nil"/>
              <w:bottom w:val="nil"/>
              <w:right w:val="nil"/>
            </w:tcBorders>
          </w:tcPr>
          <w:p w14:paraId="01FEA554" w14:textId="77777777" w:rsidR="00EB22B7" w:rsidRPr="007F2770" w:rsidRDefault="00EB22B7" w:rsidP="005A4158">
            <w:pPr>
              <w:pStyle w:val="TAC"/>
              <w:rPr>
                <w:rFonts w:eastAsia="Malgun Gothic"/>
              </w:rPr>
            </w:pPr>
            <w:r w:rsidRPr="007F2770">
              <w:rPr>
                <w:rFonts w:eastAsia="Malgun Gothic"/>
              </w:rPr>
              <w:t>1</w:t>
            </w:r>
          </w:p>
        </w:tc>
        <w:tc>
          <w:tcPr>
            <w:tcW w:w="1560" w:type="dxa"/>
            <w:tcBorders>
              <w:top w:val="nil"/>
              <w:left w:val="nil"/>
              <w:bottom w:val="nil"/>
              <w:right w:val="nil"/>
            </w:tcBorders>
          </w:tcPr>
          <w:p w14:paraId="2119367F" w14:textId="77777777" w:rsidR="00EB22B7" w:rsidRPr="007F2770" w:rsidRDefault="00EB22B7" w:rsidP="005A4158">
            <w:pPr>
              <w:rPr>
                <w:rFonts w:eastAsia="Malgun Gothic"/>
              </w:rPr>
            </w:pPr>
          </w:p>
        </w:tc>
      </w:tr>
      <w:tr w:rsidR="00EB22B7" w:rsidRPr="007F2770" w14:paraId="2C282C5C" w14:textId="77777777" w:rsidTr="005A4158">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1432A9DF" w14:textId="77777777" w:rsidR="00EB22B7" w:rsidRPr="007F2770" w:rsidRDefault="00EB22B7" w:rsidP="005A4158">
            <w:pPr>
              <w:pStyle w:val="TAC"/>
              <w:rPr>
                <w:rFonts w:eastAsia="Malgun Gothic"/>
              </w:rPr>
            </w:pPr>
            <w:r w:rsidRPr="007F2770">
              <w:rPr>
                <w:rFonts w:eastAsia="Malgun Gothic"/>
              </w:rPr>
              <w:t>Number of event notification indicators</w:t>
            </w:r>
          </w:p>
        </w:tc>
        <w:tc>
          <w:tcPr>
            <w:tcW w:w="1560" w:type="dxa"/>
            <w:tcBorders>
              <w:top w:val="nil"/>
              <w:left w:val="nil"/>
              <w:bottom w:val="nil"/>
              <w:right w:val="nil"/>
            </w:tcBorders>
          </w:tcPr>
          <w:p w14:paraId="76AB7EB0" w14:textId="77777777" w:rsidR="00EB22B7" w:rsidRPr="007F2770" w:rsidRDefault="00EB22B7" w:rsidP="005A4158">
            <w:pPr>
              <w:pStyle w:val="TAL"/>
              <w:rPr>
                <w:rFonts w:eastAsia="Malgun Gothic"/>
              </w:rPr>
            </w:pPr>
            <w:r w:rsidRPr="007F2770">
              <w:rPr>
                <w:rFonts w:eastAsia="Malgun Gothic"/>
              </w:rPr>
              <w:t>octet 4</w:t>
            </w:r>
          </w:p>
        </w:tc>
      </w:tr>
      <w:tr w:rsidR="00EB22B7" w:rsidRPr="007F2770" w14:paraId="13F6D466" w14:textId="77777777" w:rsidTr="005A4158">
        <w:trPr>
          <w:cantSplit/>
          <w:trHeight w:val="692"/>
          <w:jc w:val="center"/>
        </w:trPr>
        <w:tc>
          <w:tcPr>
            <w:tcW w:w="5955" w:type="dxa"/>
            <w:gridSpan w:val="8"/>
            <w:tcBorders>
              <w:top w:val="single" w:sz="4" w:space="0" w:color="auto"/>
              <w:left w:val="single" w:sz="4" w:space="0" w:color="auto"/>
              <w:bottom w:val="single" w:sz="4" w:space="0" w:color="auto"/>
              <w:right w:val="single" w:sz="4" w:space="0" w:color="auto"/>
            </w:tcBorders>
          </w:tcPr>
          <w:p w14:paraId="1C3A9A2B" w14:textId="77777777" w:rsidR="00EB22B7" w:rsidRPr="007F2770" w:rsidRDefault="00EB22B7" w:rsidP="005A4158">
            <w:pPr>
              <w:pStyle w:val="TAC"/>
              <w:rPr>
                <w:rFonts w:eastAsia="Malgun Gothic"/>
              </w:rPr>
            </w:pPr>
          </w:p>
          <w:p w14:paraId="0F3927CF" w14:textId="77777777" w:rsidR="00EB22B7" w:rsidRPr="007F2770" w:rsidRDefault="00EB22B7" w:rsidP="005A4158">
            <w:pPr>
              <w:pStyle w:val="TAC"/>
              <w:rPr>
                <w:rFonts w:eastAsia="Malgun Gothic"/>
              </w:rPr>
            </w:pPr>
            <w:r w:rsidRPr="007F2770">
              <w:rPr>
                <w:rFonts w:eastAsia="Malgun Gothic"/>
              </w:rPr>
              <w:t>Event notification indicator 1</w:t>
            </w:r>
          </w:p>
        </w:tc>
        <w:tc>
          <w:tcPr>
            <w:tcW w:w="1560" w:type="dxa"/>
            <w:tcBorders>
              <w:top w:val="nil"/>
              <w:left w:val="nil"/>
              <w:bottom w:val="nil"/>
              <w:right w:val="nil"/>
            </w:tcBorders>
          </w:tcPr>
          <w:p w14:paraId="1EB8EEEB" w14:textId="77777777" w:rsidR="00EB22B7" w:rsidRPr="007F2770" w:rsidRDefault="00EB22B7" w:rsidP="005A4158">
            <w:pPr>
              <w:pStyle w:val="TAL"/>
              <w:rPr>
                <w:rFonts w:eastAsia="Malgun Gothic"/>
              </w:rPr>
            </w:pPr>
            <w:r w:rsidRPr="007F2770">
              <w:rPr>
                <w:rFonts w:eastAsia="Malgun Gothic"/>
              </w:rPr>
              <w:t>octet 5</w:t>
            </w:r>
          </w:p>
          <w:p w14:paraId="37B2621F" w14:textId="77777777" w:rsidR="00EB22B7" w:rsidRPr="007F2770" w:rsidRDefault="00EB22B7" w:rsidP="005A4158">
            <w:pPr>
              <w:pStyle w:val="TAL"/>
              <w:rPr>
                <w:rFonts w:eastAsia="Malgun Gothic"/>
              </w:rPr>
            </w:pPr>
          </w:p>
          <w:p w14:paraId="516B144E" w14:textId="77777777" w:rsidR="00EB22B7" w:rsidRPr="007F2770" w:rsidRDefault="00EB22B7" w:rsidP="005A4158">
            <w:pPr>
              <w:pStyle w:val="TAL"/>
              <w:rPr>
                <w:rFonts w:eastAsia="Malgun Gothic"/>
              </w:rPr>
            </w:pPr>
            <w:r w:rsidRPr="007F2770">
              <w:rPr>
                <w:rFonts w:eastAsia="Malgun Gothic"/>
              </w:rPr>
              <w:t>octet j</w:t>
            </w:r>
          </w:p>
        </w:tc>
      </w:tr>
      <w:tr w:rsidR="00EB22B7" w:rsidRPr="007F2770" w14:paraId="078D078A" w14:textId="77777777" w:rsidTr="005A4158">
        <w:trPr>
          <w:cantSplit/>
          <w:trHeight w:val="710"/>
          <w:jc w:val="center"/>
        </w:trPr>
        <w:tc>
          <w:tcPr>
            <w:tcW w:w="5955" w:type="dxa"/>
            <w:gridSpan w:val="8"/>
            <w:tcBorders>
              <w:top w:val="single" w:sz="4" w:space="0" w:color="auto"/>
              <w:left w:val="single" w:sz="4" w:space="0" w:color="auto"/>
              <w:bottom w:val="single" w:sz="4" w:space="0" w:color="auto"/>
              <w:right w:val="single" w:sz="4" w:space="0" w:color="auto"/>
            </w:tcBorders>
          </w:tcPr>
          <w:p w14:paraId="7F3EFB48" w14:textId="77777777" w:rsidR="00EB22B7" w:rsidRPr="007F2770" w:rsidRDefault="00EB22B7" w:rsidP="005A4158">
            <w:pPr>
              <w:pStyle w:val="TAC"/>
              <w:rPr>
                <w:rFonts w:eastAsia="Malgun Gothic"/>
              </w:rPr>
            </w:pPr>
          </w:p>
          <w:p w14:paraId="2E3AFC22" w14:textId="77777777" w:rsidR="00EB22B7" w:rsidRPr="007F2770" w:rsidRDefault="00EB22B7" w:rsidP="005A4158">
            <w:pPr>
              <w:pStyle w:val="TAC"/>
              <w:rPr>
                <w:rFonts w:eastAsia="Malgun Gothic"/>
              </w:rPr>
            </w:pPr>
            <w:r w:rsidRPr="007F2770">
              <w:rPr>
                <w:rFonts w:eastAsia="Malgun Gothic"/>
              </w:rPr>
              <w:t>Event notification indicator 2</w:t>
            </w:r>
          </w:p>
        </w:tc>
        <w:tc>
          <w:tcPr>
            <w:tcW w:w="1560" w:type="dxa"/>
            <w:tcBorders>
              <w:top w:val="nil"/>
              <w:left w:val="nil"/>
              <w:bottom w:val="nil"/>
              <w:right w:val="nil"/>
            </w:tcBorders>
          </w:tcPr>
          <w:p w14:paraId="27E76B4F" w14:textId="77777777" w:rsidR="00EB22B7" w:rsidRPr="007F2770" w:rsidRDefault="00EB22B7" w:rsidP="005A4158">
            <w:pPr>
              <w:pStyle w:val="TAL"/>
              <w:rPr>
                <w:rFonts w:eastAsia="Malgun Gothic"/>
              </w:rPr>
            </w:pPr>
            <w:r w:rsidRPr="007F2770">
              <w:rPr>
                <w:rFonts w:eastAsia="Malgun Gothic"/>
              </w:rPr>
              <w:t>octet j+1*</w:t>
            </w:r>
          </w:p>
          <w:p w14:paraId="740C900F" w14:textId="77777777" w:rsidR="00EB22B7" w:rsidRPr="007F2770" w:rsidRDefault="00EB22B7" w:rsidP="005A4158">
            <w:pPr>
              <w:pStyle w:val="TAL"/>
              <w:rPr>
                <w:rFonts w:eastAsia="Malgun Gothic"/>
              </w:rPr>
            </w:pPr>
          </w:p>
          <w:p w14:paraId="20FF91E7" w14:textId="77777777" w:rsidR="00EB22B7" w:rsidRPr="007F2770" w:rsidRDefault="00EB22B7" w:rsidP="005A4158">
            <w:pPr>
              <w:pStyle w:val="TAL"/>
              <w:rPr>
                <w:rFonts w:eastAsia="Malgun Gothic"/>
              </w:rPr>
            </w:pPr>
            <w:r w:rsidRPr="007F2770">
              <w:rPr>
                <w:rFonts w:eastAsia="Malgun Gothic"/>
              </w:rPr>
              <w:t>octet k*</w:t>
            </w:r>
          </w:p>
        </w:tc>
      </w:tr>
      <w:tr w:rsidR="00EB22B7" w:rsidRPr="007F2770" w14:paraId="45A682F4" w14:textId="77777777" w:rsidTr="005A4158">
        <w:trPr>
          <w:cantSplit/>
          <w:trHeight w:val="368"/>
          <w:jc w:val="center"/>
        </w:trPr>
        <w:tc>
          <w:tcPr>
            <w:tcW w:w="5955" w:type="dxa"/>
            <w:gridSpan w:val="8"/>
            <w:tcBorders>
              <w:top w:val="single" w:sz="4" w:space="0" w:color="auto"/>
              <w:left w:val="single" w:sz="4" w:space="0" w:color="auto"/>
              <w:bottom w:val="single" w:sz="4" w:space="0" w:color="auto"/>
              <w:right w:val="single" w:sz="4" w:space="0" w:color="auto"/>
            </w:tcBorders>
          </w:tcPr>
          <w:p w14:paraId="4866EA96" w14:textId="77777777" w:rsidR="00EB22B7" w:rsidRPr="007F2770" w:rsidRDefault="00EB22B7" w:rsidP="005A4158">
            <w:pPr>
              <w:pStyle w:val="TAC"/>
              <w:rPr>
                <w:rFonts w:eastAsia="Malgun Gothic"/>
              </w:rPr>
            </w:pPr>
          </w:p>
          <w:p w14:paraId="2F4251D6" w14:textId="77777777" w:rsidR="00EB22B7" w:rsidRPr="007F2770" w:rsidRDefault="00EB22B7" w:rsidP="005A4158">
            <w:pPr>
              <w:pStyle w:val="TAC"/>
              <w:rPr>
                <w:rFonts w:eastAsia="Malgun Gothic"/>
              </w:rPr>
            </w:pPr>
            <w:r w:rsidRPr="007F2770">
              <w:rPr>
                <w:rFonts w:eastAsia="Malgun Gothic"/>
              </w:rPr>
              <w:t>…</w:t>
            </w:r>
          </w:p>
        </w:tc>
        <w:tc>
          <w:tcPr>
            <w:tcW w:w="1560" w:type="dxa"/>
            <w:tcBorders>
              <w:top w:val="nil"/>
              <w:left w:val="nil"/>
              <w:bottom w:val="nil"/>
              <w:right w:val="nil"/>
            </w:tcBorders>
          </w:tcPr>
          <w:p w14:paraId="1E4A5450" w14:textId="77777777" w:rsidR="00EB22B7" w:rsidRPr="007F2770" w:rsidRDefault="00EB22B7" w:rsidP="005A4158">
            <w:pPr>
              <w:pStyle w:val="TAL"/>
              <w:rPr>
                <w:rFonts w:eastAsia="Malgun Gothic"/>
              </w:rPr>
            </w:pPr>
            <w:r w:rsidRPr="007F2770">
              <w:rPr>
                <w:rFonts w:eastAsia="Malgun Gothic"/>
              </w:rPr>
              <w:t>octet k+1*</w:t>
            </w:r>
          </w:p>
          <w:p w14:paraId="2491452D" w14:textId="77777777" w:rsidR="00EB22B7" w:rsidRPr="007F2770" w:rsidRDefault="00EB22B7" w:rsidP="005A4158">
            <w:pPr>
              <w:pStyle w:val="TAL"/>
              <w:rPr>
                <w:rFonts w:eastAsia="Malgun Gothic"/>
              </w:rPr>
            </w:pPr>
            <w:r w:rsidRPr="007F2770">
              <w:rPr>
                <w:rFonts w:eastAsia="Malgun Gothic"/>
              </w:rPr>
              <w:t>…</w:t>
            </w:r>
          </w:p>
          <w:p w14:paraId="74178717" w14:textId="77777777" w:rsidR="00EB22B7" w:rsidRPr="007F2770" w:rsidRDefault="00EB22B7" w:rsidP="005A4158">
            <w:pPr>
              <w:pStyle w:val="TAL"/>
              <w:rPr>
                <w:rFonts w:eastAsia="Malgun Gothic"/>
              </w:rPr>
            </w:pPr>
            <w:r w:rsidRPr="007F2770">
              <w:rPr>
                <w:rFonts w:eastAsia="Malgun Gothic"/>
              </w:rPr>
              <w:t>octet l*</w:t>
            </w:r>
          </w:p>
        </w:tc>
      </w:tr>
      <w:tr w:rsidR="00EB22B7" w:rsidRPr="007F2770" w14:paraId="42E73321" w14:textId="77777777" w:rsidTr="005A4158">
        <w:trPr>
          <w:cantSplit/>
          <w:trHeight w:val="588"/>
          <w:jc w:val="center"/>
        </w:trPr>
        <w:tc>
          <w:tcPr>
            <w:tcW w:w="5955" w:type="dxa"/>
            <w:gridSpan w:val="8"/>
            <w:tcBorders>
              <w:top w:val="single" w:sz="4" w:space="0" w:color="auto"/>
              <w:left w:val="single" w:sz="4" w:space="0" w:color="auto"/>
              <w:bottom w:val="single" w:sz="4" w:space="0" w:color="auto"/>
              <w:right w:val="single" w:sz="4" w:space="0" w:color="auto"/>
            </w:tcBorders>
          </w:tcPr>
          <w:p w14:paraId="1FFA9F63" w14:textId="77777777" w:rsidR="00EB22B7" w:rsidRPr="007F2770" w:rsidRDefault="00EB22B7" w:rsidP="005A4158">
            <w:pPr>
              <w:pStyle w:val="TAC"/>
              <w:rPr>
                <w:rFonts w:eastAsia="Malgun Gothic"/>
              </w:rPr>
            </w:pPr>
          </w:p>
          <w:p w14:paraId="6CC15D26" w14:textId="77777777" w:rsidR="00EB22B7" w:rsidRPr="007F2770" w:rsidRDefault="00EB22B7" w:rsidP="005A4158">
            <w:pPr>
              <w:pStyle w:val="TAC"/>
              <w:rPr>
                <w:rFonts w:eastAsia="Malgun Gothic"/>
              </w:rPr>
            </w:pPr>
            <w:r w:rsidRPr="007F2770">
              <w:rPr>
                <w:rFonts w:eastAsia="Malgun Gothic"/>
              </w:rPr>
              <w:t>Event notification indicator n</w:t>
            </w:r>
          </w:p>
        </w:tc>
        <w:tc>
          <w:tcPr>
            <w:tcW w:w="1560" w:type="dxa"/>
            <w:tcBorders>
              <w:top w:val="nil"/>
              <w:left w:val="nil"/>
              <w:bottom w:val="nil"/>
              <w:right w:val="nil"/>
            </w:tcBorders>
          </w:tcPr>
          <w:p w14:paraId="511F5FE2" w14:textId="77777777" w:rsidR="00EB22B7" w:rsidRPr="007F2770" w:rsidRDefault="00EB22B7" w:rsidP="005A4158">
            <w:pPr>
              <w:pStyle w:val="TAL"/>
              <w:rPr>
                <w:rFonts w:eastAsia="Malgun Gothic"/>
              </w:rPr>
            </w:pPr>
            <w:r w:rsidRPr="007F2770">
              <w:rPr>
                <w:rFonts w:eastAsia="Malgun Gothic"/>
              </w:rPr>
              <w:t>octet l+1*</w:t>
            </w:r>
          </w:p>
          <w:p w14:paraId="3BAE3C4A" w14:textId="77777777" w:rsidR="00EB22B7" w:rsidRPr="007F2770" w:rsidRDefault="00EB22B7" w:rsidP="005A4158">
            <w:pPr>
              <w:pStyle w:val="TAL"/>
              <w:rPr>
                <w:rFonts w:eastAsia="Malgun Gothic"/>
              </w:rPr>
            </w:pPr>
          </w:p>
          <w:p w14:paraId="264BBEE6" w14:textId="77777777" w:rsidR="00EB22B7" w:rsidRPr="007F2770" w:rsidRDefault="00EB22B7" w:rsidP="005A4158">
            <w:pPr>
              <w:pStyle w:val="TAL"/>
              <w:rPr>
                <w:rFonts w:eastAsia="Malgun Gothic"/>
              </w:rPr>
            </w:pPr>
            <w:r w:rsidRPr="007F2770">
              <w:rPr>
                <w:rFonts w:eastAsia="Malgun Gothic"/>
              </w:rPr>
              <w:t>octet m*</w:t>
            </w:r>
          </w:p>
        </w:tc>
      </w:tr>
    </w:tbl>
    <w:p w14:paraId="3AA14DF5" w14:textId="77777777" w:rsidR="00EB22B7" w:rsidRPr="007F2770" w:rsidRDefault="00EB22B7" w:rsidP="00EB22B7">
      <w:pPr>
        <w:pStyle w:val="TF"/>
        <w:rPr>
          <w:rFonts w:eastAsia="Malgun Gothic"/>
        </w:rPr>
      </w:pPr>
      <w:bookmarkStart w:id="10802" w:name="_CRFigure9_11_3_39_1A"/>
      <w:r w:rsidRPr="007F2770">
        <w:rPr>
          <w:rFonts w:eastAsia="Malgun Gothic"/>
        </w:rPr>
        <w:t>Figure </w:t>
      </w:r>
      <w:bookmarkEnd w:id="10802"/>
      <w:r w:rsidRPr="007F2770">
        <w:rPr>
          <w:rFonts w:eastAsia="Malgun Gothic"/>
        </w:rPr>
        <w:t>9.11.3.39.1A: Payload container contents with Payload container type "Event notif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EB22B7" w:rsidRPr="007F2770" w14:paraId="5043E664" w14:textId="77777777" w:rsidTr="005A4158">
        <w:trPr>
          <w:cantSplit/>
          <w:jc w:val="center"/>
        </w:trPr>
        <w:tc>
          <w:tcPr>
            <w:tcW w:w="709" w:type="dxa"/>
            <w:tcBorders>
              <w:top w:val="nil"/>
              <w:left w:val="nil"/>
              <w:bottom w:val="nil"/>
              <w:right w:val="nil"/>
            </w:tcBorders>
          </w:tcPr>
          <w:p w14:paraId="59388918" w14:textId="77777777" w:rsidR="00EB22B7" w:rsidRPr="007F2770" w:rsidRDefault="00EB22B7" w:rsidP="005A4158">
            <w:pPr>
              <w:pStyle w:val="TAC"/>
              <w:rPr>
                <w:rFonts w:eastAsia="Malgun Gothic"/>
              </w:rPr>
            </w:pPr>
            <w:r w:rsidRPr="007F2770">
              <w:rPr>
                <w:rFonts w:eastAsia="Malgun Gothic"/>
              </w:rPr>
              <w:t>8</w:t>
            </w:r>
          </w:p>
        </w:tc>
        <w:tc>
          <w:tcPr>
            <w:tcW w:w="781" w:type="dxa"/>
            <w:tcBorders>
              <w:top w:val="nil"/>
              <w:left w:val="nil"/>
              <w:bottom w:val="nil"/>
              <w:right w:val="nil"/>
            </w:tcBorders>
          </w:tcPr>
          <w:p w14:paraId="68F0366F" w14:textId="77777777" w:rsidR="00EB22B7" w:rsidRPr="007F2770" w:rsidRDefault="00EB22B7" w:rsidP="005A4158">
            <w:pPr>
              <w:pStyle w:val="TAC"/>
              <w:rPr>
                <w:rFonts w:eastAsia="Malgun Gothic"/>
              </w:rPr>
            </w:pPr>
            <w:r w:rsidRPr="007F2770">
              <w:rPr>
                <w:rFonts w:eastAsia="Malgun Gothic"/>
              </w:rPr>
              <w:t>7</w:t>
            </w:r>
          </w:p>
        </w:tc>
        <w:tc>
          <w:tcPr>
            <w:tcW w:w="780" w:type="dxa"/>
            <w:tcBorders>
              <w:top w:val="nil"/>
              <w:left w:val="nil"/>
              <w:bottom w:val="nil"/>
              <w:right w:val="nil"/>
            </w:tcBorders>
          </w:tcPr>
          <w:p w14:paraId="62651C8F" w14:textId="77777777" w:rsidR="00EB22B7" w:rsidRPr="007F2770" w:rsidRDefault="00EB22B7" w:rsidP="005A4158">
            <w:pPr>
              <w:pStyle w:val="TAC"/>
              <w:rPr>
                <w:rFonts w:eastAsia="Malgun Gothic"/>
              </w:rPr>
            </w:pPr>
            <w:r w:rsidRPr="007F2770">
              <w:rPr>
                <w:rFonts w:eastAsia="Malgun Gothic"/>
              </w:rPr>
              <w:t>6</w:t>
            </w:r>
          </w:p>
        </w:tc>
        <w:tc>
          <w:tcPr>
            <w:tcW w:w="779" w:type="dxa"/>
            <w:tcBorders>
              <w:top w:val="nil"/>
              <w:left w:val="nil"/>
              <w:bottom w:val="nil"/>
              <w:right w:val="nil"/>
            </w:tcBorders>
          </w:tcPr>
          <w:p w14:paraId="5C058ACA" w14:textId="77777777" w:rsidR="00EB22B7" w:rsidRPr="007F2770" w:rsidRDefault="00EB22B7" w:rsidP="005A4158">
            <w:pPr>
              <w:pStyle w:val="TAC"/>
              <w:rPr>
                <w:rFonts w:eastAsia="Malgun Gothic"/>
              </w:rPr>
            </w:pPr>
            <w:r w:rsidRPr="007F2770">
              <w:rPr>
                <w:rFonts w:eastAsia="Malgun Gothic"/>
              </w:rPr>
              <w:t>5</w:t>
            </w:r>
          </w:p>
        </w:tc>
        <w:tc>
          <w:tcPr>
            <w:tcW w:w="496" w:type="dxa"/>
            <w:tcBorders>
              <w:top w:val="nil"/>
              <w:left w:val="nil"/>
              <w:bottom w:val="nil"/>
              <w:right w:val="nil"/>
            </w:tcBorders>
          </w:tcPr>
          <w:p w14:paraId="5BAA565A" w14:textId="77777777" w:rsidR="00EB22B7" w:rsidRPr="007F2770" w:rsidRDefault="00EB22B7" w:rsidP="005A4158">
            <w:pPr>
              <w:pStyle w:val="TAC"/>
              <w:rPr>
                <w:rFonts w:eastAsia="Malgun Gothic"/>
              </w:rPr>
            </w:pPr>
            <w:r w:rsidRPr="007F2770">
              <w:rPr>
                <w:rFonts w:eastAsia="Malgun Gothic"/>
              </w:rPr>
              <w:t>4</w:t>
            </w:r>
          </w:p>
        </w:tc>
        <w:tc>
          <w:tcPr>
            <w:tcW w:w="709" w:type="dxa"/>
            <w:tcBorders>
              <w:top w:val="nil"/>
              <w:left w:val="nil"/>
              <w:bottom w:val="nil"/>
              <w:right w:val="nil"/>
            </w:tcBorders>
          </w:tcPr>
          <w:p w14:paraId="30BF94E9" w14:textId="77777777" w:rsidR="00EB22B7" w:rsidRPr="007F2770" w:rsidRDefault="00EB22B7" w:rsidP="005A4158">
            <w:pPr>
              <w:pStyle w:val="TAC"/>
              <w:rPr>
                <w:rFonts w:eastAsia="Malgun Gothic"/>
              </w:rPr>
            </w:pPr>
            <w:r w:rsidRPr="007F2770">
              <w:rPr>
                <w:rFonts w:eastAsia="Malgun Gothic"/>
              </w:rPr>
              <w:t>3</w:t>
            </w:r>
          </w:p>
        </w:tc>
        <w:tc>
          <w:tcPr>
            <w:tcW w:w="993" w:type="dxa"/>
            <w:tcBorders>
              <w:top w:val="nil"/>
              <w:left w:val="nil"/>
              <w:bottom w:val="nil"/>
              <w:right w:val="nil"/>
            </w:tcBorders>
          </w:tcPr>
          <w:p w14:paraId="40C07CCC" w14:textId="77777777" w:rsidR="00EB22B7" w:rsidRPr="007F2770" w:rsidRDefault="00EB22B7" w:rsidP="005A4158">
            <w:pPr>
              <w:pStyle w:val="TAC"/>
              <w:rPr>
                <w:rFonts w:eastAsia="Malgun Gothic"/>
              </w:rPr>
            </w:pPr>
            <w:r w:rsidRPr="007F2770">
              <w:rPr>
                <w:rFonts w:eastAsia="Malgun Gothic"/>
              </w:rPr>
              <w:t>2</w:t>
            </w:r>
          </w:p>
        </w:tc>
        <w:tc>
          <w:tcPr>
            <w:tcW w:w="708" w:type="dxa"/>
            <w:tcBorders>
              <w:top w:val="nil"/>
              <w:left w:val="nil"/>
              <w:bottom w:val="nil"/>
              <w:right w:val="nil"/>
            </w:tcBorders>
          </w:tcPr>
          <w:p w14:paraId="338062E5" w14:textId="77777777" w:rsidR="00EB22B7" w:rsidRPr="007F2770" w:rsidRDefault="00EB22B7" w:rsidP="005A4158">
            <w:pPr>
              <w:pStyle w:val="TAC"/>
              <w:rPr>
                <w:rFonts w:eastAsia="Malgun Gothic"/>
              </w:rPr>
            </w:pPr>
            <w:r w:rsidRPr="007F2770">
              <w:rPr>
                <w:rFonts w:eastAsia="Malgun Gothic"/>
              </w:rPr>
              <w:t>1</w:t>
            </w:r>
          </w:p>
        </w:tc>
        <w:tc>
          <w:tcPr>
            <w:tcW w:w="1560" w:type="dxa"/>
            <w:tcBorders>
              <w:top w:val="nil"/>
              <w:left w:val="nil"/>
              <w:bottom w:val="nil"/>
              <w:right w:val="nil"/>
            </w:tcBorders>
          </w:tcPr>
          <w:p w14:paraId="5F5EBB4A" w14:textId="77777777" w:rsidR="00EB22B7" w:rsidRPr="007F2770" w:rsidRDefault="00EB22B7" w:rsidP="005A4158">
            <w:pPr>
              <w:rPr>
                <w:rFonts w:eastAsia="Malgun Gothic"/>
              </w:rPr>
            </w:pPr>
          </w:p>
        </w:tc>
      </w:tr>
      <w:tr w:rsidR="00EB22B7" w:rsidRPr="007F2770" w14:paraId="254C0443" w14:textId="77777777" w:rsidTr="005A4158">
        <w:trPr>
          <w:cantSplit/>
          <w:trHeight w:val="60"/>
          <w:jc w:val="center"/>
        </w:trPr>
        <w:tc>
          <w:tcPr>
            <w:tcW w:w="5955" w:type="dxa"/>
            <w:gridSpan w:val="8"/>
            <w:tcBorders>
              <w:top w:val="single" w:sz="4" w:space="0" w:color="auto"/>
              <w:left w:val="single" w:sz="4" w:space="0" w:color="auto"/>
              <w:bottom w:val="single" w:sz="4" w:space="0" w:color="auto"/>
              <w:right w:val="single" w:sz="4" w:space="0" w:color="auto"/>
            </w:tcBorders>
          </w:tcPr>
          <w:p w14:paraId="57EA625E" w14:textId="77777777" w:rsidR="00EB22B7" w:rsidRPr="007F2770" w:rsidRDefault="00EB22B7" w:rsidP="005A4158">
            <w:pPr>
              <w:pStyle w:val="TAC"/>
              <w:rPr>
                <w:rFonts w:eastAsia="Malgun Gothic"/>
              </w:rPr>
            </w:pPr>
            <w:r w:rsidRPr="007F2770">
              <w:rPr>
                <w:rFonts w:eastAsia="Malgun Gothic"/>
              </w:rPr>
              <w:t>Type of event notification indicator n</w:t>
            </w:r>
          </w:p>
        </w:tc>
        <w:tc>
          <w:tcPr>
            <w:tcW w:w="1560" w:type="dxa"/>
            <w:tcBorders>
              <w:top w:val="nil"/>
              <w:left w:val="nil"/>
              <w:bottom w:val="nil"/>
              <w:right w:val="nil"/>
            </w:tcBorders>
          </w:tcPr>
          <w:p w14:paraId="55CC9A65" w14:textId="77777777" w:rsidR="00EB22B7" w:rsidRPr="007F2770" w:rsidRDefault="00EB22B7" w:rsidP="005A4158">
            <w:pPr>
              <w:pStyle w:val="TAL"/>
              <w:rPr>
                <w:rFonts w:eastAsia="Malgun Gothic"/>
              </w:rPr>
            </w:pPr>
            <w:r w:rsidRPr="007F2770">
              <w:rPr>
                <w:rFonts w:eastAsia="Malgun Gothic"/>
              </w:rPr>
              <w:t>octet l+1</w:t>
            </w:r>
          </w:p>
        </w:tc>
      </w:tr>
      <w:tr w:rsidR="00EB22B7" w:rsidRPr="007F2770" w14:paraId="198DFF23" w14:textId="77777777" w:rsidTr="005A4158">
        <w:trPr>
          <w:cantSplit/>
          <w:trHeight w:val="60"/>
          <w:jc w:val="center"/>
        </w:trPr>
        <w:tc>
          <w:tcPr>
            <w:tcW w:w="5955" w:type="dxa"/>
            <w:gridSpan w:val="8"/>
            <w:tcBorders>
              <w:top w:val="single" w:sz="4" w:space="0" w:color="auto"/>
              <w:left w:val="single" w:sz="4" w:space="0" w:color="auto"/>
              <w:bottom w:val="single" w:sz="4" w:space="0" w:color="auto"/>
              <w:right w:val="single" w:sz="4" w:space="0" w:color="auto"/>
            </w:tcBorders>
          </w:tcPr>
          <w:p w14:paraId="704C4392" w14:textId="77777777" w:rsidR="00EB22B7" w:rsidRPr="007F2770" w:rsidRDefault="00EB22B7" w:rsidP="005A4158">
            <w:pPr>
              <w:pStyle w:val="TAC"/>
              <w:rPr>
                <w:rFonts w:eastAsia="Malgun Gothic"/>
              </w:rPr>
            </w:pPr>
            <w:r w:rsidRPr="007F2770">
              <w:t>Length of event notification indicator n</w:t>
            </w:r>
          </w:p>
        </w:tc>
        <w:tc>
          <w:tcPr>
            <w:tcW w:w="1560" w:type="dxa"/>
            <w:tcBorders>
              <w:top w:val="nil"/>
              <w:left w:val="nil"/>
              <w:bottom w:val="nil"/>
              <w:right w:val="nil"/>
            </w:tcBorders>
          </w:tcPr>
          <w:p w14:paraId="38C931F3" w14:textId="77777777" w:rsidR="00EB22B7" w:rsidRPr="007F2770" w:rsidRDefault="00EB22B7" w:rsidP="005A4158">
            <w:pPr>
              <w:pStyle w:val="TAL"/>
              <w:rPr>
                <w:rFonts w:eastAsia="Malgun Gothic"/>
              </w:rPr>
            </w:pPr>
            <w:r w:rsidRPr="007F2770">
              <w:rPr>
                <w:rFonts w:eastAsia="Malgun Gothic"/>
              </w:rPr>
              <w:t>octet l+2</w:t>
            </w:r>
          </w:p>
        </w:tc>
      </w:tr>
      <w:tr w:rsidR="00EB22B7" w:rsidRPr="007F2770" w14:paraId="05093F63" w14:textId="77777777" w:rsidTr="005A4158">
        <w:trPr>
          <w:cantSplit/>
          <w:trHeight w:val="692"/>
          <w:jc w:val="center"/>
        </w:trPr>
        <w:tc>
          <w:tcPr>
            <w:tcW w:w="5955" w:type="dxa"/>
            <w:gridSpan w:val="8"/>
            <w:tcBorders>
              <w:top w:val="single" w:sz="4" w:space="0" w:color="auto"/>
              <w:left w:val="single" w:sz="4" w:space="0" w:color="auto"/>
              <w:bottom w:val="single" w:sz="4" w:space="0" w:color="auto"/>
              <w:right w:val="single" w:sz="4" w:space="0" w:color="auto"/>
            </w:tcBorders>
          </w:tcPr>
          <w:p w14:paraId="77819C9B" w14:textId="77777777" w:rsidR="00EB22B7" w:rsidRPr="007F2770" w:rsidRDefault="00EB22B7" w:rsidP="005A4158">
            <w:pPr>
              <w:pStyle w:val="TAC"/>
              <w:rPr>
                <w:rFonts w:eastAsia="Malgun Gothic"/>
              </w:rPr>
            </w:pPr>
          </w:p>
          <w:p w14:paraId="4261DDAB" w14:textId="77777777" w:rsidR="00EB22B7" w:rsidRPr="007F2770" w:rsidRDefault="00EB22B7" w:rsidP="005A4158">
            <w:pPr>
              <w:pStyle w:val="TAC"/>
              <w:rPr>
                <w:rFonts w:eastAsia="Malgun Gothic"/>
              </w:rPr>
            </w:pPr>
            <w:r w:rsidRPr="007F2770">
              <w:rPr>
                <w:rFonts w:eastAsia="Malgun Gothic"/>
              </w:rPr>
              <w:t>Value of event notification indicator n</w:t>
            </w:r>
          </w:p>
        </w:tc>
        <w:tc>
          <w:tcPr>
            <w:tcW w:w="1560" w:type="dxa"/>
            <w:tcBorders>
              <w:top w:val="nil"/>
              <w:left w:val="nil"/>
              <w:bottom w:val="nil"/>
              <w:right w:val="nil"/>
            </w:tcBorders>
          </w:tcPr>
          <w:p w14:paraId="3F81D099" w14:textId="77777777" w:rsidR="00EB22B7" w:rsidRPr="007F2770" w:rsidRDefault="00EB22B7" w:rsidP="005A4158">
            <w:pPr>
              <w:pStyle w:val="TAL"/>
              <w:rPr>
                <w:rFonts w:eastAsia="Malgun Gothic"/>
              </w:rPr>
            </w:pPr>
            <w:r w:rsidRPr="007F2770">
              <w:rPr>
                <w:rFonts w:eastAsia="Malgun Gothic"/>
              </w:rPr>
              <w:t>octet l+3*</w:t>
            </w:r>
          </w:p>
          <w:p w14:paraId="722C5180" w14:textId="77777777" w:rsidR="00EB22B7" w:rsidRPr="007F2770" w:rsidRDefault="00EB22B7" w:rsidP="005A4158">
            <w:pPr>
              <w:pStyle w:val="TAL"/>
              <w:rPr>
                <w:rFonts w:eastAsia="Malgun Gothic"/>
              </w:rPr>
            </w:pPr>
          </w:p>
          <w:p w14:paraId="293F8620" w14:textId="77777777" w:rsidR="00EB22B7" w:rsidRPr="007F2770" w:rsidRDefault="00EB22B7" w:rsidP="005A4158">
            <w:pPr>
              <w:pStyle w:val="TAL"/>
              <w:rPr>
                <w:rFonts w:eastAsia="Malgun Gothic"/>
              </w:rPr>
            </w:pPr>
            <w:r w:rsidRPr="007F2770">
              <w:rPr>
                <w:rFonts w:eastAsia="Malgun Gothic"/>
              </w:rPr>
              <w:t>octet m*</w:t>
            </w:r>
          </w:p>
        </w:tc>
      </w:tr>
    </w:tbl>
    <w:p w14:paraId="4ED17090" w14:textId="77777777" w:rsidR="00EB22B7" w:rsidRPr="007F2770" w:rsidRDefault="00EB22B7" w:rsidP="00EB22B7">
      <w:pPr>
        <w:pStyle w:val="TF"/>
        <w:rPr>
          <w:rFonts w:eastAsia="Malgun Gothic"/>
        </w:rPr>
      </w:pPr>
      <w:bookmarkStart w:id="10803" w:name="_CRFigure9_11_3_39_1B"/>
      <w:r w:rsidRPr="007F2770">
        <w:rPr>
          <w:rFonts w:eastAsia="Malgun Gothic"/>
        </w:rPr>
        <w:t>Figure </w:t>
      </w:r>
      <w:bookmarkEnd w:id="10803"/>
      <w:r w:rsidRPr="007F2770">
        <w:rPr>
          <w:rFonts w:eastAsia="Malgun Gothic"/>
        </w:rPr>
        <w:t>9.11.3.39.1B: Even notification indicator n</w:t>
      </w:r>
    </w:p>
    <w:p w14:paraId="6316E3B2" w14:textId="53D8159C" w:rsidR="003956EA" w:rsidRPr="007F2770" w:rsidRDefault="003956EA" w:rsidP="003956EA">
      <w:pPr>
        <w:pStyle w:val="TF"/>
        <w:rPr>
          <w:rFonts w:eastAsia="Malgun Gothic"/>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755FFC" w:rsidRPr="007F2770" w14:paraId="1985A296" w14:textId="77777777" w:rsidTr="006E05ED">
        <w:trPr>
          <w:cantSplit/>
          <w:jc w:val="center"/>
        </w:trPr>
        <w:tc>
          <w:tcPr>
            <w:tcW w:w="709" w:type="dxa"/>
            <w:tcBorders>
              <w:top w:val="nil"/>
              <w:left w:val="nil"/>
              <w:bottom w:val="nil"/>
              <w:right w:val="nil"/>
            </w:tcBorders>
          </w:tcPr>
          <w:p w14:paraId="002A2033" w14:textId="77777777" w:rsidR="00755FFC" w:rsidRPr="007F2770" w:rsidRDefault="00755FFC" w:rsidP="006E05ED">
            <w:pPr>
              <w:pStyle w:val="TAC"/>
              <w:rPr>
                <w:rFonts w:eastAsia="Malgun Gothic"/>
                <w:lang w:val="en-US"/>
              </w:rPr>
            </w:pPr>
            <w:r w:rsidRPr="007F2770">
              <w:rPr>
                <w:rFonts w:eastAsia="Malgun Gothic"/>
                <w:lang w:val="en-US"/>
              </w:rPr>
              <w:t>8</w:t>
            </w:r>
          </w:p>
        </w:tc>
        <w:tc>
          <w:tcPr>
            <w:tcW w:w="781" w:type="dxa"/>
            <w:tcBorders>
              <w:top w:val="nil"/>
              <w:left w:val="nil"/>
              <w:bottom w:val="nil"/>
              <w:right w:val="nil"/>
            </w:tcBorders>
          </w:tcPr>
          <w:p w14:paraId="6B21F3A8" w14:textId="77777777" w:rsidR="00755FFC" w:rsidRPr="007F2770" w:rsidRDefault="00755FFC" w:rsidP="006E05ED">
            <w:pPr>
              <w:pStyle w:val="TAC"/>
              <w:rPr>
                <w:rFonts w:eastAsia="Malgun Gothic"/>
                <w:lang w:val="en-US"/>
              </w:rPr>
            </w:pPr>
            <w:r w:rsidRPr="007F2770">
              <w:rPr>
                <w:rFonts w:eastAsia="Malgun Gothic"/>
                <w:lang w:val="en-US"/>
              </w:rPr>
              <w:t>7</w:t>
            </w:r>
          </w:p>
        </w:tc>
        <w:tc>
          <w:tcPr>
            <w:tcW w:w="780" w:type="dxa"/>
            <w:tcBorders>
              <w:top w:val="nil"/>
              <w:left w:val="nil"/>
              <w:bottom w:val="nil"/>
              <w:right w:val="nil"/>
            </w:tcBorders>
          </w:tcPr>
          <w:p w14:paraId="108D578A" w14:textId="77777777" w:rsidR="00755FFC" w:rsidRPr="007F2770" w:rsidRDefault="00755FFC" w:rsidP="006E05ED">
            <w:pPr>
              <w:pStyle w:val="TAC"/>
              <w:rPr>
                <w:rFonts w:eastAsia="Malgun Gothic"/>
                <w:lang w:val="en-US"/>
              </w:rPr>
            </w:pPr>
            <w:r w:rsidRPr="007F2770">
              <w:rPr>
                <w:rFonts w:eastAsia="Malgun Gothic"/>
                <w:lang w:val="en-US"/>
              </w:rPr>
              <w:t>6</w:t>
            </w:r>
          </w:p>
        </w:tc>
        <w:tc>
          <w:tcPr>
            <w:tcW w:w="779" w:type="dxa"/>
            <w:tcBorders>
              <w:top w:val="nil"/>
              <w:left w:val="nil"/>
              <w:bottom w:val="nil"/>
              <w:right w:val="nil"/>
            </w:tcBorders>
          </w:tcPr>
          <w:p w14:paraId="19641364" w14:textId="77777777" w:rsidR="00755FFC" w:rsidRPr="007F2770" w:rsidRDefault="00755FFC" w:rsidP="006E05ED">
            <w:pPr>
              <w:pStyle w:val="TAC"/>
              <w:rPr>
                <w:rFonts w:eastAsia="Malgun Gothic"/>
                <w:lang w:val="en-US"/>
              </w:rPr>
            </w:pPr>
            <w:r w:rsidRPr="007F2770">
              <w:rPr>
                <w:rFonts w:eastAsia="Malgun Gothic"/>
                <w:lang w:val="en-US"/>
              </w:rPr>
              <w:t>5</w:t>
            </w:r>
          </w:p>
        </w:tc>
        <w:tc>
          <w:tcPr>
            <w:tcW w:w="496" w:type="dxa"/>
            <w:tcBorders>
              <w:top w:val="nil"/>
              <w:left w:val="nil"/>
              <w:bottom w:val="nil"/>
              <w:right w:val="nil"/>
            </w:tcBorders>
          </w:tcPr>
          <w:p w14:paraId="2F489708" w14:textId="77777777" w:rsidR="00755FFC" w:rsidRPr="007F2770" w:rsidRDefault="00755FFC" w:rsidP="006E05ED">
            <w:pPr>
              <w:pStyle w:val="TAC"/>
              <w:rPr>
                <w:rFonts w:eastAsia="Malgun Gothic"/>
                <w:lang w:val="en-US"/>
              </w:rPr>
            </w:pPr>
            <w:r w:rsidRPr="007F2770">
              <w:rPr>
                <w:rFonts w:eastAsia="Malgun Gothic"/>
                <w:lang w:val="en-US"/>
              </w:rPr>
              <w:t>4</w:t>
            </w:r>
          </w:p>
        </w:tc>
        <w:tc>
          <w:tcPr>
            <w:tcW w:w="709" w:type="dxa"/>
            <w:tcBorders>
              <w:top w:val="nil"/>
              <w:left w:val="nil"/>
              <w:bottom w:val="nil"/>
              <w:right w:val="nil"/>
            </w:tcBorders>
          </w:tcPr>
          <w:p w14:paraId="0ED6CE20" w14:textId="77777777" w:rsidR="00755FFC" w:rsidRPr="007F2770" w:rsidRDefault="00755FFC" w:rsidP="006E05ED">
            <w:pPr>
              <w:pStyle w:val="TAC"/>
              <w:rPr>
                <w:rFonts w:eastAsia="Malgun Gothic"/>
                <w:lang w:val="en-US"/>
              </w:rPr>
            </w:pPr>
            <w:r w:rsidRPr="007F2770">
              <w:rPr>
                <w:rFonts w:eastAsia="Malgun Gothic"/>
                <w:lang w:val="en-US"/>
              </w:rPr>
              <w:t>3</w:t>
            </w:r>
          </w:p>
        </w:tc>
        <w:tc>
          <w:tcPr>
            <w:tcW w:w="993" w:type="dxa"/>
            <w:tcBorders>
              <w:top w:val="nil"/>
              <w:left w:val="nil"/>
              <w:bottom w:val="nil"/>
              <w:right w:val="nil"/>
            </w:tcBorders>
          </w:tcPr>
          <w:p w14:paraId="61AE4849" w14:textId="77777777" w:rsidR="00755FFC" w:rsidRPr="007F2770" w:rsidRDefault="00755FFC" w:rsidP="006E05ED">
            <w:pPr>
              <w:pStyle w:val="TAC"/>
              <w:rPr>
                <w:rFonts w:eastAsia="Malgun Gothic"/>
                <w:lang w:val="en-US"/>
              </w:rPr>
            </w:pPr>
            <w:r w:rsidRPr="007F2770">
              <w:rPr>
                <w:rFonts w:eastAsia="Malgun Gothic"/>
                <w:lang w:val="en-US"/>
              </w:rPr>
              <w:t>2</w:t>
            </w:r>
          </w:p>
        </w:tc>
        <w:tc>
          <w:tcPr>
            <w:tcW w:w="708" w:type="dxa"/>
            <w:tcBorders>
              <w:top w:val="nil"/>
              <w:left w:val="nil"/>
              <w:bottom w:val="nil"/>
              <w:right w:val="nil"/>
            </w:tcBorders>
          </w:tcPr>
          <w:p w14:paraId="76180E3B" w14:textId="77777777" w:rsidR="00755FFC" w:rsidRPr="007F2770" w:rsidRDefault="00755FFC" w:rsidP="006E05ED">
            <w:pPr>
              <w:pStyle w:val="TAC"/>
              <w:rPr>
                <w:rFonts w:eastAsia="Malgun Gothic"/>
                <w:lang w:val="en-US"/>
              </w:rPr>
            </w:pPr>
            <w:r w:rsidRPr="007F2770">
              <w:rPr>
                <w:rFonts w:eastAsia="Malgun Gothic"/>
                <w:lang w:val="en-US"/>
              </w:rPr>
              <w:t>1</w:t>
            </w:r>
          </w:p>
        </w:tc>
        <w:tc>
          <w:tcPr>
            <w:tcW w:w="1560" w:type="dxa"/>
            <w:tcBorders>
              <w:top w:val="nil"/>
              <w:left w:val="nil"/>
              <w:bottom w:val="nil"/>
              <w:right w:val="nil"/>
            </w:tcBorders>
          </w:tcPr>
          <w:p w14:paraId="13E6D4FD" w14:textId="77777777" w:rsidR="00755FFC" w:rsidRPr="007F2770" w:rsidRDefault="00755FFC" w:rsidP="006E05ED">
            <w:pPr>
              <w:rPr>
                <w:rFonts w:eastAsia="Malgun Gothic"/>
                <w:lang w:val="en-US"/>
              </w:rPr>
            </w:pPr>
          </w:p>
        </w:tc>
      </w:tr>
      <w:tr w:rsidR="00755FFC" w:rsidRPr="007F2770" w14:paraId="193CBDC8" w14:textId="77777777" w:rsidTr="00920167">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36BB2292" w14:textId="77777777" w:rsidR="00755FFC" w:rsidRPr="007F2770" w:rsidRDefault="00755FFC" w:rsidP="006E05ED">
            <w:pPr>
              <w:pStyle w:val="TAC"/>
              <w:rPr>
                <w:rFonts w:eastAsia="Malgun Gothic"/>
              </w:rPr>
            </w:pPr>
            <w:r w:rsidRPr="007F2770">
              <w:rPr>
                <w:rFonts w:eastAsia="Malgun Gothic"/>
              </w:rPr>
              <w:t>Number of entries</w:t>
            </w:r>
          </w:p>
        </w:tc>
        <w:tc>
          <w:tcPr>
            <w:tcW w:w="1560" w:type="dxa"/>
            <w:tcBorders>
              <w:top w:val="nil"/>
              <w:left w:val="nil"/>
              <w:bottom w:val="nil"/>
              <w:right w:val="nil"/>
            </w:tcBorders>
          </w:tcPr>
          <w:p w14:paraId="4429F8DB" w14:textId="77777777" w:rsidR="00755FFC" w:rsidRPr="007F2770" w:rsidRDefault="00755FFC" w:rsidP="006E05ED">
            <w:pPr>
              <w:pStyle w:val="TAL"/>
              <w:rPr>
                <w:rFonts w:eastAsia="Malgun Gothic"/>
              </w:rPr>
            </w:pPr>
            <w:r w:rsidRPr="007F2770">
              <w:rPr>
                <w:rFonts w:eastAsia="Malgun Gothic"/>
              </w:rPr>
              <w:t>octet 4</w:t>
            </w:r>
          </w:p>
        </w:tc>
      </w:tr>
      <w:tr w:rsidR="00755FFC" w:rsidRPr="007F2770" w14:paraId="2CB51B84" w14:textId="77777777" w:rsidTr="00920167">
        <w:trPr>
          <w:cantSplit/>
          <w:trHeight w:val="692"/>
          <w:jc w:val="center"/>
        </w:trPr>
        <w:tc>
          <w:tcPr>
            <w:tcW w:w="5955" w:type="dxa"/>
            <w:gridSpan w:val="8"/>
            <w:tcBorders>
              <w:top w:val="single" w:sz="4" w:space="0" w:color="auto"/>
              <w:left w:val="single" w:sz="4" w:space="0" w:color="auto"/>
              <w:bottom w:val="single" w:sz="4" w:space="0" w:color="auto"/>
              <w:right w:val="single" w:sz="4" w:space="0" w:color="auto"/>
            </w:tcBorders>
          </w:tcPr>
          <w:p w14:paraId="4A495B6D" w14:textId="77777777" w:rsidR="00755FFC" w:rsidRPr="007F2770" w:rsidRDefault="00755FFC" w:rsidP="006E05ED">
            <w:pPr>
              <w:pStyle w:val="TAC"/>
              <w:rPr>
                <w:rFonts w:eastAsia="Malgun Gothic"/>
              </w:rPr>
            </w:pPr>
          </w:p>
          <w:p w14:paraId="7B454028" w14:textId="77777777" w:rsidR="00755FFC" w:rsidRPr="007F2770" w:rsidRDefault="00755FFC" w:rsidP="006E05ED">
            <w:pPr>
              <w:pStyle w:val="TAC"/>
              <w:rPr>
                <w:rFonts w:eastAsia="Malgun Gothic"/>
              </w:rPr>
            </w:pPr>
            <w:r w:rsidRPr="007F2770">
              <w:rPr>
                <w:rFonts w:eastAsia="Malgun Gothic"/>
              </w:rPr>
              <w:t>Payload container entry 1</w:t>
            </w:r>
          </w:p>
        </w:tc>
        <w:tc>
          <w:tcPr>
            <w:tcW w:w="1560" w:type="dxa"/>
            <w:tcBorders>
              <w:top w:val="nil"/>
              <w:left w:val="nil"/>
              <w:bottom w:val="nil"/>
              <w:right w:val="nil"/>
            </w:tcBorders>
          </w:tcPr>
          <w:p w14:paraId="2ABB3D63" w14:textId="77777777" w:rsidR="00755FFC" w:rsidRPr="007F2770" w:rsidRDefault="00755FFC" w:rsidP="006E05ED">
            <w:pPr>
              <w:pStyle w:val="TAL"/>
              <w:rPr>
                <w:rFonts w:eastAsia="Malgun Gothic"/>
              </w:rPr>
            </w:pPr>
            <w:r w:rsidRPr="007F2770">
              <w:rPr>
                <w:rFonts w:eastAsia="Malgun Gothic"/>
              </w:rPr>
              <w:t>octet 5</w:t>
            </w:r>
          </w:p>
          <w:p w14:paraId="6C2EC65E" w14:textId="77777777" w:rsidR="00755FFC" w:rsidRPr="007F2770" w:rsidRDefault="00755FFC" w:rsidP="006E05ED">
            <w:pPr>
              <w:pStyle w:val="TAL"/>
              <w:rPr>
                <w:rFonts w:eastAsia="Malgun Gothic"/>
              </w:rPr>
            </w:pPr>
          </w:p>
          <w:p w14:paraId="597D0852" w14:textId="77777777" w:rsidR="00755FFC" w:rsidRPr="007F2770" w:rsidRDefault="00755FFC" w:rsidP="006E05ED">
            <w:pPr>
              <w:pStyle w:val="TAL"/>
              <w:rPr>
                <w:rFonts w:eastAsia="Malgun Gothic"/>
              </w:rPr>
            </w:pPr>
            <w:r w:rsidRPr="007F2770">
              <w:rPr>
                <w:rFonts w:eastAsia="Malgun Gothic"/>
                <w:lang w:val="en-US"/>
              </w:rPr>
              <w:t>octet x2</w:t>
            </w:r>
          </w:p>
        </w:tc>
      </w:tr>
      <w:tr w:rsidR="00755FFC" w:rsidRPr="007F2770" w14:paraId="66C81BB6" w14:textId="77777777" w:rsidTr="00920167">
        <w:trPr>
          <w:cantSplit/>
          <w:trHeight w:val="710"/>
          <w:jc w:val="center"/>
        </w:trPr>
        <w:tc>
          <w:tcPr>
            <w:tcW w:w="5955" w:type="dxa"/>
            <w:gridSpan w:val="8"/>
            <w:tcBorders>
              <w:top w:val="single" w:sz="4" w:space="0" w:color="auto"/>
              <w:left w:val="single" w:sz="4" w:space="0" w:color="auto"/>
              <w:bottom w:val="single" w:sz="4" w:space="0" w:color="auto"/>
              <w:right w:val="single" w:sz="4" w:space="0" w:color="auto"/>
            </w:tcBorders>
          </w:tcPr>
          <w:p w14:paraId="3AED55BE" w14:textId="77777777" w:rsidR="00755FFC" w:rsidRPr="007F2770" w:rsidRDefault="00755FFC" w:rsidP="006E05ED">
            <w:pPr>
              <w:pStyle w:val="TAC"/>
              <w:rPr>
                <w:rFonts w:eastAsia="Malgun Gothic"/>
              </w:rPr>
            </w:pPr>
          </w:p>
          <w:p w14:paraId="3DFF3C1B" w14:textId="77777777" w:rsidR="00755FFC" w:rsidRPr="007F2770" w:rsidRDefault="00755FFC" w:rsidP="006E05ED">
            <w:pPr>
              <w:pStyle w:val="TAC"/>
              <w:rPr>
                <w:rFonts w:eastAsia="Malgun Gothic"/>
              </w:rPr>
            </w:pPr>
            <w:r w:rsidRPr="007F2770">
              <w:rPr>
                <w:rFonts w:eastAsia="Malgun Gothic"/>
              </w:rPr>
              <w:t>Payload container entry 2</w:t>
            </w:r>
          </w:p>
        </w:tc>
        <w:tc>
          <w:tcPr>
            <w:tcW w:w="1560" w:type="dxa"/>
            <w:tcBorders>
              <w:top w:val="nil"/>
              <w:left w:val="nil"/>
              <w:bottom w:val="nil"/>
              <w:right w:val="nil"/>
            </w:tcBorders>
          </w:tcPr>
          <w:p w14:paraId="03B1A8BC" w14:textId="77777777" w:rsidR="00755FFC" w:rsidRPr="007F2770" w:rsidRDefault="00755FFC" w:rsidP="006E05ED">
            <w:pPr>
              <w:pStyle w:val="TAL"/>
              <w:rPr>
                <w:rFonts w:eastAsia="Malgun Gothic"/>
              </w:rPr>
            </w:pPr>
            <w:r w:rsidRPr="007F2770">
              <w:rPr>
                <w:rFonts w:eastAsia="Malgun Gothic"/>
              </w:rPr>
              <w:t>octet x2+1</w:t>
            </w:r>
          </w:p>
          <w:p w14:paraId="51A2EE5E" w14:textId="77777777" w:rsidR="00755FFC" w:rsidRPr="007F2770" w:rsidRDefault="00755FFC" w:rsidP="006E05ED">
            <w:pPr>
              <w:pStyle w:val="TAL"/>
              <w:rPr>
                <w:rFonts w:eastAsia="Malgun Gothic"/>
              </w:rPr>
            </w:pPr>
          </w:p>
          <w:p w14:paraId="729F5D38" w14:textId="77777777" w:rsidR="00755FFC" w:rsidRPr="007F2770" w:rsidRDefault="00755FFC" w:rsidP="006E05ED">
            <w:pPr>
              <w:pStyle w:val="TAL"/>
              <w:rPr>
                <w:rFonts w:eastAsia="Malgun Gothic"/>
              </w:rPr>
            </w:pPr>
            <w:r w:rsidRPr="007F2770">
              <w:rPr>
                <w:rFonts w:eastAsia="Malgun Gothic"/>
                <w:lang w:val="en-US"/>
              </w:rPr>
              <w:t>octet x3</w:t>
            </w:r>
          </w:p>
        </w:tc>
      </w:tr>
      <w:tr w:rsidR="00755FFC" w:rsidRPr="007F2770" w14:paraId="336358F8" w14:textId="77777777" w:rsidTr="00920167">
        <w:trPr>
          <w:cantSplit/>
          <w:trHeight w:val="368"/>
          <w:jc w:val="center"/>
        </w:trPr>
        <w:tc>
          <w:tcPr>
            <w:tcW w:w="5955" w:type="dxa"/>
            <w:gridSpan w:val="8"/>
            <w:tcBorders>
              <w:top w:val="single" w:sz="4" w:space="0" w:color="auto"/>
              <w:left w:val="single" w:sz="4" w:space="0" w:color="auto"/>
              <w:bottom w:val="single" w:sz="4" w:space="0" w:color="auto"/>
              <w:right w:val="single" w:sz="4" w:space="0" w:color="auto"/>
            </w:tcBorders>
          </w:tcPr>
          <w:p w14:paraId="25DC0463" w14:textId="77777777" w:rsidR="00755FFC" w:rsidRPr="007F2770" w:rsidRDefault="00755FFC" w:rsidP="006E05ED">
            <w:pPr>
              <w:pStyle w:val="TAC"/>
              <w:rPr>
                <w:rFonts w:eastAsia="Malgun Gothic"/>
              </w:rPr>
            </w:pPr>
            <w:r w:rsidRPr="007F2770">
              <w:rPr>
                <w:rFonts w:eastAsia="Malgun Gothic"/>
              </w:rPr>
              <w:t>……</w:t>
            </w:r>
          </w:p>
        </w:tc>
        <w:tc>
          <w:tcPr>
            <w:tcW w:w="1560" w:type="dxa"/>
            <w:tcBorders>
              <w:top w:val="nil"/>
              <w:left w:val="nil"/>
              <w:bottom w:val="nil"/>
              <w:right w:val="nil"/>
            </w:tcBorders>
          </w:tcPr>
          <w:p w14:paraId="04A119B1" w14:textId="77777777" w:rsidR="00755FFC" w:rsidRPr="007F2770" w:rsidRDefault="00755FFC" w:rsidP="006E05ED">
            <w:pPr>
              <w:pStyle w:val="TAL"/>
              <w:rPr>
                <w:rFonts w:eastAsia="Malgun Gothic"/>
              </w:rPr>
            </w:pPr>
            <w:r w:rsidRPr="007F2770">
              <w:rPr>
                <w:rFonts w:eastAsia="Malgun Gothic"/>
              </w:rPr>
              <w:t>…</w:t>
            </w:r>
          </w:p>
        </w:tc>
      </w:tr>
      <w:tr w:rsidR="00755FFC" w:rsidRPr="007F2770" w14:paraId="44F35EA2" w14:textId="77777777" w:rsidTr="00920167">
        <w:trPr>
          <w:cantSplit/>
          <w:trHeight w:val="588"/>
          <w:jc w:val="center"/>
        </w:trPr>
        <w:tc>
          <w:tcPr>
            <w:tcW w:w="5955" w:type="dxa"/>
            <w:gridSpan w:val="8"/>
            <w:tcBorders>
              <w:top w:val="single" w:sz="4" w:space="0" w:color="auto"/>
              <w:left w:val="single" w:sz="4" w:space="0" w:color="auto"/>
              <w:bottom w:val="single" w:sz="4" w:space="0" w:color="auto"/>
              <w:right w:val="single" w:sz="4" w:space="0" w:color="auto"/>
            </w:tcBorders>
          </w:tcPr>
          <w:p w14:paraId="0558E861" w14:textId="77777777" w:rsidR="00755FFC" w:rsidRPr="007F2770" w:rsidRDefault="00755FFC" w:rsidP="006E05ED">
            <w:pPr>
              <w:pStyle w:val="TAC"/>
              <w:rPr>
                <w:rFonts w:eastAsia="Malgun Gothic"/>
              </w:rPr>
            </w:pPr>
          </w:p>
          <w:p w14:paraId="3ED79340" w14:textId="77777777" w:rsidR="00755FFC" w:rsidRPr="007F2770" w:rsidRDefault="00755FFC" w:rsidP="006E05ED">
            <w:pPr>
              <w:pStyle w:val="TAC"/>
              <w:rPr>
                <w:rFonts w:eastAsia="Malgun Gothic"/>
              </w:rPr>
            </w:pPr>
            <w:r w:rsidRPr="007F2770">
              <w:rPr>
                <w:rFonts w:eastAsia="Malgun Gothic"/>
              </w:rPr>
              <w:t>Payload container entry i</w:t>
            </w:r>
          </w:p>
        </w:tc>
        <w:tc>
          <w:tcPr>
            <w:tcW w:w="1560" w:type="dxa"/>
            <w:tcBorders>
              <w:top w:val="nil"/>
              <w:left w:val="nil"/>
              <w:bottom w:val="nil"/>
              <w:right w:val="nil"/>
            </w:tcBorders>
          </w:tcPr>
          <w:p w14:paraId="6F38D90F" w14:textId="77777777" w:rsidR="00755FFC" w:rsidRPr="007F2770" w:rsidRDefault="00755FFC" w:rsidP="006E05ED">
            <w:pPr>
              <w:pStyle w:val="TAL"/>
              <w:rPr>
                <w:rFonts w:eastAsia="Malgun Gothic"/>
              </w:rPr>
            </w:pPr>
            <w:r w:rsidRPr="007F2770">
              <w:rPr>
                <w:rFonts w:eastAsia="Malgun Gothic"/>
              </w:rPr>
              <w:t>octet xi +1</w:t>
            </w:r>
          </w:p>
          <w:p w14:paraId="72EC1A58" w14:textId="77777777" w:rsidR="00755FFC" w:rsidRPr="007F2770" w:rsidRDefault="00755FFC" w:rsidP="006E05ED">
            <w:pPr>
              <w:pStyle w:val="TAL"/>
              <w:rPr>
                <w:rFonts w:eastAsia="Malgun Gothic"/>
              </w:rPr>
            </w:pPr>
          </w:p>
          <w:p w14:paraId="66BB9295" w14:textId="77777777" w:rsidR="00755FFC" w:rsidRPr="007F2770" w:rsidRDefault="00755FFC" w:rsidP="006E05ED">
            <w:pPr>
              <w:pStyle w:val="TAL"/>
              <w:rPr>
                <w:rFonts w:eastAsia="Malgun Gothic"/>
              </w:rPr>
            </w:pPr>
            <w:r w:rsidRPr="007F2770">
              <w:rPr>
                <w:rFonts w:eastAsia="Malgun Gothic"/>
                <w:lang w:val="en-US"/>
              </w:rPr>
              <w:t>octet n</w:t>
            </w:r>
          </w:p>
        </w:tc>
      </w:tr>
    </w:tbl>
    <w:p w14:paraId="47823409" w14:textId="77777777" w:rsidR="00755FFC" w:rsidRPr="007F2770" w:rsidRDefault="00755FFC" w:rsidP="00755FFC">
      <w:pPr>
        <w:pStyle w:val="TF"/>
        <w:rPr>
          <w:rFonts w:eastAsia="Malgun Gothic"/>
        </w:rPr>
      </w:pPr>
      <w:bookmarkStart w:id="10804" w:name="_CRFigure9_11_3_39_2"/>
      <w:r w:rsidRPr="007F2770">
        <w:rPr>
          <w:rFonts w:eastAsia="Malgun Gothic"/>
        </w:rPr>
        <w:t>Figure </w:t>
      </w:r>
      <w:bookmarkEnd w:id="10804"/>
      <w:r w:rsidRPr="007F2770">
        <w:rPr>
          <w:rFonts w:eastAsia="Malgun Gothic"/>
        </w:rPr>
        <w:t>9.11.3.39.2: Payload container contents with Payload container type "Multiple payloa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07"/>
        <w:gridCol w:w="72"/>
        <w:gridCol w:w="496"/>
        <w:gridCol w:w="709"/>
        <w:gridCol w:w="993"/>
        <w:gridCol w:w="708"/>
        <w:gridCol w:w="1560"/>
      </w:tblGrid>
      <w:tr w:rsidR="00755FFC" w:rsidRPr="007F2770" w14:paraId="3952B9E8" w14:textId="77777777" w:rsidTr="006E05ED">
        <w:trPr>
          <w:cantSplit/>
          <w:jc w:val="center"/>
        </w:trPr>
        <w:tc>
          <w:tcPr>
            <w:tcW w:w="709" w:type="dxa"/>
            <w:tcBorders>
              <w:top w:val="nil"/>
              <w:left w:val="nil"/>
              <w:bottom w:val="nil"/>
              <w:right w:val="nil"/>
            </w:tcBorders>
          </w:tcPr>
          <w:p w14:paraId="6913062C" w14:textId="77777777" w:rsidR="00755FFC" w:rsidRPr="007F2770" w:rsidRDefault="00755FFC" w:rsidP="006E05ED">
            <w:pPr>
              <w:pStyle w:val="TAC"/>
              <w:rPr>
                <w:rFonts w:eastAsia="Malgun Gothic"/>
                <w:lang w:val="en-US"/>
              </w:rPr>
            </w:pPr>
            <w:r w:rsidRPr="007F2770">
              <w:rPr>
                <w:rFonts w:eastAsia="Malgun Gothic"/>
                <w:lang w:val="en-US"/>
              </w:rPr>
              <w:t>8</w:t>
            </w:r>
          </w:p>
        </w:tc>
        <w:tc>
          <w:tcPr>
            <w:tcW w:w="781" w:type="dxa"/>
            <w:tcBorders>
              <w:top w:val="nil"/>
              <w:left w:val="nil"/>
              <w:bottom w:val="nil"/>
              <w:right w:val="nil"/>
            </w:tcBorders>
          </w:tcPr>
          <w:p w14:paraId="19E0BC13" w14:textId="77777777" w:rsidR="00755FFC" w:rsidRPr="007F2770" w:rsidRDefault="00755FFC" w:rsidP="006E05ED">
            <w:pPr>
              <w:pStyle w:val="TAC"/>
              <w:rPr>
                <w:rFonts w:eastAsia="Malgun Gothic"/>
                <w:lang w:val="en-US"/>
              </w:rPr>
            </w:pPr>
            <w:r w:rsidRPr="007F2770">
              <w:rPr>
                <w:rFonts w:eastAsia="Malgun Gothic"/>
                <w:lang w:val="en-US"/>
              </w:rPr>
              <w:t>7</w:t>
            </w:r>
          </w:p>
        </w:tc>
        <w:tc>
          <w:tcPr>
            <w:tcW w:w="780" w:type="dxa"/>
            <w:tcBorders>
              <w:top w:val="nil"/>
              <w:left w:val="nil"/>
              <w:bottom w:val="nil"/>
              <w:right w:val="nil"/>
            </w:tcBorders>
          </w:tcPr>
          <w:p w14:paraId="5D9BE291" w14:textId="77777777" w:rsidR="00755FFC" w:rsidRPr="007F2770" w:rsidRDefault="00755FFC" w:rsidP="006E05ED">
            <w:pPr>
              <w:pStyle w:val="TAC"/>
              <w:rPr>
                <w:rFonts w:eastAsia="Malgun Gothic"/>
                <w:lang w:val="en-US"/>
              </w:rPr>
            </w:pPr>
            <w:r w:rsidRPr="007F2770">
              <w:rPr>
                <w:rFonts w:eastAsia="Malgun Gothic"/>
                <w:lang w:val="en-US"/>
              </w:rPr>
              <w:t>6</w:t>
            </w:r>
          </w:p>
        </w:tc>
        <w:tc>
          <w:tcPr>
            <w:tcW w:w="779" w:type="dxa"/>
            <w:gridSpan w:val="2"/>
            <w:tcBorders>
              <w:top w:val="nil"/>
              <w:left w:val="nil"/>
              <w:bottom w:val="nil"/>
              <w:right w:val="nil"/>
            </w:tcBorders>
          </w:tcPr>
          <w:p w14:paraId="404FC152" w14:textId="77777777" w:rsidR="00755FFC" w:rsidRPr="007F2770" w:rsidRDefault="00755FFC" w:rsidP="006E05ED">
            <w:pPr>
              <w:pStyle w:val="TAC"/>
              <w:rPr>
                <w:rFonts w:eastAsia="Malgun Gothic"/>
                <w:lang w:val="en-US"/>
              </w:rPr>
            </w:pPr>
            <w:r w:rsidRPr="007F2770">
              <w:rPr>
                <w:rFonts w:eastAsia="Malgun Gothic"/>
                <w:lang w:val="en-US"/>
              </w:rPr>
              <w:t>5</w:t>
            </w:r>
          </w:p>
        </w:tc>
        <w:tc>
          <w:tcPr>
            <w:tcW w:w="496" w:type="dxa"/>
            <w:tcBorders>
              <w:top w:val="nil"/>
              <w:left w:val="nil"/>
              <w:bottom w:val="nil"/>
              <w:right w:val="nil"/>
            </w:tcBorders>
          </w:tcPr>
          <w:p w14:paraId="4EB84F2A" w14:textId="77777777" w:rsidR="00755FFC" w:rsidRPr="007F2770" w:rsidRDefault="00755FFC" w:rsidP="006E05ED">
            <w:pPr>
              <w:pStyle w:val="TAC"/>
              <w:rPr>
                <w:rFonts w:eastAsia="Malgun Gothic"/>
                <w:lang w:val="en-US"/>
              </w:rPr>
            </w:pPr>
            <w:r w:rsidRPr="007F2770">
              <w:rPr>
                <w:rFonts w:eastAsia="Malgun Gothic"/>
                <w:lang w:val="en-US"/>
              </w:rPr>
              <w:t>4</w:t>
            </w:r>
          </w:p>
        </w:tc>
        <w:tc>
          <w:tcPr>
            <w:tcW w:w="709" w:type="dxa"/>
            <w:tcBorders>
              <w:top w:val="nil"/>
              <w:left w:val="nil"/>
              <w:bottom w:val="nil"/>
              <w:right w:val="nil"/>
            </w:tcBorders>
          </w:tcPr>
          <w:p w14:paraId="0FC1D913" w14:textId="77777777" w:rsidR="00755FFC" w:rsidRPr="007F2770" w:rsidRDefault="00755FFC" w:rsidP="006E05ED">
            <w:pPr>
              <w:pStyle w:val="TAC"/>
              <w:rPr>
                <w:rFonts w:eastAsia="Malgun Gothic"/>
                <w:lang w:val="en-US"/>
              </w:rPr>
            </w:pPr>
            <w:r w:rsidRPr="007F2770">
              <w:rPr>
                <w:rFonts w:eastAsia="Malgun Gothic"/>
                <w:lang w:val="en-US"/>
              </w:rPr>
              <w:t>3</w:t>
            </w:r>
          </w:p>
        </w:tc>
        <w:tc>
          <w:tcPr>
            <w:tcW w:w="993" w:type="dxa"/>
            <w:tcBorders>
              <w:top w:val="nil"/>
              <w:left w:val="nil"/>
              <w:bottom w:val="nil"/>
              <w:right w:val="nil"/>
            </w:tcBorders>
          </w:tcPr>
          <w:p w14:paraId="1AB16713" w14:textId="77777777" w:rsidR="00755FFC" w:rsidRPr="007F2770" w:rsidRDefault="00755FFC" w:rsidP="006E05ED">
            <w:pPr>
              <w:pStyle w:val="TAC"/>
              <w:rPr>
                <w:rFonts w:eastAsia="Malgun Gothic"/>
                <w:lang w:val="en-US"/>
              </w:rPr>
            </w:pPr>
            <w:r w:rsidRPr="007F2770">
              <w:rPr>
                <w:rFonts w:eastAsia="Malgun Gothic"/>
                <w:lang w:val="en-US"/>
              </w:rPr>
              <w:t>2</w:t>
            </w:r>
          </w:p>
        </w:tc>
        <w:tc>
          <w:tcPr>
            <w:tcW w:w="708" w:type="dxa"/>
            <w:tcBorders>
              <w:top w:val="nil"/>
              <w:left w:val="nil"/>
              <w:bottom w:val="nil"/>
              <w:right w:val="nil"/>
            </w:tcBorders>
          </w:tcPr>
          <w:p w14:paraId="22CC0E15" w14:textId="77777777" w:rsidR="00755FFC" w:rsidRPr="007F2770" w:rsidRDefault="00755FFC" w:rsidP="006E05ED">
            <w:pPr>
              <w:pStyle w:val="TAC"/>
              <w:rPr>
                <w:rFonts w:eastAsia="Malgun Gothic"/>
                <w:lang w:val="en-US"/>
              </w:rPr>
            </w:pPr>
            <w:r w:rsidRPr="007F2770">
              <w:rPr>
                <w:rFonts w:eastAsia="Malgun Gothic"/>
                <w:lang w:val="en-US"/>
              </w:rPr>
              <w:t>1</w:t>
            </w:r>
          </w:p>
        </w:tc>
        <w:tc>
          <w:tcPr>
            <w:tcW w:w="1560" w:type="dxa"/>
            <w:tcBorders>
              <w:top w:val="nil"/>
              <w:left w:val="nil"/>
              <w:bottom w:val="nil"/>
              <w:right w:val="nil"/>
            </w:tcBorders>
          </w:tcPr>
          <w:p w14:paraId="09450EBA" w14:textId="77777777" w:rsidR="00755FFC" w:rsidRPr="007F2770" w:rsidRDefault="00755FFC" w:rsidP="006E05ED">
            <w:pPr>
              <w:rPr>
                <w:rFonts w:eastAsia="Malgun Gothic"/>
                <w:lang w:val="en-US"/>
              </w:rPr>
            </w:pPr>
          </w:p>
        </w:tc>
      </w:tr>
      <w:tr w:rsidR="00D478A4" w:rsidRPr="007F2770" w14:paraId="49B16F85" w14:textId="77777777" w:rsidTr="005456AF">
        <w:trPr>
          <w:cantSplit/>
          <w:jc w:val="center"/>
        </w:trPr>
        <w:tc>
          <w:tcPr>
            <w:tcW w:w="5955" w:type="dxa"/>
            <w:gridSpan w:val="9"/>
            <w:tcBorders>
              <w:top w:val="single" w:sz="4" w:space="0" w:color="auto"/>
              <w:left w:val="single" w:sz="4" w:space="0" w:color="auto"/>
              <w:bottom w:val="single" w:sz="4" w:space="0" w:color="auto"/>
              <w:right w:val="single" w:sz="4" w:space="0" w:color="auto"/>
            </w:tcBorders>
          </w:tcPr>
          <w:p w14:paraId="35B2C5EF" w14:textId="77777777" w:rsidR="00D478A4" w:rsidRPr="007F2770" w:rsidRDefault="00D478A4" w:rsidP="005456AF">
            <w:pPr>
              <w:pStyle w:val="TAC"/>
              <w:rPr>
                <w:rFonts w:eastAsia="Malgun Gothic"/>
              </w:rPr>
            </w:pPr>
            <w:r w:rsidRPr="007F2770">
              <w:rPr>
                <w:rFonts w:eastAsia="Malgun Gothic"/>
              </w:rPr>
              <w:t>Length of Payload container entry</w:t>
            </w:r>
          </w:p>
        </w:tc>
        <w:tc>
          <w:tcPr>
            <w:tcW w:w="1560" w:type="dxa"/>
            <w:tcBorders>
              <w:top w:val="nil"/>
              <w:left w:val="nil"/>
              <w:bottom w:val="nil"/>
              <w:right w:val="nil"/>
            </w:tcBorders>
          </w:tcPr>
          <w:p w14:paraId="266034B2" w14:textId="77777777" w:rsidR="00D478A4" w:rsidRPr="007F2770" w:rsidRDefault="00D478A4" w:rsidP="00D478A4">
            <w:pPr>
              <w:pStyle w:val="TAL"/>
              <w:rPr>
                <w:rFonts w:eastAsia="Malgun Gothic"/>
              </w:rPr>
            </w:pPr>
            <w:r w:rsidRPr="007F2770">
              <w:rPr>
                <w:rFonts w:eastAsia="Malgun Gothic"/>
              </w:rPr>
              <w:t>octet xi +1</w:t>
            </w:r>
          </w:p>
          <w:p w14:paraId="53D26675" w14:textId="77777777" w:rsidR="00D478A4" w:rsidRPr="007F2770" w:rsidRDefault="00D478A4" w:rsidP="00D478A4">
            <w:pPr>
              <w:pStyle w:val="TAL"/>
              <w:rPr>
                <w:rFonts w:eastAsia="Malgun Gothic"/>
              </w:rPr>
            </w:pPr>
            <w:r w:rsidRPr="007F2770">
              <w:rPr>
                <w:rFonts w:eastAsia="Malgun Gothic"/>
              </w:rPr>
              <w:t>octet xi +2</w:t>
            </w:r>
          </w:p>
        </w:tc>
      </w:tr>
      <w:tr w:rsidR="00D478A4" w:rsidRPr="007F2770" w14:paraId="5C7B2D8E" w14:textId="77777777" w:rsidTr="005456AF">
        <w:trPr>
          <w:cantSplit/>
          <w:jc w:val="center"/>
        </w:trPr>
        <w:tc>
          <w:tcPr>
            <w:tcW w:w="2977" w:type="dxa"/>
            <w:gridSpan w:val="4"/>
            <w:tcBorders>
              <w:top w:val="single" w:sz="4" w:space="0" w:color="auto"/>
              <w:left w:val="single" w:sz="4" w:space="0" w:color="auto"/>
              <w:bottom w:val="nil"/>
              <w:right w:val="single" w:sz="4" w:space="0" w:color="auto"/>
            </w:tcBorders>
          </w:tcPr>
          <w:p w14:paraId="37101310" w14:textId="77777777" w:rsidR="00D478A4" w:rsidRPr="007F2770" w:rsidRDefault="00D478A4" w:rsidP="005456AF">
            <w:pPr>
              <w:pStyle w:val="TAC"/>
              <w:rPr>
                <w:rFonts w:eastAsia="Malgun Gothic"/>
              </w:rPr>
            </w:pPr>
            <w:r w:rsidRPr="007F2770">
              <w:rPr>
                <w:rFonts w:eastAsia="Malgun Gothic"/>
              </w:rPr>
              <w:t>Number of optional IEs</w:t>
            </w:r>
          </w:p>
        </w:tc>
        <w:tc>
          <w:tcPr>
            <w:tcW w:w="2978" w:type="dxa"/>
            <w:gridSpan w:val="5"/>
            <w:tcBorders>
              <w:top w:val="single" w:sz="4" w:space="0" w:color="auto"/>
              <w:left w:val="single" w:sz="4" w:space="0" w:color="auto"/>
              <w:bottom w:val="nil"/>
              <w:right w:val="single" w:sz="4" w:space="0" w:color="auto"/>
            </w:tcBorders>
          </w:tcPr>
          <w:p w14:paraId="7EB82D2B" w14:textId="77777777" w:rsidR="00D478A4" w:rsidRPr="007F2770" w:rsidRDefault="00D478A4" w:rsidP="005456AF">
            <w:pPr>
              <w:pStyle w:val="TAC"/>
              <w:rPr>
                <w:rFonts w:eastAsia="Malgun Gothic"/>
              </w:rPr>
            </w:pPr>
            <w:r w:rsidRPr="007F2770">
              <w:rPr>
                <w:rFonts w:eastAsia="Malgun Gothic"/>
              </w:rPr>
              <w:t>Payload container type</w:t>
            </w:r>
          </w:p>
        </w:tc>
        <w:tc>
          <w:tcPr>
            <w:tcW w:w="1560" w:type="dxa"/>
            <w:tcBorders>
              <w:top w:val="nil"/>
              <w:left w:val="nil"/>
              <w:bottom w:val="nil"/>
              <w:right w:val="nil"/>
            </w:tcBorders>
          </w:tcPr>
          <w:p w14:paraId="7AA9BB16" w14:textId="77777777" w:rsidR="00D478A4" w:rsidRPr="007F2770" w:rsidRDefault="00D478A4" w:rsidP="005456AF">
            <w:pPr>
              <w:pStyle w:val="TAL"/>
              <w:rPr>
                <w:rFonts w:eastAsia="Malgun Gothic"/>
              </w:rPr>
            </w:pPr>
            <w:r w:rsidRPr="007F2770">
              <w:rPr>
                <w:rFonts w:eastAsia="Malgun Gothic"/>
              </w:rPr>
              <w:t>octet xi +3</w:t>
            </w:r>
          </w:p>
        </w:tc>
      </w:tr>
      <w:tr w:rsidR="00D478A4" w:rsidRPr="007F2770" w14:paraId="349416ED" w14:textId="77777777" w:rsidTr="005456AF">
        <w:trPr>
          <w:cantSplit/>
          <w:trHeight w:val="692"/>
          <w:jc w:val="center"/>
        </w:trPr>
        <w:tc>
          <w:tcPr>
            <w:tcW w:w="5955" w:type="dxa"/>
            <w:gridSpan w:val="9"/>
            <w:tcBorders>
              <w:top w:val="single" w:sz="4" w:space="0" w:color="auto"/>
              <w:left w:val="single" w:sz="4" w:space="0" w:color="auto"/>
              <w:bottom w:val="nil"/>
              <w:right w:val="single" w:sz="4" w:space="0" w:color="auto"/>
            </w:tcBorders>
          </w:tcPr>
          <w:p w14:paraId="7C8F9672" w14:textId="77777777" w:rsidR="00D478A4" w:rsidRPr="007F2770" w:rsidRDefault="00D478A4" w:rsidP="005456AF">
            <w:pPr>
              <w:pStyle w:val="TAC"/>
              <w:rPr>
                <w:rFonts w:eastAsia="Malgun Gothic"/>
              </w:rPr>
            </w:pPr>
          </w:p>
          <w:p w14:paraId="2B8B88E7" w14:textId="77777777" w:rsidR="00D478A4" w:rsidRPr="007F2770" w:rsidRDefault="00D478A4" w:rsidP="005456AF">
            <w:pPr>
              <w:pStyle w:val="TAC"/>
              <w:rPr>
                <w:rFonts w:eastAsia="Malgun Gothic"/>
              </w:rPr>
            </w:pPr>
            <w:r w:rsidRPr="007F2770">
              <w:rPr>
                <w:rFonts w:eastAsia="Malgun Gothic"/>
              </w:rPr>
              <w:t>Optional IE 1</w:t>
            </w:r>
          </w:p>
        </w:tc>
        <w:tc>
          <w:tcPr>
            <w:tcW w:w="1560" w:type="dxa"/>
            <w:tcBorders>
              <w:top w:val="nil"/>
              <w:left w:val="nil"/>
              <w:bottom w:val="nil"/>
              <w:right w:val="nil"/>
            </w:tcBorders>
          </w:tcPr>
          <w:p w14:paraId="230FD891" w14:textId="77777777" w:rsidR="00D478A4" w:rsidRPr="007F2770" w:rsidRDefault="00D478A4" w:rsidP="005456AF">
            <w:pPr>
              <w:pStyle w:val="TAL"/>
              <w:rPr>
                <w:rFonts w:eastAsia="Malgun Gothic"/>
              </w:rPr>
            </w:pPr>
            <w:r w:rsidRPr="007F2770">
              <w:rPr>
                <w:rFonts w:eastAsia="Malgun Gothic"/>
              </w:rPr>
              <w:t>octet xi +4</w:t>
            </w:r>
          </w:p>
          <w:p w14:paraId="31F3F391" w14:textId="77777777" w:rsidR="00D478A4" w:rsidRPr="007F2770" w:rsidRDefault="00D478A4" w:rsidP="005456AF">
            <w:pPr>
              <w:pStyle w:val="TAL"/>
              <w:rPr>
                <w:rFonts w:eastAsia="Malgun Gothic"/>
              </w:rPr>
            </w:pPr>
          </w:p>
          <w:p w14:paraId="76D3C0B0" w14:textId="77777777" w:rsidR="00D478A4" w:rsidRPr="007F2770" w:rsidRDefault="00D478A4" w:rsidP="005456AF">
            <w:pPr>
              <w:pStyle w:val="TAL"/>
              <w:rPr>
                <w:rFonts w:eastAsia="Malgun Gothic"/>
              </w:rPr>
            </w:pPr>
            <w:r w:rsidRPr="007F2770">
              <w:rPr>
                <w:rFonts w:eastAsia="Malgun Gothic"/>
                <w:lang w:val="en-US"/>
              </w:rPr>
              <w:t>octet y2</w:t>
            </w:r>
          </w:p>
        </w:tc>
      </w:tr>
      <w:tr w:rsidR="00D478A4" w:rsidRPr="007F2770" w14:paraId="682318D6" w14:textId="77777777" w:rsidTr="005456AF">
        <w:trPr>
          <w:cantSplit/>
          <w:trHeight w:val="692"/>
          <w:jc w:val="center"/>
        </w:trPr>
        <w:tc>
          <w:tcPr>
            <w:tcW w:w="5955" w:type="dxa"/>
            <w:gridSpan w:val="9"/>
            <w:tcBorders>
              <w:top w:val="single" w:sz="4" w:space="0" w:color="auto"/>
              <w:left w:val="single" w:sz="4" w:space="0" w:color="auto"/>
              <w:bottom w:val="nil"/>
              <w:right w:val="single" w:sz="4" w:space="0" w:color="auto"/>
            </w:tcBorders>
          </w:tcPr>
          <w:p w14:paraId="304046A9" w14:textId="77777777" w:rsidR="00D478A4" w:rsidRPr="007F2770" w:rsidRDefault="00D478A4" w:rsidP="005456AF">
            <w:pPr>
              <w:pStyle w:val="TAC"/>
              <w:rPr>
                <w:rFonts w:eastAsia="Malgun Gothic"/>
              </w:rPr>
            </w:pPr>
          </w:p>
          <w:p w14:paraId="2CE37C97" w14:textId="77777777" w:rsidR="00D478A4" w:rsidRPr="007F2770" w:rsidRDefault="00D478A4" w:rsidP="005456AF">
            <w:pPr>
              <w:pStyle w:val="TAC"/>
              <w:rPr>
                <w:rFonts w:eastAsia="Malgun Gothic"/>
              </w:rPr>
            </w:pPr>
            <w:r w:rsidRPr="007F2770">
              <w:rPr>
                <w:rFonts w:eastAsia="Malgun Gothic"/>
              </w:rPr>
              <w:t>Optional IE 2</w:t>
            </w:r>
          </w:p>
        </w:tc>
        <w:tc>
          <w:tcPr>
            <w:tcW w:w="1560" w:type="dxa"/>
            <w:tcBorders>
              <w:top w:val="nil"/>
              <w:left w:val="nil"/>
              <w:bottom w:val="nil"/>
              <w:right w:val="nil"/>
            </w:tcBorders>
          </w:tcPr>
          <w:p w14:paraId="2E2F735D" w14:textId="77777777" w:rsidR="00D478A4" w:rsidRPr="007F2770" w:rsidRDefault="00D478A4" w:rsidP="005456AF">
            <w:pPr>
              <w:pStyle w:val="TAL"/>
              <w:rPr>
                <w:rFonts w:eastAsia="Malgun Gothic"/>
              </w:rPr>
            </w:pPr>
            <w:r w:rsidRPr="007F2770">
              <w:rPr>
                <w:rFonts w:eastAsia="Malgun Gothic"/>
              </w:rPr>
              <w:t>octet y2+1</w:t>
            </w:r>
          </w:p>
          <w:p w14:paraId="6D698DB3" w14:textId="77777777" w:rsidR="00D478A4" w:rsidRPr="007F2770" w:rsidRDefault="00D478A4" w:rsidP="005456AF">
            <w:pPr>
              <w:pStyle w:val="TAL"/>
              <w:rPr>
                <w:rFonts w:eastAsia="Malgun Gothic"/>
              </w:rPr>
            </w:pPr>
          </w:p>
          <w:p w14:paraId="056E00D8" w14:textId="77777777" w:rsidR="00D478A4" w:rsidRPr="007F2770" w:rsidRDefault="00D478A4" w:rsidP="005456AF">
            <w:pPr>
              <w:pStyle w:val="TAL"/>
              <w:rPr>
                <w:rFonts w:eastAsia="Malgun Gothic"/>
              </w:rPr>
            </w:pPr>
            <w:r w:rsidRPr="007F2770">
              <w:rPr>
                <w:rFonts w:eastAsia="Malgun Gothic"/>
                <w:lang w:val="en-US"/>
              </w:rPr>
              <w:t>octet y3</w:t>
            </w:r>
          </w:p>
        </w:tc>
      </w:tr>
      <w:tr w:rsidR="00D478A4" w:rsidRPr="007F2770" w14:paraId="0A3BB938" w14:textId="77777777" w:rsidTr="005456AF">
        <w:trPr>
          <w:cantSplit/>
          <w:trHeight w:val="692"/>
          <w:jc w:val="center"/>
        </w:trPr>
        <w:tc>
          <w:tcPr>
            <w:tcW w:w="5955" w:type="dxa"/>
            <w:gridSpan w:val="9"/>
            <w:tcBorders>
              <w:top w:val="single" w:sz="4" w:space="0" w:color="auto"/>
              <w:left w:val="single" w:sz="4" w:space="0" w:color="auto"/>
              <w:bottom w:val="nil"/>
              <w:right w:val="single" w:sz="4" w:space="0" w:color="auto"/>
            </w:tcBorders>
          </w:tcPr>
          <w:p w14:paraId="257CB6B1" w14:textId="77777777" w:rsidR="00D478A4" w:rsidRPr="007F2770" w:rsidRDefault="00D478A4" w:rsidP="005456AF">
            <w:pPr>
              <w:pStyle w:val="TAC"/>
              <w:rPr>
                <w:rFonts w:eastAsia="Malgun Gothic"/>
              </w:rPr>
            </w:pPr>
            <w:r w:rsidRPr="007F2770">
              <w:rPr>
                <w:rFonts w:eastAsia="Malgun Gothic"/>
              </w:rPr>
              <w:t>…</w:t>
            </w:r>
          </w:p>
        </w:tc>
        <w:tc>
          <w:tcPr>
            <w:tcW w:w="1560" w:type="dxa"/>
            <w:tcBorders>
              <w:top w:val="nil"/>
              <w:left w:val="nil"/>
              <w:bottom w:val="nil"/>
              <w:right w:val="nil"/>
            </w:tcBorders>
          </w:tcPr>
          <w:p w14:paraId="3C795BD3" w14:textId="77777777" w:rsidR="00D478A4" w:rsidRPr="007F2770" w:rsidRDefault="00D478A4" w:rsidP="005456AF">
            <w:pPr>
              <w:pStyle w:val="TAL"/>
              <w:rPr>
                <w:rFonts w:eastAsia="Malgun Gothic"/>
              </w:rPr>
            </w:pPr>
          </w:p>
          <w:p w14:paraId="16C477FC" w14:textId="77777777" w:rsidR="00D478A4" w:rsidRPr="007F2770" w:rsidRDefault="00D478A4" w:rsidP="005456AF">
            <w:pPr>
              <w:pStyle w:val="TAL"/>
              <w:rPr>
                <w:rFonts w:eastAsia="Malgun Gothic"/>
              </w:rPr>
            </w:pPr>
          </w:p>
        </w:tc>
      </w:tr>
      <w:tr w:rsidR="00D478A4" w:rsidRPr="007F2770" w14:paraId="19353988" w14:textId="77777777" w:rsidTr="005456AF">
        <w:trPr>
          <w:cantSplit/>
          <w:trHeight w:val="692"/>
          <w:jc w:val="center"/>
        </w:trPr>
        <w:tc>
          <w:tcPr>
            <w:tcW w:w="5955" w:type="dxa"/>
            <w:gridSpan w:val="9"/>
            <w:tcBorders>
              <w:top w:val="single" w:sz="4" w:space="0" w:color="auto"/>
              <w:left w:val="single" w:sz="4" w:space="0" w:color="auto"/>
              <w:bottom w:val="nil"/>
              <w:right w:val="single" w:sz="4" w:space="0" w:color="auto"/>
            </w:tcBorders>
          </w:tcPr>
          <w:p w14:paraId="303D5570" w14:textId="77777777" w:rsidR="00D478A4" w:rsidRPr="007F2770" w:rsidRDefault="00D478A4" w:rsidP="005456AF">
            <w:pPr>
              <w:pStyle w:val="TAC"/>
              <w:rPr>
                <w:rFonts w:eastAsia="Malgun Gothic"/>
              </w:rPr>
            </w:pPr>
          </w:p>
          <w:p w14:paraId="3C037717" w14:textId="77777777" w:rsidR="00D478A4" w:rsidRPr="007F2770" w:rsidRDefault="00D478A4" w:rsidP="005456AF">
            <w:pPr>
              <w:pStyle w:val="TAC"/>
              <w:rPr>
                <w:rFonts w:eastAsia="Malgun Gothic"/>
              </w:rPr>
            </w:pPr>
            <w:r w:rsidRPr="007F2770">
              <w:rPr>
                <w:rFonts w:eastAsia="Malgun Gothic"/>
              </w:rPr>
              <w:t>Optional IE j</w:t>
            </w:r>
          </w:p>
        </w:tc>
        <w:tc>
          <w:tcPr>
            <w:tcW w:w="1560" w:type="dxa"/>
            <w:tcBorders>
              <w:top w:val="nil"/>
              <w:left w:val="nil"/>
              <w:bottom w:val="nil"/>
              <w:right w:val="nil"/>
            </w:tcBorders>
          </w:tcPr>
          <w:p w14:paraId="6BFC792E" w14:textId="77777777" w:rsidR="00D478A4" w:rsidRPr="007F2770" w:rsidRDefault="00D478A4" w:rsidP="005456AF">
            <w:pPr>
              <w:pStyle w:val="TAL"/>
              <w:rPr>
                <w:rFonts w:eastAsia="Malgun Gothic"/>
              </w:rPr>
            </w:pPr>
            <w:r w:rsidRPr="007F2770">
              <w:rPr>
                <w:rFonts w:eastAsia="Malgun Gothic"/>
              </w:rPr>
              <w:t>octet yj+1</w:t>
            </w:r>
          </w:p>
          <w:p w14:paraId="4FC1D305" w14:textId="77777777" w:rsidR="00D478A4" w:rsidRPr="007F2770" w:rsidRDefault="00D478A4" w:rsidP="005456AF">
            <w:pPr>
              <w:pStyle w:val="TAL"/>
              <w:rPr>
                <w:rFonts w:eastAsia="Malgun Gothic"/>
              </w:rPr>
            </w:pPr>
          </w:p>
          <w:p w14:paraId="59C943A7" w14:textId="77777777" w:rsidR="00D478A4" w:rsidRPr="007F2770" w:rsidRDefault="00D478A4" w:rsidP="005456AF">
            <w:pPr>
              <w:pStyle w:val="TAL"/>
              <w:rPr>
                <w:rFonts w:eastAsia="Malgun Gothic"/>
              </w:rPr>
            </w:pPr>
            <w:r w:rsidRPr="007F2770">
              <w:rPr>
                <w:rFonts w:eastAsia="Malgun Gothic"/>
                <w:lang w:val="en-US"/>
              </w:rPr>
              <w:t>octet z</w:t>
            </w:r>
          </w:p>
        </w:tc>
      </w:tr>
      <w:tr w:rsidR="00D478A4" w:rsidRPr="007F2770" w14:paraId="4AEBB040" w14:textId="77777777" w:rsidTr="004B11B4">
        <w:trPr>
          <w:cantSplit/>
          <w:trHeight w:val="692"/>
          <w:jc w:val="center"/>
        </w:trPr>
        <w:tc>
          <w:tcPr>
            <w:tcW w:w="5955" w:type="dxa"/>
            <w:gridSpan w:val="9"/>
            <w:tcBorders>
              <w:top w:val="single" w:sz="4" w:space="0" w:color="auto"/>
              <w:left w:val="single" w:sz="4" w:space="0" w:color="auto"/>
              <w:bottom w:val="single" w:sz="4" w:space="0" w:color="auto"/>
              <w:right w:val="single" w:sz="4" w:space="0" w:color="auto"/>
            </w:tcBorders>
          </w:tcPr>
          <w:p w14:paraId="29ECE469" w14:textId="77777777" w:rsidR="00D478A4" w:rsidRPr="007F2770" w:rsidRDefault="00D478A4" w:rsidP="005456AF">
            <w:pPr>
              <w:pStyle w:val="TAC"/>
              <w:rPr>
                <w:rFonts w:eastAsia="Malgun Gothic"/>
              </w:rPr>
            </w:pPr>
          </w:p>
          <w:p w14:paraId="000346FF" w14:textId="77777777" w:rsidR="00D478A4" w:rsidRPr="007F2770" w:rsidRDefault="00D478A4" w:rsidP="005456AF">
            <w:pPr>
              <w:pStyle w:val="TAC"/>
              <w:rPr>
                <w:rFonts w:eastAsia="Malgun Gothic"/>
              </w:rPr>
            </w:pPr>
            <w:r w:rsidRPr="007F2770">
              <w:rPr>
                <w:rFonts w:eastAsia="Malgun Gothic"/>
                <w:lang w:val="en-US"/>
              </w:rPr>
              <w:t>Payload container entry contents</w:t>
            </w:r>
          </w:p>
        </w:tc>
        <w:tc>
          <w:tcPr>
            <w:tcW w:w="1560" w:type="dxa"/>
            <w:tcBorders>
              <w:top w:val="nil"/>
              <w:left w:val="nil"/>
              <w:bottom w:val="nil"/>
              <w:right w:val="nil"/>
            </w:tcBorders>
          </w:tcPr>
          <w:p w14:paraId="18C7569E" w14:textId="77777777" w:rsidR="00D478A4" w:rsidRPr="007F2770" w:rsidRDefault="00D478A4" w:rsidP="005456AF">
            <w:pPr>
              <w:pStyle w:val="TAL"/>
              <w:rPr>
                <w:rFonts w:eastAsia="Malgun Gothic"/>
              </w:rPr>
            </w:pPr>
            <w:r w:rsidRPr="007F2770">
              <w:rPr>
                <w:rFonts w:eastAsia="Malgun Gothic"/>
              </w:rPr>
              <w:t>octet z+1</w:t>
            </w:r>
          </w:p>
          <w:p w14:paraId="3252A4CC" w14:textId="77777777" w:rsidR="00D478A4" w:rsidRPr="007F2770" w:rsidRDefault="00D478A4" w:rsidP="005456AF">
            <w:pPr>
              <w:pStyle w:val="TAL"/>
              <w:rPr>
                <w:rFonts w:eastAsia="Malgun Gothic"/>
              </w:rPr>
            </w:pPr>
          </w:p>
          <w:p w14:paraId="2788ECA8" w14:textId="77777777" w:rsidR="00D478A4" w:rsidRPr="007F2770" w:rsidRDefault="00D478A4" w:rsidP="005456AF">
            <w:pPr>
              <w:pStyle w:val="TAL"/>
              <w:rPr>
                <w:rFonts w:eastAsia="Malgun Gothic"/>
              </w:rPr>
            </w:pPr>
            <w:r w:rsidRPr="007F2770">
              <w:rPr>
                <w:rFonts w:eastAsia="Malgun Gothic"/>
                <w:lang w:val="en-US"/>
              </w:rPr>
              <w:t>octet n</w:t>
            </w:r>
          </w:p>
        </w:tc>
      </w:tr>
    </w:tbl>
    <w:p w14:paraId="4ED566D2" w14:textId="77777777" w:rsidR="00755FFC" w:rsidRPr="007F2770" w:rsidRDefault="00755FFC" w:rsidP="00755FFC">
      <w:pPr>
        <w:pStyle w:val="TF"/>
        <w:rPr>
          <w:rFonts w:eastAsia="Malgun Gothic"/>
        </w:rPr>
      </w:pPr>
      <w:bookmarkStart w:id="10805" w:name="_CRFigure9_11_3_39_3"/>
      <w:r w:rsidRPr="007F2770">
        <w:rPr>
          <w:rFonts w:eastAsia="Malgun Gothic"/>
        </w:rPr>
        <w:t>Figure </w:t>
      </w:r>
      <w:bookmarkEnd w:id="10805"/>
      <w:r w:rsidRPr="007F2770">
        <w:rPr>
          <w:rFonts w:eastAsia="Malgun Gothic"/>
        </w:rPr>
        <w:t>9.11.3.39.3: Payload container entr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755FFC" w:rsidRPr="007F2770" w14:paraId="03F2D1EE" w14:textId="77777777" w:rsidTr="006E05ED">
        <w:trPr>
          <w:cantSplit/>
          <w:jc w:val="center"/>
        </w:trPr>
        <w:tc>
          <w:tcPr>
            <w:tcW w:w="709" w:type="dxa"/>
            <w:tcBorders>
              <w:top w:val="nil"/>
              <w:left w:val="nil"/>
              <w:bottom w:val="nil"/>
              <w:right w:val="nil"/>
            </w:tcBorders>
          </w:tcPr>
          <w:p w14:paraId="6BD66718" w14:textId="77777777" w:rsidR="00755FFC" w:rsidRPr="007F2770" w:rsidRDefault="00755FFC" w:rsidP="006E05ED">
            <w:pPr>
              <w:pStyle w:val="TAC"/>
              <w:rPr>
                <w:rFonts w:eastAsia="Malgun Gothic"/>
                <w:lang w:val="en-US"/>
              </w:rPr>
            </w:pPr>
            <w:r w:rsidRPr="007F2770">
              <w:rPr>
                <w:rFonts w:eastAsia="Malgun Gothic"/>
                <w:lang w:val="en-US"/>
              </w:rPr>
              <w:t>8</w:t>
            </w:r>
          </w:p>
        </w:tc>
        <w:tc>
          <w:tcPr>
            <w:tcW w:w="781" w:type="dxa"/>
            <w:tcBorders>
              <w:top w:val="nil"/>
              <w:left w:val="nil"/>
              <w:bottom w:val="nil"/>
              <w:right w:val="nil"/>
            </w:tcBorders>
          </w:tcPr>
          <w:p w14:paraId="1B3DF7A3" w14:textId="77777777" w:rsidR="00755FFC" w:rsidRPr="007F2770" w:rsidRDefault="00755FFC" w:rsidP="006E05ED">
            <w:pPr>
              <w:pStyle w:val="TAC"/>
              <w:rPr>
                <w:rFonts w:eastAsia="Malgun Gothic"/>
                <w:lang w:val="en-US"/>
              </w:rPr>
            </w:pPr>
            <w:r w:rsidRPr="007F2770">
              <w:rPr>
                <w:rFonts w:eastAsia="Malgun Gothic"/>
                <w:lang w:val="en-US"/>
              </w:rPr>
              <w:t>7</w:t>
            </w:r>
          </w:p>
        </w:tc>
        <w:tc>
          <w:tcPr>
            <w:tcW w:w="780" w:type="dxa"/>
            <w:tcBorders>
              <w:top w:val="nil"/>
              <w:left w:val="nil"/>
              <w:bottom w:val="nil"/>
              <w:right w:val="nil"/>
            </w:tcBorders>
          </w:tcPr>
          <w:p w14:paraId="3351DBB1" w14:textId="77777777" w:rsidR="00755FFC" w:rsidRPr="007F2770" w:rsidRDefault="00755FFC" w:rsidP="006E05ED">
            <w:pPr>
              <w:pStyle w:val="TAC"/>
              <w:rPr>
                <w:rFonts w:eastAsia="Malgun Gothic"/>
                <w:lang w:val="en-US"/>
              </w:rPr>
            </w:pPr>
            <w:r w:rsidRPr="007F2770">
              <w:rPr>
                <w:rFonts w:eastAsia="Malgun Gothic"/>
                <w:lang w:val="en-US"/>
              </w:rPr>
              <w:t>6</w:t>
            </w:r>
          </w:p>
        </w:tc>
        <w:tc>
          <w:tcPr>
            <w:tcW w:w="779" w:type="dxa"/>
            <w:tcBorders>
              <w:top w:val="nil"/>
              <w:left w:val="nil"/>
              <w:bottom w:val="nil"/>
              <w:right w:val="nil"/>
            </w:tcBorders>
          </w:tcPr>
          <w:p w14:paraId="6665E6F8" w14:textId="77777777" w:rsidR="00755FFC" w:rsidRPr="007F2770" w:rsidRDefault="00755FFC" w:rsidP="006E05ED">
            <w:pPr>
              <w:pStyle w:val="TAC"/>
              <w:rPr>
                <w:rFonts w:eastAsia="Malgun Gothic"/>
                <w:lang w:val="en-US"/>
              </w:rPr>
            </w:pPr>
            <w:r w:rsidRPr="007F2770">
              <w:rPr>
                <w:rFonts w:eastAsia="Malgun Gothic"/>
                <w:lang w:val="en-US"/>
              </w:rPr>
              <w:t>5</w:t>
            </w:r>
          </w:p>
        </w:tc>
        <w:tc>
          <w:tcPr>
            <w:tcW w:w="496" w:type="dxa"/>
            <w:tcBorders>
              <w:top w:val="nil"/>
              <w:left w:val="nil"/>
              <w:bottom w:val="nil"/>
              <w:right w:val="nil"/>
            </w:tcBorders>
          </w:tcPr>
          <w:p w14:paraId="6E5AB7D8" w14:textId="77777777" w:rsidR="00755FFC" w:rsidRPr="007F2770" w:rsidRDefault="00755FFC" w:rsidP="006E05ED">
            <w:pPr>
              <w:pStyle w:val="TAC"/>
              <w:rPr>
                <w:rFonts w:eastAsia="Malgun Gothic"/>
                <w:lang w:val="en-US"/>
              </w:rPr>
            </w:pPr>
            <w:r w:rsidRPr="007F2770">
              <w:rPr>
                <w:rFonts w:eastAsia="Malgun Gothic"/>
                <w:lang w:val="en-US"/>
              </w:rPr>
              <w:t>4</w:t>
            </w:r>
          </w:p>
        </w:tc>
        <w:tc>
          <w:tcPr>
            <w:tcW w:w="709" w:type="dxa"/>
            <w:tcBorders>
              <w:top w:val="nil"/>
              <w:left w:val="nil"/>
              <w:bottom w:val="nil"/>
              <w:right w:val="nil"/>
            </w:tcBorders>
          </w:tcPr>
          <w:p w14:paraId="294BCE0F" w14:textId="77777777" w:rsidR="00755FFC" w:rsidRPr="007F2770" w:rsidRDefault="00755FFC" w:rsidP="006E05ED">
            <w:pPr>
              <w:pStyle w:val="TAC"/>
              <w:rPr>
                <w:rFonts w:eastAsia="Malgun Gothic"/>
                <w:lang w:val="en-US"/>
              </w:rPr>
            </w:pPr>
            <w:r w:rsidRPr="007F2770">
              <w:rPr>
                <w:rFonts w:eastAsia="Malgun Gothic"/>
                <w:lang w:val="en-US"/>
              </w:rPr>
              <w:t>3</w:t>
            </w:r>
          </w:p>
        </w:tc>
        <w:tc>
          <w:tcPr>
            <w:tcW w:w="993" w:type="dxa"/>
            <w:tcBorders>
              <w:top w:val="nil"/>
              <w:left w:val="nil"/>
              <w:bottom w:val="nil"/>
              <w:right w:val="nil"/>
            </w:tcBorders>
          </w:tcPr>
          <w:p w14:paraId="5C2CE133" w14:textId="77777777" w:rsidR="00755FFC" w:rsidRPr="007F2770" w:rsidRDefault="00755FFC" w:rsidP="006E05ED">
            <w:pPr>
              <w:pStyle w:val="TAC"/>
              <w:rPr>
                <w:rFonts w:eastAsia="Malgun Gothic"/>
                <w:lang w:val="en-US"/>
              </w:rPr>
            </w:pPr>
            <w:r w:rsidRPr="007F2770">
              <w:rPr>
                <w:rFonts w:eastAsia="Malgun Gothic"/>
                <w:lang w:val="en-US"/>
              </w:rPr>
              <w:t>2</w:t>
            </w:r>
          </w:p>
        </w:tc>
        <w:tc>
          <w:tcPr>
            <w:tcW w:w="708" w:type="dxa"/>
            <w:tcBorders>
              <w:top w:val="nil"/>
              <w:left w:val="nil"/>
              <w:bottom w:val="nil"/>
              <w:right w:val="nil"/>
            </w:tcBorders>
          </w:tcPr>
          <w:p w14:paraId="40C853DE" w14:textId="77777777" w:rsidR="00755FFC" w:rsidRPr="007F2770" w:rsidRDefault="00755FFC" w:rsidP="006E05ED">
            <w:pPr>
              <w:pStyle w:val="TAC"/>
              <w:rPr>
                <w:rFonts w:eastAsia="Malgun Gothic"/>
                <w:lang w:val="en-US"/>
              </w:rPr>
            </w:pPr>
            <w:r w:rsidRPr="007F2770">
              <w:rPr>
                <w:rFonts w:eastAsia="Malgun Gothic"/>
                <w:lang w:val="en-US"/>
              </w:rPr>
              <w:t>1</w:t>
            </w:r>
          </w:p>
        </w:tc>
        <w:tc>
          <w:tcPr>
            <w:tcW w:w="1560" w:type="dxa"/>
            <w:tcBorders>
              <w:top w:val="nil"/>
              <w:left w:val="nil"/>
              <w:bottom w:val="nil"/>
              <w:right w:val="nil"/>
            </w:tcBorders>
          </w:tcPr>
          <w:p w14:paraId="60464C87" w14:textId="77777777" w:rsidR="00755FFC" w:rsidRPr="007F2770" w:rsidRDefault="00755FFC" w:rsidP="006E05ED">
            <w:pPr>
              <w:rPr>
                <w:rFonts w:eastAsia="Malgun Gothic"/>
                <w:lang w:val="en-US"/>
              </w:rPr>
            </w:pPr>
          </w:p>
        </w:tc>
      </w:tr>
      <w:tr w:rsidR="00755FFC" w:rsidRPr="007F2770" w14:paraId="26F4A702" w14:textId="77777777" w:rsidTr="00920167">
        <w:trPr>
          <w:cantSplit/>
          <w:trHeight w:val="336"/>
          <w:jc w:val="center"/>
        </w:trPr>
        <w:tc>
          <w:tcPr>
            <w:tcW w:w="5955" w:type="dxa"/>
            <w:gridSpan w:val="8"/>
            <w:tcBorders>
              <w:top w:val="single" w:sz="4" w:space="0" w:color="auto"/>
              <w:left w:val="single" w:sz="4" w:space="0" w:color="auto"/>
              <w:bottom w:val="single" w:sz="4" w:space="0" w:color="auto"/>
              <w:right w:val="single" w:sz="4" w:space="0" w:color="auto"/>
            </w:tcBorders>
          </w:tcPr>
          <w:p w14:paraId="156C46BE" w14:textId="77777777" w:rsidR="00755FFC" w:rsidRPr="007F2770" w:rsidRDefault="00755FFC" w:rsidP="006E05ED">
            <w:pPr>
              <w:pStyle w:val="TAC"/>
              <w:rPr>
                <w:rFonts w:eastAsia="Malgun Gothic"/>
              </w:rPr>
            </w:pPr>
            <w:r w:rsidRPr="007F2770">
              <w:rPr>
                <w:rFonts w:eastAsia="Malgun Gothic"/>
              </w:rPr>
              <w:t>Type of optional IE</w:t>
            </w:r>
          </w:p>
        </w:tc>
        <w:tc>
          <w:tcPr>
            <w:tcW w:w="1560" w:type="dxa"/>
            <w:tcBorders>
              <w:top w:val="nil"/>
              <w:left w:val="nil"/>
              <w:bottom w:val="nil"/>
              <w:right w:val="nil"/>
            </w:tcBorders>
          </w:tcPr>
          <w:p w14:paraId="75E2B219" w14:textId="77777777" w:rsidR="00755FFC" w:rsidRPr="007F2770" w:rsidRDefault="00755FFC" w:rsidP="006E05ED">
            <w:pPr>
              <w:pStyle w:val="TAL"/>
              <w:rPr>
                <w:rFonts w:eastAsia="Malgun Gothic"/>
              </w:rPr>
            </w:pPr>
            <w:r w:rsidRPr="007F2770">
              <w:rPr>
                <w:rFonts w:eastAsia="Malgun Gothic"/>
              </w:rPr>
              <w:t>octet xi +</w:t>
            </w:r>
            <w:r w:rsidR="00D478A4" w:rsidRPr="007F2770">
              <w:rPr>
                <w:rFonts w:eastAsia="Malgun Gothic"/>
              </w:rPr>
              <w:t>4</w:t>
            </w:r>
          </w:p>
          <w:p w14:paraId="14D76970" w14:textId="77777777" w:rsidR="00755FFC" w:rsidRPr="007F2770" w:rsidRDefault="00755FFC" w:rsidP="006E05ED">
            <w:pPr>
              <w:pStyle w:val="TAL"/>
              <w:rPr>
                <w:rFonts w:eastAsia="Malgun Gothic"/>
              </w:rPr>
            </w:pPr>
          </w:p>
        </w:tc>
      </w:tr>
      <w:tr w:rsidR="00755FFC" w:rsidRPr="007F2770" w14:paraId="0A2566C6" w14:textId="77777777" w:rsidTr="006E05ED">
        <w:trPr>
          <w:cantSplit/>
          <w:trHeight w:val="390"/>
          <w:jc w:val="center"/>
        </w:trPr>
        <w:tc>
          <w:tcPr>
            <w:tcW w:w="5955" w:type="dxa"/>
            <w:gridSpan w:val="8"/>
            <w:tcBorders>
              <w:top w:val="single" w:sz="4" w:space="0" w:color="auto"/>
              <w:left w:val="single" w:sz="4" w:space="0" w:color="auto"/>
              <w:bottom w:val="single" w:sz="4" w:space="0" w:color="auto"/>
              <w:right w:val="single" w:sz="4" w:space="0" w:color="auto"/>
            </w:tcBorders>
          </w:tcPr>
          <w:p w14:paraId="12B7CFD8" w14:textId="77777777" w:rsidR="00755FFC" w:rsidRPr="007F2770" w:rsidRDefault="00755FFC" w:rsidP="006E05ED">
            <w:pPr>
              <w:pStyle w:val="TAC"/>
              <w:rPr>
                <w:rFonts w:eastAsia="Malgun Gothic"/>
              </w:rPr>
            </w:pPr>
            <w:r w:rsidRPr="007F2770">
              <w:t xml:space="preserve">Length of </w:t>
            </w:r>
            <w:r w:rsidRPr="007F2770">
              <w:rPr>
                <w:rFonts w:eastAsia="Malgun Gothic"/>
              </w:rPr>
              <w:t>optional IE</w:t>
            </w:r>
          </w:p>
        </w:tc>
        <w:tc>
          <w:tcPr>
            <w:tcW w:w="1560" w:type="dxa"/>
            <w:tcBorders>
              <w:top w:val="nil"/>
              <w:left w:val="nil"/>
              <w:bottom w:val="nil"/>
              <w:right w:val="nil"/>
            </w:tcBorders>
          </w:tcPr>
          <w:p w14:paraId="30AD5C53" w14:textId="77777777" w:rsidR="00755FFC" w:rsidRPr="007F2770" w:rsidRDefault="00755FFC" w:rsidP="006E05ED">
            <w:pPr>
              <w:pStyle w:val="TAL"/>
              <w:rPr>
                <w:rFonts w:eastAsia="Malgun Gothic"/>
              </w:rPr>
            </w:pPr>
            <w:r w:rsidRPr="007F2770">
              <w:rPr>
                <w:rFonts w:eastAsia="Malgun Gothic"/>
              </w:rPr>
              <w:t>octet xi +</w:t>
            </w:r>
            <w:r w:rsidR="00D478A4" w:rsidRPr="007F2770">
              <w:rPr>
                <w:rFonts w:eastAsia="Malgun Gothic"/>
              </w:rPr>
              <w:t>5</w:t>
            </w:r>
          </w:p>
          <w:p w14:paraId="05BBA13D" w14:textId="77777777" w:rsidR="00755FFC" w:rsidRPr="007F2770" w:rsidRDefault="00755FFC" w:rsidP="006E05ED">
            <w:pPr>
              <w:pStyle w:val="TAL"/>
              <w:rPr>
                <w:rFonts w:eastAsia="Malgun Gothic"/>
              </w:rPr>
            </w:pPr>
          </w:p>
        </w:tc>
      </w:tr>
      <w:tr w:rsidR="00755FFC" w:rsidRPr="007F2770" w14:paraId="11163554" w14:textId="77777777" w:rsidTr="00920167">
        <w:trPr>
          <w:cantSplit/>
          <w:trHeight w:val="692"/>
          <w:jc w:val="center"/>
        </w:trPr>
        <w:tc>
          <w:tcPr>
            <w:tcW w:w="5955" w:type="dxa"/>
            <w:gridSpan w:val="8"/>
            <w:tcBorders>
              <w:top w:val="single" w:sz="4" w:space="0" w:color="auto"/>
              <w:left w:val="single" w:sz="4" w:space="0" w:color="auto"/>
              <w:bottom w:val="single" w:sz="4" w:space="0" w:color="auto"/>
              <w:right w:val="single" w:sz="4" w:space="0" w:color="auto"/>
            </w:tcBorders>
          </w:tcPr>
          <w:p w14:paraId="57E46397" w14:textId="77777777" w:rsidR="00755FFC" w:rsidRPr="007F2770" w:rsidRDefault="00755FFC" w:rsidP="006E05ED">
            <w:pPr>
              <w:pStyle w:val="TAC"/>
              <w:rPr>
                <w:rFonts w:eastAsia="Malgun Gothic"/>
              </w:rPr>
            </w:pPr>
          </w:p>
          <w:p w14:paraId="6FCD7164" w14:textId="77777777" w:rsidR="00755FFC" w:rsidRPr="007F2770" w:rsidRDefault="00755FFC" w:rsidP="006E05ED">
            <w:pPr>
              <w:pStyle w:val="TAC"/>
              <w:rPr>
                <w:rFonts w:eastAsia="Malgun Gothic"/>
              </w:rPr>
            </w:pPr>
            <w:r w:rsidRPr="007F2770">
              <w:rPr>
                <w:rFonts w:eastAsia="Malgun Gothic"/>
              </w:rPr>
              <w:t>Value of optional IE</w:t>
            </w:r>
          </w:p>
        </w:tc>
        <w:tc>
          <w:tcPr>
            <w:tcW w:w="1560" w:type="dxa"/>
            <w:tcBorders>
              <w:top w:val="nil"/>
              <w:left w:val="nil"/>
              <w:bottom w:val="nil"/>
              <w:right w:val="nil"/>
            </w:tcBorders>
          </w:tcPr>
          <w:p w14:paraId="37840BDB" w14:textId="77777777" w:rsidR="00755FFC" w:rsidRPr="007F2770" w:rsidRDefault="00755FFC" w:rsidP="006E05ED">
            <w:pPr>
              <w:pStyle w:val="TAL"/>
              <w:rPr>
                <w:rFonts w:eastAsia="Malgun Gothic"/>
              </w:rPr>
            </w:pPr>
            <w:r w:rsidRPr="007F2770">
              <w:rPr>
                <w:rFonts w:eastAsia="Malgun Gothic"/>
              </w:rPr>
              <w:t>octet xi +</w:t>
            </w:r>
            <w:r w:rsidR="00D478A4" w:rsidRPr="007F2770">
              <w:rPr>
                <w:rFonts w:eastAsia="Malgun Gothic"/>
              </w:rPr>
              <w:t>6</w:t>
            </w:r>
          </w:p>
          <w:p w14:paraId="5FC79438" w14:textId="77777777" w:rsidR="00755FFC" w:rsidRPr="007F2770" w:rsidRDefault="00755FFC" w:rsidP="006E05ED">
            <w:pPr>
              <w:pStyle w:val="TAL"/>
              <w:rPr>
                <w:rFonts w:eastAsia="Malgun Gothic"/>
              </w:rPr>
            </w:pPr>
          </w:p>
          <w:p w14:paraId="068E0303" w14:textId="77777777" w:rsidR="00755FFC" w:rsidRPr="007F2770" w:rsidRDefault="00755FFC" w:rsidP="006E05ED">
            <w:pPr>
              <w:pStyle w:val="TAL"/>
              <w:rPr>
                <w:rFonts w:eastAsia="Malgun Gothic"/>
              </w:rPr>
            </w:pPr>
            <w:r w:rsidRPr="007F2770">
              <w:rPr>
                <w:rFonts w:eastAsia="Malgun Gothic"/>
              </w:rPr>
              <w:t>octet y2</w:t>
            </w:r>
          </w:p>
        </w:tc>
      </w:tr>
    </w:tbl>
    <w:p w14:paraId="1C088393" w14:textId="77777777" w:rsidR="00755FFC" w:rsidRPr="007F2770" w:rsidRDefault="00755FFC" w:rsidP="00755FFC">
      <w:pPr>
        <w:pStyle w:val="TF"/>
        <w:rPr>
          <w:rFonts w:eastAsia="Malgun Gothic"/>
        </w:rPr>
      </w:pPr>
      <w:bookmarkStart w:id="10806" w:name="_CRFigure9_11_3_39_4"/>
      <w:r w:rsidRPr="007F2770">
        <w:rPr>
          <w:rFonts w:eastAsia="Malgun Gothic"/>
        </w:rPr>
        <w:t>Figure </w:t>
      </w:r>
      <w:bookmarkEnd w:id="10806"/>
      <w:r w:rsidRPr="007F2770">
        <w:rPr>
          <w:rFonts w:eastAsia="Malgun Gothic"/>
        </w:rPr>
        <w:t>9.11.3.39.4: Optional IE</w:t>
      </w:r>
    </w:p>
    <w:p w14:paraId="0DAC70C0" w14:textId="77777777" w:rsidR="003956EA" w:rsidRPr="007F2770" w:rsidRDefault="003956EA" w:rsidP="003956EA">
      <w:pPr>
        <w:pStyle w:val="TH"/>
        <w:rPr>
          <w:rFonts w:eastAsia="Malgun Gothic"/>
          <w:lang w:val="en-US"/>
        </w:rPr>
      </w:pPr>
      <w:bookmarkStart w:id="10807" w:name="_CRTable9_11_3_39_1"/>
      <w:r w:rsidRPr="007F2770">
        <w:rPr>
          <w:rFonts w:eastAsia="Malgun Gothic"/>
          <w:lang w:val="en-US"/>
        </w:rPr>
        <w:t>Table </w:t>
      </w:r>
      <w:bookmarkEnd w:id="10807"/>
      <w:r w:rsidR="00BE1133" w:rsidRPr="007F2770">
        <w:rPr>
          <w:rFonts w:eastAsia="Malgun Gothic"/>
          <w:lang w:val="en-US"/>
        </w:rPr>
        <w:t>9.11</w:t>
      </w:r>
      <w:r w:rsidRPr="007F2770">
        <w:rPr>
          <w:rFonts w:eastAsia="Malgun Gothic"/>
          <w:lang w:val="en-US"/>
        </w:rPr>
        <w:t>.</w:t>
      </w:r>
      <w:r w:rsidR="00A1656E" w:rsidRPr="007F2770">
        <w:rPr>
          <w:rFonts w:eastAsia="Malgun Gothic"/>
          <w:lang w:val="en-US"/>
        </w:rPr>
        <w:t>3.</w:t>
      </w:r>
      <w:r w:rsidR="00BB4FAF" w:rsidRPr="007F2770">
        <w:rPr>
          <w:rFonts w:eastAsia="Malgun Gothic"/>
          <w:lang w:val="en-US"/>
        </w:rPr>
        <w:t>3</w:t>
      </w:r>
      <w:r w:rsidR="00905025" w:rsidRPr="007F2770">
        <w:rPr>
          <w:rFonts w:eastAsia="Malgun Gothic"/>
          <w:lang w:val="en-US"/>
        </w:rPr>
        <w:t>9</w:t>
      </w:r>
      <w:r w:rsidRPr="007F2770">
        <w:rPr>
          <w:rFonts w:eastAsia="Malgun Gothic"/>
          <w:lang w:val="en-US"/>
        </w:rPr>
        <w:t>.1: Payload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9"/>
        <w:gridCol w:w="325"/>
        <w:gridCol w:w="284"/>
        <w:gridCol w:w="284"/>
        <w:gridCol w:w="284"/>
        <w:gridCol w:w="284"/>
        <w:gridCol w:w="284"/>
        <w:gridCol w:w="284"/>
        <w:gridCol w:w="284"/>
        <w:gridCol w:w="4583"/>
      </w:tblGrid>
      <w:tr w:rsidR="003956EA" w:rsidRPr="007F2770" w14:paraId="3FC55E7D" w14:textId="77777777" w:rsidTr="00495EC6">
        <w:trPr>
          <w:cantSplit/>
          <w:trHeight w:val="27"/>
          <w:jc w:val="center"/>
        </w:trPr>
        <w:tc>
          <w:tcPr>
            <w:tcW w:w="7185" w:type="dxa"/>
            <w:gridSpan w:val="10"/>
            <w:tcBorders>
              <w:top w:val="single" w:sz="4" w:space="0" w:color="auto"/>
              <w:left w:val="single" w:sz="4" w:space="0" w:color="auto"/>
              <w:bottom w:val="nil"/>
              <w:right w:val="single" w:sz="4" w:space="0" w:color="auto"/>
            </w:tcBorders>
            <w:hideMark/>
          </w:tcPr>
          <w:p w14:paraId="2B6E4121" w14:textId="77777777" w:rsidR="003956EA" w:rsidRPr="007F2770" w:rsidRDefault="003956EA" w:rsidP="007C0C4B">
            <w:pPr>
              <w:pStyle w:val="TAL"/>
              <w:rPr>
                <w:rFonts w:eastAsia="Malgun Gothic"/>
                <w:lang w:val="en-US" w:eastAsia="en-US"/>
              </w:rPr>
            </w:pPr>
            <w:r w:rsidRPr="007F2770">
              <w:rPr>
                <w:rFonts w:eastAsia="Malgun Gothic"/>
                <w:lang w:val="en-US" w:eastAsia="en-US"/>
              </w:rPr>
              <w:t xml:space="preserve">Payload container contents (octet </w:t>
            </w:r>
            <w:r w:rsidR="0091179B" w:rsidRPr="007F2770">
              <w:rPr>
                <w:rFonts w:eastAsia="Malgun Gothic"/>
                <w:lang w:val="en-US" w:eastAsia="en-US"/>
              </w:rPr>
              <w:t>4</w:t>
            </w:r>
            <w:r w:rsidRPr="007F2770">
              <w:rPr>
                <w:rFonts w:eastAsia="Malgun Gothic"/>
                <w:lang w:val="en-US" w:eastAsia="en-US"/>
              </w:rPr>
              <w:t xml:space="preserve"> to octet n); max value of 65535 octets</w:t>
            </w:r>
          </w:p>
        </w:tc>
      </w:tr>
      <w:tr w:rsidR="00EB2B11" w:rsidRPr="007F2770" w14:paraId="39953F3C" w14:textId="77777777" w:rsidTr="00495EC6">
        <w:trPr>
          <w:cantSplit/>
          <w:trHeight w:val="27"/>
          <w:jc w:val="center"/>
        </w:trPr>
        <w:tc>
          <w:tcPr>
            <w:tcW w:w="7185" w:type="dxa"/>
            <w:gridSpan w:val="10"/>
            <w:tcBorders>
              <w:top w:val="nil"/>
              <w:left w:val="single" w:sz="4" w:space="0" w:color="auto"/>
              <w:bottom w:val="nil"/>
              <w:right w:val="single" w:sz="4" w:space="0" w:color="auto"/>
            </w:tcBorders>
            <w:hideMark/>
          </w:tcPr>
          <w:p w14:paraId="11C6B08A" w14:textId="77777777" w:rsidR="00EB2B11" w:rsidRPr="007F2770" w:rsidRDefault="00EB2B11" w:rsidP="00EB2B11">
            <w:pPr>
              <w:pStyle w:val="TAL"/>
            </w:pPr>
          </w:p>
          <w:p w14:paraId="0E6F4A6B" w14:textId="77777777" w:rsidR="006B3EA1" w:rsidRPr="007F2770" w:rsidRDefault="006B3EA1" w:rsidP="006B3EA1">
            <w:pPr>
              <w:pStyle w:val="TAL"/>
            </w:pPr>
            <w:r w:rsidRPr="007F2770">
              <w:t>If the payload container type is set to "N1 SM information" and is included in the UL NAS TRANSPORT or DL NAS TRANSPORT message, the payload container contents contain a 5GSM message as defined in subclause 8.3.</w:t>
            </w:r>
          </w:p>
          <w:p w14:paraId="5E86ABC2" w14:textId="77777777" w:rsidR="006B3EA1" w:rsidRPr="007F2770" w:rsidRDefault="006B3EA1" w:rsidP="006B3EA1">
            <w:pPr>
              <w:pStyle w:val="TAL"/>
            </w:pPr>
          </w:p>
          <w:p w14:paraId="6F7816DA" w14:textId="77777777" w:rsidR="00EB2B11" w:rsidRPr="007F2770" w:rsidRDefault="00EB2B11" w:rsidP="00EB2B11">
            <w:pPr>
              <w:pStyle w:val="TAL"/>
            </w:pPr>
            <w:r w:rsidRPr="007F2770">
              <w:t xml:space="preserve">If the payload container type is </w:t>
            </w:r>
            <w:r w:rsidR="008E1275" w:rsidRPr="007F2770">
              <w:t>set to "</w:t>
            </w:r>
            <w:r w:rsidRPr="007F2770">
              <w:t>SOR transparent container</w:t>
            </w:r>
            <w:r w:rsidR="008E1275" w:rsidRPr="007F2770">
              <w:t>"</w:t>
            </w:r>
            <w:r w:rsidRPr="007F2770">
              <w:t xml:space="preserve"> and is included in the DL NAS TRANSPORT message, the payload container contents are coded the same way as the contents of the SOR transparent container IE (see subclause</w:t>
            </w:r>
            <w:r w:rsidRPr="007F2770">
              <w:rPr>
                <w:rFonts w:eastAsia="Malgun Gothic"/>
                <w:lang w:val="en-US"/>
              </w:rPr>
              <w:t> </w:t>
            </w:r>
            <w:r w:rsidRPr="007F2770">
              <w:t>9.1</w:t>
            </w:r>
            <w:r w:rsidR="008C4FAA" w:rsidRPr="007F2770">
              <w:t>1</w:t>
            </w:r>
            <w:r w:rsidRPr="007F2770">
              <w:t>.3.</w:t>
            </w:r>
            <w:r w:rsidR="00D94E92" w:rsidRPr="007F2770">
              <w:t>51</w:t>
            </w:r>
            <w:r w:rsidRPr="007F2770">
              <w:t xml:space="preserve">) for SOR data type </w:t>
            </w:r>
            <w:r w:rsidR="008E1275" w:rsidRPr="007F2770">
              <w:t>is set to</w:t>
            </w:r>
            <w:r w:rsidRPr="007F2770">
              <w:t xml:space="preserve"> value "0" except that the first three octets are not included.</w:t>
            </w:r>
          </w:p>
          <w:p w14:paraId="6D11A02E" w14:textId="77777777" w:rsidR="00EB2B11" w:rsidRPr="007F2770" w:rsidRDefault="00EB2B11" w:rsidP="00EB2B11">
            <w:pPr>
              <w:pStyle w:val="TAL"/>
            </w:pPr>
          </w:p>
          <w:p w14:paraId="583AEFA2" w14:textId="77777777" w:rsidR="00EB2B11" w:rsidRPr="007F2770" w:rsidRDefault="00EB2B11" w:rsidP="00EB2B11">
            <w:pPr>
              <w:pStyle w:val="TAL"/>
              <w:rPr>
                <w:rFonts w:eastAsia="Malgun Gothic"/>
                <w:lang w:val="en-US"/>
              </w:rPr>
            </w:pPr>
            <w:r w:rsidRPr="007F2770">
              <w:t xml:space="preserve">If the payload container type is </w:t>
            </w:r>
            <w:r w:rsidR="008E1275" w:rsidRPr="007F2770">
              <w:t>set to "</w:t>
            </w:r>
            <w:r w:rsidRPr="007F2770">
              <w:t>SOR transparent container</w:t>
            </w:r>
            <w:r w:rsidR="008E1275" w:rsidRPr="007F2770">
              <w:t>"</w:t>
            </w:r>
            <w:r w:rsidRPr="007F2770">
              <w:t xml:space="preserve"> and is included in the UL NAS TRANSPORT message, the payload container contents are coded the same way as the contents of the SOR transparent container IE (see subclause</w:t>
            </w:r>
            <w:r w:rsidRPr="007F2770">
              <w:rPr>
                <w:rFonts w:eastAsia="Malgun Gothic"/>
                <w:lang w:val="en-US"/>
              </w:rPr>
              <w:t> </w:t>
            </w:r>
            <w:r w:rsidRPr="007F2770">
              <w:t>9.1</w:t>
            </w:r>
            <w:r w:rsidR="008C4FAA" w:rsidRPr="007F2770">
              <w:t>1</w:t>
            </w:r>
            <w:r w:rsidRPr="007F2770">
              <w:t>.3.</w:t>
            </w:r>
            <w:r w:rsidR="00D94E92" w:rsidRPr="007F2770">
              <w:t>51</w:t>
            </w:r>
            <w:r w:rsidRPr="007F2770">
              <w:t xml:space="preserve">) for SOR data type </w:t>
            </w:r>
            <w:r w:rsidR="008E1275" w:rsidRPr="007F2770">
              <w:t xml:space="preserve">is set to </w:t>
            </w:r>
            <w:r w:rsidRPr="007F2770">
              <w:t>value "1" except that the first three octets are not included.</w:t>
            </w:r>
          </w:p>
          <w:p w14:paraId="6807FB7B" w14:textId="77777777" w:rsidR="00017281" w:rsidRPr="007F2770" w:rsidRDefault="00017281" w:rsidP="00017281">
            <w:pPr>
              <w:pStyle w:val="TAL"/>
              <w:rPr>
                <w:rFonts w:eastAsia="Malgun Gothic"/>
              </w:rPr>
            </w:pPr>
          </w:p>
          <w:p w14:paraId="15479187" w14:textId="77777777" w:rsidR="006B3EA1" w:rsidRPr="007F2770" w:rsidRDefault="006B3EA1" w:rsidP="006B3EA1">
            <w:pPr>
              <w:pStyle w:val="TAL"/>
            </w:pPr>
            <w:r w:rsidRPr="007F2770">
              <w:t>If the payload container type is set to "UE policy container" and is included in the DL NAS TRANSPORT, UL NAS TRANSPORT or REGISTRATION REQUEST message, the payload container contents are coded as defined in subclause Annex D.</w:t>
            </w:r>
          </w:p>
          <w:p w14:paraId="75A69479" w14:textId="77777777" w:rsidR="006B3EA1" w:rsidRPr="007F2770" w:rsidRDefault="006B3EA1" w:rsidP="00017281">
            <w:pPr>
              <w:pStyle w:val="TAL"/>
            </w:pPr>
          </w:p>
          <w:p w14:paraId="129ADB26" w14:textId="77777777" w:rsidR="00017281" w:rsidRPr="007F2770" w:rsidRDefault="00017281" w:rsidP="00017281">
            <w:pPr>
              <w:pStyle w:val="TAL"/>
            </w:pPr>
            <w:r w:rsidRPr="007F2770">
              <w:t xml:space="preserve">If the payload container type is </w:t>
            </w:r>
            <w:r w:rsidR="008E1275" w:rsidRPr="007F2770">
              <w:t>set to "</w:t>
            </w:r>
            <w:r w:rsidRPr="007F2770">
              <w:t>UE parameters update transparent container</w:t>
            </w:r>
            <w:r w:rsidR="008E1275" w:rsidRPr="007F2770">
              <w:t>"</w:t>
            </w:r>
            <w:r w:rsidRPr="007F2770">
              <w:t xml:space="preserve"> and is included in the DL NAS TRANSPORT message, the payload container contents are coded the same way as the contents of the UE parameters update transparent container IE (see subclause</w:t>
            </w:r>
            <w:r w:rsidRPr="007F2770">
              <w:rPr>
                <w:rFonts w:eastAsia="Malgun Gothic"/>
                <w:lang w:val="en-US"/>
              </w:rPr>
              <w:t> </w:t>
            </w:r>
            <w:r w:rsidRPr="007F2770">
              <w:t>9.11.3.</w:t>
            </w:r>
            <w:r w:rsidR="00A00881" w:rsidRPr="007F2770">
              <w:t>53A</w:t>
            </w:r>
            <w:r w:rsidRPr="007F2770">
              <w:t xml:space="preserve">) for UE parameters update data type </w:t>
            </w:r>
            <w:r w:rsidR="008E1275" w:rsidRPr="007F2770">
              <w:t xml:space="preserve">is set to </w:t>
            </w:r>
            <w:r w:rsidRPr="007F2770">
              <w:t>value "0" except that the first three octets are not included.</w:t>
            </w:r>
          </w:p>
          <w:p w14:paraId="59D5F793" w14:textId="77777777" w:rsidR="00017281" w:rsidRPr="007F2770" w:rsidRDefault="00017281" w:rsidP="00017281">
            <w:pPr>
              <w:pStyle w:val="TAL"/>
            </w:pPr>
          </w:p>
          <w:p w14:paraId="0087BA24" w14:textId="77777777" w:rsidR="00017281" w:rsidRPr="007F2770" w:rsidRDefault="00017281" w:rsidP="00017281">
            <w:pPr>
              <w:pStyle w:val="TAL"/>
              <w:rPr>
                <w:rFonts w:eastAsia="Malgun Gothic"/>
                <w:lang w:val="en-US"/>
              </w:rPr>
            </w:pPr>
            <w:r w:rsidRPr="007F2770">
              <w:t xml:space="preserve">If the payload container type is </w:t>
            </w:r>
            <w:r w:rsidR="008E1275" w:rsidRPr="007F2770">
              <w:t>set to "</w:t>
            </w:r>
            <w:r w:rsidRPr="007F2770">
              <w:t>UE parameters update transparent container</w:t>
            </w:r>
            <w:r w:rsidR="008E1275" w:rsidRPr="007F2770">
              <w:t>"</w:t>
            </w:r>
            <w:r w:rsidRPr="007F2770">
              <w:t xml:space="preserve"> and is included in the UL NAS TRANSPORT message, the payload container contents are coded the same way as the contents of the UE parameters update transparent container IE (see subclause</w:t>
            </w:r>
            <w:r w:rsidRPr="007F2770">
              <w:rPr>
                <w:rFonts w:eastAsia="Malgun Gothic"/>
                <w:lang w:val="en-US"/>
              </w:rPr>
              <w:t> </w:t>
            </w:r>
            <w:r w:rsidRPr="007F2770">
              <w:t>9.11.3.</w:t>
            </w:r>
            <w:r w:rsidR="00A00881" w:rsidRPr="007F2770">
              <w:t>53A</w:t>
            </w:r>
            <w:r w:rsidRPr="007F2770">
              <w:t xml:space="preserve">) for UE parameters update data type </w:t>
            </w:r>
            <w:r w:rsidR="008E1275" w:rsidRPr="007F2770">
              <w:t>is set to</w:t>
            </w:r>
            <w:r w:rsidRPr="007F2770">
              <w:t xml:space="preserve"> value "</w:t>
            </w:r>
            <w:r w:rsidR="007E173C" w:rsidRPr="007F2770">
              <w:t>1</w:t>
            </w:r>
            <w:r w:rsidRPr="007F2770">
              <w:t>" except that the first three octets are not included.</w:t>
            </w:r>
          </w:p>
          <w:p w14:paraId="71FCB497" w14:textId="77777777" w:rsidR="00755FFC" w:rsidRPr="007F2770" w:rsidRDefault="00755FFC" w:rsidP="00755FFC">
            <w:pPr>
              <w:pStyle w:val="TAL"/>
              <w:rPr>
                <w:rFonts w:eastAsia="Malgun Gothic"/>
              </w:rPr>
            </w:pPr>
          </w:p>
          <w:p w14:paraId="06A909EF" w14:textId="77777777" w:rsidR="00F90B28" w:rsidRPr="007F2770" w:rsidRDefault="00F90B28" w:rsidP="00F90B28">
            <w:pPr>
              <w:pStyle w:val="TAL"/>
              <w:rPr>
                <w:lang w:val="en-US"/>
              </w:rPr>
            </w:pPr>
            <w:r w:rsidRPr="007F2770">
              <w:t>If the payload container type is set to "SMS"</w:t>
            </w:r>
            <w:r w:rsidR="006B3EA1" w:rsidRPr="007F2770">
              <w:t xml:space="preserve"> and is included in the UL NAS TRANSPORT or DL NAS TRANSPORT message</w:t>
            </w:r>
            <w:r w:rsidRPr="007F2770">
              <w:t>, the payload container contents contain an SMS message (i.e. CP-DATA, CP-ACK or CP-ERROR) as defined in subclause 7.2 in 3GPP TS 24.011 [13].</w:t>
            </w:r>
          </w:p>
          <w:p w14:paraId="1DEEC542" w14:textId="77777777" w:rsidR="00F90B28" w:rsidRPr="007F2770" w:rsidRDefault="00F90B28" w:rsidP="00F90B28">
            <w:pPr>
              <w:pStyle w:val="TAL"/>
              <w:rPr>
                <w:lang w:val="en-US"/>
              </w:rPr>
            </w:pPr>
          </w:p>
          <w:p w14:paraId="6C1227A0" w14:textId="77777777" w:rsidR="0075753B" w:rsidRPr="007F2770" w:rsidRDefault="0075753B" w:rsidP="0075753B">
            <w:pPr>
              <w:pStyle w:val="TAL"/>
              <w:rPr>
                <w:rFonts w:eastAsia="Malgun Gothic"/>
                <w:lang w:val="en-US"/>
              </w:rPr>
            </w:pPr>
            <w:r w:rsidRPr="007F2770">
              <w:t xml:space="preserve">If the payload container type is set to "CIoT user data container" and is included in the </w:t>
            </w:r>
            <w:r w:rsidR="0054022F" w:rsidRPr="007F2770">
              <w:t xml:space="preserve">UL NAS TRANSPORT, DL NAS TRANSPORT or </w:t>
            </w:r>
            <w:r w:rsidRPr="007F2770">
              <w:t>CONTROL PLANE SERVICE REQUEST message, the payload container contents are coded the same way as the contents of the user data container IE (see subclause 9.9.4.24 in 3GPP TS 24.301 [15]) except that the first three octets are not included.</w:t>
            </w:r>
          </w:p>
          <w:p w14:paraId="0F871D3D" w14:textId="77777777" w:rsidR="0075753B" w:rsidRPr="007F2770" w:rsidRDefault="0075753B" w:rsidP="0075753B">
            <w:pPr>
              <w:pStyle w:val="TAL"/>
              <w:rPr>
                <w:rFonts w:eastAsia="Malgun Gothic"/>
              </w:rPr>
            </w:pPr>
          </w:p>
          <w:p w14:paraId="4D79673B" w14:textId="77777777" w:rsidR="0075753B" w:rsidRPr="007F2770" w:rsidRDefault="0075753B" w:rsidP="0075753B">
            <w:pPr>
              <w:pStyle w:val="TAL"/>
              <w:rPr>
                <w:rFonts w:eastAsia="Malgun Gothic"/>
                <w:lang w:val="en-US"/>
              </w:rPr>
            </w:pPr>
            <w:r w:rsidRPr="007F2770">
              <w:t>If the payload container type is set to "</w:t>
            </w:r>
            <w:r w:rsidRPr="007F2770">
              <w:rPr>
                <w:rFonts w:eastAsia="Malgun Gothic"/>
              </w:rPr>
              <w:t>SMS</w:t>
            </w:r>
            <w:r w:rsidRPr="007F2770">
              <w:t xml:space="preserve">" and is included in the CONTROL PLANE SERVICE REQUEST message, the payload container contents are coded the same way as the contents of the NAS message container IE (see subclause 9.9.3.22 in 3GPP TS 24.301 [15]) except that the first </w:t>
            </w:r>
            <w:r w:rsidR="001B662D" w:rsidRPr="007F2770">
              <w:t xml:space="preserve">two </w:t>
            </w:r>
            <w:r w:rsidRPr="007F2770">
              <w:t>octets are not included.</w:t>
            </w:r>
          </w:p>
          <w:p w14:paraId="457A1382" w14:textId="77777777" w:rsidR="00CE30F4" w:rsidRPr="007F2770" w:rsidRDefault="00CE30F4" w:rsidP="00CE30F4">
            <w:pPr>
              <w:pStyle w:val="TAL"/>
              <w:rPr>
                <w:rFonts w:eastAsia="Malgun Gothic"/>
              </w:rPr>
            </w:pPr>
          </w:p>
          <w:p w14:paraId="774B2A3B" w14:textId="77777777" w:rsidR="00CE30F4" w:rsidRPr="007F2770" w:rsidRDefault="00CE30F4" w:rsidP="00CE30F4">
            <w:pPr>
              <w:pStyle w:val="TAL"/>
              <w:rPr>
                <w:rFonts w:eastAsia="Malgun Gothic"/>
                <w:lang w:val="en-US"/>
              </w:rPr>
            </w:pPr>
            <w:r w:rsidRPr="007F2770">
              <w:t>If the payload container type is set to "Location services message container" and is included in the UL NAS TRANSPORT, DL NAS TRANSPORT or CONTROL PLANE SERVICE REQUEST message, the payload container contents include location services message payload.</w:t>
            </w:r>
          </w:p>
          <w:p w14:paraId="19A008A1" w14:textId="77777777" w:rsidR="00CE30F4" w:rsidRPr="007F2770" w:rsidRDefault="00CE30F4" w:rsidP="00CE30F4">
            <w:pPr>
              <w:pStyle w:val="TAL"/>
              <w:rPr>
                <w:rFonts w:eastAsia="Malgun Gothic"/>
              </w:rPr>
            </w:pPr>
          </w:p>
          <w:p w14:paraId="2B77D13F" w14:textId="77777777" w:rsidR="00CE30F4" w:rsidRDefault="00CE30F4" w:rsidP="00CE30F4">
            <w:pPr>
              <w:pStyle w:val="TAL"/>
            </w:pPr>
            <w:r w:rsidRPr="007F2770">
              <w:t>If the payload container type is set to "LTE Positioning Protocol (LPP) message container" and is included in the UL NAS TRANSPORT or DL NAS TRANSPORT message, the payload container contents include LPP message payload.</w:t>
            </w:r>
          </w:p>
          <w:p w14:paraId="529FA641" w14:textId="77777777" w:rsidR="001F0B09" w:rsidRDefault="001F0B09" w:rsidP="00CE30F4">
            <w:pPr>
              <w:pStyle w:val="TAL"/>
            </w:pPr>
          </w:p>
          <w:p w14:paraId="289262B1" w14:textId="0410777E" w:rsidR="001F0B09" w:rsidRPr="007F2770" w:rsidRDefault="001F0B09" w:rsidP="00CE30F4">
            <w:pPr>
              <w:pStyle w:val="TAL"/>
              <w:rPr>
                <w:rFonts w:eastAsia="Malgun Gothic"/>
                <w:lang w:val="en-US"/>
              </w:rPr>
            </w:pPr>
            <w:r w:rsidRPr="007F2770">
              <w:t>If the payload container type is set to "</w:t>
            </w:r>
            <w:r>
              <w:t>S</w:t>
            </w:r>
            <w:r w:rsidRPr="007F2770">
              <w:t xml:space="preserve">LPP message container" and is included in the UL NAS TRANSPORT or DL NAS TRANSPORT message, the payload container contents include </w:t>
            </w:r>
            <w:r>
              <w:t>S</w:t>
            </w:r>
            <w:r w:rsidRPr="007F2770">
              <w:t>LPP message payload.</w:t>
            </w:r>
          </w:p>
          <w:p w14:paraId="35B8A424" w14:textId="77777777" w:rsidR="00F973BE" w:rsidRPr="007F2770" w:rsidRDefault="00F973BE" w:rsidP="00F973BE">
            <w:pPr>
              <w:pStyle w:val="TAL"/>
              <w:rPr>
                <w:rFonts w:eastAsia="Malgun Gothic"/>
              </w:rPr>
            </w:pPr>
          </w:p>
          <w:p w14:paraId="077DC117" w14:textId="730E274E" w:rsidR="00F973BE" w:rsidRPr="007F2770" w:rsidRDefault="00F973BE" w:rsidP="00F973BE">
            <w:pPr>
              <w:pStyle w:val="TAL"/>
              <w:rPr>
                <w:rFonts w:eastAsia="Malgun Gothic"/>
              </w:rPr>
            </w:pPr>
            <w:r w:rsidRPr="007F2770">
              <w:rPr>
                <w:rFonts w:eastAsia="Malgun Gothic"/>
              </w:rPr>
              <w:t xml:space="preserve">If the payload container type is set to "Service-level-AA container" and is included in the UL NAS TRANSPORT or DL NAS TRANSPORT message, the payload container contents </w:t>
            </w:r>
            <w:r w:rsidRPr="007F2770">
              <w:t>are coded the same way as the contents of</w:t>
            </w:r>
            <w:r w:rsidRPr="007F2770">
              <w:rPr>
                <w:rFonts w:eastAsia="Malgun Gothic"/>
              </w:rPr>
              <w:t xml:space="preserve"> </w:t>
            </w:r>
            <w:r w:rsidR="00ED6BE6" w:rsidRPr="007F2770">
              <w:rPr>
                <w:rFonts w:eastAsia="Malgun Gothic"/>
              </w:rPr>
              <w:t>s</w:t>
            </w:r>
            <w:r w:rsidRPr="007F2770">
              <w:rPr>
                <w:rFonts w:eastAsia="Malgun Gothic"/>
              </w:rPr>
              <w:t>ervice-level-AA container (see subclause 9.11.2.10).</w:t>
            </w:r>
          </w:p>
          <w:p w14:paraId="2EA31FAD" w14:textId="77777777" w:rsidR="0075753B" w:rsidRPr="007F2770" w:rsidRDefault="0075753B" w:rsidP="0075753B">
            <w:pPr>
              <w:pStyle w:val="TAL"/>
              <w:rPr>
                <w:rFonts w:eastAsia="Malgun Gothic"/>
              </w:rPr>
            </w:pPr>
          </w:p>
          <w:p w14:paraId="22C75FEA" w14:textId="77777777" w:rsidR="00EB2B11" w:rsidRPr="007F2770" w:rsidRDefault="00ED6BE6" w:rsidP="00017281">
            <w:pPr>
              <w:pStyle w:val="TAL"/>
              <w:rPr>
                <w:rFonts w:eastAsia="Malgun Gothic"/>
              </w:rPr>
            </w:pPr>
            <w:r w:rsidRPr="007F2770">
              <w:rPr>
                <w:rFonts w:eastAsia="Malgun Gothic"/>
              </w:rPr>
              <w:t>I</w:t>
            </w:r>
            <w:r w:rsidR="00EB22B7" w:rsidRPr="007F2770">
              <w:rPr>
                <w:rFonts w:eastAsia="Malgun Gothic"/>
              </w:rPr>
              <w:t>f the payload container type is set to "Event notification", the payload container contents include one or more event notification indicators.</w:t>
            </w:r>
          </w:p>
          <w:p w14:paraId="5392961A" w14:textId="276D2F96" w:rsidR="00FD7D39" w:rsidRPr="007F2770" w:rsidRDefault="00FD7D39" w:rsidP="00017281">
            <w:pPr>
              <w:pStyle w:val="TAL"/>
              <w:rPr>
                <w:rFonts w:eastAsia="Malgun Gothic"/>
                <w:lang w:eastAsia="en-US"/>
              </w:rPr>
            </w:pPr>
          </w:p>
        </w:tc>
      </w:tr>
      <w:tr w:rsidR="00EB22B7" w:rsidRPr="007F2770" w14:paraId="161B8FB4" w14:textId="77777777" w:rsidTr="00495EC6">
        <w:trPr>
          <w:cantSplit/>
          <w:trHeight w:val="27"/>
          <w:jc w:val="center"/>
        </w:trPr>
        <w:tc>
          <w:tcPr>
            <w:tcW w:w="7185" w:type="dxa"/>
            <w:gridSpan w:val="10"/>
            <w:tcBorders>
              <w:top w:val="nil"/>
              <w:left w:val="single" w:sz="4" w:space="0" w:color="auto"/>
              <w:bottom w:val="nil"/>
              <w:right w:val="single" w:sz="4" w:space="0" w:color="auto"/>
            </w:tcBorders>
            <w:hideMark/>
          </w:tcPr>
          <w:p w14:paraId="736E0DCF" w14:textId="77777777" w:rsidR="00EB22B7" w:rsidRPr="007F2770" w:rsidRDefault="00EB22B7" w:rsidP="005A4158">
            <w:pPr>
              <w:pStyle w:val="TAL"/>
            </w:pPr>
            <w:r w:rsidRPr="007F2770">
              <w:t>Type of event notification indicator n (octet l+1)</w:t>
            </w:r>
          </w:p>
          <w:p w14:paraId="6014B974" w14:textId="77777777" w:rsidR="00EB22B7" w:rsidRPr="007F2770" w:rsidRDefault="00EB22B7" w:rsidP="005A4158">
            <w:pPr>
              <w:pStyle w:val="TAL"/>
            </w:pPr>
            <w:r w:rsidRPr="007F2770">
              <w:t>Bits</w:t>
            </w:r>
          </w:p>
        </w:tc>
      </w:tr>
      <w:tr w:rsidR="00EB22B7" w:rsidRPr="007F2770" w14:paraId="5912FC47" w14:textId="77777777" w:rsidTr="00495EC6">
        <w:trPr>
          <w:cantSplit/>
          <w:jc w:val="center"/>
        </w:trPr>
        <w:tc>
          <w:tcPr>
            <w:tcW w:w="289" w:type="dxa"/>
            <w:tcBorders>
              <w:top w:val="nil"/>
              <w:left w:val="single" w:sz="4" w:space="0" w:color="auto"/>
              <w:bottom w:val="nil"/>
              <w:right w:val="nil"/>
            </w:tcBorders>
          </w:tcPr>
          <w:p w14:paraId="3A64A9D5" w14:textId="77777777" w:rsidR="00EB22B7" w:rsidRPr="007F2770" w:rsidRDefault="00EB22B7" w:rsidP="005A4158">
            <w:pPr>
              <w:pStyle w:val="TAH"/>
            </w:pPr>
            <w:r w:rsidRPr="007F2770">
              <w:t>8</w:t>
            </w:r>
          </w:p>
        </w:tc>
        <w:tc>
          <w:tcPr>
            <w:tcW w:w="325" w:type="dxa"/>
            <w:tcBorders>
              <w:top w:val="nil"/>
              <w:left w:val="nil"/>
              <w:bottom w:val="nil"/>
              <w:right w:val="nil"/>
            </w:tcBorders>
          </w:tcPr>
          <w:p w14:paraId="42D4281F" w14:textId="77777777" w:rsidR="00EB22B7" w:rsidRPr="007F2770" w:rsidRDefault="00EB22B7" w:rsidP="005A4158">
            <w:pPr>
              <w:pStyle w:val="TAH"/>
            </w:pPr>
            <w:r w:rsidRPr="007F2770">
              <w:t>7</w:t>
            </w:r>
          </w:p>
        </w:tc>
        <w:tc>
          <w:tcPr>
            <w:tcW w:w="284" w:type="dxa"/>
            <w:tcBorders>
              <w:top w:val="nil"/>
              <w:left w:val="nil"/>
              <w:bottom w:val="nil"/>
              <w:right w:val="nil"/>
            </w:tcBorders>
          </w:tcPr>
          <w:p w14:paraId="6013FBA3" w14:textId="77777777" w:rsidR="00EB22B7" w:rsidRPr="007F2770" w:rsidRDefault="00EB22B7" w:rsidP="005A4158">
            <w:pPr>
              <w:pStyle w:val="TAH"/>
            </w:pPr>
            <w:r w:rsidRPr="007F2770">
              <w:t>6</w:t>
            </w:r>
          </w:p>
        </w:tc>
        <w:tc>
          <w:tcPr>
            <w:tcW w:w="284" w:type="dxa"/>
            <w:tcBorders>
              <w:top w:val="nil"/>
              <w:left w:val="nil"/>
              <w:bottom w:val="nil"/>
              <w:right w:val="nil"/>
            </w:tcBorders>
          </w:tcPr>
          <w:p w14:paraId="79A975E7" w14:textId="77777777" w:rsidR="00EB22B7" w:rsidRPr="007F2770" w:rsidRDefault="00EB22B7" w:rsidP="005A4158">
            <w:pPr>
              <w:pStyle w:val="TAH"/>
            </w:pPr>
            <w:r w:rsidRPr="007F2770">
              <w:t>5</w:t>
            </w:r>
          </w:p>
        </w:tc>
        <w:tc>
          <w:tcPr>
            <w:tcW w:w="284" w:type="dxa"/>
            <w:tcBorders>
              <w:top w:val="nil"/>
              <w:left w:val="nil"/>
              <w:bottom w:val="nil"/>
              <w:right w:val="nil"/>
            </w:tcBorders>
          </w:tcPr>
          <w:p w14:paraId="751D0903" w14:textId="77777777" w:rsidR="00EB22B7" w:rsidRPr="007F2770" w:rsidRDefault="00EB22B7" w:rsidP="005A4158">
            <w:pPr>
              <w:pStyle w:val="TAH"/>
            </w:pPr>
            <w:r w:rsidRPr="007F2770">
              <w:t>4</w:t>
            </w:r>
          </w:p>
        </w:tc>
        <w:tc>
          <w:tcPr>
            <w:tcW w:w="284" w:type="dxa"/>
            <w:tcBorders>
              <w:top w:val="nil"/>
              <w:left w:val="nil"/>
              <w:bottom w:val="nil"/>
              <w:right w:val="nil"/>
            </w:tcBorders>
          </w:tcPr>
          <w:p w14:paraId="75EFC015" w14:textId="77777777" w:rsidR="00EB22B7" w:rsidRPr="007F2770" w:rsidRDefault="00EB22B7" w:rsidP="005A4158">
            <w:pPr>
              <w:pStyle w:val="TAH"/>
            </w:pPr>
            <w:r w:rsidRPr="007F2770">
              <w:t>3</w:t>
            </w:r>
          </w:p>
        </w:tc>
        <w:tc>
          <w:tcPr>
            <w:tcW w:w="284" w:type="dxa"/>
            <w:tcBorders>
              <w:top w:val="nil"/>
              <w:left w:val="nil"/>
              <w:bottom w:val="nil"/>
              <w:right w:val="nil"/>
            </w:tcBorders>
          </w:tcPr>
          <w:p w14:paraId="09A8D98C" w14:textId="77777777" w:rsidR="00EB22B7" w:rsidRPr="007F2770" w:rsidRDefault="00EB22B7" w:rsidP="005A4158">
            <w:pPr>
              <w:pStyle w:val="TAH"/>
            </w:pPr>
            <w:r w:rsidRPr="007F2770">
              <w:t>2</w:t>
            </w:r>
          </w:p>
        </w:tc>
        <w:tc>
          <w:tcPr>
            <w:tcW w:w="284" w:type="dxa"/>
            <w:tcBorders>
              <w:top w:val="nil"/>
              <w:left w:val="nil"/>
              <w:bottom w:val="nil"/>
              <w:right w:val="nil"/>
            </w:tcBorders>
          </w:tcPr>
          <w:p w14:paraId="2DAE8356" w14:textId="77777777" w:rsidR="00EB22B7" w:rsidRPr="007F2770" w:rsidRDefault="00EB22B7" w:rsidP="005A4158">
            <w:pPr>
              <w:pStyle w:val="TAH"/>
            </w:pPr>
            <w:r w:rsidRPr="007F2770">
              <w:t>1</w:t>
            </w:r>
          </w:p>
        </w:tc>
        <w:tc>
          <w:tcPr>
            <w:tcW w:w="284" w:type="dxa"/>
            <w:tcBorders>
              <w:top w:val="nil"/>
              <w:left w:val="nil"/>
              <w:bottom w:val="nil"/>
              <w:right w:val="nil"/>
            </w:tcBorders>
          </w:tcPr>
          <w:p w14:paraId="1AF14BEB" w14:textId="77777777" w:rsidR="00EB22B7" w:rsidRPr="007F2770" w:rsidRDefault="00EB22B7" w:rsidP="005A4158">
            <w:pPr>
              <w:pStyle w:val="TAC"/>
            </w:pPr>
          </w:p>
        </w:tc>
        <w:tc>
          <w:tcPr>
            <w:tcW w:w="4583" w:type="dxa"/>
            <w:tcBorders>
              <w:top w:val="nil"/>
              <w:left w:val="nil"/>
              <w:bottom w:val="nil"/>
              <w:right w:val="single" w:sz="4" w:space="0" w:color="auto"/>
            </w:tcBorders>
          </w:tcPr>
          <w:p w14:paraId="35FA2966" w14:textId="77777777" w:rsidR="00EB22B7" w:rsidRPr="007F2770" w:rsidRDefault="00EB22B7" w:rsidP="005A4158">
            <w:pPr>
              <w:pStyle w:val="TAL"/>
            </w:pPr>
          </w:p>
        </w:tc>
      </w:tr>
      <w:tr w:rsidR="00EB22B7" w:rsidRPr="007F2770" w14:paraId="6B162E90" w14:textId="77777777" w:rsidTr="00495EC6">
        <w:trPr>
          <w:cantSplit/>
          <w:jc w:val="center"/>
        </w:trPr>
        <w:tc>
          <w:tcPr>
            <w:tcW w:w="289" w:type="dxa"/>
            <w:tcBorders>
              <w:top w:val="nil"/>
              <w:left w:val="single" w:sz="4" w:space="0" w:color="auto"/>
              <w:bottom w:val="nil"/>
              <w:right w:val="nil"/>
            </w:tcBorders>
            <w:hideMark/>
          </w:tcPr>
          <w:p w14:paraId="486521E9" w14:textId="77777777" w:rsidR="00EB22B7" w:rsidRPr="007F2770" w:rsidRDefault="00EB22B7" w:rsidP="005A4158">
            <w:pPr>
              <w:pStyle w:val="TAC"/>
            </w:pPr>
            <w:r w:rsidRPr="007F2770">
              <w:t>0</w:t>
            </w:r>
          </w:p>
        </w:tc>
        <w:tc>
          <w:tcPr>
            <w:tcW w:w="325" w:type="dxa"/>
            <w:tcBorders>
              <w:top w:val="nil"/>
              <w:left w:val="nil"/>
              <w:bottom w:val="nil"/>
              <w:right w:val="nil"/>
            </w:tcBorders>
            <w:hideMark/>
          </w:tcPr>
          <w:p w14:paraId="6AD2B39F"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3041BBA5"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64C87D89"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7A84CD61"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53C7EF8F"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383E1B63"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41AD8805" w14:textId="77777777" w:rsidR="00EB22B7" w:rsidRPr="007F2770" w:rsidRDefault="00EB22B7" w:rsidP="005A4158">
            <w:pPr>
              <w:pStyle w:val="TAC"/>
            </w:pPr>
            <w:r w:rsidRPr="007F2770">
              <w:t>0</w:t>
            </w:r>
          </w:p>
        </w:tc>
        <w:tc>
          <w:tcPr>
            <w:tcW w:w="284" w:type="dxa"/>
            <w:tcBorders>
              <w:top w:val="nil"/>
              <w:left w:val="nil"/>
              <w:bottom w:val="nil"/>
              <w:right w:val="nil"/>
            </w:tcBorders>
          </w:tcPr>
          <w:p w14:paraId="3948069A" w14:textId="77777777" w:rsidR="00EB22B7" w:rsidRPr="007F2770" w:rsidRDefault="00EB22B7" w:rsidP="005A4158">
            <w:pPr>
              <w:pStyle w:val="TAC"/>
            </w:pPr>
          </w:p>
        </w:tc>
        <w:tc>
          <w:tcPr>
            <w:tcW w:w="4583" w:type="dxa"/>
            <w:tcBorders>
              <w:top w:val="nil"/>
              <w:left w:val="nil"/>
              <w:bottom w:val="nil"/>
              <w:right w:val="single" w:sz="4" w:space="0" w:color="auto"/>
            </w:tcBorders>
            <w:hideMark/>
          </w:tcPr>
          <w:p w14:paraId="1B32132C" w14:textId="77777777" w:rsidR="00EB22B7" w:rsidRPr="007F2770" w:rsidRDefault="00EB22B7" w:rsidP="005A4158">
            <w:pPr>
              <w:pStyle w:val="TAL"/>
            </w:pPr>
            <w:r w:rsidRPr="007F2770">
              <w:t>"SRVCC handover cancelled, IMS session re-establishment required" indicator</w:t>
            </w:r>
          </w:p>
        </w:tc>
      </w:tr>
      <w:tr w:rsidR="00EB22B7" w:rsidRPr="007F2770" w14:paraId="35E89F28" w14:textId="77777777" w:rsidTr="00495EC6">
        <w:trPr>
          <w:cantSplit/>
          <w:jc w:val="center"/>
        </w:trPr>
        <w:tc>
          <w:tcPr>
            <w:tcW w:w="289" w:type="dxa"/>
            <w:tcBorders>
              <w:top w:val="nil"/>
              <w:left w:val="single" w:sz="4" w:space="0" w:color="auto"/>
              <w:bottom w:val="nil"/>
              <w:right w:val="nil"/>
            </w:tcBorders>
            <w:hideMark/>
          </w:tcPr>
          <w:p w14:paraId="4D053143" w14:textId="77777777" w:rsidR="00EB22B7" w:rsidRPr="007F2770" w:rsidRDefault="00EB22B7" w:rsidP="005A4158">
            <w:pPr>
              <w:pStyle w:val="TAC"/>
            </w:pPr>
            <w:r w:rsidRPr="007F2770">
              <w:t>0</w:t>
            </w:r>
          </w:p>
        </w:tc>
        <w:tc>
          <w:tcPr>
            <w:tcW w:w="325" w:type="dxa"/>
            <w:tcBorders>
              <w:top w:val="nil"/>
              <w:left w:val="nil"/>
              <w:bottom w:val="nil"/>
              <w:right w:val="nil"/>
            </w:tcBorders>
            <w:hideMark/>
          </w:tcPr>
          <w:p w14:paraId="5B3FC75B"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38CFDD1A"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19620FA1"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61FE5D84"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76567C79"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6EF220E5"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59E4E39B" w14:textId="77777777" w:rsidR="00EB22B7" w:rsidRPr="007F2770" w:rsidRDefault="00EB22B7" w:rsidP="005A4158">
            <w:pPr>
              <w:pStyle w:val="TAC"/>
            </w:pPr>
            <w:r w:rsidRPr="007F2770">
              <w:t>1</w:t>
            </w:r>
          </w:p>
        </w:tc>
        <w:tc>
          <w:tcPr>
            <w:tcW w:w="284" w:type="dxa"/>
            <w:tcBorders>
              <w:top w:val="nil"/>
              <w:left w:val="nil"/>
              <w:bottom w:val="nil"/>
              <w:right w:val="nil"/>
            </w:tcBorders>
          </w:tcPr>
          <w:p w14:paraId="3CFC993C" w14:textId="77777777" w:rsidR="00EB22B7" w:rsidRPr="007F2770" w:rsidRDefault="00EB22B7" w:rsidP="005A4158">
            <w:pPr>
              <w:pStyle w:val="TAC"/>
            </w:pPr>
          </w:p>
        </w:tc>
        <w:tc>
          <w:tcPr>
            <w:tcW w:w="4583" w:type="dxa"/>
            <w:tcBorders>
              <w:top w:val="nil"/>
              <w:left w:val="nil"/>
              <w:bottom w:val="nil"/>
              <w:right w:val="single" w:sz="4" w:space="0" w:color="auto"/>
            </w:tcBorders>
            <w:hideMark/>
          </w:tcPr>
          <w:p w14:paraId="418F6A2A" w14:textId="77777777" w:rsidR="00EB22B7" w:rsidRPr="007F2770" w:rsidRDefault="00EB22B7" w:rsidP="005A4158">
            <w:pPr>
              <w:pStyle w:val="TAL"/>
            </w:pPr>
          </w:p>
        </w:tc>
      </w:tr>
      <w:tr w:rsidR="00EB22B7" w:rsidRPr="007F2770" w14:paraId="47869C25" w14:textId="77777777" w:rsidTr="00495EC6">
        <w:trPr>
          <w:cantSplit/>
          <w:jc w:val="center"/>
        </w:trPr>
        <w:tc>
          <w:tcPr>
            <w:tcW w:w="2318" w:type="dxa"/>
            <w:gridSpan w:val="8"/>
            <w:tcBorders>
              <w:top w:val="nil"/>
              <w:left w:val="single" w:sz="4" w:space="0" w:color="auto"/>
              <w:bottom w:val="nil"/>
              <w:right w:val="nil"/>
            </w:tcBorders>
            <w:hideMark/>
          </w:tcPr>
          <w:p w14:paraId="382E8977" w14:textId="77777777" w:rsidR="00EB22B7" w:rsidRPr="007F2770" w:rsidRDefault="00EB22B7" w:rsidP="005A4158">
            <w:pPr>
              <w:pStyle w:val="TAC"/>
            </w:pPr>
            <w:r w:rsidRPr="007F2770">
              <w:t>to</w:t>
            </w:r>
          </w:p>
        </w:tc>
        <w:tc>
          <w:tcPr>
            <w:tcW w:w="284" w:type="dxa"/>
            <w:tcBorders>
              <w:top w:val="nil"/>
              <w:left w:val="nil"/>
              <w:bottom w:val="nil"/>
              <w:right w:val="nil"/>
            </w:tcBorders>
          </w:tcPr>
          <w:p w14:paraId="6C5C5C17" w14:textId="77777777" w:rsidR="00EB22B7" w:rsidRPr="007F2770" w:rsidRDefault="00EB22B7" w:rsidP="005A4158">
            <w:pPr>
              <w:pStyle w:val="TAC"/>
            </w:pPr>
          </w:p>
        </w:tc>
        <w:tc>
          <w:tcPr>
            <w:tcW w:w="4583" w:type="dxa"/>
            <w:tcBorders>
              <w:top w:val="nil"/>
              <w:left w:val="nil"/>
              <w:bottom w:val="nil"/>
              <w:right w:val="single" w:sz="4" w:space="0" w:color="auto"/>
            </w:tcBorders>
            <w:hideMark/>
          </w:tcPr>
          <w:p w14:paraId="2E45D199" w14:textId="77777777" w:rsidR="00EB22B7" w:rsidRPr="007F2770" w:rsidRDefault="00EB22B7" w:rsidP="005A4158">
            <w:pPr>
              <w:pStyle w:val="TAL"/>
            </w:pPr>
            <w:r w:rsidRPr="007F2770">
              <w:t>Unused, shall be ignored if received by the UE</w:t>
            </w:r>
          </w:p>
        </w:tc>
      </w:tr>
      <w:tr w:rsidR="00EB22B7" w:rsidRPr="007F2770" w14:paraId="635D1788" w14:textId="77777777" w:rsidTr="00495EC6">
        <w:trPr>
          <w:cantSplit/>
          <w:jc w:val="center"/>
        </w:trPr>
        <w:tc>
          <w:tcPr>
            <w:tcW w:w="289" w:type="dxa"/>
            <w:tcBorders>
              <w:top w:val="nil"/>
              <w:left w:val="single" w:sz="4" w:space="0" w:color="auto"/>
              <w:bottom w:val="nil"/>
              <w:right w:val="nil"/>
            </w:tcBorders>
            <w:hideMark/>
          </w:tcPr>
          <w:p w14:paraId="12210ED0" w14:textId="77777777" w:rsidR="00EB22B7" w:rsidRPr="007F2770" w:rsidRDefault="00EB22B7" w:rsidP="005A4158">
            <w:pPr>
              <w:pStyle w:val="TAC"/>
            </w:pPr>
            <w:r w:rsidRPr="007F2770">
              <w:t>1</w:t>
            </w:r>
          </w:p>
        </w:tc>
        <w:tc>
          <w:tcPr>
            <w:tcW w:w="325" w:type="dxa"/>
            <w:tcBorders>
              <w:top w:val="nil"/>
              <w:left w:val="nil"/>
              <w:bottom w:val="nil"/>
              <w:right w:val="nil"/>
            </w:tcBorders>
            <w:hideMark/>
          </w:tcPr>
          <w:p w14:paraId="1941ED19" w14:textId="77777777" w:rsidR="00EB22B7" w:rsidRPr="007F2770" w:rsidRDefault="00EB22B7" w:rsidP="005A4158">
            <w:pPr>
              <w:pStyle w:val="TAC"/>
            </w:pPr>
            <w:r w:rsidRPr="007F2770">
              <w:t>1</w:t>
            </w:r>
          </w:p>
        </w:tc>
        <w:tc>
          <w:tcPr>
            <w:tcW w:w="284" w:type="dxa"/>
            <w:tcBorders>
              <w:top w:val="nil"/>
              <w:left w:val="nil"/>
              <w:bottom w:val="nil"/>
              <w:right w:val="nil"/>
            </w:tcBorders>
            <w:hideMark/>
          </w:tcPr>
          <w:p w14:paraId="1131A004" w14:textId="77777777" w:rsidR="00EB22B7" w:rsidRPr="007F2770" w:rsidRDefault="00EB22B7" w:rsidP="005A4158">
            <w:pPr>
              <w:pStyle w:val="TAC"/>
            </w:pPr>
            <w:r w:rsidRPr="007F2770">
              <w:t>1</w:t>
            </w:r>
          </w:p>
        </w:tc>
        <w:tc>
          <w:tcPr>
            <w:tcW w:w="284" w:type="dxa"/>
            <w:tcBorders>
              <w:top w:val="nil"/>
              <w:left w:val="nil"/>
              <w:bottom w:val="nil"/>
              <w:right w:val="nil"/>
            </w:tcBorders>
            <w:hideMark/>
          </w:tcPr>
          <w:p w14:paraId="37D47B51" w14:textId="77777777" w:rsidR="00EB22B7" w:rsidRPr="007F2770" w:rsidRDefault="00EB22B7" w:rsidP="005A4158">
            <w:pPr>
              <w:pStyle w:val="TAC"/>
            </w:pPr>
            <w:r w:rsidRPr="007F2770">
              <w:t>1</w:t>
            </w:r>
          </w:p>
        </w:tc>
        <w:tc>
          <w:tcPr>
            <w:tcW w:w="284" w:type="dxa"/>
            <w:tcBorders>
              <w:top w:val="nil"/>
              <w:left w:val="nil"/>
              <w:bottom w:val="nil"/>
              <w:right w:val="nil"/>
            </w:tcBorders>
            <w:hideMark/>
          </w:tcPr>
          <w:p w14:paraId="6D8B9F4D" w14:textId="77777777" w:rsidR="00EB22B7" w:rsidRPr="007F2770" w:rsidRDefault="00EB22B7" w:rsidP="005A4158">
            <w:pPr>
              <w:pStyle w:val="TAC"/>
            </w:pPr>
            <w:r w:rsidRPr="007F2770">
              <w:t>1</w:t>
            </w:r>
          </w:p>
        </w:tc>
        <w:tc>
          <w:tcPr>
            <w:tcW w:w="284" w:type="dxa"/>
            <w:tcBorders>
              <w:top w:val="nil"/>
              <w:left w:val="nil"/>
              <w:bottom w:val="nil"/>
              <w:right w:val="nil"/>
            </w:tcBorders>
            <w:hideMark/>
          </w:tcPr>
          <w:p w14:paraId="206B34C0" w14:textId="77777777" w:rsidR="00EB22B7" w:rsidRPr="007F2770" w:rsidRDefault="00EB22B7" w:rsidP="005A4158">
            <w:pPr>
              <w:pStyle w:val="TAC"/>
            </w:pPr>
            <w:r w:rsidRPr="007F2770">
              <w:t>1</w:t>
            </w:r>
          </w:p>
        </w:tc>
        <w:tc>
          <w:tcPr>
            <w:tcW w:w="284" w:type="dxa"/>
            <w:tcBorders>
              <w:top w:val="nil"/>
              <w:left w:val="nil"/>
              <w:bottom w:val="nil"/>
              <w:right w:val="nil"/>
            </w:tcBorders>
            <w:hideMark/>
          </w:tcPr>
          <w:p w14:paraId="4BD37341" w14:textId="77777777" w:rsidR="00EB22B7" w:rsidRPr="007F2770" w:rsidRDefault="00EB22B7" w:rsidP="005A4158">
            <w:pPr>
              <w:pStyle w:val="TAC"/>
            </w:pPr>
            <w:r w:rsidRPr="007F2770">
              <w:t>1</w:t>
            </w:r>
          </w:p>
        </w:tc>
        <w:tc>
          <w:tcPr>
            <w:tcW w:w="284" w:type="dxa"/>
            <w:tcBorders>
              <w:top w:val="nil"/>
              <w:left w:val="nil"/>
              <w:bottom w:val="nil"/>
              <w:right w:val="nil"/>
            </w:tcBorders>
            <w:hideMark/>
          </w:tcPr>
          <w:p w14:paraId="09F965B9" w14:textId="77777777" w:rsidR="00EB22B7" w:rsidRPr="007F2770" w:rsidRDefault="00EB22B7" w:rsidP="005A4158">
            <w:pPr>
              <w:pStyle w:val="TAC"/>
            </w:pPr>
            <w:r w:rsidRPr="007F2770">
              <w:t>1</w:t>
            </w:r>
          </w:p>
        </w:tc>
        <w:tc>
          <w:tcPr>
            <w:tcW w:w="284" w:type="dxa"/>
            <w:tcBorders>
              <w:top w:val="nil"/>
              <w:left w:val="nil"/>
              <w:bottom w:val="nil"/>
              <w:right w:val="nil"/>
            </w:tcBorders>
          </w:tcPr>
          <w:p w14:paraId="3FC02D45" w14:textId="77777777" w:rsidR="00EB22B7" w:rsidRPr="007F2770" w:rsidRDefault="00EB22B7" w:rsidP="005A4158">
            <w:pPr>
              <w:pStyle w:val="TAC"/>
            </w:pPr>
          </w:p>
        </w:tc>
        <w:tc>
          <w:tcPr>
            <w:tcW w:w="4583" w:type="dxa"/>
            <w:tcBorders>
              <w:top w:val="nil"/>
              <w:left w:val="nil"/>
              <w:bottom w:val="nil"/>
              <w:right w:val="single" w:sz="4" w:space="0" w:color="auto"/>
            </w:tcBorders>
            <w:hideMark/>
          </w:tcPr>
          <w:p w14:paraId="4A957959" w14:textId="77777777" w:rsidR="00EB22B7" w:rsidRPr="007F2770" w:rsidRDefault="00EB22B7" w:rsidP="005A4158">
            <w:pPr>
              <w:pStyle w:val="TAL"/>
            </w:pPr>
          </w:p>
        </w:tc>
      </w:tr>
      <w:tr w:rsidR="00EB22B7" w:rsidRPr="007F2770" w14:paraId="502CF052" w14:textId="77777777" w:rsidTr="00495EC6">
        <w:trPr>
          <w:cantSplit/>
          <w:trHeight w:val="207"/>
          <w:jc w:val="center"/>
        </w:trPr>
        <w:tc>
          <w:tcPr>
            <w:tcW w:w="7185" w:type="dxa"/>
            <w:gridSpan w:val="10"/>
            <w:tcBorders>
              <w:top w:val="nil"/>
              <w:left w:val="single" w:sz="4" w:space="0" w:color="auto"/>
              <w:bottom w:val="nil"/>
              <w:right w:val="single" w:sz="4" w:space="0" w:color="auto"/>
            </w:tcBorders>
          </w:tcPr>
          <w:p w14:paraId="055CB233" w14:textId="77777777" w:rsidR="00EB22B7" w:rsidRPr="007F2770" w:rsidRDefault="00EB22B7" w:rsidP="005A4158">
            <w:pPr>
              <w:pStyle w:val="TAL"/>
            </w:pPr>
          </w:p>
        </w:tc>
      </w:tr>
      <w:tr w:rsidR="00EB22B7" w:rsidRPr="007F2770" w14:paraId="5E7B3E76" w14:textId="77777777" w:rsidTr="00495EC6">
        <w:trPr>
          <w:cantSplit/>
          <w:trHeight w:val="207"/>
          <w:jc w:val="center"/>
        </w:trPr>
        <w:tc>
          <w:tcPr>
            <w:tcW w:w="7185" w:type="dxa"/>
            <w:gridSpan w:val="10"/>
            <w:tcBorders>
              <w:top w:val="nil"/>
              <w:left w:val="single" w:sz="4" w:space="0" w:color="auto"/>
              <w:bottom w:val="nil"/>
              <w:right w:val="single" w:sz="4" w:space="0" w:color="auto"/>
            </w:tcBorders>
          </w:tcPr>
          <w:p w14:paraId="670C508E" w14:textId="77777777" w:rsidR="00EB22B7" w:rsidRPr="007F2770" w:rsidRDefault="00EB22B7" w:rsidP="005A4158">
            <w:pPr>
              <w:pStyle w:val="TAL"/>
            </w:pPr>
            <w:r w:rsidRPr="007F2770">
              <w:t>If the type of an event notification indicator is set to "SRVCC handover cancelled, IMS session re-establishment required" indicator, the value of the event notification indicator shall not be included.</w:t>
            </w:r>
          </w:p>
        </w:tc>
      </w:tr>
      <w:tr w:rsidR="00EB22B7" w:rsidRPr="007F2770" w14:paraId="6D3ACD6E" w14:textId="77777777" w:rsidTr="00495EC6">
        <w:trPr>
          <w:cantSplit/>
          <w:trHeight w:val="207"/>
          <w:jc w:val="center"/>
        </w:trPr>
        <w:tc>
          <w:tcPr>
            <w:tcW w:w="7185" w:type="dxa"/>
            <w:gridSpan w:val="10"/>
            <w:tcBorders>
              <w:top w:val="nil"/>
              <w:left w:val="single" w:sz="4" w:space="0" w:color="auto"/>
              <w:bottom w:val="nil"/>
              <w:right w:val="single" w:sz="4" w:space="0" w:color="auto"/>
            </w:tcBorders>
          </w:tcPr>
          <w:p w14:paraId="39181DC4" w14:textId="77777777" w:rsidR="00EB22B7" w:rsidRPr="007F2770" w:rsidRDefault="00EB22B7" w:rsidP="005A4158">
            <w:pPr>
              <w:pStyle w:val="TAL"/>
            </w:pPr>
          </w:p>
        </w:tc>
      </w:tr>
      <w:tr w:rsidR="00454DCB" w:rsidRPr="007F2770" w14:paraId="6F859C19" w14:textId="77777777" w:rsidTr="00495EC6">
        <w:trPr>
          <w:cantSplit/>
          <w:trHeight w:val="207"/>
          <w:jc w:val="center"/>
        </w:trPr>
        <w:tc>
          <w:tcPr>
            <w:tcW w:w="7185" w:type="dxa"/>
            <w:gridSpan w:val="10"/>
            <w:tcBorders>
              <w:top w:val="nil"/>
              <w:left w:val="single" w:sz="4" w:space="0" w:color="auto"/>
              <w:bottom w:val="nil"/>
              <w:right w:val="single" w:sz="4" w:space="0" w:color="auto"/>
            </w:tcBorders>
          </w:tcPr>
          <w:p w14:paraId="00A020F9" w14:textId="77777777" w:rsidR="00454DCB" w:rsidRDefault="00454DCB" w:rsidP="005A4158">
            <w:pPr>
              <w:pStyle w:val="TAL"/>
            </w:pPr>
            <w:r>
              <w:t xml:space="preserve">If the payload container type is set to </w:t>
            </w:r>
            <w:r w:rsidR="00B9330C">
              <w:t xml:space="preserve">"UPP-CMI </w:t>
            </w:r>
            <w:r>
              <w:t xml:space="preserve">container" and is included in the UL NAS TRANSPORT or DL NAS TRANSPORT message, the payload container contents include </w:t>
            </w:r>
            <w:r w:rsidR="00B9330C">
              <w:t>UPP-CMI</w:t>
            </w:r>
            <w:r w:rsidR="00A561D4">
              <w:t xml:space="preserve"> messages as specified in </w:t>
            </w:r>
            <w:r w:rsidR="00A561D4" w:rsidRPr="007F2770">
              <w:t>3GPP TS 2</w:t>
            </w:r>
            <w:r w:rsidR="00A561D4">
              <w:t>4</w:t>
            </w:r>
            <w:r w:rsidR="00A561D4" w:rsidRPr="007F2770">
              <w:t>.</w:t>
            </w:r>
            <w:r w:rsidR="00A561D4">
              <w:t>572</w:t>
            </w:r>
            <w:r w:rsidR="00A561D4" w:rsidRPr="007F2770">
              <w:t> [</w:t>
            </w:r>
            <w:r w:rsidR="00A561D4">
              <w:t>64</w:t>
            </w:r>
            <w:r w:rsidR="00A561D4" w:rsidRPr="007F2770">
              <w:t>]</w:t>
            </w:r>
            <w:r>
              <w:t>.</w:t>
            </w:r>
          </w:p>
          <w:p w14:paraId="441EE009" w14:textId="52E22865" w:rsidR="00A561D4" w:rsidRPr="007F2770" w:rsidRDefault="00A561D4" w:rsidP="005A4158">
            <w:pPr>
              <w:pStyle w:val="TAL"/>
            </w:pPr>
          </w:p>
        </w:tc>
      </w:tr>
      <w:tr w:rsidR="00EB22B7" w:rsidRPr="007F2770" w14:paraId="713CE60A" w14:textId="77777777" w:rsidTr="00495EC6">
        <w:trPr>
          <w:cantSplit/>
          <w:trHeight w:val="207"/>
          <w:jc w:val="center"/>
        </w:trPr>
        <w:tc>
          <w:tcPr>
            <w:tcW w:w="7185" w:type="dxa"/>
            <w:gridSpan w:val="10"/>
            <w:tcBorders>
              <w:top w:val="nil"/>
              <w:left w:val="single" w:sz="4" w:space="0" w:color="auto"/>
              <w:bottom w:val="nil"/>
              <w:right w:val="single" w:sz="4" w:space="0" w:color="auto"/>
            </w:tcBorders>
          </w:tcPr>
          <w:p w14:paraId="03E7DE04" w14:textId="77777777" w:rsidR="00EB22B7" w:rsidRPr="007F2770" w:rsidRDefault="00EB22B7" w:rsidP="005A4158">
            <w:pPr>
              <w:pStyle w:val="TAL"/>
            </w:pPr>
            <w:r w:rsidRPr="007F2770">
              <w:t xml:space="preserve">If the payload container type is set to "Multiple payloads", </w:t>
            </w:r>
            <w:r w:rsidRPr="007F2770">
              <w:rPr>
                <w:rFonts w:eastAsia="Malgun Gothic"/>
              </w:rPr>
              <w:t xml:space="preserve">the number of entries field represents the total number of payload container entries, and </w:t>
            </w:r>
            <w:r w:rsidRPr="007F2770">
              <w:t xml:space="preserve">the payload container entry contents field is coded </w:t>
            </w:r>
            <w:r w:rsidRPr="007F2770">
              <w:rPr>
                <w:rFonts w:eastAsia="Malgun Gothic"/>
              </w:rPr>
              <w:t>as a list of payload container entry</w:t>
            </w:r>
            <w:r w:rsidRPr="007F2770">
              <w:t xml:space="preserve"> according to </w:t>
            </w:r>
            <w:r w:rsidRPr="007F2770">
              <w:rPr>
                <w:rFonts w:eastAsia="Malgun Gothic"/>
              </w:rPr>
              <w:t>figure 9.11.3.39.2, with each payload container entry is coded according to figure 9.11.3.39.3 and figure 9.11.3.39.4.</w:t>
            </w:r>
          </w:p>
        </w:tc>
      </w:tr>
      <w:tr w:rsidR="00EB22B7" w:rsidRPr="007F2770" w14:paraId="0C4BDAB3" w14:textId="77777777" w:rsidTr="00495EC6">
        <w:trPr>
          <w:cantSplit/>
          <w:trHeight w:val="207"/>
          <w:jc w:val="center"/>
        </w:trPr>
        <w:tc>
          <w:tcPr>
            <w:tcW w:w="7185" w:type="dxa"/>
            <w:gridSpan w:val="10"/>
            <w:tcBorders>
              <w:top w:val="nil"/>
              <w:left w:val="single" w:sz="4" w:space="0" w:color="auto"/>
              <w:bottom w:val="nil"/>
              <w:right w:val="single" w:sz="4" w:space="0" w:color="auto"/>
            </w:tcBorders>
          </w:tcPr>
          <w:p w14:paraId="4851FC60" w14:textId="77777777" w:rsidR="00EB22B7" w:rsidRPr="007F2770" w:rsidRDefault="00EB22B7" w:rsidP="005A4158">
            <w:pPr>
              <w:pStyle w:val="TAL"/>
            </w:pPr>
          </w:p>
        </w:tc>
      </w:tr>
      <w:tr w:rsidR="00EB22B7" w:rsidRPr="007F2770" w14:paraId="26108552" w14:textId="77777777" w:rsidTr="00495EC6">
        <w:trPr>
          <w:cantSplit/>
          <w:trHeight w:val="207"/>
          <w:jc w:val="center"/>
        </w:trPr>
        <w:tc>
          <w:tcPr>
            <w:tcW w:w="7185" w:type="dxa"/>
            <w:gridSpan w:val="10"/>
            <w:tcBorders>
              <w:top w:val="nil"/>
              <w:left w:val="single" w:sz="4" w:space="0" w:color="auto"/>
              <w:bottom w:val="nil"/>
              <w:right w:val="single" w:sz="4" w:space="0" w:color="auto"/>
            </w:tcBorders>
          </w:tcPr>
          <w:p w14:paraId="5511C71D" w14:textId="77777777" w:rsidR="00EB22B7" w:rsidRPr="007F2770" w:rsidRDefault="00EB22B7" w:rsidP="005A4158">
            <w:pPr>
              <w:pStyle w:val="TAL"/>
            </w:pPr>
            <w:r w:rsidRPr="007F2770">
              <w:t>The coding of Payload container contents is dependent on the particular application.</w:t>
            </w:r>
          </w:p>
        </w:tc>
      </w:tr>
      <w:tr w:rsidR="00EB22B7" w:rsidRPr="007F2770" w14:paraId="791EB5A8" w14:textId="77777777" w:rsidTr="00495EC6">
        <w:trPr>
          <w:cantSplit/>
          <w:trHeight w:val="207"/>
          <w:jc w:val="center"/>
        </w:trPr>
        <w:tc>
          <w:tcPr>
            <w:tcW w:w="7185" w:type="dxa"/>
            <w:gridSpan w:val="10"/>
            <w:tcBorders>
              <w:top w:val="nil"/>
              <w:left w:val="single" w:sz="4" w:space="0" w:color="auto"/>
              <w:bottom w:val="single" w:sz="4" w:space="0" w:color="auto"/>
              <w:right w:val="single" w:sz="4" w:space="0" w:color="auto"/>
            </w:tcBorders>
          </w:tcPr>
          <w:p w14:paraId="62D74FD6" w14:textId="77777777" w:rsidR="00EB22B7" w:rsidRPr="007F2770" w:rsidRDefault="00EB22B7" w:rsidP="005A4158">
            <w:pPr>
              <w:pStyle w:val="TAL"/>
            </w:pPr>
          </w:p>
        </w:tc>
      </w:tr>
      <w:tr w:rsidR="00755FFC" w:rsidRPr="007F2770" w14:paraId="50881927" w14:textId="77777777" w:rsidTr="00495EC6">
        <w:trPr>
          <w:cantSplit/>
          <w:trHeight w:val="27"/>
          <w:jc w:val="center"/>
        </w:trPr>
        <w:tc>
          <w:tcPr>
            <w:tcW w:w="7185" w:type="dxa"/>
            <w:gridSpan w:val="10"/>
            <w:tcBorders>
              <w:top w:val="single" w:sz="4" w:space="0" w:color="auto"/>
              <w:left w:val="single" w:sz="4" w:space="0" w:color="auto"/>
              <w:bottom w:val="nil"/>
              <w:right w:val="single" w:sz="4" w:space="0" w:color="auto"/>
            </w:tcBorders>
          </w:tcPr>
          <w:p w14:paraId="2DA7A7D5" w14:textId="77777777" w:rsidR="00755FFC" w:rsidRPr="007F2770" w:rsidRDefault="00755FFC" w:rsidP="006E05ED">
            <w:pPr>
              <w:pStyle w:val="TAL"/>
              <w:rPr>
                <w:rFonts w:eastAsia="Malgun Gothic"/>
              </w:rPr>
            </w:pPr>
            <w:r w:rsidRPr="007F2770">
              <w:rPr>
                <w:rFonts w:eastAsia="Malgun Gothic"/>
              </w:rPr>
              <w:t>Payload container entry</w:t>
            </w:r>
          </w:p>
          <w:p w14:paraId="13DE515A" w14:textId="77777777" w:rsidR="00755FFC" w:rsidRPr="007F2770" w:rsidRDefault="00755FFC" w:rsidP="006E05ED">
            <w:pPr>
              <w:pStyle w:val="TAL"/>
              <w:rPr>
                <w:rFonts w:eastAsia="Malgun Gothic"/>
              </w:rPr>
            </w:pPr>
          </w:p>
          <w:p w14:paraId="52E39B4C" w14:textId="46A7C322" w:rsidR="00755FFC" w:rsidRDefault="00755FFC" w:rsidP="006E05ED">
            <w:pPr>
              <w:pStyle w:val="TAL"/>
              <w:rPr>
                <w:rFonts w:eastAsia="Malgun Gothic"/>
              </w:rPr>
            </w:pPr>
            <w:r w:rsidRPr="007F2770">
              <w:t xml:space="preserve">For each </w:t>
            </w:r>
            <w:r w:rsidR="008E1275" w:rsidRPr="007F2770">
              <w:rPr>
                <w:rFonts w:eastAsia="Malgun Gothic"/>
              </w:rPr>
              <w:t>p</w:t>
            </w:r>
            <w:r w:rsidRPr="007F2770">
              <w:rPr>
                <w:rFonts w:eastAsia="Malgun Gothic"/>
              </w:rPr>
              <w:t xml:space="preserve">ayload container entry, the </w:t>
            </w:r>
            <w:r w:rsidR="008E1275" w:rsidRPr="007F2770">
              <w:rPr>
                <w:rFonts w:eastAsia="Malgun Gothic"/>
              </w:rPr>
              <w:t>p</w:t>
            </w:r>
            <w:r w:rsidRPr="007F2770">
              <w:rPr>
                <w:rFonts w:eastAsia="Malgun Gothic"/>
              </w:rPr>
              <w:t xml:space="preserve">ayload container type </w:t>
            </w:r>
            <w:r w:rsidR="008E1275" w:rsidRPr="007F2770">
              <w:rPr>
                <w:rFonts w:eastAsia="Malgun Gothic"/>
              </w:rPr>
              <w:t xml:space="preserve">field </w:t>
            </w:r>
            <w:r w:rsidRPr="007F2770">
              <w:rPr>
                <w:rFonts w:eastAsia="Malgun Gothic"/>
              </w:rPr>
              <w:t xml:space="preserve">represents the payload </w:t>
            </w:r>
            <w:r w:rsidR="008E1275" w:rsidRPr="007F2770">
              <w:rPr>
                <w:rFonts w:eastAsia="Malgun Gothic"/>
              </w:rPr>
              <w:t xml:space="preserve">container </w:t>
            </w:r>
            <w:r w:rsidRPr="007F2770">
              <w:rPr>
                <w:rFonts w:eastAsia="Malgun Gothic"/>
              </w:rPr>
              <w:t xml:space="preserve">type </w:t>
            </w:r>
            <w:r w:rsidR="008E1275" w:rsidRPr="007F2770">
              <w:rPr>
                <w:rFonts w:eastAsia="Malgun Gothic"/>
              </w:rPr>
              <w:t>value as described in subclause</w:t>
            </w:r>
            <w:r w:rsidR="008E1275" w:rsidRPr="007F2770">
              <w:rPr>
                <w:rFonts w:eastAsia="Malgun Gothic"/>
                <w:lang w:val="en-US"/>
              </w:rPr>
              <w:t> </w:t>
            </w:r>
            <w:r w:rsidR="008E1275" w:rsidRPr="007F2770">
              <w:rPr>
                <w:rFonts w:eastAsia="Malgun Gothic"/>
              </w:rPr>
              <w:t xml:space="preserve">9.11.3.40, </w:t>
            </w:r>
            <w:r w:rsidR="008E1275" w:rsidRPr="007F2770">
              <w:t xml:space="preserve">the coding of </w:t>
            </w:r>
            <w:r w:rsidR="008E1275" w:rsidRPr="007F2770">
              <w:rPr>
                <w:lang w:eastAsia="zh-CN"/>
              </w:rPr>
              <w:t>payload container</w:t>
            </w:r>
            <w:r w:rsidR="008E1275" w:rsidRPr="007F2770">
              <w:t xml:space="preserve"> contents field is dependent on the particular application,</w:t>
            </w:r>
            <w:r w:rsidR="008E1275" w:rsidRPr="007F2770">
              <w:rPr>
                <w:rFonts w:eastAsia="Malgun Gothic"/>
              </w:rPr>
              <w:t xml:space="preserve"> </w:t>
            </w:r>
            <w:r w:rsidRPr="007F2770">
              <w:rPr>
                <w:rFonts w:eastAsia="Malgun Gothic"/>
              </w:rPr>
              <w:t xml:space="preserve">and the number of optional IEs field represents the total number of </w:t>
            </w:r>
            <w:r w:rsidRPr="007F2770">
              <w:rPr>
                <w:rFonts w:eastAsia="Malgun Gothic"/>
                <w:lang w:val="en-US"/>
              </w:rPr>
              <w:t xml:space="preserve">optional IEs associated with the payload </w:t>
            </w:r>
            <w:r w:rsidR="008E1275" w:rsidRPr="007F2770">
              <w:rPr>
                <w:rFonts w:eastAsia="Malgun Gothic"/>
                <w:lang w:val="en-US"/>
              </w:rPr>
              <w:t xml:space="preserve">container </w:t>
            </w:r>
            <w:r w:rsidR="00D478A4" w:rsidRPr="007F2770">
              <w:rPr>
                <w:rFonts w:eastAsia="Malgun Gothic"/>
                <w:lang w:val="en-US"/>
              </w:rPr>
              <w:t xml:space="preserve">entry </w:t>
            </w:r>
            <w:r w:rsidR="008E1275" w:rsidRPr="007F2770">
              <w:rPr>
                <w:rFonts w:eastAsia="Malgun Gothic"/>
                <w:lang w:val="en-US"/>
              </w:rPr>
              <w:t xml:space="preserve">contents field </w:t>
            </w:r>
            <w:r w:rsidRPr="007F2770">
              <w:rPr>
                <w:rFonts w:eastAsia="Malgun Gothic"/>
                <w:lang w:val="en-US"/>
              </w:rPr>
              <w:t xml:space="preserve">in </w:t>
            </w:r>
            <w:r w:rsidR="008E1275" w:rsidRPr="007F2770">
              <w:rPr>
                <w:rFonts w:eastAsia="Malgun Gothic"/>
                <w:lang w:val="en-US"/>
              </w:rPr>
              <w:t xml:space="preserve">the </w:t>
            </w:r>
            <w:r w:rsidR="008E1275" w:rsidRPr="007F2770">
              <w:rPr>
                <w:rFonts w:eastAsia="Malgun Gothic"/>
              </w:rPr>
              <w:t>p</w:t>
            </w:r>
            <w:r w:rsidRPr="007F2770">
              <w:rPr>
                <w:rFonts w:eastAsia="Malgun Gothic"/>
              </w:rPr>
              <w:t>ayload container entry.</w:t>
            </w:r>
            <w:r w:rsidR="00F907A3" w:rsidRPr="007F2770">
              <w:rPr>
                <w:rFonts w:eastAsia="Malgun Gothic"/>
              </w:rPr>
              <w:t xml:space="preserve"> The error handlings for optional IEs specified in subclauses</w:t>
            </w:r>
            <w:r w:rsidR="00F907A3" w:rsidRPr="007F2770">
              <w:rPr>
                <w:rFonts w:eastAsia="Malgun Gothic"/>
                <w:lang w:val="en-US"/>
              </w:rPr>
              <w:t> </w:t>
            </w:r>
            <w:r w:rsidR="00F907A3" w:rsidRPr="007F2770">
              <w:rPr>
                <w:rFonts w:eastAsia="Malgun Gothic"/>
              </w:rPr>
              <w:t>7.6.3 and 7.7.1 shall apply to the optional IEs included in the payload container entry.</w:t>
            </w:r>
          </w:p>
          <w:p w14:paraId="3C16E39D" w14:textId="77777777" w:rsidR="008349EF" w:rsidRDefault="008349EF" w:rsidP="008349EF">
            <w:pPr>
              <w:pStyle w:val="TAL"/>
              <w:rPr>
                <w:rFonts w:eastAsia="Malgun Gothic"/>
              </w:rPr>
            </w:pPr>
          </w:p>
          <w:p w14:paraId="0B48C148" w14:textId="786687B3" w:rsidR="008349EF" w:rsidRPr="007F2770" w:rsidRDefault="008349EF" w:rsidP="006E05ED">
            <w:pPr>
              <w:pStyle w:val="TAL"/>
              <w:rPr>
                <w:rFonts w:eastAsia="Malgun Gothic"/>
              </w:rPr>
            </w:pPr>
            <w:r>
              <w:rPr>
                <w:rFonts w:eastAsia="Malgun Gothic"/>
              </w:rPr>
              <w:t>The receiving entity shall ignore Optional IEs with type of optinal IE</w:t>
            </w:r>
            <w:r w:rsidRPr="00F81BDD">
              <w:rPr>
                <w:rFonts w:eastAsia="Malgun Gothic"/>
                <w:lang w:val="en-US"/>
              </w:rPr>
              <w:t xml:space="preserve"> </w:t>
            </w:r>
            <w:r>
              <w:rPr>
                <w:rFonts w:eastAsia="Malgun Gothic"/>
                <w:lang w:val="en-US"/>
              </w:rPr>
              <w:t xml:space="preserve">parameter field containing an </w:t>
            </w:r>
            <w:r>
              <w:rPr>
                <w:rFonts w:eastAsia="Malgun Gothic"/>
              </w:rPr>
              <w:t>unknown IEI.</w:t>
            </w:r>
          </w:p>
          <w:p w14:paraId="00C995E5" w14:textId="77777777" w:rsidR="00755FFC" w:rsidRPr="007F2770" w:rsidRDefault="00755FFC" w:rsidP="006E05ED">
            <w:pPr>
              <w:pStyle w:val="TAL"/>
              <w:rPr>
                <w:rFonts w:eastAsia="Malgun Gothic"/>
              </w:rPr>
            </w:pPr>
          </w:p>
        </w:tc>
      </w:tr>
      <w:tr w:rsidR="00755FFC" w:rsidRPr="007F2770" w14:paraId="389C3A48" w14:textId="77777777" w:rsidTr="00495EC6">
        <w:trPr>
          <w:cantSplit/>
          <w:trHeight w:val="27"/>
          <w:jc w:val="center"/>
        </w:trPr>
        <w:tc>
          <w:tcPr>
            <w:tcW w:w="7185" w:type="dxa"/>
            <w:gridSpan w:val="10"/>
            <w:tcBorders>
              <w:top w:val="single" w:sz="4" w:space="0" w:color="auto"/>
              <w:left w:val="single" w:sz="4" w:space="0" w:color="auto"/>
              <w:bottom w:val="nil"/>
              <w:right w:val="single" w:sz="4" w:space="0" w:color="auto"/>
            </w:tcBorders>
          </w:tcPr>
          <w:p w14:paraId="1039D865" w14:textId="77777777" w:rsidR="00755FFC" w:rsidRPr="007F2770" w:rsidRDefault="00755FFC" w:rsidP="006E05ED">
            <w:pPr>
              <w:pStyle w:val="TAL"/>
              <w:rPr>
                <w:rFonts w:eastAsia="Malgun Gothic"/>
              </w:rPr>
            </w:pPr>
            <w:r w:rsidRPr="007F2770">
              <w:rPr>
                <w:rFonts w:eastAsia="Malgun Gothic"/>
              </w:rPr>
              <w:t>Optional IE</w:t>
            </w:r>
            <w:r w:rsidR="008E1275" w:rsidRPr="007F2770">
              <w:rPr>
                <w:rFonts w:eastAsia="Malgun Gothic"/>
              </w:rPr>
              <w:t>s</w:t>
            </w:r>
          </w:p>
          <w:p w14:paraId="162F56DD" w14:textId="77777777" w:rsidR="00755FFC" w:rsidRPr="007F2770" w:rsidRDefault="00755FFC" w:rsidP="006E05ED">
            <w:pPr>
              <w:pStyle w:val="TAL"/>
              <w:rPr>
                <w:rFonts w:eastAsia="Malgun Gothic"/>
              </w:rPr>
            </w:pPr>
          </w:p>
          <w:p w14:paraId="31240A4B" w14:textId="77777777" w:rsidR="00755FFC" w:rsidRPr="007F2770" w:rsidRDefault="00755FFC" w:rsidP="006E05ED">
            <w:pPr>
              <w:pStyle w:val="TAL"/>
            </w:pPr>
            <w:r w:rsidRPr="007F2770">
              <w:rPr>
                <w:rFonts w:eastAsia="Malgun Gothic"/>
              </w:rPr>
              <w:t>Type of optional IE</w:t>
            </w:r>
            <w:r w:rsidRPr="007F2770">
              <w:t xml:space="preserve"> (octet </w:t>
            </w:r>
            <w:r w:rsidRPr="007F2770">
              <w:rPr>
                <w:rFonts w:eastAsia="Malgun Gothic"/>
              </w:rPr>
              <w:t>xi +</w:t>
            </w:r>
            <w:r w:rsidR="00D478A4" w:rsidRPr="007F2770">
              <w:rPr>
                <w:rFonts w:eastAsia="Malgun Gothic"/>
              </w:rPr>
              <w:t>4</w:t>
            </w:r>
            <w:r w:rsidRPr="007F2770">
              <w:t>)</w:t>
            </w:r>
          </w:p>
          <w:p w14:paraId="4EABA6F4" w14:textId="77777777" w:rsidR="00755FFC" w:rsidRPr="007F2770" w:rsidRDefault="00755FFC" w:rsidP="006E05ED">
            <w:pPr>
              <w:pStyle w:val="TAL"/>
            </w:pPr>
            <w:r w:rsidRPr="007F2770">
              <w:t>This field contains the IEI of the optional IE.</w:t>
            </w:r>
          </w:p>
          <w:p w14:paraId="2A30B1F6" w14:textId="77777777" w:rsidR="008E1275" w:rsidRPr="007F2770" w:rsidRDefault="008E1275" w:rsidP="008E1275">
            <w:pPr>
              <w:pStyle w:val="TAL"/>
            </w:pPr>
          </w:p>
          <w:p w14:paraId="2928039C" w14:textId="77777777" w:rsidR="008E1275" w:rsidRPr="007F2770" w:rsidRDefault="008E1275" w:rsidP="008E1275">
            <w:pPr>
              <w:pStyle w:val="TAL"/>
              <w:rPr>
                <w:rFonts w:eastAsia="Malgun Gothic"/>
              </w:rPr>
            </w:pPr>
            <w:r w:rsidRPr="007F2770">
              <w:rPr>
                <w:rFonts w:eastAsia="Malgun Gothic"/>
              </w:rPr>
              <w:t xml:space="preserve">Length of optional </w:t>
            </w:r>
            <w:r w:rsidRPr="007F2770">
              <w:t xml:space="preserve">IE (octet </w:t>
            </w:r>
            <w:r w:rsidRPr="007F2770">
              <w:rPr>
                <w:rFonts w:eastAsia="Malgun Gothic"/>
              </w:rPr>
              <w:t>xi+</w:t>
            </w:r>
            <w:r w:rsidR="00D478A4" w:rsidRPr="007F2770">
              <w:rPr>
                <w:rFonts w:eastAsia="Malgun Gothic"/>
              </w:rPr>
              <w:t>5</w:t>
            </w:r>
            <w:r w:rsidRPr="007F2770">
              <w:t>)</w:t>
            </w:r>
          </w:p>
          <w:p w14:paraId="7F1F37F5" w14:textId="77777777" w:rsidR="008E1275" w:rsidRPr="007F2770" w:rsidRDefault="008E1275" w:rsidP="008E1275">
            <w:pPr>
              <w:pStyle w:val="TAL"/>
            </w:pPr>
            <w:r w:rsidRPr="007F2770">
              <w:t>This field indicates binary coded length of the value of the optional IE entry.</w:t>
            </w:r>
          </w:p>
          <w:p w14:paraId="6BB2AC5C" w14:textId="77777777" w:rsidR="008E1275" w:rsidRPr="007F2770" w:rsidRDefault="008E1275" w:rsidP="008E1275">
            <w:pPr>
              <w:pStyle w:val="TAL"/>
              <w:rPr>
                <w:rFonts w:eastAsia="Malgun Gothic"/>
              </w:rPr>
            </w:pPr>
          </w:p>
          <w:p w14:paraId="408B3717" w14:textId="77777777" w:rsidR="008E1275" w:rsidRPr="007F2770" w:rsidRDefault="008E1275" w:rsidP="008E1275">
            <w:pPr>
              <w:pStyle w:val="TAL"/>
              <w:rPr>
                <w:rFonts w:eastAsia="Malgun Gothic"/>
              </w:rPr>
            </w:pPr>
            <w:r w:rsidRPr="007F2770">
              <w:rPr>
                <w:rFonts w:eastAsia="Malgun Gothic"/>
              </w:rPr>
              <w:t xml:space="preserve">Value of optional </w:t>
            </w:r>
            <w:r w:rsidRPr="007F2770">
              <w:t xml:space="preserve">IE (octet </w:t>
            </w:r>
            <w:r w:rsidRPr="007F2770">
              <w:rPr>
                <w:rFonts w:eastAsia="Malgun Gothic"/>
              </w:rPr>
              <w:t>xi+</w:t>
            </w:r>
            <w:r w:rsidR="00D478A4" w:rsidRPr="007F2770">
              <w:rPr>
                <w:rFonts w:eastAsia="Malgun Gothic"/>
              </w:rPr>
              <w:t>6</w:t>
            </w:r>
            <w:r w:rsidRPr="007F2770">
              <w:rPr>
                <w:rFonts w:eastAsia="Malgun Gothic"/>
              </w:rPr>
              <w:t xml:space="preserve"> to octet y2</w:t>
            </w:r>
            <w:r w:rsidRPr="007F2770">
              <w:t>)</w:t>
            </w:r>
          </w:p>
          <w:p w14:paraId="37CD35F6" w14:textId="5339DF80" w:rsidR="008E1275" w:rsidRPr="007F2770" w:rsidRDefault="008E1275" w:rsidP="008E1275">
            <w:pPr>
              <w:pStyle w:val="TAL"/>
              <w:rPr>
                <w:rFonts w:eastAsia="Malgun Gothic"/>
              </w:rPr>
            </w:pPr>
            <w:r w:rsidRPr="007F2770">
              <w:t>This field contains the value of the optional IE entry with the value part of the referred information element based on following o</w:t>
            </w:r>
            <w:r w:rsidRPr="007F2770">
              <w:rPr>
                <w:rFonts w:eastAsia="Malgun Gothic"/>
                <w:lang w:val="en-US"/>
              </w:rPr>
              <w:t xml:space="preserve">ptional </w:t>
            </w:r>
            <w:r w:rsidRPr="007F2770">
              <w:t>IE</w:t>
            </w:r>
            <w:r w:rsidRPr="007F2770">
              <w:rPr>
                <w:rFonts w:eastAsia="Malgun Gothic"/>
                <w:lang w:val="en-US"/>
              </w:rPr>
              <w:t xml:space="preserve"> reference. </w:t>
            </w:r>
            <w:r w:rsidRPr="007F2770">
              <w:t>If the Request type is included, the value part of the Request type shall be encoded in the bits 1 to 4 and bits 5 to 8 shall be coded as zero.</w:t>
            </w:r>
            <w:r w:rsidR="003068D0" w:rsidRPr="007F2770">
              <w:rPr>
                <w:rFonts w:eastAsia="Malgun Gothic"/>
                <w:lang w:val="en-US"/>
              </w:rPr>
              <w:t xml:space="preserve"> </w:t>
            </w:r>
            <w:r w:rsidR="003068D0" w:rsidRPr="007F2770">
              <w:t>If the Release assistance indication is included, the value part of the Release assistance indication shall be encoded in the bits 1 to 4 and bits 5 to 8 shall be coded as zero.</w:t>
            </w:r>
            <w:r w:rsidR="003068D0" w:rsidRPr="007F2770">
              <w:rPr>
                <w:rFonts w:eastAsia="Malgun Gothic"/>
                <w:lang w:val="en-US"/>
              </w:rPr>
              <w:t xml:space="preserve"> </w:t>
            </w:r>
            <w:r w:rsidR="003068D0" w:rsidRPr="007F2770">
              <w:t>If the MA PDU session information is included, the value part of the MA PDU session information shall be encoded in the bits 1 to 4 and bits 5 to 8 shall be coded as zero.</w:t>
            </w:r>
          </w:p>
          <w:p w14:paraId="569BF894" w14:textId="77777777" w:rsidR="00755FFC" w:rsidRPr="007F2770" w:rsidRDefault="00755FFC" w:rsidP="006E05ED">
            <w:pPr>
              <w:pStyle w:val="TAL"/>
            </w:pPr>
          </w:p>
        </w:tc>
      </w:tr>
      <w:tr w:rsidR="00755FFC" w:rsidRPr="007F2770" w14:paraId="290CF89B" w14:textId="77777777" w:rsidTr="00495EC6">
        <w:trPr>
          <w:cantSplit/>
          <w:trHeight w:val="208"/>
          <w:jc w:val="center"/>
        </w:trPr>
        <w:tc>
          <w:tcPr>
            <w:tcW w:w="614" w:type="dxa"/>
            <w:gridSpan w:val="2"/>
            <w:tcBorders>
              <w:top w:val="nil"/>
              <w:left w:val="single" w:sz="4" w:space="0" w:color="auto"/>
              <w:right w:val="single" w:sz="4" w:space="0" w:color="auto"/>
            </w:tcBorders>
          </w:tcPr>
          <w:p w14:paraId="5C74A0F0" w14:textId="77777777" w:rsidR="00755FFC" w:rsidRPr="007F2770" w:rsidRDefault="00755FFC" w:rsidP="006E05ED">
            <w:pPr>
              <w:pStyle w:val="TAL"/>
              <w:rPr>
                <w:rFonts w:eastAsia="Malgun Gothic"/>
              </w:rPr>
            </w:pPr>
            <w:r w:rsidRPr="007F2770">
              <w:rPr>
                <w:rFonts w:eastAsia="Malgun Gothic"/>
                <w:lang w:val="en-US"/>
              </w:rPr>
              <w:t xml:space="preserve">IEI </w:t>
            </w:r>
          </w:p>
        </w:tc>
        <w:tc>
          <w:tcPr>
            <w:tcW w:w="1988" w:type="dxa"/>
            <w:gridSpan w:val="7"/>
            <w:tcBorders>
              <w:top w:val="nil"/>
              <w:left w:val="single" w:sz="4" w:space="0" w:color="auto"/>
              <w:right w:val="single" w:sz="4" w:space="0" w:color="auto"/>
            </w:tcBorders>
          </w:tcPr>
          <w:p w14:paraId="014F0DA7" w14:textId="77777777" w:rsidR="00755FFC" w:rsidRPr="007F2770" w:rsidRDefault="00755FFC" w:rsidP="006E05ED">
            <w:pPr>
              <w:pStyle w:val="TAL"/>
              <w:rPr>
                <w:rFonts w:eastAsia="Malgun Gothic"/>
              </w:rPr>
            </w:pPr>
            <w:r w:rsidRPr="007F2770">
              <w:rPr>
                <w:rFonts w:eastAsia="Malgun Gothic"/>
                <w:lang w:val="en-US"/>
              </w:rPr>
              <w:t>Optional IE name</w:t>
            </w:r>
          </w:p>
        </w:tc>
        <w:tc>
          <w:tcPr>
            <w:tcW w:w="4583" w:type="dxa"/>
            <w:tcBorders>
              <w:top w:val="nil"/>
              <w:left w:val="single" w:sz="4" w:space="0" w:color="auto"/>
              <w:right w:val="single" w:sz="4" w:space="0" w:color="auto"/>
            </w:tcBorders>
          </w:tcPr>
          <w:p w14:paraId="50CB79D0" w14:textId="77777777" w:rsidR="00755FFC" w:rsidRPr="007F2770" w:rsidRDefault="00755FFC" w:rsidP="006E05ED">
            <w:pPr>
              <w:pStyle w:val="TAL"/>
              <w:rPr>
                <w:rFonts w:eastAsia="Malgun Gothic"/>
              </w:rPr>
            </w:pPr>
            <w:r w:rsidRPr="007F2770">
              <w:rPr>
                <w:rFonts w:eastAsia="Malgun Gothic"/>
                <w:lang w:val="en-US"/>
              </w:rPr>
              <w:t>Optional IE reference</w:t>
            </w:r>
          </w:p>
        </w:tc>
      </w:tr>
      <w:tr w:rsidR="00755FFC" w:rsidRPr="007F2770" w14:paraId="5E99ABB2" w14:textId="77777777" w:rsidTr="00495EC6">
        <w:trPr>
          <w:cantSplit/>
          <w:trHeight w:val="207"/>
          <w:jc w:val="center"/>
        </w:trPr>
        <w:tc>
          <w:tcPr>
            <w:tcW w:w="614" w:type="dxa"/>
            <w:gridSpan w:val="2"/>
            <w:tcBorders>
              <w:top w:val="nil"/>
              <w:left w:val="single" w:sz="4" w:space="0" w:color="auto"/>
              <w:right w:val="single" w:sz="4" w:space="0" w:color="auto"/>
            </w:tcBorders>
          </w:tcPr>
          <w:p w14:paraId="71AA21A8" w14:textId="77777777" w:rsidR="00755FFC" w:rsidRPr="007F2770" w:rsidRDefault="00887DCF" w:rsidP="004D2584">
            <w:pPr>
              <w:pStyle w:val="TAL"/>
              <w:rPr>
                <w:rFonts w:eastAsia="Malgun Gothic"/>
              </w:rPr>
            </w:pPr>
            <w:r w:rsidRPr="007F2770">
              <w:t>12</w:t>
            </w:r>
          </w:p>
        </w:tc>
        <w:tc>
          <w:tcPr>
            <w:tcW w:w="1988" w:type="dxa"/>
            <w:gridSpan w:val="7"/>
            <w:tcBorders>
              <w:top w:val="nil"/>
              <w:left w:val="single" w:sz="4" w:space="0" w:color="auto"/>
              <w:right w:val="single" w:sz="4" w:space="0" w:color="auto"/>
            </w:tcBorders>
          </w:tcPr>
          <w:p w14:paraId="26DA1196" w14:textId="77777777" w:rsidR="00755FFC" w:rsidRPr="007F2770" w:rsidRDefault="00755FFC" w:rsidP="006E05ED">
            <w:pPr>
              <w:pStyle w:val="TAL"/>
              <w:rPr>
                <w:rFonts w:eastAsia="Malgun Gothic"/>
              </w:rPr>
            </w:pPr>
            <w:r w:rsidRPr="007F2770">
              <w:t>PDU session ID</w:t>
            </w:r>
          </w:p>
        </w:tc>
        <w:tc>
          <w:tcPr>
            <w:tcW w:w="4583" w:type="dxa"/>
            <w:tcBorders>
              <w:top w:val="nil"/>
              <w:left w:val="single" w:sz="4" w:space="0" w:color="auto"/>
              <w:right w:val="single" w:sz="4" w:space="0" w:color="auto"/>
            </w:tcBorders>
          </w:tcPr>
          <w:p w14:paraId="16E15C2B" w14:textId="77777777" w:rsidR="00755FFC" w:rsidRPr="007F2770" w:rsidRDefault="00755FFC" w:rsidP="006E05ED">
            <w:pPr>
              <w:pStyle w:val="TAL"/>
            </w:pPr>
            <w:r w:rsidRPr="007F2770">
              <w:t>PDU session identity 2 (see subclause</w:t>
            </w:r>
            <w:r w:rsidRPr="007F2770">
              <w:rPr>
                <w:rFonts w:eastAsia="Malgun Gothic"/>
                <w:lang w:val="en-US"/>
              </w:rPr>
              <w:t> </w:t>
            </w:r>
            <w:r w:rsidRPr="007F2770">
              <w:t>9.11.3.41)</w:t>
            </w:r>
          </w:p>
        </w:tc>
      </w:tr>
      <w:tr w:rsidR="00755FFC" w:rsidRPr="007F2770" w14:paraId="5DBF7B1A" w14:textId="77777777" w:rsidTr="00495EC6">
        <w:trPr>
          <w:cantSplit/>
          <w:trHeight w:val="207"/>
          <w:jc w:val="center"/>
        </w:trPr>
        <w:tc>
          <w:tcPr>
            <w:tcW w:w="614" w:type="dxa"/>
            <w:gridSpan w:val="2"/>
            <w:tcBorders>
              <w:top w:val="nil"/>
              <w:left w:val="single" w:sz="4" w:space="0" w:color="auto"/>
              <w:right w:val="single" w:sz="4" w:space="0" w:color="auto"/>
            </w:tcBorders>
          </w:tcPr>
          <w:p w14:paraId="485CAFD8" w14:textId="77777777" w:rsidR="00755FFC" w:rsidRPr="007F2770" w:rsidRDefault="00755FFC" w:rsidP="006E05ED">
            <w:pPr>
              <w:pStyle w:val="TAL"/>
              <w:rPr>
                <w:rFonts w:eastAsia="Malgun Gothic"/>
              </w:rPr>
            </w:pPr>
            <w:r w:rsidRPr="007F2770">
              <w:t>24</w:t>
            </w:r>
          </w:p>
        </w:tc>
        <w:tc>
          <w:tcPr>
            <w:tcW w:w="1988" w:type="dxa"/>
            <w:gridSpan w:val="7"/>
            <w:tcBorders>
              <w:top w:val="nil"/>
              <w:left w:val="single" w:sz="4" w:space="0" w:color="auto"/>
              <w:right w:val="single" w:sz="4" w:space="0" w:color="auto"/>
            </w:tcBorders>
          </w:tcPr>
          <w:p w14:paraId="26D2C5B1" w14:textId="77777777" w:rsidR="00755FFC" w:rsidRPr="007F2770" w:rsidRDefault="00755FFC" w:rsidP="006E05ED">
            <w:pPr>
              <w:pStyle w:val="TAL"/>
              <w:rPr>
                <w:rFonts w:eastAsia="Malgun Gothic"/>
              </w:rPr>
            </w:pPr>
            <w:r w:rsidRPr="007F2770">
              <w:t>Additional information</w:t>
            </w:r>
          </w:p>
        </w:tc>
        <w:tc>
          <w:tcPr>
            <w:tcW w:w="4583" w:type="dxa"/>
            <w:tcBorders>
              <w:top w:val="nil"/>
              <w:left w:val="single" w:sz="4" w:space="0" w:color="auto"/>
              <w:right w:val="single" w:sz="4" w:space="0" w:color="auto"/>
            </w:tcBorders>
          </w:tcPr>
          <w:p w14:paraId="7EF6D111" w14:textId="77777777" w:rsidR="00755FFC" w:rsidRPr="007F2770" w:rsidRDefault="00755FFC" w:rsidP="006E05ED">
            <w:pPr>
              <w:pStyle w:val="TAL"/>
            </w:pPr>
            <w:r w:rsidRPr="007F2770">
              <w:t>Additional information (see subclause</w:t>
            </w:r>
            <w:r w:rsidRPr="007F2770">
              <w:rPr>
                <w:rFonts w:eastAsia="Malgun Gothic"/>
                <w:lang w:val="en-US"/>
              </w:rPr>
              <w:t> </w:t>
            </w:r>
            <w:r w:rsidRPr="007F2770">
              <w:t>9.11.2.1)</w:t>
            </w:r>
          </w:p>
        </w:tc>
      </w:tr>
      <w:tr w:rsidR="00755FFC" w:rsidRPr="007F2770" w14:paraId="472867C8" w14:textId="77777777" w:rsidTr="00495EC6">
        <w:trPr>
          <w:cantSplit/>
          <w:trHeight w:val="207"/>
          <w:jc w:val="center"/>
        </w:trPr>
        <w:tc>
          <w:tcPr>
            <w:tcW w:w="614" w:type="dxa"/>
            <w:gridSpan w:val="2"/>
            <w:tcBorders>
              <w:top w:val="nil"/>
              <w:left w:val="single" w:sz="4" w:space="0" w:color="auto"/>
              <w:right w:val="single" w:sz="4" w:space="0" w:color="auto"/>
            </w:tcBorders>
          </w:tcPr>
          <w:p w14:paraId="15E26D17" w14:textId="77777777" w:rsidR="00755FFC" w:rsidRPr="007F2770" w:rsidRDefault="00755FFC" w:rsidP="006E05ED">
            <w:pPr>
              <w:pStyle w:val="TAL"/>
              <w:rPr>
                <w:rFonts w:eastAsia="Malgun Gothic"/>
              </w:rPr>
            </w:pPr>
            <w:r w:rsidRPr="007F2770">
              <w:t>58</w:t>
            </w:r>
          </w:p>
        </w:tc>
        <w:tc>
          <w:tcPr>
            <w:tcW w:w="1988" w:type="dxa"/>
            <w:gridSpan w:val="7"/>
            <w:tcBorders>
              <w:top w:val="nil"/>
              <w:left w:val="single" w:sz="4" w:space="0" w:color="auto"/>
              <w:right w:val="single" w:sz="4" w:space="0" w:color="auto"/>
            </w:tcBorders>
          </w:tcPr>
          <w:p w14:paraId="2A7FBA43" w14:textId="77777777" w:rsidR="00755FFC" w:rsidRPr="007F2770" w:rsidRDefault="00755FFC" w:rsidP="006E05ED">
            <w:pPr>
              <w:pStyle w:val="TAL"/>
              <w:rPr>
                <w:rFonts w:eastAsia="Malgun Gothic"/>
              </w:rPr>
            </w:pPr>
            <w:r w:rsidRPr="007F2770">
              <w:t>5GMM cause</w:t>
            </w:r>
          </w:p>
        </w:tc>
        <w:tc>
          <w:tcPr>
            <w:tcW w:w="4583" w:type="dxa"/>
            <w:tcBorders>
              <w:top w:val="nil"/>
              <w:left w:val="single" w:sz="4" w:space="0" w:color="auto"/>
              <w:right w:val="single" w:sz="4" w:space="0" w:color="auto"/>
            </w:tcBorders>
          </w:tcPr>
          <w:p w14:paraId="01196AF2" w14:textId="77777777" w:rsidR="00755FFC" w:rsidRPr="007F2770" w:rsidRDefault="00755FFC" w:rsidP="006E05ED">
            <w:pPr>
              <w:pStyle w:val="TAL"/>
            </w:pPr>
            <w:r w:rsidRPr="007F2770">
              <w:t>5GMM cause (see subclause</w:t>
            </w:r>
            <w:r w:rsidRPr="007F2770">
              <w:rPr>
                <w:rFonts w:eastAsia="Malgun Gothic"/>
                <w:lang w:val="en-US"/>
              </w:rPr>
              <w:t> </w:t>
            </w:r>
            <w:r w:rsidRPr="007F2770">
              <w:t>9.11.3.2)</w:t>
            </w:r>
          </w:p>
        </w:tc>
      </w:tr>
      <w:tr w:rsidR="00755FFC" w:rsidRPr="007F2770" w14:paraId="12291AC5" w14:textId="77777777" w:rsidTr="00495EC6">
        <w:trPr>
          <w:cantSplit/>
          <w:trHeight w:val="207"/>
          <w:jc w:val="center"/>
        </w:trPr>
        <w:tc>
          <w:tcPr>
            <w:tcW w:w="614" w:type="dxa"/>
            <w:gridSpan w:val="2"/>
            <w:tcBorders>
              <w:top w:val="nil"/>
              <w:left w:val="single" w:sz="4" w:space="0" w:color="auto"/>
              <w:right w:val="single" w:sz="4" w:space="0" w:color="auto"/>
            </w:tcBorders>
          </w:tcPr>
          <w:p w14:paraId="74224164" w14:textId="77777777" w:rsidR="00755FFC" w:rsidRPr="007F2770" w:rsidRDefault="00755FFC" w:rsidP="006E05ED">
            <w:pPr>
              <w:pStyle w:val="TAL"/>
              <w:rPr>
                <w:rFonts w:eastAsia="Malgun Gothic"/>
              </w:rPr>
            </w:pPr>
            <w:r w:rsidRPr="007F2770">
              <w:t>37</w:t>
            </w:r>
          </w:p>
        </w:tc>
        <w:tc>
          <w:tcPr>
            <w:tcW w:w="1988" w:type="dxa"/>
            <w:gridSpan w:val="7"/>
            <w:tcBorders>
              <w:top w:val="nil"/>
              <w:left w:val="single" w:sz="4" w:space="0" w:color="auto"/>
              <w:right w:val="single" w:sz="4" w:space="0" w:color="auto"/>
            </w:tcBorders>
          </w:tcPr>
          <w:p w14:paraId="6133878C" w14:textId="77777777" w:rsidR="00755FFC" w:rsidRPr="007F2770" w:rsidRDefault="00755FFC" w:rsidP="006E05ED">
            <w:pPr>
              <w:pStyle w:val="TAL"/>
              <w:rPr>
                <w:rFonts w:eastAsia="Malgun Gothic"/>
              </w:rPr>
            </w:pPr>
            <w:r w:rsidRPr="007F2770">
              <w:t>Back-off timer value</w:t>
            </w:r>
          </w:p>
        </w:tc>
        <w:tc>
          <w:tcPr>
            <w:tcW w:w="4583" w:type="dxa"/>
            <w:tcBorders>
              <w:top w:val="nil"/>
              <w:left w:val="single" w:sz="4" w:space="0" w:color="auto"/>
              <w:right w:val="single" w:sz="4" w:space="0" w:color="auto"/>
            </w:tcBorders>
          </w:tcPr>
          <w:p w14:paraId="10E3E732" w14:textId="77777777" w:rsidR="00755FFC" w:rsidRPr="007F2770" w:rsidRDefault="00755FFC" w:rsidP="006E05ED">
            <w:pPr>
              <w:pStyle w:val="TAL"/>
            </w:pPr>
            <w:r w:rsidRPr="007F2770">
              <w:t>GPRS timer 3 (see subclause</w:t>
            </w:r>
            <w:r w:rsidRPr="007F2770">
              <w:rPr>
                <w:rFonts w:eastAsia="Malgun Gothic"/>
                <w:lang w:val="en-US"/>
              </w:rPr>
              <w:t> </w:t>
            </w:r>
            <w:r w:rsidRPr="007F2770">
              <w:t>9.11.2.5)</w:t>
            </w:r>
          </w:p>
        </w:tc>
      </w:tr>
      <w:tr w:rsidR="00755FFC" w:rsidRPr="007F2770" w14:paraId="1F35A45E" w14:textId="77777777" w:rsidTr="00495EC6">
        <w:trPr>
          <w:cantSplit/>
          <w:trHeight w:val="207"/>
          <w:jc w:val="center"/>
        </w:trPr>
        <w:tc>
          <w:tcPr>
            <w:tcW w:w="614" w:type="dxa"/>
            <w:gridSpan w:val="2"/>
            <w:tcBorders>
              <w:top w:val="nil"/>
              <w:left w:val="single" w:sz="4" w:space="0" w:color="auto"/>
              <w:right w:val="single" w:sz="4" w:space="0" w:color="auto"/>
            </w:tcBorders>
          </w:tcPr>
          <w:p w14:paraId="4DF4B47C" w14:textId="77777777" w:rsidR="00755FFC" w:rsidRPr="007F2770" w:rsidRDefault="00887DCF" w:rsidP="004D2584">
            <w:pPr>
              <w:pStyle w:val="TAL"/>
              <w:rPr>
                <w:rFonts w:eastAsia="Malgun Gothic"/>
              </w:rPr>
            </w:pPr>
            <w:r w:rsidRPr="007F2770">
              <w:t>59</w:t>
            </w:r>
          </w:p>
        </w:tc>
        <w:tc>
          <w:tcPr>
            <w:tcW w:w="1988" w:type="dxa"/>
            <w:gridSpan w:val="7"/>
            <w:tcBorders>
              <w:top w:val="nil"/>
              <w:left w:val="single" w:sz="4" w:space="0" w:color="auto"/>
              <w:right w:val="single" w:sz="4" w:space="0" w:color="auto"/>
            </w:tcBorders>
          </w:tcPr>
          <w:p w14:paraId="3FBCC660" w14:textId="77777777" w:rsidR="00755FFC" w:rsidRPr="007F2770" w:rsidRDefault="00755FFC" w:rsidP="006E05ED">
            <w:pPr>
              <w:pStyle w:val="TAL"/>
              <w:rPr>
                <w:rFonts w:eastAsia="Malgun Gothic"/>
              </w:rPr>
            </w:pPr>
            <w:r w:rsidRPr="007F2770">
              <w:t>Old PDU session ID</w:t>
            </w:r>
          </w:p>
        </w:tc>
        <w:tc>
          <w:tcPr>
            <w:tcW w:w="4583" w:type="dxa"/>
            <w:tcBorders>
              <w:top w:val="nil"/>
              <w:left w:val="single" w:sz="4" w:space="0" w:color="auto"/>
              <w:right w:val="single" w:sz="4" w:space="0" w:color="auto"/>
            </w:tcBorders>
          </w:tcPr>
          <w:p w14:paraId="481315BC" w14:textId="77777777" w:rsidR="00755FFC" w:rsidRPr="007F2770" w:rsidRDefault="00755FFC" w:rsidP="006E05ED">
            <w:pPr>
              <w:pStyle w:val="TAL"/>
            </w:pPr>
            <w:r w:rsidRPr="007F2770">
              <w:t xml:space="preserve">PDU session identity </w:t>
            </w:r>
            <w:r w:rsidR="009712AD" w:rsidRPr="007F2770">
              <w:t xml:space="preserve">2 </w:t>
            </w:r>
            <w:r w:rsidRPr="007F2770">
              <w:t>(see subclause 9.11.3.41)</w:t>
            </w:r>
          </w:p>
        </w:tc>
      </w:tr>
      <w:tr w:rsidR="00755FFC" w:rsidRPr="007F2770" w14:paraId="7A01B69E" w14:textId="77777777" w:rsidTr="00495EC6">
        <w:trPr>
          <w:cantSplit/>
          <w:trHeight w:val="207"/>
          <w:jc w:val="center"/>
        </w:trPr>
        <w:tc>
          <w:tcPr>
            <w:tcW w:w="614" w:type="dxa"/>
            <w:gridSpan w:val="2"/>
            <w:tcBorders>
              <w:top w:val="nil"/>
              <w:left w:val="single" w:sz="4" w:space="0" w:color="auto"/>
              <w:right w:val="single" w:sz="4" w:space="0" w:color="auto"/>
            </w:tcBorders>
          </w:tcPr>
          <w:p w14:paraId="67EF602B" w14:textId="77777777" w:rsidR="00755FFC" w:rsidRPr="007F2770" w:rsidRDefault="00755FFC" w:rsidP="006E05ED">
            <w:pPr>
              <w:pStyle w:val="TAL"/>
              <w:rPr>
                <w:rFonts w:eastAsia="Malgun Gothic"/>
              </w:rPr>
            </w:pPr>
            <w:r w:rsidRPr="007F2770">
              <w:t>8</w:t>
            </w:r>
            <w:r w:rsidR="00325A62" w:rsidRPr="007F2770">
              <w:t>0</w:t>
            </w:r>
          </w:p>
        </w:tc>
        <w:tc>
          <w:tcPr>
            <w:tcW w:w="1988" w:type="dxa"/>
            <w:gridSpan w:val="7"/>
            <w:tcBorders>
              <w:top w:val="nil"/>
              <w:left w:val="single" w:sz="4" w:space="0" w:color="auto"/>
              <w:right w:val="single" w:sz="4" w:space="0" w:color="auto"/>
            </w:tcBorders>
          </w:tcPr>
          <w:p w14:paraId="65495066" w14:textId="77777777" w:rsidR="00755FFC" w:rsidRPr="007F2770" w:rsidRDefault="00755FFC" w:rsidP="006E05ED">
            <w:pPr>
              <w:pStyle w:val="TAL"/>
              <w:rPr>
                <w:rFonts w:eastAsia="Malgun Gothic"/>
              </w:rPr>
            </w:pPr>
            <w:r w:rsidRPr="007F2770">
              <w:t>Request type</w:t>
            </w:r>
          </w:p>
        </w:tc>
        <w:tc>
          <w:tcPr>
            <w:tcW w:w="4583" w:type="dxa"/>
            <w:tcBorders>
              <w:top w:val="nil"/>
              <w:left w:val="single" w:sz="4" w:space="0" w:color="auto"/>
              <w:right w:val="single" w:sz="4" w:space="0" w:color="auto"/>
            </w:tcBorders>
          </w:tcPr>
          <w:p w14:paraId="489E3FC8" w14:textId="77777777" w:rsidR="00755FFC" w:rsidRPr="007F2770" w:rsidRDefault="00755FFC" w:rsidP="006E05ED">
            <w:pPr>
              <w:pStyle w:val="TAL"/>
            </w:pPr>
            <w:r w:rsidRPr="007F2770">
              <w:t>Request type (see subclause</w:t>
            </w:r>
            <w:r w:rsidRPr="007F2770">
              <w:rPr>
                <w:rFonts w:eastAsia="Malgun Gothic"/>
                <w:lang w:val="en-US"/>
              </w:rPr>
              <w:t> </w:t>
            </w:r>
            <w:r w:rsidRPr="007F2770">
              <w:t>9.11.3.47)</w:t>
            </w:r>
          </w:p>
        </w:tc>
      </w:tr>
      <w:tr w:rsidR="00755FFC" w:rsidRPr="007F2770" w14:paraId="14D29CCF" w14:textId="77777777" w:rsidTr="00495EC6">
        <w:trPr>
          <w:cantSplit/>
          <w:trHeight w:val="207"/>
          <w:jc w:val="center"/>
        </w:trPr>
        <w:tc>
          <w:tcPr>
            <w:tcW w:w="614" w:type="dxa"/>
            <w:gridSpan w:val="2"/>
            <w:tcBorders>
              <w:top w:val="nil"/>
              <w:left w:val="single" w:sz="4" w:space="0" w:color="auto"/>
              <w:bottom w:val="nil"/>
              <w:right w:val="single" w:sz="4" w:space="0" w:color="auto"/>
            </w:tcBorders>
          </w:tcPr>
          <w:p w14:paraId="2EC7B8DF" w14:textId="77777777" w:rsidR="00755FFC" w:rsidRPr="007F2770" w:rsidRDefault="00755FFC" w:rsidP="006E05ED">
            <w:pPr>
              <w:pStyle w:val="TAL"/>
              <w:rPr>
                <w:rFonts w:eastAsia="Malgun Gothic"/>
              </w:rPr>
            </w:pPr>
            <w:r w:rsidRPr="007F2770">
              <w:t>22</w:t>
            </w:r>
          </w:p>
        </w:tc>
        <w:tc>
          <w:tcPr>
            <w:tcW w:w="1988" w:type="dxa"/>
            <w:gridSpan w:val="7"/>
            <w:tcBorders>
              <w:top w:val="nil"/>
              <w:left w:val="single" w:sz="4" w:space="0" w:color="auto"/>
              <w:bottom w:val="nil"/>
              <w:right w:val="single" w:sz="4" w:space="0" w:color="auto"/>
            </w:tcBorders>
          </w:tcPr>
          <w:p w14:paraId="3F0C0506" w14:textId="77777777" w:rsidR="00755FFC" w:rsidRPr="007F2770" w:rsidRDefault="00755FFC" w:rsidP="006E05ED">
            <w:pPr>
              <w:pStyle w:val="TAL"/>
              <w:rPr>
                <w:rFonts w:eastAsia="Malgun Gothic"/>
              </w:rPr>
            </w:pPr>
            <w:r w:rsidRPr="007F2770">
              <w:t>S-NSSAI</w:t>
            </w:r>
          </w:p>
        </w:tc>
        <w:tc>
          <w:tcPr>
            <w:tcW w:w="4583" w:type="dxa"/>
            <w:tcBorders>
              <w:top w:val="nil"/>
              <w:left w:val="single" w:sz="4" w:space="0" w:color="auto"/>
              <w:bottom w:val="nil"/>
              <w:right w:val="single" w:sz="4" w:space="0" w:color="auto"/>
            </w:tcBorders>
          </w:tcPr>
          <w:p w14:paraId="4B2991FE" w14:textId="77777777" w:rsidR="00755FFC" w:rsidRPr="007F2770" w:rsidRDefault="00755FFC" w:rsidP="006E05ED">
            <w:pPr>
              <w:pStyle w:val="TAL"/>
            </w:pPr>
            <w:r w:rsidRPr="007F2770">
              <w:t>S-NSSAI (see subclause</w:t>
            </w:r>
            <w:r w:rsidRPr="007F2770">
              <w:rPr>
                <w:rFonts w:eastAsia="Malgun Gothic"/>
                <w:lang w:val="en-US"/>
              </w:rPr>
              <w:t> </w:t>
            </w:r>
            <w:r w:rsidRPr="007F2770">
              <w:t>9.11.2.8)</w:t>
            </w:r>
          </w:p>
        </w:tc>
      </w:tr>
      <w:tr w:rsidR="00755FFC" w:rsidRPr="007F2770" w14:paraId="7CF12849" w14:textId="77777777" w:rsidTr="00495EC6">
        <w:trPr>
          <w:cantSplit/>
          <w:trHeight w:val="207"/>
          <w:jc w:val="center"/>
        </w:trPr>
        <w:tc>
          <w:tcPr>
            <w:tcW w:w="614" w:type="dxa"/>
            <w:gridSpan w:val="2"/>
            <w:tcBorders>
              <w:top w:val="nil"/>
              <w:left w:val="single" w:sz="4" w:space="0" w:color="auto"/>
              <w:bottom w:val="nil"/>
              <w:right w:val="single" w:sz="4" w:space="0" w:color="auto"/>
            </w:tcBorders>
          </w:tcPr>
          <w:p w14:paraId="6ED67B60" w14:textId="77777777" w:rsidR="00755FFC" w:rsidRPr="007F2770" w:rsidRDefault="00755FFC" w:rsidP="006E05ED">
            <w:pPr>
              <w:pStyle w:val="TAL"/>
              <w:rPr>
                <w:rFonts w:eastAsia="Malgun Gothic"/>
              </w:rPr>
            </w:pPr>
            <w:r w:rsidRPr="007F2770">
              <w:t>25</w:t>
            </w:r>
          </w:p>
        </w:tc>
        <w:tc>
          <w:tcPr>
            <w:tcW w:w="1988" w:type="dxa"/>
            <w:gridSpan w:val="7"/>
            <w:tcBorders>
              <w:top w:val="nil"/>
              <w:left w:val="single" w:sz="4" w:space="0" w:color="auto"/>
              <w:bottom w:val="nil"/>
              <w:right w:val="single" w:sz="4" w:space="0" w:color="auto"/>
            </w:tcBorders>
          </w:tcPr>
          <w:p w14:paraId="35480B56" w14:textId="77777777" w:rsidR="00755FFC" w:rsidRPr="007F2770" w:rsidRDefault="00755FFC" w:rsidP="006E05ED">
            <w:pPr>
              <w:pStyle w:val="TAL"/>
              <w:rPr>
                <w:rFonts w:eastAsia="Malgun Gothic"/>
              </w:rPr>
            </w:pPr>
            <w:r w:rsidRPr="007F2770">
              <w:t>DNN</w:t>
            </w:r>
          </w:p>
        </w:tc>
        <w:tc>
          <w:tcPr>
            <w:tcW w:w="4583" w:type="dxa"/>
            <w:tcBorders>
              <w:top w:val="nil"/>
              <w:left w:val="single" w:sz="4" w:space="0" w:color="auto"/>
              <w:bottom w:val="nil"/>
              <w:right w:val="single" w:sz="4" w:space="0" w:color="auto"/>
            </w:tcBorders>
          </w:tcPr>
          <w:p w14:paraId="27E7A6A7" w14:textId="77777777" w:rsidR="00755FFC" w:rsidRPr="007F2770" w:rsidRDefault="00755FFC" w:rsidP="0083064D">
            <w:pPr>
              <w:pStyle w:val="TAL"/>
            </w:pPr>
            <w:r w:rsidRPr="007F2770">
              <w:t>DNN (see subclause</w:t>
            </w:r>
            <w:r w:rsidRPr="007F2770">
              <w:rPr>
                <w:rFonts w:eastAsia="Malgun Gothic"/>
                <w:lang w:val="en-US"/>
              </w:rPr>
              <w:t> </w:t>
            </w:r>
            <w:r w:rsidRPr="007F2770">
              <w:t>9.11.</w:t>
            </w:r>
            <w:r w:rsidR="00611170" w:rsidRPr="007F2770">
              <w:t>2</w:t>
            </w:r>
            <w:r w:rsidRPr="007F2770">
              <w:t>.1</w:t>
            </w:r>
            <w:r w:rsidR="00861672" w:rsidRPr="007F2770">
              <w:t>B</w:t>
            </w:r>
            <w:r w:rsidRPr="007F2770">
              <w:t>)</w:t>
            </w:r>
          </w:p>
        </w:tc>
      </w:tr>
      <w:tr w:rsidR="0054022F" w:rsidRPr="007F2770" w14:paraId="34522B3F" w14:textId="77777777" w:rsidTr="00495EC6">
        <w:trPr>
          <w:cantSplit/>
          <w:trHeight w:val="207"/>
          <w:jc w:val="center"/>
        </w:trPr>
        <w:tc>
          <w:tcPr>
            <w:tcW w:w="614" w:type="dxa"/>
            <w:gridSpan w:val="2"/>
            <w:tcBorders>
              <w:top w:val="nil"/>
              <w:left w:val="single" w:sz="4" w:space="0" w:color="auto"/>
              <w:bottom w:val="nil"/>
              <w:right w:val="single" w:sz="4" w:space="0" w:color="auto"/>
            </w:tcBorders>
          </w:tcPr>
          <w:p w14:paraId="4AA36DA2" w14:textId="77777777" w:rsidR="0054022F" w:rsidRPr="007F2770" w:rsidRDefault="0054022F" w:rsidP="0054022F">
            <w:pPr>
              <w:pStyle w:val="TAL"/>
            </w:pPr>
            <w:r w:rsidRPr="007F2770">
              <w:t>F0</w:t>
            </w:r>
          </w:p>
        </w:tc>
        <w:tc>
          <w:tcPr>
            <w:tcW w:w="1988" w:type="dxa"/>
            <w:gridSpan w:val="7"/>
            <w:tcBorders>
              <w:top w:val="nil"/>
              <w:left w:val="single" w:sz="4" w:space="0" w:color="auto"/>
              <w:bottom w:val="nil"/>
              <w:right w:val="single" w:sz="4" w:space="0" w:color="auto"/>
            </w:tcBorders>
          </w:tcPr>
          <w:p w14:paraId="7AB1B617" w14:textId="77777777" w:rsidR="0054022F" w:rsidRPr="007F2770" w:rsidRDefault="0054022F" w:rsidP="0054022F">
            <w:pPr>
              <w:pStyle w:val="TAL"/>
            </w:pPr>
            <w:r w:rsidRPr="007F2770">
              <w:t>Release assistance indication</w:t>
            </w:r>
          </w:p>
        </w:tc>
        <w:tc>
          <w:tcPr>
            <w:tcW w:w="4583" w:type="dxa"/>
            <w:tcBorders>
              <w:top w:val="nil"/>
              <w:left w:val="single" w:sz="4" w:space="0" w:color="auto"/>
              <w:bottom w:val="nil"/>
              <w:right w:val="single" w:sz="4" w:space="0" w:color="auto"/>
            </w:tcBorders>
          </w:tcPr>
          <w:p w14:paraId="0EA3932F" w14:textId="77777777" w:rsidR="0054022F" w:rsidRPr="007F2770" w:rsidRDefault="0054022F" w:rsidP="00BF2FED">
            <w:pPr>
              <w:pStyle w:val="TAL"/>
            </w:pPr>
            <w:r w:rsidRPr="007F2770">
              <w:t>Release assistance indication (see subclause</w:t>
            </w:r>
            <w:r w:rsidRPr="007F2770">
              <w:rPr>
                <w:rFonts w:eastAsia="Malgun Gothic"/>
                <w:lang w:val="en-US"/>
              </w:rPr>
              <w:t> </w:t>
            </w:r>
            <w:r w:rsidRPr="007F2770">
              <w:t>9.11.3.</w:t>
            </w:r>
            <w:r w:rsidR="00BF2FED" w:rsidRPr="007F2770">
              <w:t>4</w:t>
            </w:r>
            <w:r w:rsidRPr="007F2770">
              <w:t>6</w:t>
            </w:r>
            <w:r w:rsidR="00BF2FED" w:rsidRPr="007F2770">
              <w:t>A</w:t>
            </w:r>
            <w:r w:rsidRPr="007F2770">
              <w:t>)</w:t>
            </w:r>
          </w:p>
        </w:tc>
      </w:tr>
      <w:tr w:rsidR="00882003" w:rsidRPr="003D19A2" w14:paraId="0C60A1DC" w14:textId="77777777" w:rsidTr="00495EC6">
        <w:trPr>
          <w:cantSplit/>
          <w:trHeight w:val="207"/>
          <w:jc w:val="center"/>
        </w:trPr>
        <w:tc>
          <w:tcPr>
            <w:tcW w:w="614" w:type="dxa"/>
            <w:gridSpan w:val="2"/>
            <w:tcBorders>
              <w:top w:val="nil"/>
              <w:left w:val="single" w:sz="4" w:space="0" w:color="auto"/>
              <w:bottom w:val="single" w:sz="4" w:space="0" w:color="auto"/>
              <w:right w:val="single" w:sz="4" w:space="0" w:color="auto"/>
            </w:tcBorders>
          </w:tcPr>
          <w:p w14:paraId="4F51DA11" w14:textId="77777777" w:rsidR="00882003" w:rsidRPr="007F2770" w:rsidRDefault="00882003" w:rsidP="00882003">
            <w:pPr>
              <w:pStyle w:val="TAL"/>
            </w:pPr>
            <w:r w:rsidRPr="007F2770">
              <w:t>A0</w:t>
            </w:r>
          </w:p>
        </w:tc>
        <w:tc>
          <w:tcPr>
            <w:tcW w:w="1988" w:type="dxa"/>
            <w:gridSpan w:val="7"/>
            <w:tcBorders>
              <w:top w:val="nil"/>
              <w:left w:val="single" w:sz="4" w:space="0" w:color="auto"/>
              <w:bottom w:val="single" w:sz="4" w:space="0" w:color="auto"/>
              <w:right w:val="single" w:sz="4" w:space="0" w:color="auto"/>
            </w:tcBorders>
          </w:tcPr>
          <w:p w14:paraId="12279146" w14:textId="77777777" w:rsidR="00882003" w:rsidRPr="007F2770" w:rsidRDefault="00882003" w:rsidP="00882003">
            <w:pPr>
              <w:pStyle w:val="TAL"/>
            </w:pPr>
            <w:r w:rsidRPr="007F2770">
              <w:t>MA PDU session information</w:t>
            </w:r>
          </w:p>
        </w:tc>
        <w:tc>
          <w:tcPr>
            <w:tcW w:w="4583" w:type="dxa"/>
            <w:tcBorders>
              <w:top w:val="nil"/>
              <w:left w:val="single" w:sz="4" w:space="0" w:color="auto"/>
              <w:bottom w:val="single" w:sz="4" w:space="0" w:color="auto"/>
              <w:right w:val="single" w:sz="4" w:space="0" w:color="auto"/>
            </w:tcBorders>
          </w:tcPr>
          <w:p w14:paraId="12FCEEC4" w14:textId="77777777" w:rsidR="00882003" w:rsidRPr="007F2770" w:rsidRDefault="00882003" w:rsidP="00882003">
            <w:pPr>
              <w:pStyle w:val="TAL"/>
              <w:rPr>
                <w:lang w:val="fr-FR"/>
              </w:rPr>
            </w:pPr>
            <w:r w:rsidRPr="007F2770">
              <w:rPr>
                <w:lang w:val="fr-FR"/>
              </w:rPr>
              <w:t>MA PDU session information (see subclause 9.11.3.31A)</w:t>
            </w:r>
          </w:p>
        </w:tc>
      </w:tr>
    </w:tbl>
    <w:p w14:paraId="722E216D" w14:textId="77777777" w:rsidR="003956EA" w:rsidRPr="007F2770" w:rsidRDefault="003956EA" w:rsidP="003956EA">
      <w:pPr>
        <w:rPr>
          <w:rFonts w:eastAsia="Malgun Gothic"/>
          <w:lang w:val="fr-FR"/>
        </w:rPr>
      </w:pPr>
    </w:p>
    <w:p w14:paraId="6EC54EC0" w14:textId="77777777" w:rsidR="003E0676" w:rsidRPr="007F2770" w:rsidRDefault="00BE1133" w:rsidP="00781477">
      <w:pPr>
        <w:pStyle w:val="Heading4"/>
        <w:rPr>
          <w:rFonts w:eastAsia="Malgun Gothic"/>
          <w:lang w:val="en-US"/>
        </w:rPr>
      </w:pPr>
      <w:bookmarkStart w:id="10808" w:name="_CR9_11_3_40"/>
      <w:bookmarkStart w:id="10809" w:name="_Toc20233254"/>
      <w:bookmarkStart w:id="10810" w:name="_Toc27747389"/>
      <w:bookmarkStart w:id="10811" w:name="_Toc36213580"/>
      <w:bookmarkStart w:id="10812" w:name="_Toc36657757"/>
      <w:bookmarkStart w:id="10813" w:name="_Toc45287432"/>
      <w:bookmarkStart w:id="10814" w:name="_Toc51948707"/>
      <w:bookmarkStart w:id="10815" w:name="_Toc51949799"/>
      <w:bookmarkStart w:id="10816" w:name="_Toc162972109"/>
      <w:bookmarkEnd w:id="10808"/>
      <w:r w:rsidRPr="007F2770">
        <w:rPr>
          <w:rFonts w:eastAsia="Malgun Gothic"/>
          <w:lang w:val="en-US"/>
        </w:rPr>
        <w:t>9.11</w:t>
      </w:r>
      <w:r w:rsidR="00C81E76" w:rsidRPr="007F2770">
        <w:rPr>
          <w:rFonts w:eastAsia="Malgun Gothic"/>
          <w:lang w:val="en-US"/>
        </w:rPr>
        <w:t>.</w:t>
      </w:r>
      <w:r w:rsidR="003956EA" w:rsidRPr="007F2770">
        <w:rPr>
          <w:rFonts w:eastAsia="Malgun Gothic"/>
          <w:lang w:val="en-US"/>
        </w:rPr>
        <w:t>3.</w:t>
      </w:r>
      <w:r w:rsidR="008C4FAA" w:rsidRPr="007F2770">
        <w:rPr>
          <w:rFonts w:eastAsia="Malgun Gothic"/>
          <w:lang w:val="en-US"/>
        </w:rPr>
        <w:t>40</w:t>
      </w:r>
      <w:r w:rsidR="00C81E76" w:rsidRPr="007F2770">
        <w:rPr>
          <w:rFonts w:eastAsia="Malgun Gothic"/>
          <w:lang w:val="en-US"/>
        </w:rPr>
        <w:tab/>
        <w:t>Payload container type</w:t>
      </w:r>
      <w:bookmarkEnd w:id="10809"/>
      <w:bookmarkEnd w:id="10810"/>
      <w:bookmarkEnd w:id="10811"/>
      <w:bookmarkEnd w:id="10812"/>
      <w:bookmarkEnd w:id="10813"/>
      <w:bookmarkEnd w:id="10814"/>
      <w:bookmarkEnd w:id="10815"/>
      <w:bookmarkEnd w:id="10816"/>
    </w:p>
    <w:p w14:paraId="226B1B35" w14:textId="77777777" w:rsidR="00C81E76" w:rsidRPr="007F2770" w:rsidRDefault="00C81E76" w:rsidP="00C81E76">
      <w:pPr>
        <w:rPr>
          <w:rFonts w:eastAsia="Malgun Gothic"/>
          <w:lang w:val="en-US"/>
        </w:rPr>
      </w:pPr>
      <w:r w:rsidRPr="007F2770">
        <w:rPr>
          <w:rFonts w:eastAsia="Malgun Gothic"/>
          <w:lang w:val="en-US"/>
        </w:rPr>
        <w:t>The purpose of the Payload container type information element indicates type of payload included in the payload container information element.</w:t>
      </w:r>
    </w:p>
    <w:p w14:paraId="01FF72AF" w14:textId="77777777" w:rsidR="00C81E76" w:rsidRPr="007F2770" w:rsidRDefault="00C81E76" w:rsidP="00C81E76">
      <w:pPr>
        <w:rPr>
          <w:rFonts w:eastAsia="Malgun Gothic"/>
          <w:lang w:val="en-US"/>
        </w:rPr>
      </w:pPr>
      <w:r w:rsidRPr="007F2770">
        <w:rPr>
          <w:rFonts w:eastAsia="Malgun Gothic"/>
          <w:lang w:val="en-US"/>
        </w:rPr>
        <w:t xml:space="preserve">The Payload container </w:t>
      </w:r>
      <w:r w:rsidR="007E173C" w:rsidRPr="007F2770">
        <w:rPr>
          <w:rFonts w:eastAsia="Malgun Gothic"/>
          <w:lang w:val="en-US"/>
        </w:rPr>
        <w:t xml:space="preserve">type </w:t>
      </w:r>
      <w:r w:rsidRPr="007F2770">
        <w:rPr>
          <w:rFonts w:eastAsia="Malgun Gothic"/>
          <w:lang w:val="en-US"/>
        </w:rPr>
        <w:t>information element is coded as shown in figure </w:t>
      </w:r>
      <w:r w:rsidR="00BE1133" w:rsidRPr="007F2770">
        <w:rPr>
          <w:rFonts w:eastAsia="Malgun Gothic"/>
          <w:lang w:val="en-US"/>
        </w:rPr>
        <w:t>9.11</w:t>
      </w:r>
      <w:r w:rsidRPr="007F2770">
        <w:rPr>
          <w:rFonts w:eastAsia="Malgun Gothic"/>
          <w:lang w:val="en-US"/>
        </w:rPr>
        <w:t>.</w:t>
      </w:r>
      <w:r w:rsidR="00A1656E" w:rsidRPr="007F2770">
        <w:rPr>
          <w:rFonts w:eastAsia="Malgun Gothic"/>
          <w:lang w:val="en-US"/>
        </w:rPr>
        <w:t>3.</w:t>
      </w:r>
      <w:r w:rsidR="008C4FAA" w:rsidRPr="007F2770">
        <w:rPr>
          <w:rFonts w:eastAsia="Malgun Gothic"/>
          <w:lang w:val="en-US"/>
        </w:rPr>
        <w:t>40</w:t>
      </w:r>
      <w:r w:rsidRPr="007F2770">
        <w:rPr>
          <w:rFonts w:eastAsia="Malgun Gothic"/>
          <w:lang w:val="en-US"/>
        </w:rPr>
        <w:t>.1 and table </w:t>
      </w:r>
      <w:r w:rsidR="00BE1133" w:rsidRPr="007F2770">
        <w:rPr>
          <w:rFonts w:eastAsia="Malgun Gothic"/>
          <w:lang w:val="en-US"/>
        </w:rPr>
        <w:t>9.11</w:t>
      </w:r>
      <w:r w:rsidRPr="007F2770">
        <w:rPr>
          <w:rFonts w:eastAsia="Malgun Gothic"/>
          <w:lang w:val="en-US"/>
        </w:rPr>
        <w:t>.</w:t>
      </w:r>
      <w:r w:rsidR="00A1656E" w:rsidRPr="007F2770">
        <w:rPr>
          <w:rFonts w:eastAsia="Malgun Gothic"/>
          <w:lang w:val="en-US"/>
        </w:rPr>
        <w:t>3.</w:t>
      </w:r>
      <w:r w:rsidR="008C4FAA" w:rsidRPr="007F2770">
        <w:rPr>
          <w:rFonts w:eastAsia="Malgun Gothic"/>
          <w:lang w:val="en-US"/>
        </w:rPr>
        <w:t>40</w:t>
      </w:r>
      <w:r w:rsidRPr="007F2770">
        <w:rPr>
          <w:rFonts w:eastAsia="Malgun Gothic"/>
          <w:lang w:val="en-US"/>
        </w:rPr>
        <w:t>.1.</w:t>
      </w:r>
    </w:p>
    <w:p w14:paraId="3FDF606B" w14:textId="02807250" w:rsidR="00C81E76" w:rsidRPr="007F2770" w:rsidRDefault="00C81E76" w:rsidP="00C81E76">
      <w:pPr>
        <w:rPr>
          <w:rFonts w:eastAsia="Malgun Gothic"/>
          <w:lang w:val="en-US"/>
        </w:rPr>
      </w:pPr>
      <w:r w:rsidRPr="007F2770">
        <w:rPr>
          <w:rFonts w:eastAsia="Malgun Gothic"/>
          <w:lang w:val="en-US"/>
        </w:rPr>
        <w:t xml:space="preserve">The Payload container </w:t>
      </w:r>
      <w:r w:rsidR="007E173C" w:rsidRPr="007F2770">
        <w:rPr>
          <w:rFonts w:eastAsia="Malgun Gothic"/>
          <w:lang w:val="en-US"/>
        </w:rPr>
        <w:t>type</w:t>
      </w:r>
      <w:r w:rsidR="00ED6BE6" w:rsidRPr="007F2770">
        <w:rPr>
          <w:rFonts w:eastAsia="Malgun Gothic"/>
          <w:lang w:val="en-US"/>
        </w:rPr>
        <w:t xml:space="preserve"> information element</w:t>
      </w:r>
      <w:r w:rsidR="007E173C" w:rsidRPr="007F2770">
        <w:rPr>
          <w:rFonts w:eastAsia="Malgun Gothic"/>
          <w:lang w:val="en-US"/>
        </w:rPr>
        <w:t xml:space="preserve"> </w:t>
      </w:r>
      <w:r w:rsidRPr="007F2770">
        <w:rPr>
          <w:rFonts w:eastAsia="Malgun Gothic"/>
          <w:lang w:val="en-US"/>
        </w:rPr>
        <w:t>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121"/>
        <w:gridCol w:w="588"/>
        <w:gridCol w:w="709"/>
        <w:gridCol w:w="709"/>
        <w:gridCol w:w="709"/>
        <w:gridCol w:w="283"/>
        <w:gridCol w:w="1277"/>
        <w:gridCol w:w="311"/>
      </w:tblGrid>
      <w:tr w:rsidR="00C81E76" w:rsidRPr="007F2770" w14:paraId="07C2A0BB" w14:textId="77777777" w:rsidTr="006B6569">
        <w:trPr>
          <w:gridAfter w:val="1"/>
          <w:wAfter w:w="311" w:type="dxa"/>
          <w:cantSplit/>
          <w:jc w:val="center"/>
        </w:trPr>
        <w:tc>
          <w:tcPr>
            <w:tcW w:w="709" w:type="dxa"/>
            <w:tcBorders>
              <w:top w:val="nil"/>
              <w:left w:val="nil"/>
              <w:bottom w:val="nil"/>
              <w:right w:val="nil"/>
            </w:tcBorders>
            <w:hideMark/>
          </w:tcPr>
          <w:p w14:paraId="7782AF3A" w14:textId="77777777" w:rsidR="00C81E76" w:rsidRPr="007F2770" w:rsidRDefault="00C81E76" w:rsidP="006B6569">
            <w:pPr>
              <w:pStyle w:val="TAC"/>
              <w:rPr>
                <w:lang w:eastAsia="en-US"/>
              </w:rPr>
            </w:pPr>
            <w:r w:rsidRPr="007F2770">
              <w:rPr>
                <w:lang w:eastAsia="en-US"/>
              </w:rPr>
              <w:t>8</w:t>
            </w:r>
          </w:p>
        </w:tc>
        <w:tc>
          <w:tcPr>
            <w:tcW w:w="709" w:type="dxa"/>
            <w:tcBorders>
              <w:top w:val="nil"/>
              <w:left w:val="nil"/>
              <w:bottom w:val="single" w:sz="4" w:space="0" w:color="auto"/>
              <w:right w:val="nil"/>
            </w:tcBorders>
            <w:hideMark/>
          </w:tcPr>
          <w:p w14:paraId="6B894A6A" w14:textId="77777777" w:rsidR="00C81E76" w:rsidRPr="007F2770" w:rsidRDefault="00C81E76" w:rsidP="006B6569">
            <w:pPr>
              <w:pStyle w:val="TAC"/>
              <w:rPr>
                <w:lang w:eastAsia="en-US"/>
              </w:rPr>
            </w:pPr>
            <w:r w:rsidRPr="007F2770">
              <w:rPr>
                <w:lang w:eastAsia="en-US"/>
              </w:rPr>
              <w:t>7</w:t>
            </w:r>
          </w:p>
        </w:tc>
        <w:tc>
          <w:tcPr>
            <w:tcW w:w="709" w:type="dxa"/>
            <w:tcBorders>
              <w:top w:val="nil"/>
              <w:left w:val="nil"/>
              <w:bottom w:val="single" w:sz="4" w:space="0" w:color="auto"/>
              <w:right w:val="nil"/>
            </w:tcBorders>
            <w:hideMark/>
          </w:tcPr>
          <w:p w14:paraId="0CF8B893" w14:textId="77777777" w:rsidR="00C81E76" w:rsidRPr="007F2770" w:rsidRDefault="00C81E76" w:rsidP="006B6569">
            <w:pPr>
              <w:pStyle w:val="TAC"/>
              <w:rPr>
                <w:lang w:eastAsia="en-US"/>
              </w:rPr>
            </w:pPr>
            <w:r w:rsidRPr="007F2770">
              <w:rPr>
                <w:lang w:eastAsia="en-US"/>
              </w:rPr>
              <w:t>6</w:t>
            </w:r>
          </w:p>
        </w:tc>
        <w:tc>
          <w:tcPr>
            <w:tcW w:w="709" w:type="dxa"/>
            <w:tcBorders>
              <w:top w:val="nil"/>
              <w:left w:val="nil"/>
              <w:bottom w:val="nil"/>
              <w:right w:val="nil"/>
            </w:tcBorders>
            <w:hideMark/>
          </w:tcPr>
          <w:p w14:paraId="3CCDA0D1" w14:textId="77777777" w:rsidR="00C81E76" w:rsidRPr="007F2770" w:rsidRDefault="00C81E76" w:rsidP="006B6569">
            <w:pPr>
              <w:pStyle w:val="TAC"/>
              <w:rPr>
                <w:lang w:eastAsia="en-US"/>
              </w:rPr>
            </w:pPr>
            <w:r w:rsidRPr="007F2770">
              <w:rPr>
                <w:lang w:eastAsia="en-US"/>
              </w:rPr>
              <w:t>5</w:t>
            </w:r>
          </w:p>
        </w:tc>
        <w:tc>
          <w:tcPr>
            <w:tcW w:w="709" w:type="dxa"/>
            <w:gridSpan w:val="2"/>
            <w:tcBorders>
              <w:top w:val="nil"/>
              <w:left w:val="nil"/>
              <w:bottom w:val="nil"/>
              <w:right w:val="nil"/>
            </w:tcBorders>
            <w:hideMark/>
          </w:tcPr>
          <w:p w14:paraId="379F3B5B" w14:textId="77777777" w:rsidR="00C81E76" w:rsidRPr="007F2770" w:rsidRDefault="00C81E76" w:rsidP="006B6569">
            <w:pPr>
              <w:pStyle w:val="TAC"/>
              <w:rPr>
                <w:lang w:eastAsia="en-US"/>
              </w:rPr>
            </w:pPr>
            <w:r w:rsidRPr="007F2770">
              <w:rPr>
                <w:lang w:eastAsia="en-US"/>
              </w:rPr>
              <w:t>4</w:t>
            </w:r>
          </w:p>
        </w:tc>
        <w:tc>
          <w:tcPr>
            <w:tcW w:w="709" w:type="dxa"/>
            <w:tcBorders>
              <w:top w:val="nil"/>
              <w:left w:val="nil"/>
              <w:bottom w:val="nil"/>
              <w:right w:val="nil"/>
            </w:tcBorders>
            <w:hideMark/>
          </w:tcPr>
          <w:p w14:paraId="72B4EC32" w14:textId="77777777" w:rsidR="00C81E76" w:rsidRPr="007F2770" w:rsidRDefault="00C81E76" w:rsidP="006B6569">
            <w:pPr>
              <w:pStyle w:val="TAC"/>
              <w:rPr>
                <w:lang w:eastAsia="en-US"/>
              </w:rPr>
            </w:pPr>
            <w:r w:rsidRPr="007F2770">
              <w:rPr>
                <w:lang w:eastAsia="en-US"/>
              </w:rPr>
              <w:t>3</w:t>
            </w:r>
          </w:p>
        </w:tc>
        <w:tc>
          <w:tcPr>
            <w:tcW w:w="709" w:type="dxa"/>
            <w:tcBorders>
              <w:top w:val="nil"/>
              <w:left w:val="nil"/>
              <w:bottom w:val="nil"/>
              <w:right w:val="nil"/>
            </w:tcBorders>
            <w:hideMark/>
          </w:tcPr>
          <w:p w14:paraId="21D627B6" w14:textId="77777777" w:rsidR="00C81E76" w:rsidRPr="007F2770" w:rsidRDefault="00C81E76" w:rsidP="006B6569">
            <w:pPr>
              <w:pStyle w:val="TAC"/>
              <w:rPr>
                <w:lang w:eastAsia="en-US"/>
              </w:rPr>
            </w:pPr>
            <w:r w:rsidRPr="007F2770">
              <w:rPr>
                <w:lang w:eastAsia="en-US"/>
              </w:rPr>
              <w:t>2</w:t>
            </w:r>
          </w:p>
        </w:tc>
        <w:tc>
          <w:tcPr>
            <w:tcW w:w="709" w:type="dxa"/>
            <w:tcBorders>
              <w:top w:val="nil"/>
              <w:left w:val="nil"/>
              <w:bottom w:val="nil"/>
              <w:right w:val="nil"/>
            </w:tcBorders>
            <w:hideMark/>
          </w:tcPr>
          <w:p w14:paraId="2FBE3A2C" w14:textId="77777777" w:rsidR="00C81E76" w:rsidRPr="007F2770" w:rsidRDefault="00C81E76" w:rsidP="006B6569">
            <w:pPr>
              <w:pStyle w:val="TAC"/>
              <w:rPr>
                <w:lang w:eastAsia="en-US"/>
              </w:rPr>
            </w:pPr>
            <w:r w:rsidRPr="007F2770">
              <w:rPr>
                <w:lang w:eastAsia="en-US"/>
              </w:rPr>
              <w:t>1</w:t>
            </w:r>
          </w:p>
        </w:tc>
        <w:tc>
          <w:tcPr>
            <w:tcW w:w="1560" w:type="dxa"/>
            <w:gridSpan w:val="2"/>
            <w:tcBorders>
              <w:top w:val="nil"/>
              <w:left w:val="nil"/>
              <w:bottom w:val="nil"/>
              <w:right w:val="nil"/>
            </w:tcBorders>
          </w:tcPr>
          <w:p w14:paraId="2FCA87A5" w14:textId="77777777" w:rsidR="00C81E76" w:rsidRPr="007F2770" w:rsidRDefault="00C81E76" w:rsidP="006B6569">
            <w:pPr>
              <w:pStyle w:val="TAL"/>
              <w:rPr>
                <w:lang w:eastAsia="en-US"/>
              </w:rPr>
            </w:pPr>
          </w:p>
        </w:tc>
      </w:tr>
      <w:tr w:rsidR="00DE26AE" w:rsidRPr="007F2770" w14:paraId="07769FBB" w14:textId="77777777" w:rsidTr="00325A62">
        <w:tblPrEx>
          <w:tblLook w:val="0000" w:firstRow="0" w:lastRow="0" w:firstColumn="0" w:lastColumn="0" w:noHBand="0" w:noVBand="0"/>
        </w:tblPrEx>
        <w:trPr>
          <w:cantSplit/>
          <w:jc w:val="center"/>
        </w:trPr>
        <w:tc>
          <w:tcPr>
            <w:tcW w:w="2957" w:type="dxa"/>
            <w:gridSpan w:val="5"/>
            <w:tcBorders>
              <w:top w:val="single" w:sz="4" w:space="0" w:color="auto"/>
              <w:right w:val="single" w:sz="4" w:space="0" w:color="auto"/>
            </w:tcBorders>
          </w:tcPr>
          <w:p w14:paraId="509CECF7" w14:textId="77777777" w:rsidR="00DE26AE" w:rsidRPr="007F2770" w:rsidRDefault="00DE26AE" w:rsidP="00325A62">
            <w:pPr>
              <w:pStyle w:val="TAC"/>
            </w:pPr>
            <w:r w:rsidRPr="007F2770">
              <w:t>Payload container type</w:t>
            </w:r>
          </w:p>
          <w:p w14:paraId="2F3BA110" w14:textId="77777777" w:rsidR="00DE26AE" w:rsidRPr="007F2770" w:rsidRDefault="00DE26AE" w:rsidP="00325A62">
            <w:pPr>
              <w:pStyle w:val="TAC"/>
            </w:pPr>
            <w:r w:rsidRPr="007F2770">
              <w:t>IEI</w:t>
            </w:r>
          </w:p>
        </w:tc>
        <w:tc>
          <w:tcPr>
            <w:tcW w:w="2998" w:type="dxa"/>
            <w:gridSpan w:val="5"/>
            <w:tcBorders>
              <w:top w:val="single" w:sz="4" w:space="0" w:color="auto"/>
              <w:right w:val="single" w:sz="4" w:space="0" w:color="auto"/>
            </w:tcBorders>
          </w:tcPr>
          <w:p w14:paraId="1D9EBAC8" w14:textId="77777777" w:rsidR="00DE26AE" w:rsidRPr="007F2770" w:rsidRDefault="00DE26AE" w:rsidP="00325A62">
            <w:pPr>
              <w:pStyle w:val="TAC"/>
            </w:pPr>
            <w:r w:rsidRPr="007F2770">
              <w:t>Payload container type value</w:t>
            </w:r>
          </w:p>
        </w:tc>
        <w:tc>
          <w:tcPr>
            <w:tcW w:w="1560" w:type="dxa"/>
            <w:gridSpan w:val="2"/>
            <w:tcBorders>
              <w:top w:val="nil"/>
              <w:left w:val="nil"/>
              <w:bottom w:val="nil"/>
              <w:right w:val="nil"/>
            </w:tcBorders>
          </w:tcPr>
          <w:p w14:paraId="6D704792" w14:textId="77777777" w:rsidR="00DE26AE" w:rsidRPr="007F2770" w:rsidRDefault="00DE26AE" w:rsidP="00325A62">
            <w:pPr>
              <w:pStyle w:val="TAL"/>
            </w:pPr>
            <w:r w:rsidRPr="007F2770">
              <w:t>octet 1</w:t>
            </w:r>
          </w:p>
        </w:tc>
      </w:tr>
    </w:tbl>
    <w:p w14:paraId="6CDA8DCA" w14:textId="77777777" w:rsidR="00C81E76" w:rsidRPr="007F2770" w:rsidRDefault="00C81E76" w:rsidP="00C81E76">
      <w:pPr>
        <w:pStyle w:val="TF"/>
        <w:rPr>
          <w:rFonts w:eastAsia="Malgun Gothic"/>
        </w:rPr>
      </w:pPr>
      <w:bookmarkStart w:id="10817" w:name="_CRFigure9_11_3_40_1"/>
      <w:r w:rsidRPr="007F2770">
        <w:rPr>
          <w:rFonts w:eastAsia="Malgun Gothic"/>
        </w:rPr>
        <w:t>Figure </w:t>
      </w:r>
      <w:bookmarkEnd w:id="10817"/>
      <w:r w:rsidR="00BE1133" w:rsidRPr="007F2770">
        <w:rPr>
          <w:rFonts w:eastAsia="Malgun Gothic"/>
        </w:rPr>
        <w:t>9.11</w:t>
      </w:r>
      <w:r w:rsidRPr="007F2770">
        <w:rPr>
          <w:rFonts w:eastAsia="Malgun Gothic"/>
        </w:rPr>
        <w:t>.</w:t>
      </w:r>
      <w:r w:rsidR="00A1656E" w:rsidRPr="007F2770">
        <w:rPr>
          <w:rFonts w:eastAsia="Malgun Gothic"/>
        </w:rPr>
        <w:t>3.</w:t>
      </w:r>
      <w:r w:rsidR="008C4FAA" w:rsidRPr="007F2770">
        <w:rPr>
          <w:rFonts w:eastAsia="Malgun Gothic"/>
        </w:rPr>
        <w:t>40</w:t>
      </w:r>
      <w:r w:rsidRPr="007F2770">
        <w:rPr>
          <w:rFonts w:eastAsia="Malgun Gothic"/>
        </w:rPr>
        <w:t xml:space="preserve">.1: Payload container </w:t>
      </w:r>
      <w:r w:rsidR="007E173C" w:rsidRPr="007F2770">
        <w:rPr>
          <w:rFonts w:eastAsia="Malgun Gothic"/>
        </w:rPr>
        <w:t xml:space="preserve">type </w:t>
      </w:r>
      <w:r w:rsidRPr="007F2770">
        <w:rPr>
          <w:rFonts w:eastAsia="Malgun Gothic"/>
        </w:rPr>
        <w:t>information element</w:t>
      </w:r>
    </w:p>
    <w:p w14:paraId="177E7BD1" w14:textId="77777777" w:rsidR="00C81E76" w:rsidRPr="007F2770" w:rsidRDefault="00C81E76" w:rsidP="00C81E76">
      <w:pPr>
        <w:pStyle w:val="TH"/>
        <w:rPr>
          <w:rFonts w:eastAsia="Malgun Gothic"/>
          <w:lang w:val="en-US"/>
        </w:rPr>
      </w:pPr>
      <w:bookmarkStart w:id="10818" w:name="_CRTable9_11_3_40_1"/>
      <w:r w:rsidRPr="007F2770">
        <w:rPr>
          <w:rFonts w:eastAsia="Malgun Gothic"/>
          <w:lang w:val="en-US"/>
        </w:rPr>
        <w:t>Table </w:t>
      </w:r>
      <w:bookmarkEnd w:id="10818"/>
      <w:r w:rsidR="00BE1133" w:rsidRPr="007F2770">
        <w:rPr>
          <w:rFonts w:eastAsia="Malgun Gothic"/>
          <w:lang w:val="en-US"/>
        </w:rPr>
        <w:t>9.11</w:t>
      </w:r>
      <w:r w:rsidRPr="007F2770">
        <w:rPr>
          <w:rFonts w:eastAsia="Malgun Gothic"/>
          <w:lang w:val="en-US"/>
        </w:rPr>
        <w:t>.</w:t>
      </w:r>
      <w:r w:rsidR="00A1656E" w:rsidRPr="007F2770">
        <w:rPr>
          <w:rFonts w:eastAsia="Malgun Gothic"/>
          <w:lang w:val="en-US"/>
        </w:rPr>
        <w:t>3.</w:t>
      </w:r>
      <w:r w:rsidR="008C4FAA" w:rsidRPr="007F2770">
        <w:rPr>
          <w:rFonts w:eastAsia="Malgun Gothic"/>
          <w:lang w:val="en-US"/>
        </w:rPr>
        <w:t>40</w:t>
      </w:r>
      <w:r w:rsidRPr="007F2770">
        <w:rPr>
          <w:rFonts w:eastAsia="Malgun Gothic"/>
          <w:lang w:val="en-US"/>
        </w:rPr>
        <w:t xml:space="preserve">.1: Payload container </w:t>
      </w:r>
      <w:r w:rsidR="007E173C" w:rsidRPr="007F2770">
        <w:rPr>
          <w:rFonts w:eastAsia="Malgun Gothic"/>
          <w:lang w:val="en-US"/>
        </w:rPr>
        <w:t xml:space="preserve">type </w:t>
      </w:r>
      <w:r w:rsidRPr="007F2770">
        <w:rPr>
          <w:rFonts w:eastAsia="Malgun Gothic"/>
          <w:lang w:val="en-US"/>
        </w:rP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3"/>
        <w:gridCol w:w="283"/>
        <w:gridCol w:w="5953"/>
      </w:tblGrid>
      <w:tr w:rsidR="00C81E76" w:rsidRPr="007F2770" w14:paraId="1B5D2070" w14:textId="77777777" w:rsidTr="006B6569">
        <w:trPr>
          <w:cantSplit/>
          <w:jc w:val="center"/>
        </w:trPr>
        <w:tc>
          <w:tcPr>
            <w:tcW w:w="7087" w:type="dxa"/>
            <w:gridSpan w:val="5"/>
            <w:tcBorders>
              <w:top w:val="single" w:sz="4" w:space="0" w:color="auto"/>
              <w:left w:val="single" w:sz="4" w:space="0" w:color="auto"/>
              <w:bottom w:val="nil"/>
              <w:right w:val="single" w:sz="4" w:space="0" w:color="auto"/>
            </w:tcBorders>
            <w:hideMark/>
          </w:tcPr>
          <w:p w14:paraId="6A60B719" w14:textId="77777777" w:rsidR="00C81E76" w:rsidRPr="007F2770" w:rsidRDefault="00C81E76" w:rsidP="006B6569">
            <w:pPr>
              <w:pStyle w:val="TAL"/>
              <w:rPr>
                <w:lang w:eastAsia="en-US"/>
              </w:rPr>
            </w:pPr>
            <w:r w:rsidRPr="007F2770">
              <w:rPr>
                <w:lang w:eastAsia="en-US"/>
              </w:rPr>
              <w:t>Payload container type value (octet 1)</w:t>
            </w:r>
          </w:p>
        </w:tc>
      </w:tr>
      <w:tr w:rsidR="00C81E76" w:rsidRPr="007F2770" w14:paraId="72A180E9" w14:textId="77777777" w:rsidTr="006B6569">
        <w:trPr>
          <w:cantSplit/>
          <w:jc w:val="center"/>
        </w:trPr>
        <w:tc>
          <w:tcPr>
            <w:tcW w:w="7087" w:type="dxa"/>
            <w:gridSpan w:val="5"/>
            <w:tcBorders>
              <w:top w:val="nil"/>
              <w:left w:val="single" w:sz="4" w:space="0" w:color="auto"/>
              <w:bottom w:val="nil"/>
              <w:right w:val="single" w:sz="4" w:space="0" w:color="auto"/>
            </w:tcBorders>
            <w:hideMark/>
          </w:tcPr>
          <w:p w14:paraId="5EB220CF" w14:textId="77777777" w:rsidR="00C81E76" w:rsidRPr="007F2770" w:rsidRDefault="00C81E76" w:rsidP="006B6569">
            <w:pPr>
              <w:pStyle w:val="TAL"/>
              <w:rPr>
                <w:lang w:eastAsia="en-US"/>
              </w:rPr>
            </w:pPr>
            <w:r w:rsidRPr="007F2770">
              <w:rPr>
                <w:lang w:eastAsia="en-US"/>
              </w:rPr>
              <w:t>Bits</w:t>
            </w:r>
          </w:p>
        </w:tc>
      </w:tr>
      <w:tr w:rsidR="00C81E76" w:rsidRPr="007F2770" w14:paraId="18AA2B75" w14:textId="77777777" w:rsidTr="006B6569">
        <w:trPr>
          <w:cantSplit/>
          <w:jc w:val="center"/>
        </w:trPr>
        <w:tc>
          <w:tcPr>
            <w:tcW w:w="284" w:type="dxa"/>
            <w:tcBorders>
              <w:top w:val="nil"/>
              <w:left w:val="single" w:sz="4" w:space="0" w:color="auto"/>
              <w:bottom w:val="nil"/>
              <w:right w:val="nil"/>
            </w:tcBorders>
            <w:hideMark/>
          </w:tcPr>
          <w:p w14:paraId="38DB5113" w14:textId="77777777" w:rsidR="00C81E76" w:rsidRPr="007F2770" w:rsidRDefault="00C81E76" w:rsidP="006B6569">
            <w:pPr>
              <w:pStyle w:val="TAH"/>
              <w:rPr>
                <w:lang w:eastAsia="en-US"/>
              </w:rPr>
            </w:pPr>
            <w:r w:rsidRPr="007F2770">
              <w:rPr>
                <w:lang w:eastAsia="en-US"/>
              </w:rPr>
              <w:t>4</w:t>
            </w:r>
          </w:p>
        </w:tc>
        <w:tc>
          <w:tcPr>
            <w:tcW w:w="284" w:type="dxa"/>
            <w:tcBorders>
              <w:top w:val="nil"/>
              <w:left w:val="nil"/>
              <w:bottom w:val="nil"/>
              <w:right w:val="nil"/>
            </w:tcBorders>
            <w:hideMark/>
          </w:tcPr>
          <w:p w14:paraId="50C20511" w14:textId="77777777" w:rsidR="00C81E76" w:rsidRPr="007F2770" w:rsidRDefault="00C81E76" w:rsidP="006B6569">
            <w:pPr>
              <w:pStyle w:val="TAH"/>
              <w:rPr>
                <w:lang w:eastAsia="en-US"/>
              </w:rPr>
            </w:pPr>
            <w:r w:rsidRPr="007F2770">
              <w:rPr>
                <w:lang w:eastAsia="en-US"/>
              </w:rPr>
              <w:t>3</w:t>
            </w:r>
          </w:p>
        </w:tc>
        <w:tc>
          <w:tcPr>
            <w:tcW w:w="283" w:type="dxa"/>
            <w:tcBorders>
              <w:top w:val="nil"/>
              <w:left w:val="nil"/>
              <w:bottom w:val="nil"/>
              <w:right w:val="nil"/>
            </w:tcBorders>
          </w:tcPr>
          <w:p w14:paraId="3E493BBC" w14:textId="77777777" w:rsidR="00C81E76" w:rsidRPr="007F2770" w:rsidRDefault="00C81E76" w:rsidP="006B6569">
            <w:pPr>
              <w:pStyle w:val="TAH"/>
              <w:rPr>
                <w:lang w:eastAsia="en-US"/>
              </w:rPr>
            </w:pPr>
            <w:r w:rsidRPr="007F2770">
              <w:rPr>
                <w:lang w:eastAsia="en-US"/>
              </w:rPr>
              <w:t>2</w:t>
            </w:r>
          </w:p>
        </w:tc>
        <w:tc>
          <w:tcPr>
            <w:tcW w:w="283" w:type="dxa"/>
            <w:tcBorders>
              <w:top w:val="nil"/>
              <w:left w:val="nil"/>
              <w:bottom w:val="nil"/>
              <w:right w:val="nil"/>
            </w:tcBorders>
          </w:tcPr>
          <w:p w14:paraId="1A857DFB" w14:textId="77777777" w:rsidR="00C81E76" w:rsidRPr="007F2770" w:rsidRDefault="00C81E76" w:rsidP="006B6569">
            <w:pPr>
              <w:pStyle w:val="TAH"/>
              <w:rPr>
                <w:lang w:eastAsia="en-US"/>
              </w:rPr>
            </w:pPr>
            <w:r w:rsidRPr="007F2770">
              <w:rPr>
                <w:lang w:eastAsia="en-US"/>
              </w:rPr>
              <w:t>1</w:t>
            </w:r>
          </w:p>
        </w:tc>
        <w:tc>
          <w:tcPr>
            <w:tcW w:w="5953" w:type="dxa"/>
            <w:tcBorders>
              <w:top w:val="nil"/>
              <w:left w:val="nil"/>
              <w:bottom w:val="nil"/>
              <w:right w:val="single" w:sz="4" w:space="0" w:color="auto"/>
            </w:tcBorders>
          </w:tcPr>
          <w:p w14:paraId="0E3EC221" w14:textId="77777777" w:rsidR="00C81E76" w:rsidRPr="007F2770" w:rsidRDefault="00C81E76" w:rsidP="006B6569">
            <w:pPr>
              <w:pStyle w:val="TAL"/>
              <w:rPr>
                <w:lang w:eastAsia="en-US"/>
              </w:rPr>
            </w:pPr>
          </w:p>
        </w:tc>
      </w:tr>
      <w:tr w:rsidR="00C81E76" w:rsidRPr="007F2770" w14:paraId="67CBE394" w14:textId="77777777" w:rsidTr="006B6569">
        <w:trPr>
          <w:cantSplit/>
          <w:jc w:val="center"/>
        </w:trPr>
        <w:tc>
          <w:tcPr>
            <w:tcW w:w="284" w:type="dxa"/>
            <w:tcBorders>
              <w:top w:val="nil"/>
              <w:left w:val="single" w:sz="4" w:space="0" w:color="auto"/>
              <w:bottom w:val="nil"/>
              <w:right w:val="nil"/>
            </w:tcBorders>
            <w:hideMark/>
          </w:tcPr>
          <w:p w14:paraId="5351D536" w14:textId="77777777" w:rsidR="00C81E76" w:rsidRPr="007F2770" w:rsidRDefault="00C81E76" w:rsidP="006B6569">
            <w:pPr>
              <w:pStyle w:val="TAC"/>
              <w:rPr>
                <w:lang w:eastAsia="en-US"/>
              </w:rPr>
            </w:pPr>
            <w:r w:rsidRPr="007F2770">
              <w:rPr>
                <w:lang w:eastAsia="en-US"/>
              </w:rPr>
              <w:t>0</w:t>
            </w:r>
          </w:p>
        </w:tc>
        <w:tc>
          <w:tcPr>
            <w:tcW w:w="284" w:type="dxa"/>
            <w:tcBorders>
              <w:top w:val="nil"/>
              <w:left w:val="nil"/>
              <w:bottom w:val="nil"/>
              <w:right w:val="nil"/>
            </w:tcBorders>
            <w:hideMark/>
          </w:tcPr>
          <w:p w14:paraId="056D4AD1" w14:textId="77777777" w:rsidR="00C81E76" w:rsidRPr="007F2770" w:rsidRDefault="00C81E76" w:rsidP="006B6569">
            <w:pPr>
              <w:pStyle w:val="TAC"/>
              <w:rPr>
                <w:lang w:eastAsia="en-US"/>
              </w:rPr>
            </w:pPr>
            <w:r w:rsidRPr="007F2770">
              <w:rPr>
                <w:lang w:eastAsia="en-US"/>
              </w:rPr>
              <w:t>0</w:t>
            </w:r>
          </w:p>
        </w:tc>
        <w:tc>
          <w:tcPr>
            <w:tcW w:w="283" w:type="dxa"/>
            <w:tcBorders>
              <w:top w:val="nil"/>
              <w:left w:val="nil"/>
              <w:bottom w:val="nil"/>
              <w:right w:val="nil"/>
            </w:tcBorders>
          </w:tcPr>
          <w:p w14:paraId="4CDBF15E" w14:textId="77777777" w:rsidR="00C81E76" w:rsidRPr="007F2770" w:rsidRDefault="00C81E76" w:rsidP="006B6569">
            <w:pPr>
              <w:pStyle w:val="TAL"/>
              <w:rPr>
                <w:lang w:eastAsia="en-US"/>
              </w:rPr>
            </w:pPr>
            <w:r w:rsidRPr="007F2770">
              <w:rPr>
                <w:lang w:eastAsia="en-US"/>
              </w:rPr>
              <w:t>0</w:t>
            </w:r>
          </w:p>
        </w:tc>
        <w:tc>
          <w:tcPr>
            <w:tcW w:w="283" w:type="dxa"/>
            <w:tcBorders>
              <w:top w:val="nil"/>
              <w:left w:val="nil"/>
              <w:bottom w:val="nil"/>
              <w:right w:val="nil"/>
            </w:tcBorders>
          </w:tcPr>
          <w:p w14:paraId="2CC77AE4" w14:textId="77777777" w:rsidR="00C81E76" w:rsidRPr="007F2770" w:rsidRDefault="00C81E76" w:rsidP="006B6569">
            <w:pPr>
              <w:pStyle w:val="TAL"/>
              <w:rPr>
                <w:lang w:eastAsia="en-US"/>
              </w:rPr>
            </w:pPr>
            <w:r w:rsidRPr="007F2770">
              <w:rPr>
                <w:lang w:eastAsia="en-US"/>
              </w:rPr>
              <w:t>1</w:t>
            </w:r>
          </w:p>
        </w:tc>
        <w:tc>
          <w:tcPr>
            <w:tcW w:w="5953" w:type="dxa"/>
            <w:tcBorders>
              <w:top w:val="nil"/>
              <w:left w:val="nil"/>
              <w:bottom w:val="nil"/>
              <w:right w:val="single" w:sz="4" w:space="0" w:color="auto"/>
            </w:tcBorders>
          </w:tcPr>
          <w:p w14:paraId="7BC24B33" w14:textId="77777777" w:rsidR="00C81E76" w:rsidRPr="007F2770" w:rsidRDefault="00C81E76" w:rsidP="006B6569">
            <w:pPr>
              <w:pStyle w:val="TAL"/>
              <w:rPr>
                <w:lang w:eastAsia="en-US"/>
              </w:rPr>
            </w:pPr>
            <w:r w:rsidRPr="007F2770">
              <w:rPr>
                <w:lang w:eastAsia="en-US"/>
              </w:rPr>
              <w:t>N1 SM information</w:t>
            </w:r>
          </w:p>
        </w:tc>
      </w:tr>
      <w:tr w:rsidR="00C81E76" w:rsidRPr="007F2770" w14:paraId="1E27F81B" w14:textId="77777777" w:rsidTr="006B6569">
        <w:trPr>
          <w:cantSplit/>
          <w:jc w:val="center"/>
        </w:trPr>
        <w:tc>
          <w:tcPr>
            <w:tcW w:w="284" w:type="dxa"/>
            <w:tcBorders>
              <w:top w:val="nil"/>
              <w:left w:val="single" w:sz="4" w:space="0" w:color="auto"/>
              <w:bottom w:val="nil"/>
              <w:right w:val="nil"/>
            </w:tcBorders>
            <w:hideMark/>
          </w:tcPr>
          <w:p w14:paraId="13E68EF1" w14:textId="77777777" w:rsidR="00C81E76" w:rsidRPr="007F2770" w:rsidRDefault="00C81E76" w:rsidP="006B6569">
            <w:pPr>
              <w:pStyle w:val="TAC"/>
              <w:rPr>
                <w:lang w:eastAsia="en-US"/>
              </w:rPr>
            </w:pPr>
            <w:r w:rsidRPr="007F2770">
              <w:rPr>
                <w:lang w:eastAsia="en-US"/>
              </w:rPr>
              <w:t>0</w:t>
            </w:r>
          </w:p>
        </w:tc>
        <w:tc>
          <w:tcPr>
            <w:tcW w:w="284" w:type="dxa"/>
            <w:tcBorders>
              <w:top w:val="nil"/>
              <w:left w:val="nil"/>
              <w:bottom w:val="nil"/>
              <w:right w:val="nil"/>
            </w:tcBorders>
            <w:hideMark/>
          </w:tcPr>
          <w:p w14:paraId="0F0675CA" w14:textId="77777777" w:rsidR="00C81E76" w:rsidRPr="007F2770" w:rsidRDefault="00C81E76" w:rsidP="006B6569">
            <w:pPr>
              <w:pStyle w:val="TAC"/>
              <w:rPr>
                <w:lang w:eastAsia="en-US"/>
              </w:rPr>
            </w:pPr>
            <w:r w:rsidRPr="007F2770">
              <w:rPr>
                <w:lang w:eastAsia="en-US"/>
              </w:rPr>
              <w:t>0</w:t>
            </w:r>
          </w:p>
        </w:tc>
        <w:tc>
          <w:tcPr>
            <w:tcW w:w="283" w:type="dxa"/>
            <w:tcBorders>
              <w:top w:val="nil"/>
              <w:left w:val="nil"/>
              <w:bottom w:val="nil"/>
              <w:right w:val="nil"/>
            </w:tcBorders>
          </w:tcPr>
          <w:p w14:paraId="05E18FBE" w14:textId="77777777" w:rsidR="00C81E76" w:rsidRPr="007F2770" w:rsidRDefault="00C81E76" w:rsidP="006B6569">
            <w:pPr>
              <w:pStyle w:val="TAL"/>
              <w:rPr>
                <w:lang w:eastAsia="en-US"/>
              </w:rPr>
            </w:pPr>
            <w:r w:rsidRPr="007F2770">
              <w:rPr>
                <w:lang w:eastAsia="en-US"/>
              </w:rPr>
              <w:t>1</w:t>
            </w:r>
          </w:p>
        </w:tc>
        <w:tc>
          <w:tcPr>
            <w:tcW w:w="283" w:type="dxa"/>
            <w:tcBorders>
              <w:top w:val="nil"/>
              <w:left w:val="nil"/>
              <w:bottom w:val="nil"/>
              <w:right w:val="nil"/>
            </w:tcBorders>
          </w:tcPr>
          <w:p w14:paraId="395418D5" w14:textId="77777777" w:rsidR="00C81E76" w:rsidRPr="007F2770" w:rsidRDefault="00C81E76" w:rsidP="006B6569">
            <w:pPr>
              <w:pStyle w:val="TAL"/>
              <w:rPr>
                <w:lang w:eastAsia="en-US"/>
              </w:rPr>
            </w:pPr>
            <w:r w:rsidRPr="007F2770">
              <w:rPr>
                <w:lang w:eastAsia="en-US"/>
              </w:rPr>
              <w:t>0</w:t>
            </w:r>
          </w:p>
        </w:tc>
        <w:tc>
          <w:tcPr>
            <w:tcW w:w="5953" w:type="dxa"/>
            <w:tcBorders>
              <w:top w:val="nil"/>
              <w:left w:val="nil"/>
              <w:bottom w:val="nil"/>
              <w:right w:val="single" w:sz="4" w:space="0" w:color="auto"/>
            </w:tcBorders>
          </w:tcPr>
          <w:p w14:paraId="6A496EAE" w14:textId="77777777" w:rsidR="00C81E76" w:rsidRPr="007F2770" w:rsidRDefault="00C81E76" w:rsidP="006B6569">
            <w:pPr>
              <w:pStyle w:val="TAL"/>
              <w:rPr>
                <w:lang w:eastAsia="en-US"/>
              </w:rPr>
            </w:pPr>
            <w:r w:rsidRPr="007F2770">
              <w:rPr>
                <w:lang w:eastAsia="en-US"/>
              </w:rPr>
              <w:t>SMS</w:t>
            </w:r>
          </w:p>
        </w:tc>
      </w:tr>
      <w:tr w:rsidR="00C81E76" w:rsidRPr="007F2770" w14:paraId="78591010" w14:textId="77777777" w:rsidTr="006B6569">
        <w:trPr>
          <w:cantSplit/>
          <w:jc w:val="center"/>
        </w:trPr>
        <w:tc>
          <w:tcPr>
            <w:tcW w:w="284" w:type="dxa"/>
            <w:tcBorders>
              <w:top w:val="nil"/>
              <w:left w:val="single" w:sz="4" w:space="0" w:color="auto"/>
              <w:bottom w:val="nil"/>
              <w:right w:val="nil"/>
            </w:tcBorders>
          </w:tcPr>
          <w:p w14:paraId="7E65F70D" w14:textId="77777777" w:rsidR="00C81E76" w:rsidRPr="007F2770" w:rsidRDefault="00C81E76" w:rsidP="006B6569">
            <w:pPr>
              <w:pStyle w:val="TAC"/>
              <w:rPr>
                <w:lang w:eastAsia="en-US"/>
              </w:rPr>
            </w:pPr>
            <w:r w:rsidRPr="007F2770">
              <w:rPr>
                <w:lang w:eastAsia="en-US"/>
              </w:rPr>
              <w:t>0</w:t>
            </w:r>
          </w:p>
        </w:tc>
        <w:tc>
          <w:tcPr>
            <w:tcW w:w="284" w:type="dxa"/>
            <w:tcBorders>
              <w:top w:val="nil"/>
              <w:left w:val="nil"/>
              <w:bottom w:val="nil"/>
              <w:right w:val="nil"/>
            </w:tcBorders>
          </w:tcPr>
          <w:p w14:paraId="28C3A65C" w14:textId="77777777" w:rsidR="00C81E76" w:rsidRPr="007F2770" w:rsidRDefault="00C81E76" w:rsidP="006B6569">
            <w:pPr>
              <w:pStyle w:val="TAC"/>
              <w:rPr>
                <w:lang w:eastAsia="en-US"/>
              </w:rPr>
            </w:pPr>
            <w:r w:rsidRPr="007F2770">
              <w:rPr>
                <w:lang w:eastAsia="en-US"/>
              </w:rPr>
              <w:t>0</w:t>
            </w:r>
          </w:p>
        </w:tc>
        <w:tc>
          <w:tcPr>
            <w:tcW w:w="283" w:type="dxa"/>
            <w:tcBorders>
              <w:top w:val="nil"/>
              <w:left w:val="nil"/>
              <w:bottom w:val="nil"/>
              <w:right w:val="nil"/>
            </w:tcBorders>
          </w:tcPr>
          <w:p w14:paraId="74D1DBFA" w14:textId="77777777" w:rsidR="00C81E76" w:rsidRPr="007F2770" w:rsidRDefault="00C81E76" w:rsidP="006B6569">
            <w:pPr>
              <w:pStyle w:val="TAL"/>
              <w:rPr>
                <w:lang w:eastAsia="en-US"/>
              </w:rPr>
            </w:pPr>
            <w:r w:rsidRPr="007F2770">
              <w:rPr>
                <w:lang w:eastAsia="en-US"/>
              </w:rPr>
              <w:t>1</w:t>
            </w:r>
          </w:p>
        </w:tc>
        <w:tc>
          <w:tcPr>
            <w:tcW w:w="283" w:type="dxa"/>
            <w:tcBorders>
              <w:top w:val="nil"/>
              <w:left w:val="nil"/>
              <w:bottom w:val="nil"/>
              <w:right w:val="nil"/>
            </w:tcBorders>
          </w:tcPr>
          <w:p w14:paraId="31F10DBE" w14:textId="77777777" w:rsidR="00C81E76" w:rsidRPr="007F2770" w:rsidRDefault="00C81E76" w:rsidP="006B6569">
            <w:pPr>
              <w:pStyle w:val="TAL"/>
              <w:rPr>
                <w:lang w:eastAsia="en-US"/>
              </w:rPr>
            </w:pPr>
            <w:r w:rsidRPr="007F2770">
              <w:rPr>
                <w:lang w:eastAsia="en-US"/>
              </w:rPr>
              <w:t>1</w:t>
            </w:r>
          </w:p>
        </w:tc>
        <w:tc>
          <w:tcPr>
            <w:tcW w:w="5953" w:type="dxa"/>
            <w:tcBorders>
              <w:top w:val="nil"/>
              <w:left w:val="nil"/>
              <w:bottom w:val="nil"/>
              <w:right w:val="single" w:sz="4" w:space="0" w:color="auto"/>
            </w:tcBorders>
          </w:tcPr>
          <w:p w14:paraId="07A8F8AF" w14:textId="77777777" w:rsidR="00C81E76" w:rsidRPr="007F2770" w:rsidRDefault="00C81E76" w:rsidP="006B6569">
            <w:pPr>
              <w:pStyle w:val="TAL"/>
              <w:rPr>
                <w:lang w:eastAsia="en-US"/>
              </w:rPr>
            </w:pPr>
            <w:r w:rsidRPr="007F2770">
              <w:rPr>
                <w:lang w:eastAsia="en-US"/>
              </w:rPr>
              <w:t>LTE Positioning Protocol (LPP) message container</w:t>
            </w:r>
          </w:p>
        </w:tc>
      </w:tr>
      <w:tr w:rsidR="00BE24BE" w:rsidRPr="007F2770" w14:paraId="6FEB4496" w14:textId="77777777" w:rsidTr="009567F7">
        <w:trPr>
          <w:cantSplit/>
          <w:jc w:val="center"/>
        </w:trPr>
        <w:tc>
          <w:tcPr>
            <w:tcW w:w="284" w:type="dxa"/>
            <w:tcBorders>
              <w:top w:val="nil"/>
              <w:left w:val="single" w:sz="4" w:space="0" w:color="auto"/>
              <w:bottom w:val="nil"/>
              <w:right w:val="nil"/>
            </w:tcBorders>
          </w:tcPr>
          <w:p w14:paraId="0BCA2263" w14:textId="77777777" w:rsidR="00BE24BE" w:rsidRPr="007F2770" w:rsidRDefault="00BE24BE" w:rsidP="009567F7">
            <w:pPr>
              <w:pStyle w:val="TAC"/>
              <w:rPr>
                <w:lang w:eastAsia="en-US"/>
              </w:rPr>
            </w:pPr>
            <w:r w:rsidRPr="007F2770">
              <w:rPr>
                <w:lang w:eastAsia="en-US"/>
              </w:rPr>
              <w:t>0</w:t>
            </w:r>
          </w:p>
        </w:tc>
        <w:tc>
          <w:tcPr>
            <w:tcW w:w="284" w:type="dxa"/>
            <w:tcBorders>
              <w:top w:val="nil"/>
              <w:left w:val="nil"/>
              <w:bottom w:val="nil"/>
              <w:right w:val="nil"/>
            </w:tcBorders>
          </w:tcPr>
          <w:p w14:paraId="6495EB15" w14:textId="77777777" w:rsidR="00BE24BE" w:rsidRPr="007F2770" w:rsidRDefault="00BE24BE" w:rsidP="009567F7">
            <w:pPr>
              <w:pStyle w:val="TAC"/>
              <w:rPr>
                <w:lang w:eastAsia="en-US"/>
              </w:rPr>
            </w:pPr>
            <w:r w:rsidRPr="007F2770">
              <w:rPr>
                <w:lang w:eastAsia="en-US"/>
              </w:rPr>
              <w:t>1</w:t>
            </w:r>
          </w:p>
        </w:tc>
        <w:tc>
          <w:tcPr>
            <w:tcW w:w="283" w:type="dxa"/>
            <w:tcBorders>
              <w:top w:val="nil"/>
              <w:left w:val="nil"/>
              <w:bottom w:val="nil"/>
              <w:right w:val="nil"/>
            </w:tcBorders>
          </w:tcPr>
          <w:p w14:paraId="66686A88" w14:textId="77777777" w:rsidR="00BE24BE" w:rsidRPr="007F2770" w:rsidRDefault="00BE24BE" w:rsidP="009567F7">
            <w:pPr>
              <w:pStyle w:val="TAL"/>
              <w:rPr>
                <w:lang w:eastAsia="en-US"/>
              </w:rPr>
            </w:pPr>
            <w:r w:rsidRPr="007F2770">
              <w:rPr>
                <w:lang w:eastAsia="en-US"/>
              </w:rPr>
              <w:t>0</w:t>
            </w:r>
          </w:p>
        </w:tc>
        <w:tc>
          <w:tcPr>
            <w:tcW w:w="283" w:type="dxa"/>
            <w:tcBorders>
              <w:top w:val="nil"/>
              <w:left w:val="nil"/>
              <w:bottom w:val="nil"/>
              <w:right w:val="nil"/>
            </w:tcBorders>
          </w:tcPr>
          <w:p w14:paraId="4ECBBE72" w14:textId="77777777" w:rsidR="00BE24BE" w:rsidRPr="007F2770" w:rsidRDefault="00BE24BE" w:rsidP="009567F7">
            <w:pPr>
              <w:pStyle w:val="TAL"/>
              <w:rPr>
                <w:lang w:eastAsia="en-US"/>
              </w:rPr>
            </w:pPr>
            <w:r w:rsidRPr="007F2770">
              <w:rPr>
                <w:lang w:eastAsia="en-US"/>
              </w:rPr>
              <w:t>0</w:t>
            </w:r>
          </w:p>
        </w:tc>
        <w:tc>
          <w:tcPr>
            <w:tcW w:w="5953" w:type="dxa"/>
            <w:tcBorders>
              <w:top w:val="nil"/>
              <w:left w:val="nil"/>
              <w:bottom w:val="nil"/>
              <w:right w:val="single" w:sz="4" w:space="0" w:color="auto"/>
            </w:tcBorders>
          </w:tcPr>
          <w:p w14:paraId="7955E97C" w14:textId="77777777" w:rsidR="00BE24BE" w:rsidRPr="007F2770" w:rsidRDefault="00EB2B11" w:rsidP="00EB2B11">
            <w:pPr>
              <w:pStyle w:val="TAL"/>
              <w:rPr>
                <w:lang w:eastAsia="en-US"/>
              </w:rPr>
            </w:pPr>
            <w:r w:rsidRPr="007F2770">
              <w:rPr>
                <w:lang w:eastAsia="en-US"/>
              </w:rPr>
              <w:t>SOR t</w:t>
            </w:r>
            <w:r w:rsidR="00BE24BE" w:rsidRPr="007F2770">
              <w:rPr>
                <w:lang w:eastAsia="en-US"/>
              </w:rPr>
              <w:t>ransparent container</w:t>
            </w:r>
          </w:p>
        </w:tc>
      </w:tr>
      <w:tr w:rsidR="00C353B0" w:rsidRPr="007F2770" w14:paraId="24966817" w14:textId="77777777" w:rsidTr="009567F7">
        <w:trPr>
          <w:cantSplit/>
          <w:jc w:val="center"/>
        </w:trPr>
        <w:tc>
          <w:tcPr>
            <w:tcW w:w="284" w:type="dxa"/>
            <w:tcBorders>
              <w:top w:val="nil"/>
              <w:left w:val="single" w:sz="4" w:space="0" w:color="auto"/>
              <w:bottom w:val="nil"/>
              <w:right w:val="nil"/>
            </w:tcBorders>
          </w:tcPr>
          <w:p w14:paraId="2FB32927" w14:textId="77777777" w:rsidR="00C353B0" w:rsidRPr="007F2770" w:rsidRDefault="00C353B0" w:rsidP="00C353B0">
            <w:pPr>
              <w:pStyle w:val="TAC"/>
              <w:rPr>
                <w:lang w:eastAsia="en-US"/>
              </w:rPr>
            </w:pPr>
            <w:r w:rsidRPr="007F2770">
              <w:rPr>
                <w:lang w:eastAsia="en-US"/>
              </w:rPr>
              <w:t>0</w:t>
            </w:r>
          </w:p>
        </w:tc>
        <w:tc>
          <w:tcPr>
            <w:tcW w:w="284" w:type="dxa"/>
            <w:tcBorders>
              <w:top w:val="nil"/>
              <w:left w:val="nil"/>
              <w:bottom w:val="nil"/>
              <w:right w:val="nil"/>
            </w:tcBorders>
          </w:tcPr>
          <w:p w14:paraId="073E7DFC" w14:textId="77777777" w:rsidR="00C353B0" w:rsidRPr="007F2770" w:rsidRDefault="00C353B0" w:rsidP="00C353B0">
            <w:pPr>
              <w:pStyle w:val="TAC"/>
              <w:rPr>
                <w:lang w:eastAsia="en-US"/>
              </w:rPr>
            </w:pPr>
            <w:r w:rsidRPr="007F2770">
              <w:rPr>
                <w:lang w:eastAsia="en-US"/>
              </w:rPr>
              <w:t>1</w:t>
            </w:r>
          </w:p>
        </w:tc>
        <w:tc>
          <w:tcPr>
            <w:tcW w:w="283" w:type="dxa"/>
            <w:tcBorders>
              <w:top w:val="nil"/>
              <w:left w:val="nil"/>
              <w:bottom w:val="nil"/>
              <w:right w:val="nil"/>
            </w:tcBorders>
          </w:tcPr>
          <w:p w14:paraId="0373E499" w14:textId="77777777" w:rsidR="00C353B0" w:rsidRPr="007F2770" w:rsidRDefault="00C353B0" w:rsidP="00C353B0">
            <w:pPr>
              <w:pStyle w:val="TAL"/>
              <w:rPr>
                <w:lang w:eastAsia="en-US"/>
              </w:rPr>
            </w:pPr>
            <w:r w:rsidRPr="007F2770">
              <w:rPr>
                <w:lang w:eastAsia="en-US"/>
              </w:rPr>
              <w:t>0</w:t>
            </w:r>
          </w:p>
        </w:tc>
        <w:tc>
          <w:tcPr>
            <w:tcW w:w="283" w:type="dxa"/>
            <w:tcBorders>
              <w:top w:val="nil"/>
              <w:left w:val="nil"/>
              <w:bottom w:val="nil"/>
              <w:right w:val="nil"/>
            </w:tcBorders>
          </w:tcPr>
          <w:p w14:paraId="10156FF7" w14:textId="77777777" w:rsidR="00C353B0" w:rsidRPr="007F2770" w:rsidRDefault="00C353B0" w:rsidP="00C353B0">
            <w:pPr>
              <w:pStyle w:val="TAL"/>
              <w:rPr>
                <w:lang w:eastAsia="en-US"/>
              </w:rPr>
            </w:pPr>
            <w:r w:rsidRPr="007F2770">
              <w:rPr>
                <w:lang w:eastAsia="en-US"/>
              </w:rPr>
              <w:t>1</w:t>
            </w:r>
          </w:p>
        </w:tc>
        <w:tc>
          <w:tcPr>
            <w:tcW w:w="5953" w:type="dxa"/>
            <w:tcBorders>
              <w:top w:val="nil"/>
              <w:left w:val="nil"/>
              <w:bottom w:val="nil"/>
              <w:right w:val="single" w:sz="4" w:space="0" w:color="auto"/>
            </w:tcBorders>
          </w:tcPr>
          <w:p w14:paraId="21751AEB" w14:textId="77777777" w:rsidR="00C353B0" w:rsidRPr="007F2770" w:rsidRDefault="00C353B0" w:rsidP="00C353B0">
            <w:pPr>
              <w:pStyle w:val="TAL"/>
              <w:rPr>
                <w:lang w:eastAsia="en-US"/>
              </w:rPr>
            </w:pPr>
            <w:r w:rsidRPr="007F2770">
              <w:rPr>
                <w:lang w:eastAsia="en-US"/>
              </w:rPr>
              <w:t>UE policy container</w:t>
            </w:r>
          </w:p>
        </w:tc>
      </w:tr>
      <w:tr w:rsidR="00017281" w:rsidRPr="007F2770" w14:paraId="30D8009B" w14:textId="77777777" w:rsidTr="00F07673">
        <w:trPr>
          <w:cantSplit/>
          <w:jc w:val="center"/>
        </w:trPr>
        <w:tc>
          <w:tcPr>
            <w:tcW w:w="284" w:type="dxa"/>
            <w:tcBorders>
              <w:top w:val="nil"/>
              <w:left w:val="single" w:sz="4" w:space="0" w:color="auto"/>
              <w:bottom w:val="nil"/>
              <w:right w:val="nil"/>
            </w:tcBorders>
          </w:tcPr>
          <w:p w14:paraId="3923EF1B" w14:textId="77777777" w:rsidR="00017281" w:rsidRPr="007F2770" w:rsidRDefault="00017281" w:rsidP="00F07673">
            <w:pPr>
              <w:pStyle w:val="TAC"/>
            </w:pPr>
            <w:r w:rsidRPr="007F2770">
              <w:t>0</w:t>
            </w:r>
          </w:p>
        </w:tc>
        <w:tc>
          <w:tcPr>
            <w:tcW w:w="284" w:type="dxa"/>
            <w:tcBorders>
              <w:top w:val="nil"/>
              <w:left w:val="nil"/>
              <w:bottom w:val="nil"/>
              <w:right w:val="nil"/>
            </w:tcBorders>
          </w:tcPr>
          <w:p w14:paraId="3298B3DA" w14:textId="77777777" w:rsidR="00017281" w:rsidRPr="007F2770" w:rsidRDefault="00017281" w:rsidP="00F07673">
            <w:pPr>
              <w:pStyle w:val="TAC"/>
            </w:pPr>
            <w:r w:rsidRPr="007F2770">
              <w:t>1</w:t>
            </w:r>
          </w:p>
        </w:tc>
        <w:tc>
          <w:tcPr>
            <w:tcW w:w="283" w:type="dxa"/>
            <w:tcBorders>
              <w:top w:val="nil"/>
              <w:left w:val="nil"/>
              <w:bottom w:val="nil"/>
              <w:right w:val="nil"/>
            </w:tcBorders>
          </w:tcPr>
          <w:p w14:paraId="27389241" w14:textId="77777777" w:rsidR="00017281" w:rsidRPr="007F2770" w:rsidRDefault="00017281" w:rsidP="00F07673">
            <w:pPr>
              <w:pStyle w:val="TAL"/>
            </w:pPr>
            <w:r w:rsidRPr="007F2770">
              <w:t>1</w:t>
            </w:r>
          </w:p>
        </w:tc>
        <w:tc>
          <w:tcPr>
            <w:tcW w:w="283" w:type="dxa"/>
            <w:tcBorders>
              <w:top w:val="nil"/>
              <w:left w:val="nil"/>
              <w:bottom w:val="nil"/>
              <w:right w:val="nil"/>
            </w:tcBorders>
          </w:tcPr>
          <w:p w14:paraId="404F9C35" w14:textId="77777777" w:rsidR="00017281" w:rsidRPr="007F2770" w:rsidRDefault="00017281" w:rsidP="00F07673">
            <w:pPr>
              <w:pStyle w:val="TAL"/>
            </w:pPr>
            <w:r w:rsidRPr="007F2770">
              <w:t>0</w:t>
            </w:r>
          </w:p>
        </w:tc>
        <w:tc>
          <w:tcPr>
            <w:tcW w:w="5953" w:type="dxa"/>
            <w:tcBorders>
              <w:top w:val="nil"/>
              <w:left w:val="nil"/>
              <w:bottom w:val="nil"/>
              <w:right w:val="single" w:sz="4" w:space="0" w:color="auto"/>
            </w:tcBorders>
          </w:tcPr>
          <w:p w14:paraId="492879DD" w14:textId="77777777" w:rsidR="00017281" w:rsidRPr="007F2770" w:rsidRDefault="00017281" w:rsidP="00F07673">
            <w:pPr>
              <w:pStyle w:val="TAL"/>
            </w:pPr>
            <w:r w:rsidRPr="007F2770">
              <w:t>UE parameters update transparent container</w:t>
            </w:r>
          </w:p>
        </w:tc>
      </w:tr>
      <w:tr w:rsidR="007955B2" w:rsidRPr="007F2770" w14:paraId="14465888" w14:textId="77777777" w:rsidTr="005715F3">
        <w:trPr>
          <w:cantSplit/>
          <w:jc w:val="center"/>
        </w:trPr>
        <w:tc>
          <w:tcPr>
            <w:tcW w:w="284" w:type="dxa"/>
            <w:tcBorders>
              <w:top w:val="nil"/>
              <w:left w:val="single" w:sz="4" w:space="0" w:color="auto"/>
              <w:bottom w:val="nil"/>
              <w:right w:val="nil"/>
            </w:tcBorders>
          </w:tcPr>
          <w:p w14:paraId="699C14AB" w14:textId="77777777" w:rsidR="007955B2" w:rsidRPr="007F2770" w:rsidRDefault="007955B2" w:rsidP="005715F3">
            <w:pPr>
              <w:pStyle w:val="TAC"/>
            </w:pPr>
            <w:r w:rsidRPr="007F2770">
              <w:t>0</w:t>
            </w:r>
          </w:p>
        </w:tc>
        <w:tc>
          <w:tcPr>
            <w:tcW w:w="284" w:type="dxa"/>
            <w:tcBorders>
              <w:top w:val="nil"/>
              <w:left w:val="nil"/>
              <w:bottom w:val="nil"/>
              <w:right w:val="nil"/>
            </w:tcBorders>
          </w:tcPr>
          <w:p w14:paraId="23D1E693" w14:textId="77777777" w:rsidR="007955B2" w:rsidRPr="007F2770" w:rsidRDefault="007955B2" w:rsidP="005715F3">
            <w:pPr>
              <w:pStyle w:val="TAC"/>
            </w:pPr>
            <w:r w:rsidRPr="007F2770">
              <w:t>1</w:t>
            </w:r>
          </w:p>
        </w:tc>
        <w:tc>
          <w:tcPr>
            <w:tcW w:w="283" w:type="dxa"/>
            <w:tcBorders>
              <w:top w:val="nil"/>
              <w:left w:val="nil"/>
              <w:bottom w:val="nil"/>
              <w:right w:val="nil"/>
            </w:tcBorders>
          </w:tcPr>
          <w:p w14:paraId="468751F2" w14:textId="77777777" w:rsidR="007955B2" w:rsidRPr="007F2770" w:rsidRDefault="007955B2" w:rsidP="005715F3">
            <w:pPr>
              <w:pStyle w:val="TAL"/>
            </w:pPr>
            <w:r w:rsidRPr="007F2770">
              <w:t>1</w:t>
            </w:r>
          </w:p>
        </w:tc>
        <w:tc>
          <w:tcPr>
            <w:tcW w:w="283" w:type="dxa"/>
            <w:tcBorders>
              <w:top w:val="nil"/>
              <w:left w:val="nil"/>
              <w:bottom w:val="nil"/>
              <w:right w:val="nil"/>
            </w:tcBorders>
          </w:tcPr>
          <w:p w14:paraId="505F81C3" w14:textId="77777777" w:rsidR="007955B2" w:rsidRPr="007F2770" w:rsidRDefault="007955B2" w:rsidP="005715F3">
            <w:pPr>
              <w:pStyle w:val="TAL"/>
            </w:pPr>
            <w:r w:rsidRPr="007F2770">
              <w:t>1</w:t>
            </w:r>
          </w:p>
        </w:tc>
        <w:tc>
          <w:tcPr>
            <w:tcW w:w="5953" w:type="dxa"/>
            <w:tcBorders>
              <w:top w:val="nil"/>
              <w:left w:val="nil"/>
              <w:bottom w:val="nil"/>
              <w:right w:val="single" w:sz="4" w:space="0" w:color="auto"/>
            </w:tcBorders>
          </w:tcPr>
          <w:p w14:paraId="7B01EF4D" w14:textId="77777777" w:rsidR="007955B2" w:rsidRPr="007F2770" w:rsidRDefault="007955B2" w:rsidP="005715F3">
            <w:pPr>
              <w:pStyle w:val="TAL"/>
            </w:pPr>
            <w:r w:rsidRPr="007F2770">
              <w:t>Location services message container (see 3GPP TS 23.273 </w:t>
            </w:r>
            <w:r w:rsidR="00E6605C" w:rsidRPr="007F2770">
              <w:t>[6B]</w:t>
            </w:r>
            <w:r w:rsidRPr="007F2770">
              <w:t>)</w:t>
            </w:r>
          </w:p>
        </w:tc>
      </w:tr>
      <w:tr w:rsidR="0075753B" w:rsidRPr="007F2770" w14:paraId="10276AF9" w14:textId="77777777" w:rsidTr="00497C4F">
        <w:trPr>
          <w:cantSplit/>
          <w:jc w:val="center"/>
        </w:trPr>
        <w:tc>
          <w:tcPr>
            <w:tcW w:w="284" w:type="dxa"/>
            <w:tcBorders>
              <w:top w:val="nil"/>
              <w:left w:val="single" w:sz="4" w:space="0" w:color="auto"/>
              <w:bottom w:val="nil"/>
              <w:right w:val="nil"/>
            </w:tcBorders>
          </w:tcPr>
          <w:p w14:paraId="69BF211C" w14:textId="77777777" w:rsidR="0075753B" w:rsidRPr="007F2770" w:rsidRDefault="0075753B" w:rsidP="00497C4F">
            <w:pPr>
              <w:pStyle w:val="TAC"/>
            </w:pPr>
            <w:r w:rsidRPr="007F2770">
              <w:t>1</w:t>
            </w:r>
          </w:p>
        </w:tc>
        <w:tc>
          <w:tcPr>
            <w:tcW w:w="284" w:type="dxa"/>
            <w:tcBorders>
              <w:top w:val="nil"/>
              <w:left w:val="nil"/>
              <w:bottom w:val="nil"/>
              <w:right w:val="nil"/>
            </w:tcBorders>
          </w:tcPr>
          <w:p w14:paraId="646628DB" w14:textId="77777777" w:rsidR="0075753B" w:rsidRPr="007F2770" w:rsidRDefault="0075753B" w:rsidP="00497C4F">
            <w:pPr>
              <w:pStyle w:val="TAC"/>
            </w:pPr>
            <w:r w:rsidRPr="007F2770">
              <w:t>0</w:t>
            </w:r>
          </w:p>
        </w:tc>
        <w:tc>
          <w:tcPr>
            <w:tcW w:w="283" w:type="dxa"/>
            <w:tcBorders>
              <w:top w:val="nil"/>
              <w:left w:val="nil"/>
              <w:bottom w:val="nil"/>
              <w:right w:val="nil"/>
            </w:tcBorders>
          </w:tcPr>
          <w:p w14:paraId="3E3A32CC" w14:textId="77777777" w:rsidR="0075753B" w:rsidRPr="007F2770" w:rsidRDefault="0075753B" w:rsidP="00497C4F">
            <w:pPr>
              <w:pStyle w:val="TAL"/>
            </w:pPr>
            <w:r w:rsidRPr="007F2770">
              <w:t>0</w:t>
            </w:r>
          </w:p>
        </w:tc>
        <w:tc>
          <w:tcPr>
            <w:tcW w:w="283" w:type="dxa"/>
            <w:tcBorders>
              <w:top w:val="nil"/>
              <w:left w:val="nil"/>
              <w:bottom w:val="nil"/>
              <w:right w:val="nil"/>
            </w:tcBorders>
          </w:tcPr>
          <w:p w14:paraId="59BBA2C3" w14:textId="77777777" w:rsidR="0075753B" w:rsidRPr="007F2770" w:rsidRDefault="0075753B" w:rsidP="00497C4F">
            <w:pPr>
              <w:pStyle w:val="TAL"/>
            </w:pPr>
            <w:r w:rsidRPr="007F2770">
              <w:t>0</w:t>
            </w:r>
          </w:p>
        </w:tc>
        <w:tc>
          <w:tcPr>
            <w:tcW w:w="5953" w:type="dxa"/>
            <w:tcBorders>
              <w:top w:val="nil"/>
              <w:left w:val="nil"/>
              <w:bottom w:val="nil"/>
              <w:right w:val="single" w:sz="4" w:space="0" w:color="auto"/>
            </w:tcBorders>
          </w:tcPr>
          <w:p w14:paraId="0E5FE6D6" w14:textId="77777777" w:rsidR="0075753B" w:rsidRPr="007F2770" w:rsidRDefault="0075753B" w:rsidP="00497C4F">
            <w:pPr>
              <w:pStyle w:val="TAL"/>
            </w:pPr>
            <w:r w:rsidRPr="007F2770">
              <w:t>CIoT user data container</w:t>
            </w:r>
          </w:p>
        </w:tc>
      </w:tr>
      <w:tr w:rsidR="00F973BE" w:rsidRPr="007F2770" w14:paraId="7664795C" w14:textId="77777777" w:rsidTr="004441C2">
        <w:trPr>
          <w:cantSplit/>
          <w:jc w:val="center"/>
        </w:trPr>
        <w:tc>
          <w:tcPr>
            <w:tcW w:w="284" w:type="dxa"/>
            <w:tcBorders>
              <w:top w:val="nil"/>
              <w:left w:val="single" w:sz="4" w:space="0" w:color="auto"/>
              <w:bottom w:val="nil"/>
              <w:right w:val="nil"/>
            </w:tcBorders>
          </w:tcPr>
          <w:p w14:paraId="3193C23A" w14:textId="77777777" w:rsidR="00F973BE" w:rsidRPr="007F2770" w:rsidRDefault="00F973BE" w:rsidP="004441C2">
            <w:pPr>
              <w:pStyle w:val="TAC"/>
            </w:pPr>
            <w:r w:rsidRPr="007F2770">
              <w:t>1</w:t>
            </w:r>
          </w:p>
        </w:tc>
        <w:tc>
          <w:tcPr>
            <w:tcW w:w="284" w:type="dxa"/>
            <w:tcBorders>
              <w:top w:val="nil"/>
              <w:left w:val="nil"/>
              <w:bottom w:val="nil"/>
              <w:right w:val="nil"/>
            </w:tcBorders>
          </w:tcPr>
          <w:p w14:paraId="0C8F00F1" w14:textId="77777777" w:rsidR="00F973BE" w:rsidRPr="007F2770" w:rsidRDefault="00F973BE" w:rsidP="004441C2">
            <w:pPr>
              <w:pStyle w:val="TAC"/>
            </w:pPr>
            <w:r w:rsidRPr="007F2770">
              <w:t>0</w:t>
            </w:r>
          </w:p>
        </w:tc>
        <w:tc>
          <w:tcPr>
            <w:tcW w:w="283" w:type="dxa"/>
            <w:tcBorders>
              <w:top w:val="nil"/>
              <w:left w:val="nil"/>
              <w:bottom w:val="nil"/>
              <w:right w:val="nil"/>
            </w:tcBorders>
          </w:tcPr>
          <w:p w14:paraId="6523D72B" w14:textId="77777777" w:rsidR="00F973BE" w:rsidRPr="007F2770" w:rsidRDefault="00F973BE" w:rsidP="004441C2">
            <w:pPr>
              <w:pStyle w:val="TAL"/>
            </w:pPr>
            <w:r w:rsidRPr="007F2770">
              <w:t>0</w:t>
            </w:r>
          </w:p>
        </w:tc>
        <w:tc>
          <w:tcPr>
            <w:tcW w:w="283" w:type="dxa"/>
            <w:tcBorders>
              <w:top w:val="nil"/>
              <w:left w:val="nil"/>
              <w:bottom w:val="nil"/>
              <w:right w:val="nil"/>
            </w:tcBorders>
          </w:tcPr>
          <w:p w14:paraId="2B02809D" w14:textId="77777777" w:rsidR="00F973BE" w:rsidRPr="007F2770" w:rsidRDefault="00F973BE" w:rsidP="004441C2">
            <w:pPr>
              <w:pStyle w:val="TAL"/>
            </w:pPr>
            <w:r w:rsidRPr="007F2770">
              <w:t>1</w:t>
            </w:r>
          </w:p>
        </w:tc>
        <w:tc>
          <w:tcPr>
            <w:tcW w:w="5953" w:type="dxa"/>
            <w:tcBorders>
              <w:top w:val="nil"/>
              <w:left w:val="nil"/>
              <w:bottom w:val="nil"/>
              <w:right w:val="single" w:sz="4" w:space="0" w:color="auto"/>
            </w:tcBorders>
          </w:tcPr>
          <w:p w14:paraId="1A0CC168" w14:textId="77777777" w:rsidR="00F973BE" w:rsidRPr="007F2770" w:rsidRDefault="00F973BE" w:rsidP="004441C2">
            <w:pPr>
              <w:pStyle w:val="TAL"/>
            </w:pPr>
            <w:r w:rsidRPr="007F2770">
              <w:t>Service-level-AA container</w:t>
            </w:r>
          </w:p>
        </w:tc>
      </w:tr>
      <w:tr w:rsidR="00EB22B7" w:rsidRPr="007F2770" w14:paraId="2045C80D" w14:textId="77777777" w:rsidTr="004441C2">
        <w:trPr>
          <w:cantSplit/>
          <w:jc w:val="center"/>
        </w:trPr>
        <w:tc>
          <w:tcPr>
            <w:tcW w:w="284" w:type="dxa"/>
            <w:tcBorders>
              <w:top w:val="nil"/>
              <w:left w:val="single" w:sz="4" w:space="0" w:color="auto"/>
              <w:bottom w:val="nil"/>
              <w:right w:val="nil"/>
            </w:tcBorders>
          </w:tcPr>
          <w:p w14:paraId="1CFFE76C" w14:textId="6458F4C4" w:rsidR="00EB22B7" w:rsidRPr="007F2770" w:rsidRDefault="00EB22B7" w:rsidP="00EB22B7">
            <w:pPr>
              <w:pStyle w:val="TAC"/>
            </w:pPr>
            <w:r w:rsidRPr="007F2770">
              <w:t>1</w:t>
            </w:r>
          </w:p>
        </w:tc>
        <w:tc>
          <w:tcPr>
            <w:tcW w:w="284" w:type="dxa"/>
            <w:tcBorders>
              <w:top w:val="nil"/>
              <w:left w:val="nil"/>
              <w:bottom w:val="nil"/>
              <w:right w:val="nil"/>
            </w:tcBorders>
          </w:tcPr>
          <w:p w14:paraId="205DD86D" w14:textId="43B2FBD6" w:rsidR="00EB22B7" w:rsidRPr="007F2770" w:rsidRDefault="00EB22B7" w:rsidP="00EB22B7">
            <w:pPr>
              <w:pStyle w:val="TAC"/>
            </w:pPr>
            <w:r w:rsidRPr="007F2770">
              <w:t>0</w:t>
            </w:r>
          </w:p>
        </w:tc>
        <w:tc>
          <w:tcPr>
            <w:tcW w:w="283" w:type="dxa"/>
            <w:tcBorders>
              <w:top w:val="nil"/>
              <w:left w:val="nil"/>
              <w:bottom w:val="nil"/>
              <w:right w:val="nil"/>
            </w:tcBorders>
          </w:tcPr>
          <w:p w14:paraId="4B449E4C" w14:textId="44742B84" w:rsidR="00EB22B7" w:rsidRPr="007F2770" w:rsidRDefault="00EB22B7" w:rsidP="00EB22B7">
            <w:pPr>
              <w:pStyle w:val="TAL"/>
            </w:pPr>
            <w:r w:rsidRPr="007F2770">
              <w:t>1</w:t>
            </w:r>
          </w:p>
        </w:tc>
        <w:tc>
          <w:tcPr>
            <w:tcW w:w="283" w:type="dxa"/>
            <w:tcBorders>
              <w:top w:val="nil"/>
              <w:left w:val="nil"/>
              <w:bottom w:val="nil"/>
              <w:right w:val="nil"/>
            </w:tcBorders>
          </w:tcPr>
          <w:p w14:paraId="22799524" w14:textId="37B63A93" w:rsidR="00EB22B7" w:rsidRPr="007F2770" w:rsidRDefault="00EB22B7" w:rsidP="00EB22B7">
            <w:pPr>
              <w:pStyle w:val="TAL"/>
            </w:pPr>
            <w:r w:rsidRPr="007F2770">
              <w:t>0</w:t>
            </w:r>
          </w:p>
        </w:tc>
        <w:tc>
          <w:tcPr>
            <w:tcW w:w="5953" w:type="dxa"/>
            <w:tcBorders>
              <w:top w:val="nil"/>
              <w:left w:val="nil"/>
              <w:bottom w:val="nil"/>
              <w:right w:val="single" w:sz="4" w:space="0" w:color="auto"/>
            </w:tcBorders>
          </w:tcPr>
          <w:p w14:paraId="2D5B3D27" w14:textId="64F1E826" w:rsidR="00EB22B7" w:rsidRPr="007F2770" w:rsidRDefault="00EB22B7" w:rsidP="00EB22B7">
            <w:pPr>
              <w:pStyle w:val="TAL"/>
            </w:pPr>
            <w:r w:rsidRPr="007F2770">
              <w:t>Event notification</w:t>
            </w:r>
          </w:p>
        </w:tc>
      </w:tr>
      <w:tr w:rsidR="00FB65DD" w:rsidRPr="00176056" w14:paraId="54C2BFA6" w14:textId="77777777" w:rsidTr="00E66E9E">
        <w:trPr>
          <w:cantSplit/>
          <w:jc w:val="center"/>
        </w:trPr>
        <w:tc>
          <w:tcPr>
            <w:tcW w:w="284" w:type="dxa"/>
            <w:tcBorders>
              <w:top w:val="nil"/>
              <w:left w:val="single" w:sz="4" w:space="0" w:color="auto"/>
              <w:bottom w:val="nil"/>
              <w:right w:val="nil"/>
            </w:tcBorders>
          </w:tcPr>
          <w:p w14:paraId="335188D6" w14:textId="77777777" w:rsidR="00FB65DD" w:rsidRPr="00176056" w:rsidRDefault="00FB65DD" w:rsidP="00E66E9E">
            <w:pPr>
              <w:pStyle w:val="TAC"/>
            </w:pPr>
            <w:r w:rsidRPr="00176056">
              <w:t>1</w:t>
            </w:r>
          </w:p>
        </w:tc>
        <w:tc>
          <w:tcPr>
            <w:tcW w:w="284" w:type="dxa"/>
            <w:tcBorders>
              <w:top w:val="nil"/>
              <w:left w:val="nil"/>
              <w:bottom w:val="nil"/>
              <w:right w:val="nil"/>
            </w:tcBorders>
          </w:tcPr>
          <w:p w14:paraId="59FB5920" w14:textId="77777777" w:rsidR="00FB65DD" w:rsidRPr="00176056" w:rsidRDefault="00FB65DD" w:rsidP="00E66E9E">
            <w:pPr>
              <w:pStyle w:val="TAC"/>
            </w:pPr>
            <w:r w:rsidRPr="00176056">
              <w:t>0</w:t>
            </w:r>
          </w:p>
        </w:tc>
        <w:tc>
          <w:tcPr>
            <w:tcW w:w="283" w:type="dxa"/>
            <w:tcBorders>
              <w:top w:val="nil"/>
              <w:left w:val="nil"/>
              <w:bottom w:val="nil"/>
              <w:right w:val="nil"/>
            </w:tcBorders>
          </w:tcPr>
          <w:p w14:paraId="1A97033C" w14:textId="77777777" w:rsidR="00FB65DD" w:rsidRPr="00176056" w:rsidRDefault="00FB65DD" w:rsidP="00E66E9E">
            <w:pPr>
              <w:pStyle w:val="TAL"/>
            </w:pPr>
            <w:r w:rsidRPr="00176056">
              <w:t>1</w:t>
            </w:r>
          </w:p>
        </w:tc>
        <w:tc>
          <w:tcPr>
            <w:tcW w:w="283" w:type="dxa"/>
            <w:tcBorders>
              <w:top w:val="nil"/>
              <w:left w:val="nil"/>
              <w:bottom w:val="nil"/>
              <w:right w:val="nil"/>
            </w:tcBorders>
          </w:tcPr>
          <w:p w14:paraId="2E63C9C6" w14:textId="77777777" w:rsidR="00FB65DD" w:rsidRPr="00176056" w:rsidRDefault="00FB65DD" w:rsidP="00E66E9E">
            <w:pPr>
              <w:pStyle w:val="TAL"/>
            </w:pPr>
            <w:r>
              <w:t>1</w:t>
            </w:r>
          </w:p>
        </w:tc>
        <w:tc>
          <w:tcPr>
            <w:tcW w:w="5953" w:type="dxa"/>
            <w:tcBorders>
              <w:top w:val="nil"/>
              <w:left w:val="nil"/>
              <w:bottom w:val="nil"/>
              <w:right w:val="single" w:sz="4" w:space="0" w:color="auto"/>
            </w:tcBorders>
          </w:tcPr>
          <w:p w14:paraId="45407484" w14:textId="42D8693F" w:rsidR="00FB65DD" w:rsidRPr="00176056" w:rsidRDefault="00B9330C" w:rsidP="00E66E9E">
            <w:pPr>
              <w:pStyle w:val="TAL"/>
            </w:pPr>
            <w:r>
              <w:t xml:space="preserve">UPP-CMI </w:t>
            </w:r>
            <w:r w:rsidR="00FB65DD">
              <w:t>container</w:t>
            </w:r>
          </w:p>
        </w:tc>
      </w:tr>
      <w:tr w:rsidR="001E40D2" w:rsidRPr="007F2770" w14:paraId="70BAF245" w14:textId="77777777" w:rsidTr="0094230B">
        <w:trPr>
          <w:cantSplit/>
          <w:jc w:val="center"/>
        </w:trPr>
        <w:tc>
          <w:tcPr>
            <w:tcW w:w="284" w:type="dxa"/>
            <w:tcBorders>
              <w:top w:val="nil"/>
              <w:left w:val="single" w:sz="4" w:space="0" w:color="auto"/>
              <w:bottom w:val="nil"/>
              <w:right w:val="nil"/>
            </w:tcBorders>
          </w:tcPr>
          <w:p w14:paraId="35056709" w14:textId="77777777" w:rsidR="001E40D2" w:rsidRPr="007F2770" w:rsidRDefault="001E40D2" w:rsidP="0094230B">
            <w:pPr>
              <w:pStyle w:val="TAC"/>
              <w:rPr>
                <w:lang w:eastAsia="en-US"/>
              </w:rPr>
            </w:pPr>
            <w:r>
              <w:rPr>
                <w:lang w:eastAsia="en-US"/>
              </w:rPr>
              <w:t>1</w:t>
            </w:r>
          </w:p>
        </w:tc>
        <w:tc>
          <w:tcPr>
            <w:tcW w:w="284" w:type="dxa"/>
            <w:tcBorders>
              <w:top w:val="nil"/>
              <w:left w:val="nil"/>
              <w:bottom w:val="nil"/>
              <w:right w:val="nil"/>
            </w:tcBorders>
          </w:tcPr>
          <w:p w14:paraId="2B4E9232" w14:textId="77777777" w:rsidR="001E40D2" w:rsidRPr="007F2770" w:rsidRDefault="001E40D2" w:rsidP="0094230B">
            <w:pPr>
              <w:pStyle w:val="TAC"/>
              <w:rPr>
                <w:lang w:eastAsia="en-US"/>
              </w:rPr>
            </w:pPr>
            <w:r>
              <w:rPr>
                <w:lang w:eastAsia="en-US"/>
              </w:rPr>
              <w:t>1</w:t>
            </w:r>
          </w:p>
        </w:tc>
        <w:tc>
          <w:tcPr>
            <w:tcW w:w="283" w:type="dxa"/>
            <w:tcBorders>
              <w:top w:val="nil"/>
              <w:left w:val="nil"/>
              <w:bottom w:val="nil"/>
              <w:right w:val="nil"/>
            </w:tcBorders>
          </w:tcPr>
          <w:p w14:paraId="004B5E69" w14:textId="77777777" w:rsidR="001E40D2" w:rsidRPr="007F2770" w:rsidRDefault="001E40D2" w:rsidP="0094230B">
            <w:pPr>
              <w:pStyle w:val="TAL"/>
              <w:rPr>
                <w:lang w:eastAsia="en-US"/>
              </w:rPr>
            </w:pPr>
            <w:r>
              <w:rPr>
                <w:lang w:eastAsia="en-US"/>
              </w:rPr>
              <w:t>0</w:t>
            </w:r>
          </w:p>
        </w:tc>
        <w:tc>
          <w:tcPr>
            <w:tcW w:w="283" w:type="dxa"/>
            <w:tcBorders>
              <w:top w:val="nil"/>
              <w:left w:val="nil"/>
              <w:bottom w:val="nil"/>
              <w:right w:val="nil"/>
            </w:tcBorders>
          </w:tcPr>
          <w:p w14:paraId="6671983E" w14:textId="77777777" w:rsidR="001E40D2" w:rsidRPr="007F2770" w:rsidRDefault="001E40D2" w:rsidP="0094230B">
            <w:pPr>
              <w:pStyle w:val="TAL"/>
              <w:rPr>
                <w:lang w:eastAsia="en-US"/>
              </w:rPr>
            </w:pPr>
            <w:r>
              <w:rPr>
                <w:lang w:eastAsia="en-US"/>
              </w:rPr>
              <w:t>0</w:t>
            </w:r>
          </w:p>
        </w:tc>
        <w:tc>
          <w:tcPr>
            <w:tcW w:w="5953" w:type="dxa"/>
            <w:tcBorders>
              <w:top w:val="nil"/>
              <w:left w:val="nil"/>
              <w:bottom w:val="nil"/>
              <w:right w:val="single" w:sz="4" w:space="0" w:color="auto"/>
            </w:tcBorders>
          </w:tcPr>
          <w:p w14:paraId="2EEA61E9" w14:textId="77777777" w:rsidR="001E40D2" w:rsidRPr="007F2770" w:rsidRDefault="001E40D2" w:rsidP="0094230B">
            <w:pPr>
              <w:pStyle w:val="TAL"/>
              <w:rPr>
                <w:lang w:eastAsia="en-US"/>
              </w:rPr>
            </w:pPr>
            <w:r>
              <w:rPr>
                <w:lang w:eastAsia="en-US"/>
              </w:rPr>
              <w:t>S</w:t>
            </w:r>
            <w:r w:rsidRPr="007F2770">
              <w:rPr>
                <w:lang w:eastAsia="en-US"/>
              </w:rPr>
              <w:t>LPP message container</w:t>
            </w:r>
          </w:p>
        </w:tc>
      </w:tr>
      <w:tr w:rsidR="00755FFC" w:rsidRPr="007F2770" w14:paraId="781199AD" w14:textId="77777777" w:rsidTr="006E05ED">
        <w:trPr>
          <w:cantSplit/>
          <w:jc w:val="center"/>
        </w:trPr>
        <w:tc>
          <w:tcPr>
            <w:tcW w:w="284" w:type="dxa"/>
            <w:tcBorders>
              <w:top w:val="nil"/>
              <w:left w:val="single" w:sz="4" w:space="0" w:color="auto"/>
              <w:bottom w:val="nil"/>
              <w:right w:val="nil"/>
            </w:tcBorders>
          </w:tcPr>
          <w:p w14:paraId="533F9405" w14:textId="77777777" w:rsidR="00755FFC" w:rsidRPr="007F2770" w:rsidRDefault="00755FFC" w:rsidP="006E05ED">
            <w:pPr>
              <w:pStyle w:val="TAC"/>
            </w:pPr>
            <w:r w:rsidRPr="007F2770">
              <w:t>1</w:t>
            </w:r>
          </w:p>
        </w:tc>
        <w:tc>
          <w:tcPr>
            <w:tcW w:w="284" w:type="dxa"/>
            <w:tcBorders>
              <w:top w:val="nil"/>
              <w:left w:val="nil"/>
              <w:bottom w:val="nil"/>
              <w:right w:val="nil"/>
            </w:tcBorders>
          </w:tcPr>
          <w:p w14:paraId="491E5B2F" w14:textId="77777777" w:rsidR="00755FFC" w:rsidRPr="007F2770" w:rsidRDefault="00755FFC" w:rsidP="006E05ED">
            <w:pPr>
              <w:pStyle w:val="TAC"/>
            </w:pPr>
            <w:r w:rsidRPr="007F2770">
              <w:t>1</w:t>
            </w:r>
          </w:p>
        </w:tc>
        <w:tc>
          <w:tcPr>
            <w:tcW w:w="283" w:type="dxa"/>
            <w:tcBorders>
              <w:top w:val="nil"/>
              <w:left w:val="nil"/>
              <w:bottom w:val="nil"/>
              <w:right w:val="nil"/>
            </w:tcBorders>
          </w:tcPr>
          <w:p w14:paraId="2C9CEBF9" w14:textId="77777777" w:rsidR="00755FFC" w:rsidRPr="007F2770" w:rsidRDefault="00755FFC" w:rsidP="006E05ED">
            <w:pPr>
              <w:pStyle w:val="TAL"/>
            </w:pPr>
            <w:r w:rsidRPr="007F2770">
              <w:t>1</w:t>
            </w:r>
          </w:p>
        </w:tc>
        <w:tc>
          <w:tcPr>
            <w:tcW w:w="283" w:type="dxa"/>
            <w:tcBorders>
              <w:top w:val="nil"/>
              <w:left w:val="nil"/>
              <w:bottom w:val="nil"/>
              <w:right w:val="nil"/>
            </w:tcBorders>
          </w:tcPr>
          <w:p w14:paraId="1B157764" w14:textId="77777777" w:rsidR="00755FFC" w:rsidRPr="007F2770" w:rsidRDefault="00755FFC" w:rsidP="006E05ED">
            <w:pPr>
              <w:pStyle w:val="TAL"/>
            </w:pPr>
            <w:r w:rsidRPr="007F2770">
              <w:t>1</w:t>
            </w:r>
          </w:p>
        </w:tc>
        <w:tc>
          <w:tcPr>
            <w:tcW w:w="5953" w:type="dxa"/>
            <w:tcBorders>
              <w:top w:val="nil"/>
              <w:left w:val="nil"/>
              <w:bottom w:val="nil"/>
              <w:right w:val="single" w:sz="4" w:space="0" w:color="auto"/>
            </w:tcBorders>
          </w:tcPr>
          <w:p w14:paraId="2191F931" w14:textId="77777777" w:rsidR="00755FFC" w:rsidRPr="007F2770" w:rsidRDefault="00755FFC" w:rsidP="006E05ED">
            <w:pPr>
              <w:pStyle w:val="TAL"/>
            </w:pPr>
            <w:r w:rsidRPr="007F2770">
              <w:t>Multiple payloads</w:t>
            </w:r>
          </w:p>
        </w:tc>
      </w:tr>
      <w:tr w:rsidR="00722AE2" w:rsidRPr="007F2770" w14:paraId="267DE8A2" w14:textId="77777777" w:rsidTr="008A3E1E">
        <w:trPr>
          <w:cantSplit/>
          <w:jc w:val="center"/>
        </w:trPr>
        <w:tc>
          <w:tcPr>
            <w:tcW w:w="7087" w:type="dxa"/>
            <w:gridSpan w:val="5"/>
            <w:tcBorders>
              <w:top w:val="nil"/>
              <w:left w:val="single" w:sz="4" w:space="0" w:color="auto"/>
              <w:bottom w:val="nil"/>
              <w:right w:val="single" w:sz="4" w:space="0" w:color="auto"/>
            </w:tcBorders>
            <w:hideMark/>
          </w:tcPr>
          <w:p w14:paraId="5641699F" w14:textId="77777777" w:rsidR="00722AE2" w:rsidRPr="007F2770" w:rsidRDefault="00722AE2" w:rsidP="008A3E1E">
            <w:pPr>
              <w:pStyle w:val="TAL"/>
              <w:rPr>
                <w:lang w:eastAsia="en-US"/>
              </w:rPr>
            </w:pPr>
          </w:p>
        </w:tc>
      </w:tr>
      <w:tr w:rsidR="00C81E76" w:rsidRPr="007F2770" w14:paraId="3ADE35A5" w14:textId="77777777" w:rsidTr="00920167">
        <w:trPr>
          <w:cantSplit/>
          <w:jc w:val="center"/>
        </w:trPr>
        <w:tc>
          <w:tcPr>
            <w:tcW w:w="7087" w:type="dxa"/>
            <w:gridSpan w:val="5"/>
            <w:tcBorders>
              <w:top w:val="nil"/>
              <w:left w:val="single" w:sz="4" w:space="0" w:color="auto"/>
              <w:bottom w:val="nil"/>
              <w:right w:val="single" w:sz="4" w:space="0" w:color="auto"/>
            </w:tcBorders>
          </w:tcPr>
          <w:p w14:paraId="47524998" w14:textId="77777777" w:rsidR="00C81E76" w:rsidRPr="007F2770" w:rsidRDefault="00C81E76" w:rsidP="006B6569">
            <w:pPr>
              <w:pStyle w:val="TAL"/>
              <w:rPr>
                <w:lang w:eastAsia="en-US"/>
              </w:rPr>
            </w:pPr>
            <w:r w:rsidRPr="007F2770">
              <w:rPr>
                <w:lang w:eastAsia="en-US"/>
              </w:rPr>
              <w:t>All other values are reserved.</w:t>
            </w:r>
          </w:p>
        </w:tc>
      </w:tr>
      <w:tr w:rsidR="00755FFC" w:rsidRPr="007F2770" w14:paraId="59C08AE8" w14:textId="77777777" w:rsidTr="00920167">
        <w:trPr>
          <w:cantSplit/>
          <w:jc w:val="center"/>
        </w:trPr>
        <w:tc>
          <w:tcPr>
            <w:tcW w:w="7087" w:type="dxa"/>
            <w:gridSpan w:val="5"/>
            <w:tcBorders>
              <w:top w:val="nil"/>
              <w:left w:val="single" w:sz="4" w:space="0" w:color="auto"/>
              <w:bottom w:val="nil"/>
              <w:right w:val="single" w:sz="4" w:space="0" w:color="auto"/>
            </w:tcBorders>
          </w:tcPr>
          <w:p w14:paraId="79BCC438" w14:textId="77777777" w:rsidR="00755FFC" w:rsidRPr="007F2770" w:rsidRDefault="00755FFC" w:rsidP="00755FFC">
            <w:pPr>
              <w:pStyle w:val="TAL"/>
              <w:rPr>
                <w:lang w:eastAsia="en-US"/>
              </w:rPr>
            </w:pPr>
          </w:p>
        </w:tc>
      </w:tr>
      <w:tr w:rsidR="00755FFC" w:rsidRPr="007F2770" w14:paraId="25134691" w14:textId="77777777" w:rsidTr="006B6569">
        <w:trPr>
          <w:cantSplit/>
          <w:jc w:val="center"/>
        </w:trPr>
        <w:tc>
          <w:tcPr>
            <w:tcW w:w="7087" w:type="dxa"/>
            <w:gridSpan w:val="5"/>
            <w:tcBorders>
              <w:top w:val="nil"/>
              <w:left w:val="single" w:sz="4" w:space="0" w:color="auto"/>
              <w:bottom w:val="single" w:sz="4" w:space="0" w:color="auto"/>
              <w:right w:val="single" w:sz="4" w:space="0" w:color="auto"/>
            </w:tcBorders>
          </w:tcPr>
          <w:p w14:paraId="4A9DDC25" w14:textId="77777777" w:rsidR="00755FFC" w:rsidRPr="007F2770" w:rsidRDefault="00755FFC" w:rsidP="0085304B">
            <w:pPr>
              <w:pStyle w:val="TAN"/>
              <w:rPr>
                <w:lang w:eastAsia="en-US"/>
              </w:rPr>
            </w:pPr>
            <w:r w:rsidRPr="007F2770">
              <w:t>NOTE:</w:t>
            </w:r>
            <w:r w:rsidRPr="007F2770">
              <w:tab/>
            </w:r>
            <w:r w:rsidR="008E1275" w:rsidRPr="007F2770">
              <w:t>The v</w:t>
            </w:r>
            <w:r w:rsidRPr="007F2770">
              <w:t xml:space="preserve">alue "Multiple payloads" is </w:t>
            </w:r>
            <w:r w:rsidR="008E1275" w:rsidRPr="007F2770">
              <w:t xml:space="preserve">only </w:t>
            </w:r>
            <w:r w:rsidRPr="007F2770">
              <w:t xml:space="preserve">used when the </w:t>
            </w:r>
            <w:r w:rsidRPr="007F2770">
              <w:rPr>
                <w:lang w:val="en-US"/>
              </w:rPr>
              <w:t>Payload container contents in figure 9.11.3.39.1 contains multiple payloads as shown in figure 9.11.3.39.2.</w:t>
            </w:r>
          </w:p>
        </w:tc>
      </w:tr>
    </w:tbl>
    <w:p w14:paraId="6F86FB52" w14:textId="77777777" w:rsidR="00C81E76" w:rsidRPr="007F2770" w:rsidRDefault="00C81E76" w:rsidP="00C81E76">
      <w:pPr>
        <w:rPr>
          <w:rFonts w:eastAsia="Malgun Gothic"/>
          <w:lang w:val="en-US"/>
        </w:rPr>
      </w:pPr>
    </w:p>
    <w:p w14:paraId="2864600B" w14:textId="77777777" w:rsidR="00F249F8" w:rsidRPr="007F2770" w:rsidRDefault="00BE1133" w:rsidP="00781477">
      <w:pPr>
        <w:pStyle w:val="Heading4"/>
      </w:pPr>
      <w:bookmarkStart w:id="10819" w:name="_CR9_11_3_41"/>
      <w:bookmarkStart w:id="10820" w:name="_Toc20233255"/>
      <w:bookmarkStart w:id="10821" w:name="_Toc27747390"/>
      <w:bookmarkStart w:id="10822" w:name="_Toc36213581"/>
      <w:bookmarkStart w:id="10823" w:name="_Toc36657758"/>
      <w:bookmarkStart w:id="10824" w:name="_Toc45287433"/>
      <w:bookmarkStart w:id="10825" w:name="_Toc51948708"/>
      <w:bookmarkStart w:id="10826" w:name="_Toc51949800"/>
      <w:bookmarkStart w:id="10827" w:name="_Toc162972110"/>
      <w:bookmarkEnd w:id="10819"/>
      <w:r w:rsidRPr="007F2770">
        <w:t>9.11</w:t>
      </w:r>
      <w:r w:rsidR="00F249F8" w:rsidRPr="007F2770">
        <w:t>.3.</w:t>
      </w:r>
      <w:r w:rsidR="008C4FAA" w:rsidRPr="007F2770">
        <w:t>41</w:t>
      </w:r>
      <w:r w:rsidR="00F249F8" w:rsidRPr="007F2770">
        <w:tab/>
        <w:t>PDU session identity 2</w:t>
      </w:r>
      <w:bookmarkEnd w:id="10820"/>
      <w:bookmarkEnd w:id="10821"/>
      <w:bookmarkEnd w:id="10822"/>
      <w:bookmarkEnd w:id="10823"/>
      <w:bookmarkEnd w:id="10824"/>
      <w:bookmarkEnd w:id="10825"/>
      <w:bookmarkEnd w:id="10826"/>
      <w:bookmarkEnd w:id="10827"/>
    </w:p>
    <w:p w14:paraId="2DC54529" w14:textId="77777777" w:rsidR="00F249F8" w:rsidRPr="007F2770" w:rsidRDefault="00F249F8" w:rsidP="00F249F8">
      <w:pPr>
        <w:rPr>
          <w:lang w:val="en-US"/>
        </w:rPr>
      </w:pPr>
      <w:r w:rsidRPr="007F2770">
        <w:rPr>
          <w:lang w:val="en-US"/>
        </w:rPr>
        <w:t>The purpose of the PDU session identity</w:t>
      </w:r>
      <w:r w:rsidRPr="007F2770">
        <w:t xml:space="preserve"> 2 </w:t>
      </w:r>
      <w:r w:rsidRPr="007F2770">
        <w:rPr>
          <w:lang w:val="en-US"/>
        </w:rPr>
        <w:t>information element is to indicate the identity of a PDU session in a 5GMM message.</w:t>
      </w:r>
    </w:p>
    <w:p w14:paraId="03FB1475" w14:textId="77777777" w:rsidR="00F249F8" w:rsidRPr="007F2770" w:rsidRDefault="00F249F8" w:rsidP="00F249F8">
      <w:pPr>
        <w:rPr>
          <w:lang w:val="en-US"/>
        </w:rPr>
      </w:pPr>
      <w:r w:rsidRPr="007F2770">
        <w:rPr>
          <w:lang w:val="en-US"/>
        </w:rPr>
        <w:t>The PDU session identity 2 information element is coded as shown in figure </w:t>
      </w:r>
      <w:r w:rsidR="00BE1133" w:rsidRPr="007F2770">
        <w:rPr>
          <w:lang w:val="en-US"/>
        </w:rPr>
        <w:t>9.11</w:t>
      </w:r>
      <w:r w:rsidRPr="007F2770">
        <w:t>.3.</w:t>
      </w:r>
      <w:r w:rsidR="008C4FAA" w:rsidRPr="007F2770">
        <w:t>41</w:t>
      </w:r>
      <w:r w:rsidRPr="007F2770">
        <w:t>.1</w:t>
      </w:r>
      <w:r w:rsidRPr="007F2770">
        <w:rPr>
          <w:lang w:val="en-US"/>
        </w:rPr>
        <w:t xml:space="preserve"> and table </w:t>
      </w:r>
      <w:r w:rsidR="00BE1133" w:rsidRPr="007F2770">
        <w:rPr>
          <w:lang w:val="en-US"/>
        </w:rPr>
        <w:t>9.11</w:t>
      </w:r>
      <w:r w:rsidRPr="007F2770">
        <w:t>.3.</w:t>
      </w:r>
      <w:r w:rsidR="008C4FAA" w:rsidRPr="007F2770">
        <w:t>41</w:t>
      </w:r>
      <w:r w:rsidRPr="007F2770">
        <w:t>.1</w:t>
      </w:r>
      <w:r w:rsidRPr="007F2770">
        <w:rPr>
          <w:lang w:val="en-US"/>
        </w:rPr>
        <w:t>.</w:t>
      </w:r>
    </w:p>
    <w:p w14:paraId="524C88D2" w14:textId="77777777" w:rsidR="00F249F8" w:rsidRPr="007F2770" w:rsidRDefault="00F249F8" w:rsidP="00F249F8">
      <w:pPr>
        <w:rPr>
          <w:lang w:val="en-US"/>
        </w:rPr>
      </w:pPr>
      <w:r w:rsidRPr="007F2770">
        <w:rPr>
          <w:lang w:val="en-US"/>
        </w:rPr>
        <w:t>The PDU session identity 2</w:t>
      </w:r>
      <w:r w:rsidRPr="007F2770">
        <w:t xml:space="preserve"> </w:t>
      </w:r>
      <w:r w:rsidRPr="007F2770">
        <w:rPr>
          <w:lang w:val="en-US"/>
        </w:rPr>
        <w:t>is a type 3 information element with a length of 2 octet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F249F8" w:rsidRPr="007F2770" w14:paraId="7F9E1328" w14:textId="77777777" w:rsidTr="005C5A99">
        <w:trPr>
          <w:cantSplit/>
          <w:jc w:val="center"/>
        </w:trPr>
        <w:tc>
          <w:tcPr>
            <w:tcW w:w="709" w:type="dxa"/>
            <w:tcBorders>
              <w:top w:val="nil"/>
              <w:left w:val="nil"/>
              <w:bottom w:val="nil"/>
              <w:right w:val="nil"/>
            </w:tcBorders>
            <w:hideMark/>
          </w:tcPr>
          <w:p w14:paraId="5D29C298" w14:textId="77777777" w:rsidR="00F249F8" w:rsidRPr="007F2770" w:rsidRDefault="00F249F8" w:rsidP="005C5A99">
            <w:pPr>
              <w:pStyle w:val="TAC"/>
              <w:rPr>
                <w:lang w:eastAsia="en-US"/>
              </w:rPr>
            </w:pPr>
            <w:r w:rsidRPr="007F2770">
              <w:rPr>
                <w:lang w:eastAsia="en-US"/>
              </w:rPr>
              <w:t>8</w:t>
            </w:r>
          </w:p>
        </w:tc>
        <w:tc>
          <w:tcPr>
            <w:tcW w:w="709" w:type="dxa"/>
            <w:tcBorders>
              <w:top w:val="nil"/>
              <w:left w:val="nil"/>
              <w:bottom w:val="nil"/>
              <w:right w:val="nil"/>
            </w:tcBorders>
            <w:hideMark/>
          </w:tcPr>
          <w:p w14:paraId="261B270C" w14:textId="77777777" w:rsidR="00F249F8" w:rsidRPr="007F2770" w:rsidRDefault="00F249F8" w:rsidP="005C5A99">
            <w:pPr>
              <w:pStyle w:val="TAC"/>
              <w:rPr>
                <w:lang w:eastAsia="en-US"/>
              </w:rPr>
            </w:pPr>
            <w:r w:rsidRPr="007F2770">
              <w:rPr>
                <w:lang w:eastAsia="en-US"/>
              </w:rPr>
              <w:t>7</w:t>
            </w:r>
          </w:p>
        </w:tc>
        <w:tc>
          <w:tcPr>
            <w:tcW w:w="709" w:type="dxa"/>
            <w:tcBorders>
              <w:top w:val="nil"/>
              <w:left w:val="nil"/>
              <w:bottom w:val="nil"/>
              <w:right w:val="nil"/>
            </w:tcBorders>
            <w:hideMark/>
          </w:tcPr>
          <w:p w14:paraId="7AB5CB6D" w14:textId="77777777" w:rsidR="00F249F8" w:rsidRPr="007F2770" w:rsidRDefault="00F249F8" w:rsidP="005C5A99">
            <w:pPr>
              <w:pStyle w:val="TAC"/>
              <w:rPr>
                <w:lang w:eastAsia="en-US"/>
              </w:rPr>
            </w:pPr>
            <w:r w:rsidRPr="007F2770">
              <w:rPr>
                <w:lang w:eastAsia="en-US"/>
              </w:rPr>
              <w:t>6</w:t>
            </w:r>
          </w:p>
        </w:tc>
        <w:tc>
          <w:tcPr>
            <w:tcW w:w="709" w:type="dxa"/>
            <w:tcBorders>
              <w:top w:val="nil"/>
              <w:left w:val="nil"/>
              <w:bottom w:val="nil"/>
              <w:right w:val="nil"/>
            </w:tcBorders>
            <w:hideMark/>
          </w:tcPr>
          <w:p w14:paraId="2B4A0D29" w14:textId="77777777" w:rsidR="00F249F8" w:rsidRPr="007F2770" w:rsidRDefault="00F249F8" w:rsidP="005C5A99">
            <w:pPr>
              <w:pStyle w:val="TAC"/>
              <w:rPr>
                <w:lang w:eastAsia="en-US"/>
              </w:rPr>
            </w:pPr>
            <w:r w:rsidRPr="007F2770">
              <w:rPr>
                <w:lang w:eastAsia="en-US"/>
              </w:rPr>
              <w:t>5</w:t>
            </w:r>
          </w:p>
        </w:tc>
        <w:tc>
          <w:tcPr>
            <w:tcW w:w="709" w:type="dxa"/>
            <w:tcBorders>
              <w:top w:val="nil"/>
              <w:left w:val="nil"/>
              <w:bottom w:val="nil"/>
              <w:right w:val="nil"/>
            </w:tcBorders>
            <w:hideMark/>
          </w:tcPr>
          <w:p w14:paraId="52E79B69" w14:textId="77777777" w:rsidR="00F249F8" w:rsidRPr="007F2770" w:rsidRDefault="00F249F8" w:rsidP="005C5A99">
            <w:pPr>
              <w:pStyle w:val="TAC"/>
              <w:rPr>
                <w:lang w:eastAsia="en-US"/>
              </w:rPr>
            </w:pPr>
            <w:r w:rsidRPr="007F2770">
              <w:rPr>
                <w:lang w:eastAsia="en-US"/>
              </w:rPr>
              <w:t>4</w:t>
            </w:r>
          </w:p>
        </w:tc>
        <w:tc>
          <w:tcPr>
            <w:tcW w:w="709" w:type="dxa"/>
            <w:tcBorders>
              <w:top w:val="nil"/>
              <w:left w:val="nil"/>
              <w:bottom w:val="nil"/>
              <w:right w:val="nil"/>
            </w:tcBorders>
            <w:hideMark/>
          </w:tcPr>
          <w:p w14:paraId="1A41E9DB" w14:textId="77777777" w:rsidR="00F249F8" w:rsidRPr="007F2770" w:rsidRDefault="00F249F8" w:rsidP="005C5A99">
            <w:pPr>
              <w:pStyle w:val="TAC"/>
              <w:rPr>
                <w:lang w:eastAsia="en-US"/>
              </w:rPr>
            </w:pPr>
            <w:r w:rsidRPr="007F2770">
              <w:rPr>
                <w:lang w:eastAsia="en-US"/>
              </w:rPr>
              <w:t>3</w:t>
            </w:r>
          </w:p>
        </w:tc>
        <w:tc>
          <w:tcPr>
            <w:tcW w:w="709" w:type="dxa"/>
            <w:tcBorders>
              <w:top w:val="nil"/>
              <w:left w:val="nil"/>
              <w:bottom w:val="nil"/>
              <w:right w:val="nil"/>
            </w:tcBorders>
            <w:hideMark/>
          </w:tcPr>
          <w:p w14:paraId="6DB540CF" w14:textId="77777777" w:rsidR="00F249F8" w:rsidRPr="007F2770" w:rsidRDefault="00F249F8" w:rsidP="005C5A99">
            <w:pPr>
              <w:pStyle w:val="TAC"/>
              <w:rPr>
                <w:lang w:eastAsia="en-US"/>
              </w:rPr>
            </w:pPr>
            <w:r w:rsidRPr="007F2770">
              <w:rPr>
                <w:lang w:eastAsia="en-US"/>
              </w:rPr>
              <w:t>2</w:t>
            </w:r>
          </w:p>
        </w:tc>
        <w:tc>
          <w:tcPr>
            <w:tcW w:w="709" w:type="dxa"/>
            <w:tcBorders>
              <w:top w:val="nil"/>
              <w:left w:val="nil"/>
              <w:bottom w:val="nil"/>
              <w:right w:val="nil"/>
            </w:tcBorders>
            <w:hideMark/>
          </w:tcPr>
          <w:p w14:paraId="5D8445A0" w14:textId="77777777" w:rsidR="00F249F8" w:rsidRPr="007F2770" w:rsidRDefault="00F249F8" w:rsidP="005C5A99">
            <w:pPr>
              <w:pStyle w:val="TAC"/>
              <w:rPr>
                <w:lang w:eastAsia="en-US"/>
              </w:rPr>
            </w:pPr>
            <w:r w:rsidRPr="007F2770">
              <w:rPr>
                <w:lang w:eastAsia="en-US"/>
              </w:rPr>
              <w:t>1</w:t>
            </w:r>
          </w:p>
        </w:tc>
        <w:tc>
          <w:tcPr>
            <w:tcW w:w="1560" w:type="dxa"/>
            <w:tcBorders>
              <w:top w:val="nil"/>
              <w:left w:val="nil"/>
              <w:bottom w:val="nil"/>
              <w:right w:val="nil"/>
            </w:tcBorders>
          </w:tcPr>
          <w:p w14:paraId="366FF1DA" w14:textId="77777777" w:rsidR="00F249F8" w:rsidRPr="007F2770" w:rsidRDefault="00F249F8" w:rsidP="005C5A99">
            <w:pPr>
              <w:pStyle w:val="TAL"/>
              <w:rPr>
                <w:lang w:eastAsia="en-US"/>
              </w:rPr>
            </w:pPr>
          </w:p>
        </w:tc>
      </w:tr>
      <w:tr w:rsidR="00F249F8" w:rsidRPr="007F2770" w14:paraId="4D4130C3" w14:textId="77777777" w:rsidTr="005C5A99">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6E51D300" w14:textId="77777777" w:rsidR="00F249F8" w:rsidRPr="007F2770" w:rsidRDefault="00F249F8" w:rsidP="005C5A99">
            <w:pPr>
              <w:pStyle w:val="TAC"/>
              <w:rPr>
                <w:lang w:eastAsia="en-US"/>
              </w:rPr>
            </w:pPr>
            <w:r w:rsidRPr="007F2770">
              <w:rPr>
                <w:lang w:val="en-US" w:eastAsia="en-US"/>
              </w:rPr>
              <w:t>PDU session identity 2</w:t>
            </w:r>
            <w:r w:rsidRPr="007F2770">
              <w:rPr>
                <w:lang w:eastAsia="en-US"/>
              </w:rPr>
              <w:t xml:space="preserve"> IEI</w:t>
            </w:r>
          </w:p>
        </w:tc>
        <w:tc>
          <w:tcPr>
            <w:tcW w:w="1560" w:type="dxa"/>
            <w:tcBorders>
              <w:top w:val="nil"/>
              <w:left w:val="nil"/>
              <w:bottom w:val="nil"/>
              <w:right w:val="nil"/>
            </w:tcBorders>
            <w:hideMark/>
          </w:tcPr>
          <w:p w14:paraId="54188F60" w14:textId="77777777" w:rsidR="00F249F8" w:rsidRPr="007F2770" w:rsidRDefault="00F249F8" w:rsidP="005C5A99">
            <w:pPr>
              <w:pStyle w:val="TAL"/>
              <w:rPr>
                <w:lang w:eastAsia="en-US"/>
              </w:rPr>
            </w:pPr>
            <w:r w:rsidRPr="007F2770">
              <w:rPr>
                <w:lang w:eastAsia="en-US"/>
              </w:rPr>
              <w:t>octet 1</w:t>
            </w:r>
          </w:p>
        </w:tc>
      </w:tr>
      <w:tr w:rsidR="00F249F8" w:rsidRPr="007F2770" w14:paraId="5BBB8503" w14:textId="77777777" w:rsidTr="005C5A99">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58F88F57" w14:textId="77777777" w:rsidR="00F249F8" w:rsidRPr="007F2770" w:rsidRDefault="00F249F8" w:rsidP="005C5A99">
            <w:pPr>
              <w:pStyle w:val="TAC"/>
              <w:rPr>
                <w:lang w:eastAsia="en-US"/>
              </w:rPr>
            </w:pPr>
            <w:r w:rsidRPr="007F2770">
              <w:rPr>
                <w:lang w:val="en-US" w:eastAsia="en-US"/>
              </w:rPr>
              <w:t>PDU session identity 2 value</w:t>
            </w:r>
          </w:p>
        </w:tc>
        <w:tc>
          <w:tcPr>
            <w:tcW w:w="1560" w:type="dxa"/>
            <w:tcBorders>
              <w:top w:val="nil"/>
              <w:left w:val="nil"/>
              <w:bottom w:val="nil"/>
              <w:right w:val="nil"/>
            </w:tcBorders>
            <w:hideMark/>
          </w:tcPr>
          <w:p w14:paraId="529FE907" w14:textId="77777777" w:rsidR="00F249F8" w:rsidRPr="007F2770" w:rsidRDefault="00F249F8" w:rsidP="005C5A99">
            <w:pPr>
              <w:pStyle w:val="TAL"/>
              <w:rPr>
                <w:lang w:eastAsia="en-US"/>
              </w:rPr>
            </w:pPr>
            <w:r w:rsidRPr="007F2770">
              <w:rPr>
                <w:lang w:eastAsia="en-US"/>
              </w:rPr>
              <w:t>octet 2</w:t>
            </w:r>
          </w:p>
        </w:tc>
      </w:tr>
    </w:tbl>
    <w:p w14:paraId="43EAAB44" w14:textId="77777777" w:rsidR="00F249F8" w:rsidRPr="007F2770" w:rsidRDefault="00F249F8" w:rsidP="00F249F8">
      <w:pPr>
        <w:pStyle w:val="TF"/>
      </w:pPr>
      <w:bookmarkStart w:id="10828" w:name="_CRFigure9_11_3_41_1"/>
      <w:r w:rsidRPr="007F2770">
        <w:t>Figure </w:t>
      </w:r>
      <w:bookmarkEnd w:id="10828"/>
      <w:r w:rsidR="00BE1133" w:rsidRPr="007F2770">
        <w:t>9.11</w:t>
      </w:r>
      <w:r w:rsidRPr="007F2770">
        <w:t>.3.</w:t>
      </w:r>
      <w:r w:rsidR="008C4FAA" w:rsidRPr="007F2770">
        <w:t>41</w:t>
      </w:r>
      <w:r w:rsidRPr="007F2770">
        <w:t>.1: PDU session identity 2 information element</w:t>
      </w:r>
    </w:p>
    <w:p w14:paraId="1CB92E1E" w14:textId="77777777" w:rsidR="00F249F8" w:rsidRPr="007F2770" w:rsidRDefault="00F249F8" w:rsidP="00F249F8">
      <w:pPr>
        <w:pStyle w:val="TH"/>
      </w:pPr>
      <w:bookmarkStart w:id="10829" w:name="_CRTable9_11_3_41_1"/>
      <w:r w:rsidRPr="007F2770">
        <w:t>Table </w:t>
      </w:r>
      <w:bookmarkEnd w:id="10829"/>
      <w:r w:rsidR="00BE1133" w:rsidRPr="007F2770">
        <w:t>9.11</w:t>
      </w:r>
      <w:r w:rsidRPr="007F2770">
        <w:t>.3.</w:t>
      </w:r>
      <w:r w:rsidR="008C4FAA" w:rsidRPr="007F2770">
        <w:t>41</w:t>
      </w:r>
      <w:r w:rsidRPr="007F2770">
        <w:t>.1: PDU session identity 2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F249F8" w:rsidRPr="007F2770" w14:paraId="18FFBFB0" w14:textId="77777777" w:rsidTr="005C5A99">
        <w:trPr>
          <w:cantSplit/>
          <w:jc w:val="center"/>
        </w:trPr>
        <w:tc>
          <w:tcPr>
            <w:tcW w:w="7087" w:type="dxa"/>
            <w:hideMark/>
          </w:tcPr>
          <w:p w14:paraId="072AE348" w14:textId="77777777" w:rsidR="00F249F8" w:rsidRPr="007F2770" w:rsidRDefault="00F249F8" w:rsidP="005C5A99">
            <w:pPr>
              <w:pStyle w:val="TAL"/>
              <w:rPr>
                <w:lang w:eastAsia="en-US"/>
              </w:rPr>
            </w:pPr>
            <w:r w:rsidRPr="007F2770">
              <w:rPr>
                <w:lang w:eastAsia="en-US"/>
              </w:rPr>
              <w:t>PDU session identity 2 value (octet 2)</w:t>
            </w:r>
          </w:p>
          <w:p w14:paraId="135E0558" w14:textId="690512DB" w:rsidR="00F249F8" w:rsidRPr="007F2770" w:rsidRDefault="00F249F8" w:rsidP="005C5A99">
            <w:pPr>
              <w:pStyle w:val="TAL"/>
              <w:rPr>
                <w:lang w:eastAsia="en-US"/>
              </w:rPr>
            </w:pPr>
            <w:r w:rsidRPr="007F2770">
              <w:rPr>
                <w:lang w:eastAsia="en-US"/>
              </w:rPr>
              <w:t xml:space="preserve">The coding of the </w:t>
            </w:r>
            <w:r w:rsidR="00574342" w:rsidRPr="007F2770">
              <w:rPr>
                <w:lang w:eastAsia="en-US"/>
              </w:rPr>
              <w:t>P</w:t>
            </w:r>
            <w:r w:rsidRPr="007F2770">
              <w:rPr>
                <w:lang w:eastAsia="en-US"/>
              </w:rPr>
              <w:t>DU session identity 2 value is identical to the coding of the PDU session identity value as defined in 3GPP TS 24.007 [11] .</w:t>
            </w:r>
          </w:p>
        </w:tc>
      </w:tr>
    </w:tbl>
    <w:p w14:paraId="266977B0" w14:textId="77777777" w:rsidR="00F249F8" w:rsidRPr="007F2770" w:rsidRDefault="00F249F8" w:rsidP="00F249F8"/>
    <w:p w14:paraId="37216FFB" w14:textId="77777777" w:rsidR="003E0676" w:rsidRPr="007F2770" w:rsidRDefault="00BE1133" w:rsidP="00781477">
      <w:pPr>
        <w:pStyle w:val="Heading4"/>
      </w:pPr>
      <w:bookmarkStart w:id="10830" w:name="_CR9_11_3_42"/>
      <w:bookmarkStart w:id="10831" w:name="_Toc20233256"/>
      <w:bookmarkStart w:id="10832" w:name="_Toc27747391"/>
      <w:bookmarkStart w:id="10833" w:name="_Toc36213582"/>
      <w:bookmarkStart w:id="10834" w:name="_Toc36657759"/>
      <w:bookmarkStart w:id="10835" w:name="_Toc45287434"/>
      <w:bookmarkStart w:id="10836" w:name="_Toc51948709"/>
      <w:bookmarkStart w:id="10837" w:name="_Toc51949801"/>
      <w:bookmarkStart w:id="10838" w:name="_Toc162972111"/>
      <w:bookmarkEnd w:id="10830"/>
      <w:r w:rsidRPr="007F2770">
        <w:t>9.11</w:t>
      </w:r>
      <w:r w:rsidR="00D74250" w:rsidRPr="007F2770">
        <w:t>.3</w:t>
      </w:r>
      <w:r w:rsidR="00A1656E" w:rsidRPr="007F2770">
        <w:t>.</w:t>
      </w:r>
      <w:r w:rsidR="008C4FAA" w:rsidRPr="007F2770">
        <w:t>4</w:t>
      </w:r>
      <w:r w:rsidR="00423831" w:rsidRPr="007F2770">
        <w:t>2</w:t>
      </w:r>
      <w:r w:rsidR="00D74250" w:rsidRPr="007F2770">
        <w:tab/>
        <w:t>PDU session reactivation result</w:t>
      </w:r>
      <w:bookmarkEnd w:id="10831"/>
      <w:bookmarkEnd w:id="10832"/>
      <w:bookmarkEnd w:id="10833"/>
      <w:bookmarkEnd w:id="10834"/>
      <w:bookmarkEnd w:id="10835"/>
      <w:bookmarkEnd w:id="10836"/>
      <w:bookmarkEnd w:id="10837"/>
      <w:bookmarkEnd w:id="10838"/>
    </w:p>
    <w:p w14:paraId="18D1D03F" w14:textId="77777777" w:rsidR="00D74250" w:rsidRPr="007F2770" w:rsidRDefault="00D74250" w:rsidP="00D74250">
      <w:r w:rsidRPr="007F2770">
        <w:t xml:space="preserve">The purpose of the PDU session reactivation result information element is to indicate the result of </w:t>
      </w:r>
      <w:r w:rsidR="006812E4" w:rsidRPr="007F2770">
        <w:t xml:space="preserve">establishments of </w:t>
      </w:r>
      <w:r w:rsidR="006108C1" w:rsidRPr="007F2770">
        <w:t>user-plane resource</w:t>
      </w:r>
      <w:r w:rsidR="006812E4" w:rsidRPr="007F2770">
        <w:t>s</w:t>
      </w:r>
      <w:r w:rsidR="006108C1" w:rsidRPr="007F2770">
        <w:t xml:space="preserve"> </w:t>
      </w:r>
      <w:r w:rsidR="006812E4" w:rsidRPr="007F2770">
        <w:t>of PDU sessions</w:t>
      </w:r>
      <w:r w:rsidRPr="007F2770">
        <w:t>.</w:t>
      </w:r>
    </w:p>
    <w:p w14:paraId="442EAF1E" w14:textId="77777777" w:rsidR="00D74250" w:rsidRPr="007F2770" w:rsidRDefault="00D74250" w:rsidP="00D74250">
      <w:r w:rsidRPr="007F2770">
        <w:t>The PDU session reactivation result information element is coded as shown in figure </w:t>
      </w:r>
      <w:r w:rsidR="00BE1133" w:rsidRPr="007F2770">
        <w:t>9.11</w:t>
      </w:r>
      <w:r w:rsidRPr="007F2770">
        <w:t>.3</w:t>
      </w:r>
      <w:r w:rsidR="00A1656E" w:rsidRPr="007F2770">
        <w:t>.</w:t>
      </w:r>
      <w:r w:rsidR="008C4FAA" w:rsidRPr="007F2770">
        <w:t>42</w:t>
      </w:r>
      <w:r w:rsidRPr="007F2770">
        <w:t>.1 and table </w:t>
      </w:r>
      <w:r w:rsidR="00BE1133" w:rsidRPr="007F2770">
        <w:t>9.11</w:t>
      </w:r>
      <w:r w:rsidRPr="007F2770">
        <w:t>.3</w:t>
      </w:r>
      <w:r w:rsidR="00A1656E" w:rsidRPr="007F2770">
        <w:t>.</w:t>
      </w:r>
      <w:r w:rsidR="008C4FAA" w:rsidRPr="007F2770">
        <w:t>42</w:t>
      </w:r>
      <w:r w:rsidRPr="007F2770">
        <w:t>.1.</w:t>
      </w:r>
    </w:p>
    <w:p w14:paraId="4E00EE82" w14:textId="77777777" w:rsidR="00D74250" w:rsidRPr="007F2770" w:rsidRDefault="00D74250" w:rsidP="00D74250">
      <w:r w:rsidRPr="007F2770">
        <w:t>The PDU session reactivation result is a type 4 information element with minimum length of 4 octets and maximum length of 34 octet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gridCol w:w="1134"/>
      </w:tblGrid>
      <w:tr w:rsidR="00D74250" w:rsidRPr="007F2770" w14:paraId="7F04DFFC" w14:textId="77777777" w:rsidTr="000F5712">
        <w:trPr>
          <w:cantSplit/>
          <w:jc w:val="center"/>
        </w:trPr>
        <w:tc>
          <w:tcPr>
            <w:tcW w:w="708" w:type="dxa"/>
            <w:tcBorders>
              <w:bottom w:val="single" w:sz="4" w:space="0" w:color="auto"/>
            </w:tcBorders>
          </w:tcPr>
          <w:p w14:paraId="14CADE8D" w14:textId="77777777" w:rsidR="00D74250" w:rsidRPr="007F2770" w:rsidRDefault="00D74250" w:rsidP="000F5712">
            <w:pPr>
              <w:pStyle w:val="TAC"/>
              <w:rPr>
                <w:lang w:eastAsia="en-US"/>
              </w:rPr>
            </w:pPr>
            <w:r w:rsidRPr="007F2770">
              <w:rPr>
                <w:lang w:eastAsia="en-US"/>
              </w:rPr>
              <w:t>8</w:t>
            </w:r>
          </w:p>
        </w:tc>
        <w:tc>
          <w:tcPr>
            <w:tcW w:w="709" w:type="dxa"/>
            <w:tcBorders>
              <w:bottom w:val="single" w:sz="4" w:space="0" w:color="auto"/>
            </w:tcBorders>
          </w:tcPr>
          <w:p w14:paraId="45C87B39" w14:textId="77777777" w:rsidR="00D74250" w:rsidRPr="007F2770" w:rsidRDefault="00D74250" w:rsidP="000F5712">
            <w:pPr>
              <w:pStyle w:val="TAC"/>
              <w:rPr>
                <w:lang w:eastAsia="en-US"/>
              </w:rPr>
            </w:pPr>
            <w:r w:rsidRPr="007F2770">
              <w:rPr>
                <w:lang w:eastAsia="en-US"/>
              </w:rPr>
              <w:t>7</w:t>
            </w:r>
          </w:p>
        </w:tc>
        <w:tc>
          <w:tcPr>
            <w:tcW w:w="709" w:type="dxa"/>
            <w:tcBorders>
              <w:bottom w:val="single" w:sz="4" w:space="0" w:color="auto"/>
            </w:tcBorders>
          </w:tcPr>
          <w:p w14:paraId="372C15CB" w14:textId="77777777" w:rsidR="00D74250" w:rsidRPr="007F2770" w:rsidRDefault="00D74250" w:rsidP="000F5712">
            <w:pPr>
              <w:pStyle w:val="TAC"/>
              <w:rPr>
                <w:lang w:eastAsia="en-US"/>
              </w:rPr>
            </w:pPr>
            <w:r w:rsidRPr="007F2770">
              <w:rPr>
                <w:lang w:eastAsia="en-US"/>
              </w:rPr>
              <w:t>6</w:t>
            </w:r>
          </w:p>
        </w:tc>
        <w:tc>
          <w:tcPr>
            <w:tcW w:w="709" w:type="dxa"/>
            <w:tcBorders>
              <w:bottom w:val="single" w:sz="4" w:space="0" w:color="auto"/>
            </w:tcBorders>
          </w:tcPr>
          <w:p w14:paraId="314CEFA7" w14:textId="77777777" w:rsidR="00D74250" w:rsidRPr="007F2770" w:rsidRDefault="00D74250" w:rsidP="000F5712">
            <w:pPr>
              <w:pStyle w:val="TAC"/>
              <w:rPr>
                <w:lang w:eastAsia="en-US"/>
              </w:rPr>
            </w:pPr>
            <w:r w:rsidRPr="007F2770">
              <w:rPr>
                <w:lang w:eastAsia="en-US"/>
              </w:rPr>
              <w:t>5</w:t>
            </w:r>
          </w:p>
        </w:tc>
        <w:tc>
          <w:tcPr>
            <w:tcW w:w="708" w:type="dxa"/>
            <w:tcBorders>
              <w:bottom w:val="single" w:sz="4" w:space="0" w:color="auto"/>
            </w:tcBorders>
          </w:tcPr>
          <w:p w14:paraId="6F92AA83" w14:textId="77777777" w:rsidR="00D74250" w:rsidRPr="007F2770" w:rsidRDefault="00D74250" w:rsidP="000F5712">
            <w:pPr>
              <w:pStyle w:val="TAC"/>
              <w:rPr>
                <w:lang w:eastAsia="en-US"/>
              </w:rPr>
            </w:pPr>
            <w:r w:rsidRPr="007F2770">
              <w:rPr>
                <w:lang w:eastAsia="en-US"/>
              </w:rPr>
              <w:t>4</w:t>
            </w:r>
          </w:p>
        </w:tc>
        <w:tc>
          <w:tcPr>
            <w:tcW w:w="709" w:type="dxa"/>
            <w:tcBorders>
              <w:bottom w:val="single" w:sz="4" w:space="0" w:color="auto"/>
            </w:tcBorders>
          </w:tcPr>
          <w:p w14:paraId="68A4636A" w14:textId="77777777" w:rsidR="00D74250" w:rsidRPr="007F2770" w:rsidRDefault="00D74250" w:rsidP="000F5712">
            <w:pPr>
              <w:pStyle w:val="TAC"/>
              <w:rPr>
                <w:lang w:eastAsia="en-US"/>
              </w:rPr>
            </w:pPr>
            <w:r w:rsidRPr="007F2770">
              <w:rPr>
                <w:lang w:eastAsia="en-US"/>
              </w:rPr>
              <w:t>3</w:t>
            </w:r>
          </w:p>
        </w:tc>
        <w:tc>
          <w:tcPr>
            <w:tcW w:w="709" w:type="dxa"/>
            <w:tcBorders>
              <w:bottom w:val="single" w:sz="4" w:space="0" w:color="auto"/>
            </w:tcBorders>
          </w:tcPr>
          <w:p w14:paraId="0586D538" w14:textId="77777777" w:rsidR="00D74250" w:rsidRPr="007F2770" w:rsidRDefault="00D74250" w:rsidP="000F5712">
            <w:pPr>
              <w:pStyle w:val="TAC"/>
              <w:rPr>
                <w:lang w:eastAsia="en-US"/>
              </w:rPr>
            </w:pPr>
            <w:r w:rsidRPr="007F2770">
              <w:rPr>
                <w:lang w:eastAsia="en-US"/>
              </w:rPr>
              <w:t>2</w:t>
            </w:r>
          </w:p>
        </w:tc>
        <w:tc>
          <w:tcPr>
            <w:tcW w:w="709" w:type="dxa"/>
            <w:tcBorders>
              <w:bottom w:val="single" w:sz="4" w:space="0" w:color="auto"/>
            </w:tcBorders>
          </w:tcPr>
          <w:p w14:paraId="20AE748D" w14:textId="77777777" w:rsidR="00D74250" w:rsidRPr="007F2770" w:rsidRDefault="00D74250" w:rsidP="000F5712">
            <w:pPr>
              <w:pStyle w:val="TAC"/>
              <w:rPr>
                <w:lang w:eastAsia="en-US"/>
              </w:rPr>
            </w:pPr>
            <w:r w:rsidRPr="007F2770">
              <w:rPr>
                <w:lang w:eastAsia="en-US"/>
              </w:rPr>
              <w:t>1</w:t>
            </w:r>
          </w:p>
        </w:tc>
        <w:tc>
          <w:tcPr>
            <w:tcW w:w="1134" w:type="dxa"/>
            <w:tcBorders>
              <w:left w:val="nil"/>
            </w:tcBorders>
          </w:tcPr>
          <w:p w14:paraId="5FBA0955" w14:textId="77777777" w:rsidR="00D74250" w:rsidRPr="007F2770" w:rsidRDefault="00D74250" w:rsidP="000F5712">
            <w:pPr>
              <w:pStyle w:val="TAL"/>
              <w:rPr>
                <w:lang w:eastAsia="en-US"/>
              </w:rPr>
            </w:pPr>
          </w:p>
        </w:tc>
      </w:tr>
      <w:tr w:rsidR="00D74250" w:rsidRPr="007F2770" w14:paraId="119601B3" w14:textId="77777777" w:rsidTr="000F5712">
        <w:trPr>
          <w:cantSplit/>
          <w:jc w:val="center"/>
        </w:trPr>
        <w:tc>
          <w:tcPr>
            <w:tcW w:w="5670" w:type="dxa"/>
            <w:gridSpan w:val="8"/>
            <w:tcBorders>
              <w:left w:val="single" w:sz="6" w:space="0" w:color="auto"/>
              <w:bottom w:val="single" w:sz="6" w:space="0" w:color="auto"/>
              <w:right w:val="single" w:sz="6" w:space="0" w:color="auto"/>
            </w:tcBorders>
          </w:tcPr>
          <w:p w14:paraId="7911CC24" w14:textId="77777777" w:rsidR="00D74250" w:rsidRPr="007F2770" w:rsidRDefault="00D74250" w:rsidP="000F5712">
            <w:pPr>
              <w:pStyle w:val="TAC"/>
              <w:rPr>
                <w:lang w:eastAsia="en-US"/>
              </w:rPr>
            </w:pPr>
            <w:r w:rsidRPr="007F2770">
              <w:rPr>
                <w:lang w:eastAsia="en-US"/>
              </w:rPr>
              <w:t>PDU session reactivation result IEI</w:t>
            </w:r>
          </w:p>
        </w:tc>
        <w:tc>
          <w:tcPr>
            <w:tcW w:w="1134" w:type="dxa"/>
          </w:tcPr>
          <w:p w14:paraId="3AD17C30" w14:textId="77777777" w:rsidR="00D74250" w:rsidRPr="007F2770" w:rsidRDefault="00D74250" w:rsidP="000F5712">
            <w:pPr>
              <w:pStyle w:val="TAL"/>
              <w:rPr>
                <w:lang w:eastAsia="en-US"/>
              </w:rPr>
            </w:pPr>
            <w:r w:rsidRPr="007F2770">
              <w:rPr>
                <w:lang w:eastAsia="en-US"/>
              </w:rPr>
              <w:t>octet 1</w:t>
            </w:r>
          </w:p>
        </w:tc>
      </w:tr>
      <w:tr w:rsidR="00D74250" w:rsidRPr="007F2770" w14:paraId="3DF5ED97" w14:textId="77777777" w:rsidTr="000F5712">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p w14:paraId="42CBF5B6" w14:textId="77777777" w:rsidR="00D74250" w:rsidRPr="007F2770" w:rsidRDefault="00D74250" w:rsidP="000F5712">
            <w:pPr>
              <w:pStyle w:val="TAC"/>
              <w:rPr>
                <w:lang w:eastAsia="en-US"/>
              </w:rPr>
            </w:pPr>
            <w:r w:rsidRPr="007F2770">
              <w:rPr>
                <w:lang w:eastAsia="en-US"/>
              </w:rPr>
              <w:t>Length of PDU session reactivation result</w:t>
            </w:r>
          </w:p>
        </w:tc>
        <w:tc>
          <w:tcPr>
            <w:tcW w:w="1134" w:type="dxa"/>
          </w:tcPr>
          <w:p w14:paraId="259E1E1C" w14:textId="77777777" w:rsidR="00D74250" w:rsidRPr="007F2770" w:rsidRDefault="00D74250" w:rsidP="000F5712">
            <w:pPr>
              <w:pStyle w:val="TAL"/>
              <w:rPr>
                <w:lang w:eastAsia="en-US"/>
              </w:rPr>
            </w:pPr>
            <w:r w:rsidRPr="007F2770">
              <w:rPr>
                <w:lang w:eastAsia="en-US"/>
              </w:rPr>
              <w:t>octet 2</w:t>
            </w:r>
          </w:p>
        </w:tc>
      </w:tr>
      <w:tr w:rsidR="00D74250" w:rsidRPr="007F2770" w14:paraId="7C793473" w14:textId="77777777" w:rsidTr="000F5712">
        <w:trPr>
          <w:cantSplit/>
          <w:jc w:val="center"/>
        </w:trPr>
        <w:tc>
          <w:tcPr>
            <w:tcW w:w="708" w:type="dxa"/>
            <w:tcBorders>
              <w:top w:val="single" w:sz="6" w:space="0" w:color="auto"/>
              <w:left w:val="single" w:sz="6" w:space="0" w:color="auto"/>
              <w:bottom w:val="single" w:sz="6" w:space="0" w:color="auto"/>
              <w:right w:val="single" w:sz="6" w:space="0" w:color="auto"/>
            </w:tcBorders>
          </w:tcPr>
          <w:p w14:paraId="1EA89665" w14:textId="77777777" w:rsidR="00D74250" w:rsidRPr="007F2770" w:rsidRDefault="00D74250" w:rsidP="000F5712">
            <w:pPr>
              <w:pStyle w:val="TAC"/>
              <w:rPr>
                <w:lang w:eastAsia="en-US"/>
              </w:rPr>
            </w:pPr>
            <w:r w:rsidRPr="007F2770">
              <w:rPr>
                <w:lang w:eastAsia="en-US"/>
              </w:rPr>
              <w:t>PSI</w:t>
            </w:r>
          </w:p>
          <w:p w14:paraId="449E60AE" w14:textId="77777777" w:rsidR="00D74250" w:rsidRPr="007F2770" w:rsidRDefault="00D74250" w:rsidP="000F5712">
            <w:pPr>
              <w:pStyle w:val="TAC"/>
              <w:rPr>
                <w:lang w:eastAsia="en-US"/>
              </w:rPr>
            </w:pPr>
            <w:r w:rsidRPr="007F2770">
              <w:rPr>
                <w:lang w:eastAsia="en-US"/>
              </w:rPr>
              <w:t>(7)</w:t>
            </w:r>
          </w:p>
        </w:tc>
        <w:tc>
          <w:tcPr>
            <w:tcW w:w="709" w:type="dxa"/>
            <w:tcBorders>
              <w:top w:val="single" w:sz="6" w:space="0" w:color="auto"/>
              <w:bottom w:val="single" w:sz="6" w:space="0" w:color="auto"/>
              <w:right w:val="single" w:sz="6" w:space="0" w:color="auto"/>
            </w:tcBorders>
          </w:tcPr>
          <w:p w14:paraId="0AEFD1B3" w14:textId="77777777" w:rsidR="00D74250" w:rsidRPr="007F2770" w:rsidRDefault="00D74250" w:rsidP="000F5712">
            <w:pPr>
              <w:pStyle w:val="TAC"/>
              <w:rPr>
                <w:lang w:eastAsia="en-US"/>
              </w:rPr>
            </w:pPr>
            <w:r w:rsidRPr="007F2770">
              <w:rPr>
                <w:lang w:eastAsia="en-US"/>
              </w:rPr>
              <w:t>PSI</w:t>
            </w:r>
          </w:p>
          <w:p w14:paraId="2D4C7561" w14:textId="77777777" w:rsidR="00D74250" w:rsidRPr="007F2770" w:rsidRDefault="00D74250" w:rsidP="000F5712">
            <w:pPr>
              <w:pStyle w:val="TAC"/>
              <w:rPr>
                <w:lang w:eastAsia="en-US"/>
              </w:rPr>
            </w:pPr>
            <w:r w:rsidRPr="007F2770">
              <w:rPr>
                <w:lang w:eastAsia="en-US"/>
              </w:rPr>
              <w:t xml:space="preserve"> (6)</w:t>
            </w:r>
          </w:p>
        </w:tc>
        <w:tc>
          <w:tcPr>
            <w:tcW w:w="709" w:type="dxa"/>
            <w:tcBorders>
              <w:top w:val="single" w:sz="6" w:space="0" w:color="auto"/>
              <w:bottom w:val="single" w:sz="6" w:space="0" w:color="auto"/>
              <w:right w:val="single" w:sz="6" w:space="0" w:color="auto"/>
            </w:tcBorders>
          </w:tcPr>
          <w:p w14:paraId="693FCA4D" w14:textId="77777777" w:rsidR="00D74250" w:rsidRPr="007F2770" w:rsidRDefault="00D74250" w:rsidP="000F5712">
            <w:pPr>
              <w:pStyle w:val="TAC"/>
              <w:rPr>
                <w:lang w:eastAsia="en-US"/>
              </w:rPr>
            </w:pPr>
            <w:r w:rsidRPr="007F2770">
              <w:rPr>
                <w:lang w:eastAsia="en-US"/>
              </w:rPr>
              <w:t>PSI</w:t>
            </w:r>
          </w:p>
          <w:p w14:paraId="4F40D16D" w14:textId="77777777" w:rsidR="00D74250" w:rsidRPr="007F2770" w:rsidRDefault="00D74250" w:rsidP="000F5712">
            <w:pPr>
              <w:pStyle w:val="TAC"/>
              <w:rPr>
                <w:lang w:eastAsia="en-US"/>
              </w:rPr>
            </w:pPr>
            <w:r w:rsidRPr="007F2770">
              <w:rPr>
                <w:lang w:eastAsia="en-US"/>
              </w:rPr>
              <w:t xml:space="preserve"> (5)</w:t>
            </w:r>
          </w:p>
        </w:tc>
        <w:tc>
          <w:tcPr>
            <w:tcW w:w="709" w:type="dxa"/>
            <w:tcBorders>
              <w:top w:val="single" w:sz="6" w:space="0" w:color="auto"/>
              <w:bottom w:val="single" w:sz="6" w:space="0" w:color="auto"/>
              <w:right w:val="single" w:sz="6" w:space="0" w:color="auto"/>
            </w:tcBorders>
            <w:shd w:val="clear" w:color="auto" w:fill="auto"/>
          </w:tcPr>
          <w:p w14:paraId="04AF1A31" w14:textId="77777777" w:rsidR="00D74250" w:rsidRPr="007F2770" w:rsidRDefault="00D74250" w:rsidP="000F5712">
            <w:pPr>
              <w:pStyle w:val="TAC"/>
              <w:rPr>
                <w:lang w:eastAsia="en-US"/>
              </w:rPr>
            </w:pPr>
            <w:r w:rsidRPr="007F2770">
              <w:rPr>
                <w:lang w:eastAsia="en-US"/>
              </w:rPr>
              <w:t>PSI</w:t>
            </w:r>
          </w:p>
          <w:p w14:paraId="4C8C8A3D" w14:textId="77777777" w:rsidR="00D74250" w:rsidRPr="007F2770" w:rsidRDefault="00D74250" w:rsidP="000F5712">
            <w:pPr>
              <w:pStyle w:val="TAC"/>
              <w:rPr>
                <w:lang w:eastAsia="en-US"/>
              </w:rPr>
            </w:pPr>
            <w:r w:rsidRPr="007F2770">
              <w:rPr>
                <w:lang w:eastAsia="en-US"/>
              </w:rPr>
              <w:t xml:space="preserve"> (4)</w:t>
            </w:r>
          </w:p>
        </w:tc>
        <w:tc>
          <w:tcPr>
            <w:tcW w:w="708" w:type="dxa"/>
            <w:tcBorders>
              <w:top w:val="single" w:sz="6" w:space="0" w:color="auto"/>
              <w:bottom w:val="single" w:sz="6" w:space="0" w:color="auto"/>
              <w:right w:val="single" w:sz="6" w:space="0" w:color="auto"/>
            </w:tcBorders>
            <w:shd w:val="clear" w:color="auto" w:fill="auto"/>
          </w:tcPr>
          <w:p w14:paraId="46A02817" w14:textId="77777777" w:rsidR="00D74250" w:rsidRPr="007F2770" w:rsidRDefault="00D74250" w:rsidP="000F5712">
            <w:pPr>
              <w:pStyle w:val="TAC"/>
              <w:rPr>
                <w:lang w:eastAsia="en-US"/>
              </w:rPr>
            </w:pPr>
            <w:r w:rsidRPr="007F2770">
              <w:rPr>
                <w:lang w:eastAsia="en-US"/>
              </w:rPr>
              <w:t>PSI</w:t>
            </w:r>
          </w:p>
          <w:p w14:paraId="092EE3B5" w14:textId="77777777" w:rsidR="00D74250" w:rsidRPr="007F2770" w:rsidRDefault="00D74250" w:rsidP="000F5712">
            <w:pPr>
              <w:pStyle w:val="TAC"/>
              <w:rPr>
                <w:lang w:eastAsia="en-US"/>
              </w:rPr>
            </w:pPr>
            <w:r w:rsidRPr="007F2770">
              <w:rPr>
                <w:lang w:eastAsia="en-US"/>
              </w:rPr>
              <w:t xml:space="preserve"> (3)</w:t>
            </w:r>
          </w:p>
        </w:tc>
        <w:tc>
          <w:tcPr>
            <w:tcW w:w="709" w:type="dxa"/>
            <w:tcBorders>
              <w:top w:val="single" w:sz="6" w:space="0" w:color="auto"/>
              <w:bottom w:val="single" w:sz="6" w:space="0" w:color="auto"/>
              <w:right w:val="single" w:sz="6" w:space="0" w:color="auto"/>
            </w:tcBorders>
            <w:shd w:val="clear" w:color="auto" w:fill="auto"/>
          </w:tcPr>
          <w:p w14:paraId="66E25910" w14:textId="77777777" w:rsidR="00D74250" w:rsidRPr="007F2770" w:rsidRDefault="00D74250" w:rsidP="000F5712">
            <w:pPr>
              <w:pStyle w:val="TAC"/>
              <w:rPr>
                <w:lang w:eastAsia="en-US"/>
              </w:rPr>
            </w:pPr>
            <w:r w:rsidRPr="007F2770">
              <w:rPr>
                <w:lang w:eastAsia="en-US"/>
              </w:rPr>
              <w:t>PSI</w:t>
            </w:r>
          </w:p>
          <w:p w14:paraId="147FB180" w14:textId="77777777" w:rsidR="00D74250" w:rsidRPr="007F2770" w:rsidRDefault="00D74250" w:rsidP="000F5712">
            <w:pPr>
              <w:pStyle w:val="TAC"/>
              <w:rPr>
                <w:lang w:eastAsia="en-US"/>
              </w:rPr>
            </w:pPr>
            <w:r w:rsidRPr="007F2770">
              <w:rPr>
                <w:lang w:eastAsia="en-US"/>
              </w:rPr>
              <w:t xml:space="preserve"> (2)</w:t>
            </w:r>
          </w:p>
        </w:tc>
        <w:tc>
          <w:tcPr>
            <w:tcW w:w="709" w:type="dxa"/>
            <w:tcBorders>
              <w:top w:val="single" w:sz="6" w:space="0" w:color="auto"/>
              <w:bottom w:val="single" w:sz="6" w:space="0" w:color="auto"/>
              <w:right w:val="single" w:sz="6" w:space="0" w:color="auto"/>
            </w:tcBorders>
            <w:shd w:val="clear" w:color="auto" w:fill="auto"/>
          </w:tcPr>
          <w:p w14:paraId="01C94A8E" w14:textId="77777777" w:rsidR="00D74250" w:rsidRPr="007F2770" w:rsidRDefault="00D74250" w:rsidP="000F5712">
            <w:pPr>
              <w:pStyle w:val="TAC"/>
              <w:rPr>
                <w:lang w:eastAsia="en-US"/>
              </w:rPr>
            </w:pPr>
            <w:r w:rsidRPr="007F2770">
              <w:rPr>
                <w:lang w:eastAsia="en-US"/>
              </w:rPr>
              <w:t>PSI</w:t>
            </w:r>
          </w:p>
          <w:p w14:paraId="223DCEE7" w14:textId="77777777" w:rsidR="00D74250" w:rsidRPr="007F2770" w:rsidRDefault="00D74250" w:rsidP="000F5712">
            <w:pPr>
              <w:pStyle w:val="TAC"/>
              <w:rPr>
                <w:lang w:eastAsia="en-US"/>
              </w:rPr>
            </w:pPr>
            <w:r w:rsidRPr="007F2770">
              <w:rPr>
                <w:lang w:eastAsia="en-US"/>
              </w:rPr>
              <w:t xml:space="preserve"> (1)</w:t>
            </w:r>
          </w:p>
        </w:tc>
        <w:tc>
          <w:tcPr>
            <w:tcW w:w="709" w:type="dxa"/>
            <w:tcBorders>
              <w:top w:val="single" w:sz="6" w:space="0" w:color="auto"/>
              <w:bottom w:val="single" w:sz="6" w:space="0" w:color="auto"/>
              <w:right w:val="single" w:sz="6" w:space="0" w:color="auto"/>
            </w:tcBorders>
            <w:shd w:val="clear" w:color="auto" w:fill="auto"/>
          </w:tcPr>
          <w:p w14:paraId="383738EE" w14:textId="77777777" w:rsidR="00D74250" w:rsidRPr="007F2770" w:rsidRDefault="00D74250" w:rsidP="000F5712">
            <w:pPr>
              <w:pStyle w:val="TAC"/>
              <w:rPr>
                <w:lang w:eastAsia="en-US"/>
              </w:rPr>
            </w:pPr>
            <w:r w:rsidRPr="007F2770">
              <w:rPr>
                <w:lang w:eastAsia="en-US"/>
              </w:rPr>
              <w:t>PSI</w:t>
            </w:r>
          </w:p>
          <w:p w14:paraId="398FD81B" w14:textId="77777777" w:rsidR="00D74250" w:rsidRPr="007F2770" w:rsidRDefault="00D74250" w:rsidP="000F5712">
            <w:pPr>
              <w:pStyle w:val="TAC"/>
              <w:rPr>
                <w:lang w:eastAsia="en-US"/>
              </w:rPr>
            </w:pPr>
            <w:r w:rsidRPr="007F2770">
              <w:rPr>
                <w:lang w:eastAsia="en-US"/>
              </w:rPr>
              <w:t xml:space="preserve"> (0)</w:t>
            </w:r>
          </w:p>
        </w:tc>
        <w:tc>
          <w:tcPr>
            <w:tcW w:w="1134" w:type="dxa"/>
          </w:tcPr>
          <w:p w14:paraId="5E624EE3" w14:textId="77777777" w:rsidR="00D74250" w:rsidRPr="007F2770" w:rsidRDefault="00D74250" w:rsidP="000F5712">
            <w:pPr>
              <w:pStyle w:val="TAL"/>
              <w:rPr>
                <w:lang w:eastAsia="en-US"/>
              </w:rPr>
            </w:pPr>
            <w:r w:rsidRPr="007F2770">
              <w:rPr>
                <w:lang w:eastAsia="en-US"/>
              </w:rPr>
              <w:t>octet 3</w:t>
            </w:r>
          </w:p>
        </w:tc>
      </w:tr>
      <w:tr w:rsidR="00D74250" w:rsidRPr="007F2770" w14:paraId="5BD01660" w14:textId="77777777" w:rsidTr="000F5712">
        <w:trPr>
          <w:cantSplit/>
          <w:jc w:val="center"/>
        </w:trPr>
        <w:tc>
          <w:tcPr>
            <w:tcW w:w="708" w:type="dxa"/>
            <w:tcBorders>
              <w:top w:val="single" w:sz="6" w:space="0" w:color="auto"/>
              <w:left w:val="single" w:sz="6" w:space="0" w:color="auto"/>
              <w:bottom w:val="single" w:sz="6" w:space="0" w:color="auto"/>
              <w:right w:val="single" w:sz="6" w:space="0" w:color="auto"/>
            </w:tcBorders>
          </w:tcPr>
          <w:p w14:paraId="50DE25C0" w14:textId="77777777" w:rsidR="00D74250" w:rsidRPr="007F2770" w:rsidRDefault="00D74250" w:rsidP="000F5712">
            <w:pPr>
              <w:pStyle w:val="TAC"/>
              <w:rPr>
                <w:lang w:eastAsia="en-US"/>
              </w:rPr>
            </w:pPr>
            <w:r w:rsidRPr="007F2770">
              <w:rPr>
                <w:lang w:eastAsia="en-US"/>
              </w:rPr>
              <w:t>PSI</w:t>
            </w:r>
          </w:p>
          <w:p w14:paraId="755B07E5" w14:textId="77777777" w:rsidR="00D74250" w:rsidRPr="007F2770" w:rsidRDefault="00D74250" w:rsidP="000F5712">
            <w:pPr>
              <w:pStyle w:val="TAC"/>
              <w:rPr>
                <w:lang w:eastAsia="en-US"/>
              </w:rPr>
            </w:pPr>
            <w:r w:rsidRPr="007F2770">
              <w:rPr>
                <w:lang w:eastAsia="en-US"/>
              </w:rPr>
              <w:t xml:space="preserve"> (15)</w:t>
            </w:r>
          </w:p>
        </w:tc>
        <w:tc>
          <w:tcPr>
            <w:tcW w:w="709" w:type="dxa"/>
            <w:tcBorders>
              <w:top w:val="single" w:sz="6" w:space="0" w:color="auto"/>
              <w:bottom w:val="single" w:sz="6" w:space="0" w:color="auto"/>
              <w:right w:val="single" w:sz="6" w:space="0" w:color="auto"/>
            </w:tcBorders>
          </w:tcPr>
          <w:p w14:paraId="404AD188" w14:textId="77777777" w:rsidR="00D74250" w:rsidRPr="007F2770" w:rsidRDefault="00D74250" w:rsidP="000F5712">
            <w:pPr>
              <w:pStyle w:val="TAC"/>
              <w:rPr>
                <w:lang w:eastAsia="en-US"/>
              </w:rPr>
            </w:pPr>
            <w:r w:rsidRPr="007F2770">
              <w:rPr>
                <w:lang w:eastAsia="en-US"/>
              </w:rPr>
              <w:t>PSI</w:t>
            </w:r>
          </w:p>
          <w:p w14:paraId="11551345" w14:textId="77777777" w:rsidR="00D74250" w:rsidRPr="007F2770" w:rsidRDefault="00D74250" w:rsidP="000F5712">
            <w:pPr>
              <w:pStyle w:val="TAC"/>
              <w:rPr>
                <w:lang w:eastAsia="en-US"/>
              </w:rPr>
            </w:pPr>
            <w:r w:rsidRPr="007F2770">
              <w:rPr>
                <w:lang w:eastAsia="en-US"/>
              </w:rPr>
              <w:t xml:space="preserve"> (14)</w:t>
            </w:r>
          </w:p>
        </w:tc>
        <w:tc>
          <w:tcPr>
            <w:tcW w:w="709" w:type="dxa"/>
            <w:tcBorders>
              <w:top w:val="single" w:sz="6" w:space="0" w:color="auto"/>
              <w:bottom w:val="single" w:sz="6" w:space="0" w:color="auto"/>
              <w:right w:val="single" w:sz="6" w:space="0" w:color="auto"/>
            </w:tcBorders>
          </w:tcPr>
          <w:p w14:paraId="07D0EEC6" w14:textId="77777777" w:rsidR="00D74250" w:rsidRPr="007F2770" w:rsidRDefault="00D74250" w:rsidP="000F5712">
            <w:pPr>
              <w:pStyle w:val="TAC"/>
              <w:rPr>
                <w:lang w:eastAsia="en-US"/>
              </w:rPr>
            </w:pPr>
            <w:r w:rsidRPr="007F2770">
              <w:rPr>
                <w:lang w:eastAsia="en-US"/>
              </w:rPr>
              <w:t>PSI</w:t>
            </w:r>
          </w:p>
          <w:p w14:paraId="7564D7F3" w14:textId="77777777" w:rsidR="00D74250" w:rsidRPr="007F2770" w:rsidRDefault="00D74250" w:rsidP="000F5712">
            <w:pPr>
              <w:pStyle w:val="TAC"/>
              <w:rPr>
                <w:lang w:eastAsia="en-US"/>
              </w:rPr>
            </w:pPr>
            <w:r w:rsidRPr="007F2770">
              <w:rPr>
                <w:lang w:eastAsia="en-US"/>
              </w:rPr>
              <w:t xml:space="preserve"> (13)</w:t>
            </w:r>
          </w:p>
        </w:tc>
        <w:tc>
          <w:tcPr>
            <w:tcW w:w="709" w:type="dxa"/>
            <w:tcBorders>
              <w:top w:val="single" w:sz="6" w:space="0" w:color="auto"/>
              <w:bottom w:val="single" w:sz="6" w:space="0" w:color="auto"/>
              <w:right w:val="single" w:sz="6" w:space="0" w:color="auto"/>
            </w:tcBorders>
          </w:tcPr>
          <w:p w14:paraId="38BD840F" w14:textId="77777777" w:rsidR="00D74250" w:rsidRPr="007F2770" w:rsidRDefault="00D74250" w:rsidP="000F5712">
            <w:pPr>
              <w:pStyle w:val="TAC"/>
              <w:rPr>
                <w:lang w:eastAsia="en-US"/>
              </w:rPr>
            </w:pPr>
            <w:r w:rsidRPr="007F2770">
              <w:rPr>
                <w:lang w:eastAsia="en-US"/>
              </w:rPr>
              <w:t>PSI</w:t>
            </w:r>
          </w:p>
          <w:p w14:paraId="597FF3D0" w14:textId="77777777" w:rsidR="00D74250" w:rsidRPr="007F2770" w:rsidRDefault="00D74250" w:rsidP="000F5712">
            <w:pPr>
              <w:pStyle w:val="TAC"/>
              <w:rPr>
                <w:lang w:eastAsia="en-US"/>
              </w:rPr>
            </w:pPr>
            <w:r w:rsidRPr="007F2770">
              <w:rPr>
                <w:lang w:eastAsia="en-US"/>
              </w:rPr>
              <w:t xml:space="preserve"> (12)</w:t>
            </w:r>
          </w:p>
        </w:tc>
        <w:tc>
          <w:tcPr>
            <w:tcW w:w="708" w:type="dxa"/>
            <w:tcBorders>
              <w:top w:val="single" w:sz="6" w:space="0" w:color="auto"/>
              <w:bottom w:val="single" w:sz="6" w:space="0" w:color="auto"/>
              <w:right w:val="single" w:sz="6" w:space="0" w:color="auto"/>
            </w:tcBorders>
          </w:tcPr>
          <w:p w14:paraId="1CB94D87" w14:textId="77777777" w:rsidR="00D74250" w:rsidRPr="007F2770" w:rsidRDefault="00D74250" w:rsidP="000F5712">
            <w:pPr>
              <w:pStyle w:val="TAC"/>
              <w:rPr>
                <w:lang w:eastAsia="en-US"/>
              </w:rPr>
            </w:pPr>
            <w:r w:rsidRPr="007F2770">
              <w:rPr>
                <w:lang w:eastAsia="en-US"/>
              </w:rPr>
              <w:t>PSI</w:t>
            </w:r>
          </w:p>
          <w:p w14:paraId="0BDFFB27" w14:textId="77777777" w:rsidR="00D74250" w:rsidRPr="007F2770" w:rsidRDefault="00D74250" w:rsidP="000F5712">
            <w:pPr>
              <w:pStyle w:val="TAC"/>
              <w:rPr>
                <w:lang w:eastAsia="en-US"/>
              </w:rPr>
            </w:pPr>
            <w:r w:rsidRPr="007F2770">
              <w:rPr>
                <w:lang w:eastAsia="en-US"/>
              </w:rPr>
              <w:t xml:space="preserve"> (11)</w:t>
            </w:r>
          </w:p>
        </w:tc>
        <w:tc>
          <w:tcPr>
            <w:tcW w:w="709" w:type="dxa"/>
            <w:tcBorders>
              <w:top w:val="single" w:sz="6" w:space="0" w:color="auto"/>
              <w:bottom w:val="single" w:sz="6" w:space="0" w:color="auto"/>
              <w:right w:val="single" w:sz="6" w:space="0" w:color="auto"/>
            </w:tcBorders>
          </w:tcPr>
          <w:p w14:paraId="2AB2C91B" w14:textId="77777777" w:rsidR="00D74250" w:rsidRPr="007F2770" w:rsidRDefault="00D74250" w:rsidP="000F5712">
            <w:pPr>
              <w:pStyle w:val="TAC"/>
              <w:rPr>
                <w:lang w:eastAsia="en-US"/>
              </w:rPr>
            </w:pPr>
            <w:r w:rsidRPr="007F2770">
              <w:rPr>
                <w:lang w:eastAsia="en-US"/>
              </w:rPr>
              <w:t>PSI</w:t>
            </w:r>
          </w:p>
          <w:p w14:paraId="27D9E4A8" w14:textId="77777777" w:rsidR="00D74250" w:rsidRPr="007F2770" w:rsidRDefault="00D74250" w:rsidP="000F5712">
            <w:pPr>
              <w:pStyle w:val="TAC"/>
              <w:rPr>
                <w:lang w:eastAsia="en-US"/>
              </w:rPr>
            </w:pPr>
            <w:r w:rsidRPr="007F2770">
              <w:rPr>
                <w:lang w:eastAsia="en-US"/>
              </w:rPr>
              <w:t xml:space="preserve"> (10)</w:t>
            </w:r>
          </w:p>
        </w:tc>
        <w:tc>
          <w:tcPr>
            <w:tcW w:w="709" w:type="dxa"/>
            <w:tcBorders>
              <w:top w:val="single" w:sz="6" w:space="0" w:color="auto"/>
              <w:bottom w:val="single" w:sz="6" w:space="0" w:color="auto"/>
              <w:right w:val="single" w:sz="6" w:space="0" w:color="auto"/>
            </w:tcBorders>
          </w:tcPr>
          <w:p w14:paraId="6D25BE52" w14:textId="77777777" w:rsidR="00D74250" w:rsidRPr="007F2770" w:rsidRDefault="00D74250" w:rsidP="000F5712">
            <w:pPr>
              <w:pStyle w:val="TAC"/>
              <w:rPr>
                <w:lang w:eastAsia="en-US"/>
              </w:rPr>
            </w:pPr>
            <w:r w:rsidRPr="007F2770">
              <w:rPr>
                <w:lang w:eastAsia="en-US"/>
              </w:rPr>
              <w:t>PSI</w:t>
            </w:r>
          </w:p>
          <w:p w14:paraId="5C033FF5" w14:textId="77777777" w:rsidR="00D74250" w:rsidRPr="007F2770" w:rsidRDefault="00D74250" w:rsidP="000F5712">
            <w:pPr>
              <w:pStyle w:val="TAC"/>
              <w:rPr>
                <w:lang w:eastAsia="en-US"/>
              </w:rPr>
            </w:pPr>
            <w:r w:rsidRPr="007F2770">
              <w:rPr>
                <w:lang w:eastAsia="en-US"/>
              </w:rPr>
              <w:t xml:space="preserve"> (9)</w:t>
            </w:r>
          </w:p>
        </w:tc>
        <w:tc>
          <w:tcPr>
            <w:tcW w:w="709" w:type="dxa"/>
            <w:tcBorders>
              <w:top w:val="single" w:sz="6" w:space="0" w:color="auto"/>
              <w:bottom w:val="single" w:sz="6" w:space="0" w:color="auto"/>
              <w:right w:val="single" w:sz="6" w:space="0" w:color="auto"/>
            </w:tcBorders>
          </w:tcPr>
          <w:p w14:paraId="03B970B3" w14:textId="77777777" w:rsidR="00D74250" w:rsidRPr="007F2770" w:rsidRDefault="00D74250" w:rsidP="000F5712">
            <w:pPr>
              <w:pStyle w:val="TAC"/>
              <w:rPr>
                <w:lang w:eastAsia="en-US"/>
              </w:rPr>
            </w:pPr>
            <w:r w:rsidRPr="007F2770">
              <w:rPr>
                <w:lang w:eastAsia="en-US"/>
              </w:rPr>
              <w:t>PSI</w:t>
            </w:r>
          </w:p>
          <w:p w14:paraId="7C253C92" w14:textId="77777777" w:rsidR="00D74250" w:rsidRPr="007F2770" w:rsidRDefault="00D74250" w:rsidP="000F5712">
            <w:pPr>
              <w:pStyle w:val="TAC"/>
              <w:rPr>
                <w:lang w:eastAsia="en-US"/>
              </w:rPr>
            </w:pPr>
            <w:r w:rsidRPr="007F2770">
              <w:rPr>
                <w:lang w:eastAsia="en-US"/>
              </w:rPr>
              <w:t xml:space="preserve"> (8)</w:t>
            </w:r>
          </w:p>
        </w:tc>
        <w:tc>
          <w:tcPr>
            <w:tcW w:w="1134" w:type="dxa"/>
          </w:tcPr>
          <w:p w14:paraId="3B919A0F" w14:textId="77777777" w:rsidR="00D74250" w:rsidRPr="007F2770" w:rsidRDefault="00D74250" w:rsidP="000F5712">
            <w:pPr>
              <w:pStyle w:val="TAL"/>
              <w:rPr>
                <w:lang w:eastAsia="en-US"/>
              </w:rPr>
            </w:pPr>
            <w:r w:rsidRPr="007F2770">
              <w:rPr>
                <w:lang w:eastAsia="en-US"/>
              </w:rPr>
              <w:t>octet 4</w:t>
            </w:r>
          </w:p>
        </w:tc>
      </w:tr>
      <w:tr w:rsidR="00D74250" w:rsidRPr="007F2770" w14:paraId="2B28541E" w14:textId="77777777" w:rsidTr="000F5712">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tblGrid>
            <w:tr w:rsidR="00D74250" w:rsidRPr="007F2770" w14:paraId="206E6810" w14:textId="77777777" w:rsidTr="000F5712">
              <w:trPr>
                <w:cantSplit/>
                <w:jc w:val="center"/>
              </w:trPr>
              <w:tc>
                <w:tcPr>
                  <w:tcW w:w="708" w:type="dxa"/>
                </w:tcPr>
                <w:p w14:paraId="58F7546A" w14:textId="77777777" w:rsidR="00D74250" w:rsidRPr="007F2770" w:rsidRDefault="00D74250" w:rsidP="000F5712">
                  <w:pPr>
                    <w:pStyle w:val="TAC"/>
                    <w:rPr>
                      <w:lang w:eastAsia="en-US"/>
                    </w:rPr>
                  </w:pPr>
                  <w:r w:rsidRPr="007F2770">
                    <w:rPr>
                      <w:lang w:eastAsia="en-US"/>
                    </w:rPr>
                    <w:t>0</w:t>
                  </w:r>
                </w:p>
              </w:tc>
              <w:tc>
                <w:tcPr>
                  <w:tcW w:w="709" w:type="dxa"/>
                </w:tcPr>
                <w:p w14:paraId="236E43CC" w14:textId="77777777" w:rsidR="00D74250" w:rsidRPr="007F2770" w:rsidRDefault="00D74250" w:rsidP="000F5712">
                  <w:pPr>
                    <w:pStyle w:val="TAC"/>
                    <w:rPr>
                      <w:lang w:eastAsia="en-US"/>
                    </w:rPr>
                  </w:pPr>
                  <w:r w:rsidRPr="007F2770">
                    <w:rPr>
                      <w:lang w:eastAsia="en-US"/>
                    </w:rPr>
                    <w:t>0</w:t>
                  </w:r>
                </w:p>
              </w:tc>
              <w:tc>
                <w:tcPr>
                  <w:tcW w:w="709" w:type="dxa"/>
                </w:tcPr>
                <w:p w14:paraId="582BA20E" w14:textId="77777777" w:rsidR="00D74250" w:rsidRPr="007F2770" w:rsidRDefault="00D74250" w:rsidP="000F5712">
                  <w:pPr>
                    <w:pStyle w:val="TAC"/>
                    <w:rPr>
                      <w:lang w:eastAsia="en-US"/>
                    </w:rPr>
                  </w:pPr>
                  <w:r w:rsidRPr="007F2770">
                    <w:rPr>
                      <w:lang w:eastAsia="en-US"/>
                    </w:rPr>
                    <w:t>0</w:t>
                  </w:r>
                </w:p>
              </w:tc>
              <w:tc>
                <w:tcPr>
                  <w:tcW w:w="709" w:type="dxa"/>
                </w:tcPr>
                <w:p w14:paraId="1CF4CEBA" w14:textId="77777777" w:rsidR="00D74250" w:rsidRPr="007F2770" w:rsidRDefault="00D74250" w:rsidP="000F5712">
                  <w:pPr>
                    <w:pStyle w:val="TAC"/>
                    <w:rPr>
                      <w:lang w:eastAsia="en-US"/>
                    </w:rPr>
                  </w:pPr>
                  <w:r w:rsidRPr="007F2770">
                    <w:rPr>
                      <w:lang w:eastAsia="en-US"/>
                    </w:rPr>
                    <w:t>0</w:t>
                  </w:r>
                </w:p>
              </w:tc>
              <w:tc>
                <w:tcPr>
                  <w:tcW w:w="708" w:type="dxa"/>
                </w:tcPr>
                <w:p w14:paraId="76AB6EAA" w14:textId="77777777" w:rsidR="00D74250" w:rsidRPr="007F2770" w:rsidRDefault="00D74250" w:rsidP="000F5712">
                  <w:pPr>
                    <w:pStyle w:val="TAC"/>
                    <w:rPr>
                      <w:lang w:eastAsia="en-US"/>
                    </w:rPr>
                  </w:pPr>
                  <w:r w:rsidRPr="007F2770">
                    <w:rPr>
                      <w:lang w:eastAsia="en-US"/>
                    </w:rPr>
                    <w:t>0</w:t>
                  </w:r>
                </w:p>
              </w:tc>
              <w:tc>
                <w:tcPr>
                  <w:tcW w:w="709" w:type="dxa"/>
                </w:tcPr>
                <w:p w14:paraId="29C15955" w14:textId="77777777" w:rsidR="00D74250" w:rsidRPr="007F2770" w:rsidRDefault="00D74250" w:rsidP="000F5712">
                  <w:pPr>
                    <w:pStyle w:val="TAC"/>
                    <w:rPr>
                      <w:lang w:eastAsia="en-US"/>
                    </w:rPr>
                  </w:pPr>
                  <w:r w:rsidRPr="007F2770">
                    <w:rPr>
                      <w:lang w:eastAsia="en-US"/>
                    </w:rPr>
                    <w:t>0</w:t>
                  </w:r>
                </w:p>
              </w:tc>
              <w:tc>
                <w:tcPr>
                  <w:tcW w:w="709" w:type="dxa"/>
                </w:tcPr>
                <w:p w14:paraId="798CE92B" w14:textId="77777777" w:rsidR="00D74250" w:rsidRPr="007F2770" w:rsidRDefault="00D74250" w:rsidP="000F5712">
                  <w:pPr>
                    <w:pStyle w:val="TAC"/>
                    <w:rPr>
                      <w:lang w:eastAsia="en-US"/>
                    </w:rPr>
                  </w:pPr>
                  <w:r w:rsidRPr="007F2770">
                    <w:rPr>
                      <w:lang w:eastAsia="en-US"/>
                    </w:rPr>
                    <w:t>0</w:t>
                  </w:r>
                </w:p>
              </w:tc>
              <w:tc>
                <w:tcPr>
                  <w:tcW w:w="709" w:type="dxa"/>
                </w:tcPr>
                <w:p w14:paraId="2DDA07EA" w14:textId="77777777" w:rsidR="00D74250" w:rsidRPr="007F2770" w:rsidRDefault="00D74250" w:rsidP="000F5712">
                  <w:pPr>
                    <w:pStyle w:val="TAC"/>
                    <w:rPr>
                      <w:lang w:eastAsia="en-US"/>
                    </w:rPr>
                  </w:pPr>
                  <w:r w:rsidRPr="007F2770">
                    <w:rPr>
                      <w:lang w:eastAsia="en-US"/>
                    </w:rPr>
                    <w:t>0</w:t>
                  </w:r>
                </w:p>
              </w:tc>
            </w:tr>
            <w:tr w:rsidR="00D74250" w:rsidRPr="007F2770" w14:paraId="40DB2D5F" w14:textId="77777777" w:rsidTr="000F5712">
              <w:trPr>
                <w:cantSplit/>
                <w:jc w:val="center"/>
              </w:trPr>
              <w:tc>
                <w:tcPr>
                  <w:tcW w:w="5670" w:type="dxa"/>
                  <w:gridSpan w:val="8"/>
                </w:tcPr>
                <w:p w14:paraId="469AEF4D" w14:textId="77777777" w:rsidR="00D74250" w:rsidRPr="007F2770" w:rsidRDefault="00D74250" w:rsidP="000F5712">
                  <w:pPr>
                    <w:pStyle w:val="TAC"/>
                    <w:rPr>
                      <w:lang w:eastAsia="en-US"/>
                    </w:rPr>
                  </w:pPr>
                  <w:r w:rsidRPr="007F2770">
                    <w:rPr>
                      <w:lang w:eastAsia="en-US"/>
                    </w:rPr>
                    <w:t>Spare</w:t>
                  </w:r>
                </w:p>
              </w:tc>
            </w:tr>
          </w:tbl>
          <w:p w14:paraId="33686B88" w14:textId="77777777" w:rsidR="00D74250" w:rsidRPr="007F2770" w:rsidRDefault="00D74250" w:rsidP="000F5712">
            <w:pPr>
              <w:pStyle w:val="TAC"/>
              <w:rPr>
                <w:lang w:eastAsia="en-US"/>
              </w:rPr>
            </w:pPr>
          </w:p>
        </w:tc>
        <w:tc>
          <w:tcPr>
            <w:tcW w:w="1134" w:type="dxa"/>
          </w:tcPr>
          <w:p w14:paraId="47F207F6" w14:textId="77777777" w:rsidR="00D74250" w:rsidRPr="007F2770" w:rsidRDefault="00D74250" w:rsidP="000F5712">
            <w:pPr>
              <w:pStyle w:val="TAL"/>
              <w:rPr>
                <w:lang w:eastAsia="en-US"/>
              </w:rPr>
            </w:pPr>
            <w:r w:rsidRPr="007F2770">
              <w:rPr>
                <w:lang w:eastAsia="en-US"/>
              </w:rPr>
              <w:t>octet 5* -34*</w:t>
            </w:r>
          </w:p>
        </w:tc>
      </w:tr>
    </w:tbl>
    <w:p w14:paraId="452FBE04" w14:textId="77777777" w:rsidR="00D74250" w:rsidRPr="007F2770" w:rsidRDefault="00D74250" w:rsidP="00D74250">
      <w:pPr>
        <w:pStyle w:val="TF"/>
      </w:pPr>
      <w:bookmarkStart w:id="10839" w:name="_CRFigure9_11_3_42_1"/>
      <w:r w:rsidRPr="007F2770">
        <w:t>Figure </w:t>
      </w:r>
      <w:bookmarkEnd w:id="10839"/>
      <w:r w:rsidR="00BE1133" w:rsidRPr="007F2770">
        <w:t>9.11</w:t>
      </w:r>
      <w:r w:rsidRPr="007F2770">
        <w:t>.3</w:t>
      </w:r>
      <w:r w:rsidR="00A1656E" w:rsidRPr="007F2770">
        <w:t>.</w:t>
      </w:r>
      <w:r w:rsidR="008C4FAA" w:rsidRPr="007F2770">
        <w:t>42</w:t>
      </w:r>
      <w:r w:rsidRPr="007F2770">
        <w:t>.1: PDU session reactivation result information element</w:t>
      </w:r>
    </w:p>
    <w:p w14:paraId="5399855B" w14:textId="77777777" w:rsidR="00D74250" w:rsidRPr="007F2770" w:rsidRDefault="00D74250" w:rsidP="00D74250">
      <w:pPr>
        <w:pStyle w:val="TH"/>
      </w:pPr>
      <w:bookmarkStart w:id="10840" w:name="_CRTable9_11_3_42_1"/>
      <w:r w:rsidRPr="007F2770">
        <w:t>Table </w:t>
      </w:r>
      <w:bookmarkEnd w:id="10840"/>
      <w:r w:rsidR="00BE1133" w:rsidRPr="007F2770">
        <w:t>9.11</w:t>
      </w:r>
      <w:r w:rsidRPr="007F2770">
        <w:t>.3</w:t>
      </w:r>
      <w:r w:rsidR="00A1656E" w:rsidRPr="007F2770">
        <w:t>.</w:t>
      </w:r>
      <w:r w:rsidR="008C4FAA" w:rsidRPr="007F2770">
        <w:t>42</w:t>
      </w:r>
      <w:r w:rsidRPr="007F2770">
        <w:t>.1: PDU session reactivation result 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D74250" w:rsidRPr="007F2770" w14:paraId="6A6222F0" w14:textId="77777777" w:rsidTr="000F5712">
        <w:trPr>
          <w:cantSplit/>
          <w:jc w:val="center"/>
        </w:trPr>
        <w:tc>
          <w:tcPr>
            <w:tcW w:w="9073" w:type="dxa"/>
            <w:tcBorders>
              <w:top w:val="single" w:sz="6" w:space="0" w:color="auto"/>
              <w:left w:val="single" w:sz="6" w:space="0" w:color="auto"/>
              <w:bottom w:val="single" w:sz="6" w:space="0" w:color="auto"/>
              <w:right w:val="single" w:sz="6" w:space="0" w:color="auto"/>
            </w:tcBorders>
            <w:shd w:val="clear" w:color="auto" w:fill="auto"/>
          </w:tcPr>
          <w:p w14:paraId="439DCF19" w14:textId="77777777" w:rsidR="00D74250" w:rsidRPr="007F2770" w:rsidRDefault="00D74250" w:rsidP="000F5712">
            <w:pPr>
              <w:pStyle w:val="TAL"/>
              <w:rPr>
                <w:lang w:eastAsia="en-US"/>
              </w:rPr>
            </w:pPr>
            <w:r w:rsidRPr="007F2770">
              <w:rPr>
                <w:lang w:eastAsia="en-US"/>
              </w:rPr>
              <w:t>PSI(x) shall be coded as follows:</w:t>
            </w:r>
          </w:p>
          <w:p w14:paraId="181EC029" w14:textId="77777777" w:rsidR="00D74250" w:rsidRPr="007F2770" w:rsidRDefault="00D74250" w:rsidP="000F5712">
            <w:pPr>
              <w:pStyle w:val="TAL"/>
              <w:rPr>
                <w:lang w:eastAsia="en-US"/>
              </w:rPr>
            </w:pPr>
          </w:p>
          <w:p w14:paraId="6EBEA2B5" w14:textId="77777777" w:rsidR="00D74250" w:rsidRPr="007F2770" w:rsidRDefault="00D74250" w:rsidP="000F5712">
            <w:pPr>
              <w:pStyle w:val="TAL"/>
              <w:rPr>
                <w:lang w:eastAsia="en-US"/>
              </w:rPr>
            </w:pPr>
            <w:r w:rsidRPr="007F2770">
              <w:rPr>
                <w:lang w:eastAsia="en-US"/>
              </w:rPr>
              <w:t>PSI(0):</w:t>
            </w:r>
          </w:p>
          <w:p w14:paraId="2274F457" w14:textId="1D5A861D" w:rsidR="00D74250" w:rsidRPr="007F2770" w:rsidRDefault="00D74250" w:rsidP="000F5712">
            <w:pPr>
              <w:pStyle w:val="TAL"/>
              <w:rPr>
                <w:lang w:eastAsia="en-US"/>
              </w:rPr>
            </w:pPr>
            <w:r w:rsidRPr="007F2770">
              <w:rPr>
                <w:lang w:eastAsia="en-US"/>
              </w:rPr>
              <w:t xml:space="preserve">Bit </w:t>
            </w:r>
            <w:ins w:id="10841" w:author="24.501_CR6186R1_(Rel-18)_5GProtoc18" w:date="2024-06-15T09:50:00Z">
              <w:r w:rsidR="00E447F5">
                <w:rPr>
                  <w:lang w:eastAsia="en-US"/>
                </w:rPr>
                <w:t>1</w:t>
              </w:r>
            </w:ins>
            <w:del w:id="10842" w:author="24.501_CR6186R1_(Rel-18)_5GProtoc18" w:date="2024-06-15T09:50:00Z">
              <w:r w:rsidRPr="007F2770" w:rsidDel="00E447F5">
                <w:rPr>
                  <w:lang w:eastAsia="en-US"/>
                </w:rPr>
                <w:delText>0</w:delText>
              </w:r>
            </w:del>
            <w:r w:rsidRPr="007F2770">
              <w:rPr>
                <w:lang w:eastAsia="en-US"/>
              </w:rPr>
              <w:t xml:space="preserve"> of octet 3 </w:t>
            </w:r>
            <w:r w:rsidR="00CE3B29" w:rsidRPr="007F2770">
              <w:rPr>
                <w:lang w:eastAsia="en-US"/>
              </w:rPr>
              <w:t>is</w:t>
            </w:r>
            <w:r w:rsidRPr="007F2770">
              <w:rPr>
                <w:lang w:eastAsia="en-US"/>
              </w:rPr>
              <w:t xml:space="preserve"> spare and shall be coded as zero.</w:t>
            </w:r>
          </w:p>
          <w:p w14:paraId="7BCE675F" w14:textId="77777777" w:rsidR="00D74250" w:rsidRPr="007F2770" w:rsidRDefault="00D74250" w:rsidP="000F5712">
            <w:pPr>
              <w:pStyle w:val="TAL"/>
              <w:rPr>
                <w:lang w:eastAsia="en-US"/>
              </w:rPr>
            </w:pPr>
          </w:p>
          <w:p w14:paraId="3860A970" w14:textId="77777777" w:rsidR="00D74250" w:rsidRPr="007F2770" w:rsidRDefault="00D74250" w:rsidP="000F5712">
            <w:pPr>
              <w:pStyle w:val="TAL"/>
              <w:rPr>
                <w:lang w:eastAsia="en-US"/>
              </w:rPr>
            </w:pPr>
            <w:r w:rsidRPr="007F2770">
              <w:rPr>
                <w:lang w:eastAsia="en-US"/>
              </w:rPr>
              <w:t>PSI(</w:t>
            </w:r>
            <w:r w:rsidR="00CE3B29" w:rsidRPr="007F2770">
              <w:rPr>
                <w:lang w:eastAsia="en-US"/>
              </w:rPr>
              <w:t>1</w:t>
            </w:r>
            <w:r w:rsidRPr="007F2770">
              <w:rPr>
                <w:lang w:eastAsia="en-US"/>
              </w:rPr>
              <w:t>) – PSI(15):</w:t>
            </w:r>
          </w:p>
          <w:p w14:paraId="6F510653" w14:textId="77777777" w:rsidR="00D74250" w:rsidRPr="007F2770" w:rsidRDefault="00D74250" w:rsidP="000F5712">
            <w:pPr>
              <w:pStyle w:val="TAL"/>
              <w:rPr>
                <w:lang w:eastAsia="en-US"/>
              </w:rPr>
            </w:pPr>
            <w:r w:rsidRPr="007F2770">
              <w:rPr>
                <w:lang w:eastAsia="en-US"/>
              </w:rPr>
              <w:t>0</w:t>
            </w:r>
            <w:r w:rsidRPr="007F2770">
              <w:rPr>
                <w:lang w:eastAsia="en-US"/>
              </w:rPr>
              <w:tab/>
              <w:t xml:space="preserve">indicates </w:t>
            </w:r>
            <w:r w:rsidR="006812E4" w:rsidRPr="007F2770">
              <w:t xml:space="preserve">establishment of user-plane resources of the </w:t>
            </w:r>
            <w:r w:rsidRPr="007F2770">
              <w:rPr>
                <w:lang w:eastAsia="en-US"/>
              </w:rPr>
              <w:t xml:space="preserve">PDU session was not requested in </w:t>
            </w:r>
            <w:r w:rsidR="006108C1" w:rsidRPr="007F2770">
              <w:rPr>
                <w:lang w:eastAsia="en-US"/>
              </w:rPr>
              <w:t xml:space="preserve">the </w:t>
            </w:r>
            <w:r w:rsidRPr="007F2770">
              <w:rPr>
                <w:lang w:eastAsia="en-US"/>
              </w:rPr>
              <w:t>Uplink data status IE</w:t>
            </w:r>
            <w:r w:rsidR="006108C1" w:rsidRPr="007F2770">
              <w:rPr>
                <w:lang w:eastAsia="en-US"/>
              </w:rPr>
              <w:t xml:space="preserve"> or </w:t>
            </w:r>
            <w:r w:rsidR="006812E4" w:rsidRPr="007F2770">
              <w:t xml:space="preserve">establishment of user-plane resources of the PDU session </w:t>
            </w:r>
            <w:r w:rsidR="006108C1" w:rsidRPr="007F2770">
              <w:rPr>
                <w:lang w:eastAsia="en-US"/>
              </w:rPr>
              <w:t>was not allowed in the Allowed PDU session status IE</w:t>
            </w:r>
            <w:r w:rsidRPr="007F2770">
              <w:rPr>
                <w:lang w:eastAsia="en-US"/>
              </w:rPr>
              <w:t xml:space="preserve"> or </w:t>
            </w:r>
            <w:r w:rsidR="006812E4" w:rsidRPr="007F2770">
              <w:t xml:space="preserve">establishment of </w:t>
            </w:r>
            <w:r w:rsidR="006108C1" w:rsidRPr="007F2770">
              <w:rPr>
                <w:lang w:eastAsia="en-US"/>
              </w:rPr>
              <w:t>u</w:t>
            </w:r>
            <w:r w:rsidRPr="007F2770">
              <w:rPr>
                <w:lang w:eastAsia="en-US"/>
              </w:rPr>
              <w:t>ser</w:t>
            </w:r>
            <w:r w:rsidR="006108C1" w:rsidRPr="007F2770">
              <w:rPr>
                <w:lang w:eastAsia="en-US"/>
              </w:rPr>
              <w:t>-</w:t>
            </w:r>
            <w:r w:rsidRPr="007F2770">
              <w:rPr>
                <w:lang w:eastAsia="en-US"/>
              </w:rPr>
              <w:t xml:space="preserve">plane </w:t>
            </w:r>
            <w:r w:rsidR="006108C1" w:rsidRPr="007F2770">
              <w:rPr>
                <w:lang w:eastAsia="en-US"/>
              </w:rPr>
              <w:t xml:space="preserve">resource </w:t>
            </w:r>
            <w:r w:rsidR="006812E4" w:rsidRPr="007F2770">
              <w:t xml:space="preserve">of the PDU session </w:t>
            </w:r>
            <w:r w:rsidRPr="007F2770">
              <w:rPr>
                <w:lang w:eastAsia="en-US"/>
              </w:rPr>
              <w:t>is successful.</w:t>
            </w:r>
          </w:p>
          <w:p w14:paraId="126C99CA" w14:textId="77777777" w:rsidR="00D74250" w:rsidRPr="007F2770" w:rsidRDefault="00D74250" w:rsidP="000F5712">
            <w:pPr>
              <w:pStyle w:val="TAL"/>
              <w:rPr>
                <w:lang w:eastAsia="en-US"/>
              </w:rPr>
            </w:pPr>
            <w:r w:rsidRPr="007F2770">
              <w:rPr>
                <w:lang w:eastAsia="en-US"/>
              </w:rPr>
              <w:t>1</w:t>
            </w:r>
            <w:r w:rsidRPr="007F2770">
              <w:rPr>
                <w:lang w:eastAsia="en-US"/>
              </w:rPr>
              <w:tab/>
              <w:t xml:space="preserve">indicates </w:t>
            </w:r>
            <w:r w:rsidR="006108C1" w:rsidRPr="007F2770">
              <w:rPr>
                <w:lang w:eastAsia="en-US"/>
              </w:rPr>
              <w:t xml:space="preserve">either </w:t>
            </w:r>
            <w:r w:rsidR="006812E4" w:rsidRPr="007F2770">
              <w:t xml:space="preserve">establishment of user-plane resources of the </w:t>
            </w:r>
            <w:r w:rsidRPr="007F2770">
              <w:rPr>
                <w:lang w:eastAsia="en-US"/>
              </w:rPr>
              <w:t xml:space="preserve">PDU session was requested in </w:t>
            </w:r>
            <w:r w:rsidR="006108C1" w:rsidRPr="007F2770">
              <w:rPr>
                <w:lang w:eastAsia="en-US"/>
              </w:rPr>
              <w:t xml:space="preserve">the </w:t>
            </w:r>
            <w:r w:rsidRPr="007F2770">
              <w:rPr>
                <w:lang w:eastAsia="en-US"/>
              </w:rPr>
              <w:t xml:space="preserve">Uplink data status IE but </w:t>
            </w:r>
            <w:r w:rsidR="006812E4" w:rsidRPr="007F2770">
              <w:t xml:space="preserve">establishment of </w:t>
            </w:r>
            <w:r w:rsidR="006108C1" w:rsidRPr="007F2770">
              <w:rPr>
                <w:lang w:eastAsia="en-US"/>
              </w:rPr>
              <w:t>u</w:t>
            </w:r>
            <w:r w:rsidRPr="007F2770">
              <w:rPr>
                <w:lang w:eastAsia="en-US"/>
              </w:rPr>
              <w:t>ser</w:t>
            </w:r>
            <w:r w:rsidR="006108C1" w:rsidRPr="007F2770">
              <w:rPr>
                <w:lang w:eastAsia="en-US"/>
              </w:rPr>
              <w:t>-</w:t>
            </w:r>
            <w:r w:rsidRPr="007F2770">
              <w:rPr>
                <w:lang w:eastAsia="en-US"/>
              </w:rPr>
              <w:t xml:space="preserve">plane </w:t>
            </w:r>
            <w:r w:rsidR="006108C1" w:rsidRPr="007F2770">
              <w:rPr>
                <w:lang w:eastAsia="en-US"/>
              </w:rPr>
              <w:t xml:space="preserve">resource </w:t>
            </w:r>
            <w:r w:rsidR="006812E4" w:rsidRPr="007F2770">
              <w:t xml:space="preserve">of the PDU session </w:t>
            </w:r>
            <w:r w:rsidRPr="007F2770">
              <w:rPr>
                <w:lang w:eastAsia="en-US"/>
              </w:rPr>
              <w:t>is not successful</w:t>
            </w:r>
            <w:r w:rsidR="006108C1" w:rsidRPr="007F2770">
              <w:rPr>
                <w:lang w:eastAsia="en-US"/>
              </w:rPr>
              <w:t xml:space="preserve"> or indicates </w:t>
            </w:r>
            <w:r w:rsidR="006812E4" w:rsidRPr="007F2770">
              <w:t xml:space="preserve">establishment of user-plane resources of the </w:t>
            </w:r>
            <w:r w:rsidR="006108C1" w:rsidRPr="007F2770">
              <w:rPr>
                <w:lang w:eastAsia="en-US"/>
              </w:rPr>
              <w:t xml:space="preserve">PDU session was allowed in the Allowed PDU session status IE but </w:t>
            </w:r>
            <w:r w:rsidR="006812E4" w:rsidRPr="007F2770">
              <w:t xml:space="preserve">establishment of </w:t>
            </w:r>
            <w:r w:rsidR="006108C1" w:rsidRPr="007F2770">
              <w:rPr>
                <w:lang w:eastAsia="en-US"/>
              </w:rPr>
              <w:t xml:space="preserve">user-plane resource </w:t>
            </w:r>
            <w:r w:rsidR="006812E4" w:rsidRPr="007F2770">
              <w:t xml:space="preserve">of the PDU session </w:t>
            </w:r>
            <w:r w:rsidR="006108C1" w:rsidRPr="007F2770">
              <w:rPr>
                <w:lang w:eastAsia="en-US"/>
              </w:rPr>
              <w:t>is either not performed or not successful</w:t>
            </w:r>
            <w:r w:rsidRPr="007F2770">
              <w:rPr>
                <w:lang w:eastAsia="en-US"/>
              </w:rPr>
              <w:t>.</w:t>
            </w:r>
          </w:p>
          <w:p w14:paraId="6B5482C4" w14:textId="77777777" w:rsidR="00D74250" w:rsidRPr="007F2770" w:rsidRDefault="00D74250" w:rsidP="000F5712">
            <w:pPr>
              <w:pStyle w:val="TAL"/>
              <w:rPr>
                <w:lang w:eastAsia="en-US"/>
              </w:rPr>
            </w:pPr>
          </w:p>
          <w:p w14:paraId="242995BC" w14:textId="77777777" w:rsidR="00D74250" w:rsidRPr="007F2770" w:rsidRDefault="00D74250" w:rsidP="000F5712">
            <w:pPr>
              <w:pStyle w:val="TAL"/>
              <w:rPr>
                <w:lang w:eastAsia="en-US"/>
              </w:rPr>
            </w:pPr>
            <w:r w:rsidRPr="007F2770">
              <w:rPr>
                <w:lang w:eastAsia="en-US"/>
              </w:rPr>
              <w:t>All bits in octet 5 to 34 are spare and shall be coded as zero, if the respective octet is included in the information element.</w:t>
            </w:r>
          </w:p>
        </w:tc>
      </w:tr>
    </w:tbl>
    <w:p w14:paraId="51E342A1" w14:textId="77777777" w:rsidR="00D74250" w:rsidRPr="007F2770" w:rsidRDefault="00D74250" w:rsidP="00D74250">
      <w:pPr>
        <w:rPr>
          <w:noProof/>
        </w:rPr>
      </w:pPr>
    </w:p>
    <w:p w14:paraId="167FF47B" w14:textId="77777777" w:rsidR="007007E3" w:rsidRPr="007F2770" w:rsidRDefault="00BE1133" w:rsidP="00781477">
      <w:pPr>
        <w:pStyle w:val="Heading4"/>
      </w:pPr>
      <w:bookmarkStart w:id="10843" w:name="_CR9_11_3_43"/>
      <w:bookmarkStart w:id="10844" w:name="_Toc20233257"/>
      <w:bookmarkStart w:id="10845" w:name="_Toc27747392"/>
      <w:bookmarkStart w:id="10846" w:name="_Toc36213583"/>
      <w:bookmarkStart w:id="10847" w:name="_Toc36657760"/>
      <w:bookmarkStart w:id="10848" w:name="_Toc45287435"/>
      <w:bookmarkStart w:id="10849" w:name="_Toc51948710"/>
      <w:bookmarkStart w:id="10850" w:name="_Toc51949802"/>
      <w:bookmarkStart w:id="10851" w:name="_Toc162972112"/>
      <w:bookmarkEnd w:id="10843"/>
      <w:r w:rsidRPr="007F2770">
        <w:t>9.11</w:t>
      </w:r>
      <w:r w:rsidR="007007E3" w:rsidRPr="007F2770">
        <w:t>.3.</w:t>
      </w:r>
      <w:r w:rsidR="00423831" w:rsidRPr="007F2770">
        <w:t>4</w:t>
      </w:r>
      <w:r w:rsidR="00A86894" w:rsidRPr="007F2770">
        <w:t>3</w:t>
      </w:r>
      <w:r w:rsidR="007007E3" w:rsidRPr="007F2770">
        <w:tab/>
        <w:t>PDU session reactivation result error cause</w:t>
      </w:r>
      <w:bookmarkEnd w:id="10844"/>
      <w:bookmarkEnd w:id="10845"/>
      <w:bookmarkEnd w:id="10846"/>
      <w:bookmarkEnd w:id="10847"/>
      <w:bookmarkEnd w:id="10848"/>
      <w:bookmarkEnd w:id="10849"/>
      <w:bookmarkEnd w:id="10850"/>
      <w:bookmarkEnd w:id="10851"/>
    </w:p>
    <w:p w14:paraId="45D2CBEE" w14:textId="77777777" w:rsidR="007007E3" w:rsidRPr="007F2770" w:rsidRDefault="007007E3" w:rsidP="007007E3">
      <w:r w:rsidRPr="007F2770">
        <w:t xml:space="preserve">The purpose of the PDU session reactivation result error cause information element is to indicate error causes for PDU session ID(s) where there was a failure to </w:t>
      </w:r>
      <w:r w:rsidR="006812E4" w:rsidRPr="007F2770">
        <w:t xml:space="preserve">establish </w:t>
      </w:r>
      <w:r w:rsidRPr="007F2770">
        <w:t>the user</w:t>
      </w:r>
      <w:r w:rsidR="004A659F" w:rsidRPr="007F2770">
        <w:t>-</w:t>
      </w:r>
      <w:r w:rsidRPr="007F2770">
        <w:t>plane resources.</w:t>
      </w:r>
    </w:p>
    <w:p w14:paraId="42E63A9C" w14:textId="77777777" w:rsidR="007007E3" w:rsidRPr="007F2770" w:rsidRDefault="007007E3" w:rsidP="007007E3">
      <w:r w:rsidRPr="007F2770">
        <w:t>The PDU session reactivation result error cause information element is coded as shown in figure </w:t>
      </w:r>
      <w:r w:rsidR="00BE1133" w:rsidRPr="007F2770">
        <w:t>9.11</w:t>
      </w:r>
      <w:r w:rsidRPr="007F2770">
        <w:t>.3.</w:t>
      </w:r>
      <w:r w:rsidR="00423831" w:rsidRPr="007F2770">
        <w:t>4</w:t>
      </w:r>
      <w:r w:rsidR="000C7FE9" w:rsidRPr="007F2770">
        <w:t>3</w:t>
      </w:r>
      <w:r w:rsidRPr="007F2770">
        <w:t>.1 and table </w:t>
      </w:r>
      <w:r w:rsidR="00BE1133" w:rsidRPr="007F2770">
        <w:t>9.11</w:t>
      </w:r>
      <w:r w:rsidRPr="007F2770">
        <w:t>.3.</w:t>
      </w:r>
      <w:r w:rsidR="00423831" w:rsidRPr="007F2770">
        <w:t>4</w:t>
      </w:r>
      <w:r w:rsidR="00A86894" w:rsidRPr="007F2770">
        <w:t>3</w:t>
      </w:r>
      <w:r w:rsidRPr="007F2770">
        <w:t>.1.</w:t>
      </w:r>
    </w:p>
    <w:p w14:paraId="156341A6" w14:textId="77777777" w:rsidR="007007E3" w:rsidRPr="007F2770" w:rsidRDefault="007007E3" w:rsidP="007007E3">
      <w:r w:rsidRPr="007F2770">
        <w:t>The PDU session reactivation result error cause is a type 6 information element with a minimum length of 5 octets and a maximum length of 515 octets.</w:t>
      </w:r>
    </w:p>
    <w:p w14:paraId="1BDA4204" w14:textId="77777777" w:rsidR="007007E3" w:rsidRPr="007F2770" w:rsidRDefault="007007E3" w:rsidP="00E2134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7007E3" w:rsidRPr="007F2770" w14:paraId="68DDF00F" w14:textId="77777777" w:rsidTr="002F3300">
        <w:trPr>
          <w:cantSplit/>
          <w:jc w:val="center"/>
        </w:trPr>
        <w:tc>
          <w:tcPr>
            <w:tcW w:w="709" w:type="dxa"/>
            <w:tcBorders>
              <w:top w:val="nil"/>
              <w:left w:val="nil"/>
              <w:bottom w:val="nil"/>
              <w:right w:val="nil"/>
            </w:tcBorders>
          </w:tcPr>
          <w:p w14:paraId="1F235C96" w14:textId="77777777" w:rsidR="007007E3" w:rsidRPr="007F2770" w:rsidRDefault="007007E3" w:rsidP="002F3300">
            <w:pPr>
              <w:pStyle w:val="TAC"/>
              <w:rPr>
                <w:lang w:eastAsia="en-US"/>
              </w:rPr>
            </w:pPr>
            <w:r w:rsidRPr="007F2770">
              <w:rPr>
                <w:lang w:eastAsia="en-US"/>
              </w:rPr>
              <w:t>8</w:t>
            </w:r>
          </w:p>
        </w:tc>
        <w:tc>
          <w:tcPr>
            <w:tcW w:w="781" w:type="dxa"/>
            <w:tcBorders>
              <w:top w:val="nil"/>
              <w:left w:val="nil"/>
              <w:bottom w:val="nil"/>
              <w:right w:val="nil"/>
            </w:tcBorders>
          </w:tcPr>
          <w:p w14:paraId="2AA3A4C2" w14:textId="77777777" w:rsidR="007007E3" w:rsidRPr="007F2770" w:rsidRDefault="007007E3" w:rsidP="002F3300">
            <w:pPr>
              <w:pStyle w:val="TAC"/>
              <w:rPr>
                <w:lang w:eastAsia="en-US"/>
              </w:rPr>
            </w:pPr>
            <w:r w:rsidRPr="007F2770">
              <w:rPr>
                <w:lang w:eastAsia="en-US"/>
              </w:rPr>
              <w:t>7</w:t>
            </w:r>
          </w:p>
        </w:tc>
        <w:tc>
          <w:tcPr>
            <w:tcW w:w="780" w:type="dxa"/>
            <w:tcBorders>
              <w:top w:val="nil"/>
              <w:left w:val="nil"/>
              <w:bottom w:val="nil"/>
              <w:right w:val="nil"/>
            </w:tcBorders>
          </w:tcPr>
          <w:p w14:paraId="62F47E24" w14:textId="77777777" w:rsidR="007007E3" w:rsidRPr="007F2770" w:rsidRDefault="007007E3" w:rsidP="002F3300">
            <w:pPr>
              <w:pStyle w:val="TAC"/>
              <w:rPr>
                <w:lang w:eastAsia="en-US"/>
              </w:rPr>
            </w:pPr>
            <w:r w:rsidRPr="007F2770">
              <w:rPr>
                <w:lang w:eastAsia="en-US"/>
              </w:rPr>
              <w:t>6</w:t>
            </w:r>
          </w:p>
        </w:tc>
        <w:tc>
          <w:tcPr>
            <w:tcW w:w="779" w:type="dxa"/>
            <w:tcBorders>
              <w:top w:val="nil"/>
              <w:left w:val="nil"/>
              <w:bottom w:val="nil"/>
              <w:right w:val="nil"/>
            </w:tcBorders>
          </w:tcPr>
          <w:p w14:paraId="589818D9" w14:textId="77777777" w:rsidR="007007E3" w:rsidRPr="007F2770" w:rsidRDefault="007007E3" w:rsidP="002F3300">
            <w:pPr>
              <w:pStyle w:val="TAC"/>
              <w:rPr>
                <w:lang w:eastAsia="en-US"/>
              </w:rPr>
            </w:pPr>
            <w:r w:rsidRPr="007F2770">
              <w:rPr>
                <w:lang w:eastAsia="en-US"/>
              </w:rPr>
              <w:t>5</w:t>
            </w:r>
          </w:p>
        </w:tc>
        <w:tc>
          <w:tcPr>
            <w:tcW w:w="496" w:type="dxa"/>
            <w:tcBorders>
              <w:top w:val="nil"/>
              <w:left w:val="nil"/>
              <w:bottom w:val="nil"/>
              <w:right w:val="nil"/>
            </w:tcBorders>
          </w:tcPr>
          <w:p w14:paraId="5DFE1AA4" w14:textId="77777777" w:rsidR="007007E3" w:rsidRPr="007F2770" w:rsidRDefault="007007E3" w:rsidP="002F3300">
            <w:pPr>
              <w:pStyle w:val="TAC"/>
              <w:rPr>
                <w:lang w:eastAsia="en-US"/>
              </w:rPr>
            </w:pPr>
            <w:r w:rsidRPr="007F2770">
              <w:rPr>
                <w:lang w:eastAsia="en-US"/>
              </w:rPr>
              <w:t>4</w:t>
            </w:r>
          </w:p>
        </w:tc>
        <w:tc>
          <w:tcPr>
            <w:tcW w:w="709" w:type="dxa"/>
            <w:tcBorders>
              <w:top w:val="nil"/>
              <w:left w:val="nil"/>
              <w:bottom w:val="nil"/>
              <w:right w:val="nil"/>
            </w:tcBorders>
          </w:tcPr>
          <w:p w14:paraId="7850EF4D" w14:textId="77777777" w:rsidR="007007E3" w:rsidRPr="007F2770" w:rsidRDefault="007007E3" w:rsidP="002F3300">
            <w:pPr>
              <w:pStyle w:val="TAC"/>
              <w:rPr>
                <w:lang w:eastAsia="en-US"/>
              </w:rPr>
            </w:pPr>
            <w:r w:rsidRPr="007F2770">
              <w:rPr>
                <w:lang w:eastAsia="en-US"/>
              </w:rPr>
              <w:t>3</w:t>
            </w:r>
          </w:p>
        </w:tc>
        <w:tc>
          <w:tcPr>
            <w:tcW w:w="993" w:type="dxa"/>
            <w:tcBorders>
              <w:top w:val="nil"/>
              <w:left w:val="nil"/>
              <w:bottom w:val="nil"/>
              <w:right w:val="nil"/>
            </w:tcBorders>
          </w:tcPr>
          <w:p w14:paraId="53F94220" w14:textId="77777777" w:rsidR="007007E3" w:rsidRPr="007F2770" w:rsidRDefault="007007E3" w:rsidP="002F3300">
            <w:pPr>
              <w:pStyle w:val="TAC"/>
              <w:rPr>
                <w:lang w:eastAsia="en-US"/>
              </w:rPr>
            </w:pPr>
            <w:r w:rsidRPr="007F2770">
              <w:rPr>
                <w:lang w:eastAsia="en-US"/>
              </w:rPr>
              <w:t>2</w:t>
            </w:r>
          </w:p>
        </w:tc>
        <w:tc>
          <w:tcPr>
            <w:tcW w:w="708" w:type="dxa"/>
            <w:tcBorders>
              <w:top w:val="nil"/>
              <w:left w:val="nil"/>
              <w:bottom w:val="nil"/>
              <w:right w:val="nil"/>
            </w:tcBorders>
          </w:tcPr>
          <w:p w14:paraId="1C6AA7DC" w14:textId="77777777" w:rsidR="007007E3" w:rsidRPr="007F2770" w:rsidRDefault="007007E3" w:rsidP="002F3300">
            <w:pPr>
              <w:pStyle w:val="TAC"/>
              <w:rPr>
                <w:lang w:eastAsia="en-US"/>
              </w:rPr>
            </w:pPr>
            <w:r w:rsidRPr="007F2770">
              <w:rPr>
                <w:lang w:eastAsia="en-US"/>
              </w:rPr>
              <w:t>1</w:t>
            </w:r>
          </w:p>
        </w:tc>
        <w:tc>
          <w:tcPr>
            <w:tcW w:w="1560" w:type="dxa"/>
            <w:tcBorders>
              <w:top w:val="nil"/>
              <w:left w:val="nil"/>
              <w:bottom w:val="nil"/>
              <w:right w:val="nil"/>
            </w:tcBorders>
          </w:tcPr>
          <w:p w14:paraId="42B65B6B" w14:textId="77777777" w:rsidR="007007E3" w:rsidRPr="007F2770" w:rsidRDefault="007007E3" w:rsidP="00C353B0">
            <w:pPr>
              <w:pStyle w:val="TAL"/>
            </w:pPr>
          </w:p>
        </w:tc>
      </w:tr>
      <w:tr w:rsidR="007007E3" w:rsidRPr="007F2770" w14:paraId="3FCC3FB2" w14:textId="77777777" w:rsidTr="002F3300">
        <w:trPr>
          <w:cantSplit/>
          <w:jc w:val="center"/>
        </w:trPr>
        <w:tc>
          <w:tcPr>
            <w:tcW w:w="5955" w:type="dxa"/>
            <w:gridSpan w:val="8"/>
            <w:tcBorders>
              <w:top w:val="single" w:sz="4" w:space="0" w:color="auto"/>
              <w:bottom w:val="single" w:sz="4" w:space="0" w:color="auto"/>
              <w:right w:val="single" w:sz="4" w:space="0" w:color="auto"/>
            </w:tcBorders>
          </w:tcPr>
          <w:p w14:paraId="254F67A3" w14:textId="77777777" w:rsidR="007007E3" w:rsidRPr="007F2770" w:rsidRDefault="007007E3" w:rsidP="002F3300">
            <w:pPr>
              <w:pStyle w:val="TAC"/>
              <w:rPr>
                <w:lang w:eastAsia="en-US"/>
              </w:rPr>
            </w:pPr>
            <w:r w:rsidRPr="007F2770">
              <w:rPr>
                <w:lang w:eastAsia="en-US"/>
              </w:rPr>
              <w:t>PDU session reactivation result error cause IEI</w:t>
            </w:r>
          </w:p>
        </w:tc>
        <w:tc>
          <w:tcPr>
            <w:tcW w:w="1560" w:type="dxa"/>
            <w:tcBorders>
              <w:top w:val="nil"/>
              <w:left w:val="nil"/>
              <w:bottom w:val="nil"/>
              <w:right w:val="nil"/>
            </w:tcBorders>
          </w:tcPr>
          <w:p w14:paraId="7247992D" w14:textId="77777777" w:rsidR="007007E3" w:rsidRPr="007F2770" w:rsidRDefault="007007E3" w:rsidP="00C353B0">
            <w:pPr>
              <w:pStyle w:val="TAL"/>
            </w:pPr>
            <w:r w:rsidRPr="007F2770">
              <w:t>octet 1</w:t>
            </w:r>
          </w:p>
        </w:tc>
      </w:tr>
      <w:tr w:rsidR="007007E3" w:rsidRPr="007F2770" w14:paraId="2235D368" w14:textId="77777777" w:rsidTr="002F3300">
        <w:trPr>
          <w:cantSplit/>
          <w:jc w:val="center"/>
        </w:trPr>
        <w:tc>
          <w:tcPr>
            <w:tcW w:w="5955" w:type="dxa"/>
            <w:gridSpan w:val="8"/>
            <w:tcBorders>
              <w:top w:val="single" w:sz="4" w:space="0" w:color="auto"/>
              <w:bottom w:val="nil"/>
              <w:right w:val="single" w:sz="4" w:space="0" w:color="auto"/>
            </w:tcBorders>
          </w:tcPr>
          <w:p w14:paraId="19B45C52" w14:textId="77777777" w:rsidR="007007E3" w:rsidRPr="007F2770" w:rsidRDefault="007007E3" w:rsidP="002F3300">
            <w:pPr>
              <w:pStyle w:val="TAC"/>
              <w:rPr>
                <w:lang w:eastAsia="en-US"/>
              </w:rPr>
            </w:pPr>
            <w:r w:rsidRPr="007F2770">
              <w:rPr>
                <w:lang w:eastAsia="en-US"/>
              </w:rPr>
              <w:t>Length of PDU session reactivation result error cause</w:t>
            </w:r>
          </w:p>
        </w:tc>
        <w:tc>
          <w:tcPr>
            <w:tcW w:w="1560" w:type="dxa"/>
            <w:tcBorders>
              <w:top w:val="nil"/>
              <w:left w:val="nil"/>
              <w:bottom w:val="nil"/>
              <w:right w:val="nil"/>
            </w:tcBorders>
          </w:tcPr>
          <w:p w14:paraId="3746624C" w14:textId="77777777" w:rsidR="007007E3" w:rsidRPr="007F2770" w:rsidRDefault="007007E3" w:rsidP="00C353B0">
            <w:pPr>
              <w:pStyle w:val="TAL"/>
            </w:pPr>
            <w:r w:rsidRPr="007F2770">
              <w:t>octet 2</w:t>
            </w:r>
          </w:p>
        </w:tc>
      </w:tr>
      <w:tr w:rsidR="007007E3" w:rsidRPr="007F2770" w14:paraId="573C5DE5" w14:textId="77777777" w:rsidTr="002F3300">
        <w:trPr>
          <w:cantSplit/>
          <w:jc w:val="center"/>
        </w:trPr>
        <w:tc>
          <w:tcPr>
            <w:tcW w:w="5955" w:type="dxa"/>
            <w:gridSpan w:val="8"/>
            <w:tcBorders>
              <w:top w:val="nil"/>
              <w:bottom w:val="single" w:sz="4" w:space="0" w:color="auto"/>
              <w:right w:val="single" w:sz="4" w:space="0" w:color="auto"/>
            </w:tcBorders>
          </w:tcPr>
          <w:p w14:paraId="05FBEF70" w14:textId="77777777" w:rsidR="007007E3" w:rsidRPr="007F2770" w:rsidRDefault="007007E3" w:rsidP="002F3300">
            <w:pPr>
              <w:pStyle w:val="TAC"/>
              <w:rPr>
                <w:lang w:eastAsia="en-US"/>
              </w:rPr>
            </w:pPr>
          </w:p>
        </w:tc>
        <w:tc>
          <w:tcPr>
            <w:tcW w:w="1560" w:type="dxa"/>
            <w:tcBorders>
              <w:top w:val="nil"/>
              <w:left w:val="nil"/>
              <w:bottom w:val="nil"/>
              <w:right w:val="nil"/>
            </w:tcBorders>
          </w:tcPr>
          <w:p w14:paraId="2D1D4713" w14:textId="77777777" w:rsidR="007007E3" w:rsidRPr="007F2770" w:rsidRDefault="007007E3" w:rsidP="00C353B0">
            <w:pPr>
              <w:pStyle w:val="TAL"/>
            </w:pPr>
            <w:r w:rsidRPr="007F2770">
              <w:t>octet 3</w:t>
            </w:r>
          </w:p>
        </w:tc>
      </w:tr>
      <w:tr w:rsidR="007007E3" w:rsidRPr="007F2770" w14:paraId="5E80FA22" w14:textId="77777777" w:rsidTr="002F3300">
        <w:trPr>
          <w:cantSplit/>
          <w:jc w:val="center"/>
        </w:trPr>
        <w:tc>
          <w:tcPr>
            <w:tcW w:w="5955" w:type="dxa"/>
            <w:gridSpan w:val="8"/>
            <w:tcBorders>
              <w:top w:val="single" w:sz="4" w:space="0" w:color="auto"/>
              <w:left w:val="single" w:sz="4" w:space="0" w:color="auto"/>
              <w:bottom w:val="nil"/>
              <w:right w:val="single" w:sz="4" w:space="0" w:color="auto"/>
            </w:tcBorders>
          </w:tcPr>
          <w:p w14:paraId="41EB0AA9" w14:textId="77777777" w:rsidR="007007E3" w:rsidRPr="007F2770" w:rsidRDefault="007007E3" w:rsidP="002F3300">
            <w:pPr>
              <w:pStyle w:val="TAC"/>
              <w:rPr>
                <w:lang w:eastAsia="en-US"/>
              </w:rPr>
            </w:pPr>
            <w:r w:rsidRPr="007F2770">
              <w:rPr>
                <w:lang w:eastAsia="en-US"/>
              </w:rPr>
              <w:t>PDU session ID</w:t>
            </w:r>
          </w:p>
        </w:tc>
        <w:tc>
          <w:tcPr>
            <w:tcW w:w="1560" w:type="dxa"/>
            <w:tcBorders>
              <w:top w:val="nil"/>
              <w:left w:val="single" w:sz="4" w:space="0" w:color="auto"/>
              <w:bottom w:val="nil"/>
              <w:right w:val="nil"/>
            </w:tcBorders>
          </w:tcPr>
          <w:p w14:paraId="7104C185" w14:textId="77777777" w:rsidR="007007E3" w:rsidRPr="007F2770" w:rsidRDefault="007007E3" w:rsidP="00C353B0">
            <w:pPr>
              <w:pStyle w:val="TAL"/>
            </w:pPr>
            <w:r w:rsidRPr="007F2770">
              <w:t>octet 4</w:t>
            </w:r>
          </w:p>
        </w:tc>
      </w:tr>
      <w:tr w:rsidR="007007E3" w:rsidRPr="007F2770" w14:paraId="2B6F180C" w14:textId="77777777" w:rsidTr="002F3300">
        <w:trPr>
          <w:cantSplit/>
          <w:jc w:val="center"/>
        </w:trPr>
        <w:tc>
          <w:tcPr>
            <w:tcW w:w="5955" w:type="dxa"/>
            <w:gridSpan w:val="8"/>
            <w:tcBorders>
              <w:top w:val="single" w:sz="4" w:space="0" w:color="auto"/>
              <w:left w:val="single" w:sz="4" w:space="0" w:color="auto"/>
              <w:bottom w:val="nil"/>
              <w:right w:val="single" w:sz="4" w:space="0" w:color="auto"/>
            </w:tcBorders>
          </w:tcPr>
          <w:p w14:paraId="1508DD12" w14:textId="77777777" w:rsidR="007007E3" w:rsidRPr="007F2770" w:rsidRDefault="007007E3" w:rsidP="002F3300">
            <w:pPr>
              <w:pStyle w:val="TAC"/>
              <w:rPr>
                <w:lang w:eastAsia="en-US"/>
              </w:rPr>
            </w:pPr>
            <w:r w:rsidRPr="007F2770">
              <w:rPr>
                <w:lang w:eastAsia="en-US"/>
              </w:rPr>
              <w:t xml:space="preserve">cause value </w:t>
            </w:r>
          </w:p>
        </w:tc>
        <w:tc>
          <w:tcPr>
            <w:tcW w:w="1560" w:type="dxa"/>
            <w:tcBorders>
              <w:top w:val="nil"/>
              <w:left w:val="single" w:sz="4" w:space="0" w:color="auto"/>
              <w:bottom w:val="nil"/>
              <w:right w:val="nil"/>
            </w:tcBorders>
          </w:tcPr>
          <w:p w14:paraId="1015B28A" w14:textId="77777777" w:rsidR="007007E3" w:rsidRPr="007F2770" w:rsidRDefault="007007E3" w:rsidP="00C353B0">
            <w:pPr>
              <w:pStyle w:val="TAL"/>
            </w:pPr>
            <w:r w:rsidRPr="007F2770">
              <w:t>octet 5</w:t>
            </w:r>
          </w:p>
        </w:tc>
      </w:tr>
      <w:tr w:rsidR="007007E3" w:rsidRPr="007F2770" w14:paraId="757A574E" w14:textId="77777777" w:rsidTr="002F3300">
        <w:trPr>
          <w:cantSplit/>
          <w:jc w:val="center"/>
        </w:trPr>
        <w:tc>
          <w:tcPr>
            <w:tcW w:w="5955" w:type="dxa"/>
            <w:gridSpan w:val="8"/>
            <w:tcBorders>
              <w:top w:val="single" w:sz="4" w:space="0" w:color="auto"/>
              <w:left w:val="single" w:sz="4" w:space="0" w:color="auto"/>
              <w:bottom w:val="nil"/>
              <w:right w:val="single" w:sz="4" w:space="0" w:color="auto"/>
            </w:tcBorders>
          </w:tcPr>
          <w:p w14:paraId="5FFA5BE0" w14:textId="77777777" w:rsidR="007007E3" w:rsidRPr="007F2770" w:rsidRDefault="007007E3" w:rsidP="002F3300">
            <w:pPr>
              <w:pStyle w:val="TAC"/>
              <w:rPr>
                <w:lang w:eastAsia="en-US"/>
              </w:rPr>
            </w:pPr>
          </w:p>
        </w:tc>
        <w:tc>
          <w:tcPr>
            <w:tcW w:w="1560" w:type="dxa"/>
            <w:tcBorders>
              <w:top w:val="nil"/>
              <w:left w:val="single" w:sz="4" w:space="0" w:color="auto"/>
              <w:bottom w:val="nil"/>
              <w:right w:val="nil"/>
            </w:tcBorders>
          </w:tcPr>
          <w:p w14:paraId="22A38036" w14:textId="77777777" w:rsidR="007007E3" w:rsidRPr="007F2770" w:rsidRDefault="007007E3" w:rsidP="00C353B0">
            <w:pPr>
              <w:pStyle w:val="TAL"/>
            </w:pPr>
          </w:p>
        </w:tc>
      </w:tr>
      <w:tr w:rsidR="007007E3" w:rsidRPr="007F2770" w14:paraId="4A9D6411" w14:textId="77777777" w:rsidTr="002F3300">
        <w:trPr>
          <w:cantSplit/>
          <w:jc w:val="center"/>
        </w:trPr>
        <w:tc>
          <w:tcPr>
            <w:tcW w:w="5955" w:type="dxa"/>
            <w:gridSpan w:val="8"/>
            <w:tcBorders>
              <w:top w:val="nil"/>
              <w:left w:val="single" w:sz="4" w:space="0" w:color="auto"/>
              <w:bottom w:val="nil"/>
              <w:right w:val="single" w:sz="4" w:space="0" w:color="auto"/>
            </w:tcBorders>
          </w:tcPr>
          <w:p w14:paraId="7174344F" w14:textId="77777777" w:rsidR="007007E3" w:rsidRPr="007F2770" w:rsidRDefault="007007E3" w:rsidP="002F3300">
            <w:pPr>
              <w:pStyle w:val="TAC"/>
              <w:rPr>
                <w:lang w:eastAsia="en-US"/>
              </w:rPr>
            </w:pPr>
            <w:r w:rsidRPr="007F2770">
              <w:rPr>
                <w:lang w:eastAsia="en-US"/>
              </w:rPr>
              <w:t>….</w:t>
            </w:r>
          </w:p>
        </w:tc>
        <w:tc>
          <w:tcPr>
            <w:tcW w:w="1560" w:type="dxa"/>
            <w:tcBorders>
              <w:top w:val="nil"/>
              <w:left w:val="single" w:sz="4" w:space="0" w:color="auto"/>
              <w:bottom w:val="nil"/>
              <w:right w:val="nil"/>
            </w:tcBorders>
          </w:tcPr>
          <w:p w14:paraId="1207A6F9" w14:textId="77777777" w:rsidR="007007E3" w:rsidRPr="007F2770" w:rsidRDefault="007007E3" w:rsidP="00C353B0">
            <w:pPr>
              <w:pStyle w:val="TAL"/>
            </w:pPr>
          </w:p>
        </w:tc>
      </w:tr>
      <w:tr w:rsidR="007007E3" w:rsidRPr="007F2770" w14:paraId="0D635E57" w14:textId="77777777" w:rsidTr="002F3300">
        <w:trPr>
          <w:cantSplit/>
          <w:jc w:val="center"/>
        </w:trPr>
        <w:tc>
          <w:tcPr>
            <w:tcW w:w="5955" w:type="dxa"/>
            <w:gridSpan w:val="8"/>
            <w:tcBorders>
              <w:top w:val="nil"/>
              <w:left w:val="single" w:sz="4" w:space="0" w:color="auto"/>
              <w:bottom w:val="single" w:sz="4" w:space="0" w:color="auto"/>
              <w:right w:val="single" w:sz="4" w:space="0" w:color="auto"/>
            </w:tcBorders>
          </w:tcPr>
          <w:p w14:paraId="1314B034" w14:textId="77777777" w:rsidR="007007E3" w:rsidRPr="007F2770" w:rsidRDefault="007007E3" w:rsidP="002F3300">
            <w:pPr>
              <w:pStyle w:val="TAC"/>
              <w:rPr>
                <w:lang w:eastAsia="en-US"/>
              </w:rPr>
            </w:pPr>
          </w:p>
        </w:tc>
        <w:tc>
          <w:tcPr>
            <w:tcW w:w="1560" w:type="dxa"/>
            <w:tcBorders>
              <w:top w:val="nil"/>
              <w:left w:val="single" w:sz="4" w:space="0" w:color="auto"/>
              <w:bottom w:val="nil"/>
              <w:right w:val="nil"/>
            </w:tcBorders>
          </w:tcPr>
          <w:p w14:paraId="1BB86E12" w14:textId="77777777" w:rsidR="007007E3" w:rsidRPr="007F2770" w:rsidRDefault="007007E3" w:rsidP="00C353B0">
            <w:pPr>
              <w:pStyle w:val="TAL"/>
            </w:pPr>
          </w:p>
        </w:tc>
      </w:tr>
      <w:tr w:rsidR="007007E3" w:rsidRPr="007F2770" w14:paraId="268ADDF7" w14:textId="77777777" w:rsidTr="002F3300">
        <w:trPr>
          <w:cantSplit/>
          <w:jc w:val="center"/>
        </w:trPr>
        <w:tc>
          <w:tcPr>
            <w:tcW w:w="5955" w:type="dxa"/>
            <w:gridSpan w:val="8"/>
            <w:tcBorders>
              <w:top w:val="nil"/>
              <w:left w:val="single" w:sz="4" w:space="0" w:color="auto"/>
              <w:bottom w:val="single" w:sz="4" w:space="0" w:color="auto"/>
              <w:right w:val="single" w:sz="4" w:space="0" w:color="auto"/>
            </w:tcBorders>
          </w:tcPr>
          <w:p w14:paraId="3826F31E" w14:textId="77777777" w:rsidR="007007E3" w:rsidRPr="007F2770" w:rsidRDefault="007007E3" w:rsidP="002F3300">
            <w:pPr>
              <w:pStyle w:val="TAC"/>
              <w:rPr>
                <w:lang w:eastAsia="en-US"/>
              </w:rPr>
            </w:pPr>
            <w:r w:rsidRPr="007F2770">
              <w:rPr>
                <w:lang w:eastAsia="en-US"/>
              </w:rPr>
              <w:t>PDU session ID</w:t>
            </w:r>
          </w:p>
        </w:tc>
        <w:tc>
          <w:tcPr>
            <w:tcW w:w="1560" w:type="dxa"/>
            <w:tcBorders>
              <w:top w:val="nil"/>
              <w:left w:val="single" w:sz="4" w:space="0" w:color="auto"/>
              <w:bottom w:val="nil"/>
              <w:right w:val="nil"/>
            </w:tcBorders>
          </w:tcPr>
          <w:p w14:paraId="494992A0" w14:textId="77777777" w:rsidR="007007E3" w:rsidRPr="007F2770" w:rsidRDefault="007007E3" w:rsidP="00C353B0">
            <w:pPr>
              <w:pStyle w:val="TAL"/>
            </w:pPr>
            <w:r w:rsidRPr="007F2770">
              <w:t>octet 514*</w:t>
            </w:r>
          </w:p>
        </w:tc>
      </w:tr>
      <w:tr w:rsidR="007007E3" w:rsidRPr="007F2770" w14:paraId="1AE1896D" w14:textId="77777777" w:rsidTr="002F3300">
        <w:trPr>
          <w:cantSplit/>
          <w:jc w:val="center"/>
        </w:trPr>
        <w:tc>
          <w:tcPr>
            <w:tcW w:w="5955" w:type="dxa"/>
            <w:gridSpan w:val="8"/>
            <w:tcBorders>
              <w:top w:val="nil"/>
              <w:left w:val="single" w:sz="4" w:space="0" w:color="auto"/>
              <w:bottom w:val="single" w:sz="4" w:space="0" w:color="auto"/>
              <w:right w:val="single" w:sz="4" w:space="0" w:color="auto"/>
            </w:tcBorders>
          </w:tcPr>
          <w:p w14:paraId="38721E67" w14:textId="77777777" w:rsidR="007007E3" w:rsidRPr="007F2770" w:rsidRDefault="007007E3" w:rsidP="002F3300">
            <w:pPr>
              <w:pStyle w:val="TAC"/>
              <w:rPr>
                <w:lang w:eastAsia="en-US"/>
              </w:rPr>
            </w:pPr>
            <w:r w:rsidRPr="007F2770">
              <w:rPr>
                <w:lang w:eastAsia="en-US"/>
              </w:rPr>
              <w:t>cause value</w:t>
            </w:r>
          </w:p>
        </w:tc>
        <w:tc>
          <w:tcPr>
            <w:tcW w:w="1560" w:type="dxa"/>
            <w:tcBorders>
              <w:top w:val="nil"/>
              <w:left w:val="single" w:sz="4" w:space="0" w:color="auto"/>
              <w:bottom w:val="nil"/>
              <w:right w:val="nil"/>
            </w:tcBorders>
          </w:tcPr>
          <w:p w14:paraId="0D052ED0" w14:textId="77777777" w:rsidR="007007E3" w:rsidRPr="007F2770" w:rsidRDefault="007007E3" w:rsidP="00C353B0">
            <w:pPr>
              <w:pStyle w:val="TAL"/>
            </w:pPr>
            <w:r w:rsidRPr="007F2770">
              <w:t>octet 515*</w:t>
            </w:r>
          </w:p>
        </w:tc>
      </w:tr>
    </w:tbl>
    <w:p w14:paraId="5961E659" w14:textId="77777777" w:rsidR="007007E3" w:rsidRPr="007F2770" w:rsidRDefault="007007E3" w:rsidP="00621D46">
      <w:pPr>
        <w:pStyle w:val="TF"/>
      </w:pPr>
      <w:bookmarkStart w:id="10852" w:name="_CRFigure9_11_3_43_1"/>
      <w:r w:rsidRPr="007F2770">
        <w:t>Figure </w:t>
      </w:r>
      <w:bookmarkEnd w:id="10852"/>
      <w:r w:rsidR="00BE1133" w:rsidRPr="007F2770">
        <w:t>9.11</w:t>
      </w:r>
      <w:r w:rsidRPr="007F2770">
        <w:t>.3.</w:t>
      </w:r>
      <w:r w:rsidR="00423831" w:rsidRPr="007F2770">
        <w:t>4</w:t>
      </w:r>
      <w:r w:rsidR="000C7FE9" w:rsidRPr="007F2770">
        <w:t>3</w:t>
      </w:r>
      <w:r w:rsidRPr="007F2770">
        <w:t>.1: PDU session reactivation result error cause information element</w:t>
      </w:r>
    </w:p>
    <w:p w14:paraId="1BCED6AD" w14:textId="77777777" w:rsidR="007007E3" w:rsidRPr="007F2770" w:rsidRDefault="007007E3" w:rsidP="007007E3">
      <w:pPr>
        <w:pStyle w:val="TH"/>
      </w:pPr>
      <w:bookmarkStart w:id="10853" w:name="_CRTable9_11_3_43_1"/>
      <w:r w:rsidRPr="007F2770">
        <w:t>Table </w:t>
      </w:r>
      <w:bookmarkEnd w:id="10853"/>
      <w:r w:rsidR="00BE1133" w:rsidRPr="007F2770">
        <w:t>9.11</w:t>
      </w:r>
      <w:r w:rsidRPr="007F2770">
        <w:t>.3.</w:t>
      </w:r>
      <w:r w:rsidR="00423831" w:rsidRPr="007F2770">
        <w:t>4</w:t>
      </w:r>
      <w:r w:rsidR="00A86894" w:rsidRPr="007F2770">
        <w:t>3</w:t>
      </w:r>
      <w:r w:rsidRPr="007F2770">
        <w:t>.1: PDU session reactivation result error cause 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7007E3" w:rsidRPr="007F2770" w14:paraId="75945E47" w14:textId="77777777" w:rsidTr="002F3300">
        <w:trPr>
          <w:cantSplit/>
          <w:jc w:val="center"/>
        </w:trPr>
        <w:tc>
          <w:tcPr>
            <w:tcW w:w="9073" w:type="dxa"/>
            <w:tcBorders>
              <w:top w:val="single" w:sz="6" w:space="0" w:color="auto"/>
              <w:left w:val="single" w:sz="6" w:space="0" w:color="auto"/>
              <w:bottom w:val="single" w:sz="6" w:space="0" w:color="auto"/>
              <w:right w:val="single" w:sz="6" w:space="0" w:color="auto"/>
            </w:tcBorders>
            <w:shd w:val="clear" w:color="auto" w:fill="auto"/>
          </w:tcPr>
          <w:p w14:paraId="690E655D" w14:textId="77777777" w:rsidR="007007E3" w:rsidRPr="007F2770" w:rsidRDefault="007007E3" w:rsidP="002F3300">
            <w:pPr>
              <w:pStyle w:val="TAL"/>
              <w:rPr>
                <w:lang w:eastAsia="en-US"/>
              </w:rPr>
            </w:pPr>
            <w:r w:rsidRPr="007F2770">
              <w:rPr>
                <w:lang w:eastAsia="en-US"/>
              </w:rPr>
              <w:t>PDU session ID is coded same as PDU session ID IE (see subclause 9.4).</w:t>
            </w:r>
          </w:p>
          <w:p w14:paraId="68539BAA" w14:textId="77777777" w:rsidR="007007E3" w:rsidRPr="007F2770" w:rsidRDefault="007007E3" w:rsidP="002F3300">
            <w:pPr>
              <w:pStyle w:val="TAL"/>
              <w:rPr>
                <w:lang w:eastAsia="en-US"/>
              </w:rPr>
            </w:pPr>
          </w:p>
          <w:p w14:paraId="6A87C4C3" w14:textId="77777777" w:rsidR="007007E3" w:rsidRPr="007F2770" w:rsidRDefault="007007E3" w:rsidP="00042AD7">
            <w:pPr>
              <w:pStyle w:val="TAL"/>
              <w:rPr>
                <w:lang w:eastAsia="en-US"/>
              </w:rPr>
            </w:pPr>
            <w:r w:rsidRPr="007F2770">
              <w:rPr>
                <w:lang w:eastAsia="en-US"/>
              </w:rPr>
              <w:t>The cause value is coded same as second octet of 5GMM cause information element (see subclause </w:t>
            </w:r>
            <w:r w:rsidR="00BE1133" w:rsidRPr="007F2770">
              <w:rPr>
                <w:lang w:eastAsia="en-US"/>
              </w:rPr>
              <w:t>9.11</w:t>
            </w:r>
            <w:r w:rsidRPr="007F2770">
              <w:rPr>
                <w:lang w:eastAsia="en-US"/>
              </w:rPr>
              <w:t>.3.2).</w:t>
            </w:r>
          </w:p>
        </w:tc>
      </w:tr>
    </w:tbl>
    <w:p w14:paraId="57F1CA25" w14:textId="77777777" w:rsidR="007007E3" w:rsidRPr="007F2770" w:rsidRDefault="007007E3" w:rsidP="007007E3"/>
    <w:p w14:paraId="71E4CD1F" w14:textId="77777777" w:rsidR="00F249F8" w:rsidRPr="007F2770" w:rsidRDefault="00BE1133" w:rsidP="00781477">
      <w:pPr>
        <w:pStyle w:val="Heading4"/>
      </w:pPr>
      <w:bookmarkStart w:id="10854" w:name="_CR9_11_3_44"/>
      <w:bookmarkStart w:id="10855" w:name="_Toc20233258"/>
      <w:bookmarkStart w:id="10856" w:name="_Toc27747393"/>
      <w:bookmarkStart w:id="10857" w:name="_Toc36213584"/>
      <w:bookmarkStart w:id="10858" w:name="_Toc36657761"/>
      <w:bookmarkStart w:id="10859" w:name="_Toc45287436"/>
      <w:bookmarkStart w:id="10860" w:name="_Toc51948711"/>
      <w:bookmarkStart w:id="10861" w:name="_Toc51949803"/>
      <w:bookmarkStart w:id="10862" w:name="_Toc162972113"/>
      <w:bookmarkEnd w:id="10854"/>
      <w:r w:rsidRPr="007F2770">
        <w:t>9.11</w:t>
      </w:r>
      <w:r w:rsidR="00F249F8" w:rsidRPr="007F2770">
        <w:t>.3.</w:t>
      </w:r>
      <w:r w:rsidR="00423831" w:rsidRPr="007F2770">
        <w:t>44</w:t>
      </w:r>
      <w:r w:rsidR="00F249F8" w:rsidRPr="007F2770">
        <w:tab/>
        <w:t>PDU session status</w:t>
      </w:r>
      <w:bookmarkEnd w:id="10855"/>
      <w:bookmarkEnd w:id="10856"/>
      <w:bookmarkEnd w:id="10857"/>
      <w:bookmarkEnd w:id="10858"/>
      <w:bookmarkEnd w:id="10859"/>
      <w:bookmarkEnd w:id="10860"/>
      <w:bookmarkEnd w:id="10861"/>
      <w:bookmarkEnd w:id="10862"/>
    </w:p>
    <w:p w14:paraId="719E1CBD" w14:textId="77777777" w:rsidR="00F249F8" w:rsidRPr="007F2770" w:rsidRDefault="00F249F8" w:rsidP="00F249F8">
      <w:r w:rsidRPr="007F2770">
        <w:t>The purpose of the PDU session status information element is to indicate the state of each PDU session that can be identified by a PDU session identity.</w:t>
      </w:r>
    </w:p>
    <w:p w14:paraId="59C16FE0" w14:textId="77777777" w:rsidR="00F249F8" w:rsidRPr="007F2770" w:rsidRDefault="00F249F8" w:rsidP="00F249F8">
      <w:r w:rsidRPr="007F2770">
        <w:t>The PDU session status information element is coded as shown in figure </w:t>
      </w:r>
      <w:r w:rsidR="00BE1133" w:rsidRPr="007F2770">
        <w:t>9.11</w:t>
      </w:r>
      <w:r w:rsidRPr="007F2770">
        <w:t>.3.</w:t>
      </w:r>
      <w:r w:rsidR="00423831" w:rsidRPr="007F2770">
        <w:t>44</w:t>
      </w:r>
      <w:r w:rsidRPr="007F2770">
        <w:t>.1 and table </w:t>
      </w:r>
      <w:r w:rsidR="00BE1133" w:rsidRPr="007F2770">
        <w:t>9.11</w:t>
      </w:r>
      <w:r w:rsidRPr="007F2770">
        <w:t>.3.</w:t>
      </w:r>
      <w:r w:rsidR="00423831" w:rsidRPr="007F2770">
        <w:t>44</w:t>
      </w:r>
      <w:r w:rsidRPr="007F2770">
        <w:t>.1.</w:t>
      </w:r>
    </w:p>
    <w:p w14:paraId="6CEDCFE5" w14:textId="77777777" w:rsidR="00F249F8" w:rsidRPr="007F2770" w:rsidRDefault="00F249F8" w:rsidP="00F249F8">
      <w:r w:rsidRPr="007F2770">
        <w:t>The PDU session status information element is a type 4 information element with minimum length of 4 octets and a maximum length of 34 octet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gridCol w:w="1134"/>
      </w:tblGrid>
      <w:tr w:rsidR="00F249F8" w:rsidRPr="007F2770" w14:paraId="167C0A5E" w14:textId="77777777" w:rsidTr="005C5A99">
        <w:trPr>
          <w:cantSplit/>
          <w:jc w:val="center"/>
        </w:trPr>
        <w:tc>
          <w:tcPr>
            <w:tcW w:w="708" w:type="dxa"/>
            <w:tcBorders>
              <w:bottom w:val="single" w:sz="4" w:space="0" w:color="auto"/>
              <w:right w:val="nil"/>
            </w:tcBorders>
            <w:shd w:val="clear" w:color="auto" w:fill="auto"/>
          </w:tcPr>
          <w:p w14:paraId="7A4D7721" w14:textId="77777777" w:rsidR="00F249F8" w:rsidRPr="007F2770" w:rsidRDefault="00F249F8" w:rsidP="005C5A99">
            <w:pPr>
              <w:pStyle w:val="TAC"/>
              <w:rPr>
                <w:lang w:eastAsia="en-US"/>
              </w:rPr>
            </w:pPr>
            <w:r w:rsidRPr="007F2770">
              <w:rPr>
                <w:lang w:eastAsia="en-US"/>
              </w:rPr>
              <w:t>8</w:t>
            </w:r>
          </w:p>
        </w:tc>
        <w:tc>
          <w:tcPr>
            <w:tcW w:w="709" w:type="dxa"/>
            <w:tcBorders>
              <w:left w:val="nil"/>
              <w:bottom w:val="single" w:sz="4" w:space="0" w:color="auto"/>
              <w:right w:val="nil"/>
            </w:tcBorders>
            <w:shd w:val="clear" w:color="auto" w:fill="auto"/>
          </w:tcPr>
          <w:p w14:paraId="08E01F68" w14:textId="77777777" w:rsidR="00F249F8" w:rsidRPr="007F2770" w:rsidRDefault="00F249F8" w:rsidP="005C5A99">
            <w:pPr>
              <w:pStyle w:val="TAC"/>
              <w:rPr>
                <w:lang w:eastAsia="en-US"/>
              </w:rPr>
            </w:pPr>
            <w:r w:rsidRPr="007F2770">
              <w:rPr>
                <w:lang w:eastAsia="en-US"/>
              </w:rPr>
              <w:t>7</w:t>
            </w:r>
          </w:p>
        </w:tc>
        <w:tc>
          <w:tcPr>
            <w:tcW w:w="709" w:type="dxa"/>
            <w:tcBorders>
              <w:left w:val="nil"/>
              <w:bottom w:val="single" w:sz="4" w:space="0" w:color="auto"/>
              <w:right w:val="nil"/>
            </w:tcBorders>
            <w:shd w:val="clear" w:color="auto" w:fill="auto"/>
          </w:tcPr>
          <w:p w14:paraId="19219A59" w14:textId="77777777" w:rsidR="00F249F8" w:rsidRPr="007F2770" w:rsidRDefault="00F249F8" w:rsidP="005C5A99">
            <w:pPr>
              <w:pStyle w:val="TAC"/>
              <w:rPr>
                <w:lang w:eastAsia="en-US"/>
              </w:rPr>
            </w:pPr>
            <w:r w:rsidRPr="007F2770">
              <w:rPr>
                <w:lang w:eastAsia="en-US"/>
              </w:rPr>
              <w:t>6</w:t>
            </w:r>
          </w:p>
        </w:tc>
        <w:tc>
          <w:tcPr>
            <w:tcW w:w="709" w:type="dxa"/>
            <w:tcBorders>
              <w:left w:val="nil"/>
              <w:bottom w:val="single" w:sz="4" w:space="0" w:color="auto"/>
              <w:right w:val="nil"/>
            </w:tcBorders>
            <w:shd w:val="clear" w:color="auto" w:fill="auto"/>
          </w:tcPr>
          <w:p w14:paraId="392AF956" w14:textId="77777777" w:rsidR="00F249F8" w:rsidRPr="007F2770" w:rsidRDefault="00F249F8" w:rsidP="005C5A99">
            <w:pPr>
              <w:pStyle w:val="TAC"/>
              <w:rPr>
                <w:lang w:eastAsia="en-US"/>
              </w:rPr>
            </w:pPr>
            <w:r w:rsidRPr="007F2770">
              <w:rPr>
                <w:lang w:eastAsia="en-US"/>
              </w:rPr>
              <w:t>5</w:t>
            </w:r>
          </w:p>
        </w:tc>
        <w:tc>
          <w:tcPr>
            <w:tcW w:w="708" w:type="dxa"/>
            <w:tcBorders>
              <w:left w:val="nil"/>
              <w:bottom w:val="single" w:sz="4" w:space="0" w:color="auto"/>
              <w:right w:val="nil"/>
            </w:tcBorders>
            <w:shd w:val="clear" w:color="auto" w:fill="auto"/>
          </w:tcPr>
          <w:p w14:paraId="40AC2A24" w14:textId="77777777" w:rsidR="00F249F8" w:rsidRPr="007F2770" w:rsidRDefault="00F249F8" w:rsidP="005C5A99">
            <w:pPr>
              <w:pStyle w:val="TAC"/>
              <w:rPr>
                <w:lang w:eastAsia="en-US"/>
              </w:rPr>
            </w:pPr>
            <w:r w:rsidRPr="007F2770">
              <w:rPr>
                <w:lang w:eastAsia="en-US"/>
              </w:rPr>
              <w:t>4</w:t>
            </w:r>
          </w:p>
        </w:tc>
        <w:tc>
          <w:tcPr>
            <w:tcW w:w="709" w:type="dxa"/>
            <w:tcBorders>
              <w:left w:val="nil"/>
              <w:bottom w:val="single" w:sz="4" w:space="0" w:color="auto"/>
              <w:right w:val="nil"/>
            </w:tcBorders>
            <w:shd w:val="clear" w:color="auto" w:fill="auto"/>
          </w:tcPr>
          <w:p w14:paraId="27D96F03" w14:textId="77777777" w:rsidR="00F249F8" w:rsidRPr="007F2770" w:rsidRDefault="00F249F8" w:rsidP="005C5A99">
            <w:pPr>
              <w:pStyle w:val="TAC"/>
              <w:rPr>
                <w:lang w:eastAsia="en-US"/>
              </w:rPr>
            </w:pPr>
            <w:r w:rsidRPr="007F2770">
              <w:rPr>
                <w:lang w:eastAsia="en-US"/>
              </w:rPr>
              <w:t>3</w:t>
            </w:r>
          </w:p>
        </w:tc>
        <w:tc>
          <w:tcPr>
            <w:tcW w:w="709" w:type="dxa"/>
            <w:tcBorders>
              <w:left w:val="nil"/>
              <w:bottom w:val="single" w:sz="4" w:space="0" w:color="auto"/>
              <w:right w:val="nil"/>
            </w:tcBorders>
            <w:shd w:val="clear" w:color="auto" w:fill="auto"/>
          </w:tcPr>
          <w:p w14:paraId="5B8487F3" w14:textId="77777777" w:rsidR="00F249F8" w:rsidRPr="007F2770" w:rsidRDefault="00F249F8" w:rsidP="005C5A99">
            <w:pPr>
              <w:pStyle w:val="TAC"/>
              <w:rPr>
                <w:lang w:eastAsia="en-US"/>
              </w:rPr>
            </w:pPr>
            <w:r w:rsidRPr="007F2770">
              <w:rPr>
                <w:lang w:eastAsia="en-US"/>
              </w:rPr>
              <w:t>2</w:t>
            </w:r>
          </w:p>
        </w:tc>
        <w:tc>
          <w:tcPr>
            <w:tcW w:w="709" w:type="dxa"/>
            <w:tcBorders>
              <w:left w:val="nil"/>
              <w:bottom w:val="single" w:sz="4" w:space="0" w:color="auto"/>
            </w:tcBorders>
            <w:shd w:val="clear" w:color="auto" w:fill="auto"/>
          </w:tcPr>
          <w:p w14:paraId="06606885" w14:textId="77777777" w:rsidR="00F249F8" w:rsidRPr="007F2770" w:rsidRDefault="00F249F8" w:rsidP="005C5A99">
            <w:pPr>
              <w:pStyle w:val="TAC"/>
              <w:rPr>
                <w:lang w:eastAsia="en-US"/>
              </w:rPr>
            </w:pPr>
            <w:r w:rsidRPr="007F2770">
              <w:rPr>
                <w:lang w:eastAsia="en-US"/>
              </w:rPr>
              <w:t>1</w:t>
            </w:r>
          </w:p>
        </w:tc>
        <w:tc>
          <w:tcPr>
            <w:tcW w:w="1134" w:type="dxa"/>
            <w:tcBorders>
              <w:left w:val="nil"/>
            </w:tcBorders>
            <w:shd w:val="clear" w:color="auto" w:fill="auto"/>
          </w:tcPr>
          <w:p w14:paraId="3B9677BB" w14:textId="77777777" w:rsidR="00F249F8" w:rsidRPr="007F2770" w:rsidRDefault="00F249F8" w:rsidP="005C5A99">
            <w:pPr>
              <w:pStyle w:val="TAC"/>
              <w:rPr>
                <w:lang w:eastAsia="en-US"/>
              </w:rPr>
            </w:pPr>
          </w:p>
        </w:tc>
      </w:tr>
      <w:tr w:rsidR="00F249F8" w:rsidRPr="007F2770" w14:paraId="426DD510" w14:textId="77777777" w:rsidTr="005C5A99">
        <w:trPr>
          <w:cantSplit/>
          <w:jc w:val="center"/>
        </w:trPr>
        <w:tc>
          <w:tcPr>
            <w:tcW w:w="5670" w:type="dxa"/>
            <w:gridSpan w:val="8"/>
            <w:tcBorders>
              <w:top w:val="nil"/>
              <w:left w:val="single" w:sz="6" w:space="0" w:color="auto"/>
              <w:bottom w:val="single" w:sz="6" w:space="0" w:color="auto"/>
              <w:right w:val="single" w:sz="6" w:space="0" w:color="auto"/>
            </w:tcBorders>
            <w:shd w:val="clear" w:color="auto" w:fill="auto"/>
          </w:tcPr>
          <w:p w14:paraId="2FA66BED" w14:textId="77777777" w:rsidR="00F249F8" w:rsidRPr="007F2770" w:rsidRDefault="00F249F8" w:rsidP="005C5A99">
            <w:pPr>
              <w:pStyle w:val="TAC"/>
              <w:rPr>
                <w:lang w:eastAsia="en-US"/>
              </w:rPr>
            </w:pPr>
            <w:r w:rsidRPr="007F2770">
              <w:rPr>
                <w:lang w:eastAsia="en-US"/>
              </w:rPr>
              <w:t>PDU session status IEI</w:t>
            </w:r>
          </w:p>
        </w:tc>
        <w:tc>
          <w:tcPr>
            <w:tcW w:w="1134" w:type="dxa"/>
            <w:shd w:val="clear" w:color="auto" w:fill="auto"/>
          </w:tcPr>
          <w:p w14:paraId="1E872A48" w14:textId="77777777" w:rsidR="00F249F8" w:rsidRPr="007F2770" w:rsidRDefault="00F249F8" w:rsidP="005C5A99">
            <w:pPr>
              <w:pStyle w:val="TAL"/>
              <w:rPr>
                <w:lang w:eastAsia="en-US"/>
              </w:rPr>
            </w:pPr>
            <w:r w:rsidRPr="007F2770">
              <w:rPr>
                <w:lang w:eastAsia="en-US"/>
              </w:rPr>
              <w:t>octet 1</w:t>
            </w:r>
          </w:p>
        </w:tc>
      </w:tr>
      <w:tr w:rsidR="00F249F8" w:rsidRPr="007F2770" w14:paraId="19D023C2" w14:textId="77777777" w:rsidTr="005C5A99">
        <w:trPr>
          <w:cantSplit/>
          <w:jc w:val="center"/>
        </w:trPr>
        <w:tc>
          <w:tcPr>
            <w:tcW w:w="5670" w:type="dxa"/>
            <w:gridSpan w:val="8"/>
            <w:tcBorders>
              <w:top w:val="single" w:sz="6" w:space="0" w:color="auto"/>
              <w:left w:val="single" w:sz="6" w:space="0" w:color="auto"/>
              <w:bottom w:val="single" w:sz="6" w:space="0" w:color="auto"/>
              <w:right w:val="single" w:sz="6" w:space="0" w:color="auto"/>
            </w:tcBorders>
            <w:shd w:val="clear" w:color="auto" w:fill="auto"/>
          </w:tcPr>
          <w:p w14:paraId="0A93968A" w14:textId="77777777" w:rsidR="00F249F8" w:rsidRPr="007F2770" w:rsidRDefault="00F249F8" w:rsidP="005C5A99">
            <w:pPr>
              <w:pStyle w:val="TAC"/>
              <w:rPr>
                <w:lang w:eastAsia="en-US"/>
              </w:rPr>
            </w:pPr>
            <w:r w:rsidRPr="007F2770">
              <w:rPr>
                <w:lang w:eastAsia="en-US"/>
              </w:rPr>
              <w:t>Length of PDU session status contents</w:t>
            </w:r>
          </w:p>
        </w:tc>
        <w:tc>
          <w:tcPr>
            <w:tcW w:w="1134" w:type="dxa"/>
            <w:shd w:val="clear" w:color="auto" w:fill="auto"/>
          </w:tcPr>
          <w:p w14:paraId="5B02E9CC" w14:textId="77777777" w:rsidR="00F249F8" w:rsidRPr="007F2770" w:rsidRDefault="00F249F8" w:rsidP="005C5A99">
            <w:pPr>
              <w:pStyle w:val="TAL"/>
              <w:rPr>
                <w:lang w:eastAsia="en-US"/>
              </w:rPr>
            </w:pPr>
            <w:r w:rsidRPr="007F2770">
              <w:rPr>
                <w:lang w:eastAsia="en-US"/>
              </w:rPr>
              <w:t>octet 2</w:t>
            </w:r>
          </w:p>
        </w:tc>
      </w:tr>
      <w:tr w:rsidR="00F249F8" w:rsidRPr="007F2770" w14:paraId="092198AA" w14:textId="77777777" w:rsidTr="005C5A99">
        <w:trPr>
          <w:cantSplit/>
          <w:jc w:val="center"/>
        </w:trPr>
        <w:tc>
          <w:tcPr>
            <w:tcW w:w="708" w:type="dxa"/>
            <w:tcBorders>
              <w:top w:val="single" w:sz="6" w:space="0" w:color="auto"/>
              <w:left w:val="single" w:sz="6" w:space="0" w:color="auto"/>
              <w:bottom w:val="single" w:sz="6" w:space="0" w:color="auto"/>
              <w:right w:val="single" w:sz="6" w:space="0" w:color="auto"/>
            </w:tcBorders>
            <w:shd w:val="clear" w:color="auto" w:fill="auto"/>
          </w:tcPr>
          <w:p w14:paraId="60F88B7D" w14:textId="77777777" w:rsidR="00F249F8" w:rsidRPr="007F2770" w:rsidRDefault="00F249F8" w:rsidP="005C5A99">
            <w:pPr>
              <w:pStyle w:val="TAC"/>
              <w:rPr>
                <w:lang w:eastAsia="en-US"/>
              </w:rPr>
            </w:pPr>
            <w:r w:rsidRPr="007F2770">
              <w:rPr>
                <w:lang w:eastAsia="en-US"/>
              </w:rPr>
              <w:t>PSI</w:t>
            </w:r>
          </w:p>
          <w:p w14:paraId="3A0C1539" w14:textId="77777777" w:rsidR="00F249F8" w:rsidRPr="007F2770" w:rsidRDefault="00F249F8" w:rsidP="005C5A99">
            <w:pPr>
              <w:pStyle w:val="TAC"/>
              <w:rPr>
                <w:lang w:eastAsia="en-US"/>
              </w:rPr>
            </w:pPr>
            <w:r w:rsidRPr="007F2770">
              <w:rPr>
                <w:lang w:eastAsia="en-US"/>
              </w:rPr>
              <w:t>(7)</w:t>
            </w:r>
          </w:p>
        </w:tc>
        <w:tc>
          <w:tcPr>
            <w:tcW w:w="709" w:type="dxa"/>
            <w:tcBorders>
              <w:top w:val="single" w:sz="6" w:space="0" w:color="auto"/>
              <w:left w:val="nil"/>
              <w:bottom w:val="single" w:sz="6" w:space="0" w:color="auto"/>
              <w:right w:val="single" w:sz="6" w:space="0" w:color="auto"/>
            </w:tcBorders>
            <w:shd w:val="clear" w:color="auto" w:fill="auto"/>
          </w:tcPr>
          <w:p w14:paraId="7C970B3D" w14:textId="77777777" w:rsidR="00F249F8" w:rsidRPr="007F2770" w:rsidRDefault="00F249F8" w:rsidP="005C5A99">
            <w:pPr>
              <w:pStyle w:val="TAC"/>
              <w:rPr>
                <w:lang w:eastAsia="en-US"/>
              </w:rPr>
            </w:pPr>
            <w:r w:rsidRPr="007F2770">
              <w:rPr>
                <w:lang w:eastAsia="en-US"/>
              </w:rPr>
              <w:t>PSI</w:t>
            </w:r>
          </w:p>
          <w:p w14:paraId="499713B4" w14:textId="77777777" w:rsidR="00F249F8" w:rsidRPr="007F2770" w:rsidRDefault="00F249F8" w:rsidP="005C5A99">
            <w:pPr>
              <w:pStyle w:val="TAC"/>
              <w:rPr>
                <w:lang w:eastAsia="en-US"/>
              </w:rPr>
            </w:pPr>
            <w:r w:rsidRPr="007F2770">
              <w:rPr>
                <w:lang w:eastAsia="en-US"/>
              </w:rPr>
              <w:t>(6)</w:t>
            </w:r>
          </w:p>
        </w:tc>
        <w:tc>
          <w:tcPr>
            <w:tcW w:w="709" w:type="dxa"/>
            <w:tcBorders>
              <w:top w:val="single" w:sz="6" w:space="0" w:color="auto"/>
              <w:left w:val="nil"/>
              <w:bottom w:val="single" w:sz="6" w:space="0" w:color="auto"/>
              <w:right w:val="single" w:sz="6" w:space="0" w:color="auto"/>
            </w:tcBorders>
            <w:shd w:val="clear" w:color="auto" w:fill="auto"/>
          </w:tcPr>
          <w:p w14:paraId="43DBB3A3" w14:textId="77777777" w:rsidR="00F249F8" w:rsidRPr="007F2770" w:rsidRDefault="00F249F8" w:rsidP="005C5A99">
            <w:pPr>
              <w:pStyle w:val="TAC"/>
              <w:rPr>
                <w:lang w:eastAsia="en-US"/>
              </w:rPr>
            </w:pPr>
            <w:r w:rsidRPr="007F2770">
              <w:rPr>
                <w:lang w:eastAsia="en-US"/>
              </w:rPr>
              <w:t>PSI</w:t>
            </w:r>
          </w:p>
          <w:p w14:paraId="5E87467C" w14:textId="77777777" w:rsidR="00F249F8" w:rsidRPr="007F2770" w:rsidRDefault="00F249F8" w:rsidP="005C5A99">
            <w:pPr>
              <w:pStyle w:val="TAC"/>
              <w:rPr>
                <w:lang w:eastAsia="en-US"/>
              </w:rPr>
            </w:pPr>
            <w:r w:rsidRPr="007F2770">
              <w:rPr>
                <w:lang w:eastAsia="en-US"/>
              </w:rPr>
              <w:t>(5)</w:t>
            </w:r>
          </w:p>
        </w:tc>
        <w:tc>
          <w:tcPr>
            <w:tcW w:w="709" w:type="dxa"/>
            <w:tcBorders>
              <w:top w:val="single" w:sz="6" w:space="0" w:color="auto"/>
              <w:left w:val="nil"/>
              <w:bottom w:val="single" w:sz="6" w:space="0" w:color="auto"/>
              <w:right w:val="single" w:sz="6" w:space="0" w:color="auto"/>
            </w:tcBorders>
            <w:shd w:val="clear" w:color="auto" w:fill="auto"/>
          </w:tcPr>
          <w:p w14:paraId="06A7EDD3" w14:textId="77777777" w:rsidR="00F249F8" w:rsidRPr="007F2770" w:rsidRDefault="00F249F8" w:rsidP="005C5A99">
            <w:pPr>
              <w:pStyle w:val="TAC"/>
              <w:rPr>
                <w:lang w:eastAsia="en-US"/>
              </w:rPr>
            </w:pPr>
            <w:r w:rsidRPr="007F2770">
              <w:rPr>
                <w:lang w:eastAsia="en-US"/>
              </w:rPr>
              <w:t>PSI</w:t>
            </w:r>
          </w:p>
          <w:p w14:paraId="735B64E8" w14:textId="77777777" w:rsidR="00F249F8" w:rsidRPr="007F2770" w:rsidRDefault="00F249F8" w:rsidP="005C5A99">
            <w:pPr>
              <w:pStyle w:val="TAC"/>
              <w:rPr>
                <w:lang w:eastAsia="en-US"/>
              </w:rPr>
            </w:pPr>
            <w:r w:rsidRPr="007F2770">
              <w:rPr>
                <w:lang w:eastAsia="en-US"/>
              </w:rPr>
              <w:t>(4)</w:t>
            </w:r>
          </w:p>
        </w:tc>
        <w:tc>
          <w:tcPr>
            <w:tcW w:w="708" w:type="dxa"/>
            <w:tcBorders>
              <w:top w:val="single" w:sz="6" w:space="0" w:color="auto"/>
              <w:left w:val="nil"/>
              <w:bottom w:val="single" w:sz="6" w:space="0" w:color="auto"/>
              <w:right w:val="single" w:sz="6" w:space="0" w:color="auto"/>
            </w:tcBorders>
            <w:shd w:val="clear" w:color="auto" w:fill="auto"/>
          </w:tcPr>
          <w:p w14:paraId="143B0D66" w14:textId="77777777" w:rsidR="00F249F8" w:rsidRPr="007F2770" w:rsidRDefault="00F249F8" w:rsidP="005C5A99">
            <w:pPr>
              <w:pStyle w:val="TAC"/>
              <w:rPr>
                <w:lang w:eastAsia="en-US"/>
              </w:rPr>
            </w:pPr>
            <w:r w:rsidRPr="007F2770">
              <w:rPr>
                <w:lang w:eastAsia="en-US"/>
              </w:rPr>
              <w:t>PSI</w:t>
            </w:r>
          </w:p>
          <w:p w14:paraId="387DB1EF" w14:textId="77777777" w:rsidR="00F249F8" w:rsidRPr="007F2770" w:rsidRDefault="00F249F8" w:rsidP="005C5A99">
            <w:pPr>
              <w:pStyle w:val="TAC"/>
              <w:rPr>
                <w:lang w:eastAsia="en-US"/>
              </w:rPr>
            </w:pPr>
            <w:r w:rsidRPr="007F2770">
              <w:rPr>
                <w:lang w:eastAsia="en-US"/>
              </w:rPr>
              <w:t>(3)</w:t>
            </w:r>
          </w:p>
        </w:tc>
        <w:tc>
          <w:tcPr>
            <w:tcW w:w="709" w:type="dxa"/>
            <w:tcBorders>
              <w:top w:val="single" w:sz="6" w:space="0" w:color="auto"/>
              <w:left w:val="nil"/>
              <w:bottom w:val="single" w:sz="6" w:space="0" w:color="auto"/>
              <w:right w:val="single" w:sz="6" w:space="0" w:color="auto"/>
            </w:tcBorders>
            <w:shd w:val="clear" w:color="auto" w:fill="auto"/>
          </w:tcPr>
          <w:p w14:paraId="491FFA49" w14:textId="77777777" w:rsidR="00F249F8" w:rsidRPr="007F2770" w:rsidRDefault="00F249F8" w:rsidP="005C5A99">
            <w:pPr>
              <w:pStyle w:val="TAC"/>
              <w:rPr>
                <w:lang w:eastAsia="en-US"/>
              </w:rPr>
            </w:pPr>
            <w:r w:rsidRPr="007F2770">
              <w:rPr>
                <w:lang w:eastAsia="en-US"/>
              </w:rPr>
              <w:t>PSI</w:t>
            </w:r>
          </w:p>
          <w:p w14:paraId="6AD1A1E7" w14:textId="77777777" w:rsidR="00F249F8" w:rsidRPr="007F2770" w:rsidRDefault="00F249F8" w:rsidP="005C5A99">
            <w:pPr>
              <w:pStyle w:val="TAC"/>
              <w:rPr>
                <w:lang w:eastAsia="en-US"/>
              </w:rPr>
            </w:pPr>
            <w:r w:rsidRPr="007F2770">
              <w:rPr>
                <w:lang w:eastAsia="en-US"/>
              </w:rPr>
              <w:t>(2)</w:t>
            </w:r>
          </w:p>
        </w:tc>
        <w:tc>
          <w:tcPr>
            <w:tcW w:w="709" w:type="dxa"/>
            <w:tcBorders>
              <w:top w:val="single" w:sz="6" w:space="0" w:color="auto"/>
              <w:left w:val="nil"/>
              <w:bottom w:val="single" w:sz="6" w:space="0" w:color="auto"/>
              <w:right w:val="single" w:sz="6" w:space="0" w:color="auto"/>
            </w:tcBorders>
            <w:shd w:val="clear" w:color="auto" w:fill="auto"/>
          </w:tcPr>
          <w:p w14:paraId="073CFD87" w14:textId="77777777" w:rsidR="00F249F8" w:rsidRPr="007F2770" w:rsidRDefault="00F249F8" w:rsidP="005C5A99">
            <w:pPr>
              <w:pStyle w:val="TAC"/>
              <w:rPr>
                <w:lang w:eastAsia="en-US"/>
              </w:rPr>
            </w:pPr>
            <w:r w:rsidRPr="007F2770">
              <w:rPr>
                <w:lang w:eastAsia="en-US"/>
              </w:rPr>
              <w:t>PSI</w:t>
            </w:r>
          </w:p>
          <w:p w14:paraId="49D6D904" w14:textId="77777777" w:rsidR="00F249F8" w:rsidRPr="007F2770" w:rsidRDefault="00F249F8" w:rsidP="005C5A99">
            <w:pPr>
              <w:pStyle w:val="TAC"/>
              <w:rPr>
                <w:lang w:eastAsia="en-US"/>
              </w:rPr>
            </w:pPr>
            <w:r w:rsidRPr="007F2770">
              <w:rPr>
                <w:lang w:eastAsia="en-US"/>
              </w:rPr>
              <w:t>(1)</w:t>
            </w:r>
          </w:p>
        </w:tc>
        <w:tc>
          <w:tcPr>
            <w:tcW w:w="709" w:type="dxa"/>
            <w:tcBorders>
              <w:top w:val="single" w:sz="6" w:space="0" w:color="auto"/>
              <w:left w:val="nil"/>
              <w:bottom w:val="single" w:sz="6" w:space="0" w:color="auto"/>
              <w:right w:val="single" w:sz="6" w:space="0" w:color="auto"/>
            </w:tcBorders>
            <w:shd w:val="clear" w:color="auto" w:fill="auto"/>
          </w:tcPr>
          <w:p w14:paraId="52505867" w14:textId="77777777" w:rsidR="00F249F8" w:rsidRPr="007F2770" w:rsidRDefault="00F249F8" w:rsidP="005C5A99">
            <w:pPr>
              <w:pStyle w:val="TAC"/>
              <w:rPr>
                <w:lang w:eastAsia="en-US"/>
              </w:rPr>
            </w:pPr>
            <w:r w:rsidRPr="007F2770">
              <w:rPr>
                <w:lang w:eastAsia="en-US"/>
              </w:rPr>
              <w:t>PSI</w:t>
            </w:r>
          </w:p>
          <w:p w14:paraId="6F5C3B1C" w14:textId="77777777" w:rsidR="00F249F8" w:rsidRPr="007F2770" w:rsidRDefault="00F249F8" w:rsidP="005C5A99">
            <w:pPr>
              <w:pStyle w:val="TAC"/>
              <w:rPr>
                <w:lang w:eastAsia="en-US"/>
              </w:rPr>
            </w:pPr>
            <w:r w:rsidRPr="007F2770">
              <w:rPr>
                <w:lang w:eastAsia="en-US"/>
              </w:rPr>
              <w:t>(0)</w:t>
            </w:r>
          </w:p>
        </w:tc>
        <w:tc>
          <w:tcPr>
            <w:tcW w:w="1134" w:type="dxa"/>
            <w:shd w:val="clear" w:color="auto" w:fill="auto"/>
          </w:tcPr>
          <w:p w14:paraId="40549D41" w14:textId="77777777" w:rsidR="00F249F8" w:rsidRPr="007F2770" w:rsidRDefault="00F249F8" w:rsidP="005C5A99">
            <w:pPr>
              <w:pStyle w:val="TAL"/>
              <w:rPr>
                <w:lang w:eastAsia="en-US"/>
              </w:rPr>
            </w:pPr>
            <w:r w:rsidRPr="007F2770">
              <w:rPr>
                <w:lang w:eastAsia="en-US"/>
              </w:rPr>
              <w:t>octet 3</w:t>
            </w:r>
          </w:p>
        </w:tc>
      </w:tr>
      <w:tr w:rsidR="00F249F8" w:rsidRPr="007F2770" w14:paraId="17BEAB26" w14:textId="77777777" w:rsidTr="005C5A99">
        <w:trPr>
          <w:cantSplit/>
          <w:jc w:val="center"/>
        </w:trPr>
        <w:tc>
          <w:tcPr>
            <w:tcW w:w="708" w:type="dxa"/>
            <w:tcBorders>
              <w:top w:val="single" w:sz="6" w:space="0" w:color="auto"/>
              <w:left w:val="single" w:sz="6" w:space="0" w:color="auto"/>
              <w:bottom w:val="single" w:sz="6" w:space="0" w:color="auto"/>
              <w:right w:val="single" w:sz="6" w:space="0" w:color="auto"/>
            </w:tcBorders>
            <w:shd w:val="clear" w:color="auto" w:fill="auto"/>
          </w:tcPr>
          <w:p w14:paraId="68EA6143" w14:textId="77777777" w:rsidR="00F249F8" w:rsidRPr="007F2770" w:rsidRDefault="00F249F8" w:rsidP="005C5A99">
            <w:pPr>
              <w:pStyle w:val="TAC"/>
              <w:rPr>
                <w:lang w:eastAsia="en-US"/>
              </w:rPr>
            </w:pPr>
            <w:r w:rsidRPr="007F2770">
              <w:rPr>
                <w:lang w:eastAsia="en-US"/>
              </w:rPr>
              <w:t>PSI</w:t>
            </w:r>
          </w:p>
          <w:p w14:paraId="02A22754" w14:textId="77777777" w:rsidR="00F249F8" w:rsidRPr="007F2770" w:rsidRDefault="00F249F8" w:rsidP="005C5A99">
            <w:pPr>
              <w:pStyle w:val="TAC"/>
              <w:rPr>
                <w:lang w:eastAsia="en-US"/>
              </w:rPr>
            </w:pPr>
            <w:r w:rsidRPr="007F2770">
              <w:rPr>
                <w:lang w:eastAsia="en-US"/>
              </w:rPr>
              <w:t>(15)</w:t>
            </w:r>
          </w:p>
        </w:tc>
        <w:tc>
          <w:tcPr>
            <w:tcW w:w="709" w:type="dxa"/>
            <w:tcBorders>
              <w:top w:val="single" w:sz="6" w:space="0" w:color="auto"/>
              <w:left w:val="nil"/>
              <w:bottom w:val="single" w:sz="6" w:space="0" w:color="auto"/>
              <w:right w:val="single" w:sz="6" w:space="0" w:color="auto"/>
            </w:tcBorders>
            <w:shd w:val="clear" w:color="auto" w:fill="auto"/>
          </w:tcPr>
          <w:p w14:paraId="21CB68C8" w14:textId="77777777" w:rsidR="00F249F8" w:rsidRPr="007F2770" w:rsidRDefault="00F249F8" w:rsidP="005C5A99">
            <w:pPr>
              <w:pStyle w:val="TAC"/>
              <w:rPr>
                <w:lang w:eastAsia="en-US"/>
              </w:rPr>
            </w:pPr>
            <w:r w:rsidRPr="007F2770">
              <w:rPr>
                <w:lang w:eastAsia="en-US"/>
              </w:rPr>
              <w:t>PSI</w:t>
            </w:r>
          </w:p>
          <w:p w14:paraId="137F7B08" w14:textId="77777777" w:rsidR="00F249F8" w:rsidRPr="007F2770" w:rsidRDefault="00F249F8" w:rsidP="005C5A99">
            <w:pPr>
              <w:pStyle w:val="TAC"/>
              <w:rPr>
                <w:lang w:eastAsia="en-US"/>
              </w:rPr>
            </w:pPr>
            <w:r w:rsidRPr="007F2770">
              <w:rPr>
                <w:lang w:eastAsia="en-US"/>
              </w:rPr>
              <w:t>(14)</w:t>
            </w:r>
          </w:p>
        </w:tc>
        <w:tc>
          <w:tcPr>
            <w:tcW w:w="709" w:type="dxa"/>
            <w:tcBorders>
              <w:top w:val="single" w:sz="6" w:space="0" w:color="auto"/>
              <w:left w:val="nil"/>
              <w:bottom w:val="single" w:sz="6" w:space="0" w:color="auto"/>
              <w:right w:val="single" w:sz="6" w:space="0" w:color="auto"/>
            </w:tcBorders>
            <w:shd w:val="clear" w:color="auto" w:fill="auto"/>
          </w:tcPr>
          <w:p w14:paraId="1C9F9922" w14:textId="77777777" w:rsidR="00F249F8" w:rsidRPr="007F2770" w:rsidRDefault="00F249F8" w:rsidP="005C5A99">
            <w:pPr>
              <w:pStyle w:val="TAC"/>
              <w:rPr>
                <w:lang w:eastAsia="en-US"/>
              </w:rPr>
            </w:pPr>
            <w:r w:rsidRPr="007F2770">
              <w:rPr>
                <w:lang w:eastAsia="en-US"/>
              </w:rPr>
              <w:t>PSI</w:t>
            </w:r>
          </w:p>
          <w:p w14:paraId="31C25BCF" w14:textId="77777777" w:rsidR="00F249F8" w:rsidRPr="007F2770" w:rsidRDefault="00F249F8" w:rsidP="005C5A99">
            <w:pPr>
              <w:pStyle w:val="TAC"/>
              <w:rPr>
                <w:lang w:eastAsia="en-US"/>
              </w:rPr>
            </w:pPr>
            <w:r w:rsidRPr="007F2770">
              <w:rPr>
                <w:lang w:eastAsia="en-US"/>
              </w:rPr>
              <w:t>(13)</w:t>
            </w:r>
          </w:p>
        </w:tc>
        <w:tc>
          <w:tcPr>
            <w:tcW w:w="709" w:type="dxa"/>
            <w:tcBorders>
              <w:top w:val="single" w:sz="6" w:space="0" w:color="auto"/>
              <w:left w:val="nil"/>
              <w:bottom w:val="single" w:sz="6" w:space="0" w:color="auto"/>
              <w:right w:val="single" w:sz="6" w:space="0" w:color="auto"/>
            </w:tcBorders>
            <w:shd w:val="clear" w:color="auto" w:fill="auto"/>
          </w:tcPr>
          <w:p w14:paraId="0848DF5B" w14:textId="77777777" w:rsidR="00F249F8" w:rsidRPr="007F2770" w:rsidRDefault="00F249F8" w:rsidP="005C5A99">
            <w:pPr>
              <w:pStyle w:val="TAC"/>
              <w:rPr>
                <w:lang w:eastAsia="en-US"/>
              </w:rPr>
            </w:pPr>
            <w:r w:rsidRPr="007F2770">
              <w:rPr>
                <w:lang w:eastAsia="en-US"/>
              </w:rPr>
              <w:t>PSI</w:t>
            </w:r>
          </w:p>
          <w:p w14:paraId="6EAD60A6" w14:textId="77777777" w:rsidR="00F249F8" w:rsidRPr="007F2770" w:rsidRDefault="00F249F8" w:rsidP="005C5A99">
            <w:pPr>
              <w:pStyle w:val="TAC"/>
              <w:rPr>
                <w:lang w:eastAsia="en-US"/>
              </w:rPr>
            </w:pPr>
            <w:r w:rsidRPr="007F2770">
              <w:rPr>
                <w:lang w:eastAsia="en-US"/>
              </w:rPr>
              <w:t>(12)</w:t>
            </w:r>
          </w:p>
        </w:tc>
        <w:tc>
          <w:tcPr>
            <w:tcW w:w="708" w:type="dxa"/>
            <w:tcBorders>
              <w:top w:val="single" w:sz="6" w:space="0" w:color="auto"/>
              <w:left w:val="nil"/>
              <w:bottom w:val="single" w:sz="6" w:space="0" w:color="auto"/>
              <w:right w:val="single" w:sz="6" w:space="0" w:color="auto"/>
            </w:tcBorders>
            <w:shd w:val="clear" w:color="auto" w:fill="auto"/>
          </w:tcPr>
          <w:p w14:paraId="0C61C229" w14:textId="77777777" w:rsidR="00F249F8" w:rsidRPr="007F2770" w:rsidRDefault="00F249F8" w:rsidP="005C5A99">
            <w:pPr>
              <w:pStyle w:val="TAC"/>
              <w:rPr>
                <w:lang w:eastAsia="en-US"/>
              </w:rPr>
            </w:pPr>
            <w:r w:rsidRPr="007F2770">
              <w:rPr>
                <w:lang w:eastAsia="en-US"/>
              </w:rPr>
              <w:t>PSI</w:t>
            </w:r>
          </w:p>
          <w:p w14:paraId="1D624A21" w14:textId="77777777" w:rsidR="00F249F8" w:rsidRPr="007F2770" w:rsidRDefault="00F249F8" w:rsidP="005C5A99">
            <w:pPr>
              <w:pStyle w:val="TAC"/>
              <w:rPr>
                <w:lang w:eastAsia="en-US"/>
              </w:rPr>
            </w:pPr>
            <w:r w:rsidRPr="007F2770">
              <w:rPr>
                <w:lang w:eastAsia="en-US"/>
              </w:rPr>
              <w:t>(11)</w:t>
            </w:r>
          </w:p>
        </w:tc>
        <w:tc>
          <w:tcPr>
            <w:tcW w:w="709" w:type="dxa"/>
            <w:tcBorders>
              <w:top w:val="single" w:sz="6" w:space="0" w:color="auto"/>
              <w:left w:val="nil"/>
              <w:bottom w:val="single" w:sz="6" w:space="0" w:color="auto"/>
              <w:right w:val="single" w:sz="6" w:space="0" w:color="auto"/>
            </w:tcBorders>
            <w:shd w:val="clear" w:color="auto" w:fill="auto"/>
          </w:tcPr>
          <w:p w14:paraId="5EC2A668" w14:textId="77777777" w:rsidR="00F249F8" w:rsidRPr="007F2770" w:rsidRDefault="00F249F8" w:rsidP="005C5A99">
            <w:pPr>
              <w:pStyle w:val="TAC"/>
              <w:rPr>
                <w:lang w:eastAsia="en-US"/>
              </w:rPr>
            </w:pPr>
            <w:r w:rsidRPr="007F2770">
              <w:rPr>
                <w:lang w:eastAsia="en-US"/>
              </w:rPr>
              <w:t>PSI</w:t>
            </w:r>
          </w:p>
          <w:p w14:paraId="6C76DC7D" w14:textId="77777777" w:rsidR="00F249F8" w:rsidRPr="007F2770" w:rsidRDefault="00F249F8" w:rsidP="005C5A99">
            <w:pPr>
              <w:pStyle w:val="TAC"/>
              <w:rPr>
                <w:lang w:eastAsia="en-US"/>
              </w:rPr>
            </w:pPr>
            <w:r w:rsidRPr="007F2770">
              <w:rPr>
                <w:lang w:eastAsia="en-US"/>
              </w:rPr>
              <w:t>(10)</w:t>
            </w:r>
          </w:p>
        </w:tc>
        <w:tc>
          <w:tcPr>
            <w:tcW w:w="709" w:type="dxa"/>
            <w:tcBorders>
              <w:top w:val="single" w:sz="6" w:space="0" w:color="auto"/>
              <w:left w:val="nil"/>
              <w:bottom w:val="single" w:sz="6" w:space="0" w:color="auto"/>
              <w:right w:val="single" w:sz="6" w:space="0" w:color="auto"/>
            </w:tcBorders>
            <w:shd w:val="clear" w:color="auto" w:fill="auto"/>
          </w:tcPr>
          <w:p w14:paraId="26F59927" w14:textId="77777777" w:rsidR="00F249F8" w:rsidRPr="007F2770" w:rsidRDefault="00F249F8" w:rsidP="005C5A99">
            <w:pPr>
              <w:pStyle w:val="TAC"/>
              <w:rPr>
                <w:lang w:eastAsia="en-US"/>
              </w:rPr>
            </w:pPr>
            <w:r w:rsidRPr="007F2770">
              <w:rPr>
                <w:lang w:eastAsia="en-US"/>
              </w:rPr>
              <w:t>PSI</w:t>
            </w:r>
          </w:p>
          <w:p w14:paraId="37013CD1" w14:textId="77777777" w:rsidR="00F249F8" w:rsidRPr="007F2770" w:rsidRDefault="00F249F8" w:rsidP="005C5A99">
            <w:pPr>
              <w:pStyle w:val="TAC"/>
              <w:rPr>
                <w:lang w:eastAsia="en-US"/>
              </w:rPr>
            </w:pPr>
            <w:r w:rsidRPr="007F2770">
              <w:rPr>
                <w:lang w:eastAsia="en-US"/>
              </w:rPr>
              <w:t>(9)</w:t>
            </w:r>
          </w:p>
        </w:tc>
        <w:tc>
          <w:tcPr>
            <w:tcW w:w="709" w:type="dxa"/>
            <w:tcBorders>
              <w:top w:val="single" w:sz="6" w:space="0" w:color="auto"/>
              <w:left w:val="nil"/>
              <w:bottom w:val="single" w:sz="6" w:space="0" w:color="auto"/>
              <w:right w:val="single" w:sz="6" w:space="0" w:color="auto"/>
            </w:tcBorders>
            <w:shd w:val="clear" w:color="auto" w:fill="auto"/>
          </w:tcPr>
          <w:p w14:paraId="4586FAFD" w14:textId="77777777" w:rsidR="00F249F8" w:rsidRPr="007F2770" w:rsidRDefault="00F249F8" w:rsidP="005C5A99">
            <w:pPr>
              <w:pStyle w:val="TAC"/>
              <w:rPr>
                <w:lang w:eastAsia="en-US"/>
              </w:rPr>
            </w:pPr>
            <w:r w:rsidRPr="007F2770">
              <w:rPr>
                <w:lang w:eastAsia="en-US"/>
              </w:rPr>
              <w:t>PSI</w:t>
            </w:r>
          </w:p>
          <w:p w14:paraId="66578650" w14:textId="77777777" w:rsidR="00F249F8" w:rsidRPr="007F2770" w:rsidRDefault="00F249F8" w:rsidP="005C5A99">
            <w:pPr>
              <w:pStyle w:val="TAC"/>
              <w:rPr>
                <w:lang w:eastAsia="en-US"/>
              </w:rPr>
            </w:pPr>
            <w:r w:rsidRPr="007F2770">
              <w:rPr>
                <w:lang w:eastAsia="en-US"/>
              </w:rPr>
              <w:t>(8)</w:t>
            </w:r>
          </w:p>
        </w:tc>
        <w:tc>
          <w:tcPr>
            <w:tcW w:w="1134" w:type="dxa"/>
            <w:shd w:val="clear" w:color="auto" w:fill="auto"/>
          </w:tcPr>
          <w:p w14:paraId="46C89310" w14:textId="77777777" w:rsidR="00F249F8" w:rsidRPr="007F2770" w:rsidRDefault="00F249F8" w:rsidP="005C5A99">
            <w:pPr>
              <w:pStyle w:val="TAL"/>
              <w:rPr>
                <w:lang w:eastAsia="en-US"/>
              </w:rPr>
            </w:pPr>
            <w:r w:rsidRPr="007F2770">
              <w:rPr>
                <w:lang w:eastAsia="en-US"/>
              </w:rPr>
              <w:t>octet 4</w:t>
            </w:r>
          </w:p>
        </w:tc>
      </w:tr>
      <w:tr w:rsidR="00F249F8" w:rsidRPr="007F2770" w14:paraId="198356E8" w14:textId="77777777" w:rsidTr="005C5A99">
        <w:trPr>
          <w:cantSplit/>
          <w:jc w:val="center"/>
        </w:trPr>
        <w:tc>
          <w:tcPr>
            <w:tcW w:w="708" w:type="dxa"/>
            <w:tcBorders>
              <w:top w:val="single" w:sz="6" w:space="0" w:color="auto"/>
              <w:left w:val="single" w:sz="6" w:space="0" w:color="auto"/>
            </w:tcBorders>
            <w:shd w:val="clear" w:color="auto" w:fill="auto"/>
          </w:tcPr>
          <w:p w14:paraId="08B89E95" w14:textId="77777777" w:rsidR="00F249F8" w:rsidRPr="007F2770" w:rsidRDefault="00F249F8" w:rsidP="005C5A99">
            <w:pPr>
              <w:pStyle w:val="TAC"/>
              <w:rPr>
                <w:lang w:eastAsia="en-US"/>
              </w:rPr>
            </w:pPr>
            <w:r w:rsidRPr="007F2770">
              <w:rPr>
                <w:rFonts w:hint="eastAsia"/>
                <w:lang w:eastAsia="en-US"/>
              </w:rPr>
              <w:t>0</w:t>
            </w:r>
          </w:p>
        </w:tc>
        <w:tc>
          <w:tcPr>
            <w:tcW w:w="709" w:type="dxa"/>
            <w:tcBorders>
              <w:top w:val="single" w:sz="6" w:space="0" w:color="auto"/>
            </w:tcBorders>
            <w:shd w:val="clear" w:color="auto" w:fill="auto"/>
          </w:tcPr>
          <w:p w14:paraId="2DA88270" w14:textId="77777777" w:rsidR="00F249F8" w:rsidRPr="007F2770" w:rsidRDefault="00F249F8" w:rsidP="005C5A99">
            <w:pPr>
              <w:pStyle w:val="TAC"/>
              <w:rPr>
                <w:lang w:eastAsia="en-US"/>
              </w:rPr>
            </w:pPr>
            <w:r w:rsidRPr="007F2770">
              <w:rPr>
                <w:rFonts w:hint="eastAsia"/>
                <w:lang w:eastAsia="en-US"/>
              </w:rPr>
              <w:t>0</w:t>
            </w:r>
          </w:p>
        </w:tc>
        <w:tc>
          <w:tcPr>
            <w:tcW w:w="709" w:type="dxa"/>
            <w:tcBorders>
              <w:top w:val="single" w:sz="6" w:space="0" w:color="auto"/>
            </w:tcBorders>
            <w:shd w:val="clear" w:color="auto" w:fill="auto"/>
          </w:tcPr>
          <w:p w14:paraId="34A0C107" w14:textId="77777777" w:rsidR="00F249F8" w:rsidRPr="007F2770" w:rsidRDefault="00F249F8" w:rsidP="005C5A99">
            <w:pPr>
              <w:pStyle w:val="TAC"/>
              <w:rPr>
                <w:lang w:eastAsia="en-US"/>
              </w:rPr>
            </w:pPr>
            <w:r w:rsidRPr="007F2770">
              <w:rPr>
                <w:rFonts w:hint="eastAsia"/>
                <w:lang w:eastAsia="en-US"/>
              </w:rPr>
              <w:t>0</w:t>
            </w:r>
          </w:p>
        </w:tc>
        <w:tc>
          <w:tcPr>
            <w:tcW w:w="709" w:type="dxa"/>
            <w:tcBorders>
              <w:top w:val="single" w:sz="6" w:space="0" w:color="auto"/>
            </w:tcBorders>
            <w:shd w:val="clear" w:color="auto" w:fill="auto"/>
          </w:tcPr>
          <w:p w14:paraId="161A082E" w14:textId="77777777" w:rsidR="00F249F8" w:rsidRPr="007F2770" w:rsidRDefault="00F249F8" w:rsidP="005C5A99">
            <w:pPr>
              <w:pStyle w:val="TAC"/>
              <w:rPr>
                <w:lang w:eastAsia="en-US"/>
              </w:rPr>
            </w:pPr>
            <w:r w:rsidRPr="007F2770">
              <w:rPr>
                <w:rFonts w:hint="eastAsia"/>
                <w:lang w:eastAsia="en-US"/>
              </w:rPr>
              <w:t>0</w:t>
            </w:r>
          </w:p>
        </w:tc>
        <w:tc>
          <w:tcPr>
            <w:tcW w:w="708" w:type="dxa"/>
            <w:tcBorders>
              <w:top w:val="single" w:sz="6" w:space="0" w:color="auto"/>
            </w:tcBorders>
            <w:shd w:val="clear" w:color="auto" w:fill="auto"/>
          </w:tcPr>
          <w:p w14:paraId="7FB88FFE" w14:textId="77777777" w:rsidR="00F249F8" w:rsidRPr="007F2770" w:rsidRDefault="00F249F8" w:rsidP="005C5A99">
            <w:pPr>
              <w:pStyle w:val="TAC"/>
              <w:rPr>
                <w:lang w:eastAsia="en-US"/>
              </w:rPr>
            </w:pPr>
            <w:r w:rsidRPr="007F2770">
              <w:rPr>
                <w:rFonts w:hint="eastAsia"/>
                <w:lang w:eastAsia="en-US"/>
              </w:rPr>
              <w:t>0</w:t>
            </w:r>
          </w:p>
        </w:tc>
        <w:tc>
          <w:tcPr>
            <w:tcW w:w="709" w:type="dxa"/>
            <w:tcBorders>
              <w:top w:val="single" w:sz="6" w:space="0" w:color="auto"/>
            </w:tcBorders>
            <w:shd w:val="clear" w:color="auto" w:fill="auto"/>
          </w:tcPr>
          <w:p w14:paraId="667907D2" w14:textId="77777777" w:rsidR="00F249F8" w:rsidRPr="007F2770" w:rsidRDefault="00F249F8" w:rsidP="005C5A99">
            <w:pPr>
              <w:pStyle w:val="TAC"/>
              <w:rPr>
                <w:lang w:eastAsia="en-US"/>
              </w:rPr>
            </w:pPr>
            <w:r w:rsidRPr="007F2770">
              <w:rPr>
                <w:rFonts w:hint="eastAsia"/>
                <w:lang w:eastAsia="en-US"/>
              </w:rPr>
              <w:t>0</w:t>
            </w:r>
          </w:p>
        </w:tc>
        <w:tc>
          <w:tcPr>
            <w:tcW w:w="709" w:type="dxa"/>
            <w:tcBorders>
              <w:top w:val="single" w:sz="6" w:space="0" w:color="auto"/>
            </w:tcBorders>
            <w:shd w:val="clear" w:color="auto" w:fill="auto"/>
          </w:tcPr>
          <w:p w14:paraId="4C2DE991" w14:textId="77777777" w:rsidR="00F249F8" w:rsidRPr="007F2770" w:rsidRDefault="00F249F8" w:rsidP="005C5A99">
            <w:pPr>
              <w:pStyle w:val="TAC"/>
              <w:rPr>
                <w:lang w:eastAsia="en-US"/>
              </w:rPr>
            </w:pPr>
            <w:r w:rsidRPr="007F2770">
              <w:rPr>
                <w:rFonts w:hint="eastAsia"/>
                <w:lang w:eastAsia="en-US"/>
              </w:rPr>
              <w:t>0</w:t>
            </w:r>
          </w:p>
        </w:tc>
        <w:tc>
          <w:tcPr>
            <w:tcW w:w="709" w:type="dxa"/>
            <w:tcBorders>
              <w:top w:val="single" w:sz="6" w:space="0" w:color="auto"/>
              <w:right w:val="single" w:sz="6" w:space="0" w:color="auto"/>
            </w:tcBorders>
            <w:shd w:val="clear" w:color="auto" w:fill="auto"/>
          </w:tcPr>
          <w:p w14:paraId="18663732" w14:textId="77777777" w:rsidR="00F249F8" w:rsidRPr="007F2770" w:rsidRDefault="00F249F8" w:rsidP="005C5A99">
            <w:pPr>
              <w:pStyle w:val="TAC"/>
              <w:rPr>
                <w:lang w:eastAsia="en-US"/>
              </w:rPr>
            </w:pPr>
            <w:r w:rsidRPr="007F2770">
              <w:rPr>
                <w:rFonts w:hint="eastAsia"/>
                <w:lang w:eastAsia="en-US"/>
              </w:rPr>
              <w:t>0</w:t>
            </w:r>
          </w:p>
        </w:tc>
        <w:tc>
          <w:tcPr>
            <w:tcW w:w="1134" w:type="dxa"/>
            <w:shd w:val="clear" w:color="auto" w:fill="auto"/>
          </w:tcPr>
          <w:p w14:paraId="246032A3" w14:textId="77777777" w:rsidR="00F249F8" w:rsidRPr="007F2770" w:rsidRDefault="00F249F8" w:rsidP="005C5A99">
            <w:pPr>
              <w:pStyle w:val="TAL"/>
              <w:rPr>
                <w:lang w:eastAsia="en-US"/>
              </w:rPr>
            </w:pPr>
            <w:r w:rsidRPr="007F2770">
              <w:rPr>
                <w:rFonts w:hint="eastAsia"/>
                <w:lang w:eastAsia="en-US"/>
              </w:rPr>
              <w:t>octet 5*</w:t>
            </w:r>
            <w:r w:rsidRPr="007F2770">
              <w:rPr>
                <w:lang w:eastAsia="en-US"/>
              </w:rPr>
              <w:t>-</w:t>
            </w:r>
          </w:p>
        </w:tc>
      </w:tr>
      <w:tr w:rsidR="00F249F8" w:rsidRPr="007F2770" w14:paraId="5D920A1B" w14:textId="77777777" w:rsidTr="005C5A99">
        <w:trPr>
          <w:cantSplit/>
          <w:jc w:val="center"/>
        </w:trPr>
        <w:tc>
          <w:tcPr>
            <w:tcW w:w="5670" w:type="dxa"/>
            <w:gridSpan w:val="8"/>
            <w:tcBorders>
              <w:left w:val="single" w:sz="6" w:space="0" w:color="auto"/>
              <w:bottom w:val="single" w:sz="6" w:space="0" w:color="auto"/>
              <w:right w:val="single" w:sz="6" w:space="0" w:color="auto"/>
            </w:tcBorders>
            <w:shd w:val="clear" w:color="auto" w:fill="auto"/>
          </w:tcPr>
          <w:p w14:paraId="5EA9C4E4" w14:textId="77777777" w:rsidR="00F249F8" w:rsidRPr="007F2770" w:rsidRDefault="00F249F8" w:rsidP="005C5A99">
            <w:pPr>
              <w:pStyle w:val="TAC"/>
              <w:rPr>
                <w:lang w:eastAsia="ko-KR"/>
              </w:rPr>
            </w:pPr>
            <w:r w:rsidRPr="007F2770">
              <w:rPr>
                <w:rFonts w:hint="eastAsia"/>
                <w:lang w:eastAsia="ko-KR"/>
              </w:rPr>
              <w:t>spare</w:t>
            </w:r>
          </w:p>
        </w:tc>
        <w:tc>
          <w:tcPr>
            <w:tcW w:w="1134" w:type="dxa"/>
            <w:shd w:val="clear" w:color="auto" w:fill="auto"/>
          </w:tcPr>
          <w:p w14:paraId="31F34B07" w14:textId="77777777" w:rsidR="00F249F8" w:rsidRPr="007F2770" w:rsidRDefault="00F249F8" w:rsidP="005C5A99">
            <w:pPr>
              <w:pStyle w:val="TAL"/>
              <w:rPr>
                <w:lang w:eastAsia="ko-KR"/>
              </w:rPr>
            </w:pPr>
            <w:r w:rsidRPr="007F2770">
              <w:rPr>
                <w:rFonts w:hint="eastAsia"/>
                <w:lang w:eastAsia="ko-KR"/>
              </w:rPr>
              <w:t>34*</w:t>
            </w:r>
          </w:p>
        </w:tc>
      </w:tr>
    </w:tbl>
    <w:p w14:paraId="469AA159" w14:textId="77777777" w:rsidR="00F249F8" w:rsidRPr="007F2770" w:rsidRDefault="00F249F8" w:rsidP="00F249F8">
      <w:pPr>
        <w:pStyle w:val="TF"/>
        <w:rPr>
          <w:lang w:val="fr-FR"/>
        </w:rPr>
      </w:pPr>
      <w:bookmarkStart w:id="10863" w:name="_CRFigure9_11_3_44_1"/>
      <w:r w:rsidRPr="007F2770">
        <w:rPr>
          <w:lang w:val="fr-FR"/>
        </w:rPr>
        <w:t>Figure </w:t>
      </w:r>
      <w:bookmarkEnd w:id="10863"/>
      <w:r w:rsidR="00BE1133" w:rsidRPr="007F2770">
        <w:rPr>
          <w:lang w:val="fr-FR"/>
        </w:rPr>
        <w:t>9.11</w:t>
      </w:r>
      <w:r w:rsidRPr="007F2770">
        <w:rPr>
          <w:lang w:val="fr-FR"/>
        </w:rPr>
        <w:t>.3.</w:t>
      </w:r>
      <w:r w:rsidR="00423831" w:rsidRPr="007F2770">
        <w:rPr>
          <w:lang w:val="fr-FR"/>
        </w:rPr>
        <w:t>44</w:t>
      </w:r>
      <w:r w:rsidRPr="007F2770">
        <w:rPr>
          <w:lang w:val="fr-FR"/>
        </w:rPr>
        <w:t>.1: PDU session status information element</w:t>
      </w:r>
    </w:p>
    <w:p w14:paraId="352CB09E" w14:textId="77777777" w:rsidR="00F249F8" w:rsidRPr="007F2770" w:rsidRDefault="00F249F8" w:rsidP="00F249F8">
      <w:pPr>
        <w:pStyle w:val="TH"/>
      </w:pPr>
      <w:bookmarkStart w:id="10864" w:name="_CRTable9_11_3_44_1"/>
      <w:r w:rsidRPr="007F2770">
        <w:t>Table </w:t>
      </w:r>
      <w:bookmarkEnd w:id="10864"/>
      <w:r w:rsidR="00BE1133" w:rsidRPr="007F2770">
        <w:t>9.11</w:t>
      </w:r>
      <w:r w:rsidRPr="007F2770">
        <w:t>.3.</w:t>
      </w:r>
      <w:r w:rsidR="00423831" w:rsidRPr="007F2770">
        <w:t>44</w:t>
      </w:r>
      <w:r w:rsidRPr="007F2770">
        <w:t>.1: PDU session status 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F249F8" w:rsidRPr="007F2770" w14:paraId="6B7ED526" w14:textId="77777777" w:rsidTr="005C5A99">
        <w:trPr>
          <w:cantSplit/>
          <w:jc w:val="center"/>
        </w:trPr>
        <w:tc>
          <w:tcPr>
            <w:tcW w:w="9073" w:type="dxa"/>
            <w:tcBorders>
              <w:top w:val="single" w:sz="6" w:space="0" w:color="auto"/>
              <w:left w:val="single" w:sz="6" w:space="0" w:color="auto"/>
              <w:bottom w:val="single" w:sz="6" w:space="0" w:color="auto"/>
              <w:right w:val="single" w:sz="6" w:space="0" w:color="auto"/>
            </w:tcBorders>
            <w:shd w:val="clear" w:color="auto" w:fill="auto"/>
          </w:tcPr>
          <w:p w14:paraId="0E807CB6" w14:textId="77777777" w:rsidR="00F249F8" w:rsidRPr="007F2770" w:rsidRDefault="00F249F8" w:rsidP="005C5A99">
            <w:pPr>
              <w:pStyle w:val="TAL"/>
              <w:rPr>
                <w:lang w:eastAsia="en-US"/>
              </w:rPr>
            </w:pPr>
            <w:r w:rsidRPr="007F2770">
              <w:rPr>
                <w:lang w:eastAsia="en-US"/>
              </w:rPr>
              <w:t>PSI(x) shall be coded as follows:</w:t>
            </w:r>
          </w:p>
          <w:p w14:paraId="723D0763" w14:textId="77777777" w:rsidR="00F249F8" w:rsidRPr="007F2770" w:rsidRDefault="00F249F8" w:rsidP="005C5A99">
            <w:pPr>
              <w:pStyle w:val="TAL"/>
              <w:rPr>
                <w:lang w:eastAsia="en-US"/>
              </w:rPr>
            </w:pPr>
          </w:p>
          <w:p w14:paraId="2A5166CA" w14:textId="77777777" w:rsidR="00F249F8" w:rsidRPr="007F2770" w:rsidRDefault="00F249F8" w:rsidP="005C5A99">
            <w:pPr>
              <w:pStyle w:val="TAL"/>
              <w:rPr>
                <w:lang w:eastAsia="en-US"/>
              </w:rPr>
            </w:pPr>
            <w:r w:rsidRPr="007F2770">
              <w:rPr>
                <w:lang w:eastAsia="en-US"/>
              </w:rPr>
              <w:t>PSI(0):</w:t>
            </w:r>
          </w:p>
          <w:p w14:paraId="0FE116BF" w14:textId="77777777" w:rsidR="00F249F8" w:rsidRPr="007F2770" w:rsidRDefault="00F249F8" w:rsidP="005C5A99">
            <w:pPr>
              <w:pStyle w:val="TAL"/>
              <w:rPr>
                <w:lang w:eastAsia="en-US"/>
              </w:rPr>
            </w:pPr>
            <w:r w:rsidRPr="007F2770">
              <w:rPr>
                <w:lang w:eastAsia="en-US"/>
              </w:rPr>
              <w:t>Bit 1 of octet 3 is spare and shall be coded as zero.</w:t>
            </w:r>
          </w:p>
          <w:p w14:paraId="49325C2D" w14:textId="77777777" w:rsidR="00F249F8" w:rsidRPr="007F2770" w:rsidRDefault="00F249F8" w:rsidP="005C5A99">
            <w:pPr>
              <w:pStyle w:val="TAL"/>
              <w:rPr>
                <w:lang w:eastAsia="en-US"/>
              </w:rPr>
            </w:pPr>
          </w:p>
          <w:p w14:paraId="2C070C6E" w14:textId="77777777" w:rsidR="00F249F8" w:rsidRPr="007F2770" w:rsidRDefault="00F249F8" w:rsidP="005C5A99">
            <w:pPr>
              <w:pStyle w:val="TAL"/>
              <w:rPr>
                <w:lang w:eastAsia="en-US"/>
              </w:rPr>
            </w:pPr>
            <w:r w:rsidRPr="007F2770">
              <w:rPr>
                <w:lang w:eastAsia="en-US"/>
              </w:rPr>
              <w:t>PSI(1) – PSI(15):</w:t>
            </w:r>
          </w:p>
          <w:p w14:paraId="2574A8E3" w14:textId="77777777" w:rsidR="00F249F8" w:rsidRPr="007F2770" w:rsidRDefault="00F249F8" w:rsidP="005C5A99">
            <w:pPr>
              <w:pStyle w:val="TAL"/>
              <w:rPr>
                <w:lang w:eastAsia="en-US"/>
              </w:rPr>
            </w:pPr>
            <w:r w:rsidRPr="007F2770">
              <w:rPr>
                <w:lang w:eastAsia="en-US"/>
              </w:rPr>
              <w:t>0</w:t>
            </w:r>
            <w:r w:rsidRPr="007F2770">
              <w:rPr>
                <w:lang w:eastAsia="en-US"/>
              </w:rPr>
              <w:tab/>
              <w:t>indicates that the 5GSM state of the corresponding PDU session is PDU SESSION INACTIVE.</w:t>
            </w:r>
          </w:p>
          <w:p w14:paraId="077FC68A" w14:textId="77777777" w:rsidR="00F249F8" w:rsidRPr="007F2770" w:rsidRDefault="00F249F8" w:rsidP="005C5A99">
            <w:pPr>
              <w:pStyle w:val="TAL"/>
              <w:rPr>
                <w:lang w:eastAsia="en-US"/>
              </w:rPr>
            </w:pPr>
            <w:r w:rsidRPr="007F2770">
              <w:rPr>
                <w:lang w:eastAsia="en-US"/>
              </w:rPr>
              <w:t>1</w:t>
            </w:r>
            <w:r w:rsidRPr="007F2770">
              <w:rPr>
                <w:lang w:eastAsia="en-US"/>
              </w:rPr>
              <w:tab/>
              <w:t>indicates that the 5GSM state of the corresponding PDU session is</w:t>
            </w:r>
            <w:r w:rsidRPr="007F2770">
              <w:rPr>
                <w:szCs w:val="18"/>
                <w:lang w:eastAsia="en-US"/>
              </w:rPr>
              <w:t xml:space="preserve"> </w:t>
            </w:r>
            <w:r w:rsidRPr="007F2770">
              <w:rPr>
                <w:rFonts w:cs="Arial"/>
                <w:szCs w:val="18"/>
                <w:lang w:eastAsia="en-US"/>
              </w:rPr>
              <w:t>not PDU SESSION INACTIVE</w:t>
            </w:r>
          </w:p>
          <w:p w14:paraId="4BF046D7" w14:textId="77777777" w:rsidR="00F249F8" w:rsidRPr="007F2770" w:rsidRDefault="00F249F8" w:rsidP="005C5A99">
            <w:pPr>
              <w:pStyle w:val="TAL"/>
              <w:rPr>
                <w:lang w:eastAsia="ko-KR"/>
              </w:rPr>
            </w:pPr>
          </w:p>
          <w:p w14:paraId="5BDA9479" w14:textId="77777777" w:rsidR="00F249F8" w:rsidRPr="007F2770" w:rsidRDefault="00F249F8" w:rsidP="005C5A99">
            <w:pPr>
              <w:pStyle w:val="TAL"/>
              <w:rPr>
                <w:lang w:eastAsia="en-US"/>
              </w:rPr>
            </w:pPr>
            <w:r w:rsidRPr="007F2770">
              <w:rPr>
                <w:lang w:eastAsia="ko-KR"/>
              </w:rPr>
              <w:t>All bits in octet 5 to 34 are spare and shall be coded as zero, if the respective octet is included in the information element.</w:t>
            </w:r>
          </w:p>
        </w:tc>
      </w:tr>
    </w:tbl>
    <w:p w14:paraId="7BC401EC" w14:textId="77777777" w:rsidR="00F249F8" w:rsidRPr="007F2770" w:rsidRDefault="00F249F8" w:rsidP="00F249F8"/>
    <w:p w14:paraId="298AA2F6" w14:textId="77777777" w:rsidR="003E0676" w:rsidRPr="007F2770" w:rsidRDefault="00BE1133" w:rsidP="00781477">
      <w:pPr>
        <w:pStyle w:val="Heading4"/>
      </w:pPr>
      <w:bookmarkStart w:id="10865" w:name="_CR9_11_3_45"/>
      <w:bookmarkStart w:id="10866" w:name="_Toc20233259"/>
      <w:bookmarkStart w:id="10867" w:name="_Toc27747394"/>
      <w:bookmarkStart w:id="10868" w:name="_Toc36213585"/>
      <w:bookmarkStart w:id="10869" w:name="_Toc36657762"/>
      <w:bookmarkStart w:id="10870" w:name="_Toc45287437"/>
      <w:bookmarkStart w:id="10871" w:name="_Toc51948712"/>
      <w:bookmarkStart w:id="10872" w:name="_Toc51949804"/>
      <w:bookmarkStart w:id="10873" w:name="_Toc162972114"/>
      <w:bookmarkEnd w:id="10865"/>
      <w:r w:rsidRPr="007F2770">
        <w:t>9.11</w:t>
      </w:r>
      <w:r w:rsidR="000F7585" w:rsidRPr="007F2770">
        <w:t>.</w:t>
      </w:r>
      <w:r w:rsidR="00C14872" w:rsidRPr="007F2770">
        <w:t>3.</w:t>
      </w:r>
      <w:r w:rsidR="00F42129" w:rsidRPr="007F2770">
        <w:t>4</w:t>
      </w:r>
      <w:r w:rsidR="00D94E92" w:rsidRPr="007F2770">
        <w:t>5</w:t>
      </w:r>
      <w:r w:rsidR="000F7585" w:rsidRPr="007F2770">
        <w:tab/>
        <w:t>PLMN list</w:t>
      </w:r>
      <w:bookmarkEnd w:id="10866"/>
      <w:bookmarkEnd w:id="10867"/>
      <w:bookmarkEnd w:id="10868"/>
      <w:bookmarkEnd w:id="10869"/>
      <w:bookmarkEnd w:id="10870"/>
      <w:bookmarkEnd w:id="10871"/>
      <w:bookmarkEnd w:id="10872"/>
      <w:bookmarkEnd w:id="10873"/>
    </w:p>
    <w:p w14:paraId="469A8452" w14:textId="77777777" w:rsidR="000F7585" w:rsidRPr="007F2770" w:rsidRDefault="000F7585" w:rsidP="000F7585">
      <w:r w:rsidRPr="007F2770">
        <w:t>See subclause 10.5.1.13 in 3GPP TS 24.008 [</w:t>
      </w:r>
      <w:r w:rsidR="00E04A35" w:rsidRPr="007F2770">
        <w:t>12</w:t>
      </w:r>
      <w:r w:rsidRPr="007F2770">
        <w:t>].</w:t>
      </w:r>
    </w:p>
    <w:p w14:paraId="30D3062C" w14:textId="77777777" w:rsidR="00CC118E" w:rsidRPr="007F2770" w:rsidRDefault="00BE1133" w:rsidP="00781477">
      <w:pPr>
        <w:pStyle w:val="Heading4"/>
      </w:pPr>
      <w:bookmarkStart w:id="10874" w:name="_CR9_11_3_46"/>
      <w:bookmarkStart w:id="10875" w:name="_Toc20233260"/>
      <w:bookmarkStart w:id="10876" w:name="_Toc27747395"/>
      <w:bookmarkStart w:id="10877" w:name="_Toc36213586"/>
      <w:bookmarkStart w:id="10878" w:name="_Toc36657763"/>
      <w:bookmarkStart w:id="10879" w:name="_Toc45287438"/>
      <w:bookmarkStart w:id="10880" w:name="_Toc51948713"/>
      <w:bookmarkStart w:id="10881" w:name="_Toc51949805"/>
      <w:bookmarkStart w:id="10882" w:name="_Toc162972115"/>
      <w:bookmarkEnd w:id="10874"/>
      <w:r w:rsidRPr="007F2770">
        <w:t>9.11</w:t>
      </w:r>
      <w:r w:rsidR="00CC118E" w:rsidRPr="007F2770">
        <w:t>.3.</w:t>
      </w:r>
      <w:r w:rsidR="00714943" w:rsidRPr="007F2770">
        <w:t>4</w:t>
      </w:r>
      <w:r w:rsidR="00D94E92" w:rsidRPr="007F2770">
        <w:t>6</w:t>
      </w:r>
      <w:r w:rsidR="00CC118E" w:rsidRPr="007F2770">
        <w:tab/>
        <w:t>Rejected NSSAI</w:t>
      </w:r>
      <w:bookmarkEnd w:id="10875"/>
      <w:bookmarkEnd w:id="10876"/>
      <w:bookmarkEnd w:id="10877"/>
      <w:bookmarkEnd w:id="10878"/>
      <w:bookmarkEnd w:id="10879"/>
      <w:bookmarkEnd w:id="10880"/>
      <w:bookmarkEnd w:id="10881"/>
      <w:bookmarkEnd w:id="10882"/>
    </w:p>
    <w:p w14:paraId="2AA08B4B" w14:textId="77777777" w:rsidR="00CC118E" w:rsidRPr="007F2770" w:rsidRDefault="00CC118E" w:rsidP="00CC118E">
      <w:r w:rsidRPr="007F2770">
        <w:t>The purpose of the Rejected NSSAI information element is to identify a collection of rejected S-NSSAIs</w:t>
      </w:r>
      <w:r w:rsidR="00937BCE" w:rsidRPr="007F2770">
        <w:t>.</w:t>
      </w:r>
    </w:p>
    <w:p w14:paraId="6C0C96C2" w14:textId="77777777" w:rsidR="00CC118E" w:rsidRPr="007F2770" w:rsidRDefault="00CC118E" w:rsidP="00CC118E">
      <w:r w:rsidRPr="007F2770">
        <w:t>The Rejected NSSAI information element is coded as shown in figure </w:t>
      </w:r>
      <w:r w:rsidR="00BE1133" w:rsidRPr="007F2770">
        <w:t>9.11</w:t>
      </w:r>
      <w:r w:rsidRPr="007F2770">
        <w:t>.3.</w:t>
      </w:r>
      <w:r w:rsidR="00714943" w:rsidRPr="007F2770">
        <w:t>4</w:t>
      </w:r>
      <w:r w:rsidR="00D94E92" w:rsidRPr="007F2770">
        <w:t>6</w:t>
      </w:r>
      <w:r w:rsidRPr="007F2770">
        <w:t>.1, figure </w:t>
      </w:r>
      <w:r w:rsidR="00BE1133" w:rsidRPr="007F2770">
        <w:t>9.11</w:t>
      </w:r>
      <w:r w:rsidRPr="007F2770">
        <w:t>.3.</w:t>
      </w:r>
      <w:r w:rsidR="00714943" w:rsidRPr="007F2770">
        <w:t>4</w:t>
      </w:r>
      <w:r w:rsidR="00D94E92" w:rsidRPr="007F2770">
        <w:t>6</w:t>
      </w:r>
      <w:r w:rsidRPr="007F2770">
        <w:t>.2 and table </w:t>
      </w:r>
      <w:r w:rsidR="00BE1133" w:rsidRPr="007F2770">
        <w:t>9.11</w:t>
      </w:r>
      <w:r w:rsidRPr="007F2770">
        <w:t>.3.</w:t>
      </w:r>
      <w:r w:rsidR="00714943" w:rsidRPr="007F2770">
        <w:t>4</w:t>
      </w:r>
      <w:r w:rsidR="00D94E92" w:rsidRPr="007F2770">
        <w:t>6</w:t>
      </w:r>
      <w:r w:rsidRPr="007F2770">
        <w:t>.1.</w:t>
      </w:r>
    </w:p>
    <w:p w14:paraId="3A007A80" w14:textId="77777777" w:rsidR="00CC118E" w:rsidRPr="007F2770" w:rsidRDefault="00CC118E" w:rsidP="00CC118E">
      <w:r w:rsidRPr="007F2770">
        <w:t>The Rejected NSSAI is a type 4 information element with a minimum length of 4 octets and a maximum length of 42 octets.</w:t>
      </w:r>
    </w:p>
    <w:p w14:paraId="3F685B3D" w14:textId="073715B3" w:rsidR="00CC118E" w:rsidRPr="007F2770" w:rsidRDefault="00CC118E" w:rsidP="003970EE">
      <w:pPr>
        <w:pStyle w:val="NO"/>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CC118E" w:rsidRPr="007F2770" w14:paraId="174119BF" w14:textId="77777777" w:rsidTr="00DB2E6E">
        <w:trPr>
          <w:cantSplit/>
          <w:jc w:val="center"/>
        </w:trPr>
        <w:tc>
          <w:tcPr>
            <w:tcW w:w="709" w:type="dxa"/>
            <w:tcBorders>
              <w:top w:val="nil"/>
              <w:left w:val="nil"/>
              <w:bottom w:val="nil"/>
              <w:right w:val="nil"/>
            </w:tcBorders>
            <w:hideMark/>
          </w:tcPr>
          <w:p w14:paraId="21810BBA" w14:textId="77777777" w:rsidR="00CC118E" w:rsidRPr="007F2770" w:rsidRDefault="00CC118E" w:rsidP="007C1B3F">
            <w:pPr>
              <w:pStyle w:val="TAC"/>
              <w:rPr>
                <w:lang w:eastAsia="en-US"/>
              </w:rPr>
            </w:pPr>
            <w:r w:rsidRPr="007F2770">
              <w:rPr>
                <w:lang w:eastAsia="en-US"/>
              </w:rPr>
              <w:t>8</w:t>
            </w:r>
          </w:p>
        </w:tc>
        <w:tc>
          <w:tcPr>
            <w:tcW w:w="709" w:type="dxa"/>
            <w:tcBorders>
              <w:top w:val="nil"/>
              <w:left w:val="nil"/>
              <w:bottom w:val="nil"/>
              <w:right w:val="nil"/>
            </w:tcBorders>
            <w:hideMark/>
          </w:tcPr>
          <w:p w14:paraId="6EABACDE" w14:textId="77777777" w:rsidR="00CC118E" w:rsidRPr="007F2770" w:rsidRDefault="00CC118E" w:rsidP="007C1B3F">
            <w:pPr>
              <w:pStyle w:val="TAC"/>
              <w:rPr>
                <w:lang w:eastAsia="en-US"/>
              </w:rPr>
            </w:pPr>
            <w:r w:rsidRPr="007F2770">
              <w:rPr>
                <w:lang w:eastAsia="en-US"/>
              </w:rPr>
              <w:t>7</w:t>
            </w:r>
          </w:p>
        </w:tc>
        <w:tc>
          <w:tcPr>
            <w:tcW w:w="709" w:type="dxa"/>
            <w:tcBorders>
              <w:top w:val="nil"/>
              <w:left w:val="nil"/>
              <w:bottom w:val="nil"/>
              <w:right w:val="nil"/>
            </w:tcBorders>
            <w:hideMark/>
          </w:tcPr>
          <w:p w14:paraId="4B13B9BB" w14:textId="77777777" w:rsidR="00CC118E" w:rsidRPr="007F2770" w:rsidRDefault="00CC118E" w:rsidP="007C1B3F">
            <w:pPr>
              <w:pStyle w:val="TAC"/>
              <w:rPr>
                <w:lang w:eastAsia="en-US"/>
              </w:rPr>
            </w:pPr>
            <w:r w:rsidRPr="007F2770">
              <w:rPr>
                <w:lang w:eastAsia="en-US"/>
              </w:rPr>
              <w:t>6</w:t>
            </w:r>
          </w:p>
        </w:tc>
        <w:tc>
          <w:tcPr>
            <w:tcW w:w="709" w:type="dxa"/>
            <w:tcBorders>
              <w:top w:val="nil"/>
              <w:left w:val="nil"/>
              <w:bottom w:val="nil"/>
              <w:right w:val="nil"/>
            </w:tcBorders>
            <w:hideMark/>
          </w:tcPr>
          <w:p w14:paraId="4EC92927" w14:textId="77777777" w:rsidR="00CC118E" w:rsidRPr="007F2770" w:rsidRDefault="00CC118E" w:rsidP="007C1B3F">
            <w:pPr>
              <w:pStyle w:val="TAC"/>
              <w:rPr>
                <w:lang w:eastAsia="en-US"/>
              </w:rPr>
            </w:pPr>
            <w:r w:rsidRPr="007F2770">
              <w:rPr>
                <w:lang w:eastAsia="en-US"/>
              </w:rPr>
              <w:t>5</w:t>
            </w:r>
          </w:p>
        </w:tc>
        <w:tc>
          <w:tcPr>
            <w:tcW w:w="709" w:type="dxa"/>
            <w:tcBorders>
              <w:top w:val="nil"/>
              <w:left w:val="nil"/>
              <w:bottom w:val="nil"/>
              <w:right w:val="nil"/>
            </w:tcBorders>
            <w:hideMark/>
          </w:tcPr>
          <w:p w14:paraId="163C9E6E" w14:textId="77777777" w:rsidR="00CC118E" w:rsidRPr="007F2770" w:rsidRDefault="00CC118E" w:rsidP="007C1B3F">
            <w:pPr>
              <w:pStyle w:val="TAC"/>
              <w:rPr>
                <w:lang w:eastAsia="en-US"/>
              </w:rPr>
            </w:pPr>
            <w:r w:rsidRPr="007F2770">
              <w:rPr>
                <w:lang w:eastAsia="en-US"/>
              </w:rPr>
              <w:t>4</w:t>
            </w:r>
          </w:p>
        </w:tc>
        <w:tc>
          <w:tcPr>
            <w:tcW w:w="709" w:type="dxa"/>
            <w:tcBorders>
              <w:top w:val="nil"/>
              <w:left w:val="nil"/>
              <w:bottom w:val="nil"/>
              <w:right w:val="nil"/>
            </w:tcBorders>
            <w:hideMark/>
          </w:tcPr>
          <w:p w14:paraId="2E968C99" w14:textId="77777777" w:rsidR="00CC118E" w:rsidRPr="007F2770" w:rsidRDefault="00CC118E" w:rsidP="007C1B3F">
            <w:pPr>
              <w:pStyle w:val="TAC"/>
              <w:rPr>
                <w:lang w:eastAsia="en-US"/>
              </w:rPr>
            </w:pPr>
            <w:r w:rsidRPr="007F2770">
              <w:rPr>
                <w:lang w:eastAsia="en-US"/>
              </w:rPr>
              <w:t>3</w:t>
            </w:r>
          </w:p>
        </w:tc>
        <w:tc>
          <w:tcPr>
            <w:tcW w:w="709" w:type="dxa"/>
            <w:tcBorders>
              <w:top w:val="nil"/>
              <w:left w:val="nil"/>
              <w:bottom w:val="nil"/>
              <w:right w:val="nil"/>
            </w:tcBorders>
            <w:hideMark/>
          </w:tcPr>
          <w:p w14:paraId="609C8A9E" w14:textId="77777777" w:rsidR="00CC118E" w:rsidRPr="007F2770" w:rsidRDefault="00CC118E" w:rsidP="007C1B3F">
            <w:pPr>
              <w:pStyle w:val="TAC"/>
              <w:rPr>
                <w:lang w:eastAsia="en-US"/>
              </w:rPr>
            </w:pPr>
            <w:r w:rsidRPr="007F2770">
              <w:rPr>
                <w:lang w:eastAsia="en-US"/>
              </w:rPr>
              <w:t>2</w:t>
            </w:r>
          </w:p>
        </w:tc>
        <w:tc>
          <w:tcPr>
            <w:tcW w:w="709" w:type="dxa"/>
            <w:tcBorders>
              <w:top w:val="nil"/>
              <w:left w:val="nil"/>
              <w:bottom w:val="nil"/>
              <w:right w:val="nil"/>
            </w:tcBorders>
            <w:hideMark/>
          </w:tcPr>
          <w:p w14:paraId="707EC2B6" w14:textId="77777777" w:rsidR="00CC118E" w:rsidRPr="007F2770" w:rsidRDefault="00CC118E" w:rsidP="007C1B3F">
            <w:pPr>
              <w:pStyle w:val="TAC"/>
              <w:rPr>
                <w:lang w:eastAsia="en-US"/>
              </w:rPr>
            </w:pPr>
            <w:r w:rsidRPr="007F2770">
              <w:rPr>
                <w:lang w:eastAsia="en-US"/>
              </w:rPr>
              <w:t>1</w:t>
            </w:r>
          </w:p>
        </w:tc>
        <w:tc>
          <w:tcPr>
            <w:tcW w:w="1560" w:type="dxa"/>
            <w:tcBorders>
              <w:top w:val="nil"/>
              <w:left w:val="nil"/>
              <w:bottom w:val="nil"/>
              <w:right w:val="nil"/>
            </w:tcBorders>
          </w:tcPr>
          <w:p w14:paraId="4A00AEDC" w14:textId="77777777" w:rsidR="00CC118E" w:rsidRPr="007F2770" w:rsidRDefault="00CC118E" w:rsidP="00DB2E6E">
            <w:pPr>
              <w:keepNext/>
              <w:keepLines/>
              <w:spacing w:after="0"/>
              <w:rPr>
                <w:rFonts w:ascii="Arial" w:hAnsi="Arial"/>
                <w:sz w:val="18"/>
              </w:rPr>
            </w:pPr>
            <w:bookmarkStart w:id="10883" w:name="_PERM_MCCTEMPBM_CRPT61090058___7"/>
            <w:bookmarkEnd w:id="10883"/>
          </w:p>
        </w:tc>
      </w:tr>
      <w:tr w:rsidR="00CC118E" w:rsidRPr="007F2770" w14:paraId="39C6EB13" w14:textId="77777777" w:rsidTr="00DB2E6E">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37857679" w14:textId="77777777" w:rsidR="00CC118E" w:rsidRPr="007F2770" w:rsidRDefault="00CC118E" w:rsidP="007C1B3F">
            <w:pPr>
              <w:pStyle w:val="TAC"/>
              <w:rPr>
                <w:lang w:eastAsia="en-US"/>
              </w:rPr>
            </w:pPr>
            <w:r w:rsidRPr="007F2770">
              <w:rPr>
                <w:lang w:eastAsia="en-US"/>
              </w:rPr>
              <w:t>Rejected NSSAI IEI</w:t>
            </w:r>
          </w:p>
        </w:tc>
        <w:tc>
          <w:tcPr>
            <w:tcW w:w="1560" w:type="dxa"/>
            <w:tcBorders>
              <w:top w:val="nil"/>
              <w:left w:val="nil"/>
              <w:bottom w:val="nil"/>
              <w:right w:val="nil"/>
            </w:tcBorders>
            <w:hideMark/>
          </w:tcPr>
          <w:p w14:paraId="161EE1BE" w14:textId="77777777" w:rsidR="00CC118E" w:rsidRPr="007F2770" w:rsidRDefault="00CC118E" w:rsidP="003970EE">
            <w:pPr>
              <w:pStyle w:val="TAL"/>
              <w:rPr>
                <w:lang w:eastAsia="en-US"/>
              </w:rPr>
            </w:pPr>
            <w:r w:rsidRPr="007F2770">
              <w:rPr>
                <w:lang w:eastAsia="en-US"/>
              </w:rPr>
              <w:t>octet 1</w:t>
            </w:r>
          </w:p>
        </w:tc>
      </w:tr>
      <w:tr w:rsidR="00CC118E" w:rsidRPr="007F2770" w14:paraId="173E5F5C" w14:textId="77777777" w:rsidTr="00DB2E6E">
        <w:trPr>
          <w:cantSplit/>
          <w:jc w:val="center"/>
        </w:trPr>
        <w:tc>
          <w:tcPr>
            <w:tcW w:w="5672" w:type="dxa"/>
            <w:gridSpan w:val="8"/>
            <w:tcBorders>
              <w:top w:val="single" w:sz="4" w:space="0" w:color="auto"/>
              <w:left w:val="single" w:sz="4" w:space="0" w:color="auto"/>
              <w:bottom w:val="nil"/>
              <w:right w:val="single" w:sz="4" w:space="0" w:color="auto"/>
            </w:tcBorders>
            <w:hideMark/>
          </w:tcPr>
          <w:p w14:paraId="1F350275" w14:textId="77777777" w:rsidR="00CC118E" w:rsidRPr="007F2770" w:rsidRDefault="00CC118E" w:rsidP="007C1B3F">
            <w:pPr>
              <w:pStyle w:val="TAC"/>
              <w:rPr>
                <w:lang w:eastAsia="en-US"/>
              </w:rPr>
            </w:pPr>
            <w:r w:rsidRPr="007F2770">
              <w:rPr>
                <w:lang w:eastAsia="en-US"/>
              </w:rPr>
              <w:t>Length of Rejected NSSAI contents</w:t>
            </w:r>
          </w:p>
        </w:tc>
        <w:tc>
          <w:tcPr>
            <w:tcW w:w="1560" w:type="dxa"/>
            <w:tcBorders>
              <w:top w:val="nil"/>
              <w:left w:val="nil"/>
              <w:bottom w:val="nil"/>
              <w:right w:val="nil"/>
            </w:tcBorders>
            <w:hideMark/>
          </w:tcPr>
          <w:p w14:paraId="4FAC1214" w14:textId="77777777" w:rsidR="00CC118E" w:rsidRPr="007F2770" w:rsidRDefault="00CC118E" w:rsidP="003970EE">
            <w:pPr>
              <w:pStyle w:val="TAL"/>
              <w:rPr>
                <w:lang w:eastAsia="en-US"/>
              </w:rPr>
            </w:pPr>
            <w:r w:rsidRPr="007F2770">
              <w:rPr>
                <w:lang w:eastAsia="en-US"/>
              </w:rPr>
              <w:t>octet 2</w:t>
            </w:r>
          </w:p>
        </w:tc>
      </w:tr>
      <w:tr w:rsidR="00CC118E" w:rsidRPr="007F2770" w14:paraId="6199044A" w14:textId="77777777" w:rsidTr="00DB2E6E">
        <w:trPr>
          <w:cantSplit/>
          <w:jc w:val="center"/>
        </w:trPr>
        <w:tc>
          <w:tcPr>
            <w:tcW w:w="5672" w:type="dxa"/>
            <w:gridSpan w:val="8"/>
            <w:tcBorders>
              <w:top w:val="single" w:sz="4" w:space="0" w:color="auto"/>
              <w:left w:val="single" w:sz="4" w:space="0" w:color="auto"/>
              <w:bottom w:val="nil"/>
              <w:right w:val="single" w:sz="4" w:space="0" w:color="auto"/>
            </w:tcBorders>
          </w:tcPr>
          <w:p w14:paraId="4EDD1AF2" w14:textId="77777777" w:rsidR="00CC118E" w:rsidRPr="007F2770" w:rsidRDefault="00CC118E" w:rsidP="007C1B3F">
            <w:pPr>
              <w:pStyle w:val="TAC"/>
              <w:rPr>
                <w:lang w:eastAsia="en-US"/>
              </w:rPr>
            </w:pPr>
          </w:p>
          <w:p w14:paraId="135F9D8B" w14:textId="77777777" w:rsidR="00CC118E" w:rsidRPr="007F2770" w:rsidRDefault="00CC118E" w:rsidP="007C1B3F">
            <w:pPr>
              <w:pStyle w:val="TAC"/>
              <w:rPr>
                <w:lang w:eastAsia="en-US"/>
              </w:rPr>
            </w:pPr>
            <w:r w:rsidRPr="007F2770">
              <w:rPr>
                <w:lang w:eastAsia="en-US"/>
              </w:rPr>
              <w:t>Rejected S-</w:t>
            </w:r>
            <w:r w:rsidRPr="007F2770">
              <w:rPr>
                <w:rFonts w:hint="eastAsia"/>
                <w:lang w:eastAsia="en-US"/>
              </w:rPr>
              <w:t xml:space="preserve">NSSAI </w:t>
            </w:r>
            <w:r w:rsidRPr="007F2770">
              <w:rPr>
                <w:lang w:eastAsia="en-US"/>
              </w:rPr>
              <w:t>1</w:t>
            </w:r>
          </w:p>
        </w:tc>
        <w:tc>
          <w:tcPr>
            <w:tcW w:w="1560" w:type="dxa"/>
            <w:tcBorders>
              <w:top w:val="nil"/>
              <w:left w:val="nil"/>
              <w:bottom w:val="nil"/>
              <w:right w:val="nil"/>
            </w:tcBorders>
          </w:tcPr>
          <w:p w14:paraId="562B98FD" w14:textId="77777777" w:rsidR="00CC118E" w:rsidRPr="007F2770" w:rsidRDefault="00CC118E" w:rsidP="003970EE">
            <w:pPr>
              <w:pStyle w:val="TAL"/>
              <w:rPr>
                <w:lang w:eastAsia="en-US"/>
              </w:rPr>
            </w:pPr>
            <w:r w:rsidRPr="007F2770">
              <w:rPr>
                <w:lang w:eastAsia="en-US"/>
              </w:rPr>
              <w:t>octet 3</w:t>
            </w:r>
            <w:r w:rsidRPr="007F2770">
              <w:rPr>
                <w:lang w:eastAsia="en-US"/>
              </w:rPr>
              <w:br/>
            </w:r>
            <w:r w:rsidRPr="007F2770">
              <w:rPr>
                <w:lang w:eastAsia="en-US"/>
              </w:rPr>
              <w:br/>
              <w:t>octet m</w:t>
            </w:r>
            <w:r w:rsidRPr="007F2770">
              <w:rPr>
                <w:rFonts w:hint="eastAsia"/>
                <w:lang w:eastAsia="en-US"/>
              </w:rPr>
              <w:t xml:space="preserve"> </w:t>
            </w:r>
          </w:p>
        </w:tc>
      </w:tr>
      <w:tr w:rsidR="00CC118E" w:rsidRPr="007F2770" w14:paraId="2723FE84" w14:textId="77777777" w:rsidTr="00DB2E6E">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464677AE" w14:textId="77777777" w:rsidR="00CC118E" w:rsidRPr="007F2770" w:rsidRDefault="00CC118E" w:rsidP="007C1B3F">
            <w:pPr>
              <w:pStyle w:val="TAC"/>
              <w:rPr>
                <w:lang w:eastAsia="en-US"/>
              </w:rPr>
            </w:pPr>
          </w:p>
          <w:p w14:paraId="186A1E2A" w14:textId="77777777" w:rsidR="00CC118E" w:rsidRPr="007F2770" w:rsidRDefault="00CC118E" w:rsidP="007C1B3F">
            <w:pPr>
              <w:pStyle w:val="TAC"/>
              <w:rPr>
                <w:lang w:eastAsia="en-US"/>
              </w:rPr>
            </w:pPr>
            <w:r w:rsidRPr="007F2770">
              <w:rPr>
                <w:lang w:eastAsia="en-US"/>
              </w:rPr>
              <w:t>Rejected S-NSSAI 2</w:t>
            </w:r>
          </w:p>
        </w:tc>
        <w:tc>
          <w:tcPr>
            <w:tcW w:w="1560" w:type="dxa"/>
            <w:tcBorders>
              <w:top w:val="nil"/>
              <w:left w:val="nil"/>
              <w:bottom w:val="nil"/>
              <w:right w:val="nil"/>
            </w:tcBorders>
            <w:hideMark/>
          </w:tcPr>
          <w:p w14:paraId="3A13DD77" w14:textId="77777777" w:rsidR="00CC118E" w:rsidRPr="007F2770" w:rsidRDefault="00CC118E" w:rsidP="003970EE">
            <w:pPr>
              <w:pStyle w:val="TAL"/>
              <w:rPr>
                <w:lang w:eastAsia="en-US"/>
              </w:rPr>
            </w:pPr>
            <w:r w:rsidRPr="007F2770">
              <w:rPr>
                <w:lang w:eastAsia="en-US"/>
              </w:rPr>
              <w:t>octet m+1*</w:t>
            </w:r>
            <w:r w:rsidRPr="007F2770">
              <w:rPr>
                <w:lang w:eastAsia="en-US"/>
              </w:rPr>
              <w:br/>
            </w:r>
            <w:r w:rsidRPr="007F2770">
              <w:rPr>
                <w:lang w:eastAsia="en-US"/>
              </w:rPr>
              <w:br/>
              <w:t>octet n*</w:t>
            </w:r>
          </w:p>
        </w:tc>
      </w:tr>
      <w:tr w:rsidR="00CC118E" w:rsidRPr="007F2770" w14:paraId="046C4FA0" w14:textId="77777777" w:rsidTr="00DB2E6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AE7D117" w14:textId="77777777" w:rsidR="00CC118E" w:rsidRPr="007F2770" w:rsidRDefault="00CC118E" w:rsidP="007C1B3F">
            <w:pPr>
              <w:pStyle w:val="TAC"/>
              <w:rPr>
                <w:lang w:eastAsia="en-US"/>
              </w:rPr>
            </w:pPr>
          </w:p>
          <w:p w14:paraId="1A4D2F9B" w14:textId="77777777" w:rsidR="00CC118E" w:rsidRPr="007F2770" w:rsidRDefault="00CC118E" w:rsidP="007C1B3F">
            <w:pPr>
              <w:pStyle w:val="TAC"/>
              <w:rPr>
                <w:lang w:eastAsia="en-US"/>
              </w:rPr>
            </w:pPr>
            <w:r w:rsidRPr="007F2770">
              <w:rPr>
                <w:lang w:eastAsia="en-US"/>
              </w:rPr>
              <w:t>…</w:t>
            </w:r>
          </w:p>
          <w:p w14:paraId="1E281564" w14:textId="77777777" w:rsidR="00CC118E" w:rsidRPr="007F2770" w:rsidRDefault="00CC118E" w:rsidP="00E21342">
            <w:pPr>
              <w:pStyle w:val="TAL"/>
            </w:pPr>
          </w:p>
        </w:tc>
        <w:tc>
          <w:tcPr>
            <w:tcW w:w="1560" w:type="dxa"/>
            <w:tcBorders>
              <w:top w:val="nil"/>
              <w:left w:val="nil"/>
              <w:bottom w:val="nil"/>
              <w:right w:val="nil"/>
            </w:tcBorders>
          </w:tcPr>
          <w:p w14:paraId="02C96D21" w14:textId="77777777" w:rsidR="00CC118E" w:rsidRPr="007F2770" w:rsidRDefault="00CC118E" w:rsidP="003970EE">
            <w:pPr>
              <w:pStyle w:val="TAL"/>
              <w:rPr>
                <w:lang w:eastAsia="en-US"/>
              </w:rPr>
            </w:pPr>
            <w:r w:rsidRPr="007F2770">
              <w:rPr>
                <w:lang w:eastAsia="en-US"/>
              </w:rPr>
              <w:t>octet n+1*</w:t>
            </w:r>
            <w:r w:rsidRPr="007F2770">
              <w:rPr>
                <w:lang w:eastAsia="en-US"/>
              </w:rPr>
              <w:br/>
            </w:r>
            <w:r w:rsidRPr="007F2770">
              <w:rPr>
                <w:lang w:eastAsia="en-US"/>
              </w:rPr>
              <w:br/>
              <w:t>octet u*</w:t>
            </w:r>
          </w:p>
        </w:tc>
      </w:tr>
      <w:tr w:rsidR="00CC118E" w:rsidRPr="007F2770" w14:paraId="1ABCF199" w14:textId="77777777" w:rsidTr="00DB2E6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A376F4A" w14:textId="77777777" w:rsidR="00CC118E" w:rsidRPr="007F2770" w:rsidRDefault="00CC118E" w:rsidP="007C1B3F">
            <w:pPr>
              <w:pStyle w:val="TAC"/>
              <w:rPr>
                <w:lang w:eastAsia="en-US"/>
              </w:rPr>
            </w:pPr>
          </w:p>
          <w:p w14:paraId="4BB54343" w14:textId="77777777" w:rsidR="00CC118E" w:rsidRPr="007F2770" w:rsidRDefault="00CC118E" w:rsidP="007C1B3F">
            <w:pPr>
              <w:pStyle w:val="TAC"/>
              <w:rPr>
                <w:lang w:eastAsia="en-US"/>
              </w:rPr>
            </w:pPr>
            <w:r w:rsidRPr="007F2770">
              <w:rPr>
                <w:lang w:eastAsia="en-US"/>
              </w:rPr>
              <w:t>Rejected S-NSSAI n</w:t>
            </w:r>
          </w:p>
        </w:tc>
        <w:tc>
          <w:tcPr>
            <w:tcW w:w="1560" w:type="dxa"/>
            <w:tcBorders>
              <w:top w:val="nil"/>
              <w:left w:val="nil"/>
              <w:bottom w:val="nil"/>
              <w:right w:val="nil"/>
            </w:tcBorders>
          </w:tcPr>
          <w:p w14:paraId="03E246A6" w14:textId="77777777" w:rsidR="00CC118E" w:rsidRPr="007F2770" w:rsidRDefault="00CC118E" w:rsidP="003970EE">
            <w:pPr>
              <w:pStyle w:val="TAL"/>
              <w:rPr>
                <w:lang w:eastAsia="en-US"/>
              </w:rPr>
            </w:pPr>
            <w:r w:rsidRPr="007F2770">
              <w:rPr>
                <w:lang w:eastAsia="en-US"/>
              </w:rPr>
              <w:t>octet u+1*</w:t>
            </w:r>
            <w:r w:rsidRPr="007F2770">
              <w:rPr>
                <w:lang w:eastAsia="en-US"/>
              </w:rPr>
              <w:br/>
            </w:r>
            <w:r w:rsidRPr="007F2770">
              <w:rPr>
                <w:lang w:eastAsia="en-US"/>
              </w:rPr>
              <w:br/>
              <w:t>octet v*</w:t>
            </w:r>
          </w:p>
        </w:tc>
      </w:tr>
    </w:tbl>
    <w:p w14:paraId="5D8D4343" w14:textId="77777777" w:rsidR="00CC118E" w:rsidRPr="007F2770" w:rsidRDefault="00CC118E" w:rsidP="007C1B3F">
      <w:pPr>
        <w:pStyle w:val="TF"/>
      </w:pPr>
      <w:bookmarkStart w:id="10884" w:name="_CRFigure9_11_3_46_1"/>
      <w:r w:rsidRPr="007F2770">
        <w:t>Figure </w:t>
      </w:r>
      <w:bookmarkEnd w:id="10884"/>
      <w:r w:rsidR="00BE1133" w:rsidRPr="007F2770">
        <w:t>9.11</w:t>
      </w:r>
      <w:r w:rsidRPr="007F2770">
        <w:t>.3.</w:t>
      </w:r>
      <w:r w:rsidR="00714943" w:rsidRPr="007F2770">
        <w:t>4</w:t>
      </w:r>
      <w:r w:rsidR="00D94E92" w:rsidRPr="007F2770">
        <w:t>6</w:t>
      </w:r>
      <w:r w:rsidRPr="007F2770">
        <w:t>.1: Rejected NSSAI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CC118E" w:rsidRPr="007F2770" w14:paraId="1435461F" w14:textId="77777777" w:rsidTr="00DB2E6E">
        <w:trPr>
          <w:cantSplit/>
          <w:jc w:val="center"/>
        </w:trPr>
        <w:tc>
          <w:tcPr>
            <w:tcW w:w="709" w:type="dxa"/>
            <w:tcBorders>
              <w:top w:val="nil"/>
              <w:left w:val="nil"/>
              <w:bottom w:val="single" w:sz="4" w:space="0" w:color="auto"/>
              <w:right w:val="nil"/>
            </w:tcBorders>
            <w:hideMark/>
          </w:tcPr>
          <w:p w14:paraId="0F5A4286" w14:textId="77777777" w:rsidR="00CC118E" w:rsidRPr="007F2770" w:rsidRDefault="00CC118E" w:rsidP="007C1B3F">
            <w:pPr>
              <w:pStyle w:val="TAC"/>
              <w:rPr>
                <w:lang w:eastAsia="en-US"/>
              </w:rPr>
            </w:pPr>
            <w:r w:rsidRPr="007F2770">
              <w:rPr>
                <w:lang w:eastAsia="en-US"/>
              </w:rPr>
              <w:t>8</w:t>
            </w:r>
          </w:p>
        </w:tc>
        <w:tc>
          <w:tcPr>
            <w:tcW w:w="709" w:type="dxa"/>
            <w:tcBorders>
              <w:top w:val="nil"/>
              <w:left w:val="nil"/>
              <w:bottom w:val="single" w:sz="4" w:space="0" w:color="auto"/>
              <w:right w:val="nil"/>
            </w:tcBorders>
            <w:hideMark/>
          </w:tcPr>
          <w:p w14:paraId="14B6D8B6" w14:textId="77777777" w:rsidR="00CC118E" w:rsidRPr="007F2770" w:rsidRDefault="00CC118E" w:rsidP="007C1B3F">
            <w:pPr>
              <w:pStyle w:val="TAC"/>
              <w:rPr>
                <w:lang w:eastAsia="en-US"/>
              </w:rPr>
            </w:pPr>
            <w:r w:rsidRPr="007F2770">
              <w:rPr>
                <w:lang w:eastAsia="en-US"/>
              </w:rPr>
              <w:t>7</w:t>
            </w:r>
          </w:p>
        </w:tc>
        <w:tc>
          <w:tcPr>
            <w:tcW w:w="709" w:type="dxa"/>
            <w:tcBorders>
              <w:top w:val="nil"/>
              <w:left w:val="nil"/>
              <w:bottom w:val="single" w:sz="4" w:space="0" w:color="auto"/>
              <w:right w:val="nil"/>
            </w:tcBorders>
            <w:hideMark/>
          </w:tcPr>
          <w:p w14:paraId="45A48347" w14:textId="77777777" w:rsidR="00CC118E" w:rsidRPr="007F2770" w:rsidRDefault="00CC118E" w:rsidP="007C1B3F">
            <w:pPr>
              <w:pStyle w:val="TAC"/>
              <w:rPr>
                <w:lang w:eastAsia="en-US"/>
              </w:rPr>
            </w:pPr>
            <w:r w:rsidRPr="007F2770">
              <w:rPr>
                <w:lang w:eastAsia="en-US"/>
              </w:rPr>
              <w:t>6</w:t>
            </w:r>
          </w:p>
        </w:tc>
        <w:tc>
          <w:tcPr>
            <w:tcW w:w="709" w:type="dxa"/>
            <w:tcBorders>
              <w:top w:val="nil"/>
              <w:left w:val="nil"/>
              <w:bottom w:val="single" w:sz="4" w:space="0" w:color="auto"/>
              <w:right w:val="nil"/>
            </w:tcBorders>
            <w:hideMark/>
          </w:tcPr>
          <w:p w14:paraId="534D075E" w14:textId="77777777" w:rsidR="00CC118E" w:rsidRPr="007F2770" w:rsidRDefault="00CC118E" w:rsidP="007C1B3F">
            <w:pPr>
              <w:pStyle w:val="TAC"/>
              <w:rPr>
                <w:lang w:eastAsia="en-US"/>
              </w:rPr>
            </w:pPr>
            <w:r w:rsidRPr="007F2770">
              <w:rPr>
                <w:lang w:eastAsia="en-US"/>
              </w:rPr>
              <w:t>5</w:t>
            </w:r>
          </w:p>
        </w:tc>
        <w:tc>
          <w:tcPr>
            <w:tcW w:w="709" w:type="dxa"/>
            <w:tcBorders>
              <w:top w:val="nil"/>
              <w:left w:val="nil"/>
              <w:bottom w:val="nil"/>
              <w:right w:val="nil"/>
            </w:tcBorders>
            <w:hideMark/>
          </w:tcPr>
          <w:p w14:paraId="4D20936A" w14:textId="77777777" w:rsidR="00CC118E" w:rsidRPr="007F2770" w:rsidRDefault="00CC118E" w:rsidP="007C1B3F">
            <w:pPr>
              <w:pStyle w:val="TAC"/>
              <w:rPr>
                <w:lang w:eastAsia="en-US"/>
              </w:rPr>
            </w:pPr>
            <w:r w:rsidRPr="007F2770">
              <w:rPr>
                <w:lang w:eastAsia="en-US"/>
              </w:rPr>
              <w:t>4</w:t>
            </w:r>
          </w:p>
        </w:tc>
        <w:tc>
          <w:tcPr>
            <w:tcW w:w="709" w:type="dxa"/>
            <w:tcBorders>
              <w:top w:val="nil"/>
              <w:left w:val="nil"/>
              <w:bottom w:val="nil"/>
              <w:right w:val="nil"/>
            </w:tcBorders>
            <w:hideMark/>
          </w:tcPr>
          <w:p w14:paraId="75C4236B" w14:textId="77777777" w:rsidR="00CC118E" w:rsidRPr="007F2770" w:rsidRDefault="00CC118E" w:rsidP="007C1B3F">
            <w:pPr>
              <w:pStyle w:val="TAC"/>
              <w:rPr>
                <w:lang w:eastAsia="en-US"/>
              </w:rPr>
            </w:pPr>
            <w:r w:rsidRPr="007F2770">
              <w:rPr>
                <w:lang w:eastAsia="en-US"/>
              </w:rPr>
              <w:t>3</w:t>
            </w:r>
          </w:p>
        </w:tc>
        <w:tc>
          <w:tcPr>
            <w:tcW w:w="709" w:type="dxa"/>
            <w:tcBorders>
              <w:top w:val="nil"/>
              <w:left w:val="nil"/>
              <w:bottom w:val="nil"/>
              <w:right w:val="nil"/>
            </w:tcBorders>
            <w:hideMark/>
          </w:tcPr>
          <w:p w14:paraId="008FBEE1" w14:textId="77777777" w:rsidR="00CC118E" w:rsidRPr="007F2770" w:rsidRDefault="00CC118E" w:rsidP="007C1B3F">
            <w:pPr>
              <w:pStyle w:val="TAC"/>
              <w:rPr>
                <w:lang w:eastAsia="en-US"/>
              </w:rPr>
            </w:pPr>
            <w:r w:rsidRPr="007F2770">
              <w:rPr>
                <w:lang w:eastAsia="en-US"/>
              </w:rPr>
              <w:t>2</w:t>
            </w:r>
          </w:p>
        </w:tc>
        <w:tc>
          <w:tcPr>
            <w:tcW w:w="709" w:type="dxa"/>
            <w:tcBorders>
              <w:top w:val="nil"/>
              <w:left w:val="nil"/>
              <w:bottom w:val="nil"/>
              <w:right w:val="nil"/>
            </w:tcBorders>
            <w:hideMark/>
          </w:tcPr>
          <w:p w14:paraId="259A6CB8" w14:textId="77777777" w:rsidR="00CC118E" w:rsidRPr="007F2770" w:rsidRDefault="00CC118E" w:rsidP="007C1B3F">
            <w:pPr>
              <w:pStyle w:val="TAC"/>
              <w:rPr>
                <w:lang w:eastAsia="en-US"/>
              </w:rPr>
            </w:pPr>
            <w:r w:rsidRPr="007F2770">
              <w:rPr>
                <w:lang w:eastAsia="en-US"/>
              </w:rPr>
              <w:t>1</w:t>
            </w:r>
          </w:p>
        </w:tc>
        <w:tc>
          <w:tcPr>
            <w:tcW w:w="1560" w:type="dxa"/>
            <w:tcBorders>
              <w:top w:val="nil"/>
              <w:left w:val="nil"/>
              <w:bottom w:val="nil"/>
              <w:right w:val="nil"/>
            </w:tcBorders>
          </w:tcPr>
          <w:p w14:paraId="3049A46A" w14:textId="77777777" w:rsidR="00CC118E" w:rsidRPr="007F2770" w:rsidRDefault="00CC118E" w:rsidP="00DB2E6E">
            <w:pPr>
              <w:keepNext/>
              <w:keepLines/>
              <w:spacing w:after="0"/>
              <w:rPr>
                <w:rFonts w:ascii="Arial" w:hAnsi="Arial"/>
                <w:sz w:val="18"/>
              </w:rPr>
            </w:pPr>
            <w:bookmarkStart w:id="10885" w:name="_PERM_MCCTEMPBM_CRPT61090060___7"/>
            <w:bookmarkEnd w:id="10885"/>
          </w:p>
        </w:tc>
      </w:tr>
      <w:tr w:rsidR="00CC118E" w:rsidRPr="007F2770" w14:paraId="1A0D5094" w14:textId="77777777" w:rsidTr="00DB2E6E">
        <w:trPr>
          <w:cantSplit/>
          <w:trHeight w:val="393"/>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5ACFD9A8" w14:textId="77777777" w:rsidR="00CC118E" w:rsidRPr="007F2770" w:rsidRDefault="00CC118E" w:rsidP="007C1B3F">
            <w:pPr>
              <w:pStyle w:val="TAC"/>
              <w:rPr>
                <w:lang w:eastAsia="en-US"/>
              </w:rPr>
            </w:pPr>
            <w:r w:rsidRPr="007F2770">
              <w:rPr>
                <w:lang w:eastAsia="en-US"/>
              </w:rPr>
              <w:t>Length of rejected S-NSSAI</w:t>
            </w:r>
          </w:p>
        </w:tc>
        <w:tc>
          <w:tcPr>
            <w:tcW w:w="2836" w:type="dxa"/>
            <w:gridSpan w:val="4"/>
            <w:tcBorders>
              <w:top w:val="single" w:sz="4" w:space="0" w:color="auto"/>
              <w:left w:val="single" w:sz="4" w:space="0" w:color="auto"/>
              <w:bottom w:val="single" w:sz="4" w:space="0" w:color="auto"/>
              <w:right w:val="single" w:sz="4" w:space="0" w:color="auto"/>
            </w:tcBorders>
          </w:tcPr>
          <w:p w14:paraId="72DDE1AD" w14:textId="77777777" w:rsidR="00CC118E" w:rsidRPr="007F2770" w:rsidRDefault="00CC118E" w:rsidP="007C1B3F">
            <w:pPr>
              <w:pStyle w:val="TAC"/>
              <w:rPr>
                <w:lang w:eastAsia="en-US"/>
              </w:rPr>
            </w:pPr>
            <w:r w:rsidRPr="007F2770">
              <w:rPr>
                <w:lang w:eastAsia="en-US"/>
              </w:rPr>
              <w:t>Cause value</w:t>
            </w:r>
          </w:p>
        </w:tc>
        <w:tc>
          <w:tcPr>
            <w:tcW w:w="1560" w:type="dxa"/>
            <w:tcBorders>
              <w:top w:val="nil"/>
              <w:left w:val="nil"/>
              <w:bottom w:val="nil"/>
              <w:right w:val="nil"/>
            </w:tcBorders>
            <w:hideMark/>
          </w:tcPr>
          <w:p w14:paraId="452791B3" w14:textId="77777777" w:rsidR="00CC118E" w:rsidRPr="007F2770" w:rsidRDefault="00CC118E" w:rsidP="003970EE">
            <w:pPr>
              <w:pStyle w:val="TAL"/>
              <w:rPr>
                <w:lang w:eastAsia="en-US"/>
              </w:rPr>
            </w:pPr>
            <w:r w:rsidRPr="007F2770">
              <w:rPr>
                <w:lang w:eastAsia="en-US"/>
              </w:rPr>
              <w:t xml:space="preserve">octet </w:t>
            </w:r>
            <w:r w:rsidR="006B3EA1" w:rsidRPr="007F2770">
              <w:rPr>
                <w:lang w:eastAsia="en-US"/>
              </w:rPr>
              <w:t>3</w:t>
            </w:r>
          </w:p>
        </w:tc>
      </w:tr>
      <w:tr w:rsidR="00CC118E" w:rsidRPr="007F2770" w14:paraId="27A893CB" w14:textId="77777777" w:rsidTr="00DB2E6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BD8FB5C" w14:textId="77777777" w:rsidR="00CC118E" w:rsidRPr="007F2770" w:rsidRDefault="00CC118E" w:rsidP="007C1B3F">
            <w:pPr>
              <w:pStyle w:val="TAC"/>
              <w:rPr>
                <w:lang w:eastAsia="en-US"/>
              </w:rPr>
            </w:pPr>
            <w:r w:rsidRPr="007F2770">
              <w:rPr>
                <w:lang w:eastAsia="en-US"/>
              </w:rPr>
              <w:t>SST</w:t>
            </w:r>
          </w:p>
        </w:tc>
        <w:tc>
          <w:tcPr>
            <w:tcW w:w="1560" w:type="dxa"/>
            <w:tcBorders>
              <w:top w:val="nil"/>
              <w:left w:val="nil"/>
              <w:bottom w:val="nil"/>
              <w:right w:val="nil"/>
            </w:tcBorders>
          </w:tcPr>
          <w:p w14:paraId="1E2FB7BD" w14:textId="77777777" w:rsidR="00CC118E" w:rsidRPr="007F2770" w:rsidRDefault="00CC118E" w:rsidP="003970EE">
            <w:pPr>
              <w:pStyle w:val="TAL"/>
              <w:rPr>
                <w:lang w:eastAsia="en-US"/>
              </w:rPr>
            </w:pPr>
            <w:r w:rsidRPr="007F2770">
              <w:rPr>
                <w:lang w:eastAsia="en-US"/>
              </w:rPr>
              <w:t xml:space="preserve">octet </w:t>
            </w:r>
            <w:r w:rsidR="006B3EA1" w:rsidRPr="007F2770">
              <w:rPr>
                <w:lang w:eastAsia="en-US"/>
              </w:rPr>
              <w:t>4</w:t>
            </w:r>
          </w:p>
        </w:tc>
      </w:tr>
      <w:tr w:rsidR="00CC118E" w:rsidRPr="007F2770" w14:paraId="2691FB20" w14:textId="77777777" w:rsidTr="00DB2E6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93AAD30" w14:textId="77777777" w:rsidR="00CC118E" w:rsidRPr="007F2770" w:rsidRDefault="00CC118E" w:rsidP="007C1B3F">
            <w:pPr>
              <w:pStyle w:val="TAC"/>
              <w:rPr>
                <w:lang w:eastAsia="en-US"/>
              </w:rPr>
            </w:pPr>
          </w:p>
          <w:p w14:paraId="2B12C722" w14:textId="77777777" w:rsidR="00CC118E" w:rsidRPr="007F2770" w:rsidRDefault="00CC118E" w:rsidP="007C1B3F">
            <w:pPr>
              <w:pStyle w:val="TAC"/>
              <w:rPr>
                <w:lang w:eastAsia="en-US"/>
              </w:rPr>
            </w:pPr>
            <w:r w:rsidRPr="007F2770">
              <w:rPr>
                <w:lang w:eastAsia="en-US"/>
              </w:rPr>
              <w:t>SD</w:t>
            </w:r>
          </w:p>
        </w:tc>
        <w:tc>
          <w:tcPr>
            <w:tcW w:w="1560" w:type="dxa"/>
            <w:tcBorders>
              <w:top w:val="nil"/>
              <w:left w:val="nil"/>
              <w:bottom w:val="nil"/>
              <w:right w:val="nil"/>
            </w:tcBorders>
          </w:tcPr>
          <w:p w14:paraId="0A6E1BC7" w14:textId="77777777" w:rsidR="00CC118E" w:rsidRPr="007F2770" w:rsidRDefault="00CC118E" w:rsidP="003970EE">
            <w:pPr>
              <w:pStyle w:val="TAL"/>
              <w:rPr>
                <w:lang w:eastAsia="en-US"/>
              </w:rPr>
            </w:pPr>
            <w:r w:rsidRPr="007F2770">
              <w:rPr>
                <w:lang w:eastAsia="en-US"/>
              </w:rPr>
              <w:t xml:space="preserve">octet </w:t>
            </w:r>
            <w:r w:rsidR="006B3EA1" w:rsidRPr="007F2770">
              <w:rPr>
                <w:lang w:eastAsia="en-US"/>
              </w:rPr>
              <w:t>5</w:t>
            </w:r>
            <w:r w:rsidRPr="007F2770">
              <w:rPr>
                <w:lang w:eastAsia="en-US"/>
              </w:rPr>
              <w:t>*</w:t>
            </w:r>
          </w:p>
          <w:p w14:paraId="3D2C4C27" w14:textId="77777777" w:rsidR="00CC118E" w:rsidRPr="007F2770" w:rsidRDefault="00CC118E" w:rsidP="003970EE">
            <w:pPr>
              <w:pStyle w:val="TAL"/>
              <w:rPr>
                <w:lang w:eastAsia="en-US"/>
              </w:rPr>
            </w:pPr>
          </w:p>
          <w:p w14:paraId="67724A1C" w14:textId="77777777" w:rsidR="00CC118E" w:rsidRPr="007F2770" w:rsidRDefault="00CC118E" w:rsidP="003970EE">
            <w:pPr>
              <w:pStyle w:val="TAL"/>
              <w:rPr>
                <w:lang w:eastAsia="en-US"/>
              </w:rPr>
            </w:pPr>
            <w:r w:rsidRPr="007F2770">
              <w:rPr>
                <w:lang w:eastAsia="en-US"/>
              </w:rPr>
              <w:t xml:space="preserve">octet </w:t>
            </w:r>
            <w:r w:rsidR="006B3EA1" w:rsidRPr="007F2770">
              <w:rPr>
                <w:lang w:eastAsia="en-US"/>
              </w:rPr>
              <w:t>7</w:t>
            </w:r>
            <w:r w:rsidRPr="007F2770">
              <w:rPr>
                <w:lang w:eastAsia="en-US"/>
              </w:rPr>
              <w:t>*</w:t>
            </w:r>
          </w:p>
        </w:tc>
      </w:tr>
    </w:tbl>
    <w:p w14:paraId="495BC421" w14:textId="77777777" w:rsidR="00CC118E" w:rsidRPr="007F2770" w:rsidRDefault="00CC118E" w:rsidP="007C1B3F">
      <w:pPr>
        <w:pStyle w:val="TF"/>
      </w:pPr>
      <w:bookmarkStart w:id="10886" w:name="_CRFigure9_11_3_46_2"/>
      <w:r w:rsidRPr="007F2770">
        <w:t>Figure </w:t>
      </w:r>
      <w:bookmarkEnd w:id="10886"/>
      <w:r w:rsidR="00BE1133" w:rsidRPr="007F2770">
        <w:t>9.11</w:t>
      </w:r>
      <w:r w:rsidRPr="007F2770">
        <w:t>.3.</w:t>
      </w:r>
      <w:r w:rsidR="00714943" w:rsidRPr="007F2770">
        <w:t>4</w:t>
      </w:r>
      <w:r w:rsidR="00D94E92" w:rsidRPr="007F2770">
        <w:t>6</w:t>
      </w:r>
      <w:r w:rsidRPr="007F2770">
        <w:t>.2: Rejected S-NSSAI</w:t>
      </w:r>
    </w:p>
    <w:p w14:paraId="60800718" w14:textId="77777777" w:rsidR="00CC118E" w:rsidRPr="007F2770" w:rsidRDefault="00CC118E" w:rsidP="007C1B3F">
      <w:pPr>
        <w:pStyle w:val="TH"/>
      </w:pPr>
      <w:bookmarkStart w:id="10887" w:name="_CRTable9_11_3_46_1"/>
      <w:r w:rsidRPr="007F2770">
        <w:t>Table </w:t>
      </w:r>
      <w:bookmarkEnd w:id="10887"/>
      <w:r w:rsidR="00BE1133" w:rsidRPr="007F2770">
        <w:t>9.11</w:t>
      </w:r>
      <w:r w:rsidRPr="007F2770">
        <w:t>.3.</w:t>
      </w:r>
      <w:r w:rsidR="00714943" w:rsidRPr="007F2770">
        <w:t>4</w:t>
      </w:r>
      <w:r w:rsidR="00D94E92" w:rsidRPr="007F2770">
        <w:t>6</w:t>
      </w:r>
      <w:r w:rsidRPr="007F2770">
        <w:t>.1: Rejected NSSAI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4"/>
        <w:gridCol w:w="283"/>
        <w:gridCol w:w="5676"/>
      </w:tblGrid>
      <w:tr w:rsidR="007D7FAF" w:rsidRPr="007F2770" w14:paraId="660E0DB8" w14:textId="77777777" w:rsidTr="005E20C4">
        <w:trPr>
          <w:cantSplit/>
          <w:jc w:val="center"/>
        </w:trPr>
        <w:tc>
          <w:tcPr>
            <w:tcW w:w="7094" w:type="dxa"/>
            <w:gridSpan w:val="6"/>
          </w:tcPr>
          <w:p w14:paraId="2A9D0D25" w14:textId="77777777" w:rsidR="007D7FAF" w:rsidRPr="007F2770" w:rsidRDefault="007D7FAF" w:rsidP="005E20C4">
            <w:pPr>
              <w:pStyle w:val="TAL"/>
              <w:rPr>
                <w:lang w:eastAsia="en-US"/>
              </w:rPr>
            </w:pPr>
            <w:r w:rsidRPr="007F2770">
              <w:t>Value part of the Rejected NSSAI information element (octet 3 to v)</w:t>
            </w:r>
          </w:p>
        </w:tc>
      </w:tr>
      <w:tr w:rsidR="007D7FAF" w:rsidRPr="007F2770" w14:paraId="30341192" w14:textId="77777777" w:rsidTr="005E20C4">
        <w:trPr>
          <w:cantSplit/>
          <w:jc w:val="center"/>
        </w:trPr>
        <w:tc>
          <w:tcPr>
            <w:tcW w:w="7094" w:type="dxa"/>
            <w:gridSpan w:val="6"/>
          </w:tcPr>
          <w:p w14:paraId="44313E69" w14:textId="77777777" w:rsidR="007D7FAF" w:rsidRPr="007F2770" w:rsidRDefault="007D7FAF" w:rsidP="005E20C4">
            <w:pPr>
              <w:pStyle w:val="TAL"/>
              <w:rPr>
                <w:lang w:eastAsia="en-US"/>
              </w:rPr>
            </w:pPr>
          </w:p>
        </w:tc>
      </w:tr>
      <w:tr w:rsidR="007D7FAF" w:rsidRPr="007F2770" w14:paraId="143012EF" w14:textId="77777777" w:rsidTr="005E20C4">
        <w:trPr>
          <w:cantSplit/>
          <w:jc w:val="center"/>
        </w:trPr>
        <w:tc>
          <w:tcPr>
            <w:tcW w:w="7094" w:type="dxa"/>
            <w:gridSpan w:val="6"/>
          </w:tcPr>
          <w:p w14:paraId="5892D632" w14:textId="77777777" w:rsidR="007D7FAF" w:rsidRPr="007F2770" w:rsidRDefault="007D7FAF" w:rsidP="005E20C4">
            <w:pPr>
              <w:pStyle w:val="TAL"/>
              <w:rPr>
                <w:lang w:eastAsia="en-US"/>
              </w:rPr>
            </w:pPr>
            <w:r w:rsidRPr="007F2770">
              <w:t>The value part of the Rejected NSSAI information element consists of one or more rejected S-NSSAIs. Each rejected S-NSSAI consists of one S-NSSAI and an associated cause value. The length of each rejected S-NSSAI can be determined by the 'length of rejected S-NSSAI' field in the first octet of the rejected S-NSSAI.</w:t>
            </w:r>
          </w:p>
        </w:tc>
      </w:tr>
      <w:tr w:rsidR="007D7FAF" w:rsidRPr="007F2770" w14:paraId="764C9B24" w14:textId="77777777" w:rsidTr="005E20C4">
        <w:trPr>
          <w:cantSplit/>
          <w:jc w:val="center"/>
        </w:trPr>
        <w:tc>
          <w:tcPr>
            <w:tcW w:w="7094" w:type="dxa"/>
            <w:gridSpan w:val="6"/>
          </w:tcPr>
          <w:p w14:paraId="13531B57" w14:textId="2D03E975" w:rsidR="007D7FAF" w:rsidRPr="007F2770" w:rsidRDefault="007D7FAF" w:rsidP="005E20C4">
            <w:pPr>
              <w:pStyle w:val="TAL"/>
              <w:rPr>
                <w:lang w:eastAsia="en-US"/>
              </w:rPr>
            </w:pPr>
            <w:r w:rsidRPr="007F2770">
              <w:t>The UE shall store the complete list received</w:t>
            </w:r>
            <w:r w:rsidR="00BF47BD" w:rsidRPr="007F2770">
              <w:t xml:space="preserve"> (NOTE 0)</w:t>
            </w:r>
            <w:r w:rsidRPr="007F2770">
              <w:t>. If more than 8 rejected S-NSSAIs are included in this information element, the UE shall store the first 8 rejected S-NSSAIs and ignore the remaining octets of the information element.</w:t>
            </w:r>
          </w:p>
        </w:tc>
      </w:tr>
      <w:tr w:rsidR="007D7FAF" w:rsidRPr="007F2770" w14:paraId="3D4E2E76" w14:textId="77777777" w:rsidTr="005E20C4">
        <w:trPr>
          <w:cantSplit/>
          <w:jc w:val="center"/>
        </w:trPr>
        <w:tc>
          <w:tcPr>
            <w:tcW w:w="7094" w:type="dxa"/>
            <w:gridSpan w:val="6"/>
          </w:tcPr>
          <w:p w14:paraId="73E8994E" w14:textId="77777777" w:rsidR="007D7FAF" w:rsidRPr="007F2770" w:rsidRDefault="007D7FAF" w:rsidP="005E20C4">
            <w:pPr>
              <w:pStyle w:val="TAL"/>
              <w:rPr>
                <w:lang w:eastAsia="en-US"/>
              </w:rPr>
            </w:pPr>
          </w:p>
        </w:tc>
      </w:tr>
      <w:tr w:rsidR="007D7FAF" w:rsidRPr="007F2770" w14:paraId="28E181C6" w14:textId="77777777" w:rsidTr="005E20C4">
        <w:trPr>
          <w:cantSplit/>
          <w:jc w:val="center"/>
        </w:trPr>
        <w:tc>
          <w:tcPr>
            <w:tcW w:w="7094" w:type="dxa"/>
            <w:gridSpan w:val="6"/>
          </w:tcPr>
          <w:p w14:paraId="7B5938B5" w14:textId="77777777" w:rsidR="007D7FAF" w:rsidRPr="007F2770" w:rsidRDefault="007D7FAF" w:rsidP="005E20C4">
            <w:pPr>
              <w:pStyle w:val="TAL"/>
              <w:rPr>
                <w:lang w:eastAsia="en-US"/>
              </w:rPr>
            </w:pPr>
            <w:r w:rsidRPr="007F2770">
              <w:t>Rejected S-NSSAI</w:t>
            </w:r>
            <w:r w:rsidRPr="007F2770">
              <w:rPr>
                <w:lang w:eastAsia="en-US"/>
              </w:rPr>
              <w:t>:</w:t>
            </w:r>
          </w:p>
        </w:tc>
      </w:tr>
      <w:tr w:rsidR="007D7FAF" w:rsidRPr="007F2770" w14:paraId="1B448CA8" w14:textId="77777777" w:rsidTr="005E20C4">
        <w:trPr>
          <w:cantSplit/>
          <w:jc w:val="center"/>
        </w:trPr>
        <w:tc>
          <w:tcPr>
            <w:tcW w:w="7094" w:type="dxa"/>
            <w:gridSpan w:val="6"/>
          </w:tcPr>
          <w:p w14:paraId="6E3C52E2" w14:textId="77777777" w:rsidR="007D7FAF" w:rsidRPr="007F2770" w:rsidRDefault="007D7FAF" w:rsidP="005E20C4">
            <w:pPr>
              <w:pStyle w:val="TAL"/>
              <w:rPr>
                <w:lang w:eastAsia="en-US"/>
              </w:rPr>
            </w:pPr>
          </w:p>
        </w:tc>
      </w:tr>
      <w:tr w:rsidR="007D7FAF" w:rsidRPr="007F2770" w14:paraId="13B76635" w14:textId="77777777" w:rsidTr="005E20C4">
        <w:trPr>
          <w:cantSplit/>
          <w:jc w:val="center"/>
        </w:trPr>
        <w:tc>
          <w:tcPr>
            <w:tcW w:w="7094" w:type="dxa"/>
            <w:gridSpan w:val="6"/>
          </w:tcPr>
          <w:p w14:paraId="2FD4D9E1" w14:textId="77777777" w:rsidR="007D7FAF" w:rsidRPr="007F2770" w:rsidRDefault="007D7FAF" w:rsidP="005E20C4">
            <w:pPr>
              <w:pStyle w:val="TAL"/>
              <w:rPr>
                <w:lang w:eastAsia="en-US"/>
              </w:rPr>
            </w:pPr>
            <w:r w:rsidRPr="007F2770">
              <w:rPr>
                <w:lang w:eastAsia="en-US"/>
              </w:rPr>
              <w:t xml:space="preserve">Cause value (octet </w:t>
            </w:r>
            <w:r w:rsidR="006B3EA1" w:rsidRPr="007F2770">
              <w:rPr>
                <w:lang w:eastAsia="en-US"/>
              </w:rPr>
              <w:t>3</w:t>
            </w:r>
            <w:r w:rsidRPr="007F2770">
              <w:rPr>
                <w:lang w:eastAsia="en-US"/>
              </w:rPr>
              <w:t>)</w:t>
            </w:r>
          </w:p>
        </w:tc>
      </w:tr>
      <w:tr w:rsidR="007D7FAF" w:rsidRPr="007F2770" w14:paraId="7C9B499F" w14:textId="77777777" w:rsidTr="005E20C4">
        <w:trPr>
          <w:cantSplit/>
          <w:jc w:val="center"/>
        </w:trPr>
        <w:tc>
          <w:tcPr>
            <w:tcW w:w="7094" w:type="dxa"/>
            <w:gridSpan w:val="6"/>
          </w:tcPr>
          <w:p w14:paraId="7DD8AE15" w14:textId="77777777" w:rsidR="007D7FAF" w:rsidRPr="007F2770" w:rsidRDefault="007D7FAF" w:rsidP="005E20C4">
            <w:pPr>
              <w:pStyle w:val="TAL"/>
              <w:rPr>
                <w:lang w:eastAsia="en-US"/>
              </w:rPr>
            </w:pPr>
            <w:r w:rsidRPr="007F2770">
              <w:rPr>
                <w:lang w:eastAsia="en-US"/>
              </w:rPr>
              <w:t>Bits</w:t>
            </w:r>
          </w:p>
        </w:tc>
      </w:tr>
      <w:tr w:rsidR="007D7FAF" w:rsidRPr="007F2770" w14:paraId="1AAB66D8" w14:textId="77777777" w:rsidTr="005E20C4">
        <w:trPr>
          <w:cantSplit/>
          <w:jc w:val="center"/>
        </w:trPr>
        <w:tc>
          <w:tcPr>
            <w:tcW w:w="284" w:type="dxa"/>
          </w:tcPr>
          <w:p w14:paraId="6C644B79" w14:textId="77777777" w:rsidR="007D7FAF" w:rsidRPr="007F2770" w:rsidRDefault="007D7FAF" w:rsidP="005E20C4">
            <w:pPr>
              <w:pStyle w:val="TAH"/>
              <w:rPr>
                <w:lang w:eastAsia="en-US"/>
              </w:rPr>
            </w:pPr>
            <w:r w:rsidRPr="007F2770">
              <w:rPr>
                <w:lang w:eastAsia="en-US"/>
              </w:rPr>
              <w:t>4</w:t>
            </w:r>
          </w:p>
        </w:tc>
        <w:tc>
          <w:tcPr>
            <w:tcW w:w="284" w:type="dxa"/>
          </w:tcPr>
          <w:p w14:paraId="5EB064C1" w14:textId="77777777" w:rsidR="007D7FAF" w:rsidRPr="007F2770" w:rsidRDefault="007D7FAF" w:rsidP="005E20C4">
            <w:pPr>
              <w:pStyle w:val="TAH"/>
              <w:rPr>
                <w:lang w:eastAsia="en-US"/>
              </w:rPr>
            </w:pPr>
            <w:r w:rsidRPr="007F2770">
              <w:rPr>
                <w:lang w:eastAsia="en-US"/>
              </w:rPr>
              <w:t>3</w:t>
            </w:r>
          </w:p>
        </w:tc>
        <w:tc>
          <w:tcPr>
            <w:tcW w:w="283" w:type="dxa"/>
          </w:tcPr>
          <w:p w14:paraId="30162D6F" w14:textId="77777777" w:rsidR="007D7FAF" w:rsidRPr="007F2770" w:rsidRDefault="007D7FAF" w:rsidP="005E20C4">
            <w:pPr>
              <w:pStyle w:val="TAH"/>
              <w:rPr>
                <w:lang w:eastAsia="en-US"/>
              </w:rPr>
            </w:pPr>
            <w:r w:rsidRPr="007F2770">
              <w:rPr>
                <w:lang w:eastAsia="en-US"/>
              </w:rPr>
              <w:t>2</w:t>
            </w:r>
          </w:p>
        </w:tc>
        <w:tc>
          <w:tcPr>
            <w:tcW w:w="284" w:type="dxa"/>
          </w:tcPr>
          <w:p w14:paraId="5DD9D5B0" w14:textId="77777777" w:rsidR="007D7FAF" w:rsidRPr="007F2770" w:rsidRDefault="007D7FAF" w:rsidP="005E20C4">
            <w:pPr>
              <w:pStyle w:val="TAH"/>
              <w:rPr>
                <w:lang w:eastAsia="en-US"/>
              </w:rPr>
            </w:pPr>
            <w:r w:rsidRPr="007F2770">
              <w:rPr>
                <w:lang w:eastAsia="en-US"/>
              </w:rPr>
              <w:t>1</w:t>
            </w:r>
          </w:p>
        </w:tc>
        <w:tc>
          <w:tcPr>
            <w:tcW w:w="283" w:type="dxa"/>
          </w:tcPr>
          <w:p w14:paraId="08E79D07" w14:textId="77777777" w:rsidR="007D7FAF" w:rsidRPr="007F2770" w:rsidRDefault="007D7FAF" w:rsidP="005E20C4">
            <w:pPr>
              <w:pStyle w:val="TAL"/>
            </w:pPr>
          </w:p>
        </w:tc>
        <w:tc>
          <w:tcPr>
            <w:tcW w:w="5676" w:type="dxa"/>
          </w:tcPr>
          <w:p w14:paraId="387FD216" w14:textId="77777777" w:rsidR="007D7FAF" w:rsidRPr="007F2770" w:rsidRDefault="007D7FAF" w:rsidP="005E20C4">
            <w:pPr>
              <w:pStyle w:val="TAL"/>
              <w:rPr>
                <w:lang w:eastAsia="en-US"/>
              </w:rPr>
            </w:pPr>
          </w:p>
        </w:tc>
      </w:tr>
      <w:tr w:rsidR="007D7FAF" w:rsidRPr="007F2770" w14:paraId="49AA061B" w14:textId="77777777" w:rsidTr="005E20C4">
        <w:trPr>
          <w:cantSplit/>
          <w:jc w:val="center"/>
        </w:trPr>
        <w:tc>
          <w:tcPr>
            <w:tcW w:w="284" w:type="dxa"/>
          </w:tcPr>
          <w:p w14:paraId="3C951F92" w14:textId="77777777" w:rsidR="007D7FAF" w:rsidRPr="007F2770" w:rsidRDefault="007D7FAF" w:rsidP="005E20C4">
            <w:pPr>
              <w:pStyle w:val="TAC"/>
              <w:rPr>
                <w:lang w:eastAsia="en-US"/>
              </w:rPr>
            </w:pPr>
            <w:r w:rsidRPr="007F2770">
              <w:rPr>
                <w:lang w:eastAsia="en-US"/>
              </w:rPr>
              <w:t>0</w:t>
            </w:r>
          </w:p>
        </w:tc>
        <w:tc>
          <w:tcPr>
            <w:tcW w:w="284" w:type="dxa"/>
          </w:tcPr>
          <w:p w14:paraId="3FE8F93C" w14:textId="77777777" w:rsidR="007D7FAF" w:rsidRPr="007F2770" w:rsidRDefault="007D7FAF" w:rsidP="005E20C4">
            <w:pPr>
              <w:pStyle w:val="TAC"/>
              <w:rPr>
                <w:lang w:eastAsia="en-US"/>
              </w:rPr>
            </w:pPr>
            <w:r w:rsidRPr="007F2770">
              <w:rPr>
                <w:lang w:eastAsia="en-US"/>
              </w:rPr>
              <w:t>0</w:t>
            </w:r>
          </w:p>
        </w:tc>
        <w:tc>
          <w:tcPr>
            <w:tcW w:w="283" w:type="dxa"/>
          </w:tcPr>
          <w:p w14:paraId="67AE3A6D" w14:textId="77777777" w:rsidR="007D7FAF" w:rsidRPr="007F2770" w:rsidRDefault="007D7FAF" w:rsidP="005E20C4">
            <w:pPr>
              <w:pStyle w:val="TAC"/>
              <w:rPr>
                <w:lang w:eastAsia="en-US"/>
              </w:rPr>
            </w:pPr>
            <w:r w:rsidRPr="007F2770">
              <w:rPr>
                <w:lang w:eastAsia="en-US"/>
              </w:rPr>
              <w:t>0</w:t>
            </w:r>
          </w:p>
        </w:tc>
        <w:tc>
          <w:tcPr>
            <w:tcW w:w="284" w:type="dxa"/>
          </w:tcPr>
          <w:p w14:paraId="22045A51" w14:textId="77777777" w:rsidR="007D7FAF" w:rsidRPr="007F2770" w:rsidRDefault="007D7FAF" w:rsidP="005E20C4">
            <w:pPr>
              <w:pStyle w:val="TAC"/>
              <w:rPr>
                <w:lang w:eastAsia="en-US"/>
              </w:rPr>
            </w:pPr>
            <w:r w:rsidRPr="007F2770">
              <w:rPr>
                <w:lang w:eastAsia="en-US"/>
              </w:rPr>
              <w:t>0</w:t>
            </w:r>
          </w:p>
        </w:tc>
        <w:tc>
          <w:tcPr>
            <w:tcW w:w="283" w:type="dxa"/>
          </w:tcPr>
          <w:p w14:paraId="1C098C6D" w14:textId="77777777" w:rsidR="007D7FAF" w:rsidRPr="007F2770" w:rsidRDefault="007D7FAF" w:rsidP="005E20C4">
            <w:pPr>
              <w:pStyle w:val="TAL"/>
            </w:pPr>
          </w:p>
        </w:tc>
        <w:tc>
          <w:tcPr>
            <w:tcW w:w="5676" w:type="dxa"/>
          </w:tcPr>
          <w:p w14:paraId="355CF183" w14:textId="77777777" w:rsidR="007D7FAF" w:rsidRPr="007F2770" w:rsidRDefault="007D7FAF" w:rsidP="005E20C4">
            <w:pPr>
              <w:pStyle w:val="TAL"/>
              <w:rPr>
                <w:lang w:eastAsia="en-US"/>
              </w:rPr>
            </w:pPr>
            <w:r w:rsidRPr="007F2770">
              <w:rPr>
                <w:lang w:eastAsia="ko-KR"/>
              </w:rPr>
              <w:t>S-NSSAI not available in the current PLMN</w:t>
            </w:r>
            <w:r w:rsidR="000F75B1" w:rsidRPr="007F2770">
              <w:rPr>
                <w:lang w:eastAsia="ko-KR"/>
              </w:rPr>
              <w:t xml:space="preserve"> or SNPN</w:t>
            </w:r>
          </w:p>
        </w:tc>
      </w:tr>
      <w:tr w:rsidR="007D7FAF" w:rsidRPr="007F2770" w14:paraId="1B99BFB0" w14:textId="77777777" w:rsidTr="005E20C4">
        <w:trPr>
          <w:cantSplit/>
          <w:jc w:val="center"/>
        </w:trPr>
        <w:tc>
          <w:tcPr>
            <w:tcW w:w="284" w:type="dxa"/>
          </w:tcPr>
          <w:p w14:paraId="1AB919A5" w14:textId="77777777" w:rsidR="007D7FAF" w:rsidRPr="007F2770" w:rsidRDefault="007D7FAF" w:rsidP="005E20C4">
            <w:pPr>
              <w:pStyle w:val="TAC"/>
              <w:rPr>
                <w:lang w:eastAsia="en-US"/>
              </w:rPr>
            </w:pPr>
            <w:r w:rsidRPr="007F2770">
              <w:rPr>
                <w:lang w:eastAsia="en-US"/>
              </w:rPr>
              <w:t>0</w:t>
            </w:r>
          </w:p>
        </w:tc>
        <w:tc>
          <w:tcPr>
            <w:tcW w:w="284" w:type="dxa"/>
          </w:tcPr>
          <w:p w14:paraId="4A198EA1" w14:textId="77777777" w:rsidR="007D7FAF" w:rsidRPr="007F2770" w:rsidRDefault="007D7FAF" w:rsidP="005E20C4">
            <w:pPr>
              <w:pStyle w:val="TAC"/>
              <w:rPr>
                <w:lang w:eastAsia="en-US"/>
              </w:rPr>
            </w:pPr>
            <w:r w:rsidRPr="007F2770">
              <w:rPr>
                <w:lang w:eastAsia="en-US"/>
              </w:rPr>
              <w:t>0</w:t>
            </w:r>
          </w:p>
        </w:tc>
        <w:tc>
          <w:tcPr>
            <w:tcW w:w="283" w:type="dxa"/>
          </w:tcPr>
          <w:p w14:paraId="51819F76" w14:textId="77777777" w:rsidR="007D7FAF" w:rsidRPr="007F2770" w:rsidRDefault="007D7FAF" w:rsidP="005E20C4">
            <w:pPr>
              <w:pStyle w:val="TAC"/>
              <w:rPr>
                <w:lang w:eastAsia="en-US"/>
              </w:rPr>
            </w:pPr>
            <w:r w:rsidRPr="007F2770">
              <w:rPr>
                <w:lang w:eastAsia="en-US"/>
              </w:rPr>
              <w:t>0</w:t>
            </w:r>
          </w:p>
        </w:tc>
        <w:tc>
          <w:tcPr>
            <w:tcW w:w="284" w:type="dxa"/>
          </w:tcPr>
          <w:p w14:paraId="74CF5E10" w14:textId="77777777" w:rsidR="007D7FAF" w:rsidRPr="007F2770" w:rsidRDefault="007D7FAF" w:rsidP="005E20C4">
            <w:pPr>
              <w:pStyle w:val="TAC"/>
              <w:rPr>
                <w:lang w:eastAsia="en-US"/>
              </w:rPr>
            </w:pPr>
            <w:r w:rsidRPr="007F2770">
              <w:rPr>
                <w:lang w:eastAsia="en-US"/>
              </w:rPr>
              <w:t>1</w:t>
            </w:r>
          </w:p>
        </w:tc>
        <w:tc>
          <w:tcPr>
            <w:tcW w:w="283" w:type="dxa"/>
          </w:tcPr>
          <w:p w14:paraId="525870BD" w14:textId="77777777" w:rsidR="007D7FAF" w:rsidRPr="007F2770" w:rsidRDefault="007D7FAF" w:rsidP="005E20C4">
            <w:pPr>
              <w:pStyle w:val="TAL"/>
            </w:pPr>
          </w:p>
        </w:tc>
        <w:tc>
          <w:tcPr>
            <w:tcW w:w="5676" w:type="dxa"/>
          </w:tcPr>
          <w:p w14:paraId="25E9F647" w14:textId="77777777" w:rsidR="007D7FAF" w:rsidRPr="007F2770" w:rsidRDefault="007D7FAF" w:rsidP="005E20C4">
            <w:pPr>
              <w:pStyle w:val="TAL"/>
              <w:rPr>
                <w:lang w:eastAsia="en-US"/>
              </w:rPr>
            </w:pPr>
            <w:r w:rsidRPr="007F2770">
              <w:rPr>
                <w:lang w:eastAsia="ko-KR"/>
              </w:rPr>
              <w:t>S-NSSAI not available in the current registration area</w:t>
            </w:r>
          </w:p>
        </w:tc>
      </w:tr>
      <w:tr w:rsidR="00812046" w:rsidRPr="007F2770" w14:paraId="00CB8B96" w14:textId="77777777" w:rsidTr="00F40A4C">
        <w:trPr>
          <w:cantSplit/>
          <w:jc w:val="center"/>
        </w:trPr>
        <w:tc>
          <w:tcPr>
            <w:tcW w:w="284" w:type="dxa"/>
          </w:tcPr>
          <w:p w14:paraId="745B77C2" w14:textId="77777777" w:rsidR="00812046" w:rsidRPr="007F2770" w:rsidRDefault="00812046" w:rsidP="00F40A4C">
            <w:pPr>
              <w:pStyle w:val="TAC"/>
            </w:pPr>
            <w:r w:rsidRPr="007F2770">
              <w:t>0</w:t>
            </w:r>
          </w:p>
        </w:tc>
        <w:tc>
          <w:tcPr>
            <w:tcW w:w="284" w:type="dxa"/>
          </w:tcPr>
          <w:p w14:paraId="740E4FD9" w14:textId="77777777" w:rsidR="00812046" w:rsidRPr="007F2770" w:rsidRDefault="00812046" w:rsidP="00F40A4C">
            <w:pPr>
              <w:pStyle w:val="TAC"/>
            </w:pPr>
            <w:r w:rsidRPr="007F2770">
              <w:t>0</w:t>
            </w:r>
          </w:p>
        </w:tc>
        <w:tc>
          <w:tcPr>
            <w:tcW w:w="283" w:type="dxa"/>
          </w:tcPr>
          <w:p w14:paraId="641A3A21" w14:textId="77777777" w:rsidR="00812046" w:rsidRPr="007F2770" w:rsidRDefault="00812046" w:rsidP="00F40A4C">
            <w:pPr>
              <w:pStyle w:val="TAC"/>
              <w:rPr>
                <w:lang w:eastAsia="zh-CN"/>
              </w:rPr>
            </w:pPr>
            <w:r w:rsidRPr="007F2770">
              <w:rPr>
                <w:lang w:eastAsia="zh-CN"/>
              </w:rPr>
              <w:t>1</w:t>
            </w:r>
          </w:p>
        </w:tc>
        <w:tc>
          <w:tcPr>
            <w:tcW w:w="284" w:type="dxa"/>
          </w:tcPr>
          <w:p w14:paraId="5D34FF65" w14:textId="77777777" w:rsidR="00812046" w:rsidRPr="007F2770" w:rsidRDefault="00812046" w:rsidP="00F40A4C">
            <w:pPr>
              <w:pStyle w:val="TAC"/>
              <w:rPr>
                <w:lang w:eastAsia="zh-CN"/>
              </w:rPr>
            </w:pPr>
            <w:r w:rsidRPr="007F2770">
              <w:rPr>
                <w:lang w:eastAsia="zh-CN"/>
              </w:rPr>
              <w:t>0</w:t>
            </w:r>
          </w:p>
        </w:tc>
        <w:tc>
          <w:tcPr>
            <w:tcW w:w="283" w:type="dxa"/>
          </w:tcPr>
          <w:p w14:paraId="5536A5C0" w14:textId="77777777" w:rsidR="00812046" w:rsidRPr="007F2770" w:rsidRDefault="00812046" w:rsidP="00F40A4C">
            <w:pPr>
              <w:pStyle w:val="TAL"/>
            </w:pPr>
          </w:p>
        </w:tc>
        <w:tc>
          <w:tcPr>
            <w:tcW w:w="5676" w:type="dxa"/>
          </w:tcPr>
          <w:p w14:paraId="2C818B58" w14:textId="3C73AEEC" w:rsidR="00812046" w:rsidRPr="007F2770" w:rsidRDefault="00812046" w:rsidP="00F40A4C">
            <w:pPr>
              <w:pStyle w:val="TAL"/>
            </w:pPr>
            <w:r w:rsidRPr="007F2770">
              <w:rPr>
                <w:lang w:eastAsia="ko-KR"/>
              </w:rPr>
              <w:t xml:space="preserve">S-NSSAI not available due to the failed or revoked network slice-specific </w:t>
            </w:r>
            <w:r w:rsidR="00454102" w:rsidRPr="007F2770">
              <w:rPr>
                <w:lang w:eastAsia="ko-KR"/>
              </w:rPr>
              <w:t xml:space="preserve">authentication and </w:t>
            </w:r>
            <w:r w:rsidRPr="007F2770">
              <w:rPr>
                <w:lang w:eastAsia="ko-KR"/>
              </w:rPr>
              <w:t>authorization</w:t>
            </w:r>
          </w:p>
        </w:tc>
      </w:tr>
      <w:tr w:rsidR="007D7FAF" w:rsidRPr="007F2770" w14:paraId="4742185B" w14:textId="77777777" w:rsidTr="005E20C4">
        <w:trPr>
          <w:cantSplit/>
          <w:jc w:val="center"/>
        </w:trPr>
        <w:tc>
          <w:tcPr>
            <w:tcW w:w="7094" w:type="dxa"/>
            <w:gridSpan w:val="6"/>
          </w:tcPr>
          <w:p w14:paraId="1BB69A17" w14:textId="77777777" w:rsidR="007D7FAF" w:rsidRPr="007F2770" w:rsidRDefault="007D7FAF" w:rsidP="005E20C4">
            <w:pPr>
              <w:pStyle w:val="TAL"/>
              <w:rPr>
                <w:lang w:eastAsia="en-US"/>
              </w:rPr>
            </w:pPr>
            <w:r w:rsidRPr="007F2770">
              <w:rPr>
                <w:lang w:eastAsia="en-US"/>
              </w:rPr>
              <w:t>All other values are reserved.</w:t>
            </w:r>
          </w:p>
        </w:tc>
      </w:tr>
      <w:tr w:rsidR="007D7FAF" w:rsidRPr="007F2770" w14:paraId="0AE2A589" w14:textId="77777777" w:rsidTr="005E20C4">
        <w:trPr>
          <w:cantSplit/>
          <w:jc w:val="center"/>
        </w:trPr>
        <w:tc>
          <w:tcPr>
            <w:tcW w:w="7094" w:type="dxa"/>
            <w:gridSpan w:val="6"/>
          </w:tcPr>
          <w:p w14:paraId="4DAD42A5" w14:textId="77777777" w:rsidR="007D7FAF" w:rsidRPr="007F2770" w:rsidRDefault="007D7FAF" w:rsidP="005E20C4">
            <w:pPr>
              <w:pStyle w:val="TAL"/>
              <w:rPr>
                <w:lang w:eastAsia="en-US"/>
              </w:rPr>
            </w:pPr>
          </w:p>
        </w:tc>
      </w:tr>
      <w:tr w:rsidR="007D7FAF" w:rsidRPr="007F2770" w14:paraId="61CBA63E" w14:textId="77777777" w:rsidTr="005E20C4">
        <w:trPr>
          <w:cantSplit/>
          <w:jc w:val="center"/>
        </w:trPr>
        <w:tc>
          <w:tcPr>
            <w:tcW w:w="7094" w:type="dxa"/>
            <w:gridSpan w:val="6"/>
          </w:tcPr>
          <w:p w14:paraId="33F53A55" w14:textId="77777777" w:rsidR="007D7FAF" w:rsidRPr="007F2770" w:rsidRDefault="007D7FAF" w:rsidP="005E20C4">
            <w:pPr>
              <w:pStyle w:val="TAL"/>
              <w:rPr>
                <w:lang w:eastAsia="en-US"/>
              </w:rPr>
            </w:pPr>
            <w:r w:rsidRPr="007F2770">
              <w:rPr>
                <w:lang w:eastAsia="en-US"/>
              </w:rPr>
              <w:t xml:space="preserve">Slice/service type (SST) (octet </w:t>
            </w:r>
            <w:r w:rsidR="006B3EA1" w:rsidRPr="007F2770">
              <w:rPr>
                <w:lang w:eastAsia="en-US"/>
              </w:rPr>
              <w:t>4</w:t>
            </w:r>
            <w:r w:rsidRPr="007F2770">
              <w:rPr>
                <w:lang w:eastAsia="en-US"/>
              </w:rPr>
              <w:t>)</w:t>
            </w:r>
          </w:p>
        </w:tc>
      </w:tr>
      <w:tr w:rsidR="007D7FAF" w:rsidRPr="007F2770" w14:paraId="3C8036F4" w14:textId="77777777" w:rsidTr="005E20C4">
        <w:trPr>
          <w:cantSplit/>
          <w:jc w:val="center"/>
        </w:trPr>
        <w:tc>
          <w:tcPr>
            <w:tcW w:w="7094" w:type="dxa"/>
            <w:gridSpan w:val="6"/>
          </w:tcPr>
          <w:p w14:paraId="5CB590C8" w14:textId="77777777" w:rsidR="007D7FAF" w:rsidRPr="007F2770" w:rsidRDefault="007D7FAF" w:rsidP="005E20C4">
            <w:pPr>
              <w:pStyle w:val="TAL"/>
              <w:rPr>
                <w:lang w:eastAsia="en-US"/>
              </w:rPr>
            </w:pPr>
            <w:r w:rsidRPr="007F2770">
              <w:rPr>
                <w:lang w:eastAsia="en-US"/>
              </w:rPr>
              <w:t>This field contains the 8 bit SST value. The coding of the SST value part is defined in 3GPP TS 23.003 [4].</w:t>
            </w:r>
            <w:r w:rsidR="000E27AC" w:rsidRPr="007F2770">
              <w:rPr>
                <w:lang w:eastAsia="en-US"/>
              </w:rPr>
              <w:t xml:space="preserve"> (NOTE 2)</w:t>
            </w:r>
          </w:p>
        </w:tc>
      </w:tr>
      <w:tr w:rsidR="007D7FAF" w:rsidRPr="007F2770" w14:paraId="40BF51BD" w14:textId="77777777" w:rsidTr="005E20C4">
        <w:trPr>
          <w:cantSplit/>
          <w:jc w:val="center"/>
        </w:trPr>
        <w:tc>
          <w:tcPr>
            <w:tcW w:w="7094" w:type="dxa"/>
            <w:gridSpan w:val="6"/>
          </w:tcPr>
          <w:p w14:paraId="1DC8F081" w14:textId="77777777" w:rsidR="007D7FAF" w:rsidRPr="007F2770" w:rsidRDefault="007D7FAF" w:rsidP="005E20C4">
            <w:pPr>
              <w:pStyle w:val="TAL"/>
              <w:rPr>
                <w:lang w:eastAsia="en-US"/>
              </w:rPr>
            </w:pPr>
          </w:p>
        </w:tc>
      </w:tr>
      <w:tr w:rsidR="007D7FAF" w:rsidRPr="007F2770" w14:paraId="1BB73D1F" w14:textId="77777777" w:rsidTr="005E20C4">
        <w:trPr>
          <w:cantSplit/>
          <w:jc w:val="center"/>
        </w:trPr>
        <w:tc>
          <w:tcPr>
            <w:tcW w:w="7094" w:type="dxa"/>
            <w:gridSpan w:val="6"/>
          </w:tcPr>
          <w:p w14:paraId="06AFA771" w14:textId="77777777" w:rsidR="007D7FAF" w:rsidRPr="007F2770" w:rsidRDefault="007D7FAF" w:rsidP="005E20C4">
            <w:pPr>
              <w:pStyle w:val="TAL"/>
              <w:rPr>
                <w:lang w:eastAsia="en-US"/>
              </w:rPr>
            </w:pPr>
            <w:r w:rsidRPr="007F2770">
              <w:rPr>
                <w:lang w:eastAsia="en-US"/>
              </w:rPr>
              <w:t xml:space="preserve">Slice differentiator (SD) (octet </w:t>
            </w:r>
            <w:r w:rsidR="006B3EA1" w:rsidRPr="007F2770">
              <w:rPr>
                <w:lang w:eastAsia="en-US"/>
              </w:rPr>
              <w:t>5</w:t>
            </w:r>
            <w:r w:rsidRPr="007F2770">
              <w:rPr>
                <w:lang w:eastAsia="en-US"/>
              </w:rPr>
              <w:t xml:space="preserve"> to octet </w:t>
            </w:r>
            <w:r w:rsidR="006B3EA1" w:rsidRPr="007F2770">
              <w:rPr>
                <w:lang w:eastAsia="en-US"/>
              </w:rPr>
              <w:t>7</w:t>
            </w:r>
            <w:r w:rsidRPr="007F2770">
              <w:rPr>
                <w:lang w:eastAsia="en-US"/>
              </w:rPr>
              <w:t>)</w:t>
            </w:r>
          </w:p>
        </w:tc>
      </w:tr>
      <w:tr w:rsidR="007D7FAF" w:rsidRPr="007F2770" w14:paraId="7D4F9AD4" w14:textId="77777777" w:rsidTr="005E20C4">
        <w:trPr>
          <w:cantSplit/>
          <w:jc w:val="center"/>
        </w:trPr>
        <w:tc>
          <w:tcPr>
            <w:tcW w:w="7094" w:type="dxa"/>
            <w:gridSpan w:val="6"/>
          </w:tcPr>
          <w:p w14:paraId="5FB08209" w14:textId="77777777" w:rsidR="007D7FAF" w:rsidRPr="007F2770" w:rsidRDefault="007D7FAF" w:rsidP="005E20C4">
            <w:pPr>
              <w:pStyle w:val="TAL"/>
              <w:rPr>
                <w:lang w:eastAsia="en-US"/>
              </w:rPr>
            </w:pPr>
            <w:r w:rsidRPr="007F2770">
              <w:rPr>
                <w:lang w:eastAsia="en-US"/>
              </w:rPr>
              <w:t>This field contains the 24 bit SD value. The coding of the SD value part is defined in 3GPP TS 23.003 [4].</w:t>
            </w:r>
            <w:r w:rsidR="000E27AC" w:rsidRPr="007F2770">
              <w:rPr>
                <w:lang w:eastAsia="en-US"/>
              </w:rPr>
              <w:t xml:space="preserve"> (NOTE 3)</w:t>
            </w:r>
          </w:p>
          <w:p w14:paraId="117980D1" w14:textId="77777777" w:rsidR="007D7FAF" w:rsidRPr="007F2770" w:rsidRDefault="007D7FAF" w:rsidP="005E20C4">
            <w:pPr>
              <w:pStyle w:val="TAL"/>
              <w:rPr>
                <w:lang w:eastAsia="en-US"/>
              </w:rPr>
            </w:pPr>
          </w:p>
        </w:tc>
      </w:tr>
      <w:tr w:rsidR="007D7FAF" w:rsidRPr="007F2770" w:rsidDel="00F33BAB" w14:paraId="5D002431" w14:textId="77777777" w:rsidTr="005E20C4">
        <w:trPr>
          <w:cantSplit/>
          <w:jc w:val="center"/>
        </w:trPr>
        <w:tc>
          <w:tcPr>
            <w:tcW w:w="7094" w:type="dxa"/>
            <w:gridSpan w:val="6"/>
          </w:tcPr>
          <w:p w14:paraId="4408CAFC" w14:textId="77777777" w:rsidR="00BF47BD" w:rsidRPr="007F2770" w:rsidRDefault="00BF47BD" w:rsidP="00BF47BD">
            <w:pPr>
              <w:pStyle w:val="TAN"/>
            </w:pPr>
            <w:r w:rsidRPr="007F2770">
              <w:t>NOTE 0:</w:t>
            </w:r>
            <w:r w:rsidRPr="007F2770">
              <w:tab/>
              <w:t>The number of rejected S-NSSAI(s) shall not exceed eight.</w:t>
            </w:r>
          </w:p>
          <w:p w14:paraId="7BBD6CE9" w14:textId="77777777" w:rsidR="00193BB8" w:rsidRPr="007F2770" w:rsidRDefault="007D7FAF" w:rsidP="000E27AC">
            <w:pPr>
              <w:pStyle w:val="TAN"/>
              <w:rPr>
                <w:lang w:eastAsia="zh-CN"/>
              </w:rPr>
            </w:pPr>
            <w:r w:rsidRPr="007F2770">
              <w:rPr>
                <w:rFonts w:hint="eastAsia"/>
              </w:rPr>
              <w:t>NOTE</w:t>
            </w:r>
            <w:r w:rsidR="000E27AC" w:rsidRPr="007F2770">
              <w:t> 1</w:t>
            </w:r>
            <w:r w:rsidRPr="007F2770">
              <w:rPr>
                <w:rFonts w:hint="eastAsia"/>
              </w:rPr>
              <w:t>:</w:t>
            </w:r>
            <w:r w:rsidRPr="007F2770">
              <w:tab/>
            </w:r>
            <w:r w:rsidRPr="007F2770">
              <w:rPr>
                <w:rFonts w:hint="eastAsia"/>
              </w:rPr>
              <w:t xml:space="preserve">If </w:t>
            </w:r>
            <w:r w:rsidRPr="007F2770">
              <w:t xml:space="preserve">octet </w:t>
            </w:r>
            <w:r w:rsidR="006B3EA1" w:rsidRPr="007F2770">
              <w:t>5</w:t>
            </w:r>
            <w:r w:rsidRPr="007F2770">
              <w:t xml:space="preserve"> is included, then octet </w:t>
            </w:r>
            <w:r w:rsidR="006B3EA1" w:rsidRPr="007F2770">
              <w:t xml:space="preserve">6 </w:t>
            </w:r>
            <w:r w:rsidRPr="007F2770">
              <w:t xml:space="preserve">and octet </w:t>
            </w:r>
            <w:r w:rsidR="006B3EA1" w:rsidRPr="007F2770">
              <w:t xml:space="preserve">7 </w:t>
            </w:r>
            <w:r w:rsidRPr="007F2770">
              <w:t>shall be included.</w:t>
            </w:r>
          </w:p>
          <w:p w14:paraId="2C44A27A" w14:textId="79898AD9" w:rsidR="000E27AC" w:rsidRPr="007F2770" w:rsidRDefault="000E27AC" w:rsidP="000E27AC">
            <w:pPr>
              <w:pStyle w:val="TAN"/>
              <w:rPr>
                <w:lang w:eastAsia="zh-CN"/>
              </w:rPr>
            </w:pPr>
            <w:r w:rsidRPr="007F2770">
              <w:t>NOTE 2:</w:t>
            </w:r>
            <w:r w:rsidRPr="007F2770">
              <w:tab/>
              <w:t xml:space="preserve">If </w:t>
            </w:r>
            <w:r w:rsidRPr="007F2770">
              <w:rPr>
                <w:rFonts w:hint="eastAsia"/>
                <w:lang w:eastAsia="zh-CN"/>
              </w:rPr>
              <w:t xml:space="preserve">the Cause value is </w:t>
            </w:r>
            <w:r w:rsidR="00F85871" w:rsidRPr="007F2770">
              <w:rPr>
                <w:lang w:eastAsia="zh-CN"/>
              </w:rPr>
              <w:t>"</w:t>
            </w:r>
            <w:r w:rsidRPr="007F2770">
              <w:rPr>
                <w:lang w:eastAsia="ko-KR"/>
              </w:rPr>
              <w:t>S-NSSAI not available due to the failed or revoked network slice-specific authentication and authorization</w:t>
            </w:r>
            <w:r w:rsidR="00F85871" w:rsidRPr="007F2770">
              <w:rPr>
                <w:lang w:eastAsia="zh-CN"/>
              </w:rPr>
              <w:t>"</w:t>
            </w:r>
            <w:r w:rsidRPr="007F2770">
              <w:rPr>
                <w:rFonts w:hint="eastAsia"/>
                <w:lang w:eastAsia="zh-CN"/>
              </w:rPr>
              <w:t>,</w:t>
            </w:r>
            <w:r w:rsidRPr="007F2770">
              <w:t xml:space="preserve"> this field </w:t>
            </w:r>
            <w:r w:rsidRPr="007F2770">
              <w:rPr>
                <w:rFonts w:hint="eastAsia"/>
                <w:lang w:eastAsia="zh-CN"/>
              </w:rPr>
              <w:t xml:space="preserve">shall </w:t>
            </w:r>
            <w:r w:rsidRPr="007F2770">
              <w:t>contain the 8 bit SST value of an S-NSSAI in the S-NSSAI(s) of the HPLMN.</w:t>
            </w:r>
          </w:p>
          <w:p w14:paraId="6019E8AD" w14:textId="0BDE8DB2" w:rsidR="007D7FAF" w:rsidRPr="007F2770" w:rsidRDefault="000E27AC" w:rsidP="000E27AC">
            <w:pPr>
              <w:pStyle w:val="TAN"/>
            </w:pPr>
            <w:r w:rsidRPr="007F2770">
              <w:t>NOTE </w:t>
            </w:r>
            <w:r w:rsidRPr="007F2770">
              <w:rPr>
                <w:lang w:eastAsia="zh-CN"/>
              </w:rPr>
              <w:t>3</w:t>
            </w:r>
            <w:r w:rsidRPr="007F2770">
              <w:t>:</w:t>
            </w:r>
            <w:r w:rsidRPr="007F2770">
              <w:tab/>
              <w:t xml:space="preserve">If </w:t>
            </w:r>
            <w:r w:rsidRPr="007F2770">
              <w:rPr>
                <w:rFonts w:hint="eastAsia"/>
                <w:lang w:eastAsia="zh-CN"/>
              </w:rPr>
              <w:t xml:space="preserve">the Cause value is </w:t>
            </w:r>
            <w:r w:rsidR="00F85871" w:rsidRPr="007F2770">
              <w:rPr>
                <w:lang w:eastAsia="zh-CN"/>
              </w:rPr>
              <w:t>"</w:t>
            </w:r>
            <w:r w:rsidRPr="007F2770">
              <w:rPr>
                <w:lang w:eastAsia="ko-KR"/>
              </w:rPr>
              <w:t>S-NSSAI not available due to the failed or revoked network slice-specific authentication and authorization</w:t>
            </w:r>
            <w:r w:rsidR="00F85871" w:rsidRPr="007F2770">
              <w:rPr>
                <w:lang w:eastAsia="zh-CN"/>
              </w:rPr>
              <w:t>"</w:t>
            </w:r>
            <w:r w:rsidRPr="007F2770">
              <w:rPr>
                <w:rFonts w:hint="eastAsia"/>
                <w:lang w:eastAsia="zh-CN"/>
              </w:rPr>
              <w:t>,</w:t>
            </w:r>
            <w:r w:rsidRPr="007F2770">
              <w:t xml:space="preserve"> this field</w:t>
            </w:r>
            <w:r w:rsidR="007A5C22" w:rsidRPr="007F2770">
              <w:t>, if included,</w:t>
            </w:r>
            <w:r w:rsidRPr="007F2770">
              <w:t xml:space="preserve"> </w:t>
            </w:r>
            <w:r w:rsidRPr="007F2770">
              <w:rPr>
                <w:rFonts w:hint="eastAsia"/>
                <w:lang w:eastAsia="zh-CN"/>
              </w:rPr>
              <w:t xml:space="preserve">shall </w:t>
            </w:r>
            <w:r w:rsidRPr="007F2770">
              <w:t>contain the 24 bit SD value of an S-NSSAI in the S-NSSAI(s) of the HPLMN.</w:t>
            </w:r>
          </w:p>
        </w:tc>
      </w:tr>
    </w:tbl>
    <w:p w14:paraId="6979427E" w14:textId="77777777" w:rsidR="007D7FAF" w:rsidRPr="007F2770" w:rsidRDefault="007D7FAF" w:rsidP="007D7FAF">
      <w:pPr>
        <w:rPr>
          <w:noProof/>
        </w:rPr>
      </w:pPr>
    </w:p>
    <w:p w14:paraId="6BF8BBAE" w14:textId="77777777" w:rsidR="00BF2FED" w:rsidRPr="007F2770" w:rsidRDefault="00BF2FED" w:rsidP="00781477">
      <w:pPr>
        <w:pStyle w:val="Heading4"/>
      </w:pPr>
      <w:bookmarkStart w:id="10888" w:name="_CR9_11_3_46A"/>
      <w:bookmarkStart w:id="10889" w:name="_Toc27747396"/>
      <w:bookmarkStart w:id="10890" w:name="_Toc36213587"/>
      <w:bookmarkStart w:id="10891" w:name="_Toc36657764"/>
      <w:bookmarkStart w:id="10892" w:name="_Toc45287439"/>
      <w:bookmarkStart w:id="10893" w:name="_Toc51948714"/>
      <w:bookmarkStart w:id="10894" w:name="_Toc51949806"/>
      <w:bookmarkStart w:id="10895" w:name="_Toc162972116"/>
      <w:bookmarkStart w:id="10896" w:name="_Toc20233261"/>
      <w:bookmarkEnd w:id="10888"/>
      <w:r w:rsidRPr="007F2770">
        <w:t>9.11.3.46A</w:t>
      </w:r>
      <w:r w:rsidRPr="007F2770">
        <w:tab/>
        <w:t>Release assistance indication</w:t>
      </w:r>
      <w:bookmarkEnd w:id="10889"/>
      <w:bookmarkEnd w:id="10890"/>
      <w:bookmarkEnd w:id="10891"/>
      <w:bookmarkEnd w:id="10892"/>
      <w:bookmarkEnd w:id="10893"/>
      <w:bookmarkEnd w:id="10894"/>
      <w:bookmarkEnd w:id="10895"/>
    </w:p>
    <w:p w14:paraId="4044EF3B" w14:textId="77777777" w:rsidR="00BF2FED" w:rsidRPr="007F2770" w:rsidRDefault="00BF2FED" w:rsidP="00BF2FED">
      <w:pPr>
        <w:rPr>
          <w:noProof/>
        </w:rPr>
      </w:pPr>
      <w:r w:rsidRPr="007F2770">
        <w:t>See subclause 9.9.4.25 in 3GPP TS 24.301 [15].</w:t>
      </w:r>
    </w:p>
    <w:p w14:paraId="2F9A8F5D" w14:textId="77777777" w:rsidR="00714943" w:rsidRPr="007F2770" w:rsidRDefault="00BE1133" w:rsidP="00781477">
      <w:pPr>
        <w:pStyle w:val="Heading4"/>
      </w:pPr>
      <w:bookmarkStart w:id="10897" w:name="_CR9_11_3_47"/>
      <w:bookmarkStart w:id="10898" w:name="_Toc27747397"/>
      <w:bookmarkStart w:id="10899" w:name="_Toc36213588"/>
      <w:bookmarkStart w:id="10900" w:name="_Toc36657765"/>
      <w:bookmarkStart w:id="10901" w:name="_Toc45287440"/>
      <w:bookmarkStart w:id="10902" w:name="_Toc51948715"/>
      <w:bookmarkStart w:id="10903" w:name="_Toc51949807"/>
      <w:bookmarkStart w:id="10904" w:name="_Toc162972117"/>
      <w:bookmarkEnd w:id="10897"/>
      <w:r w:rsidRPr="007F2770">
        <w:t>9.11</w:t>
      </w:r>
      <w:r w:rsidR="00714943" w:rsidRPr="007F2770">
        <w:t>.3.4</w:t>
      </w:r>
      <w:r w:rsidR="00D94E92" w:rsidRPr="007F2770">
        <w:t>7</w:t>
      </w:r>
      <w:r w:rsidR="00714943" w:rsidRPr="007F2770">
        <w:tab/>
        <w:t>Request type</w:t>
      </w:r>
      <w:bookmarkEnd w:id="10896"/>
      <w:bookmarkEnd w:id="10898"/>
      <w:bookmarkEnd w:id="10899"/>
      <w:bookmarkEnd w:id="10900"/>
      <w:bookmarkEnd w:id="10901"/>
      <w:bookmarkEnd w:id="10902"/>
      <w:bookmarkEnd w:id="10903"/>
      <w:bookmarkEnd w:id="10904"/>
    </w:p>
    <w:p w14:paraId="577AAFF6" w14:textId="77777777" w:rsidR="00714943" w:rsidRPr="007F2770" w:rsidRDefault="00714943" w:rsidP="00714943">
      <w:pPr>
        <w:rPr>
          <w:lang w:val="en-US"/>
        </w:rPr>
      </w:pPr>
      <w:r w:rsidRPr="007F2770">
        <w:rPr>
          <w:lang w:val="en-US"/>
        </w:rPr>
        <w:t>The purpose of the R</w:t>
      </w:r>
      <w:r w:rsidRPr="007F2770">
        <w:t xml:space="preserve">equest type </w:t>
      </w:r>
      <w:r w:rsidRPr="007F2770">
        <w:rPr>
          <w:lang w:val="en-US"/>
        </w:rPr>
        <w:t xml:space="preserve">information element is to indicate </w:t>
      </w:r>
      <w:r w:rsidR="0088733C" w:rsidRPr="007F2770">
        <w:rPr>
          <w:lang w:val="en-US"/>
        </w:rPr>
        <w:t xml:space="preserve">the </w:t>
      </w:r>
      <w:r w:rsidRPr="007F2770">
        <w:rPr>
          <w:lang w:val="en-US"/>
        </w:rPr>
        <w:t xml:space="preserve">type of the </w:t>
      </w:r>
      <w:r w:rsidR="0088733C" w:rsidRPr="007F2770">
        <w:rPr>
          <w:lang w:val="en-US"/>
        </w:rPr>
        <w:t>5GSM message</w:t>
      </w:r>
      <w:r w:rsidRPr="007F2770">
        <w:rPr>
          <w:lang w:val="en-US"/>
        </w:rPr>
        <w:t>.</w:t>
      </w:r>
    </w:p>
    <w:p w14:paraId="18BD4DA8" w14:textId="77777777" w:rsidR="00714943" w:rsidRPr="007F2770" w:rsidRDefault="00714943" w:rsidP="00714943">
      <w:pPr>
        <w:rPr>
          <w:lang w:val="en-US"/>
        </w:rPr>
      </w:pPr>
      <w:r w:rsidRPr="007F2770">
        <w:rPr>
          <w:lang w:val="en-US"/>
        </w:rPr>
        <w:t>The R</w:t>
      </w:r>
      <w:r w:rsidRPr="007F2770">
        <w:t>equest type</w:t>
      </w:r>
      <w:r w:rsidRPr="007F2770">
        <w:rPr>
          <w:lang w:val="en-US"/>
        </w:rPr>
        <w:t xml:space="preserve"> information element is coded as shown in figure </w:t>
      </w:r>
      <w:r w:rsidR="00BE1133" w:rsidRPr="007F2770">
        <w:rPr>
          <w:lang w:val="en-US"/>
        </w:rPr>
        <w:t>9.11</w:t>
      </w:r>
      <w:r w:rsidRPr="007F2770">
        <w:t>.3.4</w:t>
      </w:r>
      <w:r w:rsidR="00D94E92" w:rsidRPr="007F2770">
        <w:t>7</w:t>
      </w:r>
      <w:r w:rsidRPr="007F2770">
        <w:t>.1</w:t>
      </w:r>
      <w:r w:rsidRPr="007F2770">
        <w:rPr>
          <w:lang w:val="en-US"/>
        </w:rPr>
        <w:t xml:space="preserve"> and table </w:t>
      </w:r>
      <w:r w:rsidR="00BE1133" w:rsidRPr="007F2770">
        <w:rPr>
          <w:lang w:val="en-US"/>
        </w:rPr>
        <w:t>9.11</w:t>
      </w:r>
      <w:r w:rsidRPr="007F2770">
        <w:t>.3.4</w:t>
      </w:r>
      <w:r w:rsidR="00D94E92" w:rsidRPr="007F2770">
        <w:t>7</w:t>
      </w:r>
      <w:r w:rsidRPr="007F2770">
        <w:t>.1</w:t>
      </w:r>
      <w:r w:rsidRPr="007F2770">
        <w:rPr>
          <w:lang w:val="en-US"/>
        </w:rPr>
        <w:t>.</w:t>
      </w:r>
    </w:p>
    <w:p w14:paraId="3158DEFA" w14:textId="77777777" w:rsidR="00714943" w:rsidRPr="007F2770" w:rsidRDefault="00714943" w:rsidP="00714943">
      <w:pPr>
        <w:rPr>
          <w:lang w:val="en-US"/>
        </w:rPr>
      </w:pPr>
      <w:r w:rsidRPr="007F2770">
        <w:rPr>
          <w:lang w:val="en-US"/>
        </w:rPr>
        <w:t>The R</w:t>
      </w:r>
      <w:r w:rsidRPr="007F2770">
        <w:t xml:space="preserve">equest type </w:t>
      </w:r>
      <w:r w:rsidRPr="007F2770">
        <w:rPr>
          <w:lang w:val="en-US"/>
        </w:rPr>
        <w:t>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271539" w:rsidRPr="007F2770" w14:paraId="2C7408C3" w14:textId="77777777" w:rsidTr="00375EA9">
        <w:trPr>
          <w:cantSplit/>
          <w:jc w:val="center"/>
        </w:trPr>
        <w:tc>
          <w:tcPr>
            <w:tcW w:w="709" w:type="dxa"/>
            <w:tcBorders>
              <w:top w:val="nil"/>
              <w:left w:val="nil"/>
              <w:bottom w:val="nil"/>
              <w:right w:val="nil"/>
            </w:tcBorders>
          </w:tcPr>
          <w:p w14:paraId="396EF875" w14:textId="77777777" w:rsidR="00271539" w:rsidRPr="007F2770" w:rsidRDefault="00271539" w:rsidP="00375EA9">
            <w:pPr>
              <w:pStyle w:val="TAC"/>
              <w:rPr>
                <w:lang w:eastAsia="en-US"/>
              </w:rPr>
            </w:pPr>
            <w:r w:rsidRPr="007F2770">
              <w:rPr>
                <w:lang w:eastAsia="en-US"/>
              </w:rPr>
              <w:t>8</w:t>
            </w:r>
          </w:p>
        </w:tc>
        <w:tc>
          <w:tcPr>
            <w:tcW w:w="709" w:type="dxa"/>
            <w:tcBorders>
              <w:top w:val="nil"/>
              <w:left w:val="nil"/>
              <w:bottom w:val="nil"/>
              <w:right w:val="nil"/>
            </w:tcBorders>
          </w:tcPr>
          <w:p w14:paraId="713E7FF6" w14:textId="77777777" w:rsidR="00271539" w:rsidRPr="007F2770" w:rsidRDefault="00271539" w:rsidP="00375EA9">
            <w:pPr>
              <w:pStyle w:val="TAC"/>
              <w:rPr>
                <w:lang w:eastAsia="en-US"/>
              </w:rPr>
            </w:pPr>
            <w:r w:rsidRPr="007F2770">
              <w:rPr>
                <w:lang w:eastAsia="en-US"/>
              </w:rPr>
              <w:t>7</w:t>
            </w:r>
          </w:p>
        </w:tc>
        <w:tc>
          <w:tcPr>
            <w:tcW w:w="709" w:type="dxa"/>
            <w:tcBorders>
              <w:top w:val="nil"/>
              <w:left w:val="nil"/>
              <w:bottom w:val="nil"/>
              <w:right w:val="nil"/>
            </w:tcBorders>
          </w:tcPr>
          <w:p w14:paraId="05BFE9F2" w14:textId="77777777" w:rsidR="00271539" w:rsidRPr="007F2770" w:rsidRDefault="00271539" w:rsidP="00375EA9">
            <w:pPr>
              <w:pStyle w:val="TAC"/>
              <w:rPr>
                <w:lang w:eastAsia="en-US"/>
              </w:rPr>
            </w:pPr>
            <w:r w:rsidRPr="007F2770">
              <w:rPr>
                <w:lang w:eastAsia="en-US"/>
              </w:rPr>
              <w:t>6</w:t>
            </w:r>
          </w:p>
        </w:tc>
        <w:tc>
          <w:tcPr>
            <w:tcW w:w="709" w:type="dxa"/>
            <w:tcBorders>
              <w:top w:val="nil"/>
              <w:left w:val="nil"/>
              <w:bottom w:val="nil"/>
              <w:right w:val="nil"/>
            </w:tcBorders>
          </w:tcPr>
          <w:p w14:paraId="2E7E99D8" w14:textId="77777777" w:rsidR="00271539" w:rsidRPr="007F2770" w:rsidRDefault="00271539" w:rsidP="00375EA9">
            <w:pPr>
              <w:pStyle w:val="TAC"/>
              <w:rPr>
                <w:lang w:eastAsia="en-US"/>
              </w:rPr>
            </w:pPr>
            <w:r w:rsidRPr="007F2770">
              <w:rPr>
                <w:lang w:eastAsia="en-US"/>
              </w:rPr>
              <w:t>5</w:t>
            </w:r>
          </w:p>
        </w:tc>
        <w:tc>
          <w:tcPr>
            <w:tcW w:w="709" w:type="dxa"/>
            <w:tcBorders>
              <w:top w:val="nil"/>
              <w:left w:val="nil"/>
              <w:bottom w:val="nil"/>
              <w:right w:val="nil"/>
            </w:tcBorders>
          </w:tcPr>
          <w:p w14:paraId="49E0BE66" w14:textId="77777777" w:rsidR="00271539" w:rsidRPr="007F2770" w:rsidRDefault="00271539" w:rsidP="00375EA9">
            <w:pPr>
              <w:pStyle w:val="TAC"/>
              <w:rPr>
                <w:lang w:eastAsia="en-US"/>
              </w:rPr>
            </w:pPr>
            <w:r w:rsidRPr="007F2770">
              <w:rPr>
                <w:lang w:eastAsia="en-US"/>
              </w:rPr>
              <w:t>4</w:t>
            </w:r>
          </w:p>
        </w:tc>
        <w:tc>
          <w:tcPr>
            <w:tcW w:w="709" w:type="dxa"/>
            <w:tcBorders>
              <w:top w:val="nil"/>
              <w:left w:val="nil"/>
              <w:bottom w:val="nil"/>
              <w:right w:val="nil"/>
            </w:tcBorders>
          </w:tcPr>
          <w:p w14:paraId="4DF51B1B" w14:textId="77777777" w:rsidR="00271539" w:rsidRPr="007F2770" w:rsidRDefault="00271539" w:rsidP="00375EA9">
            <w:pPr>
              <w:pStyle w:val="TAC"/>
              <w:rPr>
                <w:lang w:eastAsia="en-US"/>
              </w:rPr>
            </w:pPr>
            <w:r w:rsidRPr="007F2770">
              <w:rPr>
                <w:lang w:eastAsia="en-US"/>
              </w:rPr>
              <w:t>3</w:t>
            </w:r>
          </w:p>
        </w:tc>
        <w:tc>
          <w:tcPr>
            <w:tcW w:w="709" w:type="dxa"/>
            <w:tcBorders>
              <w:top w:val="nil"/>
              <w:left w:val="nil"/>
              <w:bottom w:val="nil"/>
              <w:right w:val="nil"/>
            </w:tcBorders>
          </w:tcPr>
          <w:p w14:paraId="4F1DC2A9" w14:textId="77777777" w:rsidR="00271539" w:rsidRPr="007F2770" w:rsidRDefault="00271539" w:rsidP="00375EA9">
            <w:pPr>
              <w:pStyle w:val="TAC"/>
              <w:rPr>
                <w:lang w:eastAsia="en-US"/>
              </w:rPr>
            </w:pPr>
            <w:r w:rsidRPr="007F2770">
              <w:rPr>
                <w:lang w:eastAsia="en-US"/>
              </w:rPr>
              <w:t>2</w:t>
            </w:r>
          </w:p>
        </w:tc>
        <w:tc>
          <w:tcPr>
            <w:tcW w:w="709" w:type="dxa"/>
            <w:tcBorders>
              <w:top w:val="nil"/>
              <w:left w:val="nil"/>
              <w:bottom w:val="nil"/>
              <w:right w:val="nil"/>
            </w:tcBorders>
          </w:tcPr>
          <w:p w14:paraId="43C19DCB" w14:textId="77777777" w:rsidR="00271539" w:rsidRPr="007F2770" w:rsidRDefault="00271539" w:rsidP="00375EA9">
            <w:pPr>
              <w:pStyle w:val="TAC"/>
              <w:rPr>
                <w:lang w:eastAsia="en-US"/>
              </w:rPr>
            </w:pPr>
            <w:r w:rsidRPr="007F2770">
              <w:rPr>
                <w:lang w:eastAsia="en-US"/>
              </w:rPr>
              <w:t>1</w:t>
            </w:r>
          </w:p>
        </w:tc>
        <w:tc>
          <w:tcPr>
            <w:tcW w:w="1560" w:type="dxa"/>
            <w:tcBorders>
              <w:top w:val="nil"/>
              <w:left w:val="nil"/>
              <w:bottom w:val="nil"/>
              <w:right w:val="nil"/>
            </w:tcBorders>
          </w:tcPr>
          <w:p w14:paraId="75CF4AC3" w14:textId="77777777" w:rsidR="00271539" w:rsidRPr="007F2770" w:rsidRDefault="00271539" w:rsidP="00375EA9">
            <w:pPr>
              <w:pStyle w:val="TAL"/>
              <w:rPr>
                <w:lang w:eastAsia="en-US"/>
              </w:rPr>
            </w:pPr>
          </w:p>
        </w:tc>
      </w:tr>
      <w:tr w:rsidR="00271539" w:rsidRPr="007F2770" w14:paraId="29116569" w14:textId="77777777" w:rsidTr="00375EA9">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7A80E64C" w14:textId="77777777" w:rsidR="00271539" w:rsidRPr="007F2770" w:rsidRDefault="00271539" w:rsidP="00375EA9">
            <w:pPr>
              <w:pStyle w:val="TAC"/>
              <w:rPr>
                <w:lang w:eastAsia="en-US"/>
              </w:rPr>
            </w:pPr>
            <w:r w:rsidRPr="007F2770">
              <w:rPr>
                <w:lang w:eastAsia="en-US"/>
              </w:rPr>
              <w:t>Request type IEI</w:t>
            </w:r>
          </w:p>
        </w:tc>
        <w:tc>
          <w:tcPr>
            <w:tcW w:w="709" w:type="dxa"/>
            <w:tcBorders>
              <w:top w:val="single" w:sz="4" w:space="0" w:color="auto"/>
              <w:left w:val="single" w:sz="4" w:space="0" w:color="auto"/>
              <w:bottom w:val="single" w:sz="4" w:space="0" w:color="auto"/>
              <w:right w:val="single" w:sz="4" w:space="0" w:color="auto"/>
            </w:tcBorders>
          </w:tcPr>
          <w:p w14:paraId="3E0FDA0F" w14:textId="77777777" w:rsidR="00271539" w:rsidRPr="007F2770" w:rsidRDefault="00271539" w:rsidP="00375EA9">
            <w:pPr>
              <w:pStyle w:val="TAC"/>
              <w:rPr>
                <w:lang w:eastAsia="en-US"/>
              </w:rPr>
            </w:pPr>
            <w:r w:rsidRPr="007F2770">
              <w:rPr>
                <w:lang w:eastAsia="en-US"/>
              </w:rPr>
              <w:t>0</w:t>
            </w:r>
          </w:p>
          <w:p w14:paraId="012D5362" w14:textId="77777777" w:rsidR="00271539" w:rsidRPr="007F2770" w:rsidRDefault="00271539" w:rsidP="00375EA9">
            <w:pPr>
              <w:pStyle w:val="TAC"/>
              <w:rPr>
                <w:lang w:eastAsia="en-US"/>
              </w:rPr>
            </w:pPr>
            <w:r w:rsidRPr="007F2770">
              <w:rPr>
                <w:lang w:eastAsia="en-US"/>
              </w:rPr>
              <w:t>spare</w:t>
            </w:r>
          </w:p>
        </w:tc>
        <w:tc>
          <w:tcPr>
            <w:tcW w:w="2127" w:type="dxa"/>
            <w:gridSpan w:val="3"/>
            <w:tcBorders>
              <w:top w:val="single" w:sz="4" w:space="0" w:color="auto"/>
              <w:left w:val="single" w:sz="4" w:space="0" w:color="auto"/>
              <w:bottom w:val="single" w:sz="4" w:space="0" w:color="auto"/>
              <w:right w:val="single" w:sz="4" w:space="0" w:color="auto"/>
            </w:tcBorders>
          </w:tcPr>
          <w:p w14:paraId="42E49996" w14:textId="77777777" w:rsidR="00271539" w:rsidRPr="007F2770" w:rsidRDefault="00271539" w:rsidP="00375EA9">
            <w:pPr>
              <w:pStyle w:val="TAC"/>
              <w:rPr>
                <w:lang w:eastAsia="en-US"/>
              </w:rPr>
            </w:pPr>
            <w:r w:rsidRPr="007F2770">
              <w:rPr>
                <w:lang w:eastAsia="en-US"/>
              </w:rPr>
              <w:t>Request type value</w:t>
            </w:r>
          </w:p>
        </w:tc>
        <w:tc>
          <w:tcPr>
            <w:tcW w:w="1560" w:type="dxa"/>
            <w:tcBorders>
              <w:top w:val="nil"/>
              <w:left w:val="nil"/>
              <w:bottom w:val="nil"/>
              <w:right w:val="nil"/>
            </w:tcBorders>
          </w:tcPr>
          <w:p w14:paraId="56E4F82B" w14:textId="77777777" w:rsidR="00271539" w:rsidRPr="007F2770" w:rsidRDefault="00271539" w:rsidP="00375EA9">
            <w:pPr>
              <w:pStyle w:val="TAL"/>
              <w:rPr>
                <w:lang w:eastAsia="en-US"/>
              </w:rPr>
            </w:pPr>
            <w:r w:rsidRPr="007F2770">
              <w:rPr>
                <w:lang w:eastAsia="en-US"/>
              </w:rPr>
              <w:t>octet 1</w:t>
            </w:r>
          </w:p>
        </w:tc>
      </w:tr>
    </w:tbl>
    <w:p w14:paraId="1B6C342E" w14:textId="77777777" w:rsidR="00714943" w:rsidRPr="007F2770" w:rsidRDefault="00714943" w:rsidP="00714943">
      <w:pPr>
        <w:pStyle w:val="TF"/>
      </w:pPr>
      <w:bookmarkStart w:id="10905" w:name="_CRFigure9_11_3_47_1"/>
      <w:r w:rsidRPr="007F2770">
        <w:t>Figure </w:t>
      </w:r>
      <w:bookmarkEnd w:id="10905"/>
      <w:r w:rsidR="00BE1133" w:rsidRPr="007F2770">
        <w:t>9.11</w:t>
      </w:r>
      <w:r w:rsidRPr="007F2770">
        <w:t>.3.4</w:t>
      </w:r>
      <w:r w:rsidR="00D94E92" w:rsidRPr="007F2770">
        <w:t>7</w:t>
      </w:r>
      <w:r w:rsidRPr="007F2770">
        <w:t>.1: Request type information element</w:t>
      </w:r>
    </w:p>
    <w:p w14:paraId="211A83AF" w14:textId="77777777" w:rsidR="00714943" w:rsidRPr="007F2770" w:rsidRDefault="00714943" w:rsidP="00714943">
      <w:pPr>
        <w:pStyle w:val="TH"/>
      </w:pPr>
      <w:bookmarkStart w:id="10906" w:name="_CRTable9_11_3_47_1"/>
      <w:r w:rsidRPr="007F2770">
        <w:t>Table </w:t>
      </w:r>
      <w:bookmarkEnd w:id="10906"/>
      <w:r w:rsidR="00BE1133" w:rsidRPr="007F2770">
        <w:t>9.11</w:t>
      </w:r>
      <w:r w:rsidRPr="007F2770">
        <w:t>.3.4</w:t>
      </w:r>
      <w:r w:rsidR="00D94E92" w:rsidRPr="007F2770">
        <w:t>7</w:t>
      </w:r>
      <w:r w:rsidRPr="007F2770">
        <w:t>.1: Request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21"/>
        <w:gridCol w:w="336"/>
        <w:gridCol w:w="294"/>
        <w:gridCol w:w="294"/>
        <w:gridCol w:w="5879"/>
      </w:tblGrid>
      <w:tr w:rsidR="00CC47FC" w:rsidRPr="007F2770" w14:paraId="0CA0DBA2" w14:textId="77777777" w:rsidTr="00CB6A10">
        <w:trPr>
          <w:cantSplit/>
          <w:jc w:val="center"/>
        </w:trPr>
        <w:tc>
          <w:tcPr>
            <w:tcW w:w="7124" w:type="dxa"/>
            <w:gridSpan w:val="5"/>
            <w:tcBorders>
              <w:top w:val="single" w:sz="4" w:space="0" w:color="auto"/>
              <w:left w:val="single" w:sz="4" w:space="0" w:color="auto"/>
              <w:bottom w:val="nil"/>
              <w:right w:val="single" w:sz="4" w:space="0" w:color="auto"/>
            </w:tcBorders>
            <w:hideMark/>
          </w:tcPr>
          <w:p w14:paraId="113A822E" w14:textId="77777777" w:rsidR="00CC47FC" w:rsidRPr="007F2770" w:rsidRDefault="00CC47FC" w:rsidP="00CB6A10">
            <w:pPr>
              <w:pStyle w:val="TAL"/>
              <w:rPr>
                <w:lang w:eastAsia="en-US"/>
              </w:rPr>
            </w:pPr>
            <w:r w:rsidRPr="007F2770">
              <w:rPr>
                <w:lang w:eastAsia="en-US"/>
              </w:rPr>
              <w:t>Request type value (octet 1, bit 1 to bit 4)</w:t>
            </w:r>
          </w:p>
        </w:tc>
      </w:tr>
      <w:tr w:rsidR="00CC47FC" w:rsidRPr="007F2770" w14:paraId="03BF22CA" w14:textId="77777777" w:rsidTr="00CB6A10">
        <w:trPr>
          <w:cantSplit/>
          <w:jc w:val="center"/>
        </w:trPr>
        <w:tc>
          <w:tcPr>
            <w:tcW w:w="7124" w:type="dxa"/>
            <w:gridSpan w:val="5"/>
            <w:tcBorders>
              <w:top w:val="nil"/>
              <w:left w:val="single" w:sz="4" w:space="0" w:color="auto"/>
              <w:bottom w:val="nil"/>
              <w:right w:val="single" w:sz="4" w:space="0" w:color="auto"/>
            </w:tcBorders>
          </w:tcPr>
          <w:p w14:paraId="12167CD1" w14:textId="77777777" w:rsidR="00CC47FC" w:rsidRPr="007F2770" w:rsidRDefault="00CC47FC" w:rsidP="00CB6A10">
            <w:pPr>
              <w:pStyle w:val="TAL"/>
              <w:rPr>
                <w:lang w:eastAsia="en-US"/>
              </w:rPr>
            </w:pPr>
          </w:p>
        </w:tc>
      </w:tr>
      <w:tr w:rsidR="00CC47FC" w:rsidRPr="007F2770" w14:paraId="455B3861" w14:textId="77777777" w:rsidTr="00CB6A10">
        <w:trPr>
          <w:cantSplit/>
          <w:jc w:val="center"/>
        </w:trPr>
        <w:tc>
          <w:tcPr>
            <w:tcW w:w="7124" w:type="dxa"/>
            <w:gridSpan w:val="5"/>
            <w:tcBorders>
              <w:top w:val="nil"/>
              <w:left w:val="single" w:sz="4" w:space="0" w:color="auto"/>
              <w:bottom w:val="nil"/>
              <w:right w:val="single" w:sz="4" w:space="0" w:color="auto"/>
            </w:tcBorders>
            <w:hideMark/>
          </w:tcPr>
          <w:p w14:paraId="56A65016" w14:textId="77777777" w:rsidR="00CC47FC" w:rsidRPr="007F2770" w:rsidRDefault="00CC47FC" w:rsidP="00CB6A10">
            <w:pPr>
              <w:pStyle w:val="TAL"/>
              <w:rPr>
                <w:lang w:eastAsia="en-US"/>
              </w:rPr>
            </w:pPr>
            <w:r w:rsidRPr="007F2770">
              <w:rPr>
                <w:lang w:eastAsia="en-US"/>
              </w:rPr>
              <w:t>Bits</w:t>
            </w:r>
          </w:p>
        </w:tc>
      </w:tr>
      <w:tr w:rsidR="00CC47FC" w:rsidRPr="007F2770" w14:paraId="19E2DF4D" w14:textId="77777777" w:rsidTr="00CB6A10">
        <w:trPr>
          <w:cantSplit/>
          <w:trHeight w:val="221"/>
          <w:jc w:val="center"/>
        </w:trPr>
        <w:tc>
          <w:tcPr>
            <w:tcW w:w="321" w:type="dxa"/>
            <w:tcBorders>
              <w:top w:val="nil"/>
              <w:left w:val="single" w:sz="4" w:space="0" w:color="auto"/>
              <w:bottom w:val="nil"/>
              <w:right w:val="nil"/>
            </w:tcBorders>
          </w:tcPr>
          <w:p w14:paraId="578EB9A7" w14:textId="77777777" w:rsidR="00CC47FC" w:rsidRPr="007F2770" w:rsidRDefault="00CC47FC" w:rsidP="004A336D">
            <w:pPr>
              <w:pStyle w:val="TAL"/>
            </w:pPr>
            <w:r w:rsidRPr="007F2770">
              <w:t>3</w:t>
            </w:r>
          </w:p>
        </w:tc>
        <w:tc>
          <w:tcPr>
            <w:tcW w:w="336" w:type="dxa"/>
            <w:tcBorders>
              <w:top w:val="nil"/>
              <w:left w:val="nil"/>
              <w:bottom w:val="nil"/>
              <w:right w:val="nil"/>
            </w:tcBorders>
          </w:tcPr>
          <w:p w14:paraId="19752266" w14:textId="77777777" w:rsidR="00CC47FC" w:rsidRPr="007F2770" w:rsidRDefault="00CC47FC" w:rsidP="00460422">
            <w:pPr>
              <w:pStyle w:val="TAL"/>
            </w:pPr>
            <w:r w:rsidRPr="007F2770">
              <w:t>2</w:t>
            </w:r>
          </w:p>
        </w:tc>
        <w:tc>
          <w:tcPr>
            <w:tcW w:w="294" w:type="dxa"/>
            <w:tcBorders>
              <w:top w:val="nil"/>
              <w:left w:val="nil"/>
              <w:bottom w:val="nil"/>
              <w:right w:val="nil"/>
            </w:tcBorders>
          </w:tcPr>
          <w:p w14:paraId="3DB557A8" w14:textId="77777777" w:rsidR="00CC47FC" w:rsidRPr="007F2770" w:rsidRDefault="00CC47FC" w:rsidP="003C71C7">
            <w:pPr>
              <w:pStyle w:val="TAL"/>
            </w:pPr>
            <w:r w:rsidRPr="007F2770">
              <w:t>1</w:t>
            </w:r>
          </w:p>
        </w:tc>
        <w:tc>
          <w:tcPr>
            <w:tcW w:w="294" w:type="dxa"/>
            <w:tcBorders>
              <w:top w:val="nil"/>
              <w:left w:val="nil"/>
              <w:bottom w:val="nil"/>
              <w:right w:val="nil"/>
            </w:tcBorders>
          </w:tcPr>
          <w:p w14:paraId="70F08F23" w14:textId="77777777" w:rsidR="00CC47FC" w:rsidRPr="007F2770" w:rsidRDefault="00CC47FC" w:rsidP="00CB6A10">
            <w:pPr>
              <w:pStyle w:val="TAL"/>
              <w:rPr>
                <w:lang w:eastAsia="en-US"/>
              </w:rPr>
            </w:pPr>
          </w:p>
        </w:tc>
        <w:tc>
          <w:tcPr>
            <w:tcW w:w="5879" w:type="dxa"/>
            <w:tcBorders>
              <w:top w:val="nil"/>
              <w:left w:val="nil"/>
              <w:bottom w:val="nil"/>
              <w:right w:val="single" w:sz="4" w:space="0" w:color="auto"/>
            </w:tcBorders>
          </w:tcPr>
          <w:p w14:paraId="57B01A04" w14:textId="77777777" w:rsidR="00CC47FC" w:rsidRPr="007F2770" w:rsidRDefault="00CC47FC" w:rsidP="00CB6A10">
            <w:pPr>
              <w:pStyle w:val="TAL"/>
              <w:rPr>
                <w:lang w:eastAsia="en-US"/>
              </w:rPr>
            </w:pPr>
          </w:p>
        </w:tc>
      </w:tr>
      <w:tr w:rsidR="00CC47FC" w:rsidRPr="007F2770" w14:paraId="7AC35036" w14:textId="77777777" w:rsidTr="00CB6A10">
        <w:trPr>
          <w:cantSplit/>
          <w:trHeight w:val="219"/>
          <w:jc w:val="center"/>
        </w:trPr>
        <w:tc>
          <w:tcPr>
            <w:tcW w:w="321" w:type="dxa"/>
            <w:tcBorders>
              <w:top w:val="nil"/>
              <w:left w:val="single" w:sz="4" w:space="0" w:color="auto"/>
              <w:bottom w:val="nil"/>
              <w:right w:val="nil"/>
            </w:tcBorders>
          </w:tcPr>
          <w:p w14:paraId="2F9D4A44" w14:textId="77777777" w:rsidR="00CC47FC" w:rsidRPr="007F2770" w:rsidRDefault="00CC47FC" w:rsidP="00CB6A10">
            <w:pPr>
              <w:pStyle w:val="TAL"/>
              <w:rPr>
                <w:lang w:eastAsia="en-US"/>
              </w:rPr>
            </w:pPr>
            <w:r w:rsidRPr="007F2770">
              <w:rPr>
                <w:lang w:eastAsia="en-US"/>
              </w:rPr>
              <w:t>0</w:t>
            </w:r>
          </w:p>
        </w:tc>
        <w:tc>
          <w:tcPr>
            <w:tcW w:w="336" w:type="dxa"/>
            <w:tcBorders>
              <w:top w:val="nil"/>
              <w:left w:val="nil"/>
              <w:bottom w:val="nil"/>
              <w:right w:val="nil"/>
            </w:tcBorders>
          </w:tcPr>
          <w:p w14:paraId="4036DC82" w14:textId="77777777" w:rsidR="00CC47FC" w:rsidRPr="007F2770" w:rsidRDefault="00CC47FC" w:rsidP="00CB6A10">
            <w:pPr>
              <w:pStyle w:val="TAL"/>
              <w:rPr>
                <w:lang w:eastAsia="en-US"/>
              </w:rPr>
            </w:pPr>
            <w:r w:rsidRPr="007F2770">
              <w:rPr>
                <w:lang w:eastAsia="en-US"/>
              </w:rPr>
              <w:t>0</w:t>
            </w:r>
          </w:p>
        </w:tc>
        <w:tc>
          <w:tcPr>
            <w:tcW w:w="294" w:type="dxa"/>
            <w:tcBorders>
              <w:top w:val="nil"/>
              <w:left w:val="nil"/>
              <w:bottom w:val="nil"/>
              <w:right w:val="nil"/>
            </w:tcBorders>
          </w:tcPr>
          <w:p w14:paraId="13B63DD9" w14:textId="77777777" w:rsidR="00CC47FC" w:rsidRPr="007F2770" w:rsidRDefault="00CC47FC" w:rsidP="00CB6A10">
            <w:pPr>
              <w:pStyle w:val="TAL"/>
              <w:rPr>
                <w:lang w:eastAsia="en-US"/>
              </w:rPr>
            </w:pPr>
            <w:r w:rsidRPr="007F2770">
              <w:rPr>
                <w:lang w:eastAsia="en-US"/>
              </w:rPr>
              <w:t>1</w:t>
            </w:r>
          </w:p>
        </w:tc>
        <w:tc>
          <w:tcPr>
            <w:tcW w:w="294" w:type="dxa"/>
            <w:tcBorders>
              <w:top w:val="nil"/>
              <w:left w:val="nil"/>
              <w:bottom w:val="nil"/>
              <w:right w:val="nil"/>
            </w:tcBorders>
          </w:tcPr>
          <w:p w14:paraId="516F6068" w14:textId="77777777" w:rsidR="00CC47FC" w:rsidRPr="007F2770" w:rsidRDefault="00CC47FC" w:rsidP="00CB6A10">
            <w:pPr>
              <w:pStyle w:val="TAL"/>
              <w:rPr>
                <w:lang w:eastAsia="en-US"/>
              </w:rPr>
            </w:pPr>
          </w:p>
        </w:tc>
        <w:tc>
          <w:tcPr>
            <w:tcW w:w="5879" w:type="dxa"/>
            <w:tcBorders>
              <w:top w:val="nil"/>
              <w:left w:val="nil"/>
              <w:bottom w:val="nil"/>
              <w:right w:val="single" w:sz="4" w:space="0" w:color="auto"/>
            </w:tcBorders>
          </w:tcPr>
          <w:p w14:paraId="38D266EC" w14:textId="77777777" w:rsidR="00CC47FC" w:rsidRPr="007F2770" w:rsidRDefault="00CC47FC" w:rsidP="00CB6A10">
            <w:pPr>
              <w:pStyle w:val="TAL"/>
              <w:rPr>
                <w:lang w:eastAsia="en-US"/>
              </w:rPr>
            </w:pPr>
            <w:r w:rsidRPr="007F2770">
              <w:rPr>
                <w:lang w:eastAsia="en-US"/>
              </w:rPr>
              <w:t>initial request</w:t>
            </w:r>
          </w:p>
        </w:tc>
      </w:tr>
      <w:tr w:rsidR="00CC47FC" w:rsidRPr="007F2770" w14:paraId="604DD988" w14:textId="77777777" w:rsidTr="00CB6A10">
        <w:trPr>
          <w:cantSplit/>
          <w:trHeight w:val="219"/>
          <w:jc w:val="center"/>
        </w:trPr>
        <w:tc>
          <w:tcPr>
            <w:tcW w:w="321" w:type="dxa"/>
            <w:tcBorders>
              <w:top w:val="nil"/>
              <w:left w:val="single" w:sz="4" w:space="0" w:color="auto"/>
              <w:bottom w:val="nil"/>
              <w:right w:val="nil"/>
            </w:tcBorders>
          </w:tcPr>
          <w:p w14:paraId="31E917B6" w14:textId="77777777" w:rsidR="00CC47FC" w:rsidRPr="007F2770" w:rsidRDefault="00CC47FC" w:rsidP="00CB6A10">
            <w:pPr>
              <w:pStyle w:val="TAL"/>
              <w:rPr>
                <w:lang w:eastAsia="en-US"/>
              </w:rPr>
            </w:pPr>
            <w:r w:rsidRPr="007F2770">
              <w:rPr>
                <w:lang w:eastAsia="en-US"/>
              </w:rPr>
              <w:t>0</w:t>
            </w:r>
          </w:p>
        </w:tc>
        <w:tc>
          <w:tcPr>
            <w:tcW w:w="336" w:type="dxa"/>
            <w:tcBorders>
              <w:top w:val="nil"/>
              <w:left w:val="nil"/>
              <w:bottom w:val="nil"/>
              <w:right w:val="nil"/>
            </w:tcBorders>
          </w:tcPr>
          <w:p w14:paraId="563F70C4" w14:textId="77777777" w:rsidR="00CC47FC" w:rsidRPr="007F2770" w:rsidRDefault="00CC47FC" w:rsidP="00CB6A10">
            <w:pPr>
              <w:pStyle w:val="TAL"/>
              <w:rPr>
                <w:lang w:eastAsia="en-US"/>
              </w:rPr>
            </w:pPr>
            <w:r w:rsidRPr="007F2770">
              <w:rPr>
                <w:lang w:eastAsia="en-US"/>
              </w:rPr>
              <w:t>1</w:t>
            </w:r>
          </w:p>
        </w:tc>
        <w:tc>
          <w:tcPr>
            <w:tcW w:w="294" w:type="dxa"/>
            <w:tcBorders>
              <w:top w:val="nil"/>
              <w:left w:val="nil"/>
              <w:bottom w:val="nil"/>
              <w:right w:val="nil"/>
            </w:tcBorders>
          </w:tcPr>
          <w:p w14:paraId="5AD5EC43" w14:textId="77777777" w:rsidR="00CC47FC" w:rsidRPr="007F2770" w:rsidRDefault="00CC47FC" w:rsidP="00CB6A10">
            <w:pPr>
              <w:pStyle w:val="TAL"/>
              <w:rPr>
                <w:lang w:eastAsia="en-US"/>
              </w:rPr>
            </w:pPr>
            <w:r w:rsidRPr="007F2770">
              <w:rPr>
                <w:lang w:eastAsia="en-US"/>
              </w:rPr>
              <w:t>0</w:t>
            </w:r>
          </w:p>
        </w:tc>
        <w:tc>
          <w:tcPr>
            <w:tcW w:w="294" w:type="dxa"/>
            <w:tcBorders>
              <w:top w:val="nil"/>
              <w:left w:val="nil"/>
              <w:bottom w:val="nil"/>
              <w:right w:val="nil"/>
            </w:tcBorders>
          </w:tcPr>
          <w:p w14:paraId="5BD5B71B" w14:textId="77777777" w:rsidR="00CC47FC" w:rsidRPr="007F2770" w:rsidRDefault="00CC47FC" w:rsidP="00CB6A10">
            <w:pPr>
              <w:pStyle w:val="TAL"/>
              <w:rPr>
                <w:lang w:eastAsia="en-US"/>
              </w:rPr>
            </w:pPr>
          </w:p>
        </w:tc>
        <w:tc>
          <w:tcPr>
            <w:tcW w:w="5879" w:type="dxa"/>
            <w:tcBorders>
              <w:top w:val="nil"/>
              <w:left w:val="nil"/>
              <w:bottom w:val="nil"/>
              <w:right w:val="single" w:sz="4" w:space="0" w:color="auto"/>
            </w:tcBorders>
          </w:tcPr>
          <w:p w14:paraId="30DE6ECF" w14:textId="77777777" w:rsidR="00CC47FC" w:rsidRPr="007F2770" w:rsidRDefault="00CC47FC" w:rsidP="00CB6A10">
            <w:pPr>
              <w:pStyle w:val="TAL"/>
              <w:rPr>
                <w:lang w:eastAsia="en-US"/>
              </w:rPr>
            </w:pPr>
            <w:r w:rsidRPr="007F2770">
              <w:rPr>
                <w:lang w:eastAsia="en-US"/>
              </w:rPr>
              <w:t>existing PDU session</w:t>
            </w:r>
          </w:p>
        </w:tc>
      </w:tr>
      <w:tr w:rsidR="00CC47FC" w:rsidRPr="007F2770" w14:paraId="4F93FF7D" w14:textId="77777777" w:rsidTr="00CB6A10">
        <w:trPr>
          <w:cantSplit/>
          <w:trHeight w:val="219"/>
          <w:jc w:val="center"/>
        </w:trPr>
        <w:tc>
          <w:tcPr>
            <w:tcW w:w="321" w:type="dxa"/>
            <w:tcBorders>
              <w:top w:val="nil"/>
              <w:left w:val="single" w:sz="4" w:space="0" w:color="auto"/>
              <w:bottom w:val="nil"/>
              <w:right w:val="nil"/>
            </w:tcBorders>
          </w:tcPr>
          <w:p w14:paraId="259F2A8C" w14:textId="77777777" w:rsidR="00CC47FC" w:rsidRPr="007F2770" w:rsidRDefault="00CC47FC" w:rsidP="00CB6A10">
            <w:pPr>
              <w:pStyle w:val="TAL"/>
              <w:rPr>
                <w:lang w:eastAsia="en-US"/>
              </w:rPr>
            </w:pPr>
            <w:r w:rsidRPr="007F2770">
              <w:rPr>
                <w:lang w:eastAsia="en-US"/>
              </w:rPr>
              <w:t>0</w:t>
            </w:r>
          </w:p>
        </w:tc>
        <w:tc>
          <w:tcPr>
            <w:tcW w:w="336" w:type="dxa"/>
            <w:tcBorders>
              <w:top w:val="nil"/>
              <w:left w:val="nil"/>
              <w:bottom w:val="nil"/>
              <w:right w:val="nil"/>
            </w:tcBorders>
          </w:tcPr>
          <w:p w14:paraId="6630052A" w14:textId="77777777" w:rsidR="00CC47FC" w:rsidRPr="007F2770" w:rsidRDefault="00CC47FC" w:rsidP="00CB6A10">
            <w:pPr>
              <w:pStyle w:val="TAL"/>
              <w:rPr>
                <w:lang w:eastAsia="en-US"/>
              </w:rPr>
            </w:pPr>
            <w:r w:rsidRPr="007F2770">
              <w:rPr>
                <w:lang w:eastAsia="en-US"/>
              </w:rPr>
              <w:t>1</w:t>
            </w:r>
          </w:p>
        </w:tc>
        <w:tc>
          <w:tcPr>
            <w:tcW w:w="294" w:type="dxa"/>
            <w:tcBorders>
              <w:top w:val="nil"/>
              <w:left w:val="nil"/>
              <w:bottom w:val="nil"/>
              <w:right w:val="nil"/>
            </w:tcBorders>
          </w:tcPr>
          <w:p w14:paraId="5B4300F6" w14:textId="77777777" w:rsidR="00CC47FC" w:rsidRPr="007F2770" w:rsidRDefault="00CC47FC" w:rsidP="00CB6A10">
            <w:pPr>
              <w:pStyle w:val="TAL"/>
              <w:rPr>
                <w:lang w:eastAsia="en-US"/>
              </w:rPr>
            </w:pPr>
            <w:r w:rsidRPr="007F2770">
              <w:rPr>
                <w:lang w:eastAsia="en-US"/>
              </w:rPr>
              <w:t>1</w:t>
            </w:r>
          </w:p>
        </w:tc>
        <w:tc>
          <w:tcPr>
            <w:tcW w:w="294" w:type="dxa"/>
            <w:tcBorders>
              <w:top w:val="nil"/>
              <w:left w:val="nil"/>
              <w:bottom w:val="nil"/>
              <w:right w:val="nil"/>
            </w:tcBorders>
          </w:tcPr>
          <w:p w14:paraId="3488BC01" w14:textId="77777777" w:rsidR="00CC47FC" w:rsidRPr="007F2770" w:rsidRDefault="00CC47FC" w:rsidP="00CB6A10">
            <w:pPr>
              <w:pStyle w:val="TAL"/>
              <w:rPr>
                <w:lang w:eastAsia="en-US"/>
              </w:rPr>
            </w:pPr>
          </w:p>
        </w:tc>
        <w:tc>
          <w:tcPr>
            <w:tcW w:w="5879" w:type="dxa"/>
            <w:tcBorders>
              <w:top w:val="nil"/>
              <w:left w:val="nil"/>
              <w:bottom w:val="nil"/>
              <w:right w:val="single" w:sz="4" w:space="0" w:color="auto"/>
            </w:tcBorders>
          </w:tcPr>
          <w:p w14:paraId="7CA135A5" w14:textId="77777777" w:rsidR="00CC47FC" w:rsidRPr="007F2770" w:rsidRDefault="00CC47FC" w:rsidP="00CB6A10">
            <w:pPr>
              <w:pStyle w:val="TAL"/>
              <w:rPr>
                <w:lang w:eastAsia="en-US"/>
              </w:rPr>
            </w:pPr>
            <w:r w:rsidRPr="007F2770">
              <w:rPr>
                <w:lang w:eastAsia="en-US"/>
              </w:rPr>
              <w:t>initial emergency request</w:t>
            </w:r>
          </w:p>
        </w:tc>
      </w:tr>
      <w:tr w:rsidR="00CC47FC" w:rsidRPr="007F2770" w14:paraId="4EA76AB9" w14:textId="77777777" w:rsidTr="00CB6A10">
        <w:trPr>
          <w:cantSplit/>
          <w:trHeight w:val="219"/>
          <w:jc w:val="center"/>
        </w:trPr>
        <w:tc>
          <w:tcPr>
            <w:tcW w:w="321" w:type="dxa"/>
            <w:tcBorders>
              <w:top w:val="nil"/>
              <w:left w:val="single" w:sz="4" w:space="0" w:color="auto"/>
              <w:bottom w:val="nil"/>
              <w:right w:val="nil"/>
            </w:tcBorders>
          </w:tcPr>
          <w:p w14:paraId="7BBD44AF" w14:textId="77777777" w:rsidR="00CC47FC" w:rsidRPr="007F2770" w:rsidRDefault="00CC47FC" w:rsidP="00CB6A10">
            <w:pPr>
              <w:pStyle w:val="TAL"/>
              <w:rPr>
                <w:lang w:eastAsia="en-US"/>
              </w:rPr>
            </w:pPr>
            <w:r w:rsidRPr="007F2770">
              <w:rPr>
                <w:lang w:eastAsia="en-US"/>
              </w:rPr>
              <w:t>1</w:t>
            </w:r>
          </w:p>
        </w:tc>
        <w:tc>
          <w:tcPr>
            <w:tcW w:w="336" w:type="dxa"/>
            <w:tcBorders>
              <w:top w:val="nil"/>
              <w:left w:val="nil"/>
              <w:bottom w:val="nil"/>
              <w:right w:val="nil"/>
            </w:tcBorders>
          </w:tcPr>
          <w:p w14:paraId="2700EB75" w14:textId="77777777" w:rsidR="00CC47FC" w:rsidRPr="007F2770" w:rsidRDefault="00CC47FC" w:rsidP="00CB6A10">
            <w:pPr>
              <w:pStyle w:val="TAL"/>
              <w:rPr>
                <w:lang w:eastAsia="en-US"/>
              </w:rPr>
            </w:pPr>
            <w:r w:rsidRPr="007F2770">
              <w:rPr>
                <w:lang w:eastAsia="en-US"/>
              </w:rPr>
              <w:t>0</w:t>
            </w:r>
          </w:p>
        </w:tc>
        <w:tc>
          <w:tcPr>
            <w:tcW w:w="294" w:type="dxa"/>
            <w:tcBorders>
              <w:top w:val="nil"/>
              <w:left w:val="nil"/>
              <w:bottom w:val="nil"/>
              <w:right w:val="nil"/>
            </w:tcBorders>
          </w:tcPr>
          <w:p w14:paraId="6955A0F9" w14:textId="77777777" w:rsidR="00CC47FC" w:rsidRPr="007F2770" w:rsidRDefault="00CC47FC" w:rsidP="00CB6A10">
            <w:pPr>
              <w:pStyle w:val="TAL"/>
              <w:rPr>
                <w:lang w:eastAsia="en-US"/>
              </w:rPr>
            </w:pPr>
            <w:r w:rsidRPr="007F2770">
              <w:rPr>
                <w:lang w:eastAsia="en-US"/>
              </w:rPr>
              <w:t>0</w:t>
            </w:r>
          </w:p>
        </w:tc>
        <w:tc>
          <w:tcPr>
            <w:tcW w:w="294" w:type="dxa"/>
            <w:tcBorders>
              <w:top w:val="nil"/>
              <w:left w:val="nil"/>
              <w:bottom w:val="nil"/>
              <w:right w:val="nil"/>
            </w:tcBorders>
          </w:tcPr>
          <w:p w14:paraId="150D5683" w14:textId="77777777" w:rsidR="00CC47FC" w:rsidRPr="007F2770" w:rsidRDefault="00CC47FC" w:rsidP="00CB6A10">
            <w:pPr>
              <w:pStyle w:val="TAL"/>
              <w:rPr>
                <w:lang w:eastAsia="en-US"/>
              </w:rPr>
            </w:pPr>
          </w:p>
        </w:tc>
        <w:tc>
          <w:tcPr>
            <w:tcW w:w="5879" w:type="dxa"/>
            <w:tcBorders>
              <w:top w:val="nil"/>
              <w:left w:val="nil"/>
              <w:bottom w:val="nil"/>
              <w:right w:val="single" w:sz="4" w:space="0" w:color="auto"/>
            </w:tcBorders>
          </w:tcPr>
          <w:p w14:paraId="3BBCA234" w14:textId="77777777" w:rsidR="00CC47FC" w:rsidRPr="007F2770" w:rsidRDefault="00CC47FC" w:rsidP="00CB6A10">
            <w:pPr>
              <w:pStyle w:val="TAL"/>
              <w:rPr>
                <w:lang w:eastAsia="en-US"/>
              </w:rPr>
            </w:pPr>
            <w:r w:rsidRPr="007F2770">
              <w:rPr>
                <w:lang w:eastAsia="en-US"/>
              </w:rPr>
              <w:t>existing emergency PDU session</w:t>
            </w:r>
          </w:p>
        </w:tc>
      </w:tr>
      <w:tr w:rsidR="00CC47FC" w:rsidRPr="007F2770" w14:paraId="5BEF7029" w14:textId="77777777" w:rsidTr="00CB6A10">
        <w:trPr>
          <w:cantSplit/>
          <w:trHeight w:val="219"/>
          <w:jc w:val="center"/>
        </w:trPr>
        <w:tc>
          <w:tcPr>
            <w:tcW w:w="321" w:type="dxa"/>
            <w:tcBorders>
              <w:top w:val="nil"/>
              <w:left w:val="single" w:sz="4" w:space="0" w:color="auto"/>
              <w:bottom w:val="nil"/>
              <w:right w:val="nil"/>
            </w:tcBorders>
          </w:tcPr>
          <w:p w14:paraId="07B62024" w14:textId="77777777" w:rsidR="00CC47FC" w:rsidRPr="007F2770" w:rsidRDefault="00CC47FC" w:rsidP="00CB6A10">
            <w:pPr>
              <w:pStyle w:val="TAL"/>
              <w:rPr>
                <w:lang w:eastAsia="en-US"/>
              </w:rPr>
            </w:pPr>
            <w:r w:rsidRPr="007F2770">
              <w:rPr>
                <w:lang w:eastAsia="en-US"/>
              </w:rPr>
              <w:t>1</w:t>
            </w:r>
          </w:p>
        </w:tc>
        <w:tc>
          <w:tcPr>
            <w:tcW w:w="336" w:type="dxa"/>
            <w:tcBorders>
              <w:top w:val="nil"/>
              <w:left w:val="nil"/>
              <w:bottom w:val="nil"/>
              <w:right w:val="nil"/>
            </w:tcBorders>
          </w:tcPr>
          <w:p w14:paraId="70FBABE3" w14:textId="77777777" w:rsidR="00CC47FC" w:rsidRPr="007F2770" w:rsidRDefault="00CC47FC" w:rsidP="00CB6A10">
            <w:pPr>
              <w:pStyle w:val="TAL"/>
              <w:rPr>
                <w:lang w:eastAsia="en-US"/>
              </w:rPr>
            </w:pPr>
            <w:r w:rsidRPr="007F2770">
              <w:rPr>
                <w:lang w:eastAsia="en-US"/>
              </w:rPr>
              <w:t>0</w:t>
            </w:r>
          </w:p>
        </w:tc>
        <w:tc>
          <w:tcPr>
            <w:tcW w:w="294" w:type="dxa"/>
            <w:tcBorders>
              <w:top w:val="nil"/>
              <w:left w:val="nil"/>
              <w:bottom w:val="nil"/>
              <w:right w:val="nil"/>
            </w:tcBorders>
          </w:tcPr>
          <w:p w14:paraId="01FE271E" w14:textId="77777777" w:rsidR="00CC47FC" w:rsidRPr="007F2770" w:rsidRDefault="00CC47FC" w:rsidP="00CB6A10">
            <w:pPr>
              <w:pStyle w:val="TAL"/>
              <w:rPr>
                <w:lang w:eastAsia="en-US"/>
              </w:rPr>
            </w:pPr>
            <w:r w:rsidRPr="007F2770">
              <w:rPr>
                <w:lang w:eastAsia="en-US"/>
              </w:rPr>
              <w:t>1</w:t>
            </w:r>
          </w:p>
        </w:tc>
        <w:tc>
          <w:tcPr>
            <w:tcW w:w="294" w:type="dxa"/>
            <w:tcBorders>
              <w:top w:val="nil"/>
              <w:left w:val="nil"/>
              <w:bottom w:val="nil"/>
              <w:right w:val="nil"/>
            </w:tcBorders>
          </w:tcPr>
          <w:p w14:paraId="0E2F62EC" w14:textId="77777777" w:rsidR="00CC47FC" w:rsidRPr="007F2770" w:rsidRDefault="00CC47FC" w:rsidP="00CB6A10">
            <w:pPr>
              <w:pStyle w:val="TAL"/>
              <w:rPr>
                <w:lang w:eastAsia="en-US"/>
              </w:rPr>
            </w:pPr>
          </w:p>
        </w:tc>
        <w:tc>
          <w:tcPr>
            <w:tcW w:w="5879" w:type="dxa"/>
            <w:tcBorders>
              <w:top w:val="nil"/>
              <w:left w:val="nil"/>
              <w:bottom w:val="nil"/>
              <w:right w:val="single" w:sz="4" w:space="0" w:color="auto"/>
            </w:tcBorders>
          </w:tcPr>
          <w:p w14:paraId="4AF2B3FB" w14:textId="77777777" w:rsidR="00CC47FC" w:rsidRPr="007F2770" w:rsidRDefault="00CC47FC" w:rsidP="00CB6A10">
            <w:pPr>
              <w:pStyle w:val="TAL"/>
              <w:rPr>
                <w:lang w:eastAsia="en-US"/>
              </w:rPr>
            </w:pPr>
            <w:r w:rsidRPr="007F2770">
              <w:rPr>
                <w:lang w:eastAsia="en-US"/>
              </w:rPr>
              <w:t>modification request</w:t>
            </w:r>
          </w:p>
        </w:tc>
      </w:tr>
      <w:tr w:rsidR="000B65A2" w:rsidRPr="007F2770" w14:paraId="0BBA65C3" w14:textId="77777777" w:rsidTr="00F722AC">
        <w:trPr>
          <w:cantSplit/>
          <w:trHeight w:val="219"/>
          <w:jc w:val="center"/>
        </w:trPr>
        <w:tc>
          <w:tcPr>
            <w:tcW w:w="321" w:type="dxa"/>
            <w:tcBorders>
              <w:top w:val="nil"/>
              <w:left w:val="single" w:sz="4" w:space="0" w:color="auto"/>
              <w:bottom w:val="nil"/>
              <w:right w:val="nil"/>
            </w:tcBorders>
          </w:tcPr>
          <w:p w14:paraId="0BAEB5C8" w14:textId="77777777" w:rsidR="000B65A2" w:rsidRPr="007F2770" w:rsidRDefault="000B65A2" w:rsidP="00F722AC">
            <w:pPr>
              <w:pStyle w:val="TAL"/>
              <w:rPr>
                <w:lang w:eastAsia="zh-CN"/>
              </w:rPr>
            </w:pPr>
            <w:r w:rsidRPr="007F2770">
              <w:rPr>
                <w:rFonts w:hint="eastAsia"/>
                <w:lang w:eastAsia="zh-CN"/>
              </w:rPr>
              <w:t>1</w:t>
            </w:r>
          </w:p>
        </w:tc>
        <w:tc>
          <w:tcPr>
            <w:tcW w:w="336" w:type="dxa"/>
            <w:tcBorders>
              <w:top w:val="nil"/>
              <w:left w:val="nil"/>
              <w:bottom w:val="nil"/>
              <w:right w:val="nil"/>
            </w:tcBorders>
          </w:tcPr>
          <w:p w14:paraId="488067D0" w14:textId="77777777" w:rsidR="000B65A2" w:rsidRPr="007F2770" w:rsidRDefault="000B65A2" w:rsidP="00F722AC">
            <w:pPr>
              <w:pStyle w:val="TAL"/>
              <w:rPr>
                <w:lang w:eastAsia="zh-CN"/>
              </w:rPr>
            </w:pPr>
            <w:r w:rsidRPr="007F2770">
              <w:rPr>
                <w:rFonts w:hint="eastAsia"/>
                <w:lang w:eastAsia="zh-CN"/>
              </w:rPr>
              <w:t>1</w:t>
            </w:r>
          </w:p>
        </w:tc>
        <w:tc>
          <w:tcPr>
            <w:tcW w:w="294" w:type="dxa"/>
            <w:tcBorders>
              <w:top w:val="nil"/>
              <w:left w:val="nil"/>
              <w:bottom w:val="nil"/>
              <w:right w:val="nil"/>
            </w:tcBorders>
          </w:tcPr>
          <w:p w14:paraId="011B6C36" w14:textId="77777777" w:rsidR="000B65A2" w:rsidRPr="007F2770" w:rsidRDefault="000B65A2" w:rsidP="00F722AC">
            <w:pPr>
              <w:pStyle w:val="TAL"/>
              <w:rPr>
                <w:lang w:eastAsia="zh-CN"/>
              </w:rPr>
            </w:pPr>
            <w:r w:rsidRPr="007F2770">
              <w:rPr>
                <w:rFonts w:hint="eastAsia"/>
                <w:lang w:eastAsia="zh-CN"/>
              </w:rPr>
              <w:t>0</w:t>
            </w:r>
          </w:p>
        </w:tc>
        <w:tc>
          <w:tcPr>
            <w:tcW w:w="294" w:type="dxa"/>
            <w:tcBorders>
              <w:top w:val="nil"/>
              <w:left w:val="nil"/>
              <w:bottom w:val="nil"/>
              <w:right w:val="nil"/>
            </w:tcBorders>
          </w:tcPr>
          <w:p w14:paraId="1412F856" w14:textId="77777777" w:rsidR="000B65A2" w:rsidRPr="007F2770" w:rsidRDefault="000B65A2" w:rsidP="00F722AC">
            <w:pPr>
              <w:pStyle w:val="TAL"/>
            </w:pPr>
          </w:p>
        </w:tc>
        <w:tc>
          <w:tcPr>
            <w:tcW w:w="5879" w:type="dxa"/>
            <w:tcBorders>
              <w:top w:val="nil"/>
              <w:left w:val="nil"/>
              <w:bottom w:val="nil"/>
              <w:right w:val="single" w:sz="4" w:space="0" w:color="auto"/>
            </w:tcBorders>
          </w:tcPr>
          <w:p w14:paraId="36CDAEDF" w14:textId="77777777" w:rsidR="000B65A2" w:rsidRPr="007F2770" w:rsidRDefault="000B65A2" w:rsidP="00F722AC">
            <w:pPr>
              <w:pStyle w:val="TAL"/>
              <w:rPr>
                <w:lang w:eastAsia="zh-CN"/>
              </w:rPr>
            </w:pPr>
            <w:r w:rsidRPr="007F2770">
              <w:rPr>
                <w:rFonts w:hint="eastAsia"/>
                <w:lang w:eastAsia="zh-CN"/>
              </w:rPr>
              <w:t>MA PDU request</w:t>
            </w:r>
            <w:r w:rsidRPr="007F2770">
              <w:rPr>
                <w:lang w:eastAsia="zh-CN"/>
              </w:rPr>
              <w:t xml:space="preserve"> (NOTE)</w:t>
            </w:r>
          </w:p>
        </w:tc>
      </w:tr>
      <w:tr w:rsidR="00CC47FC" w:rsidRPr="007F2770" w14:paraId="6497BA9A" w14:textId="77777777" w:rsidTr="004B11B4">
        <w:trPr>
          <w:cantSplit/>
          <w:trHeight w:val="219"/>
          <w:jc w:val="center"/>
        </w:trPr>
        <w:tc>
          <w:tcPr>
            <w:tcW w:w="321" w:type="dxa"/>
            <w:tcBorders>
              <w:top w:val="nil"/>
              <w:left w:val="single" w:sz="4" w:space="0" w:color="auto"/>
              <w:bottom w:val="nil"/>
              <w:right w:val="nil"/>
            </w:tcBorders>
          </w:tcPr>
          <w:p w14:paraId="08DEA33D" w14:textId="77777777" w:rsidR="00CC47FC" w:rsidRPr="007F2770" w:rsidRDefault="00CC47FC" w:rsidP="00CB6A10">
            <w:pPr>
              <w:pStyle w:val="TAL"/>
              <w:rPr>
                <w:lang w:eastAsia="en-US"/>
              </w:rPr>
            </w:pPr>
            <w:r w:rsidRPr="007F2770">
              <w:rPr>
                <w:lang w:eastAsia="en-US"/>
              </w:rPr>
              <w:t>1</w:t>
            </w:r>
          </w:p>
        </w:tc>
        <w:tc>
          <w:tcPr>
            <w:tcW w:w="336" w:type="dxa"/>
            <w:tcBorders>
              <w:top w:val="nil"/>
              <w:left w:val="nil"/>
              <w:bottom w:val="nil"/>
              <w:right w:val="nil"/>
            </w:tcBorders>
          </w:tcPr>
          <w:p w14:paraId="602913E1" w14:textId="77777777" w:rsidR="00CC47FC" w:rsidRPr="007F2770" w:rsidRDefault="00CC47FC" w:rsidP="00CB6A10">
            <w:pPr>
              <w:pStyle w:val="TAL"/>
              <w:rPr>
                <w:lang w:eastAsia="en-US"/>
              </w:rPr>
            </w:pPr>
            <w:r w:rsidRPr="007F2770">
              <w:rPr>
                <w:lang w:eastAsia="en-US"/>
              </w:rPr>
              <w:t>1</w:t>
            </w:r>
          </w:p>
        </w:tc>
        <w:tc>
          <w:tcPr>
            <w:tcW w:w="294" w:type="dxa"/>
            <w:tcBorders>
              <w:top w:val="nil"/>
              <w:left w:val="nil"/>
              <w:bottom w:val="nil"/>
              <w:right w:val="nil"/>
            </w:tcBorders>
          </w:tcPr>
          <w:p w14:paraId="22EC8BD6" w14:textId="77777777" w:rsidR="00CC47FC" w:rsidRPr="007F2770" w:rsidRDefault="00CC47FC" w:rsidP="00CB6A10">
            <w:pPr>
              <w:pStyle w:val="TAL"/>
              <w:rPr>
                <w:lang w:eastAsia="en-US"/>
              </w:rPr>
            </w:pPr>
            <w:r w:rsidRPr="007F2770">
              <w:rPr>
                <w:lang w:eastAsia="en-US"/>
              </w:rPr>
              <w:t>1</w:t>
            </w:r>
          </w:p>
        </w:tc>
        <w:tc>
          <w:tcPr>
            <w:tcW w:w="294" w:type="dxa"/>
            <w:tcBorders>
              <w:top w:val="nil"/>
              <w:left w:val="nil"/>
              <w:bottom w:val="nil"/>
              <w:right w:val="nil"/>
            </w:tcBorders>
          </w:tcPr>
          <w:p w14:paraId="67BD5633" w14:textId="77777777" w:rsidR="00CC47FC" w:rsidRPr="007F2770" w:rsidRDefault="00CC47FC" w:rsidP="00CB6A10">
            <w:pPr>
              <w:pStyle w:val="TAL"/>
              <w:rPr>
                <w:lang w:eastAsia="en-US"/>
              </w:rPr>
            </w:pPr>
          </w:p>
        </w:tc>
        <w:tc>
          <w:tcPr>
            <w:tcW w:w="5879" w:type="dxa"/>
            <w:tcBorders>
              <w:top w:val="nil"/>
              <w:left w:val="nil"/>
              <w:bottom w:val="nil"/>
              <w:right w:val="single" w:sz="4" w:space="0" w:color="auto"/>
            </w:tcBorders>
          </w:tcPr>
          <w:p w14:paraId="65A0CAFA" w14:textId="77777777" w:rsidR="00CC47FC" w:rsidRPr="007F2770" w:rsidRDefault="00CC47FC" w:rsidP="00CB6A10">
            <w:pPr>
              <w:pStyle w:val="TAL"/>
              <w:rPr>
                <w:lang w:eastAsia="en-US"/>
              </w:rPr>
            </w:pPr>
            <w:r w:rsidRPr="007F2770">
              <w:rPr>
                <w:lang w:eastAsia="en-US"/>
              </w:rPr>
              <w:t>reserved</w:t>
            </w:r>
          </w:p>
        </w:tc>
      </w:tr>
      <w:tr w:rsidR="00CC47FC" w:rsidRPr="007F2770" w14:paraId="5B9BF665" w14:textId="77777777" w:rsidTr="004B11B4">
        <w:trPr>
          <w:cantSplit/>
          <w:jc w:val="center"/>
        </w:trPr>
        <w:tc>
          <w:tcPr>
            <w:tcW w:w="7124" w:type="dxa"/>
            <w:gridSpan w:val="5"/>
            <w:tcBorders>
              <w:top w:val="nil"/>
              <w:left w:val="single" w:sz="4" w:space="0" w:color="auto"/>
              <w:bottom w:val="single" w:sz="4" w:space="0" w:color="auto"/>
              <w:right w:val="single" w:sz="4" w:space="0" w:color="auto"/>
            </w:tcBorders>
          </w:tcPr>
          <w:p w14:paraId="2BDE815C" w14:textId="77777777" w:rsidR="00CC47FC" w:rsidRPr="007F2770" w:rsidRDefault="00CC47FC" w:rsidP="00CB6A10">
            <w:pPr>
              <w:pStyle w:val="TAL"/>
              <w:rPr>
                <w:lang w:eastAsia="en-US"/>
              </w:rPr>
            </w:pPr>
          </w:p>
          <w:p w14:paraId="121570FB" w14:textId="77777777" w:rsidR="00CC47FC" w:rsidRPr="007F2770" w:rsidRDefault="00CC47FC" w:rsidP="00CB6A10">
            <w:pPr>
              <w:pStyle w:val="TAL"/>
              <w:rPr>
                <w:lang w:eastAsia="en-US"/>
              </w:rPr>
            </w:pPr>
            <w:r w:rsidRPr="007F2770">
              <w:rPr>
                <w:lang w:eastAsia="en-US"/>
              </w:rPr>
              <w:t>All other values are unused and shall be interpreted as "initial request", if received by the network.</w:t>
            </w:r>
          </w:p>
        </w:tc>
      </w:tr>
      <w:tr w:rsidR="000B65A2" w:rsidRPr="007F2770" w14:paraId="37362B8C" w14:textId="77777777" w:rsidTr="004B11B4">
        <w:trPr>
          <w:cantSplit/>
          <w:jc w:val="center"/>
        </w:trPr>
        <w:tc>
          <w:tcPr>
            <w:tcW w:w="7124" w:type="dxa"/>
            <w:gridSpan w:val="5"/>
            <w:tcBorders>
              <w:top w:val="single" w:sz="4" w:space="0" w:color="auto"/>
              <w:left w:val="single" w:sz="4" w:space="0" w:color="auto"/>
              <w:bottom w:val="single" w:sz="4" w:space="0" w:color="auto"/>
              <w:right w:val="single" w:sz="4" w:space="0" w:color="auto"/>
            </w:tcBorders>
          </w:tcPr>
          <w:p w14:paraId="094856CA" w14:textId="77777777" w:rsidR="000B65A2" w:rsidRPr="007F2770" w:rsidRDefault="000B65A2" w:rsidP="004B11B4">
            <w:pPr>
              <w:pStyle w:val="TAN"/>
              <w:rPr>
                <w:lang w:eastAsia="en-US"/>
              </w:rPr>
            </w:pPr>
            <w:r w:rsidRPr="007F2770">
              <w:rPr>
                <w:lang w:eastAsia="en-US"/>
              </w:rPr>
              <w:t>NOTE:</w:t>
            </w:r>
            <w:r w:rsidRPr="007F2770">
              <w:tab/>
              <w:t>This value shall be interpreted as "initial request", if received by a network not supporting MA PDU sessions.</w:t>
            </w:r>
          </w:p>
        </w:tc>
      </w:tr>
    </w:tbl>
    <w:p w14:paraId="34315B1F" w14:textId="77777777" w:rsidR="00714943" w:rsidRPr="007F2770" w:rsidRDefault="00714943" w:rsidP="00714943"/>
    <w:p w14:paraId="6481961E" w14:textId="77777777" w:rsidR="003E0676" w:rsidRPr="007F2770" w:rsidRDefault="00BE1133" w:rsidP="00781477">
      <w:pPr>
        <w:pStyle w:val="Heading4"/>
      </w:pPr>
      <w:bookmarkStart w:id="10907" w:name="_CR9_11_3_48"/>
      <w:bookmarkStart w:id="10908" w:name="_Toc20233262"/>
      <w:bookmarkStart w:id="10909" w:name="_Toc27747398"/>
      <w:bookmarkStart w:id="10910" w:name="_Toc36213589"/>
      <w:bookmarkStart w:id="10911" w:name="_Toc36657766"/>
      <w:bookmarkStart w:id="10912" w:name="_Toc45287441"/>
      <w:bookmarkStart w:id="10913" w:name="_Toc51948716"/>
      <w:bookmarkStart w:id="10914" w:name="_Toc51949808"/>
      <w:bookmarkStart w:id="10915" w:name="_Toc162972118"/>
      <w:bookmarkEnd w:id="10907"/>
      <w:r w:rsidRPr="007F2770">
        <w:t>9.11</w:t>
      </w:r>
      <w:r w:rsidR="000F7585" w:rsidRPr="007F2770">
        <w:t>.3</w:t>
      </w:r>
      <w:r w:rsidR="00C14872" w:rsidRPr="007F2770">
        <w:t>.</w:t>
      </w:r>
      <w:r w:rsidR="00714943" w:rsidRPr="007F2770">
        <w:t>4</w:t>
      </w:r>
      <w:r w:rsidR="00D94E92" w:rsidRPr="007F2770">
        <w:t>8</w:t>
      </w:r>
      <w:r w:rsidR="000F7585" w:rsidRPr="007F2770">
        <w:tab/>
        <w:t>S1 UE network capability</w:t>
      </w:r>
      <w:bookmarkEnd w:id="10908"/>
      <w:bookmarkEnd w:id="10909"/>
      <w:bookmarkEnd w:id="10910"/>
      <w:bookmarkEnd w:id="10911"/>
      <w:bookmarkEnd w:id="10912"/>
      <w:bookmarkEnd w:id="10913"/>
      <w:bookmarkEnd w:id="10914"/>
      <w:bookmarkEnd w:id="10915"/>
    </w:p>
    <w:p w14:paraId="5A68DF47" w14:textId="77777777" w:rsidR="000F7585" w:rsidRPr="007F2770" w:rsidRDefault="000F7585" w:rsidP="000F7585">
      <w:r w:rsidRPr="007F2770">
        <w:t>See subclause 9.9.3.34 in 3GPP TS 24.301 [</w:t>
      </w:r>
      <w:r w:rsidR="00570E57" w:rsidRPr="007F2770">
        <w:t>1</w:t>
      </w:r>
      <w:r w:rsidR="00E04A35" w:rsidRPr="007F2770">
        <w:t>5</w:t>
      </w:r>
      <w:r w:rsidRPr="007F2770">
        <w:t>].</w:t>
      </w:r>
    </w:p>
    <w:p w14:paraId="044A9398" w14:textId="77777777" w:rsidR="00A00881" w:rsidRPr="007F2770" w:rsidRDefault="00A00881" w:rsidP="00781477">
      <w:pPr>
        <w:pStyle w:val="Heading4"/>
      </w:pPr>
      <w:bookmarkStart w:id="10916" w:name="_CR9_11_3_48A"/>
      <w:bookmarkStart w:id="10917" w:name="_Toc20233263"/>
      <w:bookmarkStart w:id="10918" w:name="_Toc27747399"/>
      <w:bookmarkStart w:id="10919" w:name="_Toc36213590"/>
      <w:bookmarkStart w:id="10920" w:name="_Toc36657767"/>
      <w:bookmarkStart w:id="10921" w:name="_Toc45287442"/>
      <w:bookmarkStart w:id="10922" w:name="_Toc51948717"/>
      <w:bookmarkStart w:id="10923" w:name="_Toc51949809"/>
      <w:bookmarkStart w:id="10924" w:name="_Toc162972119"/>
      <w:bookmarkEnd w:id="10916"/>
      <w:r w:rsidRPr="007F2770">
        <w:t>9.11.3.48A</w:t>
      </w:r>
      <w:r w:rsidRPr="007F2770">
        <w:tab/>
        <w:t>S1 UE security capability</w:t>
      </w:r>
      <w:bookmarkEnd w:id="10917"/>
      <w:bookmarkEnd w:id="10918"/>
      <w:bookmarkEnd w:id="10919"/>
      <w:bookmarkEnd w:id="10920"/>
      <w:bookmarkEnd w:id="10921"/>
      <w:bookmarkEnd w:id="10922"/>
      <w:bookmarkEnd w:id="10923"/>
      <w:bookmarkEnd w:id="10924"/>
    </w:p>
    <w:p w14:paraId="3C0CD7CE" w14:textId="77777777" w:rsidR="00A00881" w:rsidRPr="007F2770" w:rsidRDefault="00A00881" w:rsidP="00A00881">
      <w:r w:rsidRPr="007F2770">
        <w:t>See subclause 9.9.3.36 in 3GPP TS 24.301 [15].</w:t>
      </w:r>
    </w:p>
    <w:p w14:paraId="53BFCC68" w14:textId="77777777" w:rsidR="003E0676" w:rsidRPr="007F2770" w:rsidRDefault="00BE1133" w:rsidP="00781477">
      <w:pPr>
        <w:pStyle w:val="Heading4"/>
      </w:pPr>
      <w:bookmarkStart w:id="10925" w:name="_CR9_11_3_49"/>
      <w:bookmarkStart w:id="10926" w:name="_Toc20233264"/>
      <w:bookmarkStart w:id="10927" w:name="_Toc27747400"/>
      <w:bookmarkStart w:id="10928" w:name="_Toc36213591"/>
      <w:bookmarkStart w:id="10929" w:name="_Toc36657768"/>
      <w:bookmarkStart w:id="10930" w:name="_Toc45287443"/>
      <w:bookmarkStart w:id="10931" w:name="_Toc51948718"/>
      <w:bookmarkStart w:id="10932" w:name="_Toc51949810"/>
      <w:bookmarkStart w:id="10933" w:name="_Toc162972120"/>
      <w:bookmarkEnd w:id="10925"/>
      <w:r w:rsidRPr="007F2770">
        <w:t>9.11</w:t>
      </w:r>
      <w:r w:rsidR="0060661A" w:rsidRPr="007F2770">
        <w:t>.</w:t>
      </w:r>
      <w:r w:rsidR="00D84E90" w:rsidRPr="007F2770">
        <w:t>3.</w:t>
      </w:r>
      <w:r w:rsidR="00714943" w:rsidRPr="007F2770">
        <w:t>4</w:t>
      </w:r>
      <w:r w:rsidR="00D94E92" w:rsidRPr="007F2770">
        <w:t>9</w:t>
      </w:r>
      <w:r w:rsidR="0060661A" w:rsidRPr="007F2770">
        <w:tab/>
        <w:t>Service area list</w:t>
      </w:r>
      <w:bookmarkEnd w:id="10926"/>
      <w:bookmarkEnd w:id="10927"/>
      <w:bookmarkEnd w:id="10928"/>
      <w:bookmarkEnd w:id="10929"/>
      <w:bookmarkEnd w:id="10930"/>
      <w:bookmarkEnd w:id="10931"/>
      <w:bookmarkEnd w:id="10932"/>
      <w:bookmarkEnd w:id="10933"/>
    </w:p>
    <w:p w14:paraId="00119211" w14:textId="77777777" w:rsidR="0060661A" w:rsidRPr="007F2770" w:rsidRDefault="0060661A" w:rsidP="0060661A">
      <w:r w:rsidRPr="007F2770">
        <w:t xml:space="preserve">The purpose of the </w:t>
      </w:r>
      <w:r w:rsidRPr="007F2770">
        <w:rPr>
          <w:iCs/>
        </w:rPr>
        <w:t>Service area list</w:t>
      </w:r>
      <w:r w:rsidRPr="007F2770">
        <w:t xml:space="preserve"> information element is to transfer a list of allowed tracking areas for an allowed area or a list of non-allowed tracking areas for a non-allowed area from the network to the UE.</w:t>
      </w:r>
    </w:p>
    <w:p w14:paraId="3D1D5950" w14:textId="77777777" w:rsidR="0060661A" w:rsidRPr="007F2770" w:rsidDel="002854C5" w:rsidRDefault="0060661A" w:rsidP="0060661A">
      <w:r w:rsidRPr="007F2770">
        <w:t xml:space="preserve">The coding of the information element allows combining different types of lists. The lists of type </w:t>
      </w:r>
      <w:r w:rsidR="003C0F9E" w:rsidRPr="007F2770">
        <w:t>"</w:t>
      </w:r>
      <w:r w:rsidRPr="007F2770">
        <w:t xml:space="preserve">00" and "01" allow a more compact encoding, when the different TAIs are sharing the PLMN identity. The lists of type "11" indicate all TAIs </w:t>
      </w:r>
      <w:r w:rsidR="003178B4" w:rsidRPr="007F2770">
        <w:t>of</w:t>
      </w:r>
      <w:r w:rsidRPr="007F2770">
        <w:t xml:space="preserve"> the PLMN</w:t>
      </w:r>
      <w:r w:rsidR="003178B4" w:rsidRPr="007F2770">
        <w:t>s in the registration area</w:t>
      </w:r>
      <w:r w:rsidRPr="007F2770">
        <w:t xml:space="preserve"> are allowed area.</w:t>
      </w:r>
    </w:p>
    <w:p w14:paraId="29F82250" w14:textId="77777777" w:rsidR="0060661A" w:rsidRPr="007F2770" w:rsidRDefault="0060661A" w:rsidP="0060661A">
      <w:r w:rsidRPr="007F2770">
        <w:t xml:space="preserve">The </w:t>
      </w:r>
      <w:r w:rsidRPr="007F2770">
        <w:rPr>
          <w:iCs/>
        </w:rPr>
        <w:t>Service area list</w:t>
      </w:r>
      <w:r w:rsidRPr="007F2770">
        <w:t xml:space="preserve"> information element is coded as shown in figure </w:t>
      </w:r>
      <w:r w:rsidR="00BE1133" w:rsidRPr="007F2770">
        <w:t>9.11</w:t>
      </w:r>
      <w:r w:rsidRPr="007F2770">
        <w:t>.</w:t>
      </w:r>
      <w:r w:rsidR="00D84E90" w:rsidRPr="007F2770">
        <w:t>3</w:t>
      </w:r>
      <w:r w:rsidRPr="007F2770">
        <w:t>.</w:t>
      </w:r>
      <w:r w:rsidR="00714943" w:rsidRPr="007F2770">
        <w:t>4</w:t>
      </w:r>
      <w:r w:rsidR="00D94E92" w:rsidRPr="007F2770">
        <w:t>9</w:t>
      </w:r>
      <w:r w:rsidR="00D84E90" w:rsidRPr="007F2770">
        <w:t>.</w:t>
      </w:r>
      <w:r w:rsidRPr="007F2770">
        <w:t>1, figure </w:t>
      </w:r>
      <w:r w:rsidR="00BE1133" w:rsidRPr="007F2770">
        <w:t>9.11</w:t>
      </w:r>
      <w:r w:rsidRPr="007F2770">
        <w:t>.</w:t>
      </w:r>
      <w:r w:rsidR="00D84E90" w:rsidRPr="007F2770">
        <w:t>3</w:t>
      </w:r>
      <w:r w:rsidRPr="007F2770">
        <w:t>.</w:t>
      </w:r>
      <w:r w:rsidR="00714943" w:rsidRPr="007F2770">
        <w:t>4</w:t>
      </w:r>
      <w:r w:rsidR="00D94E92" w:rsidRPr="007F2770">
        <w:t>9</w:t>
      </w:r>
      <w:r w:rsidR="00D84E90" w:rsidRPr="007F2770">
        <w:t>.</w:t>
      </w:r>
      <w:r w:rsidRPr="007F2770">
        <w:t>2, figure </w:t>
      </w:r>
      <w:r w:rsidR="00BE1133" w:rsidRPr="007F2770">
        <w:t>9.11</w:t>
      </w:r>
      <w:r w:rsidRPr="007F2770">
        <w:t>.</w:t>
      </w:r>
      <w:r w:rsidR="00D84E90" w:rsidRPr="007F2770">
        <w:t>3</w:t>
      </w:r>
      <w:r w:rsidRPr="007F2770">
        <w:t>.</w:t>
      </w:r>
      <w:r w:rsidR="00714943" w:rsidRPr="007F2770">
        <w:t>4</w:t>
      </w:r>
      <w:r w:rsidR="00D94E92" w:rsidRPr="007F2770">
        <w:t>9</w:t>
      </w:r>
      <w:r w:rsidR="00D84E90" w:rsidRPr="007F2770">
        <w:t>.</w:t>
      </w:r>
      <w:r w:rsidRPr="007F2770">
        <w:t>3, figure </w:t>
      </w:r>
      <w:r w:rsidR="00BE1133" w:rsidRPr="007F2770">
        <w:t>9.11</w:t>
      </w:r>
      <w:r w:rsidRPr="007F2770">
        <w:t>.</w:t>
      </w:r>
      <w:r w:rsidR="00D84E90" w:rsidRPr="007F2770">
        <w:t>3</w:t>
      </w:r>
      <w:r w:rsidRPr="007F2770">
        <w:t>.</w:t>
      </w:r>
      <w:r w:rsidR="00714943" w:rsidRPr="007F2770">
        <w:t>4</w:t>
      </w:r>
      <w:r w:rsidR="00D94E92" w:rsidRPr="007F2770">
        <w:t>9</w:t>
      </w:r>
      <w:r w:rsidR="00D84E90" w:rsidRPr="007F2770">
        <w:t>.</w:t>
      </w:r>
      <w:r w:rsidRPr="007F2770">
        <w:t>4, figure </w:t>
      </w:r>
      <w:r w:rsidR="00BE1133" w:rsidRPr="007F2770">
        <w:t>9.11</w:t>
      </w:r>
      <w:r w:rsidRPr="007F2770">
        <w:t>.</w:t>
      </w:r>
      <w:r w:rsidR="00D84E90" w:rsidRPr="007F2770">
        <w:t>3</w:t>
      </w:r>
      <w:r w:rsidRPr="007F2770">
        <w:t>.</w:t>
      </w:r>
      <w:r w:rsidR="00714943" w:rsidRPr="007F2770">
        <w:t>4</w:t>
      </w:r>
      <w:r w:rsidR="00D94E92" w:rsidRPr="007F2770">
        <w:t>9</w:t>
      </w:r>
      <w:r w:rsidR="00D84E90" w:rsidRPr="007F2770">
        <w:t>.</w:t>
      </w:r>
      <w:r w:rsidRPr="007F2770">
        <w:t>5 and table </w:t>
      </w:r>
      <w:r w:rsidR="00BE1133" w:rsidRPr="007F2770">
        <w:t>9.11</w:t>
      </w:r>
      <w:r w:rsidRPr="007F2770">
        <w:t>.</w:t>
      </w:r>
      <w:r w:rsidR="00D84E90" w:rsidRPr="007F2770">
        <w:t>3</w:t>
      </w:r>
      <w:r w:rsidRPr="007F2770">
        <w:t>.</w:t>
      </w:r>
      <w:r w:rsidR="00714943" w:rsidRPr="007F2770">
        <w:t>4</w:t>
      </w:r>
      <w:r w:rsidR="00D94E92" w:rsidRPr="007F2770">
        <w:t>9</w:t>
      </w:r>
      <w:r w:rsidR="00D84E90" w:rsidRPr="007F2770">
        <w:t>.</w:t>
      </w:r>
      <w:r w:rsidRPr="007F2770">
        <w:t>1.</w:t>
      </w:r>
    </w:p>
    <w:p w14:paraId="2F492CC8" w14:textId="77777777" w:rsidR="0060661A" w:rsidRPr="007F2770" w:rsidRDefault="0060661A" w:rsidP="0060661A">
      <w:r w:rsidRPr="007F2770">
        <w:t xml:space="preserve">The </w:t>
      </w:r>
      <w:r w:rsidRPr="007F2770">
        <w:rPr>
          <w:iCs/>
        </w:rPr>
        <w:t>Service area list</w:t>
      </w:r>
      <w:r w:rsidRPr="007F2770">
        <w:t xml:space="preserve"> is a type 4 </w:t>
      </w:r>
      <w:r w:rsidRPr="007F2770">
        <w:rPr>
          <w:noProof/>
        </w:rPr>
        <w:t>information</w:t>
      </w:r>
      <w:r w:rsidRPr="007F2770">
        <w:t xml:space="preserve"> element with a minimum length of 6 octets and a maximum length of </w:t>
      </w:r>
      <w:r w:rsidR="00124A39" w:rsidRPr="007F2770">
        <w:t>114</w:t>
      </w:r>
      <w:r w:rsidRPr="007F2770">
        <w:t xml:space="preserve"> octets. The list can contain a maximum of 16 different tracking area identities.</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60661A" w:rsidRPr="007F2770" w14:paraId="7FD4569C" w14:textId="77777777" w:rsidTr="000F5712">
        <w:trPr>
          <w:cantSplit/>
          <w:jc w:val="center"/>
        </w:trPr>
        <w:tc>
          <w:tcPr>
            <w:tcW w:w="709" w:type="dxa"/>
            <w:tcBorders>
              <w:bottom w:val="single" w:sz="6" w:space="0" w:color="auto"/>
            </w:tcBorders>
          </w:tcPr>
          <w:p w14:paraId="2547C6B4" w14:textId="77777777" w:rsidR="0060661A" w:rsidRPr="007F2770" w:rsidRDefault="0060661A" w:rsidP="000F5712">
            <w:pPr>
              <w:pStyle w:val="TAC"/>
              <w:rPr>
                <w:lang w:eastAsia="en-US"/>
              </w:rPr>
            </w:pPr>
            <w:r w:rsidRPr="007F2770">
              <w:rPr>
                <w:lang w:eastAsia="en-US"/>
              </w:rPr>
              <w:t>8</w:t>
            </w:r>
          </w:p>
        </w:tc>
        <w:tc>
          <w:tcPr>
            <w:tcW w:w="709" w:type="dxa"/>
            <w:tcBorders>
              <w:bottom w:val="single" w:sz="6" w:space="0" w:color="auto"/>
            </w:tcBorders>
          </w:tcPr>
          <w:p w14:paraId="4D9EBD42" w14:textId="77777777" w:rsidR="0060661A" w:rsidRPr="007F2770" w:rsidRDefault="0060661A" w:rsidP="000F5712">
            <w:pPr>
              <w:pStyle w:val="TAC"/>
              <w:rPr>
                <w:lang w:eastAsia="en-US"/>
              </w:rPr>
            </w:pPr>
            <w:r w:rsidRPr="007F2770">
              <w:rPr>
                <w:lang w:eastAsia="en-US"/>
              </w:rPr>
              <w:t>7</w:t>
            </w:r>
          </w:p>
        </w:tc>
        <w:tc>
          <w:tcPr>
            <w:tcW w:w="709" w:type="dxa"/>
            <w:tcBorders>
              <w:bottom w:val="single" w:sz="6" w:space="0" w:color="auto"/>
            </w:tcBorders>
          </w:tcPr>
          <w:p w14:paraId="5DCF6CF5" w14:textId="77777777" w:rsidR="0060661A" w:rsidRPr="007F2770" w:rsidRDefault="0060661A" w:rsidP="000F5712">
            <w:pPr>
              <w:pStyle w:val="TAC"/>
              <w:rPr>
                <w:lang w:eastAsia="en-US"/>
              </w:rPr>
            </w:pPr>
            <w:r w:rsidRPr="007F2770">
              <w:rPr>
                <w:lang w:eastAsia="en-US"/>
              </w:rPr>
              <w:t>6</w:t>
            </w:r>
          </w:p>
        </w:tc>
        <w:tc>
          <w:tcPr>
            <w:tcW w:w="709" w:type="dxa"/>
            <w:tcBorders>
              <w:bottom w:val="single" w:sz="6" w:space="0" w:color="auto"/>
            </w:tcBorders>
          </w:tcPr>
          <w:p w14:paraId="7993E6FD" w14:textId="77777777" w:rsidR="0060661A" w:rsidRPr="007F2770" w:rsidRDefault="0060661A" w:rsidP="000F5712">
            <w:pPr>
              <w:pStyle w:val="TAC"/>
              <w:rPr>
                <w:lang w:eastAsia="en-US"/>
              </w:rPr>
            </w:pPr>
            <w:r w:rsidRPr="007F2770">
              <w:rPr>
                <w:lang w:eastAsia="en-US"/>
              </w:rPr>
              <w:t>5</w:t>
            </w:r>
          </w:p>
        </w:tc>
        <w:tc>
          <w:tcPr>
            <w:tcW w:w="708" w:type="dxa"/>
            <w:tcBorders>
              <w:bottom w:val="single" w:sz="6" w:space="0" w:color="auto"/>
            </w:tcBorders>
          </w:tcPr>
          <w:p w14:paraId="3A117F02" w14:textId="77777777" w:rsidR="0060661A" w:rsidRPr="007F2770" w:rsidRDefault="0060661A" w:rsidP="000F5712">
            <w:pPr>
              <w:pStyle w:val="TAC"/>
              <w:rPr>
                <w:lang w:eastAsia="en-US"/>
              </w:rPr>
            </w:pPr>
            <w:r w:rsidRPr="007F2770">
              <w:rPr>
                <w:lang w:eastAsia="en-US"/>
              </w:rPr>
              <w:t>4</w:t>
            </w:r>
          </w:p>
        </w:tc>
        <w:tc>
          <w:tcPr>
            <w:tcW w:w="709" w:type="dxa"/>
            <w:tcBorders>
              <w:bottom w:val="single" w:sz="6" w:space="0" w:color="auto"/>
            </w:tcBorders>
          </w:tcPr>
          <w:p w14:paraId="4C423662" w14:textId="77777777" w:rsidR="0060661A" w:rsidRPr="007F2770" w:rsidRDefault="0060661A" w:rsidP="000F5712">
            <w:pPr>
              <w:pStyle w:val="TAC"/>
              <w:rPr>
                <w:lang w:eastAsia="en-US"/>
              </w:rPr>
            </w:pPr>
            <w:r w:rsidRPr="007F2770">
              <w:rPr>
                <w:lang w:eastAsia="en-US"/>
              </w:rPr>
              <w:t>3</w:t>
            </w:r>
          </w:p>
        </w:tc>
        <w:tc>
          <w:tcPr>
            <w:tcW w:w="709" w:type="dxa"/>
            <w:tcBorders>
              <w:bottom w:val="single" w:sz="6" w:space="0" w:color="auto"/>
            </w:tcBorders>
          </w:tcPr>
          <w:p w14:paraId="232D3275" w14:textId="77777777" w:rsidR="0060661A" w:rsidRPr="007F2770" w:rsidRDefault="0060661A" w:rsidP="000F5712">
            <w:pPr>
              <w:pStyle w:val="TAC"/>
              <w:rPr>
                <w:lang w:eastAsia="en-US"/>
              </w:rPr>
            </w:pPr>
            <w:r w:rsidRPr="007F2770">
              <w:rPr>
                <w:lang w:eastAsia="en-US"/>
              </w:rPr>
              <w:t>2</w:t>
            </w:r>
          </w:p>
        </w:tc>
        <w:tc>
          <w:tcPr>
            <w:tcW w:w="709" w:type="dxa"/>
            <w:tcBorders>
              <w:bottom w:val="single" w:sz="6" w:space="0" w:color="auto"/>
            </w:tcBorders>
          </w:tcPr>
          <w:p w14:paraId="17F578B7" w14:textId="77777777" w:rsidR="0060661A" w:rsidRPr="007F2770" w:rsidRDefault="0060661A" w:rsidP="000F5712">
            <w:pPr>
              <w:pStyle w:val="TAC"/>
              <w:rPr>
                <w:lang w:eastAsia="en-US"/>
              </w:rPr>
            </w:pPr>
            <w:r w:rsidRPr="007F2770">
              <w:rPr>
                <w:lang w:eastAsia="en-US"/>
              </w:rPr>
              <w:t>1</w:t>
            </w:r>
          </w:p>
        </w:tc>
        <w:tc>
          <w:tcPr>
            <w:tcW w:w="1346" w:type="dxa"/>
          </w:tcPr>
          <w:p w14:paraId="3F24BF86" w14:textId="77777777" w:rsidR="0060661A" w:rsidRPr="007F2770" w:rsidRDefault="0060661A" w:rsidP="000F5712">
            <w:pPr>
              <w:pStyle w:val="TAC"/>
              <w:rPr>
                <w:lang w:eastAsia="en-US"/>
              </w:rPr>
            </w:pPr>
          </w:p>
        </w:tc>
      </w:tr>
      <w:tr w:rsidR="0060661A" w:rsidRPr="007F2770" w14:paraId="01ECC8BB" w14:textId="77777777" w:rsidTr="000F5712">
        <w:trPr>
          <w:cantSplit/>
          <w:jc w:val="center"/>
        </w:trPr>
        <w:tc>
          <w:tcPr>
            <w:tcW w:w="5671" w:type="dxa"/>
            <w:gridSpan w:val="8"/>
            <w:tcBorders>
              <w:left w:val="single" w:sz="6" w:space="0" w:color="auto"/>
              <w:bottom w:val="single" w:sz="6" w:space="0" w:color="auto"/>
              <w:right w:val="single" w:sz="6" w:space="0" w:color="auto"/>
            </w:tcBorders>
          </w:tcPr>
          <w:p w14:paraId="100BA433" w14:textId="77777777" w:rsidR="0060661A" w:rsidRPr="007F2770" w:rsidRDefault="0060661A" w:rsidP="000F5712">
            <w:pPr>
              <w:pStyle w:val="TAC"/>
              <w:rPr>
                <w:lang w:eastAsia="en-US"/>
              </w:rPr>
            </w:pPr>
            <w:r w:rsidRPr="007F2770">
              <w:rPr>
                <w:lang w:eastAsia="en-US"/>
              </w:rPr>
              <w:t>Service area list IEI</w:t>
            </w:r>
          </w:p>
        </w:tc>
        <w:tc>
          <w:tcPr>
            <w:tcW w:w="1346" w:type="dxa"/>
          </w:tcPr>
          <w:p w14:paraId="29A6E004" w14:textId="77777777" w:rsidR="0060661A" w:rsidRPr="007F2770" w:rsidRDefault="0060661A" w:rsidP="000F5712">
            <w:pPr>
              <w:pStyle w:val="TAL"/>
              <w:rPr>
                <w:lang w:eastAsia="en-US"/>
              </w:rPr>
            </w:pPr>
            <w:r w:rsidRPr="007F2770">
              <w:rPr>
                <w:lang w:eastAsia="en-US"/>
              </w:rPr>
              <w:t>octet 1</w:t>
            </w:r>
          </w:p>
        </w:tc>
      </w:tr>
      <w:tr w:rsidR="0060661A" w:rsidRPr="007F2770" w14:paraId="3EA8DE8E" w14:textId="77777777" w:rsidTr="000F5712">
        <w:trPr>
          <w:cantSplit/>
          <w:jc w:val="center"/>
        </w:trPr>
        <w:tc>
          <w:tcPr>
            <w:tcW w:w="5671" w:type="dxa"/>
            <w:gridSpan w:val="8"/>
            <w:tcBorders>
              <w:left w:val="single" w:sz="6" w:space="0" w:color="auto"/>
              <w:bottom w:val="single" w:sz="6" w:space="0" w:color="auto"/>
              <w:right w:val="single" w:sz="6" w:space="0" w:color="auto"/>
            </w:tcBorders>
          </w:tcPr>
          <w:p w14:paraId="73DD6826" w14:textId="77777777" w:rsidR="0060661A" w:rsidRPr="007F2770" w:rsidRDefault="0060661A" w:rsidP="000F5712">
            <w:pPr>
              <w:pStyle w:val="TAC"/>
              <w:rPr>
                <w:lang w:eastAsia="en-US"/>
              </w:rPr>
            </w:pPr>
            <w:r w:rsidRPr="007F2770">
              <w:rPr>
                <w:lang w:eastAsia="en-US"/>
              </w:rPr>
              <w:t>Length of service area list contents</w:t>
            </w:r>
          </w:p>
        </w:tc>
        <w:tc>
          <w:tcPr>
            <w:tcW w:w="1346" w:type="dxa"/>
          </w:tcPr>
          <w:p w14:paraId="0FF17F2F" w14:textId="77777777" w:rsidR="0060661A" w:rsidRPr="007F2770" w:rsidRDefault="0060661A" w:rsidP="000F5712">
            <w:pPr>
              <w:pStyle w:val="TAL"/>
              <w:rPr>
                <w:lang w:eastAsia="en-US"/>
              </w:rPr>
            </w:pPr>
            <w:r w:rsidRPr="007F2770">
              <w:rPr>
                <w:lang w:eastAsia="en-US"/>
              </w:rPr>
              <w:t>octet 2</w:t>
            </w:r>
          </w:p>
        </w:tc>
      </w:tr>
      <w:tr w:rsidR="0060661A" w:rsidRPr="007F2770" w14:paraId="53E2E90A" w14:textId="77777777" w:rsidTr="000F5712">
        <w:trPr>
          <w:cantSplit/>
          <w:jc w:val="center"/>
        </w:trPr>
        <w:tc>
          <w:tcPr>
            <w:tcW w:w="5671" w:type="dxa"/>
            <w:gridSpan w:val="8"/>
            <w:tcBorders>
              <w:left w:val="single" w:sz="6" w:space="0" w:color="auto"/>
              <w:bottom w:val="single" w:sz="6" w:space="0" w:color="auto"/>
              <w:right w:val="single" w:sz="6" w:space="0" w:color="auto"/>
            </w:tcBorders>
          </w:tcPr>
          <w:p w14:paraId="6F6EB511" w14:textId="77777777" w:rsidR="0060661A" w:rsidRPr="007F2770" w:rsidRDefault="0060661A" w:rsidP="000F5712">
            <w:pPr>
              <w:pStyle w:val="TAC"/>
              <w:rPr>
                <w:lang w:eastAsia="en-US"/>
              </w:rPr>
            </w:pPr>
          </w:p>
          <w:p w14:paraId="052531F5" w14:textId="77777777" w:rsidR="0060661A" w:rsidRPr="007F2770" w:rsidRDefault="0060661A" w:rsidP="000F5712">
            <w:pPr>
              <w:pStyle w:val="TAC"/>
              <w:rPr>
                <w:lang w:eastAsia="en-US"/>
              </w:rPr>
            </w:pPr>
            <w:r w:rsidRPr="007F2770">
              <w:rPr>
                <w:lang w:eastAsia="en-US"/>
              </w:rPr>
              <w:t>Partial service area list 1</w:t>
            </w:r>
          </w:p>
        </w:tc>
        <w:tc>
          <w:tcPr>
            <w:tcW w:w="1346" w:type="dxa"/>
          </w:tcPr>
          <w:p w14:paraId="7EFA4351" w14:textId="77777777" w:rsidR="0060661A" w:rsidRPr="007F2770" w:rsidRDefault="0060661A" w:rsidP="000F5712">
            <w:pPr>
              <w:pStyle w:val="TAL"/>
              <w:rPr>
                <w:lang w:eastAsia="en-US"/>
              </w:rPr>
            </w:pPr>
            <w:r w:rsidRPr="007F2770">
              <w:rPr>
                <w:lang w:eastAsia="en-US"/>
              </w:rPr>
              <w:t>octet 3</w:t>
            </w:r>
          </w:p>
          <w:p w14:paraId="61F566EC" w14:textId="77777777" w:rsidR="0060661A" w:rsidRPr="007F2770" w:rsidRDefault="0060661A" w:rsidP="000F5712">
            <w:pPr>
              <w:pStyle w:val="TAL"/>
              <w:rPr>
                <w:lang w:eastAsia="en-US"/>
              </w:rPr>
            </w:pPr>
          </w:p>
          <w:p w14:paraId="1E7A462D" w14:textId="77777777" w:rsidR="0060661A" w:rsidRPr="007F2770" w:rsidRDefault="0060661A" w:rsidP="000F5712">
            <w:pPr>
              <w:pStyle w:val="TAL"/>
              <w:rPr>
                <w:lang w:eastAsia="en-US"/>
              </w:rPr>
            </w:pPr>
            <w:r w:rsidRPr="007F2770">
              <w:rPr>
                <w:lang w:eastAsia="en-US"/>
              </w:rPr>
              <w:t>octet i</w:t>
            </w:r>
          </w:p>
        </w:tc>
      </w:tr>
      <w:tr w:rsidR="0060661A" w:rsidRPr="007F2770" w14:paraId="426DA6D9" w14:textId="77777777" w:rsidTr="000F5712">
        <w:trPr>
          <w:cantSplit/>
          <w:jc w:val="center"/>
        </w:trPr>
        <w:tc>
          <w:tcPr>
            <w:tcW w:w="5671" w:type="dxa"/>
            <w:gridSpan w:val="8"/>
            <w:tcBorders>
              <w:left w:val="single" w:sz="6" w:space="0" w:color="auto"/>
              <w:bottom w:val="single" w:sz="6" w:space="0" w:color="auto"/>
              <w:right w:val="single" w:sz="6" w:space="0" w:color="auto"/>
            </w:tcBorders>
          </w:tcPr>
          <w:p w14:paraId="4313036B" w14:textId="77777777" w:rsidR="0060661A" w:rsidRPr="007F2770" w:rsidRDefault="0060661A" w:rsidP="000F5712">
            <w:pPr>
              <w:pStyle w:val="TAC"/>
              <w:rPr>
                <w:lang w:eastAsia="en-US"/>
              </w:rPr>
            </w:pPr>
          </w:p>
          <w:p w14:paraId="4B76F118" w14:textId="77777777" w:rsidR="0060661A" w:rsidRPr="007F2770" w:rsidRDefault="0060661A" w:rsidP="000F5712">
            <w:pPr>
              <w:pStyle w:val="TAC"/>
              <w:rPr>
                <w:lang w:eastAsia="en-US"/>
              </w:rPr>
            </w:pPr>
            <w:r w:rsidRPr="007F2770">
              <w:rPr>
                <w:lang w:eastAsia="en-US"/>
              </w:rPr>
              <w:t>Partial service area list 2</w:t>
            </w:r>
          </w:p>
        </w:tc>
        <w:tc>
          <w:tcPr>
            <w:tcW w:w="1346" w:type="dxa"/>
          </w:tcPr>
          <w:p w14:paraId="2D0BFBAA" w14:textId="77777777" w:rsidR="0060661A" w:rsidRPr="007F2770" w:rsidRDefault="0060661A" w:rsidP="000F5712">
            <w:pPr>
              <w:pStyle w:val="TAL"/>
              <w:rPr>
                <w:lang w:eastAsia="en-US"/>
              </w:rPr>
            </w:pPr>
            <w:r w:rsidRPr="007F2770">
              <w:rPr>
                <w:lang w:eastAsia="en-US"/>
              </w:rPr>
              <w:t>octet i+1*</w:t>
            </w:r>
          </w:p>
          <w:p w14:paraId="3FC26959" w14:textId="77777777" w:rsidR="0060661A" w:rsidRPr="007F2770" w:rsidRDefault="0060661A" w:rsidP="000F5712">
            <w:pPr>
              <w:pStyle w:val="TAL"/>
              <w:rPr>
                <w:lang w:eastAsia="en-US"/>
              </w:rPr>
            </w:pPr>
          </w:p>
          <w:p w14:paraId="205044D7" w14:textId="77777777" w:rsidR="0060661A" w:rsidRPr="007F2770" w:rsidRDefault="0060661A" w:rsidP="000F5712">
            <w:pPr>
              <w:pStyle w:val="TAL"/>
              <w:rPr>
                <w:lang w:eastAsia="en-US"/>
              </w:rPr>
            </w:pPr>
            <w:r w:rsidRPr="007F2770">
              <w:rPr>
                <w:lang w:eastAsia="en-US"/>
              </w:rPr>
              <w:t>octet l*</w:t>
            </w:r>
          </w:p>
        </w:tc>
      </w:tr>
      <w:tr w:rsidR="0060661A" w:rsidRPr="007F2770" w14:paraId="01767CC8" w14:textId="77777777" w:rsidTr="000F5712">
        <w:trPr>
          <w:cantSplit/>
          <w:jc w:val="center"/>
        </w:trPr>
        <w:tc>
          <w:tcPr>
            <w:tcW w:w="5671" w:type="dxa"/>
            <w:gridSpan w:val="8"/>
            <w:tcBorders>
              <w:left w:val="single" w:sz="6" w:space="0" w:color="auto"/>
              <w:bottom w:val="single" w:sz="6" w:space="0" w:color="auto"/>
              <w:right w:val="single" w:sz="6" w:space="0" w:color="auto"/>
            </w:tcBorders>
          </w:tcPr>
          <w:p w14:paraId="03A6BC43" w14:textId="77777777" w:rsidR="0060661A" w:rsidRPr="007F2770" w:rsidRDefault="0060661A" w:rsidP="000F5712">
            <w:pPr>
              <w:pStyle w:val="TAC"/>
              <w:rPr>
                <w:lang w:eastAsia="en-US"/>
              </w:rPr>
            </w:pPr>
          </w:p>
          <w:p w14:paraId="2E90F942" w14:textId="77777777" w:rsidR="0060661A" w:rsidRPr="007F2770" w:rsidRDefault="0060661A" w:rsidP="000F5712">
            <w:pPr>
              <w:pStyle w:val="TAC"/>
              <w:rPr>
                <w:lang w:eastAsia="en-US"/>
              </w:rPr>
            </w:pPr>
            <w:r w:rsidRPr="007F2770">
              <w:rPr>
                <w:lang w:eastAsia="en-US"/>
              </w:rPr>
              <w:t>…</w:t>
            </w:r>
          </w:p>
        </w:tc>
        <w:tc>
          <w:tcPr>
            <w:tcW w:w="1346" w:type="dxa"/>
          </w:tcPr>
          <w:p w14:paraId="0AB7252F" w14:textId="77777777" w:rsidR="0060661A" w:rsidRPr="007F2770" w:rsidRDefault="0060661A" w:rsidP="000F5712">
            <w:pPr>
              <w:pStyle w:val="TAL"/>
              <w:rPr>
                <w:lang w:eastAsia="en-US"/>
              </w:rPr>
            </w:pPr>
            <w:r w:rsidRPr="007F2770">
              <w:rPr>
                <w:lang w:eastAsia="en-US"/>
              </w:rPr>
              <w:t>octet l+1*</w:t>
            </w:r>
          </w:p>
          <w:p w14:paraId="2F1A2523" w14:textId="77777777" w:rsidR="0060661A" w:rsidRPr="007F2770" w:rsidRDefault="0060661A" w:rsidP="000F5712">
            <w:pPr>
              <w:pStyle w:val="TAL"/>
              <w:rPr>
                <w:lang w:eastAsia="en-US"/>
              </w:rPr>
            </w:pPr>
          </w:p>
          <w:p w14:paraId="190F77E0" w14:textId="77777777" w:rsidR="0060661A" w:rsidRPr="007F2770" w:rsidRDefault="0060661A" w:rsidP="000F5712">
            <w:pPr>
              <w:pStyle w:val="TAL"/>
              <w:rPr>
                <w:lang w:eastAsia="en-US"/>
              </w:rPr>
            </w:pPr>
            <w:r w:rsidRPr="007F2770">
              <w:rPr>
                <w:lang w:eastAsia="en-US"/>
              </w:rPr>
              <w:t>octet m*</w:t>
            </w:r>
          </w:p>
        </w:tc>
      </w:tr>
      <w:tr w:rsidR="0060661A" w:rsidRPr="007F2770" w14:paraId="7ED1E43A" w14:textId="77777777" w:rsidTr="000F5712">
        <w:trPr>
          <w:cantSplit/>
          <w:jc w:val="center"/>
        </w:trPr>
        <w:tc>
          <w:tcPr>
            <w:tcW w:w="5671" w:type="dxa"/>
            <w:gridSpan w:val="8"/>
            <w:tcBorders>
              <w:left w:val="single" w:sz="6" w:space="0" w:color="auto"/>
              <w:bottom w:val="single" w:sz="6" w:space="0" w:color="auto"/>
              <w:right w:val="single" w:sz="6" w:space="0" w:color="auto"/>
            </w:tcBorders>
          </w:tcPr>
          <w:p w14:paraId="399DC52C" w14:textId="77777777" w:rsidR="0060661A" w:rsidRPr="007F2770" w:rsidRDefault="0060661A" w:rsidP="000F5712">
            <w:pPr>
              <w:pStyle w:val="TAC"/>
              <w:rPr>
                <w:lang w:eastAsia="en-US"/>
              </w:rPr>
            </w:pPr>
          </w:p>
          <w:p w14:paraId="74A1EB85" w14:textId="77777777" w:rsidR="0060661A" w:rsidRPr="007F2770" w:rsidRDefault="0060661A" w:rsidP="000F5712">
            <w:pPr>
              <w:pStyle w:val="TAC"/>
              <w:rPr>
                <w:lang w:eastAsia="en-US"/>
              </w:rPr>
            </w:pPr>
            <w:r w:rsidRPr="007F2770">
              <w:rPr>
                <w:lang w:eastAsia="en-US"/>
              </w:rPr>
              <w:t>Partial service area list p</w:t>
            </w:r>
          </w:p>
        </w:tc>
        <w:tc>
          <w:tcPr>
            <w:tcW w:w="1346" w:type="dxa"/>
          </w:tcPr>
          <w:p w14:paraId="02D53E03" w14:textId="77777777" w:rsidR="0060661A" w:rsidRPr="007F2770" w:rsidRDefault="0060661A" w:rsidP="000F5712">
            <w:pPr>
              <w:pStyle w:val="TAL"/>
              <w:rPr>
                <w:lang w:eastAsia="en-US"/>
              </w:rPr>
            </w:pPr>
            <w:r w:rsidRPr="007F2770">
              <w:rPr>
                <w:lang w:eastAsia="en-US"/>
              </w:rPr>
              <w:t>octet m+1*</w:t>
            </w:r>
          </w:p>
          <w:p w14:paraId="49B8B3C2" w14:textId="77777777" w:rsidR="0060661A" w:rsidRPr="007F2770" w:rsidRDefault="0060661A" w:rsidP="000F5712">
            <w:pPr>
              <w:pStyle w:val="TAL"/>
              <w:rPr>
                <w:lang w:eastAsia="en-US"/>
              </w:rPr>
            </w:pPr>
          </w:p>
          <w:p w14:paraId="4DD4FBEF" w14:textId="77777777" w:rsidR="0060661A" w:rsidRPr="007F2770" w:rsidRDefault="0060661A" w:rsidP="000F5712">
            <w:pPr>
              <w:pStyle w:val="TAL"/>
              <w:rPr>
                <w:lang w:eastAsia="en-US"/>
              </w:rPr>
            </w:pPr>
            <w:r w:rsidRPr="007F2770">
              <w:rPr>
                <w:lang w:eastAsia="en-US"/>
              </w:rPr>
              <w:t>octet n*</w:t>
            </w:r>
          </w:p>
        </w:tc>
      </w:tr>
    </w:tbl>
    <w:p w14:paraId="552D6E32" w14:textId="77777777" w:rsidR="0060661A" w:rsidRPr="007F2770" w:rsidRDefault="0060661A" w:rsidP="0060661A">
      <w:pPr>
        <w:pStyle w:val="TF"/>
      </w:pPr>
      <w:bookmarkStart w:id="10934" w:name="_CRFigure9_11_3_49_1"/>
      <w:r w:rsidRPr="007F2770">
        <w:t>Figure </w:t>
      </w:r>
      <w:bookmarkEnd w:id="10934"/>
      <w:r w:rsidR="00BE1133" w:rsidRPr="007F2770">
        <w:t>9.11</w:t>
      </w:r>
      <w:r w:rsidRPr="007F2770">
        <w:t>.</w:t>
      </w:r>
      <w:r w:rsidR="00D84E90" w:rsidRPr="007F2770">
        <w:t>3</w:t>
      </w:r>
      <w:r w:rsidRPr="007F2770">
        <w:t>.</w:t>
      </w:r>
      <w:r w:rsidR="00714943" w:rsidRPr="007F2770">
        <w:t>4</w:t>
      </w:r>
      <w:r w:rsidR="00D94E92" w:rsidRPr="007F2770">
        <w:t>9</w:t>
      </w:r>
      <w:r w:rsidR="00D84E90" w:rsidRPr="007F2770">
        <w:t>.</w:t>
      </w:r>
      <w:r w:rsidRPr="007F2770">
        <w:t>1: Service area list information element</w:t>
      </w:r>
    </w:p>
    <w:tbl>
      <w:tblPr>
        <w:tblW w:w="0" w:type="auto"/>
        <w:jc w:val="center"/>
        <w:tblLayout w:type="fixed"/>
        <w:tblCellMar>
          <w:left w:w="28" w:type="dxa"/>
          <w:right w:w="56" w:type="dxa"/>
        </w:tblCellMar>
        <w:tblLook w:val="0000" w:firstRow="0" w:lastRow="0" w:firstColumn="0" w:lastColumn="0" w:noHBand="0" w:noVBand="0"/>
      </w:tblPr>
      <w:tblGrid>
        <w:gridCol w:w="817"/>
        <w:gridCol w:w="601"/>
        <w:gridCol w:w="709"/>
        <w:gridCol w:w="709"/>
        <w:gridCol w:w="709"/>
        <w:gridCol w:w="709"/>
        <w:gridCol w:w="709"/>
        <w:gridCol w:w="709"/>
        <w:gridCol w:w="1346"/>
      </w:tblGrid>
      <w:tr w:rsidR="00D86B07" w:rsidRPr="007F2770" w14:paraId="25DBED3B" w14:textId="77777777" w:rsidTr="00E105DD">
        <w:trPr>
          <w:cantSplit/>
          <w:jc w:val="center"/>
        </w:trPr>
        <w:tc>
          <w:tcPr>
            <w:tcW w:w="817" w:type="dxa"/>
            <w:tcBorders>
              <w:bottom w:val="single" w:sz="6" w:space="0" w:color="auto"/>
            </w:tcBorders>
          </w:tcPr>
          <w:p w14:paraId="4AE94802" w14:textId="77777777" w:rsidR="00D86B07" w:rsidRPr="007F2770" w:rsidRDefault="00D86B07" w:rsidP="00E105DD">
            <w:pPr>
              <w:pStyle w:val="TAC"/>
              <w:rPr>
                <w:lang w:eastAsia="en-US"/>
              </w:rPr>
            </w:pPr>
            <w:r w:rsidRPr="007F2770">
              <w:rPr>
                <w:lang w:eastAsia="en-US"/>
              </w:rPr>
              <w:t>8</w:t>
            </w:r>
          </w:p>
        </w:tc>
        <w:tc>
          <w:tcPr>
            <w:tcW w:w="601" w:type="dxa"/>
            <w:tcBorders>
              <w:bottom w:val="single" w:sz="6" w:space="0" w:color="auto"/>
            </w:tcBorders>
          </w:tcPr>
          <w:p w14:paraId="727C5861" w14:textId="77777777" w:rsidR="00D86B07" w:rsidRPr="007F2770" w:rsidRDefault="00D86B07" w:rsidP="00E105DD">
            <w:pPr>
              <w:pStyle w:val="TAC"/>
              <w:rPr>
                <w:lang w:eastAsia="en-US"/>
              </w:rPr>
            </w:pPr>
            <w:r w:rsidRPr="007F2770">
              <w:rPr>
                <w:lang w:eastAsia="en-US"/>
              </w:rPr>
              <w:t>7</w:t>
            </w:r>
          </w:p>
        </w:tc>
        <w:tc>
          <w:tcPr>
            <w:tcW w:w="709" w:type="dxa"/>
            <w:tcBorders>
              <w:bottom w:val="single" w:sz="6" w:space="0" w:color="auto"/>
            </w:tcBorders>
          </w:tcPr>
          <w:p w14:paraId="27577168" w14:textId="77777777" w:rsidR="00D86B07" w:rsidRPr="007F2770" w:rsidRDefault="00D86B07" w:rsidP="00E105DD">
            <w:pPr>
              <w:pStyle w:val="TAC"/>
              <w:rPr>
                <w:lang w:eastAsia="en-US"/>
              </w:rPr>
            </w:pPr>
            <w:r w:rsidRPr="007F2770">
              <w:rPr>
                <w:lang w:eastAsia="en-US"/>
              </w:rPr>
              <w:t>6</w:t>
            </w:r>
          </w:p>
        </w:tc>
        <w:tc>
          <w:tcPr>
            <w:tcW w:w="709" w:type="dxa"/>
            <w:tcBorders>
              <w:bottom w:val="single" w:sz="6" w:space="0" w:color="auto"/>
            </w:tcBorders>
          </w:tcPr>
          <w:p w14:paraId="60A67979" w14:textId="77777777" w:rsidR="00D86B07" w:rsidRPr="007F2770" w:rsidRDefault="00D86B07" w:rsidP="00E105DD">
            <w:pPr>
              <w:pStyle w:val="TAC"/>
              <w:rPr>
                <w:lang w:eastAsia="en-US"/>
              </w:rPr>
            </w:pPr>
            <w:r w:rsidRPr="007F2770">
              <w:rPr>
                <w:lang w:eastAsia="en-US"/>
              </w:rPr>
              <w:t>5</w:t>
            </w:r>
          </w:p>
        </w:tc>
        <w:tc>
          <w:tcPr>
            <w:tcW w:w="709" w:type="dxa"/>
            <w:tcBorders>
              <w:bottom w:val="single" w:sz="6" w:space="0" w:color="auto"/>
            </w:tcBorders>
          </w:tcPr>
          <w:p w14:paraId="6D8EF6DD" w14:textId="77777777" w:rsidR="00D86B07" w:rsidRPr="007F2770" w:rsidRDefault="00D86B07" w:rsidP="00E105DD">
            <w:pPr>
              <w:pStyle w:val="TAC"/>
              <w:rPr>
                <w:lang w:eastAsia="en-US"/>
              </w:rPr>
            </w:pPr>
            <w:r w:rsidRPr="007F2770">
              <w:rPr>
                <w:lang w:eastAsia="en-US"/>
              </w:rPr>
              <w:t>4</w:t>
            </w:r>
          </w:p>
        </w:tc>
        <w:tc>
          <w:tcPr>
            <w:tcW w:w="709" w:type="dxa"/>
            <w:tcBorders>
              <w:bottom w:val="single" w:sz="6" w:space="0" w:color="auto"/>
            </w:tcBorders>
          </w:tcPr>
          <w:p w14:paraId="20A1694F" w14:textId="77777777" w:rsidR="00D86B07" w:rsidRPr="007F2770" w:rsidRDefault="00D86B07" w:rsidP="00E105DD">
            <w:pPr>
              <w:pStyle w:val="TAC"/>
              <w:rPr>
                <w:lang w:eastAsia="en-US"/>
              </w:rPr>
            </w:pPr>
            <w:r w:rsidRPr="007F2770">
              <w:rPr>
                <w:lang w:eastAsia="en-US"/>
              </w:rPr>
              <w:t>3</w:t>
            </w:r>
          </w:p>
        </w:tc>
        <w:tc>
          <w:tcPr>
            <w:tcW w:w="709" w:type="dxa"/>
            <w:tcBorders>
              <w:bottom w:val="single" w:sz="6" w:space="0" w:color="auto"/>
            </w:tcBorders>
          </w:tcPr>
          <w:p w14:paraId="6B51BA43" w14:textId="77777777" w:rsidR="00D86B07" w:rsidRPr="007F2770" w:rsidRDefault="00D86B07" w:rsidP="00E105DD">
            <w:pPr>
              <w:pStyle w:val="TAC"/>
              <w:rPr>
                <w:lang w:eastAsia="en-US"/>
              </w:rPr>
            </w:pPr>
            <w:r w:rsidRPr="007F2770">
              <w:rPr>
                <w:lang w:eastAsia="en-US"/>
              </w:rPr>
              <w:t>2</w:t>
            </w:r>
          </w:p>
        </w:tc>
        <w:tc>
          <w:tcPr>
            <w:tcW w:w="709" w:type="dxa"/>
            <w:tcBorders>
              <w:bottom w:val="single" w:sz="6" w:space="0" w:color="auto"/>
            </w:tcBorders>
          </w:tcPr>
          <w:p w14:paraId="39638FE1" w14:textId="77777777" w:rsidR="00D86B07" w:rsidRPr="007F2770" w:rsidRDefault="00D86B07" w:rsidP="00E105DD">
            <w:pPr>
              <w:pStyle w:val="TAC"/>
              <w:rPr>
                <w:lang w:eastAsia="en-US"/>
              </w:rPr>
            </w:pPr>
            <w:r w:rsidRPr="007F2770">
              <w:rPr>
                <w:lang w:eastAsia="en-US"/>
              </w:rPr>
              <w:t>1</w:t>
            </w:r>
          </w:p>
        </w:tc>
        <w:tc>
          <w:tcPr>
            <w:tcW w:w="1346" w:type="dxa"/>
          </w:tcPr>
          <w:p w14:paraId="3B93882D" w14:textId="77777777" w:rsidR="00D86B07" w:rsidRPr="007F2770" w:rsidRDefault="00D86B07" w:rsidP="00E105DD">
            <w:pPr>
              <w:pStyle w:val="TAC"/>
              <w:rPr>
                <w:lang w:eastAsia="en-US"/>
              </w:rPr>
            </w:pPr>
          </w:p>
        </w:tc>
      </w:tr>
      <w:tr w:rsidR="00D86B07" w:rsidRPr="007F2770" w14:paraId="3F747E43" w14:textId="77777777" w:rsidTr="00E105DD">
        <w:trPr>
          <w:cantSplit/>
          <w:jc w:val="center"/>
        </w:trPr>
        <w:tc>
          <w:tcPr>
            <w:tcW w:w="817" w:type="dxa"/>
            <w:tcBorders>
              <w:left w:val="single" w:sz="6" w:space="0" w:color="auto"/>
              <w:bottom w:val="single" w:sz="6" w:space="0" w:color="auto"/>
              <w:right w:val="single" w:sz="6" w:space="0" w:color="auto"/>
            </w:tcBorders>
          </w:tcPr>
          <w:p w14:paraId="0128C3D5" w14:textId="77777777" w:rsidR="00D86B07" w:rsidRPr="007F2770" w:rsidRDefault="00D86B07" w:rsidP="00E105DD">
            <w:pPr>
              <w:pStyle w:val="TAC"/>
              <w:rPr>
                <w:lang w:eastAsia="en-US"/>
              </w:rPr>
            </w:pPr>
            <w:r w:rsidRPr="007F2770">
              <w:rPr>
                <w:lang w:eastAsia="en-US"/>
              </w:rPr>
              <w:t>Allowed type</w:t>
            </w:r>
          </w:p>
        </w:tc>
        <w:tc>
          <w:tcPr>
            <w:tcW w:w="1310" w:type="dxa"/>
            <w:gridSpan w:val="2"/>
            <w:tcBorders>
              <w:left w:val="single" w:sz="6" w:space="0" w:color="auto"/>
              <w:bottom w:val="single" w:sz="6" w:space="0" w:color="auto"/>
              <w:right w:val="single" w:sz="6" w:space="0" w:color="auto"/>
            </w:tcBorders>
          </w:tcPr>
          <w:p w14:paraId="13ED7C3A" w14:textId="77777777" w:rsidR="00D86B07" w:rsidRPr="007F2770" w:rsidRDefault="00D86B07" w:rsidP="00E105DD">
            <w:pPr>
              <w:pStyle w:val="TAC"/>
              <w:rPr>
                <w:lang w:eastAsia="en-US"/>
              </w:rPr>
            </w:pPr>
            <w:r w:rsidRPr="007F2770">
              <w:rPr>
                <w:lang w:eastAsia="en-US"/>
              </w:rPr>
              <w:t>Type of list</w:t>
            </w:r>
          </w:p>
        </w:tc>
        <w:tc>
          <w:tcPr>
            <w:tcW w:w="3545" w:type="dxa"/>
            <w:gridSpan w:val="5"/>
            <w:tcBorders>
              <w:left w:val="single" w:sz="6" w:space="0" w:color="auto"/>
              <w:bottom w:val="single" w:sz="6" w:space="0" w:color="auto"/>
              <w:right w:val="single" w:sz="6" w:space="0" w:color="auto"/>
            </w:tcBorders>
          </w:tcPr>
          <w:p w14:paraId="18C3793E" w14:textId="77777777" w:rsidR="00D86B07" w:rsidRPr="007F2770" w:rsidRDefault="00D86B07" w:rsidP="00E105DD">
            <w:pPr>
              <w:pStyle w:val="TAC"/>
              <w:rPr>
                <w:lang w:eastAsia="en-US"/>
              </w:rPr>
            </w:pPr>
            <w:r w:rsidRPr="007F2770">
              <w:rPr>
                <w:lang w:eastAsia="en-US"/>
              </w:rPr>
              <w:t>Number of elements</w:t>
            </w:r>
          </w:p>
        </w:tc>
        <w:tc>
          <w:tcPr>
            <w:tcW w:w="1346" w:type="dxa"/>
          </w:tcPr>
          <w:p w14:paraId="1E0EF909" w14:textId="77777777" w:rsidR="00D86B07" w:rsidRPr="007F2770" w:rsidRDefault="00D86B07" w:rsidP="00E105DD">
            <w:pPr>
              <w:pStyle w:val="TAL"/>
              <w:rPr>
                <w:lang w:eastAsia="en-US"/>
              </w:rPr>
            </w:pPr>
            <w:r w:rsidRPr="007F2770">
              <w:rPr>
                <w:lang w:eastAsia="en-US"/>
              </w:rPr>
              <w:t>octet 1</w:t>
            </w:r>
          </w:p>
        </w:tc>
      </w:tr>
      <w:tr w:rsidR="00D86B07" w:rsidRPr="007F2770" w14:paraId="7FBE676E"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731CA412" w14:textId="77777777" w:rsidR="00D86B07" w:rsidRPr="007F2770" w:rsidRDefault="00D86B07" w:rsidP="00E105DD">
            <w:pPr>
              <w:pStyle w:val="TAC"/>
              <w:rPr>
                <w:lang w:eastAsia="en-US"/>
              </w:rPr>
            </w:pPr>
          </w:p>
          <w:p w14:paraId="2CCF32E3" w14:textId="77777777" w:rsidR="00D86B07" w:rsidRPr="007F2770" w:rsidRDefault="00D86B07" w:rsidP="00E105DD">
            <w:pPr>
              <w:pStyle w:val="TAC"/>
              <w:rPr>
                <w:lang w:eastAsia="en-US"/>
              </w:rPr>
            </w:pPr>
            <w:r w:rsidRPr="007F2770">
              <w:rPr>
                <w:lang w:eastAsia="en-US"/>
              </w:rPr>
              <w:t>MCC digit 2</w:t>
            </w:r>
          </w:p>
        </w:tc>
        <w:tc>
          <w:tcPr>
            <w:tcW w:w="2836" w:type="dxa"/>
            <w:gridSpan w:val="4"/>
            <w:tcBorders>
              <w:left w:val="single" w:sz="6" w:space="0" w:color="auto"/>
              <w:bottom w:val="single" w:sz="6" w:space="0" w:color="auto"/>
              <w:right w:val="single" w:sz="6" w:space="0" w:color="auto"/>
            </w:tcBorders>
          </w:tcPr>
          <w:p w14:paraId="23DFFB1E" w14:textId="77777777" w:rsidR="00D86B07" w:rsidRPr="007F2770" w:rsidRDefault="00D86B07" w:rsidP="00E105DD">
            <w:pPr>
              <w:pStyle w:val="TAC"/>
              <w:rPr>
                <w:lang w:eastAsia="en-US"/>
              </w:rPr>
            </w:pPr>
          </w:p>
          <w:p w14:paraId="62B180C4" w14:textId="77777777" w:rsidR="00D86B07" w:rsidRPr="007F2770" w:rsidRDefault="00D86B07" w:rsidP="00E105DD">
            <w:pPr>
              <w:pStyle w:val="TAC"/>
              <w:rPr>
                <w:lang w:eastAsia="en-US"/>
              </w:rPr>
            </w:pPr>
            <w:r w:rsidRPr="007F2770">
              <w:rPr>
                <w:lang w:eastAsia="en-US"/>
              </w:rPr>
              <w:t>MCC digit 1</w:t>
            </w:r>
          </w:p>
        </w:tc>
        <w:tc>
          <w:tcPr>
            <w:tcW w:w="1346" w:type="dxa"/>
          </w:tcPr>
          <w:p w14:paraId="4EA5DB5C" w14:textId="77777777" w:rsidR="00D86B07" w:rsidRPr="007F2770" w:rsidRDefault="00D86B07" w:rsidP="00E105DD">
            <w:pPr>
              <w:pStyle w:val="TAL"/>
              <w:rPr>
                <w:lang w:eastAsia="en-US"/>
              </w:rPr>
            </w:pPr>
          </w:p>
          <w:p w14:paraId="4BDD3170" w14:textId="77777777" w:rsidR="00D86B07" w:rsidRPr="007F2770" w:rsidRDefault="00D86B07" w:rsidP="00E105DD">
            <w:pPr>
              <w:pStyle w:val="TAL"/>
              <w:rPr>
                <w:lang w:eastAsia="en-US"/>
              </w:rPr>
            </w:pPr>
            <w:r w:rsidRPr="007F2770">
              <w:rPr>
                <w:lang w:eastAsia="en-US"/>
              </w:rPr>
              <w:t>octet 2</w:t>
            </w:r>
          </w:p>
        </w:tc>
      </w:tr>
      <w:tr w:rsidR="00D86B07" w:rsidRPr="007F2770" w14:paraId="4FF2D85C"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4692EDAF" w14:textId="77777777" w:rsidR="00D86B07" w:rsidRPr="007F2770" w:rsidRDefault="00D86B07" w:rsidP="00E105DD">
            <w:pPr>
              <w:pStyle w:val="TAC"/>
              <w:rPr>
                <w:lang w:eastAsia="en-US"/>
              </w:rPr>
            </w:pPr>
          </w:p>
          <w:p w14:paraId="0DB51CD5" w14:textId="77777777" w:rsidR="00D86B07" w:rsidRPr="007F2770" w:rsidRDefault="00D86B07" w:rsidP="00E105DD">
            <w:pPr>
              <w:pStyle w:val="TAC"/>
              <w:rPr>
                <w:lang w:eastAsia="en-US"/>
              </w:rPr>
            </w:pPr>
            <w:r w:rsidRPr="007F2770">
              <w:rPr>
                <w:lang w:eastAsia="en-US"/>
              </w:rPr>
              <w:t>MNC digit 3</w:t>
            </w:r>
          </w:p>
        </w:tc>
        <w:tc>
          <w:tcPr>
            <w:tcW w:w="2836" w:type="dxa"/>
            <w:gridSpan w:val="4"/>
            <w:tcBorders>
              <w:left w:val="single" w:sz="6" w:space="0" w:color="auto"/>
              <w:bottom w:val="single" w:sz="6" w:space="0" w:color="auto"/>
              <w:right w:val="single" w:sz="6" w:space="0" w:color="auto"/>
            </w:tcBorders>
          </w:tcPr>
          <w:p w14:paraId="781FCB14" w14:textId="77777777" w:rsidR="00D86B07" w:rsidRPr="007F2770" w:rsidRDefault="00D86B07" w:rsidP="00E105DD">
            <w:pPr>
              <w:pStyle w:val="TAC"/>
              <w:rPr>
                <w:lang w:eastAsia="en-US"/>
              </w:rPr>
            </w:pPr>
          </w:p>
          <w:p w14:paraId="76BEA4D7" w14:textId="77777777" w:rsidR="00D86B07" w:rsidRPr="007F2770" w:rsidRDefault="00D86B07" w:rsidP="00E105DD">
            <w:pPr>
              <w:pStyle w:val="TAC"/>
              <w:rPr>
                <w:lang w:eastAsia="en-US"/>
              </w:rPr>
            </w:pPr>
            <w:r w:rsidRPr="007F2770">
              <w:rPr>
                <w:lang w:eastAsia="en-US"/>
              </w:rPr>
              <w:t>MCC digit 3</w:t>
            </w:r>
          </w:p>
        </w:tc>
        <w:tc>
          <w:tcPr>
            <w:tcW w:w="1346" w:type="dxa"/>
          </w:tcPr>
          <w:p w14:paraId="0AC6BF93" w14:textId="77777777" w:rsidR="00D86B07" w:rsidRPr="007F2770" w:rsidRDefault="00D86B07" w:rsidP="00E105DD">
            <w:pPr>
              <w:pStyle w:val="TAL"/>
              <w:rPr>
                <w:lang w:eastAsia="en-US"/>
              </w:rPr>
            </w:pPr>
          </w:p>
          <w:p w14:paraId="05B01A6F" w14:textId="77777777" w:rsidR="00D86B07" w:rsidRPr="007F2770" w:rsidRDefault="00D86B07" w:rsidP="00E105DD">
            <w:pPr>
              <w:pStyle w:val="TAL"/>
              <w:rPr>
                <w:lang w:eastAsia="en-US"/>
              </w:rPr>
            </w:pPr>
            <w:r w:rsidRPr="007F2770">
              <w:rPr>
                <w:lang w:eastAsia="en-US"/>
              </w:rPr>
              <w:t>octet 3</w:t>
            </w:r>
          </w:p>
        </w:tc>
      </w:tr>
      <w:tr w:rsidR="00D86B07" w:rsidRPr="007F2770" w14:paraId="5C8B1C3A"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32631891" w14:textId="77777777" w:rsidR="00D86B07" w:rsidRPr="007F2770" w:rsidRDefault="00D86B07" w:rsidP="00E105DD">
            <w:pPr>
              <w:pStyle w:val="TAC"/>
              <w:rPr>
                <w:lang w:eastAsia="en-US"/>
              </w:rPr>
            </w:pPr>
          </w:p>
          <w:p w14:paraId="1EB22FAB" w14:textId="77777777" w:rsidR="00D86B07" w:rsidRPr="007F2770" w:rsidRDefault="00D86B07" w:rsidP="00E105DD">
            <w:pPr>
              <w:pStyle w:val="TAC"/>
              <w:rPr>
                <w:lang w:eastAsia="en-US"/>
              </w:rPr>
            </w:pPr>
            <w:r w:rsidRPr="007F2770">
              <w:rPr>
                <w:lang w:eastAsia="en-US"/>
              </w:rPr>
              <w:t>MNC digit 2</w:t>
            </w:r>
          </w:p>
        </w:tc>
        <w:tc>
          <w:tcPr>
            <w:tcW w:w="2836" w:type="dxa"/>
            <w:gridSpan w:val="4"/>
            <w:tcBorders>
              <w:left w:val="single" w:sz="6" w:space="0" w:color="auto"/>
              <w:bottom w:val="single" w:sz="6" w:space="0" w:color="auto"/>
              <w:right w:val="single" w:sz="6" w:space="0" w:color="auto"/>
            </w:tcBorders>
          </w:tcPr>
          <w:p w14:paraId="34DB876B" w14:textId="77777777" w:rsidR="00D86B07" w:rsidRPr="007F2770" w:rsidRDefault="00D86B07" w:rsidP="00E105DD">
            <w:pPr>
              <w:pStyle w:val="TAC"/>
              <w:rPr>
                <w:lang w:eastAsia="en-US"/>
              </w:rPr>
            </w:pPr>
          </w:p>
          <w:p w14:paraId="64E6D49B" w14:textId="77777777" w:rsidR="00D86B07" w:rsidRPr="007F2770" w:rsidRDefault="00D86B07" w:rsidP="00E105DD">
            <w:pPr>
              <w:pStyle w:val="TAC"/>
              <w:rPr>
                <w:lang w:eastAsia="en-US"/>
              </w:rPr>
            </w:pPr>
            <w:r w:rsidRPr="007F2770">
              <w:rPr>
                <w:lang w:eastAsia="en-US"/>
              </w:rPr>
              <w:t>MNC digit 1</w:t>
            </w:r>
          </w:p>
        </w:tc>
        <w:tc>
          <w:tcPr>
            <w:tcW w:w="1346" w:type="dxa"/>
          </w:tcPr>
          <w:p w14:paraId="06773C1E" w14:textId="77777777" w:rsidR="00D86B07" w:rsidRPr="007F2770" w:rsidRDefault="00D86B07" w:rsidP="00E105DD">
            <w:pPr>
              <w:pStyle w:val="TAL"/>
              <w:rPr>
                <w:lang w:eastAsia="en-US"/>
              </w:rPr>
            </w:pPr>
          </w:p>
          <w:p w14:paraId="2749FD67" w14:textId="77777777" w:rsidR="00D86B07" w:rsidRPr="007F2770" w:rsidRDefault="00D86B07" w:rsidP="00E105DD">
            <w:pPr>
              <w:pStyle w:val="TAL"/>
              <w:rPr>
                <w:lang w:eastAsia="en-US"/>
              </w:rPr>
            </w:pPr>
            <w:r w:rsidRPr="007F2770">
              <w:rPr>
                <w:lang w:eastAsia="en-US"/>
              </w:rPr>
              <w:t>octet 4</w:t>
            </w:r>
          </w:p>
        </w:tc>
      </w:tr>
      <w:tr w:rsidR="00D86B07" w:rsidRPr="007F2770" w14:paraId="088D1D9E"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5FC6C5AB" w14:textId="77777777" w:rsidR="00D86B07" w:rsidRPr="007F2770" w:rsidRDefault="00D86B07" w:rsidP="00E105DD">
            <w:pPr>
              <w:pStyle w:val="TAC"/>
              <w:rPr>
                <w:lang w:eastAsia="en-US"/>
              </w:rPr>
            </w:pPr>
          </w:p>
          <w:p w14:paraId="679A20D6" w14:textId="77777777" w:rsidR="00D86B07" w:rsidRPr="007F2770" w:rsidRDefault="00D86B07" w:rsidP="00E105DD">
            <w:pPr>
              <w:pStyle w:val="TAC"/>
              <w:rPr>
                <w:lang w:eastAsia="en-US"/>
              </w:rPr>
            </w:pPr>
            <w:r w:rsidRPr="007F2770">
              <w:rPr>
                <w:lang w:eastAsia="en-US"/>
              </w:rPr>
              <w:t>TAC 1</w:t>
            </w:r>
          </w:p>
        </w:tc>
        <w:tc>
          <w:tcPr>
            <w:tcW w:w="1346" w:type="dxa"/>
          </w:tcPr>
          <w:p w14:paraId="1EEAAB47" w14:textId="77777777" w:rsidR="00D86B07" w:rsidRPr="007F2770" w:rsidRDefault="00D86B07" w:rsidP="00E105DD">
            <w:pPr>
              <w:pStyle w:val="TAL"/>
              <w:rPr>
                <w:lang w:eastAsia="en-US"/>
              </w:rPr>
            </w:pPr>
          </w:p>
          <w:p w14:paraId="2BB98E19" w14:textId="77777777" w:rsidR="00D86B07" w:rsidRPr="007F2770" w:rsidRDefault="00D86B07" w:rsidP="00E105DD">
            <w:pPr>
              <w:pStyle w:val="TAL"/>
              <w:rPr>
                <w:lang w:eastAsia="en-US"/>
              </w:rPr>
            </w:pPr>
            <w:r w:rsidRPr="007F2770">
              <w:rPr>
                <w:lang w:eastAsia="en-US"/>
              </w:rPr>
              <w:t>octet 5</w:t>
            </w:r>
          </w:p>
        </w:tc>
      </w:tr>
      <w:tr w:rsidR="00D86B07" w:rsidRPr="007F2770" w14:paraId="72A75619"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28B5E348" w14:textId="77777777" w:rsidR="00D86B07" w:rsidRPr="007F2770" w:rsidRDefault="00D86B07" w:rsidP="00E105DD">
            <w:pPr>
              <w:pStyle w:val="TAC"/>
              <w:rPr>
                <w:lang w:eastAsia="en-US"/>
              </w:rPr>
            </w:pPr>
          </w:p>
          <w:p w14:paraId="64DD136D" w14:textId="77777777" w:rsidR="00D86B07" w:rsidRPr="007F2770" w:rsidRDefault="00D86B07" w:rsidP="00E105DD">
            <w:pPr>
              <w:pStyle w:val="TAC"/>
              <w:rPr>
                <w:lang w:eastAsia="en-US"/>
              </w:rPr>
            </w:pPr>
            <w:r w:rsidRPr="007F2770">
              <w:rPr>
                <w:lang w:eastAsia="en-US"/>
              </w:rPr>
              <w:t>TAC 1 (continued)</w:t>
            </w:r>
          </w:p>
        </w:tc>
        <w:tc>
          <w:tcPr>
            <w:tcW w:w="1346" w:type="dxa"/>
          </w:tcPr>
          <w:p w14:paraId="103F2760" w14:textId="77777777" w:rsidR="00D86B07" w:rsidRPr="007F2770" w:rsidRDefault="00D86B07" w:rsidP="00E105DD">
            <w:pPr>
              <w:pStyle w:val="TAL"/>
              <w:rPr>
                <w:lang w:eastAsia="en-US"/>
              </w:rPr>
            </w:pPr>
          </w:p>
          <w:p w14:paraId="61D63B21" w14:textId="77777777" w:rsidR="00D86B07" w:rsidRPr="007F2770" w:rsidRDefault="00D86B07" w:rsidP="00E105DD">
            <w:pPr>
              <w:pStyle w:val="TAL"/>
              <w:rPr>
                <w:lang w:eastAsia="en-US"/>
              </w:rPr>
            </w:pPr>
            <w:r w:rsidRPr="007F2770">
              <w:rPr>
                <w:lang w:eastAsia="en-US"/>
              </w:rPr>
              <w:t>octet 6</w:t>
            </w:r>
          </w:p>
        </w:tc>
      </w:tr>
      <w:tr w:rsidR="00D86B07" w:rsidRPr="007F2770" w14:paraId="1978DD9F"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189EF99E" w14:textId="77777777" w:rsidR="00D86B07" w:rsidRPr="007F2770" w:rsidRDefault="00D86B07" w:rsidP="00E105DD">
            <w:pPr>
              <w:pStyle w:val="TAC"/>
              <w:rPr>
                <w:lang w:eastAsia="en-US"/>
              </w:rPr>
            </w:pPr>
          </w:p>
          <w:p w14:paraId="25DAD1AE" w14:textId="77777777" w:rsidR="00D86B07" w:rsidRPr="007F2770" w:rsidRDefault="00D86B07" w:rsidP="00E105DD">
            <w:pPr>
              <w:pStyle w:val="TAC"/>
              <w:rPr>
                <w:lang w:eastAsia="en-US"/>
              </w:rPr>
            </w:pPr>
            <w:r w:rsidRPr="007F2770">
              <w:rPr>
                <w:lang w:eastAsia="en-US"/>
              </w:rPr>
              <w:t>TAC 1 (continued)</w:t>
            </w:r>
          </w:p>
        </w:tc>
        <w:tc>
          <w:tcPr>
            <w:tcW w:w="1346" w:type="dxa"/>
          </w:tcPr>
          <w:p w14:paraId="56AACB4A" w14:textId="77777777" w:rsidR="00D86B07" w:rsidRPr="007F2770" w:rsidRDefault="00D86B07" w:rsidP="00E105DD">
            <w:pPr>
              <w:pStyle w:val="TAL"/>
              <w:rPr>
                <w:lang w:eastAsia="en-US"/>
              </w:rPr>
            </w:pPr>
          </w:p>
          <w:p w14:paraId="7145AFDE" w14:textId="77777777" w:rsidR="00D86B07" w:rsidRPr="007F2770" w:rsidRDefault="00D86B07" w:rsidP="00E105DD">
            <w:pPr>
              <w:pStyle w:val="TAL"/>
              <w:rPr>
                <w:lang w:eastAsia="en-US"/>
              </w:rPr>
            </w:pPr>
            <w:r w:rsidRPr="007F2770">
              <w:rPr>
                <w:lang w:eastAsia="en-US"/>
              </w:rPr>
              <w:t>octet 7</w:t>
            </w:r>
          </w:p>
        </w:tc>
      </w:tr>
      <w:tr w:rsidR="00D86B07" w:rsidRPr="007F2770" w14:paraId="5CCDE278"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4CDAEDE9" w14:textId="77777777" w:rsidR="00D86B07" w:rsidRPr="007F2770" w:rsidRDefault="00D86B07" w:rsidP="00E105DD">
            <w:pPr>
              <w:pStyle w:val="TAC"/>
              <w:rPr>
                <w:lang w:eastAsia="en-US"/>
              </w:rPr>
            </w:pPr>
            <w:r w:rsidRPr="007F2770">
              <w:rPr>
                <w:lang w:eastAsia="en-US"/>
              </w:rPr>
              <w:t>…</w:t>
            </w:r>
          </w:p>
        </w:tc>
        <w:tc>
          <w:tcPr>
            <w:tcW w:w="1346" w:type="dxa"/>
          </w:tcPr>
          <w:p w14:paraId="05E5D29F" w14:textId="77777777" w:rsidR="00D86B07" w:rsidRPr="007F2770" w:rsidRDefault="00D86B07" w:rsidP="00E105DD">
            <w:pPr>
              <w:pStyle w:val="TAL"/>
              <w:rPr>
                <w:lang w:eastAsia="en-US"/>
              </w:rPr>
            </w:pPr>
            <w:r w:rsidRPr="007F2770">
              <w:rPr>
                <w:lang w:eastAsia="en-US"/>
              </w:rPr>
              <w:t>…</w:t>
            </w:r>
          </w:p>
        </w:tc>
      </w:tr>
      <w:tr w:rsidR="00D86B07" w:rsidRPr="007F2770" w14:paraId="2DE592F6"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61760516" w14:textId="77777777" w:rsidR="00D86B07" w:rsidRPr="007F2770" w:rsidRDefault="00D86B07" w:rsidP="00E105DD">
            <w:pPr>
              <w:pStyle w:val="TAC"/>
              <w:rPr>
                <w:lang w:eastAsia="en-US"/>
              </w:rPr>
            </w:pPr>
          </w:p>
          <w:p w14:paraId="07AE01A0" w14:textId="77777777" w:rsidR="00D86B07" w:rsidRPr="007F2770" w:rsidRDefault="00D86B07" w:rsidP="00E105DD">
            <w:pPr>
              <w:pStyle w:val="TAC"/>
              <w:rPr>
                <w:lang w:eastAsia="en-US"/>
              </w:rPr>
            </w:pPr>
            <w:r w:rsidRPr="007F2770">
              <w:rPr>
                <w:lang w:eastAsia="en-US"/>
              </w:rPr>
              <w:t>TAC k</w:t>
            </w:r>
          </w:p>
        </w:tc>
        <w:tc>
          <w:tcPr>
            <w:tcW w:w="1346" w:type="dxa"/>
          </w:tcPr>
          <w:p w14:paraId="3981086E" w14:textId="77777777" w:rsidR="00D86B07" w:rsidRPr="007F2770" w:rsidRDefault="00D86B07" w:rsidP="00E105DD">
            <w:pPr>
              <w:pStyle w:val="TAL"/>
              <w:rPr>
                <w:lang w:eastAsia="en-US"/>
              </w:rPr>
            </w:pPr>
          </w:p>
          <w:p w14:paraId="262D2B5F" w14:textId="77777777" w:rsidR="00D86B07" w:rsidRPr="007F2770" w:rsidRDefault="00D86B07" w:rsidP="00E105DD">
            <w:pPr>
              <w:pStyle w:val="TAL"/>
              <w:rPr>
                <w:lang w:eastAsia="en-US"/>
              </w:rPr>
            </w:pPr>
            <w:r w:rsidRPr="007F2770">
              <w:rPr>
                <w:lang w:eastAsia="en-US"/>
              </w:rPr>
              <w:t>octet 3k+2*</w:t>
            </w:r>
          </w:p>
        </w:tc>
      </w:tr>
      <w:tr w:rsidR="00D86B07" w:rsidRPr="007F2770" w14:paraId="5A04FB44"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5B43AABA" w14:textId="77777777" w:rsidR="00D86B07" w:rsidRPr="007F2770" w:rsidRDefault="00D86B07" w:rsidP="00E105DD">
            <w:pPr>
              <w:pStyle w:val="TAC"/>
              <w:rPr>
                <w:lang w:eastAsia="en-US"/>
              </w:rPr>
            </w:pPr>
          </w:p>
          <w:p w14:paraId="4DF986B9" w14:textId="77777777" w:rsidR="00D86B07" w:rsidRPr="007F2770" w:rsidRDefault="00D86B07" w:rsidP="00E105DD">
            <w:pPr>
              <w:pStyle w:val="TAC"/>
              <w:rPr>
                <w:lang w:eastAsia="en-US"/>
              </w:rPr>
            </w:pPr>
            <w:r w:rsidRPr="007F2770">
              <w:rPr>
                <w:lang w:eastAsia="en-US"/>
              </w:rPr>
              <w:t>TAC k (continued)</w:t>
            </w:r>
          </w:p>
        </w:tc>
        <w:tc>
          <w:tcPr>
            <w:tcW w:w="1346" w:type="dxa"/>
          </w:tcPr>
          <w:p w14:paraId="78B24949" w14:textId="77777777" w:rsidR="00D86B07" w:rsidRPr="007F2770" w:rsidRDefault="00D86B07" w:rsidP="00E105DD">
            <w:pPr>
              <w:pStyle w:val="TAL"/>
              <w:rPr>
                <w:lang w:eastAsia="en-US"/>
              </w:rPr>
            </w:pPr>
          </w:p>
          <w:p w14:paraId="6AB26CCE" w14:textId="77777777" w:rsidR="00D86B07" w:rsidRPr="007F2770" w:rsidRDefault="00D86B07" w:rsidP="00E105DD">
            <w:pPr>
              <w:pStyle w:val="TAL"/>
              <w:rPr>
                <w:lang w:eastAsia="en-US"/>
              </w:rPr>
            </w:pPr>
            <w:r w:rsidRPr="007F2770">
              <w:rPr>
                <w:lang w:eastAsia="en-US"/>
              </w:rPr>
              <w:t>octet 3k+3*</w:t>
            </w:r>
          </w:p>
        </w:tc>
      </w:tr>
      <w:tr w:rsidR="00D86B07" w:rsidRPr="007F2770" w14:paraId="755E9BEE"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0C285724" w14:textId="77777777" w:rsidR="00D86B07" w:rsidRPr="007F2770" w:rsidRDefault="00D86B07" w:rsidP="00E105DD">
            <w:pPr>
              <w:pStyle w:val="TAC"/>
              <w:rPr>
                <w:lang w:eastAsia="en-US"/>
              </w:rPr>
            </w:pPr>
          </w:p>
          <w:p w14:paraId="02A3C817" w14:textId="77777777" w:rsidR="00D86B07" w:rsidRPr="007F2770" w:rsidRDefault="00D86B07" w:rsidP="00E105DD">
            <w:pPr>
              <w:pStyle w:val="TAC"/>
              <w:rPr>
                <w:lang w:eastAsia="en-US"/>
              </w:rPr>
            </w:pPr>
            <w:r w:rsidRPr="007F2770">
              <w:rPr>
                <w:lang w:eastAsia="en-US"/>
              </w:rPr>
              <w:t>TAC k (continued)</w:t>
            </w:r>
          </w:p>
        </w:tc>
        <w:tc>
          <w:tcPr>
            <w:tcW w:w="1346" w:type="dxa"/>
          </w:tcPr>
          <w:p w14:paraId="603FBCD2" w14:textId="77777777" w:rsidR="00D86B07" w:rsidRPr="007F2770" w:rsidRDefault="00D86B07" w:rsidP="00E105DD">
            <w:pPr>
              <w:pStyle w:val="TAL"/>
              <w:rPr>
                <w:lang w:eastAsia="en-US"/>
              </w:rPr>
            </w:pPr>
          </w:p>
          <w:p w14:paraId="083BB36A" w14:textId="77777777" w:rsidR="00D86B07" w:rsidRPr="007F2770" w:rsidRDefault="00D86B07" w:rsidP="00E105DD">
            <w:pPr>
              <w:pStyle w:val="TAL"/>
              <w:rPr>
                <w:lang w:eastAsia="en-US"/>
              </w:rPr>
            </w:pPr>
            <w:r w:rsidRPr="007F2770">
              <w:rPr>
                <w:lang w:eastAsia="en-US"/>
              </w:rPr>
              <w:t>octet 3k+4*</w:t>
            </w:r>
          </w:p>
        </w:tc>
      </w:tr>
    </w:tbl>
    <w:p w14:paraId="49910307" w14:textId="77777777" w:rsidR="00D86B07" w:rsidRPr="007F2770" w:rsidRDefault="00D86B07" w:rsidP="00D86B07">
      <w:pPr>
        <w:pStyle w:val="TF"/>
      </w:pPr>
      <w:bookmarkStart w:id="10935" w:name="_CRFigure9_11_3_49_2"/>
      <w:r w:rsidRPr="007F2770">
        <w:t>Figure </w:t>
      </w:r>
      <w:bookmarkEnd w:id="10935"/>
      <w:r w:rsidRPr="007F2770">
        <w:t>9.11.3.49.2: Partial service area list – type of list = "00"</w:t>
      </w:r>
    </w:p>
    <w:p w14:paraId="5B2E1043" w14:textId="77777777" w:rsidR="00D86B07" w:rsidRPr="007F2770" w:rsidRDefault="00D86B07" w:rsidP="00D86B07">
      <w:pPr>
        <w:pStyle w:val="TH"/>
      </w:pPr>
    </w:p>
    <w:tbl>
      <w:tblPr>
        <w:tblW w:w="0" w:type="auto"/>
        <w:jc w:val="center"/>
        <w:tblLayout w:type="fixed"/>
        <w:tblCellMar>
          <w:left w:w="28" w:type="dxa"/>
          <w:right w:w="56" w:type="dxa"/>
        </w:tblCellMar>
        <w:tblLook w:val="0000" w:firstRow="0" w:lastRow="0" w:firstColumn="0" w:lastColumn="0" w:noHBand="0" w:noVBand="0"/>
      </w:tblPr>
      <w:tblGrid>
        <w:gridCol w:w="817"/>
        <w:gridCol w:w="601"/>
        <w:gridCol w:w="709"/>
        <w:gridCol w:w="709"/>
        <w:gridCol w:w="709"/>
        <w:gridCol w:w="709"/>
        <w:gridCol w:w="709"/>
        <w:gridCol w:w="709"/>
        <w:gridCol w:w="1346"/>
      </w:tblGrid>
      <w:tr w:rsidR="00D86B07" w:rsidRPr="007F2770" w14:paraId="040C2BC9" w14:textId="77777777" w:rsidTr="00E105DD">
        <w:trPr>
          <w:cantSplit/>
          <w:jc w:val="center"/>
        </w:trPr>
        <w:tc>
          <w:tcPr>
            <w:tcW w:w="817" w:type="dxa"/>
            <w:tcBorders>
              <w:bottom w:val="single" w:sz="6" w:space="0" w:color="auto"/>
            </w:tcBorders>
          </w:tcPr>
          <w:p w14:paraId="1132C9B0" w14:textId="77777777" w:rsidR="00D86B07" w:rsidRPr="007F2770" w:rsidRDefault="00D86B07" w:rsidP="00E105DD">
            <w:pPr>
              <w:pStyle w:val="TAC"/>
              <w:rPr>
                <w:lang w:eastAsia="en-US"/>
              </w:rPr>
            </w:pPr>
            <w:r w:rsidRPr="007F2770">
              <w:rPr>
                <w:lang w:eastAsia="en-US"/>
              </w:rPr>
              <w:t>8</w:t>
            </w:r>
          </w:p>
        </w:tc>
        <w:tc>
          <w:tcPr>
            <w:tcW w:w="601" w:type="dxa"/>
            <w:tcBorders>
              <w:bottom w:val="single" w:sz="6" w:space="0" w:color="auto"/>
            </w:tcBorders>
          </w:tcPr>
          <w:p w14:paraId="64701544" w14:textId="77777777" w:rsidR="00D86B07" w:rsidRPr="007F2770" w:rsidRDefault="00D86B07" w:rsidP="00E105DD">
            <w:pPr>
              <w:pStyle w:val="TAC"/>
              <w:rPr>
                <w:lang w:eastAsia="en-US"/>
              </w:rPr>
            </w:pPr>
            <w:r w:rsidRPr="007F2770">
              <w:rPr>
                <w:lang w:eastAsia="en-US"/>
              </w:rPr>
              <w:t>7</w:t>
            </w:r>
          </w:p>
        </w:tc>
        <w:tc>
          <w:tcPr>
            <w:tcW w:w="709" w:type="dxa"/>
            <w:tcBorders>
              <w:bottom w:val="single" w:sz="6" w:space="0" w:color="auto"/>
            </w:tcBorders>
          </w:tcPr>
          <w:p w14:paraId="3AECB19D" w14:textId="77777777" w:rsidR="00D86B07" w:rsidRPr="007F2770" w:rsidRDefault="00D86B07" w:rsidP="00E105DD">
            <w:pPr>
              <w:pStyle w:val="TAC"/>
              <w:rPr>
                <w:lang w:eastAsia="en-US"/>
              </w:rPr>
            </w:pPr>
            <w:r w:rsidRPr="007F2770">
              <w:rPr>
                <w:lang w:eastAsia="en-US"/>
              </w:rPr>
              <w:t>6</w:t>
            </w:r>
          </w:p>
        </w:tc>
        <w:tc>
          <w:tcPr>
            <w:tcW w:w="709" w:type="dxa"/>
            <w:tcBorders>
              <w:bottom w:val="single" w:sz="6" w:space="0" w:color="auto"/>
            </w:tcBorders>
          </w:tcPr>
          <w:p w14:paraId="25669AB2" w14:textId="77777777" w:rsidR="00D86B07" w:rsidRPr="007F2770" w:rsidRDefault="00D86B07" w:rsidP="00E105DD">
            <w:pPr>
              <w:pStyle w:val="TAC"/>
              <w:rPr>
                <w:lang w:eastAsia="en-US"/>
              </w:rPr>
            </w:pPr>
            <w:r w:rsidRPr="007F2770">
              <w:rPr>
                <w:lang w:eastAsia="en-US"/>
              </w:rPr>
              <w:t>5</w:t>
            </w:r>
          </w:p>
        </w:tc>
        <w:tc>
          <w:tcPr>
            <w:tcW w:w="709" w:type="dxa"/>
            <w:tcBorders>
              <w:bottom w:val="single" w:sz="6" w:space="0" w:color="auto"/>
            </w:tcBorders>
          </w:tcPr>
          <w:p w14:paraId="6C495D27" w14:textId="77777777" w:rsidR="00D86B07" w:rsidRPr="007F2770" w:rsidRDefault="00D86B07" w:rsidP="00E105DD">
            <w:pPr>
              <w:pStyle w:val="TAC"/>
              <w:rPr>
                <w:lang w:eastAsia="en-US"/>
              </w:rPr>
            </w:pPr>
            <w:r w:rsidRPr="007F2770">
              <w:rPr>
                <w:lang w:eastAsia="en-US"/>
              </w:rPr>
              <w:t>4</w:t>
            </w:r>
          </w:p>
        </w:tc>
        <w:tc>
          <w:tcPr>
            <w:tcW w:w="709" w:type="dxa"/>
            <w:tcBorders>
              <w:bottom w:val="single" w:sz="6" w:space="0" w:color="auto"/>
            </w:tcBorders>
          </w:tcPr>
          <w:p w14:paraId="55878DBD" w14:textId="77777777" w:rsidR="00D86B07" w:rsidRPr="007F2770" w:rsidRDefault="00D86B07" w:rsidP="00E105DD">
            <w:pPr>
              <w:pStyle w:val="TAC"/>
              <w:rPr>
                <w:lang w:eastAsia="en-US"/>
              </w:rPr>
            </w:pPr>
            <w:r w:rsidRPr="007F2770">
              <w:rPr>
                <w:lang w:eastAsia="en-US"/>
              </w:rPr>
              <w:t>3</w:t>
            </w:r>
          </w:p>
        </w:tc>
        <w:tc>
          <w:tcPr>
            <w:tcW w:w="709" w:type="dxa"/>
            <w:tcBorders>
              <w:bottom w:val="single" w:sz="6" w:space="0" w:color="auto"/>
            </w:tcBorders>
          </w:tcPr>
          <w:p w14:paraId="4C556D24" w14:textId="77777777" w:rsidR="00D86B07" w:rsidRPr="007F2770" w:rsidRDefault="00D86B07" w:rsidP="00E105DD">
            <w:pPr>
              <w:pStyle w:val="TAC"/>
              <w:rPr>
                <w:lang w:eastAsia="en-US"/>
              </w:rPr>
            </w:pPr>
            <w:r w:rsidRPr="007F2770">
              <w:rPr>
                <w:lang w:eastAsia="en-US"/>
              </w:rPr>
              <w:t>2</w:t>
            </w:r>
          </w:p>
        </w:tc>
        <w:tc>
          <w:tcPr>
            <w:tcW w:w="709" w:type="dxa"/>
            <w:tcBorders>
              <w:bottom w:val="single" w:sz="6" w:space="0" w:color="auto"/>
            </w:tcBorders>
          </w:tcPr>
          <w:p w14:paraId="0448E3FC" w14:textId="77777777" w:rsidR="00D86B07" w:rsidRPr="007F2770" w:rsidRDefault="00D86B07" w:rsidP="00E105DD">
            <w:pPr>
              <w:pStyle w:val="TAC"/>
              <w:rPr>
                <w:lang w:eastAsia="en-US"/>
              </w:rPr>
            </w:pPr>
            <w:r w:rsidRPr="007F2770">
              <w:rPr>
                <w:lang w:eastAsia="en-US"/>
              </w:rPr>
              <w:t>1</w:t>
            </w:r>
          </w:p>
        </w:tc>
        <w:tc>
          <w:tcPr>
            <w:tcW w:w="1346" w:type="dxa"/>
          </w:tcPr>
          <w:p w14:paraId="7B5EEF38" w14:textId="77777777" w:rsidR="00D86B07" w:rsidRPr="007F2770" w:rsidRDefault="00D86B07" w:rsidP="00E105DD">
            <w:pPr>
              <w:pStyle w:val="TAC"/>
              <w:rPr>
                <w:lang w:eastAsia="en-US"/>
              </w:rPr>
            </w:pPr>
          </w:p>
        </w:tc>
      </w:tr>
      <w:tr w:rsidR="00D86B07" w:rsidRPr="007F2770" w14:paraId="0928D80B" w14:textId="77777777" w:rsidTr="00E105DD">
        <w:trPr>
          <w:cantSplit/>
          <w:jc w:val="center"/>
        </w:trPr>
        <w:tc>
          <w:tcPr>
            <w:tcW w:w="817" w:type="dxa"/>
            <w:tcBorders>
              <w:left w:val="single" w:sz="6" w:space="0" w:color="auto"/>
              <w:bottom w:val="single" w:sz="6" w:space="0" w:color="auto"/>
              <w:right w:val="single" w:sz="6" w:space="0" w:color="auto"/>
            </w:tcBorders>
          </w:tcPr>
          <w:p w14:paraId="61F87BFC" w14:textId="77777777" w:rsidR="00D86B07" w:rsidRPr="007F2770" w:rsidRDefault="00D86B07" w:rsidP="00E105DD">
            <w:pPr>
              <w:pStyle w:val="TAC"/>
              <w:rPr>
                <w:lang w:eastAsia="en-US"/>
              </w:rPr>
            </w:pPr>
            <w:r w:rsidRPr="007F2770">
              <w:rPr>
                <w:lang w:eastAsia="en-US"/>
              </w:rPr>
              <w:t>Allowed type</w:t>
            </w:r>
          </w:p>
        </w:tc>
        <w:tc>
          <w:tcPr>
            <w:tcW w:w="1310" w:type="dxa"/>
            <w:gridSpan w:val="2"/>
            <w:tcBorders>
              <w:left w:val="single" w:sz="6" w:space="0" w:color="auto"/>
              <w:bottom w:val="single" w:sz="6" w:space="0" w:color="auto"/>
              <w:right w:val="single" w:sz="6" w:space="0" w:color="auto"/>
            </w:tcBorders>
          </w:tcPr>
          <w:p w14:paraId="14B954B5" w14:textId="77777777" w:rsidR="00D86B07" w:rsidRPr="007F2770" w:rsidRDefault="00D86B07" w:rsidP="00E105DD">
            <w:pPr>
              <w:pStyle w:val="TAC"/>
              <w:rPr>
                <w:lang w:eastAsia="en-US"/>
              </w:rPr>
            </w:pPr>
            <w:r w:rsidRPr="007F2770">
              <w:rPr>
                <w:lang w:eastAsia="en-US"/>
              </w:rPr>
              <w:t>Type of list</w:t>
            </w:r>
          </w:p>
        </w:tc>
        <w:tc>
          <w:tcPr>
            <w:tcW w:w="3545" w:type="dxa"/>
            <w:gridSpan w:val="5"/>
            <w:tcBorders>
              <w:left w:val="single" w:sz="6" w:space="0" w:color="auto"/>
              <w:bottom w:val="single" w:sz="6" w:space="0" w:color="auto"/>
              <w:right w:val="single" w:sz="6" w:space="0" w:color="auto"/>
            </w:tcBorders>
          </w:tcPr>
          <w:p w14:paraId="24F35549" w14:textId="77777777" w:rsidR="00D86B07" w:rsidRPr="007F2770" w:rsidRDefault="00D86B07" w:rsidP="00E105DD">
            <w:pPr>
              <w:pStyle w:val="TAC"/>
              <w:rPr>
                <w:lang w:eastAsia="en-US"/>
              </w:rPr>
            </w:pPr>
            <w:r w:rsidRPr="007F2770">
              <w:rPr>
                <w:lang w:eastAsia="en-US"/>
              </w:rPr>
              <w:t>Number of elements</w:t>
            </w:r>
          </w:p>
        </w:tc>
        <w:tc>
          <w:tcPr>
            <w:tcW w:w="1346" w:type="dxa"/>
          </w:tcPr>
          <w:p w14:paraId="261B8778" w14:textId="77777777" w:rsidR="00D86B07" w:rsidRPr="007F2770" w:rsidRDefault="00D86B07" w:rsidP="00E105DD">
            <w:pPr>
              <w:pStyle w:val="TAL"/>
              <w:rPr>
                <w:lang w:eastAsia="en-US"/>
              </w:rPr>
            </w:pPr>
            <w:r w:rsidRPr="007F2770">
              <w:rPr>
                <w:lang w:eastAsia="en-US"/>
              </w:rPr>
              <w:t>octet 1</w:t>
            </w:r>
          </w:p>
        </w:tc>
      </w:tr>
      <w:tr w:rsidR="00D86B07" w:rsidRPr="007F2770" w14:paraId="65D2077E"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7EF4E27A" w14:textId="77777777" w:rsidR="00D86B07" w:rsidRPr="007F2770" w:rsidRDefault="00D86B07" w:rsidP="00E105DD">
            <w:pPr>
              <w:pStyle w:val="TAC"/>
              <w:rPr>
                <w:lang w:eastAsia="en-US"/>
              </w:rPr>
            </w:pPr>
          </w:p>
          <w:p w14:paraId="13A16346" w14:textId="77777777" w:rsidR="00D86B07" w:rsidRPr="007F2770" w:rsidRDefault="00D86B07" w:rsidP="00E105DD">
            <w:pPr>
              <w:pStyle w:val="TAC"/>
              <w:rPr>
                <w:lang w:eastAsia="en-US"/>
              </w:rPr>
            </w:pPr>
            <w:r w:rsidRPr="007F2770">
              <w:rPr>
                <w:lang w:eastAsia="en-US"/>
              </w:rPr>
              <w:t>MCC digit 2</w:t>
            </w:r>
          </w:p>
        </w:tc>
        <w:tc>
          <w:tcPr>
            <w:tcW w:w="2836" w:type="dxa"/>
            <w:gridSpan w:val="4"/>
            <w:tcBorders>
              <w:left w:val="single" w:sz="6" w:space="0" w:color="auto"/>
              <w:bottom w:val="single" w:sz="6" w:space="0" w:color="auto"/>
              <w:right w:val="single" w:sz="6" w:space="0" w:color="auto"/>
            </w:tcBorders>
          </w:tcPr>
          <w:p w14:paraId="316A3F22" w14:textId="77777777" w:rsidR="00D86B07" w:rsidRPr="007F2770" w:rsidRDefault="00D86B07" w:rsidP="00E105DD">
            <w:pPr>
              <w:pStyle w:val="TAC"/>
              <w:rPr>
                <w:lang w:eastAsia="en-US"/>
              </w:rPr>
            </w:pPr>
          </w:p>
          <w:p w14:paraId="5404D8DC" w14:textId="77777777" w:rsidR="00D86B07" w:rsidRPr="007F2770" w:rsidRDefault="00D86B07" w:rsidP="00E105DD">
            <w:pPr>
              <w:pStyle w:val="TAC"/>
              <w:rPr>
                <w:lang w:eastAsia="en-US"/>
              </w:rPr>
            </w:pPr>
            <w:r w:rsidRPr="007F2770">
              <w:rPr>
                <w:lang w:eastAsia="en-US"/>
              </w:rPr>
              <w:t>MCC digit 1</w:t>
            </w:r>
          </w:p>
        </w:tc>
        <w:tc>
          <w:tcPr>
            <w:tcW w:w="1346" w:type="dxa"/>
          </w:tcPr>
          <w:p w14:paraId="59006422" w14:textId="77777777" w:rsidR="00D86B07" w:rsidRPr="007F2770" w:rsidRDefault="00D86B07" w:rsidP="00E105DD">
            <w:pPr>
              <w:pStyle w:val="TAL"/>
              <w:rPr>
                <w:lang w:eastAsia="en-US"/>
              </w:rPr>
            </w:pPr>
          </w:p>
          <w:p w14:paraId="7F0E61FC" w14:textId="77777777" w:rsidR="00D86B07" w:rsidRPr="007F2770" w:rsidRDefault="00D86B07" w:rsidP="00E105DD">
            <w:pPr>
              <w:pStyle w:val="TAL"/>
              <w:rPr>
                <w:lang w:eastAsia="en-US"/>
              </w:rPr>
            </w:pPr>
            <w:r w:rsidRPr="007F2770">
              <w:rPr>
                <w:lang w:eastAsia="en-US"/>
              </w:rPr>
              <w:t>octet 2</w:t>
            </w:r>
          </w:p>
        </w:tc>
      </w:tr>
      <w:tr w:rsidR="00D86B07" w:rsidRPr="007F2770" w14:paraId="00FD0865"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45764BDC" w14:textId="77777777" w:rsidR="00D86B07" w:rsidRPr="007F2770" w:rsidRDefault="00D86B07" w:rsidP="00E105DD">
            <w:pPr>
              <w:pStyle w:val="TAC"/>
              <w:rPr>
                <w:lang w:eastAsia="en-US"/>
              </w:rPr>
            </w:pPr>
          </w:p>
          <w:p w14:paraId="6648FDA7" w14:textId="77777777" w:rsidR="00D86B07" w:rsidRPr="007F2770" w:rsidRDefault="00D86B07" w:rsidP="00E105DD">
            <w:pPr>
              <w:pStyle w:val="TAC"/>
              <w:rPr>
                <w:lang w:eastAsia="en-US"/>
              </w:rPr>
            </w:pPr>
            <w:r w:rsidRPr="007F2770">
              <w:rPr>
                <w:lang w:eastAsia="en-US"/>
              </w:rPr>
              <w:t>MNC digit 3</w:t>
            </w:r>
          </w:p>
        </w:tc>
        <w:tc>
          <w:tcPr>
            <w:tcW w:w="2836" w:type="dxa"/>
            <w:gridSpan w:val="4"/>
            <w:tcBorders>
              <w:left w:val="single" w:sz="6" w:space="0" w:color="auto"/>
              <w:bottom w:val="single" w:sz="6" w:space="0" w:color="auto"/>
              <w:right w:val="single" w:sz="6" w:space="0" w:color="auto"/>
            </w:tcBorders>
          </w:tcPr>
          <w:p w14:paraId="1937DB7E" w14:textId="77777777" w:rsidR="00D86B07" w:rsidRPr="007F2770" w:rsidRDefault="00D86B07" w:rsidP="00E105DD">
            <w:pPr>
              <w:pStyle w:val="TAC"/>
              <w:rPr>
                <w:lang w:eastAsia="en-US"/>
              </w:rPr>
            </w:pPr>
          </w:p>
          <w:p w14:paraId="0EEC32DD" w14:textId="77777777" w:rsidR="00D86B07" w:rsidRPr="007F2770" w:rsidRDefault="00D86B07" w:rsidP="00E105DD">
            <w:pPr>
              <w:pStyle w:val="TAC"/>
              <w:rPr>
                <w:lang w:eastAsia="en-US"/>
              </w:rPr>
            </w:pPr>
            <w:r w:rsidRPr="007F2770">
              <w:rPr>
                <w:lang w:eastAsia="en-US"/>
              </w:rPr>
              <w:t>MCC digit 3</w:t>
            </w:r>
          </w:p>
        </w:tc>
        <w:tc>
          <w:tcPr>
            <w:tcW w:w="1346" w:type="dxa"/>
          </w:tcPr>
          <w:p w14:paraId="166803B5" w14:textId="77777777" w:rsidR="00D86B07" w:rsidRPr="007F2770" w:rsidRDefault="00D86B07" w:rsidP="00E105DD">
            <w:pPr>
              <w:pStyle w:val="TAL"/>
              <w:rPr>
                <w:lang w:eastAsia="en-US"/>
              </w:rPr>
            </w:pPr>
          </w:p>
          <w:p w14:paraId="2F62EBCE" w14:textId="77777777" w:rsidR="00D86B07" w:rsidRPr="007F2770" w:rsidRDefault="00D86B07" w:rsidP="00E105DD">
            <w:pPr>
              <w:pStyle w:val="TAL"/>
              <w:rPr>
                <w:lang w:eastAsia="en-US"/>
              </w:rPr>
            </w:pPr>
            <w:r w:rsidRPr="007F2770">
              <w:rPr>
                <w:lang w:eastAsia="en-US"/>
              </w:rPr>
              <w:t>octet 3</w:t>
            </w:r>
          </w:p>
        </w:tc>
      </w:tr>
      <w:tr w:rsidR="00D86B07" w:rsidRPr="007F2770" w14:paraId="546C876D"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0637B3E8" w14:textId="77777777" w:rsidR="00D86B07" w:rsidRPr="007F2770" w:rsidRDefault="00D86B07" w:rsidP="00E105DD">
            <w:pPr>
              <w:pStyle w:val="TAC"/>
              <w:rPr>
                <w:lang w:eastAsia="en-US"/>
              </w:rPr>
            </w:pPr>
          </w:p>
          <w:p w14:paraId="21FD7B04" w14:textId="77777777" w:rsidR="00D86B07" w:rsidRPr="007F2770" w:rsidRDefault="00D86B07" w:rsidP="00E105DD">
            <w:pPr>
              <w:pStyle w:val="TAC"/>
              <w:rPr>
                <w:lang w:eastAsia="en-US"/>
              </w:rPr>
            </w:pPr>
            <w:r w:rsidRPr="007F2770">
              <w:rPr>
                <w:lang w:eastAsia="en-US"/>
              </w:rPr>
              <w:t>MNC digit 2</w:t>
            </w:r>
          </w:p>
        </w:tc>
        <w:tc>
          <w:tcPr>
            <w:tcW w:w="2836" w:type="dxa"/>
            <w:gridSpan w:val="4"/>
            <w:tcBorders>
              <w:left w:val="single" w:sz="6" w:space="0" w:color="auto"/>
              <w:bottom w:val="single" w:sz="6" w:space="0" w:color="auto"/>
              <w:right w:val="single" w:sz="6" w:space="0" w:color="auto"/>
            </w:tcBorders>
          </w:tcPr>
          <w:p w14:paraId="1464FC1D" w14:textId="77777777" w:rsidR="00D86B07" w:rsidRPr="007F2770" w:rsidRDefault="00D86B07" w:rsidP="00E105DD">
            <w:pPr>
              <w:pStyle w:val="TAC"/>
              <w:rPr>
                <w:lang w:eastAsia="en-US"/>
              </w:rPr>
            </w:pPr>
          </w:p>
          <w:p w14:paraId="0128ACCF" w14:textId="77777777" w:rsidR="00D86B07" w:rsidRPr="007F2770" w:rsidRDefault="00D86B07" w:rsidP="00E105DD">
            <w:pPr>
              <w:pStyle w:val="TAC"/>
              <w:rPr>
                <w:lang w:eastAsia="en-US"/>
              </w:rPr>
            </w:pPr>
            <w:r w:rsidRPr="007F2770">
              <w:rPr>
                <w:lang w:eastAsia="en-US"/>
              </w:rPr>
              <w:t>MNC digit 1</w:t>
            </w:r>
          </w:p>
        </w:tc>
        <w:tc>
          <w:tcPr>
            <w:tcW w:w="1346" w:type="dxa"/>
          </w:tcPr>
          <w:p w14:paraId="107A28E1" w14:textId="77777777" w:rsidR="00D86B07" w:rsidRPr="007F2770" w:rsidRDefault="00D86B07" w:rsidP="00E105DD">
            <w:pPr>
              <w:pStyle w:val="TAL"/>
              <w:rPr>
                <w:lang w:eastAsia="en-US"/>
              </w:rPr>
            </w:pPr>
          </w:p>
          <w:p w14:paraId="397EE6E4" w14:textId="77777777" w:rsidR="00D86B07" w:rsidRPr="007F2770" w:rsidRDefault="00D86B07" w:rsidP="00E105DD">
            <w:pPr>
              <w:pStyle w:val="TAL"/>
              <w:rPr>
                <w:lang w:eastAsia="en-US"/>
              </w:rPr>
            </w:pPr>
            <w:r w:rsidRPr="007F2770">
              <w:rPr>
                <w:lang w:eastAsia="en-US"/>
              </w:rPr>
              <w:t>octet 4</w:t>
            </w:r>
          </w:p>
        </w:tc>
      </w:tr>
      <w:tr w:rsidR="00D86B07" w:rsidRPr="007F2770" w14:paraId="70E9DD16"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62944F31" w14:textId="77777777" w:rsidR="00D86B07" w:rsidRPr="007F2770" w:rsidRDefault="00D86B07" w:rsidP="00E105DD">
            <w:pPr>
              <w:pStyle w:val="TAC"/>
              <w:rPr>
                <w:lang w:eastAsia="en-US"/>
              </w:rPr>
            </w:pPr>
          </w:p>
          <w:p w14:paraId="6EAEE889" w14:textId="77777777" w:rsidR="00D86B07" w:rsidRPr="007F2770" w:rsidRDefault="00D86B07" w:rsidP="00E105DD">
            <w:pPr>
              <w:pStyle w:val="TAC"/>
              <w:rPr>
                <w:lang w:eastAsia="en-US"/>
              </w:rPr>
            </w:pPr>
            <w:r w:rsidRPr="007F2770">
              <w:rPr>
                <w:lang w:eastAsia="en-US"/>
              </w:rPr>
              <w:t>TAC 1</w:t>
            </w:r>
          </w:p>
        </w:tc>
        <w:tc>
          <w:tcPr>
            <w:tcW w:w="1346" w:type="dxa"/>
          </w:tcPr>
          <w:p w14:paraId="471BB286" w14:textId="77777777" w:rsidR="00D86B07" w:rsidRPr="007F2770" w:rsidRDefault="00D86B07" w:rsidP="00E105DD">
            <w:pPr>
              <w:pStyle w:val="TAL"/>
              <w:rPr>
                <w:lang w:eastAsia="en-US"/>
              </w:rPr>
            </w:pPr>
          </w:p>
          <w:p w14:paraId="0C9CA81B" w14:textId="77777777" w:rsidR="00D86B07" w:rsidRPr="007F2770" w:rsidRDefault="00D86B07" w:rsidP="00E105DD">
            <w:pPr>
              <w:pStyle w:val="TAL"/>
              <w:rPr>
                <w:lang w:eastAsia="en-US"/>
              </w:rPr>
            </w:pPr>
            <w:r w:rsidRPr="007F2770">
              <w:rPr>
                <w:lang w:eastAsia="en-US"/>
              </w:rPr>
              <w:t>octet 5</w:t>
            </w:r>
          </w:p>
        </w:tc>
      </w:tr>
      <w:tr w:rsidR="00D86B07" w:rsidRPr="007F2770" w14:paraId="604B6D90"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56D3878E" w14:textId="77777777" w:rsidR="00D86B07" w:rsidRPr="007F2770" w:rsidRDefault="00D86B07" w:rsidP="00E105DD">
            <w:pPr>
              <w:pStyle w:val="TAC"/>
              <w:rPr>
                <w:lang w:eastAsia="en-US"/>
              </w:rPr>
            </w:pPr>
          </w:p>
          <w:p w14:paraId="0C044874" w14:textId="77777777" w:rsidR="00D86B07" w:rsidRPr="007F2770" w:rsidRDefault="00D86B07" w:rsidP="00E105DD">
            <w:pPr>
              <w:pStyle w:val="TAC"/>
              <w:rPr>
                <w:lang w:eastAsia="en-US"/>
              </w:rPr>
            </w:pPr>
            <w:r w:rsidRPr="007F2770">
              <w:rPr>
                <w:lang w:eastAsia="en-US"/>
              </w:rPr>
              <w:t>TAC 1 (continued)</w:t>
            </w:r>
          </w:p>
        </w:tc>
        <w:tc>
          <w:tcPr>
            <w:tcW w:w="1346" w:type="dxa"/>
          </w:tcPr>
          <w:p w14:paraId="1B5C32E7" w14:textId="77777777" w:rsidR="00D86B07" w:rsidRPr="007F2770" w:rsidRDefault="00D86B07" w:rsidP="00E105DD">
            <w:pPr>
              <w:pStyle w:val="TAL"/>
              <w:rPr>
                <w:lang w:eastAsia="en-US"/>
              </w:rPr>
            </w:pPr>
          </w:p>
          <w:p w14:paraId="3B199A91" w14:textId="77777777" w:rsidR="00D86B07" w:rsidRPr="007F2770" w:rsidRDefault="00D86B07" w:rsidP="00E105DD">
            <w:pPr>
              <w:pStyle w:val="TAL"/>
              <w:rPr>
                <w:lang w:eastAsia="en-US"/>
              </w:rPr>
            </w:pPr>
            <w:r w:rsidRPr="007F2770">
              <w:rPr>
                <w:lang w:eastAsia="en-US"/>
              </w:rPr>
              <w:t>octet 6</w:t>
            </w:r>
          </w:p>
        </w:tc>
      </w:tr>
      <w:tr w:rsidR="00D86B07" w:rsidRPr="007F2770" w14:paraId="3EC36583"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48B712B1" w14:textId="77777777" w:rsidR="00D86B07" w:rsidRPr="007F2770" w:rsidRDefault="00D86B07" w:rsidP="00E105DD">
            <w:pPr>
              <w:pStyle w:val="TAC"/>
              <w:rPr>
                <w:lang w:eastAsia="en-US"/>
              </w:rPr>
            </w:pPr>
          </w:p>
          <w:p w14:paraId="3254E0ED" w14:textId="77777777" w:rsidR="00D86B07" w:rsidRPr="007F2770" w:rsidRDefault="00D86B07" w:rsidP="00E105DD">
            <w:pPr>
              <w:pStyle w:val="TAC"/>
              <w:rPr>
                <w:lang w:eastAsia="en-US"/>
              </w:rPr>
            </w:pPr>
            <w:r w:rsidRPr="007F2770">
              <w:rPr>
                <w:lang w:eastAsia="en-US"/>
              </w:rPr>
              <w:t>TAC 1 (continued)</w:t>
            </w:r>
          </w:p>
        </w:tc>
        <w:tc>
          <w:tcPr>
            <w:tcW w:w="1346" w:type="dxa"/>
          </w:tcPr>
          <w:p w14:paraId="7D45A8A7" w14:textId="77777777" w:rsidR="00D86B07" w:rsidRPr="007F2770" w:rsidRDefault="00D86B07" w:rsidP="00E105DD">
            <w:pPr>
              <w:pStyle w:val="TAL"/>
              <w:rPr>
                <w:lang w:eastAsia="en-US"/>
              </w:rPr>
            </w:pPr>
          </w:p>
          <w:p w14:paraId="74641696" w14:textId="77777777" w:rsidR="00D86B07" w:rsidRPr="007F2770" w:rsidRDefault="00D86B07" w:rsidP="00E105DD">
            <w:pPr>
              <w:pStyle w:val="TAL"/>
              <w:rPr>
                <w:lang w:eastAsia="en-US"/>
              </w:rPr>
            </w:pPr>
            <w:r w:rsidRPr="007F2770">
              <w:rPr>
                <w:lang w:eastAsia="en-US"/>
              </w:rPr>
              <w:t>octet 7</w:t>
            </w:r>
          </w:p>
        </w:tc>
      </w:tr>
    </w:tbl>
    <w:p w14:paraId="691A3784" w14:textId="77777777" w:rsidR="00D86B07" w:rsidRPr="007F2770" w:rsidRDefault="00D86B07" w:rsidP="00D86B07">
      <w:pPr>
        <w:pStyle w:val="TF"/>
      </w:pPr>
      <w:bookmarkStart w:id="10936" w:name="_CRFigure9_11_3_49_3"/>
      <w:r w:rsidRPr="007F2770">
        <w:t>Figure </w:t>
      </w:r>
      <w:bookmarkEnd w:id="10936"/>
      <w:r w:rsidRPr="007F2770">
        <w:t>9.11.3.49.3: Partial service area list – type of list = "01"</w:t>
      </w:r>
    </w:p>
    <w:p w14:paraId="2DD0B67E" w14:textId="77777777" w:rsidR="00D86B07" w:rsidRPr="007F2770" w:rsidRDefault="00D86B07" w:rsidP="00D86B07">
      <w:pPr>
        <w:pStyle w:val="TH"/>
      </w:pPr>
    </w:p>
    <w:tbl>
      <w:tblPr>
        <w:tblW w:w="0" w:type="auto"/>
        <w:jc w:val="center"/>
        <w:tblLayout w:type="fixed"/>
        <w:tblCellMar>
          <w:left w:w="28" w:type="dxa"/>
          <w:right w:w="56" w:type="dxa"/>
        </w:tblCellMar>
        <w:tblLook w:val="0000" w:firstRow="0" w:lastRow="0" w:firstColumn="0" w:lastColumn="0" w:noHBand="0" w:noVBand="0"/>
      </w:tblPr>
      <w:tblGrid>
        <w:gridCol w:w="817"/>
        <w:gridCol w:w="601"/>
        <w:gridCol w:w="709"/>
        <w:gridCol w:w="709"/>
        <w:gridCol w:w="709"/>
        <w:gridCol w:w="709"/>
        <w:gridCol w:w="709"/>
        <w:gridCol w:w="709"/>
        <w:gridCol w:w="1346"/>
      </w:tblGrid>
      <w:tr w:rsidR="00D86B07" w:rsidRPr="007F2770" w14:paraId="67624C05" w14:textId="77777777" w:rsidTr="00E105DD">
        <w:trPr>
          <w:cantSplit/>
          <w:jc w:val="center"/>
        </w:trPr>
        <w:tc>
          <w:tcPr>
            <w:tcW w:w="817" w:type="dxa"/>
            <w:tcBorders>
              <w:bottom w:val="single" w:sz="6" w:space="0" w:color="auto"/>
            </w:tcBorders>
          </w:tcPr>
          <w:p w14:paraId="3AF5DD0F" w14:textId="77777777" w:rsidR="00D86B07" w:rsidRPr="007F2770" w:rsidRDefault="00D86B07" w:rsidP="00E105DD">
            <w:pPr>
              <w:pStyle w:val="TAC"/>
              <w:rPr>
                <w:lang w:eastAsia="en-US"/>
              </w:rPr>
            </w:pPr>
            <w:r w:rsidRPr="007F2770">
              <w:rPr>
                <w:lang w:eastAsia="en-US"/>
              </w:rPr>
              <w:t>8</w:t>
            </w:r>
          </w:p>
        </w:tc>
        <w:tc>
          <w:tcPr>
            <w:tcW w:w="601" w:type="dxa"/>
            <w:tcBorders>
              <w:bottom w:val="single" w:sz="6" w:space="0" w:color="auto"/>
            </w:tcBorders>
          </w:tcPr>
          <w:p w14:paraId="052E67C3" w14:textId="77777777" w:rsidR="00D86B07" w:rsidRPr="007F2770" w:rsidRDefault="00D86B07" w:rsidP="00E105DD">
            <w:pPr>
              <w:pStyle w:val="TAC"/>
              <w:rPr>
                <w:lang w:eastAsia="en-US"/>
              </w:rPr>
            </w:pPr>
            <w:r w:rsidRPr="007F2770">
              <w:rPr>
                <w:lang w:eastAsia="en-US"/>
              </w:rPr>
              <w:t>7</w:t>
            </w:r>
          </w:p>
        </w:tc>
        <w:tc>
          <w:tcPr>
            <w:tcW w:w="709" w:type="dxa"/>
            <w:tcBorders>
              <w:bottom w:val="single" w:sz="6" w:space="0" w:color="auto"/>
            </w:tcBorders>
          </w:tcPr>
          <w:p w14:paraId="604F591D" w14:textId="77777777" w:rsidR="00D86B07" w:rsidRPr="007F2770" w:rsidRDefault="00D86B07" w:rsidP="00E105DD">
            <w:pPr>
              <w:pStyle w:val="TAC"/>
              <w:rPr>
                <w:lang w:eastAsia="en-US"/>
              </w:rPr>
            </w:pPr>
            <w:r w:rsidRPr="007F2770">
              <w:rPr>
                <w:lang w:eastAsia="en-US"/>
              </w:rPr>
              <w:t>6</w:t>
            </w:r>
          </w:p>
        </w:tc>
        <w:tc>
          <w:tcPr>
            <w:tcW w:w="709" w:type="dxa"/>
            <w:tcBorders>
              <w:bottom w:val="single" w:sz="6" w:space="0" w:color="auto"/>
            </w:tcBorders>
          </w:tcPr>
          <w:p w14:paraId="5F1A8CFE" w14:textId="77777777" w:rsidR="00D86B07" w:rsidRPr="007F2770" w:rsidRDefault="00D86B07" w:rsidP="00E105DD">
            <w:pPr>
              <w:pStyle w:val="TAC"/>
              <w:rPr>
                <w:lang w:eastAsia="en-US"/>
              </w:rPr>
            </w:pPr>
            <w:r w:rsidRPr="007F2770">
              <w:rPr>
                <w:lang w:eastAsia="en-US"/>
              </w:rPr>
              <w:t>5</w:t>
            </w:r>
          </w:p>
        </w:tc>
        <w:tc>
          <w:tcPr>
            <w:tcW w:w="709" w:type="dxa"/>
            <w:tcBorders>
              <w:bottom w:val="single" w:sz="6" w:space="0" w:color="auto"/>
            </w:tcBorders>
          </w:tcPr>
          <w:p w14:paraId="189FD5DA" w14:textId="77777777" w:rsidR="00D86B07" w:rsidRPr="007F2770" w:rsidRDefault="00D86B07" w:rsidP="00E105DD">
            <w:pPr>
              <w:pStyle w:val="TAC"/>
              <w:rPr>
                <w:lang w:eastAsia="en-US"/>
              </w:rPr>
            </w:pPr>
            <w:r w:rsidRPr="007F2770">
              <w:rPr>
                <w:lang w:eastAsia="en-US"/>
              </w:rPr>
              <w:t>4</w:t>
            </w:r>
          </w:p>
        </w:tc>
        <w:tc>
          <w:tcPr>
            <w:tcW w:w="709" w:type="dxa"/>
            <w:tcBorders>
              <w:bottom w:val="single" w:sz="6" w:space="0" w:color="auto"/>
            </w:tcBorders>
          </w:tcPr>
          <w:p w14:paraId="46DBBD0C" w14:textId="77777777" w:rsidR="00D86B07" w:rsidRPr="007F2770" w:rsidRDefault="00D86B07" w:rsidP="00E105DD">
            <w:pPr>
              <w:pStyle w:val="TAC"/>
              <w:rPr>
                <w:lang w:eastAsia="en-US"/>
              </w:rPr>
            </w:pPr>
            <w:r w:rsidRPr="007F2770">
              <w:rPr>
                <w:lang w:eastAsia="en-US"/>
              </w:rPr>
              <w:t>3</w:t>
            </w:r>
          </w:p>
        </w:tc>
        <w:tc>
          <w:tcPr>
            <w:tcW w:w="709" w:type="dxa"/>
            <w:tcBorders>
              <w:bottom w:val="single" w:sz="6" w:space="0" w:color="auto"/>
            </w:tcBorders>
          </w:tcPr>
          <w:p w14:paraId="76F05FAE" w14:textId="77777777" w:rsidR="00D86B07" w:rsidRPr="007F2770" w:rsidRDefault="00D86B07" w:rsidP="00E105DD">
            <w:pPr>
              <w:pStyle w:val="TAC"/>
              <w:rPr>
                <w:lang w:eastAsia="en-US"/>
              </w:rPr>
            </w:pPr>
            <w:r w:rsidRPr="007F2770">
              <w:rPr>
                <w:lang w:eastAsia="en-US"/>
              </w:rPr>
              <w:t>2</w:t>
            </w:r>
          </w:p>
        </w:tc>
        <w:tc>
          <w:tcPr>
            <w:tcW w:w="709" w:type="dxa"/>
            <w:tcBorders>
              <w:bottom w:val="single" w:sz="6" w:space="0" w:color="auto"/>
            </w:tcBorders>
          </w:tcPr>
          <w:p w14:paraId="7E938CBE" w14:textId="77777777" w:rsidR="00D86B07" w:rsidRPr="007F2770" w:rsidRDefault="00D86B07" w:rsidP="00E105DD">
            <w:pPr>
              <w:pStyle w:val="TAC"/>
              <w:rPr>
                <w:lang w:eastAsia="en-US"/>
              </w:rPr>
            </w:pPr>
            <w:r w:rsidRPr="007F2770">
              <w:rPr>
                <w:lang w:eastAsia="en-US"/>
              </w:rPr>
              <w:t>1</w:t>
            </w:r>
          </w:p>
        </w:tc>
        <w:tc>
          <w:tcPr>
            <w:tcW w:w="1346" w:type="dxa"/>
          </w:tcPr>
          <w:p w14:paraId="7D8B6302" w14:textId="77777777" w:rsidR="00D86B07" w:rsidRPr="007F2770" w:rsidRDefault="00D86B07" w:rsidP="00E105DD">
            <w:pPr>
              <w:pStyle w:val="TAC"/>
              <w:rPr>
                <w:lang w:eastAsia="en-US"/>
              </w:rPr>
            </w:pPr>
          </w:p>
        </w:tc>
      </w:tr>
      <w:tr w:rsidR="00D86B07" w:rsidRPr="007F2770" w14:paraId="68C0B19A" w14:textId="77777777" w:rsidTr="00E105DD">
        <w:trPr>
          <w:cantSplit/>
          <w:jc w:val="center"/>
        </w:trPr>
        <w:tc>
          <w:tcPr>
            <w:tcW w:w="817" w:type="dxa"/>
            <w:tcBorders>
              <w:left w:val="single" w:sz="6" w:space="0" w:color="auto"/>
              <w:bottom w:val="single" w:sz="6" w:space="0" w:color="auto"/>
              <w:right w:val="single" w:sz="6" w:space="0" w:color="auto"/>
            </w:tcBorders>
          </w:tcPr>
          <w:p w14:paraId="410B453E" w14:textId="77777777" w:rsidR="00D86B07" w:rsidRPr="007F2770" w:rsidRDefault="00D86B07" w:rsidP="00E105DD">
            <w:pPr>
              <w:pStyle w:val="TAC"/>
              <w:rPr>
                <w:lang w:eastAsia="en-US"/>
              </w:rPr>
            </w:pPr>
            <w:r w:rsidRPr="007F2770">
              <w:rPr>
                <w:lang w:eastAsia="en-US"/>
              </w:rPr>
              <w:t>Allowed type</w:t>
            </w:r>
          </w:p>
        </w:tc>
        <w:tc>
          <w:tcPr>
            <w:tcW w:w="1310" w:type="dxa"/>
            <w:gridSpan w:val="2"/>
            <w:tcBorders>
              <w:left w:val="single" w:sz="6" w:space="0" w:color="auto"/>
              <w:bottom w:val="single" w:sz="6" w:space="0" w:color="auto"/>
              <w:right w:val="single" w:sz="6" w:space="0" w:color="auto"/>
            </w:tcBorders>
          </w:tcPr>
          <w:p w14:paraId="686C24CD" w14:textId="77777777" w:rsidR="00D86B07" w:rsidRPr="007F2770" w:rsidRDefault="00D86B07" w:rsidP="00E105DD">
            <w:pPr>
              <w:pStyle w:val="TAC"/>
              <w:rPr>
                <w:lang w:eastAsia="en-US"/>
              </w:rPr>
            </w:pPr>
            <w:r w:rsidRPr="007F2770">
              <w:rPr>
                <w:lang w:eastAsia="en-US"/>
              </w:rPr>
              <w:t>Type of list</w:t>
            </w:r>
          </w:p>
        </w:tc>
        <w:tc>
          <w:tcPr>
            <w:tcW w:w="3545" w:type="dxa"/>
            <w:gridSpan w:val="5"/>
            <w:tcBorders>
              <w:left w:val="single" w:sz="6" w:space="0" w:color="auto"/>
              <w:bottom w:val="single" w:sz="6" w:space="0" w:color="auto"/>
              <w:right w:val="single" w:sz="6" w:space="0" w:color="auto"/>
            </w:tcBorders>
          </w:tcPr>
          <w:p w14:paraId="17CCBF0A" w14:textId="77777777" w:rsidR="00D86B07" w:rsidRPr="007F2770" w:rsidRDefault="00D86B07" w:rsidP="00E105DD">
            <w:pPr>
              <w:pStyle w:val="TAC"/>
              <w:rPr>
                <w:lang w:eastAsia="en-US"/>
              </w:rPr>
            </w:pPr>
            <w:r w:rsidRPr="007F2770">
              <w:rPr>
                <w:lang w:eastAsia="en-US"/>
              </w:rPr>
              <w:t>Number of elements</w:t>
            </w:r>
          </w:p>
        </w:tc>
        <w:tc>
          <w:tcPr>
            <w:tcW w:w="1346" w:type="dxa"/>
          </w:tcPr>
          <w:p w14:paraId="24C9B20F" w14:textId="77777777" w:rsidR="00D86B07" w:rsidRPr="007F2770" w:rsidRDefault="00D86B07" w:rsidP="00E105DD">
            <w:pPr>
              <w:pStyle w:val="TAL"/>
              <w:rPr>
                <w:lang w:eastAsia="en-US"/>
              </w:rPr>
            </w:pPr>
            <w:r w:rsidRPr="007F2770">
              <w:rPr>
                <w:lang w:eastAsia="en-US"/>
              </w:rPr>
              <w:t>octet 1</w:t>
            </w:r>
          </w:p>
        </w:tc>
      </w:tr>
      <w:tr w:rsidR="00D86B07" w:rsidRPr="007F2770" w14:paraId="3A909EA0"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436A5E13" w14:textId="77777777" w:rsidR="00D86B07" w:rsidRPr="007F2770" w:rsidRDefault="00D86B07" w:rsidP="00E105DD">
            <w:pPr>
              <w:pStyle w:val="TAC"/>
              <w:rPr>
                <w:lang w:eastAsia="en-US"/>
              </w:rPr>
            </w:pPr>
          </w:p>
          <w:p w14:paraId="62A7E5C7" w14:textId="77777777" w:rsidR="00D86B07" w:rsidRPr="007F2770" w:rsidRDefault="00D86B07" w:rsidP="00E105DD">
            <w:pPr>
              <w:pStyle w:val="TAC"/>
              <w:rPr>
                <w:lang w:eastAsia="en-US"/>
              </w:rPr>
            </w:pPr>
            <w:r w:rsidRPr="007F2770">
              <w:rPr>
                <w:lang w:eastAsia="en-US"/>
              </w:rPr>
              <w:t>MCC digit 2</w:t>
            </w:r>
          </w:p>
        </w:tc>
        <w:tc>
          <w:tcPr>
            <w:tcW w:w="2836" w:type="dxa"/>
            <w:gridSpan w:val="4"/>
            <w:tcBorders>
              <w:left w:val="single" w:sz="6" w:space="0" w:color="auto"/>
              <w:bottom w:val="single" w:sz="6" w:space="0" w:color="auto"/>
              <w:right w:val="single" w:sz="6" w:space="0" w:color="auto"/>
            </w:tcBorders>
          </w:tcPr>
          <w:p w14:paraId="5E26EC31" w14:textId="77777777" w:rsidR="00D86B07" w:rsidRPr="007F2770" w:rsidRDefault="00D86B07" w:rsidP="00E105DD">
            <w:pPr>
              <w:pStyle w:val="TAC"/>
              <w:rPr>
                <w:lang w:eastAsia="en-US"/>
              </w:rPr>
            </w:pPr>
          </w:p>
          <w:p w14:paraId="163FF908" w14:textId="77777777" w:rsidR="00D86B07" w:rsidRPr="007F2770" w:rsidRDefault="00D86B07" w:rsidP="00E105DD">
            <w:pPr>
              <w:pStyle w:val="TAC"/>
              <w:rPr>
                <w:lang w:eastAsia="en-US"/>
              </w:rPr>
            </w:pPr>
            <w:r w:rsidRPr="007F2770">
              <w:rPr>
                <w:lang w:eastAsia="en-US"/>
              </w:rPr>
              <w:t>MCC digit 1</w:t>
            </w:r>
          </w:p>
        </w:tc>
        <w:tc>
          <w:tcPr>
            <w:tcW w:w="1346" w:type="dxa"/>
          </w:tcPr>
          <w:p w14:paraId="2F416A98" w14:textId="77777777" w:rsidR="00D86B07" w:rsidRPr="007F2770" w:rsidRDefault="00D86B07" w:rsidP="00E105DD">
            <w:pPr>
              <w:pStyle w:val="TAL"/>
              <w:rPr>
                <w:lang w:eastAsia="en-US"/>
              </w:rPr>
            </w:pPr>
          </w:p>
          <w:p w14:paraId="7BA31604" w14:textId="77777777" w:rsidR="00D86B07" w:rsidRPr="007F2770" w:rsidRDefault="00D86B07" w:rsidP="00E105DD">
            <w:pPr>
              <w:pStyle w:val="TAL"/>
              <w:rPr>
                <w:lang w:eastAsia="en-US"/>
              </w:rPr>
            </w:pPr>
            <w:r w:rsidRPr="007F2770">
              <w:rPr>
                <w:lang w:eastAsia="en-US"/>
              </w:rPr>
              <w:t>octet 2</w:t>
            </w:r>
          </w:p>
        </w:tc>
      </w:tr>
      <w:tr w:rsidR="00D86B07" w:rsidRPr="007F2770" w14:paraId="474B4809"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59222DAD" w14:textId="77777777" w:rsidR="00D86B07" w:rsidRPr="007F2770" w:rsidRDefault="00D86B07" w:rsidP="00E105DD">
            <w:pPr>
              <w:pStyle w:val="TAC"/>
              <w:rPr>
                <w:lang w:eastAsia="en-US"/>
              </w:rPr>
            </w:pPr>
          </w:p>
          <w:p w14:paraId="0F3F1F9D" w14:textId="77777777" w:rsidR="00D86B07" w:rsidRPr="007F2770" w:rsidRDefault="00D86B07" w:rsidP="00E105DD">
            <w:pPr>
              <w:pStyle w:val="TAC"/>
              <w:rPr>
                <w:lang w:eastAsia="en-US"/>
              </w:rPr>
            </w:pPr>
            <w:r w:rsidRPr="007F2770">
              <w:rPr>
                <w:lang w:eastAsia="en-US"/>
              </w:rPr>
              <w:t>MNC digit 3</w:t>
            </w:r>
          </w:p>
        </w:tc>
        <w:tc>
          <w:tcPr>
            <w:tcW w:w="2836" w:type="dxa"/>
            <w:gridSpan w:val="4"/>
            <w:tcBorders>
              <w:left w:val="single" w:sz="6" w:space="0" w:color="auto"/>
              <w:bottom w:val="single" w:sz="6" w:space="0" w:color="auto"/>
              <w:right w:val="single" w:sz="6" w:space="0" w:color="auto"/>
            </w:tcBorders>
          </w:tcPr>
          <w:p w14:paraId="03AC94BE" w14:textId="77777777" w:rsidR="00D86B07" w:rsidRPr="007F2770" w:rsidRDefault="00D86B07" w:rsidP="00E105DD">
            <w:pPr>
              <w:pStyle w:val="TAC"/>
              <w:rPr>
                <w:lang w:eastAsia="en-US"/>
              </w:rPr>
            </w:pPr>
          </w:p>
          <w:p w14:paraId="0ED2F42D" w14:textId="77777777" w:rsidR="00D86B07" w:rsidRPr="007F2770" w:rsidRDefault="00D86B07" w:rsidP="00E105DD">
            <w:pPr>
              <w:pStyle w:val="TAC"/>
              <w:rPr>
                <w:lang w:eastAsia="en-US"/>
              </w:rPr>
            </w:pPr>
            <w:r w:rsidRPr="007F2770">
              <w:rPr>
                <w:lang w:eastAsia="en-US"/>
              </w:rPr>
              <w:t>MCC digit 3</w:t>
            </w:r>
          </w:p>
        </w:tc>
        <w:tc>
          <w:tcPr>
            <w:tcW w:w="1346" w:type="dxa"/>
          </w:tcPr>
          <w:p w14:paraId="4DEE09D6" w14:textId="77777777" w:rsidR="00D86B07" w:rsidRPr="007F2770" w:rsidRDefault="00D86B07" w:rsidP="00E105DD">
            <w:pPr>
              <w:pStyle w:val="TAL"/>
              <w:rPr>
                <w:lang w:eastAsia="en-US"/>
              </w:rPr>
            </w:pPr>
          </w:p>
          <w:p w14:paraId="3FFC2604" w14:textId="77777777" w:rsidR="00D86B07" w:rsidRPr="007F2770" w:rsidRDefault="00D86B07" w:rsidP="00E105DD">
            <w:pPr>
              <w:pStyle w:val="TAL"/>
              <w:rPr>
                <w:lang w:eastAsia="en-US"/>
              </w:rPr>
            </w:pPr>
            <w:r w:rsidRPr="007F2770">
              <w:rPr>
                <w:lang w:eastAsia="en-US"/>
              </w:rPr>
              <w:t>octet 3</w:t>
            </w:r>
          </w:p>
        </w:tc>
      </w:tr>
      <w:tr w:rsidR="00D86B07" w:rsidRPr="007F2770" w14:paraId="7BB7F0EF"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2E176048" w14:textId="77777777" w:rsidR="00D86B07" w:rsidRPr="007F2770" w:rsidRDefault="00D86B07" w:rsidP="00E105DD">
            <w:pPr>
              <w:pStyle w:val="TAC"/>
              <w:rPr>
                <w:lang w:eastAsia="en-US"/>
              </w:rPr>
            </w:pPr>
          </w:p>
          <w:p w14:paraId="51D569EB" w14:textId="77777777" w:rsidR="00D86B07" w:rsidRPr="007F2770" w:rsidRDefault="00D86B07" w:rsidP="00E105DD">
            <w:pPr>
              <w:pStyle w:val="TAC"/>
              <w:rPr>
                <w:lang w:eastAsia="en-US"/>
              </w:rPr>
            </w:pPr>
            <w:r w:rsidRPr="007F2770">
              <w:rPr>
                <w:lang w:eastAsia="en-US"/>
              </w:rPr>
              <w:t>MNC digit 2</w:t>
            </w:r>
          </w:p>
        </w:tc>
        <w:tc>
          <w:tcPr>
            <w:tcW w:w="2836" w:type="dxa"/>
            <w:gridSpan w:val="4"/>
            <w:tcBorders>
              <w:left w:val="single" w:sz="6" w:space="0" w:color="auto"/>
              <w:bottom w:val="single" w:sz="6" w:space="0" w:color="auto"/>
              <w:right w:val="single" w:sz="6" w:space="0" w:color="auto"/>
            </w:tcBorders>
          </w:tcPr>
          <w:p w14:paraId="034D4C51" w14:textId="77777777" w:rsidR="00D86B07" w:rsidRPr="007F2770" w:rsidRDefault="00D86B07" w:rsidP="00E105DD">
            <w:pPr>
              <w:pStyle w:val="TAC"/>
              <w:rPr>
                <w:lang w:eastAsia="en-US"/>
              </w:rPr>
            </w:pPr>
          </w:p>
          <w:p w14:paraId="47758123" w14:textId="77777777" w:rsidR="00D86B07" w:rsidRPr="007F2770" w:rsidRDefault="00D86B07" w:rsidP="00E105DD">
            <w:pPr>
              <w:pStyle w:val="TAC"/>
              <w:rPr>
                <w:lang w:eastAsia="en-US"/>
              </w:rPr>
            </w:pPr>
            <w:r w:rsidRPr="007F2770">
              <w:rPr>
                <w:lang w:eastAsia="en-US"/>
              </w:rPr>
              <w:t>MNC digit 1</w:t>
            </w:r>
          </w:p>
        </w:tc>
        <w:tc>
          <w:tcPr>
            <w:tcW w:w="1346" w:type="dxa"/>
          </w:tcPr>
          <w:p w14:paraId="01E80106" w14:textId="77777777" w:rsidR="00D86B07" w:rsidRPr="007F2770" w:rsidRDefault="00D86B07" w:rsidP="00E105DD">
            <w:pPr>
              <w:pStyle w:val="TAL"/>
              <w:rPr>
                <w:lang w:eastAsia="en-US"/>
              </w:rPr>
            </w:pPr>
          </w:p>
          <w:p w14:paraId="3C7BFD79" w14:textId="77777777" w:rsidR="00D86B07" w:rsidRPr="007F2770" w:rsidRDefault="00D86B07" w:rsidP="00E105DD">
            <w:pPr>
              <w:pStyle w:val="TAL"/>
              <w:rPr>
                <w:lang w:eastAsia="en-US"/>
              </w:rPr>
            </w:pPr>
            <w:r w:rsidRPr="007F2770">
              <w:rPr>
                <w:lang w:eastAsia="en-US"/>
              </w:rPr>
              <w:t>octet 4</w:t>
            </w:r>
          </w:p>
        </w:tc>
      </w:tr>
      <w:tr w:rsidR="00D86B07" w:rsidRPr="007F2770" w14:paraId="082D8332"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5AA2F9D5" w14:textId="77777777" w:rsidR="00D86B07" w:rsidRPr="007F2770" w:rsidRDefault="00D86B07" w:rsidP="00E105DD">
            <w:pPr>
              <w:pStyle w:val="TAC"/>
              <w:rPr>
                <w:lang w:eastAsia="en-US"/>
              </w:rPr>
            </w:pPr>
          </w:p>
          <w:p w14:paraId="395747B5" w14:textId="77777777" w:rsidR="00D86B07" w:rsidRPr="007F2770" w:rsidRDefault="00D86B07" w:rsidP="00E105DD">
            <w:pPr>
              <w:pStyle w:val="TAC"/>
              <w:rPr>
                <w:lang w:eastAsia="en-US"/>
              </w:rPr>
            </w:pPr>
            <w:r w:rsidRPr="007F2770">
              <w:rPr>
                <w:lang w:eastAsia="en-US"/>
              </w:rPr>
              <w:t>TAC 1</w:t>
            </w:r>
          </w:p>
        </w:tc>
        <w:tc>
          <w:tcPr>
            <w:tcW w:w="1346" w:type="dxa"/>
          </w:tcPr>
          <w:p w14:paraId="6466B0BC" w14:textId="77777777" w:rsidR="00D86B07" w:rsidRPr="007F2770" w:rsidRDefault="00D86B07" w:rsidP="00E105DD">
            <w:pPr>
              <w:pStyle w:val="TAL"/>
              <w:rPr>
                <w:lang w:eastAsia="en-US"/>
              </w:rPr>
            </w:pPr>
          </w:p>
          <w:p w14:paraId="52970F29" w14:textId="77777777" w:rsidR="00D86B07" w:rsidRPr="007F2770" w:rsidRDefault="00D86B07" w:rsidP="00E105DD">
            <w:pPr>
              <w:pStyle w:val="TAL"/>
              <w:rPr>
                <w:lang w:eastAsia="en-US"/>
              </w:rPr>
            </w:pPr>
            <w:r w:rsidRPr="007F2770">
              <w:rPr>
                <w:lang w:eastAsia="en-US"/>
              </w:rPr>
              <w:t>octet 5</w:t>
            </w:r>
          </w:p>
        </w:tc>
      </w:tr>
      <w:tr w:rsidR="00D86B07" w:rsidRPr="007F2770" w14:paraId="3DCF3541"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550ECCD6" w14:textId="77777777" w:rsidR="00D86B07" w:rsidRPr="007F2770" w:rsidRDefault="00D86B07" w:rsidP="00E105DD">
            <w:pPr>
              <w:pStyle w:val="TAC"/>
              <w:rPr>
                <w:lang w:eastAsia="en-US"/>
              </w:rPr>
            </w:pPr>
          </w:p>
          <w:p w14:paraId="33D50602" w14:textId="77777777" w:rsidR="00D86B07" w:rsidRPr="007F2770" w:rsidRDefault="00D86B07" w:rsidP="00E105DD">
            <w:pPr>
              <w:pStyle w:val="TAC"/>
              <w:rPr>
                <w:lang w:eastAsia="en-US"/>
              </w:rPr>
            </w:pPr>
            <w:r w:rsidRPr="007F2770">
              <w:rPr>
                <w:lang w:eastAsia="en-US"/>
              </w:rPr>
              <w:t>TAC 1 (continued)</w:t>
            </w:r>
          </w:p>
        </w:tc>
        <w:tc>
          <w:tcPr>
            <w:tcW w:w="1346" w:type="dxa"/>
          </w:tcPr>
          <w:p w14:paraId="0E545385" w14:textId="77777777" w:rsidR="00D86B07" w:rsidRPr="007F2770" w:rsidRDefault="00D86B07" w:rsidP="00E105DD">
            <w:pPr>
              <w:pStyle w:val="TAL"/>
              <w:rPr>
                <w:lang w:eastAsia="en-US"/>
              </w:rPr>
            </w:pPr>
          </w:p>
          <w:p w14:paraId="5414D228" w14:textId="77777777" w:rsidR="00D86B07" w:rsidRPr="007F2770" w:rsidRDefault="00D86B07" w:rsidP="00E105DD">
            <w:pPr>
              <w:pStyle w:val="TAL"/>
              <w:rPr>
                <w:lang w:eastAsia="en-US"/>
              </w:rPr>
            </w:pPr>
            <w:r w:rsidRPr="007F2770">
              <w:rPr>
                <w:lang w:eastAsia="en-US"/>
              </w:rPr>
              <w:t>octet 6</w:t>
            </w:r>
          </w:p>
        </w:tc>
      </w:tr>
      <w:tr w:rsidR="00D86B07" w:rsidRPr="007F2770" w14:paraId="73986760"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513AC798" w14:textId="77777777" w:rsidR="00D86B07" w:rsidRPr="007F2770" w:rsidRDefault="00D86B07" w:rsidP="00E105DD">
            <w:pPr>
              <w:pStyle w:val="TAC"/>
              <w:rPr>
                <w:lang w:eastAsia="en-US"/>
              </w:rPr>
            </w:pPr>
          </w:p>
          <w:p w14:paraId="5707E8E9" w14:textId="77777777" w:rsidR="00D86B07" w:rsidRPr="007F2770" w:rsidRDefault="00D86B07" w:rsidP="00E105DD">
            <w:pPr>
              <w:pStyle w:val="TAC"/>
              <w:rPr>
                <w:lang w:eastAsia="en-US"/>
              </w:rPr>
            </w:pPr>
            <w:r w:rsidRPr="007F2770">
              <w:rPr>
                <w:lang w:eastAsia="en-US"/>
              </w:rPr>
              <w:t>TAC 1 (continued)</w:t>
            </w:r>
          </w:p>
        </w:tc>
        <w:tc>
          <w:tcPr>
            <w:tcW w:w="1346" w:type="dxa"/>
          </w:tcPr>
          <w:p w14:paraId="657F128D" w14:textId="77777777" w:rsidR="00D86B07" w:rsidRPr="007F2770" w:rsidRDefault="00D86B07" w:rsidP="00E105DD">
            <w:pPr>
              <w:pStyle w:val="TAL"/>
              <w:rPr>
                <w:lang w:eastAsia="en-US"/>
              </w:rPr>
            </w:pPr>
          </w:p>
          <w:p w14:paraId="56F7983E" w14:textId="77777777" w:rsidR="00D86B07" w:rsidRPr="007F2770" w:rsidRDefault="00D86B07" w:rsidP="00E105DD">
            <w:pPr>
              <w:pStyle w:val="TAL"/>
              <w:rPr>
                <w:lang w:eastAsia="en-US"/>
              </w:rPr>
            </w:pPr>
            <w:r w:rsidRPr="007F2770">
              <w:rPr>
                <w:lang w:eastAsia="en-US"/>
              </w:rPr>
              <w:t>octet 7</w:t>
            </w:r>
          </w:p>
        </w:tc>
      </w:tr>
      <w:tr w:rsidR="00D86B07" w:rsidRPr="007F2770" w14:paraId="534C5ACE"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38C2BA72" w14:textId="77777777" w:rsidR="00D86B07" w:rsidRPr="007F2770" w:rsidRDefault="00D86B07" w:rsidP="00E105DD">
            <w:pPr>
              <w:pStyle w:val="TAC"/>
              <w:rPr>
                <w:lang w:eastAsia="en-US"/>
              </w:rPr>
            </w:pPr>
          </w:p>
          <w:p w14:paraId="217788E6" w14:textId="77777777" w:rsidR="00D86B07" w:rsidRPr="007F2770" w:rsidRDefault="00D86B07" w:rsidP="00E105DD">
            <w:pPr>
              <w:pStyle w:val="TAC"/>
              <w:rPr>
                <w:lang w:eastAsia="en-US"/>
              </w:rPr>
            </w:pPr>
            <w:r w:rsidRPr="007F2770">
              <w:rPr>
                <w:lang w:eastAsia="en-US"/>
              </w:rPr>
              <w:t>MCC digit 2</w:t>
            </w:r>
          </w:p>
        </w:tc>
        <w:tc>
          <w:tcPr>
            <w:tcW w:w="2836" w:type="dxa"/>
            <w:gridSpan w:val="4"/>
            <w:tcBorders>
              <w:left w:val="single" w:sz="6" w:space="0" w:color="auto"/>
              <w:bottom w:val="single" w:sz="6" w:space="0" w:color="auto"/>
              <w:right w:val="single" w:sz="6" w:space="0" w:color="auto"/>
            </w:tcBorders>
          </w:tcPr>
          <w:p w14:paraId="01CB9F19" w14:textId="77777777" w:rsidR="00D86B07" w:rsidRPr="007F2770" w:rsidRDefault="00D86B07" w:rsidP="00E105DD">
            <w:pPr>
              <w:pStyle w:val="TAC"/>
              <w:rPr>
                <w:lang w:eastAsia="en-US"/>
              </w:rPr>
            </w:pPr>
          </w:p>
          <w:p w14:paraId="7BA336C1" w14:textId="77777777" w:rsidR="00D86B07" w:rsidRPr="007F2770" w:rsidRDefault="00D86B07" w:rsidP="00E105DD">
            <w:pPr>
              <w:pStyle w:val="TAC"/>
              <w:rPr>
                <w:lang w:eastAsia="en-US"/>
              </w:rPr>
            </w:pPr>
            <w:r w:rsidRPr="007F2770">
              <w:rPr>
                <w:lang w:eastAsia="en-US"/>
              </w:rPr>
              <w:t>MCC digit 1</w:t>
            </w:r>
          </w:p>
        </w:tc>
        <w:tc>
          <w:tcPr>
            <w:tcW w:w="1346" w:type="dxa"/>
          </w:tcPr>
          <w:p w14:paraId="3F787E8E" w14:textId="77777777" w:rsidR="00D86B07" w:rsidRPr="007F2770" w:rsidRDefault="00D86B07" w:rsidP="00E105DD">
            <w:pPr>
              <w:pStyle w:val="TAL"/>
              <w:rPr>
                <w:lang w:eastAsia="en-US"/>
              </w:rPr>
            </w:pPr>
          </w:p>
          <w:p w14:paraId="0C9BE27C" w14:textId="77777777" w:rsidR="00D86B07" w:rsidRPr="007F2770" w:rsidRDefault="00D86B07" w:rsidP="00E105DD">
            <w:pPr>
              <w:pStyle w:val="TAL"/>
              <w:rPr>
                <w:lang w:eastAsia="en-US"/>
              </w:rPr>
            </w:pPr>
            <w:r w:rsidRPr="007F2770">
              <w:rPr>
                <w:lang w:eastAsia="en-US"/>
              </w:rPr>
              <w:t>octet 8*</w:t>
            </w:r>
          </w:p>
        </w:tc>
      </w:tr>
      <w:tr w:rsidR="00D86B07" w:rsidRPr="007F2770" w14:paraId="474D0978"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33446DAC" w14:textId="77777777" w:rsidR="00D86B07" w:rsidRPr="007F2770" w:rsidRDefault="00D86B07" w:rsidP="00E105DD">
            <w:pPr>
              <w:pStyle w:val="TAC"/>
              <w:rPr>
                <w:lang w:eastAsia="en-US"/>
              </w:rPr>
            </w:pPr>
          </w:p>
          <w:p w14:paraId="63303B58" w14:textId="77777777" w:rsidR="00D86B07" w:rsidRPr="007F2770" w:rsidRDefault="00D86B07" w:rsidP="00E105DD">
            <w:pPr>
              <w:pStyle w:val="TAC"/>
              <w:rPr>
                <w:lang w:eastAsia="en-US"/>
              </w:rPr>
            </w:pPr>
            <w:r w:rsidRPr="007F2770">
              <w:rPr>
                <w:lang w:eastAsia="en-US"/>
              </w:rPr>
              <w:t>MNC digit 3</w:t>
            </w:r>
          </w:p>
        </w:tc>
        <w:tc>
          <w:tcPr>
            <w:tcW w:w="2836" w:type="dxa"/>
            <w:gridSpan w:val="4"/>
            <w:tcBorders>
              <w:left w:val="single" w:sz="6" w:space="0" w:color="auto"/>
              <w:bottom w:val="single" w:sz="6" w:space="0" w:color="auto"/>
              <w:right w:val="single" w:sz="6" w:space="0" w:color="auto"/>
            </w:tcBorders>
          </w:tcPr>
          <w:p w14:paraId="4C619355" w14:textId="77777777" w:rsidR="00D86B07" w:rsidRPr="007F2770" w:rsidRDefault="00D86B07" w:rsidP="00E105DD">
            <w:pPr>
              <w:pStyle w:val="TAC"/>
              <w:rPr>
                <w:lang w:eastAsia="en-US"/>
              </w:rPr>
            </w:pPr>
          </w:p>
          <w:p w14:paraId="565E0117" w14:textId="77777777" w:rsidR="00D86B07" w:rsidRPr="007F2770" w:rsidRDefault="00D86B07" w:rsidP="00E105DD">
            <w:pPr>
              <w:pStyle w:val="TAC"/>
              <w:rPr>
                <w:lang w:eastAsia="en-US"/>
              </w:rPr>
            </w:pPr>
            <w:r w:rsidRPr="007F2770">
              <w:rPr>
                <w:lang w:eastAsia="en-US"/>
              </w:rPr>
              <w:t>MCC digit 3</w:t>
            </w:r>
          </w:p>
        </w:tc>
        <w:tc>
          <w:tcPr>
            <w:tcW w:w="1346" w:type="dxa"/>
          </w:tcPr>
          <w:p w14:paraId="6F5CA7B2" w14:textId="77777777" w:rsidR="00D86B07" w:rsidRPr="007F2770" w:rsidRDefault="00D86B07" w:rsidP="00E105DD">
            <w:pPr>
              <w:pStyle w:val="TAL"/>
              <w:rPr>
                <w:lang w:eastAsia="en-US"/>
              </w:rPr>
            </w:pPr>
          </w:p>
          <w:p w14:paraId="509A376C" w14:textId="77777777" w:rsidR="00D86B07" w:rsidRPr="007F2770" w:rsidRDefault="00D86B07" w:rsidP="00E105DD">
            <w:pPr>
              <w:pStyle w:val="TAL"/>
              <w:rPr>
                <w:lang w:eastAsia="en-US"/>
              </w:rPr>
            </w:pPr>
            <w:r w:rsidRPr="007F2770">
              <w:rPr>
                <w:lang w:eastAsia="en-US"/>
              </w:rPr>
              <w:t>octet 9*</w:t>
            </w:r>
          </w:p>
        </w:tc>
      </w:tr>
      <w:tr w:rsidR="00D86B07" w:rsidRPr="007F2770" w14:paraId="2F0CD9CC"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71711543" w14:textId="77777777" w:rsidR="00D86B07" w:rsidRPr="007F2770" w:rsidRDefault="00D86B07" w:rsidP="00E105DD">
            <w:pPr>
              <w:pStyle w:val="TAC"/>
              <w:rPr>
                <w:lang w:eastAsia="en-US"/>
              </w:rPr>
            </w:pPr>
          </w:p>
          <w:p w14:paraId="1A498EEC" w14:textId="77777777" w:rsidR="00D86B07" w:rsidRPr="007F2770" w:rsidRDefault="00D86B07" w:rsidP="00E105DD">
            <w:pPr>
              <w:pStyle w:val="TAC"/>
              <w:rPr>
                <w:lang w:eastAsia="en-US"/>
              </w:rPr>
            </w:pPr>
            <w:r w:rsidRPr="007F2770">
              <w:rPr>
                <w:lang w:eastAsia="en-US"/>
              </w:rPr>
              <w:t>MNC digit 2</w:t>
            </w:r>
          </w:p>
        </w:tc>
        <w:tc>
          <w:tcPr>
            <w:tcW w:w="2836" w:type="dxa"/>
            <w:gridSpan w:val="4"/>
            <w:tcBorders>
              <w:left w:val="single" w:sz="6" w:space="0" w:color="auto"/>
              <w:bottom w:val="single" w:sz="6" w:space="0" w:color="auto"/>
              <w:right w:val="single" w:sz="6" w:space="0" w:color="auto"/>
            </w:tcBorders>
          </w:tcPr>
          <w:p w14:paraId="12FCB6A6" w14:textId="77777777" w:rsidR="00D86B07" w:rsidRPr="007F2770" w:rsidRDefault="00D86B07" w:rsidP="00E105DD">
            <w:pPr>
              <w:pStyle w:val="TAC"/>
              <w:rPr>
                <w:lang w:eastAsia="en-US"/>
              </w:rPr>
            </w:pPr>
          </w:p>
          <w:p w14:paraId="03F7B9A7" w14:textId="77777777" w:rsidR="00D86B07" w:rsidRPr="007F2770" w:rsidRDefault="00D86B07" w:rsidP="00E105DD">
            <w:pPr>
              <w:pStyle w:val="TAC"/>
              <w:rPr>
                <w:lang w:eastAsia="en-US"/>
              </w:rPr>
            </w:pPr>
            <w:r w:rsidRPr="007F2770">
              <w:rPr>
                <w:lang w:eastAsia="en-US"/>
              </w:rPr>
              <w:t>MNC digit 1</w:t>
            </w:r>
          </w:p>
        </w:tc>
        <w:tc>
          <w:tcPr>
            <w:tcW w:w="1346" w:type="dxa"/>
          </w:tcPr>
          <w:p w14:paraId="5199E9C0" w14:textId="77777777" w:rsidR="00D86B07" w:rsidRPr="007F2770" w:rsidRDefault="00D86B07" w:rsidP="00E105DD">
            <w:pPr>
              <w:pStyle w:val="TAL"/>
              <w:rPr>
                <w:lang w:eastAsia="en-US"/>
              </w:rPr>
            </w:pPr>
          </w:p>
          <w:p w14:paraId="18A9396D" w14:textId="77777777" w:rsidR="00D86B07" w:rsidRPr="007F2770" w:rsidRDefault="00D86B07" w:rsidP="00E105DD">
            <w:pPr>
              <w:pStyle w:val="TAL"/>
              <w:rPr>
                <w:lang w:eastAsia="en-US"/>
              </w:rPr>
            </w:pPr>
            <w:r w:rsidRPr="007F2770">
              <w:rPr>
                <w:lang w:eastAsia="en-US"/>
              </w:rPr>
              <w:t>octet 10*</w:t>
            </w:r>
          </w:p>
        </w:tc>
      </w:tr>
      <w:tr w:rsidR="00D86B07" w:rsidRPr="007F2770" w14:paraId="6F7493FA"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1B0C40BA" w14:textId="77777777" w:rsidR="00D86B07" w:rsidRPr="007F2770" w:rsidRDefault="00D86B07" w:rsidP="00E105DD">
            <w:pPr>
              <w:pStyle w:val="TAC"/>
              <w:rPr>
                <w:lang w:eastAsia="en-US"/>
              </w:rPr>
            </w:pPr>
          </w:p>
          <w:p w14:paraId="401BDC56" w14:textId="77777777" w:rsidR="00D86B07" w:rsidRPr="007F2770" w:rsidRDefault="00D86B07" w:rsidP="00E105DD">
            <w:pPr>
              <w:pStyle w:val="TAC"/>
              <w:rPr>
                <w:lang w:eastAsia="en-US"/>
              </w:rPr>
            </w:pPr>
            <w:r w:rsidRPr="007F2770">
              <w:rPr>
                <w:lang w:eastAsia="en-US"/>
              </w:rPr>
              <w:t>TAC 2</w:t>
            </w:r>
          </w:p>
        </w:tc>
        <w:tc>
          <w:tcPr>
            <w:tcW w:w="1346" w:type="dxa"/>
          </w:tcPr>
          <w:p w14:paraId="07E0B500" w14:textId="77777777" w:rsidR="00D86B07" w:rsidRPr="007F2770" w:rsidRDefault="00D86B07" w:rsidP="00E105DD">
            <w:pPr>
              <w:pStyle w:val="TAL"/>
              <w:rPr>
                <w:lang w:eastAsia="en-US"/>
              </w:rPr>
            </w:pPr>
          </w:p>
          <w:p w14:paraId="528C67BD" w14:textId="77777777" w:rsidR="00D86B07" w:rsidRPr="007F2770" w:rsidRDefault="00D86B07" w:rsidP="00E105DD">
            <w:pPr>
              <w:pStyle w:val="TAL"/>
              <w:rPr>
                <w:lang w:eastAsia="en-US"/>
              </w:rPr>
            </w:pPr>
            <w:r w:rsidRPr="007F2770">
              <w:rPr>
                <w:lang w:eastAsia="en-US"/>
              </w:rPr>
              <w:t>octet 11*</w:t>
            </w:r>
          </w:p>
        </w:tc>
      </w:tr>
      <w:tr w:rsidR="00D86B07" w:rsidRPr="007F2770" w14:paraId="5D143E1A"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665DC140" w14:textId="77777777" w:rsidR="00D86B07" w:rsidRPr="007F2770" w:rsidRDefault="00D86B07" w:rsidP="00E105DD">
            <w:pPr>
              <w:pStyle w:val="TAC"/>
              <w:rPr>
                <w:lang w:eastAsia="en-US"/>
              </w:rPr>
            </w:pPr>
          </w:p>
          <w:p w14:paraId="35CB8F97" w14:textId="77777777" w:rsidR="00D86B07" w:rsidRPr="007F2770" w:rsidRDefault="00D86B07" w:rsidP="00E105DD">
            <w:pPr>
              <w:pStyle w:val="TAC"/>
              <w:rPr>
                <w:lang w:eastAsia="en-US"/>
              </w:rPr>
            </w:pPr>
            <w:r w:rsidRPr="007F2770">
              <w:rPr>
                <w:lang w:eastAsia="en-US"/>
              </w:rPr>
              <w:t>TAC 2 (continued)</w:t>
            </w:r>
          </w:p>
        </w:tc>
        <w:tc>
          <w:tcPr>
            <w:tcW w:w="1346" w:type="dxa"/>
          </w:tcPr>
          <w:p w14:paraId="5D505770" w14:textId="77777777" w:rsidR="00D86B07" w:rsidRPr="007F2770" w:rsidRDefault="00D86B07" w:rsidP="00E105DD">
            <w:pPr>
              <w:pStyle w:val="TAL"/>
              <w:rPr>
                <w:lang w:eastAsia="en-US"/>
              </w:rPr>
            </w:pPr>
          </w:p>
          <w:p w14:paraId="6E375DBE" w14:textId="77777777" w:rsidR="00D86B07" w:rsidRPr="007F2770" w:rsidRDefault="00D86B07" w:rsidP="00E105DD">
            <w:pPr>
              <w:pStyle w:val="TAL"/>
              <w:rPr>
                <w:lang w:eastAsia="en-US"/>
              </w:rPr>
            </w:pPr>
            <w:r w:rsidRPr="007F2770">
              <w:rPr>
                <w:lang w:eastAsia="en-US"/>
              </w:rPr>
              <w:t>octet 12*</w:t>
            </w:r>
          </w:p>
        </w:tc>
      </w:tr>
      <w:tr w:rsidR="00D86B07" w:rsidRPr="007F2770" w14:paraId="75C050A0"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6C9F63DA" w14:textId="77777777" w:rsidR="00D86B07" w:rsidRPr="007F2770" w:rsidRDefault="00D86B07" w:rsidP="00E105DD">
            <w:pPr>
              <w:pStyle w:val="TAC"/>
              <w:rPr>
                <w:lang w:eastAsia="en-US"/>
              </w:rPr>
            </w:pPr>
          </w:p>
          <w:p w14:paraId="39C69E6D" w14:textId="77777777" w:rsidR="00D86B07" w:rsidRPr="007F2770" w:rsidRDefault="00D86B07" w:rsidP="00E105DD">
            <w:pPr>
              <w:pStyle w:val="TAC"/>
              <w:rPr>
                <w:lang w:eastAsia="en-US"/>
              </w:rPr>
            </w:pPr>
            <w:r w:rsidRPr="007F2770">
              <w:rPr>
                <w:lang w:eastAsia="en-US"/>
              </w:rPr>
              <w:t>TAC 2 (continued)</w:t>
            </w:r>
          </w:p>
        </w:tc>
        <w:tc>
          <w:tcPr>
            <w:tcW w:w="1346" w:type="dxa"/>
          </w:tcPr>
          <w:p w14:paraId="13B89BBC" w14:textId="77777777" w:rsidR="00D86B07" w:rsidRPr="007F2770" w:rsidRDefault="00D86B07" w:rsidP="00E105DD">
            <w:pPr>
              <w:pStyle w:val="TAL"/>
              <w:rPr>
                <w:lang w:eastAsia="en-US"/>
              </w:rPr>
            </w:pPr>
          </w:p>
          <w:p w14:paraId="2C3B307F" w14:textId="77777777" w:rsidR="00D86B07" w:rsidRPr="007F2770" w:rsidRDefault="00D86B07" w:rsidP="00E105DD">
            <w:pPr>
              <w:pStyle w:val="TAL"/>
              <w:rPr>
                <w:lang w:eastAsia="en-US"/>
              </w:rPr>
            </w:pPr>
            <w:r w:rsidRPr="007F2770">
              <w:rPr>
                <w:lang w:eastAsia="en-US"/>
              </w:rPr>
              <w:t>octet 13*</w:t>
            </w:r>
          </w:p>
        </w:tc>
      </w:tr>
      <w:tr w:rsidR="00D86B07" w:rsidRPr="007F2770" w14:paraId="70AA81E8"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6DE1F7D1" w14:textId="77777777" w:rsidR="00D86B07" w:rsidRPr="007F2770" w:rsidRDefault="00D86B07" w:rsidP="00E105DD">
            <w:pPr>
              <w:pStyle w:val="TAC"/>
              <w:rPr>
                <w:lang w:eastAsia="en-US"/>
              </w:rPr>
            </w:pPr>
            <w:r w:rsidRPr="007F2770">
              <w:rPr>
                <w:lang w:eastAsia="en-US"/>
              </w:rPr>
              <w:t>…</w:t>
            </w:r>
          </w:p>
        </w:tc>
        <w:tc>
          <w:tcPr>
            <w:tcW w:w="1346" w:type="dxa"/>
          </w:tcPr>
          <w:p w14:paraId="10ED0A22" w14:textId="77777777" w:rsidR="00D86B07" w:rsidRPr="007F2770" w:rsidRDefault="00D86B07" w:rsidP="00E105DD">
            <w:pPr>
              <w:pStyle w:val="TAL"/>
              <w:rPr>
                <w:lang w:eastAsia="en-US"/>
              </w:rPr>
            </w:pPr>
          </w:p>
        </w:tc>
      </w:tr>
      <w:tr w:rsidR="00D86B07" w:rsidRPr="007F2770" w14:paraId="33052901"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58468D07" w14:textId="77777777" w:rsidR="00D86B07" w:rsidRPr="007F2770" w:rsidRDefault="00D86B07" w:rsidP="00E105DD">
            <w:pPr>
              <w:pStyle w:val="TAC"/>
              <w:rPr>
                <w:lang w:eastAsia="en-US"/>
              </w:rPr>
            </w:pPr>
          </w:p>
          <w:p w14:paraId="259D272D" w14:textId="77777777" w:rsidR="00D86B07" w:rsidRPr="007F2770" w:rsidRDefault="00D86B07" w:rsidP="00E105DD">
            <w:pPr>
              <w:pStyle w:val="TAC"/>
              <w:rPr>
                <w:lang w:eastAsia="en-US"/>
              </w:rPr>
            </w:pPr>
            <w:r w:rsidRPr="007F2770">
              <w:rPr>
                <w:lang w:eastAsia="en-US"/>
              </w:rPr>
              <w:t>MCC digit 2</w:t>
            </w:r>
          </w:p>
        </w:tc>
        <w:tc>
          <w:tcPr>
            <w:tcW w:w="2836" w:type="dxa"/>
            <w:gridSpan w:val="4"/>
            <w:tcBorders>
              <w:left w:val="single" w:sz="6" w:space="0" w:color="auto"/>
              <w:bottom w:val="single" w:sz="6" w:space="0" w:color="auto"/>
              <w:right w:val="single" w:sz="6" w:space="0" w:color="auto"/>
            </w:tcBorders>
          </w:tcPr>
          <w:p w14:paraId="18F4B6D4" w14:textId="77777777" w:rsidR="00D86B07" w:rsidRPr="007F2770" w:rsidRDefault="00D86B07" w:rsidP="00E105DD">
            <w:pPr>
              <w:pStyle w:val="TAC"/>
              <w:rPr>
                <w:lang w:eastAsia="en-US"/>
              </w:rPr>
            </w:pPr>
          </w:p>
          <w:p w14:paraId="7F168F72" w14:textId="77777777" w:rsidR="00D86B07" w:rsidRPr="007F2770" w:rsidRDefault="00D86B07" w:rsidP="00E105DD">
            <w:pPr>
              <w:pStyle w:val="TAC"/>
              <w:rPr>
                <w:lang w:eastAsia="en-US"/>
              </w:rPr>
            </w:pPr>
            <w:r w:rsidRPr="007F2770">
              <w:rPr>
                <w:lang w:eastAsia="en-US"/>
              </w:rPr>
              <w:t>MCC digit 1</w:t>
            </w:r>
          </w:p>
        </w:tc>
        <w:tc>
          <w:tcPr>
            <w:tcW w:w="1346" w:type="dxa"/>
          </w:tcPr>
          <w:p w14:paraId="1F89FD9B" w14:textId="77777777" w:rsidR="00D86B07" w:rsidRPr="007F2770" w:rsidRDefault="00D86B07" w:rsidP="00E105DD">
            <w:pPr>
              <w:pStyle w:val="TAL"/>
              <w:rPr>
                <w:lang w:eastAsia="en-US"/>
              </w:rPr>
            </w:pPr>
          </w:p>
          <w:p w14:paraId="0BD2DA16" w14:textId="77777777" w:rsidR="00D86B07" w:rsidRPr="007F2770" w:rsidRDefault="00D86B07" w:rsidP="00E105DD">
            <w:pPr>
              <w:pStyle w:val="TAL"/>
              <w:rPr>
                <w:lang w:eastAsia="en-US"/>
              </w:rPr>
            </w:pPr>
            <w:r w:rsidRPr="007F2770">
              <w:rPr>
                <w:lang w:eastAsia="en-US"/>
              </w:rPr>
              <w:t>octet 6k-4*</w:t>
            </w:r>
          </w:p>
        </w:tc>
      </w:tr>
      <w:tr w:rsidR="00D86B07" w:rsidRPr="007F2770" w14:paraId="75B5EFF0"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6802C8E1" w14:textId="77777777" w:rsidR="00D86B07" w:rsidRPr="007F2770" w:rsidRDefault="00D86B07" w:rsidP="00E105DD">
            <w:pPr>
              <w:pStyle w:val="TAC"/>
              <w:rPr>
                <w:lang w:eastAsia="en-US"/>
              </w:rPr>
            </w:pPr>
          </w:p>
          <w:p w14:paraId="4DE13E72" w14:textId="77777777" w:rsidR="00D86B07" w:rsidRPr="007F2770" w:rsidRDefault="00D86B07" w:rsidP="00E105DD">
            <w:pPr>
              <w:pStyle w:val="TAC"/>
              <w:rPr>
                <w:lang w:eastAsia="en-US"/>
              </w:rPr>
            </w:pPr>
            <w:r w:rsidRPr="007F2770">
              <w:rPr>
                <w:lang w:eastAsia="en-US"/>
              </w:rPr>
              <w:t>MNC digit 3</w:t>
            </w:r>
          </w:p>
        </w:tc>
        <w:tc>
          <w:tcPr>
            <w:tcW w:w="2836" w:type="dxa"/>
            <w:gridSpan w:val="4"/>
            <w:tcBorders>
              <w:left w:val="single" w:sz="6" w:space="0" w:color="auto"/>
              <w:bottom w:val="single" w:sz="6" w:space="0" w:color="auto"/>
              <w:right w:val="single" w:sz="6" w:space="0" w:color="auto"/>
            </w:tcBorders>
          </w:tcPr>
          <w:p w14:paraId="55258C08" w14:textId="77777777" w:rsidR="00D86B07" w:rsidRPr="007F2770" w:rsidRDefault="00D86B07" w:rsidP="00E105DD">
            <w:pPr>
              <w:pStyle w:val="TAC"/>
              <w:rPr>
                <w:lang w:eastAsia="en-US"/>
              </w:rPr>
            </w:pPr>
          </w:p>
          <w:p w14:paraId="1C79E8F9" w14:textId="77777777" w:rsidR="00D86B07" w:rsidRPr="007F2770" w:rsidRDefault="00D86B07" w:rsidP="00E105DD">
            <w:pPr>
              <w:pStyle w:val="TAC"/>
              <w:rPr>
                <w:lang w:eastAsia="en-US"/>
              </w:rPr>
            </w:pPr>
            <w:r w:rsidRPr="007F2770">
              <w:rPr>
                <w:lang w:eastAsia="en-US"/>
              </w:rPr>
              <w:t>MCC digit 3</w:t>
            </w:r>
          </w:p>
        </w:tc>
        <w:tc>
          <w:tcPr>
            <w:tcW w:w="1346" w:type="dxa"/>
          </w:tcPr>
          <w:p w14:paraId="0BEB58AD" w14:textId="77777777" w:rsidR="00D86B07" w:rsidRPr="007F2770" w:rsidRDefault="00D86B07" w:rsidP="00E105DD">
            <w:pPr>
              <w:pStyle w:val="TAL"/>
              <w:rPr>
                <w:lang w:eastAsia="en-US"/>
              </w:rPr>
            </w:pPr>
          </w:p>
          <w:p w14:paraId="5EB58B82" w14:textId="77777777" w:rsidR="00D86B07" w:rsidRPr="007F2770" w:rsidRDefault="00D86B07" w:rsidP="00E105DD">
            <w:pPr>
              <w:pStyle w:val="TAL"/>
              <w:rPr>
                <w:lang w:eastAsia="en-US"/>
              </w:rPr>
            </w:pPr>
            <w:r w:rsidRPr="007F2770">
              <w:rPr>
                <w:lang w:eastAsia="en-US"/>
              </w:rPr>
              <w:t>octet 6k-3*</w:t>
            </w:r>
          </w:p>
        </w:tc>
      </w:tr>
      <w:tr w:rsidR="00D86B07" w:rsidRPr="007F2770" w14:paraId="035FB604"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5FC2B1BD" w14:textId="77777777" w:rsidR="00D86B07" w:rsidRPr="007F2770" w:rsidRDefault="00D86B07" w:rsidP="00E105DD">
            <w:pPr>
              <w:pStyle w:val="TAC"/>
              <w:rPr>
                <w:lang w:eastAsia="en-US"/>
              </w:rPr>
            </w:pPr>
          </w:p>
          <w:p w14:paraId="4B297AB3" w14:textId="77777777" w:rsidR="00D86B07" w:rsidRPr="007F2770" w:rsidRDefault="00D86B07" w:rsidP="00E105DD">
            <w:pPr>
              <w:pStyle w:val="TAC"/>
              <w:rPr>
                <w:lang w:eastAsia="en-US"/>
              </w:rPr>
            </w:pPr>
            <w:r w:rsidRPr="007F2770">
              <w:rPr>
                <w:lang w:eastAsia="en-US"/>
              </w:rPr>
              <w:t>MNC digit 2</w:t>
            </w:r>
          </w:p>
        </w:tc>
        <w:tc>
          <w:tcPr>
            <w:tcW w:w="2836" w:type="dxa"/>
            <w:gridSpan w:val="4"/>
            <w:tcBorders>
              <w:left w:val="single" w:sz="6" w:space="0" w:color="auto"/>
              <w:bottom w:val="single" w:sz="6" w:space="0" w:color="auto"/>
              <w:right w:val="single" w:sz="6" w:space="0" w:color="auto"/>
            </w:tcBorders>
          </w:tcPr>
          <w:p w14:paraId="1154F31B" w14:textId="77777777" w:rsidR="00D86B07" w:rsidRPr="007F2770" w:rsidRDefault="00D86B07" w:rsidP="00E105DD">
            <w:pPr>
              <w:pStyle w:val="TAC"/>
              <w:rPr>
                <w:lang w:eastAsia="en-US"/>
              </w:rPr>
            </w:pPr>
          </w:p>
          <w:p w14:paraId="02FF10A1" w14:textId="77777777" w:rsidR="00D86B07" w:rsidRPr="007F2770" w:rsidRDefault="00D86B07" w:rsidP="00E105DD">
            <w:pPr>
              <w:pStyle w:val="TAC"/>
              <w:rPr>
                <w:lang w:eastAsia="en-US"/>
              </w:rPr>
            </w:pPr>
            <w:r w:rsidRPr="007F2770">
              <w:rPr>
                <w:lang w:eastAsia="en-US"/>
              </w:rPr>
              <w:t>MNC digit 1</w:t>
            </w:r>
          </w:p>
        </w:tc>
        <w:tc>
          <w:tcPr>
            <w:tcW w:w="1346" w:type="dxa"/>
          </w:tcPr>
          <w:p w14:paraId="0E2D9E59" w14:textId="77777777" w:rsidR="00D86B07" w:rsidRPr="007F2770" w:rsidRDefault="00D86B07" w:rsidP="00E105DD">
            <w:pPr>
              <w:pStyle w:val="TAL"/>
              <w:rPr>
                <w:lang w:eastAsia="en-US"/>
              </w:rPr>
            </w:pPr>
          </w:p>
          <w:p w14:paraId="0720761C" w14:textId="77777777" w:rsidR="00D86B07" w:rsidRPr="007F2770" w:rsidRDefault="00D86B07" w:rsidP="00E105DD">
            <w:pPr>
              <w:pStyle w:val="TAL"/>
              <w:rPr>
                <w:lang w:eastAsia="en-US"/>
              </w:rPr>
            </w:pPr>
            <w:r w:rsidRPr="007F2770">
              <w:rPr>
                <w:lang w:eastAsia="en-US"/>
              </w:rPr>
              <w:t>octet 6k-2*</w:t>
            </w:r>
          </w:p>
        </w:tc>
      </w:tr>
      <w:tr w:rsidR="00D86B07" w:rsidRPr="007F2770" w14:paraId="78D27B18"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09D66084" w14:textId="77777777" w:rsidR="00D86B07" w:rsidRPr="007F2770" w:rsidRDefault="00D86B07" w:rsidP="00E105DD">
            <w:pPr>
              <w:pStyle w:val="TAC"/>
              <w:rPr>
                <w:lang w:eastAsia="en-US"/>
              </w:rPr>
            </w:pPr>
          </w:p>
          <w:p w14:paraId="0041701D" w14:textId="77777777" w:rsidR="00D86B07" w:rsidRPr="007F2770" w:rsidRDefault="00D86B07" w:rsidP="00E105DD">
            <w:pPr>
              <w:pStyle w:val="TAC"/>
              <w:rPr>
                <w:lang w:eastAsia="en-US"/>
              </w:rPr>
            </w:pPr>
            <w:r w:rsidRPr="007F2770">
              <w:rPr>
                <w:lang w:eastAsia="en-US"/>
              </w:rPr>
              <w:t>TAC k</w:t>
            </w:r>
          </w:p>
        </w:tc>
        <w:tc>
          <w:tcPr>
            <w:tcW w:w="1346" w:type="dxa"/>
          </w:tcPr>
          <w:p w14:paraId="6976B8F0" w14:textId="77777777" w:rsidR="00D86B07" w:rsidRPr="007F2770" w:rsidRDefault="00D86B07" w:rsidP="00E105DD">
            <w:pPr>
              <w:pStyle w:val="TAL"/>
              <w:rPr>
                <w:lang w:eastAsia="en-US"/>
              </w:rPr>
            </w:pPr>
          </w:p>
          <w:p w14:paraId="0AA1B612" w14:textId="77777777" w:rsidR="00D86B07" w:rsidRPr="007F2770" w:rsidRDefault="00D86B07" w:rsidP="00E105DD">
            <w:pPr>
              <w:pStyle w:val="TAL"/>
              <w:rPr>
                <w:lang w:eastAsia="en-US"/>
              </w:rPr>
            </w:pPr>
            <w:r w:rsidRPr="007F2770">
              <w:rPr>
                <w:lang w:eastAsia="en-US"/>
              </w:rPr>
              <w:t>octet 6k*-1</w:t>
            </w:r>
          </w:p>
        </w:tc>
      </w:tr>
      <w:tr w:rsidR="00D86B07" w:rsidRPr="007F2770" w14:paraId="6BB412C8"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3DC94E84" w14:textId="77777777" w:rsidR="00D86B07" w:rsidRPr="007F2770" w:rsidRDefault="00D86B07" w:rsidP="00E105DD">
            <w:pPr>
              <w:pStyle w:val="TAC"/>
              <w:rPr>
                <w:lang w:eastAsia="en-US"/>
              </w:rPr>
            </w:pPr>
          </w:p>
          <w:p w14:paraId="6ED5EF19" w14:textId="77777777" w:rsidR="00D86B07" w:rsidRPr="007F2770" w:rsidRDefault="00D86B07" w:rsidP="00E105DD">
            <w:pPr>
              <w:pStyle w:val="TAC"/>
              <w:rPr>
                <w:lang w:eastAsia="en-US"/>
              </w:rPr>
            </w:pPr>
            <w:r w:rsidRPr="007F2770">
              <w:rPr>
                <w:lang w:eastAsia="en-US"/>
              </w:rPr>
              <w:t>TAC k (continued)</w:t>
            </w:r>
          </w:p>
        </w:tc>
        <w:tc>
          <w:tcPr>
            <w:tcW w:w="1346" w:type="dxa"/>
          </w:tcPr>
          <w:p w14:paraId="2042876C" w14:textId="77777777" w:rsidR="00D86B07" w:rsidRPr="007F2770" w:rsidRDefault="00D86B07" w:rsidP="00E105DD">
            <w:pPr>
              <w:pStyle w:val="TAL"/>
              <w:rPr>
                <w:lang w:eastAsia="en-US"/>
              </w:rPr>
            </w:pPr>
          </w:p>
          <w:p w14:paraId="3351FF18" w14:textId="77777777" w:rsidR="00D86B07" w:rsidRPr="007F2770" w:rsidRDefault="00D86B07" w:rsidP="00E105DD">
            <w:pPr>
              <w:pStyle w:val="TAL"/>
              <w:rPr>
                <w:lang w:eastAsia="en-US"/>
              </w:rPr>
            </w:pPr>
            <w:r w:rsidRPr="007F2770">
              <w:rPr>
                <w:lang w:eastAsia="en-US"/>
              </w:rPr>
              <w:t>octet 6k*</w:t>
            </w:r>
          </w:p>
        </w:tc>
      </w:tr>
      <w:tr w:rsidR="00D86B07" w:rsidRPr="007F2770" w14:paraId="43E5FCF2"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76418567" w14:textId="77777777" w:rsidR="00D86B07" w:rsidRPr="007F2770" w:rsidRDefault="00D86B07" w:rsidP="00E105DD">
            <w:pPr>
              <w:pStyle w:val="TAC"/>
              <w:rPr>
                <w:lang w:eastAsia="en-US"/>
              </w:rPr>
            </w:pPr>
          </w:p>
          <w:p w14:paraId="4AA7BF45" w14:textId="77777777" w:rsidR="00D86B07" w:rsidRPr="007F2770" w:rsidRDefault="00D86B07" w:rsidP="00E105DD">
            <w:pPr>
              <w:pStyle w:val="TAC"/>
              <w:rPr>
                <w:lang w:eastAsia="en-US"/>
              </w:rPr>
            </w:pPr>
            <w:r w:rsidRPr="007F2770">
              <w:rPr>
                <w:lang w:eastAsia="en-US"/>
              </w:rPr>
              <w:t>TAC k (continued)</w:t>
            </w:r>
          </w:p>
        </w:tc>
        <w:tc>
          <w:tcPr>
            <w:tcW w:w="1346" w:type="dxa"/>
          </w:tcPr>
          <w:p w14:paraId="2061A7D7" w14:textId="77777777" w:rsidR="00D86B07" w:rsidRPr="007F2770" w:rsidRDefault="00D86B07" w:rsidP="00E105DD">
            <w:pPr>
              <w:pStyle w:val="TAL"/>
              <w:rPr>
                <w:lang w:eastAsia="en-US"/>
              </w:rPr>
            </w:pPr>
          </w:p>
          <w:p w14:paraId="5D709A8D" w14:textId="77777777" w:rsidR="00D86B07" w:rsidRPr="007F2770" w:rsidRDefault="00D86B07" w:rsidP="00E105DD">
            <w:pPr>
              <w:pStyle w:val="TAL"/>
              <w:rPr>
                <w:lang w:eastAsia="en-US"/>
              </w:rPr>
            </w:pPr>
            <w:r w:rsidRPr="007F2770">
              <w:rPr>
                <w:lang w:eastAsia="en-US"/>
              </w:rPr>
              <w:t>octet 6k+1*</w:t>
            </w:r>
          </w:p>
        </w:tc>
      </w:tr>
    </w:tbl>
    <w:p w14:paraId="6925B511" w14:textId="77777777" w:rsidR="00D86B07" w:rsidRPr="007F2770" w:rsidRDefault="00D86B07" w:rsidP="00D86B07">
      <w:pPr>
        <w:pStyle w:val="TF"/>
      </w:pPr>
      <w:bookmarkStart w:id="10937" w:name="_CRFigure9_11_3_49_4"/>
      <w:r w:rsidRPr="007F2770">
        <w:t>Figure </w:t>
      </w:r>
      <w:bookmarkEnd w:id="10937"/>
      <w:r w:rsidRPr="007F2770">
        <w:t>9.11.3.49.4: Partial service area list – type of list = "10"</w:t>
      </w:r>
    </w:p>
    <w:p w14:paraId="66A02F41" w14:textId="77777777" w:rsidR="0060661A" w:rsidRPr="007F2770" w:rsidRDefault="0060661A" w:rsidP="0060661A">
      <w:pPr>
        <w:pStyle w:val="TH"/>
      </w:pPr>
    </w:p>
    <w:tbl>
      <w:tblPr>
        <w:tblW w:w="0" w:type="auto"/>
        <w:jc w:val="center"/>
        <w:tblLayout w:type="fixed"/>
        <w:tblCellMar>
          <w:left w:w="28" w:type="dxa"/>
          <w:right w:w="56" w:type="dxa"/>
        </w:tblCellMar>
        <w:tblLook w:val="0000" w:firstRow="0" w:lastRow="0" w:firstColumn="0" w:lastColumn="0" w:noHBand="0" w:noVBand="0"/>
      </w:tblPr>
      <w:tblGrid>
        <w:gridCol w:w="817"/>
        <w:gridCol w:w="601"/>
        <w:gridCol w:w="709"/>
        <w:gridCol w:w="709"/>
        <w:gridCol w:w="709"/>
        <w:gridCol w:w="709"/>
        <w:gridCol w:w="709"/>
        <w:gridCol w:w="709"/>
        <w:gridCol w:w="1346"/>
      </w:tblGrid>
      <w:tr w:rsidR="0060661A" w:rsidRPr="007F2770" w14:paraId="57CC5627" w14:textId="77777777" w:rsidTr="000F5712">
        <w:trPr>
          <w:cantSplit/>
          <w:jc w:val="center"/>
        </w:trPr>
        <w:tc>
          <w:tcPr>
            <w:tcW w:w="817" w:type="dxa"/>
            <w:tcBorders>
              <w:bottom w:val="single" w:sz="6" w:space="0" w:color="auto"/>
            </w:tcBorders>
          </w:tcPr>
          <w:p w14:paraId="2A41C7E7" w14:textId="77777777" w:rsidR="0060661A" w:rsidRPr="007F2770" w:rsidRDefault="0060661A" w:rsidP="000F5712">
            <w:pPr>
              <w:pStyle w:val="TAC"/>
              <w:rPr>
                <w:lang w:eastAsia="en-US"/>
              </w:rPr>
            </w:pPr>
            <w:r w:rsidRPr="007F2770">
              <w:rPr>
                <w:lang w:eastAsia="en-US"/>
              </w:rPr>
              <w:t>8</w:t>
            </w:r>
          </w:p>
        </w:tc>
        <w:tc>
          <w:tcPr>
            <w:tcW w:w="601" w:type="dxa"/>
            <w:tcBorders>
              <w:bottom w:val="single" w:sz="6" w:space="0" w:color="auto"/>
            </w:tcBorders>
          </w:tcPr>
          <w:p w14:paraId="389EA2FD" w14:textId="77777777" w:rsidR="0060661A" w:rsidRPr="007F2770" w:rsidRDefault="0060661A" w:rsidP="000F5712">
            <w:pPr>
              <w:pStyle w:val="TAC"/>
              <w:rPr>
                <w:lang w:eastAsia="en-US"/>
              </w:rPr>
            </w:pPr>
            <w:r w:rsidRPr="007F2770">
              <w:rPr>
                <w:lang w:eastAsia="en-US"/>
              </w:rPr>
              <w:t>7</w:t>
            </w:r>
          </w:p>
        </w:tc>
        <w:tc>
          <w:tcPr>
            <w:tcW w:w="709" w:type="dxa"/>
            <w:tcBorders>
              <w:bottom w:val="single" w:sz="6" w:space="0" w:color="auto"/>
            </w:tcBorders>
          </w:tcPr>
          <w:p w14:paraId="38DF94FC" w14:textId="77777777" w:rsidR="0060661A" w:rsidRPr="007F2770" w:rsidRDefault="0060661A" w:rsidP="000F5712">
            <w:pPr>
              <w:pStyle w:val="TAC"/>
              <w:rPr>
                <w:lang w:eastAsia="en-US"/>
              </w:rPr>
            </w:pPr>
            <w:r w:rsidRPr="007F2770">
              <w:rPr>
                <w:lang w:eastAsia="en-US"/>
              </w:rPr>
              <w:t>6</w:t>
            </w:r>
          </w:p>
        </w:tc>
        <w:tc>
          <w:tcPr>
            <w:tcW w:w="709" w:type="dxa"/>
            <w:tcBorders>
              <w:bottom w:val="single" w:sz="6" w:space="0" w:color="auto"/>
            </w:tcBorders>
          </w:tcPr>
          <w:p w14:paraId="74634F8D" w14:textId="77777777" w:rsidR="0060661A" w:rsidRPr="007F2770" w:rsidRDefault="0060661A" w:rsidP="000F5712">
            <w:pPr>
              <w:pStyle w:val="TAC"/>
              <w:rPr>
                <w:lang w:eastAsia="en-US"/>
              </w:rPr>
            </w:pPr>
            <w:r w:rsidRPr="007F2770">
              <w:rPr>
                <w:lang w:eastAsia="en-US"/>
              </w:rPr>
              <w:t>5</w:t>
            </w:r>
          </w:p>
        </w:tc>
        <w:tc>
          <w:tcPr>
            <w:tcW w:w="709" w:type="dxa"/>
            <w:tcBorders>
              <w:bottom w:val="single" w:sz="6" w:space="0" w:color="auto"/>
            </w:tcBorders>
          </w:tcPr>
          <w:p w14:paraId="20EFC36B" w14:textId="77777777" w:rsidR="0060661A" w:rsidRPr="007F2770" w:rsidRDefault="0060661A" w:rsidP="000F5712">
            <w:pPr>
              <w:pStyle w:val="TAC"/>
              <w:rPr>
                <w:lang w:eastAsia="en-US"/>
              </w:rPr>
            </w:pPr>
            <w:r w:rsidRPr="007F2770">
              <w:rPr>
                <w:lang w:eastAsia="en-US"/>
              </w:rPr>
              <w:t>4</w:t>
            </w:r>
          </w:p>
        </w:tc>
        <w:tc>
          <w:tcPr>
            <w:tcW w:w="709" w:type="dxa"/>
            <w:tcBorders>
              <w:bottom w:val="single" w:sz="6" w:space="0" w:color="auto"/>
            </w:tcBorders>
          </w:tcPr>
          <w:p w14:paraId="2928A8A1" w14:textId="77777777" w:rsidR="0060661A" w:rsidRPr="007F2770" w:rsidRDefault="0060661A" w:rsidP="000F5712">
            <w:pPr>
              <w:pStyle w:val="TAC"/>
              <w:rPr>
                <w:lang w:eastAsia="en-US"/>
              </w:rPr>
            </w:pPr>
            <w:r w:rsidRPr="007F2770">
              <w:rPr>
                <w:lang w:eastAsia="en-US"/>
              </w:rPr>
              <w:t>3</w:t>
            </w:r>
          </w:p>
        </w:tc>
        <w:tc>
          <w:tcPr>
            <w:tcW w:w="709" w:type="dxa"/>
            <w:tcBorders>
              <w:bottom w:val="single" w:sz="6" w:space="0" w:color="auto"/>
            </w:tcBorders>
          </w:tcPr>
          <w:p w14:paraId="17D9EA47" w14:textId="77777777" w:rsidR="0060661A" w:rsidRPr="007F2770" w:rsidRDefault="0060661A" w:rsidP="000F5712">
            <w:pPr>
              <w:pStyle w:val="TAC"/>
              <w:rPr>
                <w:lang w:eastAsia="en-US"/>
              </w:rPr>
            </w:pPr>
            <w:r w:rsidRPr="007F2770">
              <w:rPr>
                <w:lang w:eastAsia="en-US"/>
              </w:rPr>
              <w:t>2</w:t>
            </w:r>
          </w:p>
        </w:tc>
        <w:tc>
          <w:tcPr>
            <w:tcW w:w="709" w:type="dxa"/>
            <w:tcBorders>
              <w:bottom w:val="single" w:sz="6" w:space="0" w:color="auto"/>
            </w:tcBorders>
          </w:tcPr>
          <w:p w14:paraId="1DFD6BB4" w14:textId="77777777" w:rsidR="0060661A" w:rsidRPr="007F2770" w:rsidRDefault="0060661A" w:rsidP="000F5712">
            <w:pPr>
              <w:pStyle w:val="TAC"/>
              <w:rPr>
                <w:lang w:eastAsia="en-US"/>
              </w:rPr>
            </w:pPr>
            <w:r w:rsidRPr="007F2770">
              <w:rPr>
                <w:lang w:eastAsia="en-US"/>
              </w:rPr>
              <w:t>1</w:t>
            </w:r>
          </w:p>
        </w:tc>
        <w:tc>
          <w:tcPr>
            <w:tcW w:w="1346" w:type="dxa"/>
          </w:tcPr>
          <w:p w14:paraId="1E199DED" w14:textId="77777777" w:rsidR="0060661A" w:rsidRPr="007F2770" w:rsidRDefault="0060661A" w:rsidP="000F5712">
            <w:pPr>
              <w:pStyle w:val="TAC"/>
              <w:rPr>
                <w:lang w:eastAsia="en-US"/>
              </w:rPr>
            </w:pPr>
          </w:p>
        </w:tc>
      </w:tr>
      <w:tr w:rsidR="0060661A" w:rsidRPr="007F2770" w14:paraId="4ED4F639" w14:textId="77777777" w:rsidTr="000F5712">
        <w:trPr>
          <w:cantSplit/>
          <w:jc w:val="center"/>
        </w:trPr>
        <w:tc>
          <w:tcPr>
            <w:tcW w:w="817" w:type="dxa"/>
            <w:tcBorders>
              <w:left w:val="single" w:sz="6" w:space="0" w:color="auto"/>
              <w:bottom w:val="single" w:sz="6" w:space="0" w:color="auto"/>
              <w:right w:val="single" w:sz="6" w:space="0" w:color="auto"/>
            </w:tcBorders>
          </w:tcPr>
          <w:p w14:paraId="5511F3D4" w14:textId="77777777" w:rsidR="0060661A" w:rsidRPr="007F2770" w:rsidRDefault="0060661A" w:rsidP="000F5712">
            <w:pPr>
              <w:pStyle w:val="TAC"/>
              <w:rPr>
                <w:lang w:eastAsia="en-US"/>
              </w:rPr>
            </w:pPr>
            <w:r w:rsidRPr="007F2770">
              <w:rPr>
                <w:lang w:eastAsia="en-US"/>
              </w:rPr>
              <w:t>Allowed type</w:t>
            </w:r>
          </w:p>
        </w:tc>
        <w:tc>
          <w:tcPr>
            <w:tcW w:w="1310" w:type="dxa"/>
            <w:gridSpan w:val="2"/>
            <w:tcBorders>
              <w:left w:val="single" w:sz="6" w:space="0" w:color="auto"/>
              <w:bottom w:val="single" w:sz="6" w:space="0" w:color="auto"/>
              <w:right w:val="single" w:sz="6" w:space="0" w:color="auto"/>
            </w:tcBorders>
          </w:tcPr>
          <w:p w14:paraId="2CC3E7CE" w14:textId="77777777" w:rsidR="0060661A" w:rsidRPr="007F2770" w:rsidRDefault="0060661A" w:rsidP="000F5712">
            <w:pPr>
              <w:pStyle w:val="TAC"/>
              <w:rPr>
                <w:lang w:eastAsia="en-US"/>
              </w:rPr>
            </w:pPr>
            <w:r w:rsidRPr="007F2770">
              <w:rPr>
                <w:lang w:eastAsia="en-US"/>
              </w:rPr>
              <w:t>Type of list</w:t>
            </w:r>
          </w:p>
        </w:tc>
        <w:tc>
          <w:tcPr>
            <w:tcW w:w="3545" w:type="dxa"/>
            <w:gridSpan w:val="5"/>
            <w:tcBorders>
              <w:left w:val="single" w:sz="6" w:space="0" w:color="auto"/>
              <w:bottom w:val="single" w:sz="6" w:space="0" w:color="auto"/>
              <w:right w:val="single" w:sz="6" w:space="0" w:color="auto"/>
            </w:tcBorders>
          </w:tcPr>
          <w:p w14:paraId="72A090DD" w14:textId="77777777" w:rsidR="0060661A" w:rsidRPr="007F2770" w:rsidRDefault="0060661A" w:rsidP="000F5712">
            <w:pPr>
              <w:pStyle w:val="TAC"/>
              <w:rPr>
                <w:lang w:eastAsia="en-US"/>
              </w:rPr>
            </w:pPr>
            <w:r w:rsidRPr="007F2770">
              <w:rPr>
                <w:lang w:eastAsia="en-US"/>
              </w:rPr>
              <w:t>Number of elements</w:t>
            </w:r>
          </w:p>
        </w:tc>
        <w:tc>
          <w:tcPr>
            <w:tcW w:w="1346" w:type="dxa"/>
          </w:tcPr>
          <w:p w14:paraId="14E275FC" w14:textId="77777777" w:rsidR="0060661A" w:rsidRPr="007F2770" w:rsidRDefault="0060661A" w:rsidP="000F5712">
            <w:pPr>
              <w:pStyle w:val="TAL"/>
              <w:rPr>
                <w:lang w:eastAsia="en-US"/>
              </w:rPr>
            </w:pPr>
            <w:r w:rsidRPr="007F2770">
              <w:rPr>
                <w:lang w:eastAsia="en-US"/>
              </w:rPr>
              <w:t>octet 1</w:t>
            </w:r>
          </w:p>
        </w:tc>
      </w:tr>
      <w:tr w:rsidR="0060661A" w:rsidRPr="007F2770" w14:paraId="797A29BE" w14:textId="77777777" w:rsidTr="000F5712">
        <w:trPr>
          <w:cantSplit/>
          <w:jc w:val="center"/>
        </w:trPr>
        <w:tc>
          <w:tcPr>
            <w:tcW w:w="2836" w:type="dxa"/>
            <w:gridSpan w:val="4"/>
            <w:tcBorders>
              <w:left w:val="single" w:sz="6" w:space="0" w:color="auto"/>
              <w:bottom w:val="single" w:sz="6" w:space="0" w:color="auto"/>
              <w:right w:val="single" w:sz="6" w:space="0" w:color="auto"/>
            </w:tcBorders>
          </w:tcPr>
          <w:p w14:paraId="5AF6D2F4" w14:textId="77777777" w:rsidR="0060661A" w:rsidRPr="007F2770" w:rsidRDefault="0060661A" w:rsidP="000F5712">
            <w:pPr>
              <w:pStyle w:val="TAC"/>
              <w:rPr>
                <w:lang w:eastAsia="en-US"/>
              </w:rPr>
            </w:pPr>
          </w:p>
          <w:p w14:paraId="4A07CA35" w14:textId="77777777" w:rsidR="0060661A" w:rsidRPr="007F2770" w:rsidRDefault="0060661A" w:rsidP="000F5712">
            <w:pPr>
              <w:pStyle w:val="TAC"/>
              <w:rPr>
                <w:lang w:eastAsia="en-US"/>
              </w:rPr>
            </w:pPr>
            <w:r w:rsidRPr="007F2770">
              <w:rPr>
                <w:lang w:eastAsia="en-US"/>
              </w:rPr>
              <w:t>MCC digit 2</w:t>
            </w:r>
          </w:p>
        </w:tc>
        <w:tc>
          <w:tcPr>
            <w:tcW w:w="2836" w:type="dxa"/>
            <w:gridSpan w:val="4"/>
            <w:tcBorders>
              <w:left w:val="single" w:sz="6" w:space="0" w:color="auto"/>
              <w:bottom w:val="single" w:sz="6" w:space="0" w:color="auto"/>
              <w:right w:val="single" w:sz="6" w:space="0" w:color="auto"/>
            </w:tcBorders>
          </w:tcPr>
          <w:p w14:paraId="27E53EDA" w14:textId="77777777" w:rsidR="0060661A" w:rsidRPr="007F2770" w:rsidRDefault="0060661A" w:rsidP="000F5712">
            <w:pPr>
              <w:pStyle w:val="TAC"/>
              <w:rPr>
                <w:lang w:eastAsia="en-US"/>
              </w:rPr>
            </w:pPr>
          </w:p>
          <w:p w14:paraId="20A904BE" w14:textId="77777777" w:rsidR="0060661A" w:rsidRPr="007F2770" w:rsidRDefault="0060661A" w:rsidP="000F5712">
            <w:pPr>
              <w:pStyle w:val="TAC"/>
              <w:rPr>
                <w:lang w:eastAsia="en-US"/>
              </w:rPr>
            </w:pPr>
            <w:r w:rsidRPr="007F2770">
              <w:rPr>
                <w:lang w:eastAsia="en-US"/>
              </w:rPr>
              <w:t>MCC digit 1</w:t>
            </w:r>
          </w:p>
        </w:tc>
        <w:tc>
          <w:tcPr>
            <w:tcW w:w="1346" w:type="dxa"/>
          </w:tcPr>
          <w:p w14:paraId="0F27B4CF" w14:textId="77777777" w:rsidR="0060661A" w:rsidRPr="007F2770" w:rsidRDefault="0060661A" w:rsidP="000F5712">
            <w:pPr>
              <w:pStyle w:val="TAL"/>
              <w:rPr>
                <w:lang w:eastAsia="en-US"/>
              </w:rPr>
            </w:pPr>
          </w:p>
          <w:p w14:paraId="01501D21" w14:textId="77777777" w:rsidR="0060661A" w:rsidRPr="007F2770" w:rsidRDefault="0060661A" w:rsidP="000F5712">
            <w:pPr>
              <w:pStyle w:val="TAL"/>
              <w:rPr>
                <w:lang w:eastAsia="en-US"/>
              </w:rPr>
            </w:pPr>
            <w:r w:rsidRPr="007F2770">
              <w:rPr>
                <w:lang w:eastAsia="en-US"/>
              </w:rPr>
              <w:t>octet 2</w:t>
            </w:r>
          </w:p>
        </w:tc>
      </w:tr>
      <w:tr w:rsidR="0060661A" w:rsidRPr="007F2770" w14:paraId="2CDBAA83" w14:textId="77777777" w:rsidTr="000F5712">
        <w:trPr>
          <w:cantSplit/>
          <w:jc w:val="center"/>
        </w:trPr>
        <w:tc>
          <w:tcPr>
            <w:tcW w:w="2836" w:type="dxa"/>
            <w:gridSpan w:val="4"/>
            <w:tcBorders>
              <w:left w:val="single" w:sz="6" w:space="0" w:color="auto"/>
              <w:bottom w:val="single" w:sz="6" w:space="0" w:color="auto"/>
              <w:right w:val="single" w:sz="6" w:space="0" w:color="auto"/>
            </w:tcBorders>
          </w:tcPr>
          <w:p w14:paraId="5EA0450D" w14:textId="77777777" w:rsidR="0060661A" w:rsidRPr="007F2770" w:rsidRDefault="0060661A" w:rsidP="000F5712">
            <w:pPr>
              <w:pStyle w:val="TAC"/>
              <w:rPr>
                <w:lang w:eastAsia="en-US"/>
              </w:rPr>
            </w:pPr>
          </w:p>
          <w:p w14:paraId="4585DFCF" w14:textId="77777777" w:rsidR="0060661A" w:rsidRPr="007F2770" w:rsidRDefault="0060661A" w:rsidP="000F5712">
            <w:pPr>
              <w:pStyle w:val="TAC"/>
              <w:rPr>
                <w:lang w:eastAsia="en-US"/>
              </w:rPr>
            </w:pPr>
            <w:r w:rsidRPr="007F2770">
              <w:rPr>
                <w:lang w:eastAsia="en-US"/>
              </w:rPr>
              <w:t>MNC digit 3</w:t>
            </w:r>
          </w:p>
        </w:tc>
        <w:tc>
          <w:tcPr>
            <w:tcW w:w="2836" w:type="dxa"/>
            <w:gridSpan w:val="4"/>
            <w:tcBorders>
              <w:left w:val="single" w:sz="6" w:space="0" w:color="auto"/>
              <w:bottom w:val="single" w:sz="6" w:space="0" w:color="auto"/>
              <w:right w:val="single" w:sz="6" w:space="0" w:color="auto"/>
            </w:tcBorders>
          </w:tcPr>
          <w:p w14:paraId="3BE7EB1B" w14:textId="77777777" w:rsidR="0060661A" w:rsidRPr="007F2770" w:rsidRDefault="0060661A" w:rsidP="000F5712">
            <w:pPr>
              <w:pStyle w:val="TAC"/>
              <w:rPr>
                <w:lang w:eastAsia="en-US"/>
              </w:rPr>
            </w:pPr>
          </w:p>
          <w:p w14:paraId="4B333BA8" w14:textId="77777777" w:rsidR="0060661A" w:rsidRPr="007F2770" w:rsidRDefault="0060661A" w:rsidP="000F5712">
            <w:pPr>
              <w:pStyle w:val="TAC"/>
              <w:rPr>
                <w:lang w:eastAsia="en-US"/>
              </w:rPr>
            </w:pPr>
            <w:r w:rsidRPr="007F2770">
              <w:rPr>
                <w:lang w:eastAsia="en-US"/>
              </w:rPr>
              <w:t>MCC digit 3</w:t>
            </w:r>
          </w:p>
        </w:tc>
        <w:tc>
          <w:tcPr>
            <w:tcW w:w="1346" w:type="dxa"/>
          </w:tcPr>
          <w:p w14:paraId="07847580" w14:textId="77777777" w:rsidR="0060661A" w:rsidRPr="007F2770" w:rsidRDefault="0060661A" w:rsidP="000F5712">
            <w:pPr>
              <w:pStyle w:val="TAL"/>
              <w:rPr>
                <w:lang w:eastAsia="en-US"/>
              </w:rPr>
            </w:pPr>
          </w:p>
          <w:p w14:paraId="7F9C5E54" w14:textId="77777777" w:rsidR="0060661A" w:rsidRPr="007F2770" w:rsidRDefault="0060661A" w:rsidP="000F5712">
            <w:pPr>
              <w:pStyle w:val="TAL"/>
              <w:rPr>
                <w:lang w:eastAsia="en-US"/>
              </w:rPr>
            </w:pPr>
            <w:r w:rsidRPr="007F2770">
              <w:rPr>
                <w:lang w:eastAsia="en-US"/>
              </w:rPr>
              <w:t>octet 3</w:t>
            </w:r>
          </w:p>
        </w:tc>
      </w:tr>
      <w:tr w:rsidR="0060661A" w:rsidRPr="007F2770" w14:paraId="7ADF384B" w14:textId="77777777" w:rsidTr="000F5712">
        <w:trPr>
          <w:cantSplit/>
          <w:jc w:val="center"/>
        </w:trPr>
        <w:tc>
          <w:tcPr>
            <w:tcW w:w="2836" w:type="dxa"/>
            <w:gridSpan w:val="4"/>
            <w:tcBorders>
              <w:left w:val="single" w:sz="6" w:space="0" w:color="auto"/>
              <w:bottom w:val="single" w:sz="6" w:space="0" w:color="auto"/>
              <w:right w:val="single" w:sz="6" w:space="0" w:color="auto"/>
            </w:tcBorders>
          </w:tcPr>
          <w:p w14:paraId="02292FF2" w14:textId="77777777" w:rsidR="0060661A" w:rsidRPr="007F2770" w:rsidRDefault="0060661A" w:rsidP="000F5712">
            <w:pPr>
              <w:pStyle w:val="TAC"/>
              <w:rPr>
                <w:lang w:eastAsia="en-US"/>
              </w:rPr>
            </w:pPr>
          </w:p>
          <w:p w14:paraId="01210DEA" w14:textId="77777777" w:rsidR="0060661A" w:rsidRPr="007F2770" w:rsidRDefault="0060661A" w:rsidP="000F5712">
            <w:pPr>
              <w:pStyle w:val="TAC"/>
              <w:rPr>
                <w:lang w:eastAsia="en-US"/>
              </w:rPr>
            </w:pPr>
            <w:r w:rsidRPr="007F2770">
              <w:rPr>
                <w:lang w:eastAsia="en-US"/>
              </w:rPr>
              <w:t>MNC digit 2</w:t>
            </w:r>
          </w:p>
        </w:tc>
        <w:tc>
          <w:tcPr>
            <w:tcW w:w="2836" w:type="dxa"/>
            <w:gridSpan w:val="4"/>
            <w:tcBorders>
              <w:left w:val="single" w:sz="6" w:space="0" w:color="auto"/>
              <w:bottom w:val="single" w:sz="6" w:space="0" w:color="auto"/>
              <w:right w:val="single" w:sz="6" w:space="0" w:color="auto"/>
            </w:tcBorders>
          </w:tcPr>
          <w:p w14:paraId="6C1F89EC" w14:textId="77777777" w:rsidR="0060661A" w:rsidRPr="007F2770" w:rsidRDefault="0060661A" w:rsidP="000F5712">
            <w:pPr>
              <w:pStyle w:val="TAC"/>
              <w:rPr>
                <w:lang w:eastAsia="en-US"/>
              </w:rPr>
            </w:pPr>
          </w:p>
          <w:p w14:paraId="10FB1140" w14:textId="77777777" w:rsidR="0060661A" w:rsidRPr="007F2770" w:rsidRDefault="0060661A" w:rsidP="000F5712">
            <w:pPr>
              <w:pStyle w:val="TAC"/>
              <w:rPr>
                <w:lang w:eastAsia="en-US"/>
              </w:rPr>
            </w:pPr>
            <w:r w:rsidRPr="007F2770">
              <w:rPr>
                <w:lang w:eastAsia="en-US"/>
              </w:rPr>
              <w:t>MNC digit 1</w:t>
            </w:r>
          </w:p>
        </w:tc>
        <w:tc>
          <w:tcPr>
            <w:tcW w:w="1346" w:type="dxa"/>
          </w:tcPr>
          <w:p w14:paraId="0AD187EA" w14:textId="77777777" w:rsidR="0060661A" w:rsidRPr="007F2770" w:rsidRDefault="0060661A" w:rsidP="000F5712">
            <w:pPr>
              <w:pStyle w:val="TAL"/>
              <w:rPr>
                <w:lang w:eastAsia="en-US"/>
              </w:rPr>
            </w:pPr>
          </w:p>
          <w:p w14:paraId="2357D04F" w14:textId="77777777" w:rsidR="0060661A" w:rsidRPr="007F2770" w:rsidRDefault="0060661A" w:rsidP="000F5712">
            <w:pPr>
              <w:pStyle w:val="TAL"/>
              <w:rPr>
                <w:lang w:eastAsia="en-US"/>
              </w:rPr>
            </w:pPr>
            <w:r w:rsidRPr="007F2770">
              <w:rPr>
                <w:lang w:eastAsia="en-US"/>
              </w:rPr>
              <w:t>octet 4</w:t>
            </w:r>
          </w:p>
        </w:tc>
      </w:tr>
    </w:tbl>
    <w:p w14:paraId="607F8E07" w14:textId="77777777" w:rsidR="0060661A" w:rsidRPr="007F2770" w:rsidRDefault="0060661A" w:rsidP="0060661A">
      <w:pPr>
        <w:pStyle w:val="TF"/>
      </w:pPr>
      <w:bookmarkStart w:id="10938" w:name="_CRFigure9_11_3_49_5"/>
      <w:r w:rsidRPr="007F2770">
        <w:t>Figure </w:t>
      </w:r>
      <w:bookmarkEnd w:id="10938"/>
      <w:r w:rsidR="00BE1133" w:rsidRPr="007F2770">
        <w:t>9.11</w:t>
      </w:r>
      <w:r w:rsidRPr="007F2770">
        <w:t>.</w:t>
      </w:r>
      <w:r w:rsidR="00D84E90" w:rsidRPr="007F2770">
        <w:t>3</w:t>
      </w:r>
      <w:r w:rsidRPr="007F2770">
        <w:t>.</w:t>
      </w:r>
      <w:r w:rsidR="00714943" w:rsidRPr="007F2770">
        <w:t>4</w:t>
      </w:r>
      <w:r w:rsidR="00D94E92" w:rsidRPr="007F2770">
        <w:t>9</w:t>
      </w:r>
      <w:r w:rsidR="00D84E90" w:rsidRPr="007F2770">
        <w:t>.</w:t>
      </w:r>
      <w:r w:rsidRPr="007F2770">
        <w:t>5: Partial service area list – type of list = "11"</w:t>
      </w:r>
    </w:p>
    <w:p w14:paraId="18789B41" w14:textId="77777777" w:rsidR="003F7897" w:rsidRPr="007F2770" w:rsidRDefault="003F7897" w:rsidP="003F7897">
      <w:pPr>
        <w:pStyle w:val="TH"/>
      </w:pPr>
      <w:bookmarkStart w:id="10939" w:name="_CRTable9_11_3_49_1"/>
      <w:r w:rsidRPr="007F2770">
        <w:t>Table </w:t>
      </w:r>
      <w:bookmarkEnd w:id="10939"/>
      <w:r w:rsidR="00BE1133" w:rsidRPr="007F2770">
        <w:t>9.11</w:t>
      </w:r>
      <w:r w:rsidRPr="007F2770">
        <w:t>.3.</w:t>
      </w:r>
      <w:r w:rsidR="00714943" w:rsidRPr="007F2770">
        <w:t>4</w:t>
      </w:r>
      <w:r w:rsidR="00D94E92" w:rsidRPr="007F2770">
        <w:t>9</w:t>
      </w:r>
      <w:r w:rsidRPr="007F2770">
        <w:t>.1: Service area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4"/>
        <w:gridCol w:w="283"/>
        <w:gridCol w:w="5676"/>
      </w:tblGrid>
      <w:tr w:rsidR="003F7897" w:rsidRPr="007F2770" w14:paraId="30B2FAC6" w14:textId="77777777" w:rsidTr="00F033ED">
        <w:trPr>
          <w:cantSplit/>
          <w:jc w:val="center"/>
        </w:trPr>
        <w:tc>
          <w:tcPr>
            <w:tcW w:w="7094" w:type="dxa"/>
            <w:gridSpan w:val="6"/>
          </w:tcPr>
          <w:p w14:paraId="65E8D7FD" w14:textId="77777777" w:rsidR="003F7897" w:rsidRPr="007F2770" w:rsidRDefault="003F7897" w:rsidP="00F033ED">
            <w:pPr>
              <w:pStyle w:val="TAL"/>
              <w:rPr>
                <w:lang w:eastAsia="en-US"/>
              </w:rPr>
            </w:pPr>
            <w:r w:rsidRPr="007F2770">
              <w:rPr>
                <w:lang w:eastAsia="en-US"/>
              </w:rPr>
              <w:t>Value part of the Service area list information element (octet</w:t>
            </w:r>
            <w:r w:rsidR="00124A39" w:rsidRPr="007F2770">
              <w:rPr>
                <w:lang w:eastAsia="en-US"/>
              </w:rPr>
              <w:t>s</w:t>
            </w:r>
            <w:r w:rsidRPr="007F2770">
              <w:rPr>
                <w:lang w:eastAsia="en-US"/>
              </w:rPr>
              <w:t xml:space="preserve"> 3 to n)</w:t>
            </w:r>
          </w:p>
        </w:tc>
      </w:tr>
      <w:tr w:rsidR="003F7897" w:rsidRPr="007F2770" w14:paraId="2CD7E4BC" w14:textId="77777777" w:rsidTr="00F033ED">
        <w:trPr>
          <w:cantSplit/>
          <w:jc w:val="center"/>
        </w:trPr>
        <w:tc>
          <w:tcPr>
            <w:tcW w:w="7094" w:type="dxa"/>
            <w:gridSpan w:val="6"/>
          </w:tcPr>
          <w:p w14:paraId="5D4B4D0D" w14:textId="77777777" w:rsidR="003F7897" w:rsidRPr="007F2770" w:rsidRDefault="003F7897" w:rsidP="00F033ED">
            <w:pPr>
              <w:pStyle w:val="TAL"/>
              <w:rPr>
                <w:lang w:eastAsia="en-US"/>
              </w:rPr>
            </w:pPr>
          </w:p>
        </w:tc>
      </w:tr>
      <w:tr w:rsidR="003F7897" w:rsidRPr="007F2770" w14:paraId="40F60D74" w14:textId="77777777" w:rsidTr="00F033ED">
        <w:trPr>
          <w:cantSplit/>
          <w:jc w:val="center"/>
        </w:trPr>
        <w:tc>
          <w:tcPr>
            <w:tcW w:w="7094" w:type="dxa"/>
            <w:gridSpan w:val="6"/>
          </w:tcPr>
          <w:p w14:paraId="716EC12F" w14:textId="77777777" w:rsidR="003F7897" w:rsidRPr="007F2770" w:rsidRDefault="003F7897" w:rsidP="00F033ED">
            <w:pPr>
              <w:pStyle w:val="TAL"/>
              <w:rPr>
                <w:lang w:eastAsia="en-US"/>
              </w:rPr>
            </w:pPr>
            <w:r w:rsidRPr="007F2770">
              <w:rPr>
                <w:lang w:eastAsia="en-US"/>
              </w:rPr>
              <w:t>The value part of the Service area list information element consists of one or several partial service area lists. The length of each partial service area list can be determined from the 'type of list' field and the 'number of elements' field in the first octet of the partial service area list.</w:t>
            </w:r>
          </w:p>
        </w:tc>
      </w:tr>
      <w:tr w:rsidR="003F7897" w:rsidRPr="007F2770" w14:paraId="4286BE4A" w14:textId="77777777" w:rsidTr="00F033ED">
        <w:trPr>
          <w:cantSplit/>
          <w:jc w:val="center"/>
        </w:trPr>
        <w:tc>
          <w:tcPr>
            <w:tcW w:w="7094" w:type="dxa"/>
            <w:gridSpan w:val="6"/>
          </w:tcPr>
          <w:p w14:paraId="3A6EEBD7" w14:textId="77777777" w:rsidR="003F7897" w:rsidRPr="007F2770" w:rsidRDefault="009F7D1A" w:rsidP="00F033ED">
            <w:pPr>
              <w:pStyle w:val="TAL"/>
              <w:rPr>
                <w:lang w:eastAsia="en-US"/>
              </w:rPr>
            </w:pPr>
            <w:r w:rsidRPr="007F2770">
              <w:rPr>
                <w:noProof/>
              </w:rPr>
              <w:t>The "Allowed type" fields in all the partial service area lists shall have the same value.</w:t>
            </w:r>
            <w:r w:rsidRPr="007F2770">
              <w:t xml:space="preserve"> </w:t>
            </w:r>
            <w:r w:rsidR="003F7897" w:rsidRPr="007F2770">
              <w:rPr>
                <w:lang w:eastAsia="en-US"/>
              </w:rPr>
              <w:t>For allowed type "0", TAIs contained in all partial service area lists are in the allowed area. For allowed type "1", TAIs contained in all partial service area lists are in the non-allowed area.</w:t>
            </w:r>
          </w:p>
          <w:p w14:paraId="4C5A62A2" w14:textId="77777777" w:rsidR="003F7897" w:rsidRPr="007F2770" w:rsidRDefault="003F7897" w:rsidP="00F033ED">
            <w:pPr>
              <w:pStyle w:val="TAL"/>
              <w:rPr>
                <w:lang w:eastAsia="en-US"/>
              </w:rPr>
            </w:pPr>
            <w:r w:rsidRPr="007F2770">
              <w:rPr>
                <w:lang w:eastAsia="en-US"/>
              </w:rPr>
              <w:t>The UE shall store the complete list received. If more than 16 TAIs are included in this information element, the UE shall store the first 16 TAIs and ignore the remaining octets of the information element.</w:t>
            </w:r>
          </w:p>
        </w:tc>
      </w:tr>
      <w:tr w:rsidR="003F7897" w:rsidRPr="007F2770" w14:paraId="75B4A998" w14:textId="77777777" w:rsidTr="00F033ED">
        <w:trPr>
          <w:cantSplit/>
          <w:jc w:val="center"/>
        </w:trPr>
        <w:tc>
          <w:tcPr>
            <w:tcW w:w="7094" w:type="dxa"/>
            <w:gridSpan w:val="6"/>
          </w:tcPr>
          <w:p w14:paraId="463EE3C4" w14:textId="77777777" w:rsidR="003F7897" w:rsidRPr="007F2770" w:rsidRDefault="003F7897" w:rsidP="00F033ED">
            <w:pPr>
              <w:pStyle w:val="TAL"/>
              <w:rPr>
                <w:lang w:eastAsia="en-US"/>
              </w:rPr>
            </w:pPr>
          </w:p>
        </w:tc>
      </w:tr>
      <w:tr w:rsidR="003F7897" w:rsidRPr="007F2770" w14:paraId="2A3851EA" w14:textId="77777777" w:rsidTr="00F033ED">
        <w:trPr>
          <w:cantSplit/>
          <w:jc w:val="center"/>
        </w:trPr>
        <w:tc>
          <w:tcPr>
            <w:tcW w:w="7094" w:type="dxa"/>
            <w:gridSpan w:val="6"/>
          </w:tcPr>
          <w:p w14:paraId="2EDB32CB" w14:textId="77777777" w:rsidR="003F7897" w:rsidRPr="007F2770" w:rsidRDefault="003F7897" w:rsidP="00F033ED">
            <w:pPr>
              <w:pStyle w:val="TAL"/>
              <w:rPr>
                <w:lang w:eastAsia="en-US"/>
              </w:rPr>
            </w:pPr>
          </w:p>
        </w:tc>
      </w:tr>
      <w:tr w:rsidR="003F7897" w:rsidRPr="007F2770" w14:paraId="40841AF2" w14:textId="77777777" w:rsidTr="00F033ED">
        <w:trPr>
          <w:cantSplit/>
          <w:jc w:val="center"/>
        </w:trPr>
        <w:tc>
          <w:tcPr>
            <w:tcW w:w="7094" w:type="dxa"/>
            <w:gridSpan w:val="6"/>
          </w:tcPr>
          <w:p w14:paraId="4DAB5260" w14:textId="77777777" w:rsidR="003F7897" w:rsidRPr="007F2770" w:rsidRDefault="003F7897" w:rsidP="00F033ED">
            <w:pPr>
              <w:pStyle w:val="TAL"/>
              <w:rPr>
                <w:lang w:eastAsia="en-US"/>
              </w:rPr>
            </w:pPr>
            <w:r w:rsidRPr="007F2770">
              <w:rPr>
                <w:lang w:eastAsia="en-US"/>
              </w:rPr>
              <w:t>Partial service area list:</w:t>
            </w:r>
          </w:p>
        </w:tc>
      </w:tr>
      <w:tr w:rsidR="003F7897" w:rsidRPr="007F2770" w14:paraId="5A3F9C09" w14:textId="77777777" w:rsidTr="00F033ED">
        <w:trPr>
          <w:cantSplit/>
          <w:jc w:val="center"/>
        </w:trPr>
        <w:tc>
          <w:tcPr>
            <w:tcW w:w="7094" w:type="dxa"/>
            <w:gridSpan w:val="6"/>
          </w:tcPr>
          <w:p w14:paraId="270A893C" w14:textId="77777777" w:rsidR="003F7897" w:rsidRPr="007F2770" w:rsidRDefault="003F7897" w:rsidP="00F033ED">
            <w:pPr>
              <w:pStyle w:val="TAL"/>
              <w:rPr>
                <w:lang w:eastAsia="en-US"/>
              </w:rPr>
            </w:pPr>
          </w:p>
        </w:tc>
      </w:tr>
      <w:tr w:rsidR="003F7897" w:rsidRPr="007F2770" w14:paraId="42D490BB" w14:textId="77777777" w:rsidTr="00F033ED">
        <w:trPr>
          <w:cantSplit/>
          <w:jc w:val="center"/>
        </w:trPr>
        <w:tc>
          <w:tcPr>
            <w:tcW w:w="7094" w:type="dxa"/>
            <w:gridSpan w:val="6"/>
          </w:tcPr>
          <w:p w14:paraId="5551EBEC" w14:textId="77777777" w:rsidR="003F7897" w:rsidRPr="007F2770" w:rsidRDefault="003F7897" w:rsidP="00F033ED">
            <w:pPr>
              <w:pStyle w:val="TAL"/>
              <w:rPr>
                <w:lang w:eastAsia="en-US"/>
              </w:rPr>
            </w:pPr>
            <w:r w:rsidRPr="007F2770">
              <w:rPr>
                <w:lang w:eastAsia="en-US"/>
              </w:rPr>
              <w:t>Allowed type (octet 1)</w:t>
            </w:r>
          </w:p>
        </w:tc>
      </w:tr>
      <w:tr w:rsidR="003F7897" w:rsidRPr="007F2770" w14:paraId="5F2209D2" w14:textId="77777777" w:rsidTr="00F033ED">
        <w:trPr>
          <w:cantSplit/>
          <w:jc w:val="center"/>
        </w:trPr>
        <w:tc>
          <w:tcPr>
            <w:tcW w:w="7094" w:type="dxa"/>
            <w:gridSpan w:val="6"/>
          </w:tcPr>
          <w:p w14:paraId="6FC12129" w14:textId="77777777" w:rsidR="003F7897" w:rsidRPr="007F2770" w:rsidRDefault="003F7897" w:rsidP="00F033ED">
            <w:pPr>
              <w:pStyle w:val="TAL"/>
              <w:rPr>
                <w:lang w:eastAsia="en-US"/>
              </w:rPr>
            </w:pPr>
            <w:r w:rsidRPr="007F2770">
              <w:rPr>
                <w:lang w:eastAsia="en-US"/>
              </w:rPr>
              <w:t>Bit</w:t>
            </w:r>
          </w:p>
        </w:tc>
      </w:tr>
      <w:tr w:rsidR="003F7897" w:rsidRPr="007F2770" w14:paraId="4E45F0C1" w14:textId="77777777" w:rsidTr="00F033ED">
        <w:trPr>
          <w:cantSplit/>
          <w:jc w:val="center"/>
        </w:trPr>
        <w:tc>
          <w:tcPr>
            <w:tcW w:w="284" w:type="dxa"/>
          </w:tcPr>
          <w:p w14:paraId="37DF94BB" w14:textId="77777777" w:rsidR="003F7897" w:rsidRPr="007F2770" w:rsidRDefault="003F7897" w:rsidP="00F033ED">
            <w:pPr>
              <w:pStyle w:val="TAH"/>
              <w:rPr>
                <w:lang w:eastAsia="en-US"/>
              </w:rPr>
            </w:pPr>
            <w:r w:rsidRPr="007F2770">
              <w:rPr>
                <w:lang w:eastAsia="en-US"/>
              </w:rPr>
              <w:t>8</w:t>
            </w:r>
          </w:p>
        </w:tc>
        <w:tc>
          <w:tcPr>
            <w:tcW w:w="284" w:type="dxa"/>
          </w:tcPr>
          <w:p w14:paraId="1759A2CD" w14:textId="77777777" w:rsidR="003F7897" w:rsidRPr="007F2770" w:rsidRDefault="003F7897" w:rsidP="00F033ED">
            <w:pPr>
              <w:pStyle w:val="TAH"/>
              <w:rPr>
                <w:lang w:eastAsia="en-US"/>
              </w:rPr>
            </w:pPr>
          </w:p>
        </w:tc>
        <w:tc>
          <w:tcPr>
            <w:tcW w:w="6526" w:type="dxa"/>
            <w:gridSpan w:val="4"/>
          </w:tcPr>
          <w:p w14:paraId="64C75648" w14:textId="77777777" w:rsidR="003F7897" w:rsidRPr="007F2770" w:rsidRDefault="003F7897" w:rsidP="00F033ED">
            <w:pPr>
              <w:pStyle w:val="TAL"/>
              <w:rPr>
                <w:lang w:eastAsia="en-US"/>
              </w:rPr>
            </w:pPr>
          </w:p>
        </w:tc>
      </w:tr>
      <w:tr w:rsidR="003F7897" w:rsidRPr="007F2770" w14:paraId="667AE450" w14:textId="77777777" w:rsidTr="00F033ED">
        <w:trPr>
          <w:cantSplit/>
          <w:jc w:val="center"/>
        </w:trPr>
        <w:tc>
          <w:tcPr>
            <w:tcW w:w="284" w:type="dxa"/>
          </w:tcPr>
          <w:p w14:paraId="6C320BD4" w14:textId="77777777" w:rsidR="003F7897" w:rsidRPr="007F2770" w:rsidRDefault="003F7897" w:rsidP="00F033ED">
            <w:pPr>
              <w:pStyle w:val="TAC"/>
              <w:rPr>
                <w:lang w:eastAsia="en-US"/>
              </w:rPr>
            </w:pPr>
            <w:r w:rsidRPr="007F2770">
              <w:rPr>
                <w:lang w:eastAsia="en-US"/>
              </w:rPr>
              <w:t>0</w:t>
            </w:r>
          </w:p>
        </w:tc>
        <w:tc>
          <w:tcPr>
            <w:tcW w:w="284" w:type="dxa"/>
          </w:tcPr>
          <w:p w14:paraId="56FCBD8C" w14:textId="77777777" w:rsidR="003F7897" w:rsidRPr="007F2770" w:rsidRDefault="003F7897" w:rsidP="00F033ED">
            <w:pPr>
              <w:pStyle w:val="TAC"/>
              <w:rPr>
                <w:lang w:eastAsia="en-US"/>
              </w:rPr>
            </w:pPr>
          </w:p>
        </w:tc>
        <w:tc>
          <w:tcPr>
            <w:tcW w:w="6526" w:type="dxa"/>
            <w:gridSpan w:val="4"/>
          </w:tcPr>
          <w:p w14:paraId="390095AD" w14:textId="77777777" w:rsidR="003F7897" w:rsidRPr="007F2770" w:rsidRDefault="003F7897" w:rsidP="00F033ED">
            <w:pPr>
              <w:pStyle w:val="TAL"/>
              <w:rPr>
                <w:lang w:eastAsia="en-US"/>
              </w:rPr>
            </w:pPr>
            <w:r w:rsidRPr="007F2770">
              <w:rPr>
                <w:lang w:eastAsia="en-US"/>
              </w:rPr>
              <w:t>TAIs in the list are in the allowed area</w:t>
            </w:r>
          </w:p>
        </w:tc>
      </w:tr>
      <w:tr w:rsidR="003F7897" w:rsidRPr="007F2770" w14:paraId="619D69DB" w14:textId="77777777" w:rsidTr="00F033ED">
        <w:trPr>
          <w:cantSplit/>
          <w:jc w:val="center"/>
        </w:trPr>
        <w:tc>
          <w:tcPr>
            <w:tcW w:w="284" w:type="dxa"/>
          </w:tcPr>
          <w:p w14:paraId="1395C26F" w14:textId="77777777" w:rsidR="003F7897" w:rsidRPr="007F2770" w:rsidRDefault="003F7897" w:rsidP="00F033ED">
            <w:pPr>
              <w:pStyle w:val="TAC"/>
              <w:rPr>
                <w:lang w:eastAsia="en-US"/>
              </w:rPr>
            </w:pPr>
            <w:r w:rsidRPr="007F2770">
              <w:rPr>
                <w:lang w:eastAsia="en-US"/>
              </w:rPr>
              <w:t>1</w:t>
            </w:r>
          </w:p>
        </w:tc>
        <w:tc>
          <w:tcPr>
            <w:tcW w:w="284" w:type="dxa"/>
          </w:tcPr>
          <w:p w14:paraId="7350C8FB" w14:textId="77777777" w:rsidR="003F7897" w:rsidRPr="007F2770" w:rsidRDefault="003F7897" w:rsidP="00F033ED">
            <w:pPr>
              <w:pStyle w:val="TAC"/>
              <w:rPr>
                <w:lang w:eastAsia="en-US"/>
              </w:rPr>
            </w:pPr>
          </w:p>
        </w:tc>
        <w:tc>
          <w:tcPr>
            <w:tcW w:w="6526" w:type="dxa"/>
            <w:gridSpan w:val="4"/>
          </w:tcPr>
          <w:p w14:paraId="7D3B28E9" w14:textId="77777777" w:rsidR="003F7897" w:rsidRPr="007F2770" w:rsidRDefault="003F7897" w:rsidP="00F033ED">
            <w:pPr>
              <w:pStyle w:val="TAL"/>
              <w:rPr>
                <w:lang w:eastAsia="en-US"/>
              </w:rPr>
            </w:pPr>
            <w:r w:rsidRPr="007F2770">
              <w:rPr>
                <w:lang w:eastAsia="en-US"/>
              </w:rPr>
              <w:t>TAIs in the list are in the non-allowed area</w:t>
            </w:r>
          </w:p>
        </w:tc>
      </w:tr>
      <w:tr w:rsidR="003F7897" w:rsidRPr="007F2770" w14:paraId="74262B3E" w14:textId="77777777" w:rsidTr="00F033ED">
        <w:trPr>
          <w:cantSplit/>
          <w:jc w:val="center"/>
        </w:trPr>
        <w:tc>
          <w:tcPr>
            <w:tcW w:w="7094" w:type="dxa"/>
            <w:gridSpan w:val="6"/>
          </w:tcPr>
          <w:p w14:paraId="6EF2D018" w14:textId="77777777" w:rsidR="003F7897" w:rsidRPr="007F2770" w:rsidRDefault="003F7897" w:rsidP="00F033ED">
            <w:pPr>
              <w:pStyle w:val="TAL"/>
              <w:rPr>
                <w:lang w:eastAsia="en-US"/>
              </w:rPr>
            </w:pPr>
          </w:p>
        </w:tc>
      </w:tr>
      <w:tr w:rsidR="003F7897" w:rsidRPr="007F2770" w14:paraId="32A17C99" w14:textId="77777777" w:rsidTr="00F033ED">
        <w:trPr>
          <w:cantSplit/>
          <w:jc w:val="center"/>
        </w:trPr>
        <w:tc>
          <w:tcPr>
            <w:tcW w:w="7094" w:type="dxa"/>
            <w:gridSpan w:val="6"/>
          </w:tcPr>
          <w:p w14:paraId="7755D38B" w14:textId="77777777" w:rsidR="003F7897" w:rsidRPr="007F2770" w:rsidRDefault="003F7897" w:rsidP="00F033ED">
            <w:pPr>
              <w:pStyle w:val="TAL"/>
              <w:rPr>
                <w:lang w:eastAsia="en-US"/>
              </w:rPr>
            </w:pPr>
            <w:r w:rsidRPr="007F2770">
              <w:rPr>
                <w:lang w:eastAsia="en-US"/>
              </w:rPr>
              <w:t>Type of list (octet 1)</w:t>
            </w:r>
          </w:p>
        </w:tc>
      </w:tr>
      <w:tr w:rsidR="003F7897" w:rsidRPr="007F2770" w14:paraId="43CEA9FA" w14:textId="77777777" w:rsidTr="00F033ED">
        <w:trPr>
          <w:cantSplit/>
          <w:jc w:val="center"/>
        </w:trPr>
        <w:tc>
          <w:tcPr>
            <w:tcW w:w="7094" w:type="dxa"/>
            <w:gridSpan w:val="6"/>
          </w:tcPr>
          <w:p w14:paraId="7835D238" w14:textId="77777777" w:rsidR="003F7897" w:rsidRPr="007F2770" w:rsidRDefault="003F7897" w:rsidP="00F033ED">
            <w:pPr>
              <w:pStyle w:val="TAL"/>
              <w:rPr>
                <w:lang w:eastAsia="en-US"/>
              </w:rPr>
            </w:pPr>
            <w:r w:rsidRPr="007F2770">
              <w:rPr>
                <w:lang w:eastAsia="en-US"/>
              </w:rPr>
              <w:t>Bits</w:t>
            </w:r>
          </w:p>
        </w:tc>
      </w:tr>
      <w:tr w:rsidR="003F7897" w:rsidRPr="007F2770" w14:paraId="4E1071E4" w14:textId="77777777" w:rsidTr="00F033ED">
        <w:trPr>
          <w:cantSplit/>
          <w:jc w:val="center"/>
        </w:trPr>
        <w:tc>
          <w:tcPr>
            <w:tcW w:w="284" w:type="dxa"/>
          </w:tcPr>
          <w:p w14:paraId="6A5BAA91" w14:textId="77777777" w:rsidR="003F7897" w:rsidRPr="007F2770" w:rsidRDefault="003F7897" w:rsidP="00F033ED">
            <w:pPr>
              <w:pStyle w:val="TAH"/>
              <w:rPr>
                <w:lang w:eastAsia="en-US"/>
              </w:rPr>
            </w:pPr>
            <w:r w:rsidRPr="007F2770">
              <w:rPr>
                <w:lang w:eastAsia="en-US"/>
              </w:rPr>
              <w:t>7</w:t>
            </w:r>
          </w:p>
        </w:tc>
        <w:tc>
          <w:tcPr>
            <w:tcW w:w="284" w:type="dxa"/>
          </w:tcPr>
          <w:p w14:paraId="59AB7935" w14:textId="77777777" w:rsidR="003F7897" w:rsidRPr="007F2770" w:rsidRDefault="003F7897" w:rsidP="00F033ED">
            <w:pPr>
              <w:pStyle w:val="TAH"/>
              <w:rPr>
                <w:lang w:eastAsia="en-US"/>
              </w:rPr>
            </w:pPr>
            <w:r w:rsidRPr="007F2770">
              <w:rPr>
                <w:lang w:eastAsia="en-US"/>
              </w:rPr>
              <w:t>6</w:t>
            </w:r>
          </w:p>
        </w:tc>
        <w:tc>
          <w:tcPr>
            <w:tcW w:w="6526" w:type="dxa"/>
            <w:gridSpan w:val="4"/>
          </w:tcPr>
          <w:p w14:paraId="2255BBC0" w14:textId="77777777" w:rsidR="003F7897" w:rsidRPr="007F2770" w:rsidRDefault="003F7897" w:rsidP="00F033ED">
            <w:pPr>
              <w:pStyle w:val="TAL"/>
              <w:rPr>
                <w:lang w:eastAsia="en-US"/>
              </w:rPr>
            </w:pPr>
          </w:p>
        </w:tc>
      </w:tr>
      <w:tr w:rsidR="003F7897" w:rsidRPr="007F2770" w14:paraId="60F542A6" w14:textId="77777777" w:rsidTr="00F033ED">
        <w:trPr>
          <w:cantSplit/>
          <w:jc w:val="center"/>
        </w:trPr>
        <w:tc>
          <w:tcPr>
            <w:tcW w:w="284" w:type="dxa"/>
          </w:tcPr>
          <w:p w14:paraId="67EE1A0F" w14:textId="77777777" w:rsidR="003F7897" w:rsidRPr="007F2770" w:rsidRDefault="003F7897" w:rsidP="00F033ED">
            <w:pPr>
              <w:pStyle w:val="TAC"/>
              <w:rPr>
                <w:lang w:eastAsia="en-US"/>
              </w:rPr>
            </w:pPr>
            <w:r w:rsidRPr="007F2770">
              <w:rPr>
                <w:lang w:eastAsia="en-US"/>
              </w:rPr>
              <w:t>0</w:t>
            </w:r>
          </w:p>
        </w:tc>
        <w:tc>
          <w:tcPr>
            <w:tcW w:w="284" w:type="dxa"/>
          </w:tcPr>
          <w:p w14:paraId="346A904F" w14:textId="77777777" w:rsidR="003F7897" w:rsidRPr="007F2770" w:rsidRDefault="003F7897" w:rsidP="00F033ED">
            <w:pPr>
              <w:pStyle w:val="TAC"/>
              <w:rPr>
                <w:lang w:eastAsia="en-US"/>
              </w:rPr>
            </w:pPr>
            <w:r w:rsidRPr="007F2770">
              <w:rPr>
                <w:lang w:eastAsia="en-US"/>
              </w:rPr>
              <w:t>0</w:t>
            </w:r>
          </w:p>
        </w:tc>
        <w:tc>
          <w:tcPr>
            <w:tcW w:w="6526" w:type="dxa"/>
            <w:gridSpan w:val="4"/>
          </w:tcPr>
          <w:p w14:paraId="772EFEE3" w14:textId="77777777" w:rsidR="003F7897" w:rsidRPr="007F2770" w:rsidRDefault="003F7897" w:rsidP="00F033ED">
            <w:pPr>
              <w:pStyle w:val="TAL"/>
              <w:rPr>
                <w:lang w:eastAsia="en-US"/>
              </w:rPr>
            </w:pPr>
            <w:r w:rsidRPr="007F2770">
              <w:rPr>
                <w:lang w:eastAsia="en-US"/>
              </w:rPr>
              <w:t>list of TACs belonging to one PLMN, with non-consecutive TAC values</w:t>
            </w:r>
          </w:p>
        </w:tc>
      </w:tr>
      <w:tr w:rsidR="003F7897" w:rsidRPr="007F2770" w14:paraId="67470CD2" w14:textId="77777777" w:rsidTr="00F033ED">
        <w:trPr>
          <w:cantSplit/>
          <w:jc w:val="center"/>
        </w:trPr>
        <w:tc>
          <w:tcPr>
            <w:tcW w:w="284" w:type="dxa"/>
          </w:tcPr>
          <w:p w14:paraId="3C0AC1A2" w14:textId="77777777" w:rsidR="003F7897" w:rsidRPr="007F2770" w:rsidRDefault="003F7897" w:rsidP="00F033ED">
            <w:pPr>
              <w:pStyle w:val="TAC"/>
              <w:rPr>
                <w:lang w:eastAsia="en-US"/>
              </w:rPr>
            </w:pPr>
            <w:r w:rsidRPr="007F2770">
              <w:rPr>
                <w:lang w:eastAsia="en-US"/>
              </w:rPr>
              <w:t>0</w:t>
            </w:r>
          </w:p>
        </w:tc>
        <w:tc>
          <w:tcPr>
            <w:tcW w:w="284" w:type="dxa"/>
          </w:tcPr>
          <w:p w14:paraId="03B329D7" w14:textId="77777777" w:rsidR="003F7897" w:rsidRPr="007F2770" w:rsidRDefault="003F7897" w:rsidP="00F033ED">
            <w:pPr>
              <w:pStyle w:val="TAC"/>
              <w:rPr>
                <w:lang w:eastAsia="en-US"/>
              </w:rPr>
            </w:pPr>
            <w:r w:rsidRPr="007F2770">
              <w:rPr>
                <w:lang w:eastAsia="en-US"/>
              </w:rPr>
              <w:t>1</w:t>
            </w:r>
          </w:p>
        </w:tc>
        <w:tc>
          <w:tcPr>
            <w:tcW w:w="6526" w:type="dxa"/>
            <w:gridSpan w:val="4"/>
          </w:tcPr>
          <w:p w14:paraId="0B58C33F" w14:textId="77777777" w:rsidR="003F7897" w:rsidRPr="007F2770" w:rsidRDefault="003F7897" w:rsidP="00F033ED">
            <w:pPr>
              <w:pStyle w:val="TAL"/>
              <w:rPr>
                <w:lang w:eastAsia="en-US"/>
              </w:rPr>
            </w:pPr>
            <w:r w:rsidRPr="007F2770">
              <w:rPr>
                <w:lang w:eastAsia="en-US"/>
              </w:rPr>
              <w:t>list of TACs belonging to one PLMN, with consecutive TAC values</w:t>
            </w:r>
          </w:p>
        </w:tc>
      </w:tr>
      <w:tr w:rsidR="003F7897" w:rsidRPr="007F2770" w14:paraId="5AEDF599" w14:textId="77777777" w:rsidTr="00F033ED">
        <w:trPr>
          <w:cantSplit/>
          <w:jc w:val="center"/>
        </w:trPr>
        <w:tc>
          <w:tcPr>
            <w:tcW w:w="284" w:type="dxa"/>
          </w:tcPr>
          <w:p w14:paraId="2BC3B253" w14:textId="77777777" w:rsidR="003F7897" w:rsidRPr="007F2770" w:rsidRDefault="003F7897" w:rsidP="00F033ED">
            <w:pPr>
              <w:pStyle w:val="TAC"/>
              <w:rPr>
                <w:lang w:eastAsia="en-US"/>
              </w:rPr>
            </w:pPr>
            <w:r w:rsidRPr="007F2770">
              <w:rPr>
                <w:lang w:eastAsia="en-US"/>
              </w:rPr>
              <w:t>1</w:t>
            </w:r>
          </w:p>
        </w:tc>
        <w:tc>
          <w:tcPr>
            <w:tcW w:w="284" w:type="dxa"/>
          </w:tcPr>
          <w:p w14:paraId="0D9CF26C" w14:textId="77777777" w:rsidR="003F7897" w:rsidRPr="007F2770" w:rsidRDefault="003F7897" w:rsidP="00F033ED">
            <w:pPr>
              <w:pStyle w:val="TAC"/>
              <w:rPr>
                <w:lang w:eastAsia="en-US"/>
              </w:rPr>
            </w:pPr>
            <w:r w:rsidRPr="007F2770">
              <w:rPr>
                <w:lang w:eastAsia="en-US"/>
              </w:rPr>
              <w:t>0</w:t>
            </w:r>
          </w:p>
        </w:tc>
        <w:tc>
          <w:tcPr>
            <w:tcW w:w="6526" w:type="dxa"/>
            <w:gridSpan w:val="4"/>
          </w:tcPr>
          <w:p w14:paraId="590CCBA9" w14:textId="77777777" w:rsidR="003F7897" w:rsidRPr="007F2770" w:rsidRDefault="003F7897" w:rsidP="00F033ED">
            <w:pPr>
              <w:pStyle w:val="TAL"/>
              <w:rPr>
                <w:lang w:eastAsia="ja-JP"/>
              </w:rPr>
            </w:pPr>
            <w:r w:rsidRPr="007F2770">
              <w:rPr>
                <w:lang w:eastAsia="ja-JP"/>
              </w:rPr>
              <w:t>list of TAIs belonging to different PLMNs (see NOTE)</w:t>
            </w:r>
          </w:p>
        </w:tc>
      </w:tr>
      <w:tr w:rsidR="003F7897" w:rsidRPr="007F2770" w14:paraId="18AD388D" w14:textId="77777777" w:rsidTr="00F033ED">
        <w:trPr>
          <w:cantSplit/>
          <w:jc w:val="center"/>
        </w:trPr>
        <w:tc>
          <w:tcPr>
            <w:tcW w:w="284" w:type="dxa"/>
          </w:tcPr>
          <w:p w14:paraId="75F3DB4D" w14:textId="77777777" w:rsidR="003F7897" w:rsidRPr="007F2770" w:rsidRDefault="003F7897" w:rsidP="00F033ED">
            <w:pPr>
              <w:pStyle w:val="TAC"/>
              <w:rPr>
                <w:lang w:eastAsia="en-US"/>
              </w:rPr>
            </w:pPr>
            <w:r w:rsidRPr="007F2770">
              <w:rPr>
                <w:lang w:eastAsia="en-US"/>
              </w:rPr>
              <w:t>1</w:t>
            </w:r>
          </w:p>
        </w:tc>
        <w:tc>
          <w:tcPr>
            <w:tcW w:w="284" w:type="dxa"/>
          </w:tcPr>
          <w:p w14:paraId="27310851" w14:textId="77777777" w:rsidR="003F7897" w:rsidRPr="007F2770" w:rsidRDefault="003F7897" w:rsidP="00F033ED">
            <w:pPr>
              <w:pStyle w:val="TAC"/>
              <w:rPr>
                <w:lang w:eastAsia="en-US"/>
              </w:rPr>
            </w:pPr>
            <w:r w:rsidRPr="007F2770">
              <w:rPr>
                <w:lang w:eastAsia="en-US"/>
              </w:rPr>
              <w:t>1</w:t>
            </w:r>
          </w:p>
        </w:tc>
        <w:tc>
          <w:tcPr>
            <w:tcW w:w="6526" w:type="dxa"/>
            <w:gridSpan w:val="4"/>
          </w:tcPr>
          <w:p w14:paraId="1F18E245" w14:textId="77777777" w:rsidR="003F7897" w:rsidRPr="007F2770" w:rsidRDefault="003F7897" w:rsidP="00F033ED">
            <w:pPr>
              <w:pStyle w:val="TAL"/>
              <w:rPr>
                <w:lang w:eastAsia="zh-CN"/>
              </w:rPr>
            </w:pPr>
            <w:r w:rsidRPr="007F2770">
              <w:rPr>
                <w:rFonts w:hint="eastAsia"/>
                <w:lang w:eastAsia="zh-CN"/>
              </w:rPr>
              <w:t>All TAIs belonging to the PLMN</w:t>
            </w:r>
            <w:r w:rsidR="003178B4" w:rsidRPr="007F2770">
              <w:rPr>
                <w:lang w:eastAsia="zh-CN"/>
              </w:rPr>
              <w:t>s</w:t>
            </w:r>
            <w:r w:rsidRPr="007F2770">
              <w:rPr>
                <w:rFonts w:hint="eastAsia"/>
                <w:lang w:eastAsia="zh-CN"/>
              </w:rPr>
              <w:t xml:space="preserve"> </w:t>
            </w:r>
            <w:r w:rsidR="003178B4" w:rsidRPr="007F2770">
              <w:rPr>
                <w:lang w:eastAsia="zh-CN"/>
              </w:rPr>
              <w:t xml:space="preserve">in the registration area </w:t>
            </w:r>
            <w:r w:rsidRPr="007F2770">
              <w:rPr>
                <w:rFonts w:hint="eastAsia"/>
                <w:lang w:eastAsia="zh-CN"/>
              </w:rPr>
              <w:t xml:space="preserve">are </w:t>
            </w:r>
            <w:r w:rsidRPr="007F2770">
              <w:rPr>
                <w:lang w:eastAsia="zh-CN"/>
              </w:rPr>
              <w:t xml:space="preserve">in the </w:t>
            </w:r>
            <w:r w:rsidRPr="007F2770">
              <w:rPr>
                <w:rFonts w:hint="eastAsia"/>
                <w:lang w:eastAsia="zh-CN"/>
              </w:rPr>
              <w:t xml:space="preserve">allowed </w:t>
            </w:r>
            <w:r w:rsidRPr="007F2770">
              <w:rPr>
                <w:lang w:eastAsia="en-US"/>
              </w:rPr>
              <w:t>area</w:t>
            </w:r>
          </w:p>
        </w:tc>
      </w:tr>
      <w:tr w:rsidR="003F7897" w:rsidRPr="007F2770" w14:paraId="07E64DD2" w14:textId="77777777" w:rsidTr="00F033ED">
        <w:trPr>
          <w:cantSplit/>
          <w:jc w:val="center"/>
        </w:trPr>
        <w:tc>
          <w:tcPr>
            <w:tcW w:w="7094" w:type="dxa"/>
            <w:gridSpan w:val="6"/>
          </w:tcPr>
          <w:p w14:paraId="485F37A3" w14:textId="77777777" w:rsidR="003F7897" w:rsidRPr="007F2770" w:rsidRDefault="003F7897" w:rsidP="00F033ED">
            <w:pPr>
              <w:pStyle w:val="TAL"/>
              <w:rPr>
                <w:lang w:eastAsia="en-US"/>
              </w:rPr>
            </w:pPr>
          </w:p>
        </w:tc>
      </w:tr>
      <w:tr w:rsidR="003F7897" w:rsidRPr="007F2770" w14:paraId="009EA5B6" w14:textId="77777777" w:rsidTr="00F033ED">
        <w:trPr>
          <w:cantSplit/>
          <w:jc w:val="center"/>
        </w:trPr>
        <w:tc>
          <w:tcPr>
            <w:tcW w:w="7094" w:type="dxa"/>
            <w:gridSpan w:val="6"/>
          </w:tcPr>
          <w:p w14:paraId="3803B0B3" w14:textId="77777777" w:rsidR="003F7897" w:rsidRPr="007F2770" w:rsidRDefault="003F7897" w:rsidP="00F033ED">
            <w:pPr>
              <w:pStyle w:val="TAL"/>
              <w:rPr>
                <w:lang w:eastAsia="en-US"/>
              </w:rPr>
            </w:pPr>
            <w:r w:rsidRPr="007F2770">
              <w:rPr>
                <w:lang w:eastAsia="en-US"/>
              </w:rPr>
              <w:t>Number of elements (octet 1)</w:t>
            </w:r>
          </w:p>
        </w:tc>
      </w:tr>
      <w:tr w:rsidR="003F7897" w:rsidRPr="007F2770" w14:paraId="20446C48" w14:textId="77777777" w:rsidTr="00F033ED">
        <w:trPr>
          <w:cantSplit/>
          <w:jc w:val="center"/>
        </w:trPr>
        <w:tc>
          <w:tcPr>
            <w:tcW w:w="7094" w:type="dxa"/>
            <w:gridSpan w:val="6"/>
          </w:tcPr>
          <w:p w14:paraId="6147F30F" w14:textId="77777777" w:rsidR="003F7897" w:rsidRPr="007F2770" w:rsidRDefault="003F7897" w:rsidP="00F033ED">
            <w:pPr>
              <w:pStyle w:val="TAL"/>
              <w:rPr>
                <w:lang w:eastAsia="en-US"/>
              </w:rPr>
            </w:pPr>
            <w:r w:rsidRPr="007F2770">
              <w:rPr>
                <w:lang w:eastAsia="en-US"/>
              </w:rPr>
              <w:t>Bits</w:t>
            </w:r>
          </w:p>
        </w:tc>
      </w:tr>
      <w:tr w:rsidR="003F7897" w:rsidRPr="007F2770" w14:paraId="1EB7838C" w14:textId="77777777" w:rsidTr="00F033ED">
        <w:trPr>
          <w:cantSplit/>
          <w:jc w:val="center"/>
        </w:trPr>
        <w:tc>
          <w:tcPr>
            <w:tcW w:w="284" w:type="dxa"/>
          </w:tcPr>
          <w:p w14:paraId="7BFABF53" w14:textId="77777777" w:rsidR="003F7897" w:rsidRPr="007F2770" w:rsidRDefault="003F7897" w:rsidP="00F033ED">
            <w:pPr>
              <w:pStyle w:val="TAH"/>
              <w:rPr>
                <w:lang w:eastAsia="en-US"/>
              </w:rPr>
            </w:pPr>
            <w:r w:rsidRPr="007F2770">
              <w:rPr>
                <w:lang w:eastAsia="en-US"/>
              </w:rPr>
              <w:t>5</w:t>
            </w:r>
          </w:p>
        </w:tc>
        <w:tc>
          <w:tcPr>
            <w:tcW w:w="284" w:type="dxa"/>
          </w:tcPr>
          <w:p w14:paraId="5D8AC3B1" w14:textId="77777777" w:rsidR="003F7897" w:rsidRPr="007F2770" w:rsidRDefault="003F7897" w:rsidP="00F033ED">
            <w:pPr>
              <w:pStyle w:val="TAH"/>
              <w:rPr>
                <w:lang w:eastAsia="en-US"/>
              </w:rPr>
            </w:pPr>
            <w:r w:rsidRPr="007F2770">
              <w:rPr>
                <w:lang w:eastAsia="en-US"/>
              </w:rPr>
              <w:t>4</w:t>
            </w:r>
          </w:p>
        </w:tc>
        <w:tc>
          <w:tcPr>
            <w:tcW w:w="283" w:type="dxa"/>
          </w:tcPr>
          <w:p w14:paraId="2F8256E9" w14:textId="77777777" w:rsidR="003F7897" w:rsidRPr="007F2770" w:rsidRDefault="003F7897" w:rsidP="00F033ED">
            <w:pPr>
              <w:pStyle w:val="TAH"/>
              <w:rPr>
                <w:lang w:eastAsia="en-US"/>
              </w:rPr>
            </w:pPr>
            <w:r w:rsidRPr="007F2770">
              <w:rPr>
                <w:lang w:eastAsia="en-US"/>
              </w:rPr>
              <w:t>3</w:t>
            </w:r>
          </w:p>
        </w:tc>
        <w:tc>
          <w:tcPr>
            <w:tcW w:w="284" w:type="dxa"/>
          </w:tcPr>
          <w:p w14:paraId="364CFAEB" w14:textId="77777777" w:rsidR="003F7897" w:rsidRPr="007F2770" w:rsidRDefault="003F7897" w:rsidP="00F033ED">
            <w:pPr>
              <w:pStyle w:val="TAH"/>
              <w:rPr>
                <w:lang w:eastAsia="en-US"/>
              </w:rPr>
            </w:pPr>
            <w:r w:rsidRPr="007F2770">
              <w:rPr>
                <w:lang w:eastAsia="en-US"/>
              </w:rPr>
              <w:t>2</w:t>
            </w:r>
          </w:p>
        </w:tc>
        <w:tc>
          <w:tcPr>
            <w:tcW w:w="283" w:type="dxa"/>
          </w:tcPr>
          <w:p w14:paraId="4242CDC8" w14:textId="77777777" w:rsidR="003F7897" w:rsidRPr="007F2770" w:rsidRDefault="003F7897" w:rsidP="00F033ED">
            <w:pPr>
              <w:pStyle w:val="TAH"/>
              <w:rPr>
                <w:lang w:eastAsia="en-US"/>
              </w:rPr>
            </w:pPr>
            <w:r w:rsidRPr="007F2770">
              <w:rPr>
                <w:lang w:eastAsia="en-US"/>
              </w:rPr>
              <w:t>1</w:t>
            </w:r>
          </w:p>
        </w:tc>
        <w:tc>
          <w:tcPr>
            <w:tcW w:w="5676" w:type="dxa"/>
          </w:tcPr>
          <w:p w14:paraId="17DD4547" w14:textId="77777777" w:rsidR="003F7897" w:rsidRPr="007F2770" w:rsidRDefault="003F7897" w:rsidP="00F033ED">
            <w:pPr>
              <w:pStyle w:val="TAL"/>
              <w:rPr>
                <w:lang w:eastAsia="en-US"/>
              </w:rPr>
            </w:pPr>
          </w:p>
        </w:tc>
      </w:tr>
      <w:tr w:rsidR="003F7897" w:rsidRPr="007F2770" w14:paraId="5A8ED519" w14:textId="77777777" w:rsidTr="00F033ED">
        <w:trPr>
          <w:cantSplit/>
          <w:jc w:val="center"/>
        </w:trPr>
        <w:tc>
          <w:tcPr>
            <w:tcW w:w="284" w:type="dxa"/>
          </w:tcPr>
          <w:p w14:paraId="013E41AB" w14:textId="77777777" w:rsidR="003F7897" w:rsidRPr="007F2770" w:rsidRDefault="003F7897" w:rsidP="00F033ED">
            <w:pPr>
              <w:pStyle w:val="TAC"/>
              <w:rPr>
                <w:lang w:eastAsia="en-US"/>
              </w:rPr>
            </w:pPr>
            <w:r w:rsidRPr="007F2770">
              <w:rPr>
                <w:lang w:eastAsia="en-US"/>
              </w:rPr>
              <w:t>0</w:t>
            </w:r>
          </w:p>
        </w:tc>
        <w:tc>
          <w:tcPr>
            <w:tcW w:w="284" w:type="dxa"/>
          </w:tcPr>
          <w:p w14:paraId="4C69EC40" w14:textId="77777777" w:rsidR="003F7897" w:rsidRPr="007F2770" w:rsidRDefault="003F7897" w:rsidP="00F033ED">
            <w:pPr>
              <w:pStyle w:val="TAC"/>
              <w:rPr>
                <w:lang w:eastAsia="en-US"/>
              </w:rPr>
            </w:pPr>
            <w:r w:rsidRPr="007F2770">
              <w:rPr>
                <w:lang w:eastAsia="en-US"/>
              </w:rPr>
              <w:t>0</w:t>
            </w:r>
          </w:p>
        </w:tc>
        <w:tc>
          <w:tcPr>
            <w:tcW w:w="283" w:type="dxa"/>
          </w:tcPr>
          <w:p w14:paraId="169936C2" w14:textId="77777777" w:rsidR="003F7897" w:rsidRPr="007F2770" w:rsidRDefault="003F7897" w:rsidP="00F033ED">
            <w:pPr>
              <w:pStyle w:val="TAC"/>
              <w:rPr>
                <w:lang w:eastAsia="en-US"/>
              </w:rPr>
            </w:pPr>
            <w:r w:rsidRPr="007F2770">
              <w:rPr>
                <w:lang w:eastAsia="en-US"/>
              </w:rPr>
              <w:t>0</w:t>
            </w:r>
          </w:p>
        </w:tc>
        <w:tc>
          <w:tcPr>
            <w:tcW w:w="284" w:type="dxa"/>
          </w:tcPr>
          <w:p w14:paraId="0ED677D0" w14:textId="77777777" w:rsidR="003F7897" w:rsidRPr="007F2770" w:rsidRDefault="003F7897" w:rsidP="00F033ED">
            <w:pPr>
              <w:pStyle w:val="TAC"/>
              <w:rPr>
                <w:lang w:eastAsia="en-US"/>
              </w:rPr>
            </w:pPr>
            <w:r w:rsidRPr="007F2770">
              <w:rPr>
                <w:lang w:eastAsia="en-US"/>
              </w:rPr>
              <w:t>0</w:t>
            </w:r>
          </w:p>
        </w:tc>
        <w:tc>
          <w:tcPr>
            <w:tcW w:w="283" w:type="dxa"/>
          </w:tcPr>
          <w:p w14:paraId="54BF170A" w14:textId="77777777" w:rsidR="003F7897" w:rsidRPr="007F2770" w:rsidRDefault="003F7897" w:rsidP="00F033ED">
            <w:pPr>
              <w:pStyle w:val="TAC"/>
              <w:rPr>
                <w:lang w:eastAsia="en-US"/>
              </w:rPr>
            </w:pPr>
            <w:r w:rsidRPr="007F2770">
              <w:rPr>
                <w:lang w:eastAsia="en-US"/>
              </w:rPr>
              <w:t>0</w:t>
            </w:r>
          </w:p>
        </w:tc>
        <w:tc>
          <w:tcPr>
            <w:tcW w:w="5676" w:type="dxa"/>
          </w:tcPr>
          <w:p w14:paraId="41E3C87A" w14:textId="77777777" w:rsidR="003F7897" w:rsidRPr="007F2770" w:rsidRDefault="003F7897" w:rsidP="00D86B07">
            <w:pPr>
              <w:pStyle w:val="TAL"/>
            </w:pPr>
            <w:r w:rsidRPr="007F2770">
              <w:tab/>
              <w:t>1 element</w:t>
            </w:r>
          </w:p>
        </w:tc>
      </w:tr>
      <w:tr w:rsidR="003F7897" w:rsidRPr="007F2770" w14:paraId="4C7A088B" w14:textId="77777777" w:rsidTr="00F033ED">
        <w:trPr>
          <w:cantSplit/>
          <w:jc w:val="center"/>
        </w:trPr>
        <w:tc>
          <w:tcPr>
            <w:tcW w:w="284" w:type="dxa"/>
          </w:tcPr>
          <w:p w14:paraId="349205B0" w14:textId="77777777" w:rsidR="003F7897" w:rsidRPr="007F2770" w:rsidRDefault="003F7897" w:rsidP="00F033ED">
            <w:pPr>
              <w:pStyle w:val="TAC"/>
              <w:rPr>
                <w:lang w:eastAsia="en-US"/>
              </w:rPr>
            </w:pPr>
            <w:r w:rsidRPr="007F2770">
              <w:rPr>
                <w:lang w:eastAsia="en-US"/>
              </w:rPr>
              <w:t>0</w:t>
            </w:r>
          </w:p>
        </w:tc>
        <w:tc>
          <w:tcPr>
            <w:tcW w:w="284" w:type="dxa"/>
          </w:tcPr>
          <w:p w14:paraId="60F0F01A" w14:textId="77777777" w:rsidR="003F7897" w:rsidRPr="007F2770" w:rsidRDefault="003F7897" w:rsidP="00F033ED">
            <w:pPr>
              <w:pStyle w:val="TAC"/>
              <w:rPr>
                <w:lang w:eastAsia="en-US"/>
              </w:rPr>
            </w:pPr>
            <w:r w:rsidRPr="007F2770">
              <w:rPr>
                <w:lang w:eastAsia="en-US"/>
              </w:rPr>
              <w:t>0</w:t>
            </w:r>
          </w:p>
        </w:tc>
        <w:tc>
          <w:tcPr>
            <w:tcW w:w="283" w:type="dxa"/>
          </w:tcPr>
          <w:p w14:paraId="1637F402" w14:textId="77777777" w:rsidR="003F7897" w:rsidRPr="007F2770" w:rsidRDefault="003F7897" w:rsidP="00F033ED">
            <w:pPr>
              <w:pStyle w:val="TAC"/>
              <w:rPr>
                <w:lang w:eastAsia="en-US"/>
              </w:rPr>
            </w:pPr>
            <w:r w:rsidRPr="007F2770">
              <w:rPr>
                <w:lang w:eastAsia="en-US"/>
              </w:rPr>
              <w:t>0</w:t>
            </w:r>
          </w:p>
        </w:tc>
        <w:tc>
          <w:tcPr>
            <w:tcW w:w="284" w:type="dxa"/>
          </w:tcPr>
          <w:p w14:paraId="7B98AD0A" w14:textId="77777777" w:rsidR="003F7897" w:rsidRPr="007F2770" w:rsidRDefault="003F7897" w:rsidP="00F033ED">
            <w:pPr>
              <w:pStyle w:val="TAC"/>
              <w:rPr>
                <w:lang w:eastAsia="en-US"/>
              </w:rPr>
            </w:pPr>
            <w:r w:rsidRPr="007F2770">
              <w:rPr>
                <w:lang w:eastAsia="en-US"/>
              </w:rPr>
              <w:t>0</w:t>
            </w:r>
          </w:p>
        </w:tc>
        <w:tc>
          <w:tcPr>
            <w:tcW w:w="283" w:type="dxa"/>
          </w:tcPr>
          <w:p w14:paraId="2B33614E" w14:textId="77777777" w:rsidR="003F7897" w:rsidRPr="007F2770" w:rsidRDefault="003F7897" w:rsidP="00F033ED">
            <w:pPr>
              <w:pStyle w:val="TAC"/>
              <w:rPr>
                <w:lang w:eastAsia="en-US"/>
              </w:rPr>
            </w:pPr>
            <w:r w:rsidRPr="007F2770">
              <w:rPr>
                <w:lang w:eastAsia="en-US"/>
              </w:rPr>
              <w:t>1</w:t>
            </w:r>
          </w:p>
        </w:tc>
        <w:tc>
          <w:tcPr>
            <w:tcW w:w="5676" w:type="dxa"/>
          </w:tcPr>
          <w:p w14:paraId="6D28ACCC" w14:textId="77777777" w:rsidR="003F7897" w:rsidRPr="007F2770" w:rsidRDefault="003F7897" w:rsidP="00D86B07">
            <w:pPr>
              <w:pStyle w:val="TAL"/>
            </w:pPr>
            <w:r w:rsidRPr="007F2770">
              <w:tab/>
              <w:t>2 elements</w:t>
            </w:r>
          </w:p>
        </w:tc>
      </w:tr>
      <w:tr w:rsidR="003F7897" w:rsidRPr="007F2770" w14:paraId="5F129E52" w14:textId="77777777" w:rsidTr="00F033ED">
        <w:trPr>
          <w:cantSplit/>
          <w:jc w:val="center"/>
        </w:trPr>
        <w:tc>
          <w:tcPr>
            <w:tcW w:w="284" w:type="dxa"/>
          </w:tcPr>
          <w:p w14:paraId="00A68ED9" w14:textId="77777777" w:rsidR="003F7897" w:rsidRPr="007F2770" w:rsidRDefault="003F7897" w:rsidP="00F033ED">
            <w:pPr>
              <w:pStyle w:val="TAC"/>
              <w:rPr>
                <w:lang w:eastAsia="en-US"/>
              </w:rPr>
            </w:pPr>
            <w:r w:rsidRPr="007F2770">
              <w:rPr>
                <w:lang w:eastAsia="en-US"/>
              </w:rPr>
              <w:t>0</w:t>
            </w:r>
          </w:p>
        </w:tc>
        <w:tc>
          <w:tcPr>
            <w:tcW w:w="284" w:type="dxa"/>
          </w:tcPr>
          <w:p w14:paraId="10C2BFDA" w14:textId="77777777" w:rsidR="003F7897" w:rsidRPr="007F2770" w:rsidRDefault="003F7897" w:rsidP="00F033ED">
            <w:pPr>
              <w:pStyle w:val="TAC"/>
              <w:rPr>
                <w:lang w:eastAsia="en-US"/>
              </w:rPr>
            </w:pPr>
            <w:r w:rsidRPr="007F2770">
              <w:rPr>
                <w:lang w:eastAsia="en-US"/>
              </w:rPr>
              <w:t>0</w:t>
            </w:r>
          </w:p>
        </w:tc>
        <w:tc>
          <w:tcPr>
            <w:tcW w:w="283" w:type="dxa"/>
          </w:tcPr>
          <w:p w14:paraId="1A46B756" w14:textId="77777777" w:rsidR="003F7897" w:rsidRPr="007F2770" w:rsidRDefault="003F7897" w:rsidP="00F033ED">
            <w:pPr>
              <w:pStyle w:val="TAC"/>
              <w:rPr>
                <w:lang w:eastAsia="en-US"/>
              </w:rPr>
            </w:pPr>
            <w:r w:rsidRPr="007F2770">
              <w:rPr>
                <w:lang w:eastAsia="en-US"/>
              </w:rPr>
              <w:t>0</w:t>
            </w:r>
          </w:p>
        </w:tc>
        <w:tc>
          <w:tcPr>
            <w:tcW w:w="284" w:type="dxa"/>
          </w:tcPr>
          <w:p w14:paraId="25F41282" w14:textId="77777777" w:rsidR="003F7897" w:rsidRPr="007F2770" w:rsidRDefault="003F7897" w:rsidP="00F033ED">
            <w:pPr>
              <w:pStyle w:val="TAC"/>
              <w:rPr>
                <w:lang w:eastAsia="en-US"/>
              </w:rPr>
            </w:pPr>
            <w:r w:rsidRPr="007F2770">
              <w:rPr>
                <w:lang w:eastAsia="en-US"/>
              </w:rPr>
              <w:t>1</w:t>
            </w:r>
          </w:p>
        </w:tc>
        <w:tc>
          <w:tcPr>
            <w:tcW w:w="283" w:type="dxa"/>
          </w:tcPr>
          <w:p w14:paraId="1F76C029" w14:textId="77777777" w:rsidR="003F7897" w:rsidRPr="007F2770" w:rsidRDefault="003F7897" w:rsidP="00F033ED">
            <w:pPr>
              <w:pStyle w:val="TAC"/>
              <w:rPr>
                <w:lang w:eastAsia="en-US"/>
              </w:rPr>
            </w:pPr>
            <w:r w:rsidRPr="007F2770">
              <w:rPr>
                <w:lang w:eastAsia="en-US"/>
              </w:rPr>
              <w:t>0</w:t>
            </w:r>
          </w:p>
        </w:tc>
        <w:tc>
          <w:tcPr>
            <w:tcW w:w="5676" w:type="dxa"/>
          </w:tcPr>
          <w:p w14:paraId="29B6A632" w14:textId="77777777" w:rsidR="003F7897" w:rsidRPr="007F2770" w:rsidRDefault="003F7897" w:rsidP="00D86B07">
            <w:pPr>
              <w:pStyle w:val="TAL"/>
            </w:pPr>
            <w:r w:rsidRPr="007F2770">
              <w:tab/>
              <w:t>3 elements</w:t>
            </w:r>
          </w:p>
        </w:tc>
      </w:tr>
      <w:tr w:rsidR="003F7897" w:rsidRPr="007F2770" w14:paraId="0FFEB4E7" w14:textId="77777777" w:rsidTr="00F033ED">
        <w:trPr>
          <w:cantSplit/>
          <w:jc w:val="center"/>
        </w:trPr>
        <w:tc>
          <w:tcPr>
            <w:tcW w:w="1418" w:type="dxa"/>
            <w:gridSpan w:val="5"/>
          </w:tcPr>
          <w:p w14:paraId="6850A34A" w14:textId="77777777" w:rsidR="003F7897" w:rsidRPr="007F2770" w:rsidRDefault="00D86B07" w:rsidP="00D86B07">
            <w:pPr>
              <w:pStyle w:val="TAC"/>
              <w:rPr>
                <w:lang w:eastAsia="en-US"/>
              </w:rPr>
            </w:pPr>
            <w:r w:rsidRPr="007F2770">
              <w:rPr>
                <w:lang w:eastAsia="en-US"/>
              </w:rPr>
              <w:t>to</w:t>
            </w:r>
          </w:p>
        </w:tc>
        <w:tc>
          <w:tcPr>
            <w:tcW w:w="5676" w:type="dxa"/>
          </w:tcPr>
          <w:p w14:paraId="78953AD3" w14:textId="77777777" w:rsidR="003F7897" w:rsidRPr="007F2770" w:rsidRDefault="003F7897" w:rsidP="005B15B8">
            <w:pPr>
              <w:pStyle w:val="TAL"/>
            </w:pPr>
          </w:p>
        </w:tc>
      </w:tr>
      <w:tr w:rsidR="003F7897" w:rsidRPr="007F2770" w14:paraId="134B7E60" w14:textId="77777777" w:rsidTr="00F033ED">
        <w:trPr>
          <w:cantSplit/>
          <w:jc w:val="center"/>
        </w:trPr>
        <w:tc>
          <w:tcPr>
            <w:tcW w:w="284" w:type="dxa"/>
          </w:tcPr>
          <w:p w14:paraId="396ECC53" w14:textId="77777777" w:rsidR="003F7897" w:rsidRPr="007F2770" w:rsidRDefault="003F7897" w:rsidP="00F033ED">
            <w:pPr>
              <w:pStyle w:val="TAC"/>
              <w:rPr>
                <w:lang w:eastAsia="en-US"/>
              </w:rPr>
            </w:pPr>
            <w:r w:rsidRPr="007F2770">
              <w:rPr>
                <w:lang w:eastAsia="en-US"/>
              </w:rPr>
              <w:t>0</w:t>
            </w:r>
          </w:p>
        </w:tc>
        <w:tc>
          <w:tcPr>
            <w:tcW w:w="284" w:type="dxa"/>
          </w:tcPr>
          <w:p w14:paraId="6AA14DCA" w14:textId="77777777" w:rsidR="003F7897" w:rsidRPr="007F2770" w:rsidRDefault="003F7897" w:rsidP="00F033ED">
            <w:pPr>
              <w:pStyle w:val="TAC"/>
              <w:rPr>
                <w:lang w:eastAsia="en-US"/>
              </w:rPr>
            </w:pPr>
            <w:r w:rsidRPr="007F2770">
              <w:rPr>
                <w:lang w:eastAsia="en-US"/>
              </w:rPr>
              <w:t>1</w:t>
            </w:r>
          </w:p>
        </w:tc>
        <w:tc>
          <w:tcPr>
            <w:tcW w:w="283" w:type="dxa"/>
          </w:tcPr>
          <w:p w14:paraId="49321CB8" w14:textId="77777777" w:rsidR="003F7897" w:rsidRPr="007F2770" w:rsidRDefault="003F7897" w:rsidP="00F033ED">
            <w:pPr>
              <w:pStyle w:val="TAC"/>
              <w:rPr>
                <w:lang w:eastAsia="en-US"/>
              </w:rPr>
            </w:pPr>
            <w:r w:rsidRPr="007F2770">
              <w:rPr>
                <w:lang w:eastAsia="en-US"/>
              </w:rPr>
              <w:t>1</w:t>
            </w:r>
          </w:p>
        </w:tc>
        <w:tc>
          <w:tcPr>
            <w:tcW w:w="284" w:type="dxa"/>
          </w:tcPr>
          <w:p w14:paraId="22848C9F" w14:textId="77777777" w:rsidR="003F7897" w:rsidRPr="007F2770" w:rsidRDefault="003F7897" w:rsidP="00F033ED">
            <w:pPr>
              <w:pStyle w:val="TAC"/>
              <w:rPr>
                <w:lang w:eastAsia="en-US"/>
              </w:rPr>
            </w:pPr>
            <w:r w:rsidRPr="007F2770">
              <w:rPr>
                <w:lang w:eastAsia="en-US"/>
              </w:rPr>
              <w:t>0</w:t>
            </w:r>
          </w:p>
        </w:tc>
        <w:tc>
          <w:tcPr>
            <w:tcW w:w="283" w:type="dxa"/>
          </w:tcPr>
          <w:p w14:paraId="52137811" w14:textId="77777777" w:rsidR="003F7897" w:rsidRPr="007F2770" w:rsidRDefault="003F7897" w:rsidP="00F033ED">
            <w:pPr>
              <w:pStyle w:val="TAC"/>
              <w:rPr>
                <w:lang w:eastAsia="en-US"/>
              </w:rPr>
            </w:pPr>
            <w:r w:rsidRPr="007F2770">
              <w:rPr>
                <w:lang w:eastAsia="en-US"/>
              </w:rPr>
              <w:t>1</w:t>
            </w:r>
          </w:p>
        </w:tc>
        <w:tc>
          <w:tcPr>
            <w:tcW w:w="5676" w:type="dxa"/>
          </w:tcPr>
          <w:p w14:paraId="4FF208E1" w14:textId="77777777" w:rsidR="003F7897" w:rsidRPr="007F2770" w:rsidRDefault="003F7897" w:rsidP="00D86B07">
            <w:pPr>
              <w:pStyle w:val="TAL"/>
            </w:pPr>
            <w:r w:rsidRPr="007F2770">
              <w:tab/>
              <w:t>14 elements</w:t>
            </w:r>
          </w:p>
        </w:tc>
      </w:tr>
      <w:tr w:rsidR="003F7897" w:rsidRPr="007F2770" w14:paraId="7B910DB2" w14:textId="77777777" w:rsidTr="00F033ED">
        <w:trPr>
          <w:cantSplit/>
          <w:jc w:val="center"/>
        </w:trPr>
        <w:tc>
          <w:tcPr>
            <w:tcW w:w="284" w:type="dxa"/>
          </w:tcPr>
          <w:p w14:paraId="523BEC29" w14:textId="77777777" w:rsidR="003F7897" w:rsidRPr="007F2770" w:rsidRDefault="003F7897" w:rsidP="00F033ED">
            <w:pPr>
              <w:pStyle w:val="TAC"/>
              <w:rPr>
                <w:lang w:eastAsia="en-US"/>
              </w:rPr>
            </w:pPr>
            <w:r w:rsidRPr="007F2770">
              <w:rPr>
                <w:lang w:eastAsia="en-US"/>
              </w:rPr>
              <w:t>0</w:t>
            </w:r>
          </w:p>
        </w:tc>
        <w:tc>
          <w:tcPr>
            <w:tcW w:w="284" w:type="dxa"/>
          </w:tcPr>
          <w:p w14:paraId="5FDFBF14" w14:textId="77777777" w:rsidR="003F7897" w:rsidRPr="007F2770" w:rsidRDefault="003F7897" w:rsidP="00F033ED">
            <w:pPr>
              <w:pStyle w:val="TAC"/>
              <w:rPr>
                <w:lang w:eastAsia="en-US"/>
              </w:rPr>
            </w:pPr>
            <w:r w:rsidRPr="007F2770">
              <w:rPr>
                <w:lang w:eastAsia="en-US"/>
              </w:rPr>
              <w:t>1</w:t>
            </w:r>
          </w:p>
        </w:tc>
        <w:tc>
          <w:tcPr>
            <w:tcW w:w="283" w:type="dxa"/>
          </w:tcPr>
          <w:p w14:paraId="25B24878" w14:textId="77777777" w:rsidR="003F7897" w:rsidRPr="007F2770" w:rsidRDefault="003F7897" w:rsidP="00F033ED">
            <w:pPr>
              <w:pStyle w:val="TAC"/>
              <w:rPr>
                <w:lang w:eastAsia="en-US"/>
              </w:rPr>
            </w:pPr>
            <w:r w:rsidRPr="007F2770">
              <w:rPr>
                <w:lang w:eastAsia="en-US"/>
              </w:rPr>
              <w:t>1</w:t>
            </w:r>
          </w:p>
        </w:tc>
        <w:tc>
          <w:tcPr>
            <w:tcW w:w="284" w:type="dxa"/>
          </w:tcPr>
          <w:p w14:paraId="4392F424" w14:textId="77777777" w:rsidR="003F7897" w:rsidRPr="007F2770" w:rsidRDefault="003F7897" w:rsidP="00F033ED">
            <w:pPr>
              <w:pStyle w:val="TAC"/>
              <w:rPr>
                <w:lang w:eastAsia="en-US"/>
              </w:rPr>
            </w:pPr>
            <w:r w:rsidRPr="007F2770">
              <w:rPr>
                <w:lang w:eastAsia="en-US"/>
              </w:rPr>
              <w:t>1</w:t>
            </w:r>
          </w:p>
        </w:tc>
        <w:tc>
          <w:tcPr>
            <w:tcW w:w="283" w:type="dxa"/>
          </w:tcPr>
          <w:p w14:paraId="77ACED08" w14:textId="77777777" w:rsidR="003F7897" w:rsidRPr="007F2770" w:rsidRDefault="003F7897" w:rsidP="00F033ED">
            <w:pPr>
              <w:pStyle w:val="TAC"/>
              <w:rPr>
                <w:lang w:eastAsia="en-US"/>
              </w:rPr>
            </w:pPr>
            <w:r w:rsidRPr="007F2770">
              <w:rPr>
                <w:lang w:eastAsia="en-US"/>
              </w:rPr>
              <w:t>0</w:t>
            </w:r>
          </w:p>
        </w:tc>
        <w:tc>
          <w:tcPr>
            <w:tcW w:w="5676" w:type="dxa"/>
          </w:tcPr>
          <w:p w14:paraId="400E3196" w14:textId="77777777" w:rsidR="003F7897" w:rsidRPr="007F2770" w:rsidRDefault="003F7897" w:rsidP="00D86B07">
            <w:pPr>
              <w:pStyle w:val="TAL"/>
            </w:pPr>
            <w:r w:rsidRPr="007F2770">
              <w:tab/>
              <w:t>15 elements</w:t>
            </w:r>
          </w:p>
        </w:tc>
      </w:tr>
      <w:tr w:rsidR="003F7897" w:rsidRPr="007F2770" w14:paraId="3B962A9A" w14:textId="77777777" w:rsidTr="00F033ED">
        <w:trPr>
          <w:cantSplit/>
          <w:jc w:val="center"/>
        </w:trPr>
        <w:tc>
          <w:tcPr>
            <w:tcW w:w="284" w:type="dxa"/>
          </w:tcPr>
          <w:p w14:paraId="06C76D70" w14:textId="77777777" w:rsidR="003F7897" w:rsidRPr="007F2770" w:rsidRDefault="003F7897" w:rsidP="00F033ED">
            <w:pPr>
              <w:pStyle w:val="TAC"/>
              <w:rPr>
                <w:lang w:eastAsia="en-US"/>
              </w:rPr>
            </w:pPr>
            <w:r w:rsidRPr="007F2770">
              <w:rPr>
                <w:lang w:eastAsia="en-US"/>
              </w:rPr>
              <w:t>0</w:t>
            </w:r>
          </w:p>
        </w:tc>
        <w:tc>
          <w:tcPr>
            <w:tcW w:w="284" w:type="dxa"/>
          </w:tcPr>
          <w:p w14:paraId="2BBE1A43" w14:textId="77777777" w:rsidR="003F7897" w:rsidRPr="007F2770" w:rsidRDefault="003F7897" w:rsidP="00F033ED">
            <w:pPr>
              <w:pStyle w:val="TAC"/>
              <w:rPr>
                <w:lang w:eastAsia="en-US"/>
              </w:rPr>
            </w:pPr>
            <w:r w:rsidRPr="007F2770">
              <w:rPr>
                <w:lang w:eastAsia="en-US"/>
              </w:rPr>
              <w:t>1</w:t>
            </w:r>
          </w:p>
        </w:tc>
        <w:tc>
          <w:tcPr>
            <w:tcW w:w="283" w:type="dxa"/>
          </w:tcPr>
          <w:p w14:paraId="37023523" w14:textId="77777777" w:rsidR="003F7897" w:rsidRPr="007F2770" w:rsidRDefault="003F7897" w:rsidP="00F033ED">
            <w:pPr>
              <w:pStyle w:val="TAC"/>
              <w:rPr>
                <w:lang w:eastAsia="en-US"/>
              </w:rPr>
            </w:pPr>
            <w:r w:rsidRPr="007F2770">
              <w:rPr>
                <w:lang w:eastAsia="en-US"/>
              </w:rPr>
              <w:t>1</w:t>
            </w:r>
          </w:p>
        </w:tc>
        <w:tc>
          <w:tcPr>
            <w:tcW w:w="284" w:type="dxa"/>
          </w:tcPr>
          <w:p w14:paraId="6ABD4D6A" w14:textId="77777777" w:rsidR="003F7897" w:rsidRPr="007F2770" w:rsidRDefault="003F7897" w:rsidP="00F033ED">
            <w:pPr>
              <w:pStyle w:val="TAC"/>
              <w:rPr>
                <w:lang w:eastAsia="en-US"/>
              </w:rPr>
            </w:pPr>
            <w:r w:rsidRPr="007F2770">
              <w:rPr>
                <w:lang w:eastAsia="en-US"/>
              </w:rPr>
              <w:t>1</w:t>
            </w:r>
          </w:p>
        </w:tc>
        <w:tc>
          <w:tcPr>
            <w:tcW w:w="283" w:type="dxa"/>
          </w:tcPr>
          <w:p w14:paraId="7B4FC335" w14:textId="77777777" w:rsidR="003F7897" w:rsidRPr="007F2770" w:rsidRDefault="003F7897" w:rsidP="00F033ED">
            <w:pPr>
              <w:pStyle w:val="TAC"/>
              <w:rPr>
                <w:lang w:eastAsia="en-US"/>
              </w:rPr>
            </w:pPr>
            <w:r w:rsidRPr="007F2770">
              <w:rPr>
                <w:lang w:eastAsia="en-US"/>
              </w:rPr>
              <w:t>1</w:t>
            </w:r>
          </w:p>
        </w:tc>
        <w:tc>
          <w:tcPr>
            <w:tcW w:w="5676" w:type="dxa"/>
          </w:tcPr>
          <w:p w14:paraId="3E00B114" w14:textId="77777777" w:rsidR="003F7897" w:rsidRPr="007F2770" w:rsidRDefault="003F7897" w:rsidP="00D86B07">
            <w:pPr>
              <w:pStyle w:val="TAL"/>
            </w:pPr>
            <w:r w:rsidRPr="007F2770">
              <w:tab/>
              <w:t>16 elements</w:t>
            </w:r>
          </w:p>
        </w:tc>
      </w:tr>
      <w:tr w:rsidR="003F7897" w:rsidRPr="007F2770" w14:paraId="46803883" w14:textId="77777777" w:rsidTr="00F033ED">
        <w:trPr>
          <w:cantSplit/>
          <w:jc w:val="center"/>
        </w:trPr>
        <w:tc>
          <w:tcPr>
            <w:tcW w:w="7094" w:type="dxa"/>
            <w:gridSpan w:val="6"/>
          </w:tcPr>
          <w:p w14:paraId="0AED23B9" w14:textId="77777777" w:rsidR="003F7897" w:rsidRPr="007F2770" w:rsidRDefault="003F7897" w:rsidP="00F033ED">
            <w:pPr>
              <w:pStyle w:val="TAL"/>
              <w:rPr>
                <w:lang w:eastAsia="en-US"/>
              </w:rPr>
            </w:pPr>
          </w:p>
        </w:tc>
      </w:tr>
      <w:tr w:rsidR="003F7897" w:rsidRPr="007F2770" w:rsidDel="00F33BAB" w14:paraId="15D0C1E2" w14:textId="77777777" w:rsidTr="00F033ED">
        <w:trPr>
          <w:cantSplit/>
          <w:jc w:val="center"/>
        </w:trPr>
        <w:tc>
          <w:tcPr>
            <w:tcW w:w="7094" w:type="dxa"/>
            <w:gridSpan w:val="6"/>
          </w:tcPr>
          <w:p w14:paraId="4004DE4B" w14:textId="77777777" w:rsidR="003F7897" w:rsidRPr="007F2770" w:rsidRDefault="003F7897" w:rsidP="00F033ED">
            <w:pPr>
              <w:pStyle w:val="TAL"/>
              <w:rPr>
                <w:lang w:eastAsia="en-US"/>
              </w:rPr>
            </w:pPr>
            <w:r w:rsidRPr="007F2770">
              <w:rPr>
                <w:lang w:eastAsia="en-US"/>
              </w:rPr>
              <w:t>All other values are unused and shall be interpreted as 16, if received by the UE.</w:t>
            </w:r>
          </w:p>
        </w:tc>
      </w:tr>
      <w:tr w:rsidR="003F7897" w:rsidRPr="007F2770" w:rsidDel="00F33BAB" w14:paraId="2556BA27" w14:textId="77777777" w:rsidTr="00F033ED">
        <w:trPr>
          <w:cantSplit/>
          <w:jc w:val="center"/>
        </w:trPr>
        <w:tc>
          <w:tcPr>
            <w:tcW w:w="7094" w:type="dxa"/>
            <w:gridSpan w:val="6"/>
          </w:tcPr>
          <w:p w14:paraId="04AABE64" w14:textId="77777777" w:rsidR="003F7897" w:rsidRPr="007F2770" w:rsidRDefault="003F7897" w:rsidP="00F033ED">
            <w:pPr>
              <w:pStyle w:val="TAL"/>
              <w:rPr>
                <w:lang w:eastAsia="en-US"/>
              </w:rPr>
            </w:pPr>
          </w:p>
        </w:tc>
      </w:tr>
      <w:tr w:rsidR="003F7897" w:rsidRPr="007F2770" w:rsidDel="00F33BAB" w14:paraId="51C85F46" w14:textId="77777777" w:rsidTr="00F033ED">
        <w:trPr>
          <w:cantSplit/>
          <w:jc w:val="center"/>
        </w:trPr>
        <w:tc>
          <w:tcPr>
            <w:tcW w:w="7094" w:type="dxa"/>
            <w:gridSpan w:val="6"/>
          </w:tcPr>
          <w:p w14:paraId="0B302A03" w14:textId="77777777" w:rsidR="003F7897" w:rsidRPr="007F2770" w:rsidDel="00F33BAB" w:rsidRDefault="003F7897" w:rsidP="00F033ED">
            <w:pPr>
              <w:pStyle w:val="TAL"/>
              <w:rPr>
                <w:lang w:eastAsia="en-US"/>
              </w:rPr>
            </w:pPr>
            <w:r w:rsidRPr="007F2770">
              <w:rPr>
                <w:lang w:eastAsia="en-US"/>
              </w:rPr>
              <w:t>For type of list = "00" and number of elements = k:</w:t>
            </w:r>
          </w:p>
        </w:tc>
      </w:tr>
      <w:tr w:rsidR="003F7897" w:rsidRPr="007F2770" w14:paraId="70756947" w14:textId="77777777" w:rsidTr="00F033ED">
        <w:trPr>
          <w:cantSplit/>
          <w:jc w:val="center"/>
        </w:trPr>
        <w:tc>
          <w:tcPr>
            <w:tcW w:w="7094" w:type="dxa"/>
            <w:gridSpan w:val="6"/>
          </w:tcPr>
          <w:p w14:paraId="0EFBE463" w14:textId="77777777" w:rsidR="003F7897" w:rsidRPr="007F2770" w:rsidRDefault="003F7897" w:rsidP="00F033ED">
            <w:pPr>
              <w:pStyle w:val="TAL"/>
              <w:rPr>
                <w:lang w:eastAsia="en-US"/>
              </w:rPr>
            </w:pPr>
          </w:p>
        </w:tc>
      </w:tr>
      <w:tr w:rsidR="003F7897" w:rsidRPr="007F2770" w:rsidDel="00F33BAB" w14:paraId="43BBB252" w14:textId="77777777" w:rsidTr="00F033ED">
        <w:trPr>
          <w:cantSplit/>
          <w:jc w:val="center"/>
        </w:trPr>
        <w:tc>
          <w:tcPr>
            <w:tcW w:w="7094" w:type="dxa"/>
            <w:gridSpan w:val="6"/>
          </w:tcPr>
          <w:p w14:paraId="6354B54A" w14:textId="77777777" w:rsidR="003F7897" w:rsidRPr="007F2770" w:rsidDel="00F33BAB" w:rsidRDefault="003F7897" w:rsidP="00F033ED">
            <w:pPr>
              <w:pStyle w:val="TAL"/>
              <w:rPr>
                <w:lang w:eastAsia="en-US"/>
              </w:rPr>
            </w:pPr>
            <w:r w:rsidRPr="007F2770">
              <w:rPr>
                <w:lang w:eastAsia="en-US"/>
              </w:rPr>
              <w:t>octet</w:t>
            </w:r>
            <w:r w:rsidR="00754A7E" w:rsidRPr="007F2770">
              <w:rPr>
                <w:lang w:eastAsia="en-US"/>
              </w:rPr>
              <w:t>s</w:t>
            </w:r>
            <w:r w:rsidRPr="007F2770">
              <w:rPr>
                <w:lang w:eastAsia="en-US"/>
              </w:rPr>
              <w:t xml:space="preserve"> 2 to 4 contain the MCC+MNC, and</w:t>
            </w:r>
          </w:p>
        </w:tc>
      </w:tr>
      <w:tr w:rsidR="003F7897" w:rsidRPr="007F2770" w14:paraId="3EA2FB41" w14:textId="77777777" w:rsidTr="00F033ED">
        <w:trPr>
          <w:cantSplit/>
          <w:jc w:val="center"/>
        </w:trPr>
        <w:tc>
          <w:tcPr>
            <w:tcW w:w="7094" w:type="dxa"/>
            <w:gridSpan w:val="6"/>
          </w:tcPr>
          <w:p w14:paraId="12B4D6D9" w14:textId="77777777" w:rsidR="003F7897" w:rsidRPr="007F2770" w:rsidRDefault="003F7897" w:rsidP="00F033ED">
            <w:pPr>
              <w:pStyle w:val="TAL"/>
              <w:rPr>
                <w:lang w:eastAsia="en-US"/>
              </w:rPr>
            </w:pPr>
            <w:r w:rsidRPr="007F2770">
              <w:rPr>
                <w:lang w:eastAsia="en-US"/>
              </w:rPr>
              <w:t xml:space="preserve">for j = 1, </w:t>
            </w:r>
            <w:r w:rsidR="00754A7E" w:rsidRPr="007F2770">
              <w:rPr>
                <w:lang w:eastAsia="en-US"/>
              </w:rPr>
              <w:t xml:space="preserve">…, </w:t>
            </w:r>
            <w:r w:rsidRPr="007F2770">
              <w:rPr>
                <w:lang w:eastAsia="en-US"/>
              </w:rPr>
              <w:t>k:</w:t>
            </w:r>
          </w:p>
        </w:tc>
      </w:tr>
      <w:tr w:rsidR="003F7897" w:rsidRPr="007F2770" w14:paraId="11B890B0" w14:textId="77777777" w:rsidTr="00F033ED">
        <w:trPr>
          <w:cantSplit/>
          <w:jc w:val="center"/>
        </w:trPr>
        <w:tc>
          <w:tcPr>
            <w:tcW w:w="7094" w:type="dxa"/>
            <w:gridSpan w:val="6"/>
          </w:tcPr>
          <w:p w14:paraId="0D8DBDD7" w14:textId="77777777" w:rsidR="003F7897" w:rsidRPr="007F2770" w:rsidRDefault="003F7897" w:rsidP="00754A7E">
            <w:pPr>
              <w:pStyle w:val="TAL"/>
              <w:rPr>
                <w:lang w:eastAsia="en-US"/>
              </w:rPr>
            </w:pPr>
            <w:r w:rsidRPr="007F2770">
              <w:rPr>
                <w:lang w:eastAsia="en-US"/>
              </w:rPr>
              <w:t>octet</w:t>
            </w:r>
            <w:r w:rsidR="00754A7E" w:rsidRPr="007F2770">
              <w:rPr>
                <w:lang w:eastAsia="en-US"/>
              </w:rPr>
              <w:t>s</w:t>
            </w:r>
            <w:r w:rsidRPr="007F2770">
              <w:rPr>
                <w:lang w:eastAsia="en-US"/>
              </w:rPr>
              <w:t xml:space="preserve"> </w:t>
            </w:r>
            <w:r w:rsidR="00754A7E" w:rsidRPr="007F2770">
              <w:rPr>
                <w:lang w:eastAsia="en-US"/>
              </w:rPr>
              <w:t>3</w:t>
            </w:r>
            <w:r w:rsidRPr="007F2770">
              <w:rPr>
                <w:lang w:eastAsia="en-US"/>
              </w:rPr>
              <w:t>j+</w:t>
            </w:r>
            <w:r w:rsidR="00754A7E" w:rsidRPr="007F2770">
              <w:rPr>
                <w:lang w:eastAsia="en-US"/>
              </w:rPr>
              <w:t>2</w:t>
            </w:r>
            <w:r w:rsidRPr="007F2770">
              <w:rPr>
                <w:lang w:eastAsia="en-US"/>
              </w:rPr>
              <w:t xml:space="preserve"> </w:t>
            </w:r>
            <w:r w:rsidR="00754A7E" w:rsidRPr="007F2770">
              <w:rPr>
                <w:lang w:eastAsia="en-US"/>
              </w:rPr>
              <w:t>to</w:t>
            </w:r>
            <w:r w:rsidRPr="007F2770">
              <w:rPr>
                <w:lang w:eastAsia="en-US"/>
              </w:rPr>
              <w:t xml:space="preserve"> </w:t>
            </w:r>
            <w:r w:rsidR="00754A7E" w:rsidRPr="007F2770">
              <w:rPr>
                <w:lang w:eastAsia="en-US"/>
              </w:rPr>
              <w:t>3</w:t>
            </w:r>
            <w:r w:rsidRPr="007F2770">
              <w:rPr>
                <w:lang w:eastAsia="en-US"/>
              </w:rPr>
              <w:t xml:space="preserve">j+4 contain the TAC of the j-th TAI belonging to the partial list, </w:t>
            </w:r>
          </w:p>
        </w:tc>
      </w:tr>
      <w:tr w:rsidR="003F7897" w:rsidRPr="007F2770" w14:paraId="6350B48C" w14:textId="77777777" w:rsidTr="00F033ED">
        <w:trPr>
          <w:cantSplit/>
          <w:jc w:val="center"/>
        </w:trPr>
        <w:tc>
          <w:tcPr>
            <w:tcW w:w="7094" w:type="dxa"/>
            <w:gridSpan w:val="6"/>
          </w:tcPr>
          <w:p w14:paraId="70937086" w14:textId="77777777" w:rsidR="003F7897" w:rsidRPr="007F2770" w:rsidRDefault="003F7897" w:rsidP="00F033ED">
            <w:pPr>
              <w:pStyle w:val="TAL"/>
              <w:rPr>
                <w:lang w:eastAsia="en-US"/>
              </w:rPr>
            </w:pPr>
          </w:p>
        </w:tc>
      </w:tr>
      <w:tr w:rsidR="003F7897" w:rsidRPr="007F2770" w:rsidDel="00F33BAB" w14:paraId="5844B006" w14:textId="77777777" w:rsidTr="00F033ED">
        <w:trPr>
          <w:cantSplit/>
          <w:jc w:val="center"/>
        </w:trPr>
        <w:tc>
          <w:tcPr>
            <w:tcW w:w="7094" w:type="dxa"/>
            <w:gridSpan w:val="6"/>
          </w:tcPr>
          <w:p w14:paraId="2A2B400B" w14:textId="77777777" w:rsidR="003F7897" w:rsidRPr="007F2770" w:rsidDel="00F33BAB" w:rsidRDefault="003F7897" w:rsidP="00F033ED">
            <w:pPr>
              <w:pStyle w:val="TAL"/>
              <w:rPr>
                <w:lang w:eastAsia="en-US"/>
              </w:rPr>
            </w:pPr>
            <w:r w:rsidRPr="007F2770">
              <w:rPr>
                <w:lang w:eastAsia="en-US"/>
              </w:rPr>
              <w:t>For type of list = "01" and number of elements = k:</w:t>
            </w:r>
          </w:p>
        </w:tc>
      </w:tr>
      <w:tr w:rsidR="003F7897" w:rsidRPr="007F2770" w14:paraId="5010E2F7" w14:textId="77777777" w:rsidTr="00F033ED">
        <w:trPr>
          <w:cantSplit/>
          <w:jc w:val="center"/>
        </w:trPr>
        <w:tc>
          <w:tcPr>
            <w:tcW w:w="7094" w:type="dxa"/>
            <w:gridSpan w:val="6"/>
          </w:tcPr>
          <w:p w14:paraId="5E21C1B3" w14:textId="77777777" w:rsidR="003F7897" w:rsidRPr="007F2770" w:rsidRDefault="003F7897" w:rsidP="00F033ED">
            <w:pPr>
              <w:pStyle w:val="TAL"/>
              <w:rPr>
                <w:lang w:eastAsia="en-US"/>
              </w:rPr>
            </w:pPr>
          </w:p>
        </w:tc>
      </w:tr>
      <w:tr w:rsidR="003F7897" w:rsidRPr="007F2770" w:rsidDel="00F33BAB" w14:paraId="58D2838D" w14:textId="77777777" w:rsidTr="00F033ED">
        <w:trPr>
          <w:cantSplit/>
          <w:jc w:val="center"/>
        </w:trPr>
        <w:tc>
          <w:tcPr>
            <w:tcW w:w="7094" w:type="dxa"/>
            <w:gridSpan w:val="6"/>
          </w:tcPr>
          <w:p w14:paraId="32E00FFF" w14:textId="77777777" w:rsidR="003F7897" w:rsidRPr="007F2770" w:rsidDel="00F33BAB" w:rsidRDefault="003F7897" w:rsidP="00F033ED">
            <w:pPr>
              <w:pStyle w:val="TAL"/>
              <w:rPr>
                <w:lang w:eastAsia="en-US"/>
              </w:rPr>
            </w:pPr>
            <w:r w:rsidRPr="007F2770">
              <w:rPr>
                <w:lang w:eastAsia="en-US"/>
              </w:rPr>
              <w:t>octet</w:t>
            </w:r>
            <w:r w:rsidR="00754A7E" w:rsidRPr="007F2770">
              <w:rPr>
                <w:lang w:eastAsia="en-US"/>
              </w:rPr>
              <w:t>s</w:t>
            </w:r>
            <w:r w:rsidRPr="007F2770">
              <w:rPr>
                <w:lang w:eastAsia="en-US"/>
              </w:rPr>
              <w:t xml:space="preserve"> 2 to 4 contain the MCC+MNC, and</w:t>
            </w:r>
          </w:p>
        </w:tc>
      </w:tr>
      <w:tr w:rsidR="003F7897" w:rsidRPr="007F2770" w14:paraId="667B438D" w14:textId="77777777" w:rsidTr="00F033ED">
        <w:trPr>
          <w:cantSplit/>
          <w:jc w:val="center"/>
        </w:trPr>
        <w:tc>
          <w:tcPr>
            <w:tcW w:w="7094" w:type="dxa"/>
            <w:gridSpan w:val="6"/>
          </w:tcPr>
          <w:p w14:paraId="1F0D90DD" w14:textId="77777777" w:rsidR="003F7897" w:rsidRPr="007F2770" w:rsidRDefault="003F7897" w:rsidP="00754A7E">
            <w:pPr>
              <w:pStyle w:val="TAL"/>
              <w:rPr>
                <w:lang w:eastAsia="en-US"/>
              </w:rPr>
            </w:pPr>
            <w:r w:rsidRPr="007F2770">
              <w:rPr>
                <w:lang w:eastAsia="en-US"/>
              </w:rPr>
              <w:t>octet</w:t>
            </w:r>
            <w:r w:rsidR="00754A7E" w:rsidRPr="007F2770">
              <w:rPr>
                <w:lang w:eastAsia="en-US"/>
              </w:rPr>
              <w:t>s</w:t>
            </w:r>
            <w:r w:rsidRPr="007F2770">
              <w:rPr>
                <w:lang w:eastAsia="en-US"/>
              </w:rPr>
              <w:t xml:space="preserve"> 5 </w:t>
            </w:r>
            <w:r w:rsidR="00754A7E" w:rsidRPr="007F2770">
              <w:rPr>
                <w:lang w:eastAsia="en-US"/>
              </w:rPr>
              <w:t>to 7</w:t>
            </w:r>
            <w:r w:rsidRPr="007F2770">
              <w:rPr>
                <w:lang w:eastAsia="en-US"/>
              </w:rPr>
              <w:t xml:space="preserve"> contain the TAC of the first TAI belonging to the partial list.</w:t>
            </w:r>
          </w:p>
        </w:tc>
      </w:tr>
      <w:tr w:rsidR="003F7897" w:rsidRPr="007F2770" w14:paraId="79F892AA" w14:textId="77777777" w:rsidTr="00F033ED">
        <w:trPr>
          <w:cantSplit/>
          <w:jc w:val="center"/>
        </w:trPr>
        <w:tc>
          <w:tcPr>
            <w:tcW w:w="7094" w:type="dxa"/>
            <w:gridSpan w:val="6"/>
          </w:tcPr>
          <w:p w14:paraId="21DB6D30" w14:textId="77777777" w:rsidR="003F7897" w:rsidRPr="007F2770" w:rsidRDefault="003F7897" w:rsidP="00F033ED">
            <w:pPr>
              <w:pStyle w:val="TAL"/>
              <w:rPr>
                <w:lang w:eastAsia="en-US"/>
              </w:rPr>
            </w:pPr>
            <w:r w:rsidRPr="007F2770">
              <w:rPr>
                <w:lang w:eastAsia="en-US"/>
              </w:rPr>
              <w:t>The TAC values of the other k-1 TAIs are TAC+1, TAC+2, …, TAC+k-1.</w:t>
            </w:r>
          </w:p>
        </w:tc>
      </w:tr>
      <w:tr w:rsidR="003F7897" w:rsidRPr="007F2770" w:rsidDel="00F33BAB" w14:paraId="64ABBF63" w14:textId="77777777" w:rsidTr="00F033ED">
        <w:trPr>
          <w:cantSplit/>
          <w:jc w:val="center"/>
        </w:trPr>
        <w:tc>
          <w:tcPr>
            <w:tcW w:w="7094" w:type="dxa"/>
            <w:gridSpan w:val="6"/>
          </w:tcPr>
          <w:p w14:paraId="501F87DB" w14:textId="77777777" w:rsidR="003F7897" w:rsidRPr="007F2770" w:rsidDel="00F33BAB" w:rsidRDefault="003F7897" w:rsidP="00F033ED">
            <w:pPr>
              <w:pStyle w:val="TAL"/>
              <w:rPr>
                <w:lang w:eastAsia="en-US"/>
              </w:rPr>
            </w:pPr>
          </w:p>
        </w:tc>
      </w:tr>
      <w:tr w:rsidR="003F7897" w:rsidRPr="007F2770" w:rsidDel="00F33BAB" w14:paraId="6B6BB3D6" w14:textId="77777777" w:rsidTr="00F033ED">
        <w:trPr>
          <w:cantSplit/>
          <w:jc w:val="center"/>
        </w:trPr>
        <w:tc>
          <w:tcPr>
            <w:tcW w:w="7094" w:type="dxa"/>
            <w:gridSpan w:val="6"/>
          </w:tcPr>
          <w:p w14:paraId="2BDA2935" w14:textId="77777777" w:rsidR="003F7897" w:rsidRPr="007F2770" w:rsidDel="00F33BAB" w:rsidRDefault="003F7897" w:rsidP="00F033ED">
            <w:pPr>
              <w:pStyle w:val="TAL"/>
              <w:rPr>
                <w:lang w:eastAsia="en-US"/>
              </w:rPr>
            </w:pPr>
            <w:r w:rsidRPr="007F2770">
              <w:rPr>
                <w:lang w:eastAsia="en-US"/>
              </w:rPr>
              <w:t>For type of list = "10" and number of elements = k:</w:t>
            </w:r>
          </w:p>
        </w:tc>
      </w:tr>
      <w:tr w:rsidR="003F7897" w:rsidRPr="007F2770" w14:paraId="120C3641" w14:textId="77777777" w:rsidTr="00F033ED">
        <w:trPr>
          <w:cantSplit/>
          <w:jc w:val="center"/>
        </w:trPr>
        <w:tc>
          <w:tcPr>
            <w:tcW w:w="7094" w:type="dxa"/>
            <w:gridSpan w:val="6"/>
          </w:tcPr>
          <w:p w14:paraId="1DDF13ED" w14:textId="77777777" w:rsidR="003F7897" w:rsidRPr="007F2770" w:rsidRDefault="003F7897" w:rsidP="00F033ED">
            <w:pPr>
              <w:pStyle w:val="TAL"/>
              <w:rPr>
                <w:lang w:eastAsia="en-US"/>
              </w:rPr>
            </w:pPr>
          </w:p>
        </w:tc>
      </w:tr>
      <w:tr w:rsidR="003F7897" w:rsidRPr="007F2770" w14:paraId="4182CABE" w14:textId="77777777" w:rsidTr="00F033ED">
        <w:trPr>
          <w:cantSplit/>
          <w:jc w:val="center"/>
        </w:trPr>
        <w:tc>
          <w:tcPr>
            <w:tcW w:w="7094" w:type="dxa"/>
            <w:gridSpan w:val="6"/>
          </w:tcPr>
          <w:p w14:paraId="798A1634" w14:textId="77777777" w:rsidR="003F7897" w:rsidRPr="007F2770" w:rsidRDefault="003F7897" w:rsidP="00F033ED">
            <w:pPr>
              <w:pStyle w:val="TAL"/>
              <w:rPr>
                <w:lang w:eastAsia="en-US"/>
              </w:rPr>
            </w:pPr>
            <w:r w:rsidRPr="007F2770">
              <w:rPr>
                <w:lang w:eastAsia="en-US"/>
              </w:rPr>
              <w:t xml:space="preserve">for j = 1, </w:t>
            </w:r>
            <w:r w:rsidR="00754A7E" w:rsidRPr="007F2770">
              <w:rPr>
                <w:lang w:eastAsia="en-US"/>
              </w:rPr>
              <w:t xml:space="preserve">…, </w:t>
            </w:r>
            <w:r w:rsidRPr="007F2770">
              <w:rPr>
                <w:lang w:eastAsia="en-US"/>
              </w:rPr>
              <w:t>k.</w:t>
            </w:r>
          </w:p>
        </w:tc>
      </w:tr>
      <w:tr w:rsidR="003F7897" w:rsidRPr="007F2770" w:rsidDel="00F33BAB" w14:paraId="4EF3222F" w14:textId="77777777" w:rsidTr="00F033ED">
        <w:trPr>
          <w:cantSplit/>
          <w:jc w:val="center"/>
        </w:trPr>
        <w:tc>
          <w:tcPr>
            <w:tcW w:w="7094" w:type="dxa"/>
            <w:gridSpan w:val="6"/>
          </w:tcPr>
          <w:p w14:paraId="51A8AC9F" w14:textId="77777777" w:rsidR="003F7897" w:rsidRPr="007F2770" w:rsidDel="00F33BAB" w:rsidRDefault="003F7897" w:rsidP="00754A7E">
            <w:pPr>
              <w:pStyle w:val="TAL"/>
              <w:rPr>
                <w:lang w:eastAsia="en-US"/>
              </w:rPr>
            </w:pPr>
            <w:r w:rsidRPr="007F2770">
              <w:rPr>
                <w:lang w:eastAsia="en-US"/>
              </w:rPr>
              <w:t>octet</w:t>
            </w:r>
            <w:r w:rsidR="00754A7E" w:rsidRPr="007F2770">
              <w:rPr>
                <w:lang w:eastAsia="en-US"/>
              </w:rPr>
              <w:t>s</w:t>
            </w:r>
            <w:r w:rsidRPr="007F2770">
              <w:rPr>
                <w:lang w:eastAsia="en-US"/>
              </w:rPr>
              <w:t xml:space="preserve"> </w:t>
            </w:r>
            <w:r w:rsidR="00754A7E" w:rsidRPr="007F2770">
              <w:rPr>
                <w:lang w:eastAsia="en-US"/>
              </w:rPr>
              <w:t>6</w:t>
            </w:r>
            <w:r w:rsidRPr="007F2770">
              <w:rPr>
                <w:lang w:eastAsia="en-US"/>
              </w:rPr>
              <w:t>j-</w:t>
            </w:r>
            <w:r w:rsidR="00754A7E" w:rsidRPr="007F2770">
              <w:rPr>
                <w:lang w:eastAsia="en-US"/>
              </w:rPr>
              <w:t>4</w:t>
            </w:r>
            <w:r w:rsidRPr="007F2770">
              <w:rPr>
                <w:lang w:eastAsia="en-US"/>
              </w:rPr>
              <w:t xml:space="preserve"> to </w:t>
            </w:r>
            <w:r w:rsidR="00754A7E" w:rsidRPr="007F2770">
              <w:rPr>
                <w:lang w:eastAsia="en-US"/>
              </w:rPr>
              <w:t>6</w:t>
            </w:r>
            <w:r w:rsidRPr="007F2770">
              <w:rPr>
                <w:lang w:eastAsia="en-US"/>
              </w:rPr>
              <w:t>j-</w:t>
            </w:r>
            <w:r w:rsidR="008D5B8F" w:rsidRPr="007F2770">
              <w:rPr>
                <w:lang w:eastAsia="en-US"/>
              </w:rPr>
              <w:t>2</w:t>
            </w:r>
            <w:r w:rsidRPr="007F2770">
              <w:rPr>
                <w:lang w:eastAsia="en-US"/>
              </w:rPr>
              <w:t xml:space="preserve"> contain the MCC+MNC, and</w:t>
            </w:r>
          </w:p>
        </w:tc>
      </w:tr>
      <w:tr w:rsidR="003F7897" w:rsidRPr="007F2770" w14:paraId="3F21F59D" w14:textId="77777777" w:rsidTr="00F033ED">
        <w:trPr>
          <w:cantSplit/>
          <w:jc w:val="center"/>
        </w:trPr>
        <w:tc>
          <w:tcPr>
            <w:tcW w:w="7094" w:type="dxa"/>
            <w:gridSpan w:val="6"/>
          </w:tcPr>
          <w:p w14:paraId="6073376B" w14:textId="77777777" w:rsidR="003F7897" w:rsidRPr="007F2770" w:rsidRDefault="003F7897" w:rsidP="00754A7E">
            <w:pPr>
              <w:pStyle w:val="TAL"/>
              <w:rPr>
                <w:lang w:eastAsia="en-US"/>
              </w:rPr>
            </w:pPr>
            <w:r w:rsidRPr="007F2770">
              <w:rPr>
                <w:lang w:eastAsia="en-US"/>
              </w:rPr>
              <w:t>octet</w:t>
            </w:r>
            <w:r w:rsidR="00754A7E" w:rsidRPr="007F2770">
              <w:rPr>
                <w:lang w:eastAsia="en-US"/>
              </w:rPr>
              <w:t>s</w:t>
            </w:r>
            <w:r w:rsidRPr="007F2770">
              <w:rPr>
                <w:lang w:eastAsia="en-US"/>
              </w:rPr>
              <w:t xml:space="preserve"> </w:t>
            </w:r>
            <w:r w:rsidR="00754A7E" w:rsidRPr="007F2770">
              <w:rPr>
                <w:lang w:eastAsia="en-US"/>
              </w:rPr>
              <w:t>6</w:t>
            </w:r>
            <w:r w:rsidRPr="007F2770">
              <w:rPr>
                <w:lang w:eastAsia="en-US"/>
              </w:rPr>
              <w:t>j</w:t>
            </w:r>
            <w:r w:rsidR="00754A7E" w:rsidRPr="007F2770">
              <w:rPr>
                <w:lang w:eastAsia="en-US"/>
              </w:rPr>
              <w:t>-1</w:t>
            </w:r>
            <w:r w:rsidRPr="007F2770">
              <w:rPr>
                <w:lang w:eastAsia="en-US"/>
              </w:rPr>
              <w:t xml:space="preserve"> </w:t>
            </w:r>
            <w:r w:rsidR="00754A7E" w:rsidRPr="007F2770">
              <w:rPr>
                <w:lang w:eastAsia="en-US"/>
              </w:rPr>
              <w:t>to</w:t>
            </w:r>
            <w:r w:rsidRPr="007F2770">
              <w:rPr>
                <w:lang w:eastAsia="en-US"/>
              </w:rPr>
              <w:t xml:space="preserve"> </w:t>
            </w:r>
            <w:r w:rsidR="00754A7E" w:rsidRPr="007F2770">
              <w:rPr>
                <w:lang w:eastAsia="en-US"/>
              </w:rPr>
              <w:t>6</w:t>
            </w:r>
            <w:r w:rsidRPr="007F2770">
              <w:rPr>
                <w:lang w:eastAsia="en-US"/>
              </w:rPr>
              <w:t>j+1 contain the TAC of the j-th TAI belonging to the partial list.</w:t>
            </w:r>
          </w:p>
        </w:tc>
      </w:tr>
      <w:tr w:rsidR="003F7897" w:rsidRPr="007F2770" w14:paraId="4AA2F1E5" w14:textId="77777777" w:rsidTr="00F033ED">
        <w:trPr>
          <w:cantSplit/>
          <w:jc w:val="center"/>
        </w:trPr>
        <w:tc>
          <w:tcPr>
            <w:tcW w:w="7094" w:type="dxa"/>
            <w:gridSpan w:val="6"/>
          </w:tcPr>
          <w:p w14:paraId="14D85789" w14:textId="77777777" w:rsidR="003F7897" w:rsidRPr="007F2770" w:rsidRDefault="003F7897" w:rsidP="00F033ED">
            <w:pPr>
              <w:pStyle w:val="TAL"/>
              <w:rPr>
                <w:lang w:eastAsia="en-US"/>
              </w:rPr>
            </w:pPr>
          </w:p>
        </w:tc>
      </w:tr>
      <w:tr w:rsidR="003F7897" w:rsidRPr="007F2770" w14:paraId="2F5AE8FF" w14:textId="77777777" w:rsidTr="00F033ED">
        <w:trPr>
          <w:cantSplit/>
          <w:jc w:val="center"/>
        </w:trPr>
        <w:tc>
          <w:tcPr>
            <w:tcW w:w="7094" w:type="dxa"/>
            <w:gridSpan w:val="6"/>
          </w:tcPr>
          <w:p w14:paraId="6826B0D6" w14:textId="77777777" w:rsidR="003F7897" w:rsidRPr="007F2770" w:rsidRDefault="003F7897" w:rsidP="00F033ED">
            <w:pPr>
              <w:pStyle w:val="TAL"/>
              <w:rPr>
                <w:lang w:eastAsia="en-US"/>
              </w:rPr>
            </w:pPr>
            <w:r w:rsidRPr="007F2770">
              <w:rPr>
                <w:lang w:eastAsia="en-US"/>
              </w:rPr>
              <w:t>For type of list = "11":</w:t>
            </w:r>
          </w:p>
        </w:tc>
      </w:tr>
      <w:tr w:rsidR="003F7897" w:rsidRPr="007F2770" w14:paraId="70AF004A" w14:textId="77777777" w:rsidTr="00F033ED">
        <w:trPr>
          <w:cantSplit/>
          <w:jc w:val="center"/>
        </w:trPr>
        <w:tc>
          <w:tcPr>
            <w:tcW w:w="7094" w:type="dxa"/>
            <w:gridSpan w:val="6"/>
          </w:tcPr>
          <w:p w14:paraId="4DA93DA7" w14:textId="77777777" w:rsidR="003F7897" w:rsidRPr="007F2770" w:rsidRDefault="003F7897" w:rsidP="00F033ED">
            <w:pPr>
              <w:pStyle w:val="TAL"/>
              <w:rPr>
                <w:lang w:eastAsia="en-US"/>
              </w:rPr>
            </w:pPr>
          </w:p>
        </w:tc>
      </w:tr>
      <w:tr w:rsidR="003F7897" w:rsidRPr="007F2770" w14:paraId="21845212" w14:textId="77777777" w:rsidTr="00F033ED">
        <w:trPr>
          <w:cantSplit/>
          <w:jc w:val="center"/>
        </w:trPr>
        <w:tc>
          <w:tcPr>
            <w:tcW w:w="7094" w:type="dxa"/>
            <w:gridSpan w:val="6"/>
          </w:tcPr>
          <w:p w14:paraId="04AB01CF" w14:textId="77777777" w:rsidR="008D5B8F" w:rsidRPr="007F2770" w:rsidRDefault="003F7897" w:rsidP="008D5B8F">
            <w:pPr>
              <w:pStyle w:val="TAL"/>
            </w:pPr>
            <w:r w:rsidRPr="007F2770">
              <w:rPr>
                <w:lang w:eastAsia="en-US"/>
              </w:rPr>
              <w:t>Allowed type shall be coded as "0" and number of elements shall be ignored, and</w:t>
            </w:r>
            <w:r w:rsidR="009F04B3" w:rsidRPr="007F2770">
              <w:t xml:space="preserve"> octets 2 to 4</w:t>
            </w:r>
            <w:r w:rsidR="008D5B8F" w:rsidRPr="007F2770">
              <w:t xml:space="preserve"> containing the MCC+MNC can be ignored.</w:t>
            </w:r>
          </w:p>
          <w:p w14:paraId="2F711D78" w14:textId="77777777" w:rsidR="003F7897" w:rsidRPr="007F2770" w:rsidRDefault="008D5B8F" w:rsidP="008D5B8F">
            <w:pPr>
              <w:pStyle w:val="TAL"/>
              <w:rPr>
                <w:lang w:eastAsia="en-US"/>
              </w:rPr>
            </w:pPr>
            <w:r w:rsidRPr="007F2770">
              <w:t>If allowed type is coded as "1", it shall be interpreted as "0".</w:t>
            </w:r>
          </w:p>
        </w:tc>
      </w:tr>
      <w:tr w:rsidR="003F7897" w:rsidRPr="007F2770" w14:paraId="6892D156" w14:textId="77777777" w:rsidTr="00F033ED">
        <w:trPr>
          <w:cantSplit/>
          <w:jc w:val="center"/>
        </w:trPr>
        <w:tc>
          <w:tcPr>
            <w:tcW w:w="7094" w:type="dxa"/>
            <w:gridSpan w:val="6"/>
          </w:tcPr>
          <w:p w14:paraId="1C0C017E" w14:textId="77777777" w:rsidR="008D5B8F" w:rsidRPr="007F2770" w:rsidRDefault="008D5B8F" w:rsidP="008D5B8F">
            <w:pPr>
              <w:pStyle w:val="TAL"/>
            </w:pPr>
            <w:r w:rsidRPr="007F2770">
              <w:t>MCC, Mobile country code</w:t>
            </w:r>
          </w:p>
          <w:p w14:paraId="13A20968" w14:textId="77777777" w:rsidR="008D5B8F" w:rsidRPr="007F2770" w:rsidRDefault="008D5B8F" w:rsidP="008D5B8F">
            <w:pPr>
              <w:pStyle w:val="TAL"/>
            </w:pPr>
          </w:p>
          <w:p w14:paraId="4A4F8AF6" w14:textId="77777777" w:rsidR="003F7897" w:rsidRPr="007F2770" w:rsidRDefault="008D5B8F" w:rsidP="00F033ED">
            <w:pPr>
              <w:pStyle w:val="TAL"/>
            </w:pPr>
            <w:r w:rsidRPr="007F2770">
              <w:t>The MCC field is coded as in ITU-T Recommendation E.212 [42], annex A.</w:t>
            </w:r>
          </w:p>
        </w:tc>
      </w:tr>
      <w:tr w:rsidR="003F7897" w:rsidRPr="007F2770" w14:paraId="3826C9F8" w14:textId="77777777" w:rsidTr="00F033ED">
        <w:trPr>
          <w:cantSplit/>
          <w:jc w:val="center"/>
        </w:trPr>
        <w:tc>
          <w:tcPr>
            <w:tcW w:w="7094" w:type="dxa"/>
            <w:gridSpan w:val="6"/>
          </w:tcPr>
          <w:p w14:paraId="6375C581" w14:textId="77777777" w:rsidR="003F7897" w:rsidRPr="007F2770" w:rsidRDefault="003F7897" w:rsidP="00F033ED">
            <w:pPr>
              <w:pStyle w:val="TAL"/>
              <w:rPr>
                <w:lang w:eastAsia="en-US"/>
              </w:rPr>
            </w:pPr>
          </w:p>
        </w:tc>
      </w:tr>
      <w:tr w:rsidR="003F7897" w:rsidRPr="007F2770" w14:paraId="16C3A03A" w14:textId="77777777" w:rsidTr="00F033ED">
        <w:trPr>
          <w:cantSplit/>
          <w:jc w:val="center"/>
        </w:trPr>
        <w:tc>
          <w:tcPr>
            <w:tcW w:w="7094" w:type="dxa"/>
            <w:gridSpan w:val="6"/>
          </w:tcPr>
          <w:p w14:paraId="431EFC58" w14:textId="77777777" w:rsidR="003F7897" w:rsidRPr="007F2770" w:rsidRDefault="003F7897" w:rsidP="00F033ED">
            <w:pPr>
              <w:pStyle w:val="TAL"/>
              <w:rPr>
                <w:lang w:eastAsia="en-US"/>
              </w:rPr>
            </w:pPr>
            <w:r w:rsidRPr="007F2770">
              <w:rPr>
                <w:lang w:eastAsia="en-US"/>
              </w:rPr>
              <w:t>MNC, Mobile network code</w:t>
            </w:r>
          </w:p>
        </w:tc>
      </w:tr>
      <w:tr w:rsidR="003F7897" w:rsidRPr="007F2770" w14:paraId="4BAB7E34" w14:textId="77777777" w:rsidTr="00F033ED">
        <w:trPr>
          <w:cantSplit/>
          <w:jc w:val="center"/>
        </w:trPr>
        <w:tc>
          <w:tcPr>
            <w:tcW w:w="7094" w:type="dxa"/>
            <w:gridSpan w:val="6"/>
          </w:tcPr>
          <w:p w14:paraId="69E685E4" w14:textId="77777777" w:rsidR="003F7897" w:rsidRPr="007F2770" w:rsidRDefault="003F7897" w:rsidP="00F033ED">
            <w:pPr>
              <w:pStyle w:val="TAL"/>
              <w:rPr>
                <w:lang w:eastAsia="en-US"/>
              </w:rPr>
            </w:pPr>
          </w:p>
        </w:tc>
      </w:tr>
      <w:tr w:rsidR="003F7897" w:rsidRPr="007F2770" w14:paraId="09FCD5FD" w14:textId="77777777" w:rsidTr="00F033ED">
        <w:trPr>
          <w:cantSplit/>
          <w:jc w:val="center"/>
        </w:trPr>
        <w:tc>
          <w:tcPr>
            <w:tcW w:w="7094" w:type="dxa"/>
            <w:gridSpan w:val="6"/>
          </w:tcPr>
          <w:p w14:paraId="0D156CD5" w14:textId="77777777" w:rsidR="003F7897" w:rsidRPr="007F2770" w:rsidRDefault="003F7897" w:rsidP="00F033ED">
            <w:pPr>
              <w:pStyle w:val="TAL"/>
              <w:rPr>
                <w:lang w:eastAsia="en-US"/>
              </w:rPr>
            </w:pPr>
            <w:r w:rsidRPr="007F2770">
              <w:rPr>
                <w:lang w:eastAsia="en-US"/>
              </w:rPr>
              <w:t>The coding of this field is the responsibility of each administration but BCD coding shall be used. The MNC shall consist of 2 or 3 digits. If a network operator decides to use only two digits in the MNC, MNC digit 3 shall be coded as "1111".</w:t>
            </w:r>
          </w:p>
        </w:tc>
      </w:tr>
      <w:tr w:rsidR="003F7897" w:rsidRPr="007F2770" w14:paraId="6B742EED" w14:textId="77777777" w:rsidTr="00F033ED">
        <w:trPr>
          <w:cantSplit/>
          <w:jc w:val="center"/>
        </w:trPr>
        <w:tc>
          <w:tcPr>
            <w:tcW w:w="7094" w:type="dxa"/>
            <w:gridSpan w:val="6"/>
          </w:tcPr>
          <w:p w14:paraId="43A9FDA3" w14:textId="77777777" w:rsidR="003F7897" w:rsidRPr="007F2770" w:rsidRDefault="003F7897" w:rsidP="00F033ED">
            <w:pPr>
              <w:pStyle w:val="TAL"/>
              <w:rPr>
                <w:lang w:eastAsia="en-US"/>
              </w:rPr>
            </w:pPr>
          </w:p>
        </w:tc>
      </w:tr>
      <w:tr w:rsidR="003F7897" w:rsidRPr="007F2770" w14:paraId="25DA6995" w14:textId="77777777" w:rsidTr="00F033ED">
        <w:trPr>
          <w:cantSplit/>
          <w:jc w:val="center"/>
        </w:trPr>
        <w:tc>
          <w:tcPr>
            <w:tcW w:w="7094" w:type="dxa"/>
            <w:gridSpan w:val="6"/>
          </w:tcPr>
          <w:p w14:paraId="63393CB2" w14:textId="77777777" w:rsidR="003F7897" w:rsidRPr="007F2770" w:rsidRDefault="003F7897" w:rsidP="00F033ED">
            <w:pPr>
              <w:pStyle w:val="TAL"/>
              <w:rPr>
                <w:lang w:eastAsia="en-US"/>
              </w:rPr>
            </w:pPr>
            <w:r w:rsidRPr="007F2770">
              <w:rPr>
                <w:lang w:eastAsia="en-US"/>
              </w:rPr>
              <w:t>TAC, Tracking area code</w:t>
            </w:r>
          </w:p>
        </w:tc>
      </w:tr>
      <w:tr w:rsidR="003F7897" w:rsidRPr="007F2770" w14:paraId="7D1EF77B" w14:textId="77777777" w:rsidTr="00F033ED">
        <w:trPr>
          <w:cantSplit/>
          <w:jc w:val="center"/>
        </w:trPr>
        <w:tc>
          <w:tcPr>
            <w:tcW w:w="7094" w:type="dxa"/>
            <w:gridSpan w:val="6"/>
          </w:tcPr>
          <w:p w14:paraId="471148B4" w14:textId="77777777" w:rsidR="003F7897" w:rsidRPr="007F2770" w:rsidRDefault="003F7897" w:rsidP="00F033ED">
            <w:pPr>
              <w:pStyle w:val="TAL"/>
              <w:rPr>
                <w:lang w:eastAsia="en-US"/>
              </w:rPr>
            </w:pPr>
          </w:p>
        </w:tc>
      </w:tr>
      <w:tr w:rsidR="003F7897" w:rsidRPr="007F2770" w14:paraId="00E6AEAB" w14:textId="77777777" w:rsidTr="00F033ED">
        <w:trPr>
          <w:cantSplit/>
          <w:jc w:val="center"/>
        </w:trPr>
        <w:tc>
          <w:tcPr>
            <w:tcW w:w="7094" w:type="dxa"/>
            <w:gridSpan w:val="6"/>
          </w:tcPr>
          <w:p w14:paraId="28091E93" w14:textId="77777777" w:rsidR="003F7897" w:rsidRPr="007F2770" w:rsidRDefault="003F7897" w:rsidP="00754A7E">
            <w:pPr>
              <w:pStyle w:val="TAL"/>
              <w:rPr>
                <w:lang w:eastAsia="en-US"/>
              </w:rPr>
            </w:pPr>
            <w:r w:rsidRPr="007F2770">
              <w:rPr>
                <w:lang w:eastAsia="en-US"/>
              </w:rPr>
              <w:t xml:space="preserve">In the TAC field bit 8 of the first octet is the most significant bit and bit 1 of </w:t>
            </w:r>
            <w:r w:rsidR="00754A7E" w:rsidRPr="007F2770">
              <w:rPr>
                <w:lang w:eastAsia="en-US"/>
              </w:rPr>
              <w:t>the third</w:t>
            </w:r>
            <w:r w:rsidRPr="007F2770">
              <w:rPr>
                <w:lang w:eastAsia="en-US"/>
              </w:rPr>
              <w:t xml:space="preserve"> octet the least significant bit.</w:t>
            </w:r>
          </w:p>
        </w:tc>
      </w:tr>
      <w:tr w:rsidR="003F7897" w:rsidRPr="007F2770" w14:paraId="7F2A166A" w14:textId="77777777" w:rsidTr="00F033ED">
        <w:trPr>
          <w:cantSplit/>
          <w:jc w:val="center"/>
        </w:trPr>
        <w:tc>
          <w:tcPr>
            <w:tcW w:w="7094" w:type="dxa"/>
            <w:gridSpan w:val="6"/>
          </w:tcPr>
          <w:p w14:paraId="2CC7919E" w14:textId="77777777" w:rsidR="003F7897" w:rsidRPr="007F2770" w:rsidRDefault="003F7897" w:rsidP="00754A7E">
            <w:pPr>
              <w:pStyle w:val="TAL"/>
              <w:rPr>
                <w:lang w:eastAsia="en-US"/>
              </w:rPr>
            </w:pPr>
            <w:r w:rsidRPr="007F2770">
              <w:rPr>
                <w:lang w:eastAsia="en-US"/>
              </w:rPr>
              <w:t xml:space="preserve">The coding of the tracking area code is the responsibility of each administration. Coding using full hexadecimal representation may be used. The tracking area code consists of </w:t>
            </w:r>
            <w:r w:rsidR="00754A7E" w:rsidRPr="007F2770">
              <w:rPr>
                <w:lang w:eastAsia="en-US"/>
              </w:rPr>
              <w:t>3</w:t>
            </w:r>
            <w:r w:rsidRPr="007F2770">
              <w:rPr>
                <w:lang w:eastAsia="en-US"/>
              </w:rPr>
              <w:t xml:space="preserve"> octets.</w:t>
            </w:r>
          </w:p>
        </w:tc>
      </w:tr>
      <w:tr w:rsidR="003F7897" w:rsidRPr="007F2770" w14:paraId="114C3579" w14:textId="77777777" w:rsidTr="00F033ED">
        <w:trPr>
          <w:cantSplit/>
          <w:jc w:val="center"/>
        </w:trPr>
        <w:tc>
          <w:tcPr>
            <w:tcW w:w="7094" w:type="dxa"/>
            <w:gridSpan w:val="6"/>
            <w:tcBorders>
              <w:top w:val="single" w:sz="4" w:space="0" w:color="auto"/>
              <w:bottom w:val="single" w:sz="4" w:space="0" w:color="auto"/>
            </w:tcBorders>
          </w:tcPr>
          <w:p w14:paraId="0CAAD8CF" w14:textId="77777777" w:rsidR="003F7897" w:rsidRPr="007F2770" w:rsidRDefault="003F7897" w:rsidP="00754A7E">
            <w:pPr>
              <w:pStyle w:val="TAN"/>
              <w:rPr>
                <w:lang w:eastAsia="en-US"/>
              </w:rPr>
            </w:pPr>
            <w:r w:rsidRPr="007F2770">
              <w:rPr>
                <w:lang w:eastAsia="en-US"/>
              </w:rPr>
              <w:t>NOTE:</w:t>
            </w:r>
            <w:r w:rsidRPr="007F2770">
              <w:rPr>
                <w:lang w:eastAsia="en-US"/>
              </w:rPr>
              <w:tab/>
              <w:t>If the "</w:t>
            </w:r>
            <w:r w:rsidRPr="007F2770">
              <w:rPr>
                <w:lang w:eastAsia="ja-JP"/>
              </w:rPr>
              <w:t>list of TAIs belonging to different PLMNs</w:t>
            </w:r>
            <w:r w:rsidRPr="007F2770">
              <w:rPr>
                <w:lang w:eastAsia="en-US"/>
              </w:rPr>
              <w:t>"</w:t>
            </w:r>
            <w:r w:rsidRPr="007F2770">
              <w:rPr>
                <w:lang w:eastAsia="ja-JP"/>
              </w:rPr>
              <w:t xml:space="preserve"> is</w:t>
            </w:r>
            <w:r w:rsidRPr="007F2770">
              <w:rPr>
                <w:lang w:eastAsia="en-US"/>
              </w:rPr>
              <w:t xml:space="preserve"> used, the PLMNs included in the list need </w:t>
            </w:r>
            <w:r w:rsidRPr="007F2770">
              <w:rPr>
                <w:lang w:val="en-US" w:eastAsia="en-US"/>
              </w:rPr>
              <w:t xml:space="preserve">to be present in the </w:t>
            </w:r>
            <w:r w:rsidRPr="007F2770">
              <w:rPr>
                <w:lang w:eastAsia="en-US"/>
              </w:rPr>
              <w:t>list of equivalent PLMNs.</w:t>
            </w:r>
            <w:r w:rsidR="003F3BAD" w:rsidRPr="007F2770">
              <w:t xml:space="preserve"> This type is not applicable in an SNPN.</w:t>
            </w:r>
          </w:p>
        </w:tc>
      </w:tr>
    </w:tbl>
    <w:p w14:paraId="33AC263E" w14:textId="77777777" w:rsidR="003F7897" w:rsidRPr="007F2770" w:rsidRDefault="003F7897" w:rsidP="003F7897">
      <w:pPr>
        <w:rPr>
          <w:noProof/>
        </w:rPr>
      </w:pPr>
    </w:p>
    <w:p w14:paraId="6E43F6B5" w14:textId="77777777" w:rsidR="00714943" w:rsidRPr="007F2770" w:rsidRDefault="00BE1133" w:rsidP="00781477">
      <w:pPr>
        <w:pStyle w:val="Heading4"/>
      </w:pPr>
      <w:bookmarkStart w:id="10940" w:name="_CR9_11_3_50"/>
      <w:bookmarkStart w:id="10941" w:name="_Toc20233265"/>
      <w:bookmarkStart w:id="10942" w:name="_Toc27747401"/>
      <w:bookmarkStart w:id="10943" w:name="_Toc36213592"/>
      <w:bookmarkStart w:id="10944" w:name="_Toc36657769"/>
      <w:bookmarkStart w:id="10945" w:name="_Toc45287444"/>
      <w:bookmarkStart w:id="10946" w:name="_Toc51948719"/>
      <w:bookmarkStart w:id="10947" w:name="_Toc51949811"/>
      <w:bookmarkStart w:id="10948" w:name="_Toc162972121"/>
      <w:bookmarkEnd w:id="10940"/>
      <w:r w:rsidRPr="007F2770">
        <w:t>9.11</w:t>
      </w:r>
      <w:r w:rsidR="00714943" w:rsidRPr="007F2770">
        <w:t>.3.</w:t>
      </w:r>
      <w:r w:rsidR="00D94E92" w:rsidRPr="007F2770">
        <w:t>50</w:t>
      </w:r>
      <w:r w:rsidR="00714943" w:rsidRPr="007F2770">
        <w:tab/>
        <w:t>Service type</w:t>
      </w:r>
      <w:bookmarkEnd w:id="10941"/>
      <w:bookmarkEnd w:id="10942"/>
      <w:bookmarkEnd w:id="10943"/>
      <w:bookmarkEnd w:id="10944"/>
      <w:bookmarkEnd w:id="10945"/>
      <w:bookmarkEnd w:id="10946"/>
      <w:bookmarkEnd w:id="10947"/>
      <w:bookmarkEnd w:id="10948"/>
    </w:p>
    <w:p w14:paraId="405C63F5" w14:textId="77777777" w:rsidR="00714943" w:rsidRPr="007F2770" w:rsidRDefault="00714943" w:rsidP="00714943">
      <w:r w:rsidRPr="007F2770">
        <w:t>The purpose of the service type</w:t>
      </w:r>
      <w:r w:rsidRPr="007F2770">
        <w:rPr>
          <w:i/>
        </w:rPr>
        <w:t xml:space="preserve"> </w:t>
      </w:r>
      <w:r w:rsidRPr="007F2770">
        <w:t>information element is to specify the purpose of the service request procedure.</w:t>
      </w:r>
    </w:p>
    <w:p w14:paraId="33737E8E" w14:textId="77777777" w:rsidR="00714943" w:rsidRPr="007F2770" w:rsidRDefault="00714943" w:rsidP="00714943">
      <w:r w:rsidRPr="007F2770">
        <w:t>The service type</w:t>
      </w:r>
      <w:r w:rsidRPr="007F2770">
        <w:rPr>
          <w:i/>
        </w:rPr>
        <w:t xml:space="preserve"> </w:t>
      </w:r>
      <w:r w:rsidRPr="007F2770">
        <w:t>is a type 1 information element.</w:t>
      </w:r>
    </w:p>
    <w:p w14:paraId="70CACB2D" w14:textId="77777777" w:rsidR="00714943" w:rsidRPr="007F2770" w:rsidRDefault="00714943" w:rsidP="00714943">
      <w:r w:rsidRPr="007F2770">
        <w:t>The service type</w:t>
      </w:r>
      <w:r w:rsidRPr="007F2770">
        <w:rPr>
          <w:i/>
        </w:rPr>
        <w:t xml:space="preserve"> </w:t>
      </w:r>
      <w:r w:rsidRPr="007F2770">
        <w:t>information element is coded as shown in figure </w:t>
      </w:r>
      <w:r w:rsidR="00BE1133" w:rsidRPr="007F2770">
        <w:t>9.11</w:t>
      </w:r>
      <w:r w:rsidRPr="007F2770">
        <w:t>.3.</w:t>
      </w:r>
      <w:r w:rsidR="00D94E92" w:rsidRPr="007F2770">
        <w:t>50</w:t>
      </w:r>
      <w:r w:rsidRPr="007F2770">
        <w:t>.1 and table </w:t>
      </w:r>
      <w:r w:rsidR="00BE1133" w:rsidRPr="007F2770">
        <w:t>9.11</w:t>
      </w:r>
      <w:r w:rsidRPr="007F2770">
        <w:t>.3.</w:t>
      </w:r>
      <w:r w:rsidR="00D94E92" w:rsidRPr="007F2770">
        <w:t>50</w:t>
      </w:r>
      <w:r w:rsidRPr="007F2770">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AA058B" w:rsidRPr="007F2770" w14:paraId="6AFF8006" w14:textId="77777777" w:rsidTr="00DC5EAD">
        <w:trPr>
          <w:cantSplit/>
          <w:jc w:val="center"/>
        </w:trPr>
        <w:tc>
          <w:tcPr>
            <w:tcW w:w="709" w:type="dxa"/>
            <w:tcBorders>
              <w:top w:val="nil"/>
              <w:left w:val="nil"/>
              <w:bottom w:val="nil"/>
              <w:right w:val="nil"/>
            </w:tcBorders>
          </w:tcPr>
          <w:p w14:paraId="2EE16307" w14:textId="77777777" w:rsidR="00AA058B" w:rsidRPr="007F2770" w:rsidRDefault="00AA058B" w:rsidP="00DC5EAD">
            <w:pPr>
              <w:pStyle w:val="TAC"/>
              <w:rPr>
                <w:lang w:eastAsia="en-US"/>
              </w:rPr>
            </w:pPr>
            <w:r w:rsidRPr="007F2770">
              <w:rPr>
                <w:lang w:eastAsia="en-US"/>
              </w:rPr>
              <w:t>8</w:t>
            </w:r>
          </w:p>
        </w:tc>
        <w:tc>
          <w:tcPr>
            <w:tcW w:w="709" w:type="dxa"/>
            <w:tcBorders>
              <w:top w:val="nil"/>
              <w:left w:val="nil"/>
              <w:bottom w:val="nil"/>
              <w:right w:val="nil"/>
            </w:tcBorders>
          </w:tcPr>
          <w:p w14:paraId="17A0C9C1" w14:textId="77777777" w:rsidR="00AA058B" w:rsidRPr="007F2770" w:rsidRDefault="00AA058B" w:rsidP="00DC5EAD">
            <w:pPr>
              <w:pStyle w:val="TAC"/>
              <w:rPr>
                <w:lang w:eastAsia="en-US"/>
              </w:rPr>
            </w:pPr>
            <w:r w:rsidRPr="007F2770">
              <w:rPr>
                <w:lang w:eastAsia="en-US"/>
              </w:rPr>
              <w:t>7</w:t>
            </w:r>
          </w:p>
        </w:tc>
        <w:tc>
          <w:tcPr>
            <w:tcW w:w="709" w:type="dxa"/>
            <w:tcBorders>
              <w:top w:val="nil"/>
              <w:left w:val="nil"/>
              <w:bottom w:val="nil"/>
              <w:right w:val="nil"/>
            </w:tcBorders>
          </w:tcPr>
          <w:p w14:paraId="0E68AC29" w14:textId="77777777" w:rsidR="00AA058B" w:rsidRPr="007F2770" w:rsidRDefault="00AA058B" w:rsidP="00DC5EAD">
            <w:pPr>
              <w:pStyle w:val="TAC"/>
              <w:rPr>
                <w:lang w:eastAsia="en-US"/>
              </w:rPr>
            </w:pPr>
            <w:r w:rsidRPr="007F2770">
              <w:rPr>
                <w:lang w:eastAsia="en-US"/>
              </w:rPr>
              <w:t>6</w:t>
            </w:r>
          </w:p>
        </w:tc>
        <w:tc>
          <w:tcPr>
            <w:tcW w:w="709" w:type="dxa"/>
            <w:tcBorders>
              <w:top w:val="nil"/>
              <w:left w:val="nil"/>
              <w:bottom w:val="nil"/>
              <w:right w:val="nil"/>
            </w:tcBorders>
          </w:tcPr>
          <w:p w14:paraId="60A15977" w14:textId="77777777" w:rsidR="00AA058B" w:rsidRPr="007F2770" w:rsidRDefault="00AA058B" w:rsidP="00DC5EAD">
            <w:pPr>
              <w:pStyle w:val="TAC"/>
              <w:rPr>
                <w:lang w:eastAsia="en-US"/>
              </w:rPr>
            </w:pPr>
            <w:r w:rsidRPr="007F2770">
              <w:rPr>
                <w:lang w:eastAsia="en-US"/>
              </w:rPr>
              <w:t>5</w:t>
            </w:r>
          </w:p>
        </w:tc>
        <w:tc>
          <w:tcPr>
            <w:tcW w:w="709" w:type="dxa"/>
            <w:tcBorders>
              <w:top w:val="nil"/>
              <w:left w:val="nil"/>
              <w:bottom w:val="nil"/>
              <w:right w:val="nil"/>
            </w:tcBorders>
          </w:tcPr>
          <w:p w14:paraId="28F20964" w14:textId="77777777" w:rsidR="00AA058B" w:rsidRPr="007F2770" w:rsidRDefault="00AA058B" w:rsidP="00DC5EAD">
            <w:pPr>
              <w:pStyle w:val="TAC"/>
              <w:rPr>
                <w:lang w:eastAsia="en-US"/>
              </w:rPr>
            </w:pPr>
            <w:r w:rsidRPr="007F2770">
              <w:rPr>
                <w:lang w:eastAsia="en-US"/>
              </w:rPr>
              <w:t>4</w:t>
            </w:r>
          </w:p>
        </w:tc>
        <w:tc>
          <w:tcPr>
            <w:tcW w:w="709" w:type="dxa"/>
            <w:tcBorders>
              <w:top w:val="nil"/>
              <w:left w:val="nil"/>
              <w:bottom w:val="nil"/>
              <w:right w:val="nil"/>
            </w:tcBorders>
          </w:tcPr>
          <w:p w14:paraId="685F0F07" w14:textId="77777777" w:rsidR="00AA058B" w:rsidRPr="007F2770" w:rsidRDefault="00AA058B" w:rsidP="00DC5EAD">
            <w:pPr>
              <w:pStyle w:val="TAC"/>
              <w:rPr>
                <w:lang w:eastAsia="en-US"/>
              </w:rPr>
            </w:pPr>
            <w:r w:rsidRPr="007F2770">
              <w:rPr>
                <w:lang w:eastAsia="en-US"/>
              </w:rPr>
              <w:t>3</w:t>
            </w:r>
          </w:p>
        </w:tc>
        <w:tc>
          <w:tcPr>
            <w:tcW w:w="709" w:type="dxa"/>
            <w:tcBorders>
              <w:top w:val="nil"/>
              <w:left w:val="nil"/>
              <w:bottom w:val="nil"/>
              <w:right w:val="nil"/>
            </w:tcBorders>
          </w:tcPr>
          <w:p w14:paraId="21D0673F" w14:textId="77777777" w:rsidR="00AA058B" w:rsidRPr="007F2770" w:rsidRDefault="00AA058B" w:rsidP="00DC5EAD">
            <w:pPr>
              <w:pStyle w:val="TAC"/>
              <w:rPr>
                <w:lang w:eastAsia="en-US"/>
              </w:rPr>
            </w:pPr>
            <w:r w:rsidRPr="007F2770">
              <w:rPr>
                <w:lang w:eastAsia="en-US"/>
              </w:rPr>
              <w:t>2</w:t>
            </w:r>
          </w:p>
        </w:tc>
        <w:tc>
          <w:tcPr>
            <w:tcW w:w="709" w:type="dxa"/>
            <w:tcBorders>
              <w:top w:val="nil"/>
              <w:left w:val="nil"/>
              <w:bottom w:val="nil"/>
              <w:right w:val="nil"/>
            </w:tcBorders>
          </w:tcPr>
          <w:p w14:paraId="53159E59" w14:textId="77777777" w:rsidR="00AA058B" w:rsidRPr="007F2770" w:rsidRDefault="00AA058B" w:rsidP="00DC5EAD">
            <w:pPr>
              <w:pStyle w:val="TAC"/>
              <w:rPr>
                <w:lang w:eastAsia="en-US"/>
              </w:rPr>
            </w:pPr>
            <w:r w:rsidRPr="007F2770">
              <w:rPr>
                <w:lang w:eastAsia="en-US"/>
              </w:rPr>
              <w:t>1</w:t>
            </w:r>
          </w:p>
        </w:tc>
        <w:tc>
          <w:tcPr>
            <w:tcW w:w="1560" w:type="dxa"/>
            <w:tcBorders>
              <w:top w:val="nil"/>
              <w:left w:val="nil"/>
              <w:bottom w:val="nil"/>
              <w:right w:val="nil"/>
            </w:tcBorders>
          </w:tcPr>
          <w:p w14:paraId="7F689A97" w14:textId="77777777" w:rsidR="00AA058B" w:rsidRPr="007F2770" w:rsidRDefault="00AA058B" w:rsidP="00DC5EAD">
            <w:pPr>
              <w:pStyle w:val="TAL"/>
              <w:rPr>
                <w:lang w:eastAsia="en-US"/>
              </w:rPr>
            </w:pPr>
          </w:p>
        </w:tc>
      </w:tr>
      <w:tr w:rsidR="00AA058B" w:rsidRPr="007F2770" w14:paraId="139EE33B" w14:textId="77777777" w:rsidTr="00DC5EAD">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66DF590B" w14:textId="77777777" w:rsidR="00AA058B" w:rsidRPr="007F2770" w:rsidRDefault="00AA058B" w:rsidP="00DC5EAD">
            <w:pPr>
              <w:pStyle w:val="TAC"/>
              <w:rPr>
                <w:lang w:eastAsia="en-US"/>
              </w:rPr>
            </w:pPr>
            <w:r w:rsidRPr="007F2770">
              <w:rPr>
                <w:lang w:eastAsia="en-US"/>
              </w:rPr>
              <w:t>Service type</w:t>
            </w:r>
          </w:p>
          <w:p w14:paraId="2167E65F" w14:textId="77777777" w:rsidR="00AA058B" w:rsidRPr="007F2770" w:rsidRDefault="00AA058B" w:rsidP="00DC5EAD">
            <w:pPr>
              <w:pStyle w:val="TAC"/>
              <w:rPr>
                <w:lang w:eastAsia="en-US"/>
              </w:rPr>
            </w:pPr>
            <w:r w:rsidRPr="007F2770">
              <w:rPr>
                <w:lang w:eastAsia="en-US"/>
              </w:rPr>
              <w:t>IEI</w:t>
            </w:r>
          </w:p>
        </w:tc>
        <w:tc>
          <w:tcPr>
            <w:tcW w:w="2836" w:type="dxa"/>
            <w:gridSpan w:val="4"/>
            <w:tcBorders>
              <w:top w:val="single" w:sz="4" w:space="0" w:color="auto"/>
              <w:left w:val="single" w:sz="4" w:space="0" w:color="auto"/>
              <w:bottom w:val="single" w:sz="4" w:space="0" w:color="auto"/>
              <w:right w:val="single" w:sz="4" w:space="0" w:color="auto"/>
            </w:tcBorders>
          </w:tcPr>
          <w:p w14:paraId="29FD8927" w14:textId="77777777" w:rsidR="00AA058B" w:rsidRPr="007F2770" w:rsidRDefault="00AA058B" w:rsidP="00DC5EAD">
            <w:pPr>
              <w:pStyle w:val="TAC"/>
              <w:rPr>
                <w:lang w:eastAsia="en-US"/>
              </w:rPr>
            </w:pPr>
            <w:r w:rsidRPr="007F2770">
              <w:rPr>
                <w:lang w:eastAsia="en-US"/>
              </w:rPr>
              <w:t>Service type value</w:t>
            </w:r>
          </w:p>
        </w:tc>
        <w:tc>
          <w:tcPr>
            <w:tcW w:w="1560" w:type="dxa"/>
            <w:tcBorders>
              <w:top w:val="nil"/>
              <w:left w:val="nil"/>
              <w:bottom w:val="nil"/>
              <w:right w:val="nil"/>
            </w:tcBorders>
          </w:tcPr>
          <w:p w14:paraId="7E83714F" w14:textId="77777777" w:rsidR="00AA058B" w:rsidRPr="007F2770" w:rsidRDefault="00AA058B" w:rsidP="00DC5EAD">
            <w:pPr>
              <w:pStyle w:val="TAL"/>
              <w:rPr>
                <w:lang w:eastAsia="en-US"/>
              </w:rPr>
            </w:pPr>
            <w:r w:rsidRPr="007F2770">
              <w:rPr>
                <w:lang w:eastAsia="en-US"/>
              </w:rPr>
              <w:t>octet 1</w:t>
            </w:r>
          </w:p>
        </w:tc>
      </w:tr>
    </w:tbl>
    <w:p w14:paraId="518007E7" w14:textId="77777777" w:rsidR="00714943" w:rsidRPr="007F2770" w:rsidRDefault="00714943" w:rsidP="00714943">
      <w:pPr>
        <w:pStyle w:val="TF"/>
      </w:pPr>
      <w:bookmarkStart w:id="10949" w:name="_CRFigure9_11_3_50_1"/>
      <w:r w:rsidRPr="007F2770">
        <w:t>Figure </w:t>
      </w:r>
      <w:bookmarkEnd w:id="10949"/>
      <w:r w:rsidR="00BE1133" w:rsidRPr="007F2770">
        <w:t>9.11</w:t>
      </w:r>
      <w:r w:rsidRPr="007F2770">
        <w:t>.3.</w:t>
      </w:r>
      <w:r w:rsidR="00D94E92" w:rsidRPr="007F2770">
        <w:t>50</w:t>
      </w:r>
      <w:r w:rsidRPr="007F2770">
        <w:t>.1: Service type information element</w:t>
      </w:r>
    </w:p>
    <w:p w14:paraId="37BC0EF9" w14:textId="77777777" w:rsidR="00714943" w:rsidRPr="007F2770" w:rsidRDefault="00714943" w:rsidP="00714943">
      <w:pPr>
        <w:pStyle w:val="TH"/>
      </w:pPr>
      <w:bookmarkStart w:id="10950" w:name="_CRTable9_11_3_50_1"/>
      <w:r w:rsidRPr="007F2770">
        <w:t>Table </w:t>
      </w:r>
      <w:bookmarkEnd w:id="10950"/>
      <w:r w:rsidR="00BE1133" w:rsidRPr="007F2770">
        <w:t>9.11</w:t>
      </w:r>
      <w:r w:rsidRPr="007F2770">
        <w:t>.3.</w:t>
      </w:r>
      <w:r w:rsidR="00D94E92" w:rsidRPr="007F2770">
        <w:t>50</w:t>
      </w:r>
      <w:r w:rsidRPr="007F2770">
        <w:t>.1: Service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AA058B" w:rsidRPr="007F2770" w14:paraId="760F5D5F" w14:textId="77777777" w:rsidTr="00DC5EAD">
        <w:trPr>
          <w:cantSplit/>
          <w:jc w:val="center"/>
        </w:trPr>
        <w:tc>
          <w:tcPr>
            <w:tcW w:w="7087" w:type="dxa"/>
            <w:gridSpan w:val="5"/>
            <w:shd w:val="clear" w:color="auto" w:fill="FFFFFF"/>
          </w:tcPr>
          <w:p w14:paraId="44972911" w14:textId="77777777" w:rsidR="00AA058B" w:rsidRPr="007F2770" w:rsidRDefault="00AA058B" w:rsidP="00DC5EAD">
            <w:pPr>
              <w:pStyle w:val="TAL"/>
              <w:rPr>
                <w:lang w:eastAsia="en-US"/>
              </w:rPr>
            </w:pPr>
            <w:r w:rsidRPr="007F2770">
              <w:rPr>
                <w:lang w:eastAsia="en-US"/>
              </w:rPr>
              <w:t>Service type value (octet 1)</w:t>
            </w:r>
          </w:p>
        </w:tc>
      </w:tr>
      <w:tr w:rsidR="00AA058B" w:rsidRPr="007F2770" w14:paraId="6797BE4D" w14:textId="77777777" w:rsidTr="00DC5EAD">
        <w:trPr>
          <w:cantSplit/>
          <w:jc w:val="center"/>
        </w:trPr>
        <w:tc>
          <w:tcPr>
            <w:tcW w:w="7087" w:type="dxa"/>
            <w:gridSpan w:val="5"/>
            <w:shd w:val="clear" w:color="auto" w:fill="FFFFFF"/>
          </w:tcPr>
          <w:p w14:paraId="467DEA71" w14:textId="77777777" w:rsidR="00AA058B" w:rsidRPr="007F2770" w:rsidRDefault="00AA058B" w:rsidP="00DC5EAD">
            <w:pPr>
              <w:pStyle w:val="TAL"/>
              <w:rPr>
                <w:lang w:eastAsia="ko-KR"/>
              </w:rPr>
            </w:pPr>
          </w:p>
        </w:tc>
      </w:tr>
      <w:tr w:rsidR="00AA058B" w:rsidRPr="007F2770" w14:paraId="32B3B042" w14:textId="77777777" w:rsidTr="00DC5EAD">
        <w:trPr>
          <w:cantSplit/>
          <w:jc w:val="center"/>
        </w:trPr>
        <w:tc>
          <w:tcPr>
            <w:tcW w:w="7087" w:type="dxa"/>
            <w:gridSpan w:val="5"/>
            <w:shd w:val="clear" w:color="auto" w:fill="FFFFFF"/>
          </w:tcPr>
          <w:p w14:paraId="436C743A" w14:textId="77777777" w:rsidR="00AA058B" w:rsidRPr="007F2770" w:rsidRDefault="00AA058B" w:rsidP="00DC5EAD">
            <w:pPr>
              <w:pStyle w:val="TAL"/>
              <w:rPr>
                <w:lang w:eastAsia="en-US"/>
              </w:rPr>
            </w:pPr>
            <w:r w:rsidRPr="007F2770">
              <w:rPr>
                <w:lang w:eastAsia="en-US"/>
              </w:rPr>
              <w:t>Service type value</w:t>
            </w:r>
          </w:p>
        </w:tc>
      </w:tr>
      <w:tr w:rsidR="00AA058B" w:rsidRPr="007F2770" w14:paraId="1AD558DA" w14:textId="77777777" w:rsidTr="00DC5EAD">
        <w:trPr>
          <w:cantSplit/>
          <w:jc w:val="center"/>
        </w:trPr>
        <w:tc>
          <w:tcPr>
            <w:tcW w:w="7087" w:type="dxa"/>
            <w:gridSpan w:val="5"/>
            <w:shd w:val="clear" w:color="auto" w:fill="FFFFFF"/>
          </w:tcPr>
          <w:p w14:paraId="327DAFFD" w14:textId="77777777" w:rsidR="00AA058B" w:rsidRPr="007F2770" w:rsidRDefault="00AA058B" w:rsidP="00DC5EAD">
            <w:pPr>
              <w:pStyle w:val="TAL"/>
              <w:rPr>
                <w:lang w:eastAsia="en-US"/>
              </w:rPr>
            </w:pPr>
            <w:r w:rsidRPr="007F2770">
              <w:rPr>
                <w:lang w:eastAsia="en-US"/>
              </w:rPr>
              <w:t>Bits</w:t>
            </w:r>
          </w:p>
        </w:tc>
      </w:tr>
      <w:tr w:rsidR="00AA058B" w:rsidRPr="007F2770" w14:paraId="29298552" w14:textId="77777777" w:rsidTr="00DC5EAD">
        <w:trPr>
          <w:cantSplit/>
          <w:jc w:val="center"/>
        </w:trPr>
        <w:tc>
          <w:tcPr>
            <w:tcW w:w="284" w:type="dxa"/>
            <w:shd w:val="clear" w:color="auto" w:fill="FFFFFF"/>
          </w:tcPr>
          <w:p w14:paraId="05BE51CE" w14:textId="77777777" w:rsidR="00AA058B" w:rsidRPr="007F2770" w:rsidRDefault="00AA058B" w:rsidP="00DC5EAD">
            <w:pPr>
              <w:pStyle w:val="TAH"/>
              <w:rPr>
                <w:lang w:eastAsia="en-US"/>
              </w:rPr>
            </w:pPr>
            <w:r w:rsidRPr="007F2770">
              <w:rPr>
                <w:lang w:eastAsia="en-US"/>
              </w:rPr>
              <w:t>4</w:t>
            </w:r>
          </w:p>
        </w:tc>
        <w:tc>
          <w:tcPr>
            <w:tcW w:w="284" w:type="dxa"/>
            <w:shd w:val="clear" w:color="auto" w:fill="FFFFFF"/>
          </w:tcPr>
          <w:p w14:paraId="7154FE8F" w14:textId="77777777" w:rsidR="00AA058B" w:rsidRPr="007F2770" w:rsidRDefault="00AA058B" w:rsidP="00DC5EAD">
            <w:pPr>
              <w:pStyle w:val="TAH"/>
              <w:rPr>
                <w:lang w:eastAsia="en-US"/>
              </w:rPr>
            </w:pPr>
            <w:r w:rsidRPr="007F2770">
              <w:rPr>
                <w:lang w:eastAsia="en-US"/>
              </w:rPr>
              <w:t>3</w:t>
            </w:r>
          </w:p>
        </w:tc>
        <w:tc>
          <w:tcPr>
            <w:tcW w:w="283" w:type="dxa"/>
            <w:shd w:val="clear" w:color="auto" w:fill="FFFFFF"/>
          </w:tcPr>
          <w:p w14:paraId="64B6B307" w14:textId="77777777" w:rsidR="00AA058B" w:rsidRPr="007F2770" w:rsidRDefault="00AA058B" w:rsidP="00DC5EAD">
            <w:pPr>
              <w:pStyle w:val="TAH"/>
              <w:rPr>
                <w:lang w:eastAsia="en-US"/>
              </w:rPr>
            </w:pPr>
            <w:r w:rsidRPr="007F2770">
              <w:rPr>
                <w:lang w:eastAsia="en-US"/>
              </w:rPr>
              <w:t>2</w:t>
            </w:r>
          </w:p>
        </w:tc>
        <w:tc>
          <w:tcPr>
            <w:tcW w:w="283" w:type="dxa"/>
            <w:shd w:val="clear" w:color="auto" w:fill="FFFFFF"/>
          </w:tcPr>
          <w:p w14:paraId="4FFEEFC7" w14:textId="77777777" w:rsidR="00AA058B" w:rsidRPr="007F2770" w:rsidRDefault="00AA058B" w:rsidP="00DC5EAD">
            <w:pPr>
              <w:pStyle w:val="TAH"/>
              <w:rPr>
                <w:lang w:eastAsia="en-US"/>
              </w:rPr>
            </w:pPr>
            <w:r w:rsidRPr="007F2770">
              <w:rPr>
                <w:lang w:eastAsia="en-US"/>
              </w:rPr>
              <w:t>1</w:t>
            </w:r>
          </w:p>
        </w:tc>
        <w:tc>
          <w:tcPr>
            <w:tcW w:w="5953" w:type="dxa"/>
            <w:shd w:val="clear" w:color="auto" w:fill="FFFFFF"/>
          </w:tcPr>
          <w:p w14:paraId="02419624" w14:textId="77777777" w:rsidR="00AA058B" w:rsidRPr="007F2770" w:rsidRDefault="00AA058B" w:rsidP="00DC5EAD">
            <w:pPr>
              <w:pStyle w:val="TAL"/>
              <w:rPr>
                <w:lang w:eastAsia="en-US"/>
              </w:rPr>
            </w:pPr>
          </w:p>
        </w:tc>
      </w:tr>
      <w:tr w:rsidR="00AA058B" w:rsidRPr="007F2770" w14:paraId="3939BEDF" w14:textId="77777777" w:rsidTr="00DC5EAD">
        <w:trPr>
          <w:cantSplit/>
          <w:jc w:val="center"/>
        </w:trPr>
        <w:tc>
          <w:tcPr>
            <w:tcW w:w="284" w:type="dxa"/>
            <w:shd w:val="clear" w:color="auto" w:fill="FFFFFF"/>
          </w:tcPr>
          <w:p w14:paraId="38EC7501" w14:textId="77777777" w:rsidR="00AA058B" w:rsidRPr="007F2770" w:rsidRDefault="00AA058B" w:rsidP="00DC5EAD">
            <w:pPr>
              <w:pStyle w:val="TAC"/>
              <w:rPr>
                <w:lang w:eastAsia="en-US"/>
              </w:rPr>
            </w:pPr>
            <w:r w:rsidRPr="007F2770">
              <w:rPr>
                <w:lang w:eastAsia="en-US"/>
              </w:rPr>
              <w:t>0</w:t>
            </w:r>
          </w:p>
        </w:tc>
        <w:tc>
          <w:tcPr>
            <w:tcW w:w="284" w:type="dxa"/>
            <w:shd w:val="clear" w:color="auto" w:fill="FFFFFF"/>
          </w:tcPr>
          <w:p w14:paraId="62518C84" w14:textId="77777777" w:rsidR="00AA058B" w:rsidRPr="007F2770" w:rsidRDefault="00AA058B" w:rsidP="00DC5EAD">
            <w:pPr>
              <w:pStyle w:val="TAC"/>
              <w:rPr>
                <w:lang w:eastAsia="en-US"/>
              </w:rPr>
            </w:pPr>
            <w:r w:rsidRPr="007F2770">
              <w:rPr>
                <w:lang w:eastAsia="en-US"/>
              </w:rPr>
              <w:t>0</w:t>
            </w:r>
          </w:p>
        </w:tc>
        <w:tc>
          <w:tcPr>
            <w:tcW w:w="283" w:type="dxa"/>
            <w:shd w:val="clear" w:color="auto" w:fill="FFFFFF"/>
          </w:tcPr>
          <w:p w14:paraId="6D888608" w14:textId="77777777" w:rsidR="00AA058B" w:rsidRPr="007F2770" w:rsidRDefault="00AA058B" w:rsidP="00DC5EAD">
            <w:pPr>
              <w:pStyle w:val="TAC"/>
              <w:rPr>
                <w:lang w:eastAsia="en-US"/>
              </w:rPr>
            </w:pPr>
            <w:r w:rsidRPr="007F2770">
              <w:rPr>
                <w:lang w:eastAsia="en-US"/>
              </w:rPr>
              <w:t>0</w:t>
            </w:r>
          </w:p>
        </w:tc>
        <w:tc>
          <w:tcPr>
            <w:tcW w:w="283" w:type="dxa"/>
            <w:shd w:val="clear" w:color="auto" w:fill="FFFFFF"/>
          </w:tcPr>
          <w:p w14:paraId="298AD832" w14:textId="77777777" w:rsidR="00AA058B" w:rsidRPr="007F2770" w:rsidRDefault="00AA058B" w:rsidP="00DC5EAD">
            <w:pPr>
              <w:pStyle w:val="TAC"/>
              <w:rPr>
                <w:lang w:eastAsia="en-US"/>
              </w:rPr>
            </w:pPr>
            <w:r w:rsidRPr="007F2770">
              <w:rPr>
                <w:lang w:eastAsia="en-US"/>
              </w:rPr>
              <w:t>0</w:t>
            </w:r>
          </w:p>
        </w:tc>
        <w:tc>
          <w:tcPr>
            <w:tcW w:w="5953" w:type="dxa"/>
            <w:shd w:val="clear" w:color="auto" w:fill="FFFFFF"/>
          </w:tcPr>
          <w:p w14:paraId="4E94B03C" w14:textId="77777777" w:rsidR="00AA058B" w:rsidRPr="007F2770" w:rsidRDefault="00AA058B" w:rsidP="00DC5EAD">
            <w:pPr>
              <w:pStyle w:val="TAL"/>
              <w:rPr>
                <w:lang w:eastAsia="en-US"/>
              </w:rPr>
            </w:pPr>
            <w:r w:rsidRPr="007F2770">
              <w:rPr>
                <w:lang w:eastAsia="en-US"/>
              </w:rPr>
              <w:t>signalling</w:t>
            </w:r>
          </w:p>
        </w:tc>
      </w:tr>
      <w:tr w:rsidR="00AA058B" w:rsidRPr="007F2770" w14:paraId="0FDF2518" w14:textId="77777777" w:rsidTr="00DC5EAD">
        <w:trPr>
          <w:cantSplit/>
          <w:jc w:val="center"/>
        </w:trPr>
        <w:tc>
          <w:tcPr>
            <w:tcW w:w="284" w:type="dxa"/>
            <w:shd w:val="clear" w:color="auto" w:fill="FFFFFF"/>
          </w:tcPr>
          <w:p w14:paraId="775C3904" w14:textId="77777777" w:rsidR="00AA058B" w:rsidRPr="007F2770" w:rsidRDefault="00AA058B" w:rsidP="00DC5EAD">
            <w:pPr>
              <w:pStyle w:val="TAC"/>
              <w:rPr>
                <w:lang w:eastAsia="en-US"/>
              </w:rPr>
            </w:pPr>
            <w:r w:rsidRPr="007F2770">
              <w:rPr>
                <w:lang w:eastAsia="ko-KR"/>
              </w:rPr>
              <w:t>0</w:t>
            </w:r>
          </w:p>
        </w:tc>
        <w:tc>
          <w:tcPr>
            <w:tcW w:w="284" w:type="dxa"/>
            <w:shd w:val="clear" w:color="auto" w:fill="FFFFFF"/>
          </w:tcPr>
          <w:p w14:paraId="28043DA6" w14:textId="77777777" w:rsidR="00AA058B" w:rsidRPr="007F2770" w:rsidRDefault="00AA058B" w:rsidP="00DC5EAD">
            <w:pPr>
              <w:pStyle w:val="TAC"/>
              <w:rPr>
                <w:lang w:eastAsia="en-US"/>
              </w:rPr>
            </w:pPr>
            <w:r w:rsidRPr="007F2770">
              <w:rPr>
                <w:rFonts w:hint="eastAsia"/>
                <w:lang w:eastAsia="ko-KR"/>
              </w:rPr>
              <w:t>0</w:t>
            </w:r>
          </w:p>
        </w:tc>
        <w:tc>
          <w:tcPr>
            <w:tcW w:w="283" w:type="dxa"/>
            <w:shd w:val="clear" w:color="auto" w:fill="FFFFFF"/>
          </w:tcPr>
          <w:p w14:paraId="45BDD20F" w14:textId="77777777" w:rsidR="00AA058B" w:rsidRPr="007F2770" w:rsidRDefault="00AA058B" w:rsidP="00DC5EAD">
            <w:pPr>
              <w:pStyle w:val="TAC"/>
              <w:rPr>
                <w:lang w:eastAsia="en-US"/>
              </w:rPr>
            </w:pPr>
            <w:r w:rsidRPr="007F2770">
              <w:rPr>
                <w:lang w:eastAsia="en-US"/>
              </w:rPr>
              <w:t>0</w:t>
            </w:r>
          </w:p>
        </w:tc>
        <w:tc>
          <w:tcPr>
            <w:tcW w:w="283" w:type="dxa"/>
            <w:shd w:val="clear" w:color="auto" w:fill="FFFFFF"/>
          </w:tcPr>
          <w:p w14:paraId="1E30719A" w14:textId="77777777" w:rsidR="00AA058B" w:rsidRPr="007F2770" w:rsidRDefault="00AA058B" w:rsidP="00DC5EAD">
            <w:pPr>
              <w:pStyle w:val="TAC"/>
              <w:rPr>
                <w:lang w:eastAsia="en-US"/>
              </w:rPr>
            </w:pPr>
            <w:r w:rsidRPr="007F2770">
              <w:rPr>
                <w:lang w:eastAsia="en-US"/>
              </w:rPr>
              <w:t>1</w:t>
            </w:r>
          </w:p>
        </w:tc>
        <w:tc>
          <w:tcPr>
            <w:tcW w:w="5953" w:type="dxa"/>
            <w:shd w:val="clear" w:color="auto" w:fill="FFFFFF"/>
          </w:tcPr>
          <w:p w14:paraId="4382E6DB" w14:textId="77777777" w:rsidR="00AA058B" w:rsidRPr="007F2770" w:rsidRDefault="00AA058B" w:rsidP="00DC5EAD">
            <w:pPr>
              <w:pStyle w:val="TAL"/>
              <w:rPr>
                <w:lang w:eastAsia="en-US"/>
              </w:rPr>
            </w:pPr>
            <w:r w:rsidRPr="007F2770">
              <w:rPr>
                <w:lang w:eastAsia="en-US"/>
              </w:rPr>
              <w:t>data</w:t>
            </w:r>
          </w:p>
        </w:tc>
      </w:tr>
      <w:tr w:rsidR="00AA058B" w:rsidRPr="007F2770" w14:paraId="6CE1B9C0" w14:textId="77777777" w:rsidTr="00DC5EAD">
        <w:trPr>
          <w:cantSplit/>
          <w:jc w:val="center"/>
        </w:trPr>
        <w:tc>
          <w:tcPr>
            <w:tcW w:w="284" w:type="dxa"/>
            <w:shd w:val="clear" w:color="auto" w:fill="FFFFFF"/>
          </w:tcPr>
          <w:p w14:paraId="7E9ED2C5" w14:textId="77777777" w:rsidR="00AA058B" w:rsidRPr="007F2770" w:rsidRDefault="00AA058B" w:rsidP="00DC5EAD">
            <w:pPr>
              <w:pStyle w:val="TAC"/>
              <w:rPr>
                <w:lang w:eastAsia="ko-KR"/>
              </w:rPr>
            </w:pPr>
            <w:r w:rsidRPr="007F2770">
              <w:rPr>
                <w:lang w:eastAsia="ko-KR"/>
              </w:rPr>
              <w:t>0</w:t>
            </w:r>
          </w:p>
        </w:tc>
        <w:tc>
          <w:tcPr>
            <w:tcW w:w="284" w:type="dxa"/>
            <w:shd w:val="clear" w:color="auto" w:fill="FFFFFF"/>
          </w:tcPr>
          <w:p w14:paraId="2E08D397" w14:textId="77777777" w:rsidR="00AA058B" w:rsidRPr="007F2770" w:rsidRDefault="00AA058B" w:rsidP="00DC5EAD">
            <w:pPr>
              <w:pStyle w:val="TAC"/>
              <w:rPr>
                <w:lang w:eastAsia="ko-KR"/>
              </w:rPr>
            </w:pPr>
            <w:r w:rsidRPr="007F2770">
              <w:rPr>
                <w:lang w:eastAsia="ko-KR"/>
              </w:rPr>
              <w:t>0</w:t>
            </w:r>
          </w:p>
        </w:tc>
        <w:tc>
          <w:tcPr>
            <w:tcW w:w="283" w:type="dxa"/>
            <w:shd w:val="clear" w:color="auto" w:fill="FFFFFF"/>
          </w:tcPr>
          <w:p w14:paraId="23AA23CB" w14:textId="77777777" w:rsidR="00AA058B" w:rsidRPr="007F2770" w:rsidRDefault="00AA058B" w:rsidP="00DC5EAD">
            <w:pPr>
              <w:pStyle w:val="TAC"/>
              <w:rPr>
                <w:lang w:eastAsia="ko-KR"/>
              </w:rPr>
            </w:pPr>
            <w:r w:rsidRPr="007F2770">
              <w:rPr>
                <w:lang w:eastAsia="ko-KR"/>
              </w:rPr>
              <w:t>1</w:t>
            </w:r>
          </w:p>
        </w:tc>
        <w:tc>
          <w:tcPr>
            <w:tcW w:w="283" w:type="dxa"/>
            <w:shd w:val="clear" w:color="auto" w:fill="FFFFFF"/>
          </w:tcPr>
          <w:p w14:paraId="512BF7B7" w14:textId="77777777" w:rsidR="00AA058B" w:rsidRPr="007F2770" w:rsidRDefault="00AA058B" w:rsidP="00DC5EAD">
            <w:pPr>
              <w:pStyle w:val="TAC"/>
              <w:rPr>
                <w:lang w:eastAsia="en-US"/>
              </w:rPr>
            </w:pPr>
            <w:r w:rsidRPr="007F2770">
              <w:rPr>
                <w:lang w:eastAsia="en-US"/>
              </w:rPr>
              <w:t>0</w:t>
            </w:r>
          </w:p>
        </w:tc>
        <w:tc>
          <w:tcPr>
            <w:tcW w:w="5953" w:type="dxa"/>
            <w:shd w:val="clear" w:color="auto" w:fill="FFFFFF"/>
          </w:tcPr>
          <w:p w14:paraId="1ECB0093" w14:textId="77777777" w:rsidR="00AA058B" w:rsidRPr="007F2770" w:rsidRDefault="00AA058B" w:rsidP="00DC5EAD">
            <w:pPr>
              <w:pStyle w:val="TAL"/>
              <w:rPr>
                <w:lang w:eastAsia="ko-KR"/>
              </w:rPr>
            </w:pPr>
            <w:r w:rsidRPr="007F2770">
              <w:rPr>
                <w:lang w:eastAsia="en-US"/>
              </w:rPr>
              <w:t>mobile terminated services</w:t>
            </w:r>
          </w:p>
        </w:tc>
      </w:tr>
      <w:tr w:rsidR="00AA058B" w:rsidRPr="007F2770" w14:paraId="6903AD45" w14:textId="77777777" w:rsidTr="00DC5EAD">
        <w:trPr>
          <w:cantSplit/>
          <w:jc w:val="center"/>
        </w:trPr>
        <w:tc>
          <w:tcPr>
            <w:tcW w:w="284" w:type="dxa"/>
            <w:shd w:val="clear" w:color="auto" w:fill="FFFFFF"/>
          </w:tcPr>
          <w:p w14:paraId="2A9FFD5A" w14:textId="77777777" w:rsidR="00AA058B" w:rsidRPr="007F2770" w:rsidRDefault="00AA058B" w:rsidP="00DC5EAD">
            <w:pPr>
              <w:pStyle w:val="TAC"/>
              <w:rPr>
                <w:lang w:eastAsia="ko-KR"/>
              </w:rPr>
            </w:pPr>
            <w:r w:rsidRPr="007F2770">
              <w:rPr>
                <w:lang w:eastAsia="ko-KR"/>
              </w:rPr>
              <w:t>0</w:t>
            </w:r>
          </w:p>
        </w:tc>
        <w:tc>
          <w:tcPr>
            <w:tcW w:w="284" w:type="dxa"/>
            <w:shd w:val="clear" w:color="auto" w:fill="FFFFFF"/>
          </w:tcPr>
          <w:p w14:paraId="56C7303F" w14:textId="77777777" w:rsidR="00AA058B" w:rsidRPr="007F2770" w:rsidRDefault="00AA058B" w:rsidP="00DC5EAD">
            <w:pPr>
              <w:pStyle w:val="TAC"/>
              <w:rPr>
                <w:lang w:eastAsia="ko-KR"/>
              </w:rPr>
            </w:pPr>
            <w:r w:rsidRPr="007F2770">
              <w:rPr>
                <w:lang w:eastAsia="ko-KR"/>
              </w:rPr>
              <w:t>0</w:t>
            </w:r>
          </w:p>
        </w:tc>
        <w:tc>
          <w:tcPr>
            <w:tcW w:w="283" w:type="dxa"/>
            <w:shd w:val="clear" w:color="auto" w:fill="FFFFFF"/>
          </w:tcPr>
          <w:p w14:paraId="3292D6D3" w14:textId="77777777" w:rsidR="00AA058B" w:rsidRPr="007F2770" w:rsidRDefault="00AA058B" w:rsidP="00DC5EAD">
            <w:pPr>
              <w:pStyle w:val="TAC"/>
              <w:rPr>
                <w:lang w:eastAsia="ko-KR"/>
              </w:rPr>
            </w:pPr>
            <w:r w:rsidRPr="007F2770">
              <w:rPr>
                <w:lang w:eastAsia="ko-KR"/>
              </w:rPr>
              <w:t>1</w:t>
            </w:r>
          </w:p>
        </w:tc>
        <w:tc>
          <w:tcPr>
            <w:tcW w:w="283" w:type="dxa"/>
            <w:shd w:val="clear" w:color="auto" w:fill="FFFFFF"/>
          </w:tcPr>
          <w:p w14:paraId="464832BF" w14:textId="77777777" w:rsidR="00AA058B" w:rsidRPr="007F2770" w:rsidRDefault="00AA058B" w:rsidP="00DC5EAD">
            <w:pPr>
              <w:pStyle w:val="TAC"/>
              <w:rPr>
                <w:lang w:eastAsia="en-US"/>
              </w:rPr>
            </w:pPr>
            <w:r w:rsidRPr="007F2770">
              <w:rPr>
                <w:lang w:eastAsia="en-US"/>
              </w:rPr>
              <w:t>1</w:t>
            </w:r>
          </w:p>
        </w:tc>
        <w:tc>
          <w:tcPr>
            <w:tcW w:w="5953" w:type="dxa"/>
            <w:shd w:val="clear" w:color="auto" w:fill="FFFFFF"/>
          </w:tcPr>
          <w:p w14:paraId="5ACF97E9" w14:textId="77777777" w:rsidR="00AA058B" w:rsidRPr="007F2770" w:rsidRDefault="00AA058B" w:rsidP="00DC5EAD">
            <w:pPr>
              <w:pStyle w:val="TAL"/>
              <w:rPr>
                <w:lang w:eastAsia="ko-KR"/>
              </w:rPr>
            </w:pPr>
            <w:r w:rsidRPr="007F2770">
              <w:rPr>
                <w:lang w:eastAsia="zh-CN"/>
              </w:rPr>
              <w:t>e</w:t>
            </w:r>
            <w:r w:rsidRPr="007F2770">
              <w:rPr>
                <w:rFonts w:hint="eastAsia"/>
                <w:lang w:eastAsia="zh-CN"/>
              </w:rPr>
              <w:t xml:space="preserve">mergency </w:t>
            </w:r>
            <w:r w:rsidRPr="007F2770">
              <w:rPr>
                <w:lang w:eastAsia="zh-CN"/>
              </w:rPr>
              <w:t>services</w:t>
            </w:r>
          </w:p>
        </w:tc>
      </w:tr>
      <w:tr w:rsidR="00AA058B" w:rsidRPr="007F2770" w14:paraId="011877C7" w14:textId="77777777" w:rsidTr="00DC5EAD">
        <w:trPr>
          <w:cantSplit/>
          <w:jc w:val="center"/>
        </w:trPr>
        <w:tc>
          <w:tcPr>
            <w:tcW w:w="284" w:type="dxa"/>
            <w:shd w:val="clear" w:color="auto" w:fill="FFFFFF"/>
          </w:tcPr>
          <w:p w14:paraId="4D1B11EC" w14:textId="77777777" w:rsidR="00AA058B" w:rsidRPr="007F2770" w:rsidRDefault="00AA058B" w:rsidP="00DC5EAD">
            <w:pPr>
              <w:pStyle w:val="TAC"/>
              <w:rPr>
                <w:lang w:eastAsia="ko-KR"/>
              </w:rPr>
            </w:pPr>
            <w:r w:rsidRPr="007F2770">
              <w:rPr>
                <w:lang w:eastAsia="ko-KR"/>
              </w:rPr>
              <w:t>0</w:t>
            </w:r>
          </w:p>
        </w:tc>
        <w:tc>
          <w:tcPr>
            <w:tcW w:w="284" w:type="dxa"/>
            <w:shd w:val="clear" w:color="auto" w:fill="FFFFFF"/>
          </w:tcPr>
          <w:p w14:paraId="228B6D1E" w14:textId="77777777" w:rsidR="00AA058B" w:rsidRPr="007F2770" w:rsidRDefault="00AA058B" w:rsidP="00DC5EAD">
            <w:pPr>
              <w:pStyle w:val="TAC"/>
              <w:rPr>
                <w:lang w:eastAsia="ko-KR"/>
              </w:rPr>
            </w:pPr>
            <w:r w:rsidRPr="007F2770">
              <w:rPr>
                <w:lang w:eastAsia="ko-KR"/>
              </w:rPr>
              <w:t>1</w:t>
            </w:r>
          </w:p>
        </w:tc>
        <w:tc>
          <w:tcPr>
            <w:tcW w:w="283" w:type="dxa"/>
            <w:shd w:val="clear" w:color="auto" w:fill="FFFFFF"/>
          </w:tcPr>
          <w:p w14:paraId="59E5DE54" w14:textId="77777777" w:rsidR="00AA058B" w:rsidRPr="007F2770" w:rsidRDefault="00AA058B" w:rsidP="00DC5EAD">
            <w:pPr>
              <w:pStyle w:val="TAC"/>
              <w:rPr>
                <w:lang w:eastAsia="ko-KR"/>
              </w:rPr>
            </w:pPr>
            <w:r w:rsidRPr="007F2770">
              <w:rPr>
                <w:lang w:eastAsia="ko-KR"/>
              </w:rPr>
              <w:t>0</w:t>
            </w:r>
          </w:p>
        </w:tc>
        <w:tc>
          <w:tcPr>
            <w:tcW w:w="283" w:type="dxa"/>
            <w:shd w:val="clear" w:color="auto" w:fill="FFFFFF"/>
          </w:tcPr>
          <w:p w14:paraId="628F32D3" w14:textId="77777777" w:rsidR="00AA058B" w:rsidRPr="007F2770" w:rsidRDefault="00AA058B" w:rsidP="00DC5EAD">
            <w:pPr>
              <w:pStyle w:val="TAC"/>
              <w:rPr>
                <w:lang w:eastAsia="en-US"/>
              </w:rPr>
            </w:pPr>
            <w:r w:rsidRPr="007F2770">
              <w:rPr>
                <w:lang w:eastAsia="en-US"/>
              </w:rPr>
              <w:t>0</w:t>
            </w:r>
          </w:p>
        </w:tc>
        <w:tc>
          <w:tcPr>
            <w:tcW w:w="5953" w:type="dxa"/>
            <w:shd w:val="clear" w:color="auto" w:fill="FFFFFF"/>
          </w:tcPr>
          <w:p w14:paraId="2A9DC197" w14:textId="77777777" w:rsidR="00AA058B" w:rsidRPr="007F2770" w:rsidRDefault="00AA058B" w:rsidP="00DC5EAD">
            <w:pPr>
              <w:pStyle w:val="TAL"/>
              <w:rPr>
                <w:lang w:eastAsia="ko-KR"/>
              </w:rPr>
            </w:pPr>
            <w:r w:rsidRPr="007F2770">
              <w:rPr>
                <w:lang w:eastAsia="en-US"/>
              </w:rPr>
              <w:t>emergency services fallback</w:t>
            </w:r>
          </w:p>
        </w:tc>
      </w:tr>
      <w:tr w:rsidR="00AA058B" w:rsidRPr="007F2770" w14:paraId="55680A1A" w14:textId="77777777" w:rsidTr="00DC5EAD">
        <w:trPr>
          <w:cantSplit/>
          <w:jc w:val="center"/>
        </w:trPr>
        <w:tc>
          <w:tcPr>
            <w:tcW w:w="284" w:type="dxa"/>
            <w:shd w:val="clear" w:color="auto" w:fill="FFFFFF"/>
          </w:tcPr>
          <w:p w14:paraId="22B7D06E" w14:textId="77777777" w:rsidR="00AA058B" w:rsidRPr="007F2770" w:rsidRDefault="00AA058B" w:rsidP="00DC5EAD">
            <w:pPr>
              <w:pStyle w:val="TAC"/>
              <w:rPr>
                <w:lang w:eastAsia="ko-KR"/>
              </w:rPr>
            </w:pPr>
            <w:r w:rsidRPr="007F2770">
              <w:rPr>
                <w:lang w:eastAsia="ko-KR"/>
              </w:rPr>
              <w:t>0</w:t>
            </w:r>
          </w:p>
        </w:tc>
        <w:tc>
          <w:tcPr>
            <w:tcW w:w="284" w:type="dxa"/>
            <w:shd w:val="clear" w:color="auto" w:fill="FFFFFF"/>
          </w:tcPr>
          <w:p w14:paraId="00C3DC37" w14:textId="77777777" w:rsidR="00AA058B" w:rsidRPr="007F2770" w:rsidRDefault="00AA058B" w:rsidP="00DC5EAD">
            <w:pPr>
              <w:pStyle w:val="TAC"/>
              <w:rPr>
                <w:lang w:eastAsia="ko-KR"/>
              </w:rPr>
            </w:pPr>
            <w:r w:rsidRPr="007F2770">
              <w:rPr>
                <w:lang w:eastAsia="ko-KR"/>
              </w:rPr>
              <w:t>1</w:t>
            </w:r>
          </w:p>
        </w:tc>
        <w:tc>
          <w:tcPr>
            <w:tcW w:w="283" w:type="dxa"/>
            <w:shd w:val="clear" w:color="auto" w:fill="FFFFFF"/>
          </w:tcPr>
          <w:p w14:paraId="74E3D732" w14:textId="77777777" w:rsidR="00AA058B" w:rsidRPr="007F2770" w:rsidRDefault="00AA058B" w:rsidP="00DC5EAD">
            <w:pPr>
              <w:pStyle w:val="TAC"/>
              <w:rPr>
                <w:lang w:eastAsia="ko-KR"/>
              </w:rPr>
            </w:pPr>
            <w:r w:rsidRPr="007F2770">
              <w:rPr>
                <w:lang w:eastAsia="ko-KR"/>
              </w:rPr>
              <w:t>0</w:t>
            </w:r>
          </w:p>
        </w:tc>
        <w:tc>
          <w:tcPr>
            <w:tcW w:w="283" w:type="dxa"/>
            <w:shd w:val="clear" w:color="auto" w:fill="FFFFFF"/>
          </w:tcPr>
          <w:p w14:paraId="63C39DF9" w14:textId="77777777" w:rsidR="00AA058B" w:rsidRPr="007F2770" w:rsidRDefault="00AA058B" w:rsidP="00DC5EAD">
            <w:pPr>
              <w:pStyle w:val="TAC"/>
              <w:rPr>
                <w:lang w:eastAsia="en-US"/>
              </w:rPr>
            </w:pPr>
            <w:r w:rsidRPr="007F2770">
              <w:rPr>
                <w:lang w:eastAsia="en-US"/>
              </w:rPr>
              <w:t>1</w:t>
            </w:r>
          </w:p>
        </w:tc>
        <w:tc>
          <w:tcPr>
            <w:tcW w:w="5953" w:type="dxa"/>
            <w:shd w:val="clear" w:color="auto" w:fill="FFFFFF"/>
          </w:tcPr>
          <w:p w14:paraId="6290505E" w14:textId="77777777" w:rsidR="00AA058B" w:rsidRPr="007F2770" w:rsidRDefault="00AA058B" w:rsidP="00DC5EAD">
            <w:pPr>
              <w:pStyle w:val="TAL"/>
              <w:rPr>
                <w:lang w:eastAsia="ko-KR"/>
              </w:rPr>
            </w:pPr>
            <w:r w:rsidRPr="007F2770">
              <w:rPr>
                <w:lang w:eastAsia="en-US"/>
              </w:rPr>
              <w:t>high priority access</w:t>
            </w:r>
          </w:p>
        </w:tc>
      </w:tr>
      <w:tr w:rsidR="00AA058B" w:rsidRPr="007F2770" w14:paraId="055AECCF" w14:textId="77777777" w:rsidTr="00DC5EAD">
        <w:trPr>
          <w:cantSplit/>
          <w:jc w:val="center"/>
        </w:trPr>
        <w:tc>
          <w:tcPr>
            <w:tcW w:w="284" w:type="dxa"/>
            <w:shd w:val="clear" w:color="auto" w:fill="FFFFFF"/>
          </w:tcPr>
          <w:p w14:paraId="13586D20" w14:textId="77777777" w:rsidR="00AA058B" w:rsidRPr="007F2770" w:rsidRDefault="00AA058B" w:rsidP="00DC5EAD">
            <w:pPr>
              <w:pStyle w:val="TAC"/>
              <w:rPr>
                <w:lang w:eastAsia="ko-KR"/>
              </w:rPr>
            </w:pPr>
            <w:r w:rsidRPr="007F2770">
              <w:rPr>
                <w:lang w:eastAsia="ko-KR"/>
              </w:rPr>
              <w:t>0</w:t>
            </w:r>
          </w:p>
        </w:tc>
        <w:tc>
          <w:tcPr>
            <w:tcW w:w="284" w:type="dxa"/>
            <w:shd w:val="clear" w:color="auto" w:fill="FFFFFF"/>
          </w:tcPr>
          <w:p w14:paraId="425F2AC2" w14:textId="77777777" w:rsidR="00AA058B" w:rsidRPr="007F2770" w:rsidRDefault="00AA058B" w:rsidP="00DC5EAD">
            <w:pPr>
              <w:pStyle w:val="TAC"/>
              <w:rPr>
                <w:lang w:eastAsia="ko-KR"/>
              </w:rPr>
            </w:pPr>
            <w:r w:rsidRPr="007F2770">
              <w:rPr>
                <w:lang w:eastAsia="ko-KR"/>
              </w:rPr>
              <w:t>1</w:t>
            </w:r>
          </w:p>
        </w:tc>
        <w:tc>
          <w:tcPr>
            <w:tcW w:w="283" w:type="dxa"/>
            <w:shd w:val="clear" w:color="auto" w:fill="FFFFFF"/>
          </w:tcPr>
          <w:p w14:paraId="57F82EEA" w14:textId="77777777" w:rsidR="00AA058B" w:rsidRPr="007F2770" w:rsidRDefault="00AA058B" w:rsidP="00DC5EAD">
            <w:pPr>
              <w:pStyle w:val="TAC"/>
              <w:rPr>
                <w:lang w:eastAsia="ko-KR"/>
              </w:rPr>
            </w:pPr>
            <w:r w:rsidRPr="007F2770">
              <w:rPr>
                <w:lang w:eastAsia="ko-KR"/>
              </w:rPr>
              <w:t>1</w:t>
            </w:r>
          </w:p>
        </w:tc>
        <w:tc>
          <w:tcPr>
            <w:tcW w:w="283" w:type="dxa"/>
            <w:shd w:val="clear" w:color="auto" w:fill="FFFFFF"/>
          </w:tcPr>
          <w:p w14:paraId="672CAA10" w14:textId="77777777" w:rsidR="00AA058B" w:rsidRPr="007F2770" w:rsidRDefault="00AA058B" w:rsidP="00DC5EAD">
            <w:pPr>
              <w:pStyle w:val="TAC"/>
              <w:rPr>
                <w:lang w:eastAsia="en-US"/>
              </w:rPr>
            </w:pPr>
            <w:r w:rsidRPr="007F2770">
              <w:rPr>
                <w:lang w:eastAsia="en-US"/>
              </w:rPr>
              <w:t>0</w:t>
            </w:r>
          </w:p>
        </w:tc>
        <w:tc>
          <w:tcPr>
            <w:tcW w:w="5953" w:type="dxa"/>
            <w:shd w:val="clear" w:color="auto" w:fill="FFFFFF"/>
          </w:tcPr>
          <w:p w14:paraId="37850699" w14:textId="77777777" w:rsidR="00AA058B" w:rsidRPr="007F2770" w:rsidRDefault="004246E0" w:rsidP="00DC5EAD">
            <w:pPr>
              <w:pStyle w:val="TAL"/>
              <w:rPr>
                <w:lang w:eastAsia="ko-KR"/>
              </w:rPr>
            </w:pPr>
            <w:r w:rsidRPr="007F2770">
              <w:rPr>
                <w:lang w:eastAsia="ko-KR"/>
              </w:rPr>
              <w:t>elevated signalling</w:t>
            </w:r>
          </w:p>
        </w:tc>
      </w:tr>
      <w:tr w:rsidR="00AA058B" w:rsidRPr="007F2770" w14:paraId="5FE66E07" w14:textId="77777777" w:rsidTr="00DC5EAD">
        <w:trPr>
          <w:cantSplit/>
          <w:jc w:val="center"/>
        </w:trPr>
        <w:tc>
          <w:tcPr>
            <w:tcW w:w="284" w:type="dxa"/>
            <w:shd w:val="clear" w:color="auto" w:fill="FFFFFF"/>
          </w:tcPr>
          <w:p w14:paraId="0C3B70C8" w14:textId="77777777" w:rsidR="00AA058B" w:rsidRPr="007F2770" w:rsidRDefault="00AA058B" w:rsidP="00DC5EAD">
            <w:pPr>
              <w:pStyle w:val="TAC"/>
              <w:rPr>
                <w:lang w:eastAsia="ko-KR"/>
              </w:rPr>
            </w:pPr>
            <w:r w:rsidRPr="007F2770">
              <w:rPr>
                <w:lang w:eastAsia="ko-KR"/>
              </w:rPr>
              <w:t>0</w:t>
            </w:r>
          </w:p>
        </w:tc>
        <w:tc>
          <w:tcPr>
            <w:tcW w:w="284" w:type="dxa"/>
            <w:shd w:val="clear" w:color="auto" w:fill="FFFFFF"/>
          </w:tcPr>
          <w:p w14:paraId="5F62693E" w14:textId="77777777" w:rsidR="00AA058B" w:rsidRPr="007F2770" w:rsidRDefault="00AA058B" w:rsidP="00DC5EAD">
            <w:pPr>
              <w:pStyle w:val="TAC"/>
              <w:rPr>
                <w:lang w:eastAsia="ko-KR"/>
              </w:rPr>
            </w:pPr>
            <w:r w:rsidRPr="007F2770">
              <w:rPr>
                <w:lang w:eastAsia="ko-KR"/>
              </w:rPr>
              <w:t>1</w:t>
            </w:r>
          </w:p>
        </w:tc>
        <w:tc>
          <w:tcPr>
            <w:tcW w:w="283" w:type="dxa"/>
            <w:shd w:val="clear" w:color="auto" w:fill="FFFFFF"/>
          </w:tcPr>
          <w:p w14:paraId="5D6C5F64" w14:textId="77777777" w:rsidR="00AA058B" w:rsidRPr="007F2770" w:rsidRDefault="00AA058B" w:rsidP="00DC5EAD">
            <w:pPr>
              <w:pStyle w:val="TAC"/>
              <w:rPr>
                <w:lang w:eastAsia="ko-KR"/>
              </w:rPr>
            </w:pPr>
            <w:r w:rsidRPr="007F2770">
              <w:rPr>
                <w:lang w:eastAsia="ko-KR"/>
              </w:rPr>
              <w:t>1</w:t>
            </w:r>
          </w:p>
        </w:tc>
        <w:tc>
          <w:tcPr>
            <w:tcW w:w="283" w:type="dxa"/>
            <w:shd w:val="clear" w:color="auto" w:fill="FFFFFF"/>
          </w:tcPr>
          <w:p w14:paraId="21946070" w14:textId="77777777" w:rsidR="00AA058B" w:rsidRPr="007F2770" w:rsidRDefault="00AA058B" w:rsidP="00DC5EAD">
            <w:pPr>
              <w:pStyle w:val="TAC"/>
              <w:rPr>
                <w:lang w:eastAsia="en-US"/>
              </w:rPr>
            </w:pPr>
            <w:r w:rsidRPr="007F2770">
              <w:rPr>
                <w:lang w:eastAsia="en-US"/>
              </w:rPr>
              <w:t>1</w:t>
            </w:r>
          </w:p>
        </w:tc>
        <w:tc>
          <w:tcPr>
            <w:tcW w:w="5953" w:type="dxa"/>
            <w:shd w:val="clear" w:color="auto" w:fill="FFFFFF"/>
          </w:tcPr>
          <w:p w14:paraId="54446BBF" w14:textId="77777777" w:rsidR="00AA058B" w:rsidRPr="007F2770" w:rsidRDefault="00AA058B" w:rsidP="00DC5EAD">
            <w:pPr>
              <w:pStyle w:val="TAL"/>
              <w:rPr>
                <w:lang w:eastAsia="ko-KR"/>
              </w:rPr>
            </w:pPr>
            <w:r w:rsidRPr="007F2770">
              <w:rPr>
                <w:lang w:eastAsia="ko-KR"/>
              </w:rPr>
              <w:t>unused; shall be interpreted as "</w:t>
            </w:r>
            <w:r w:rsidRPr="007F2770">
              <w:rPr>
                <w:lang w:eastAsia="en-US"/>
              </w:rPr>
              <w:t>signalling</w:t>
            </w:r>
            <w:r w:rsidRPr="007F2770">
              <w:rPr>
                <w:lang w:eastAsia="ko-KR"/>
              </w:rPr>
              <w:t>", if received by the network</w:t>
            </w:r>
          </w:p>
        </w:tc>
      </w:tr>
      <w:tr w:rsidR="00AA058B" w:rsidRPr="007F2770" w14:paraId="29E11A07" w14:textId="77777777" w:rsidTr="00DC5EAD">
        <w:trPr>
          <w:cantSplit/>
          <w:jc w:val="center"/>
        </w:trPr>
        <w:tc>
          <w:tcPr>
            <w:tcW w:w="284" w:type="dxa"/>
            <w:shd w:val="clear" w:color="auto" w:fill="FFFFFF"/>
          </w:tcPr>
          <w:p w14:paraId="2617F51C" w14:textId="77777777" w:rsidR="00AA058B" w:rsidRPr="007F2770" w:rsidRDefault="00AA058B" w:rsidP="00DC5EAD">
            <w:pPr>
              <w:pStyle w:val="TAC"/>
              <w:rPr>
                <w:lang w:eastAsia="ko-KR"/>
              </w:rPr>
            </w:pPr>
            <w:r w:rsidRPr="007F2770">
              <w:rPr>
                <w:lang w:eastAsia="ko-KR"/>
              </w:rPr>
              <w:t>1</w:t>
            </w:r>
          </w:p>
        </w:tc>
        <w:tc>
          <w:tcPr>
            <w:tcW w:w="284" w:type="dxa"/>
            <w:shd w:val="clear" w:color="auto" w:fill="FFFFFF"/>
          </w:tcPr>
          <w:p w14:paraId="0023029A" w14:textId="77777777" w:rsidR="00AA058B" w:rsidRPr="007F2770" w:rsidRDefault="00AA058B" w:rsidP="00DC5EAD">
            <w:pPr>
              <w:pStyle w:val="TAC"/>
              <w:rPr>
                <w:lang w:eastAsia="ko-KR"/>
              </w:rPr>
            </w:pPr>
            <w:r w:rsidRPr="007F2770">
              <w:rPr>
                <w:lang w:eastAsia="ko-KR"/>
              </w:rPr>
              <w:t>0</w:t>
            </w:r>
          </w:p>
        </w:tc>
        <w:tc>
          <w:tcPr>
            <w:tcW w:w="283" w:type="dxa"/>
            <w:shd w:val="clear" w:color="auto" w:fill="FFFFFF"/>
          </w:tcPr>
          <w:p w14:paraId="5A276FBD" w14:textId="77777777" w:rsidR="00AA058B" w:rsidRPr="007F2770" w:rsidRDefault="00AA058B" w:rsidP="00DC5EAD">
            <w:pPr>
              <w:pStyle w:val="TAC"/>
              <w:rPr>
                <w:lang w:eastAsia="ko-KR"/>
              </w:rPr>
            </w:pPr>
            <w:r w:rsidRPr="007F2770">
              <w:rPr>
                <w:lang w:eastAsia="ko-KR"/>
              </w:rPr>
              <w:t>0</w:t>
            </w:r>
          </w:p>
        </w:tc>
        <w:tc>
          <w:tcPr>
            <w:tcW w:w="283" w:type="dxa"/>
            <w:shd w:val="clear" w:color="auto" w:fill="FFFFFF"/>
          </w:tcPr>
          <w:p w14:paraId="35F67C6E" w14:textId="77777777" w:rsidR="00AA058B" w:rsidRPr="007F2770" w:rsidRDefault="00AA058B" w:rsidP="00DC5EAD">
            <w:pPr>
              <w:pStyle w:val="TAC"/>
              <w:rPr>
                <w:lang w:eastAsia="en-US"/>
              </w:rPr>
            </w:pPr>
            <w:r w:rsidRPr="007F2770">
              <w:rPr>
                <w:lang w:eastAsia="en-US"/>
              </w:rPr>
              <w:t>0</w:t>
            </w:r>
          </w:p>
        </w:tc>
        <w:tc>
          <w:tcPr>
            <w:tcW w:w="5953" w:type="dxa"/>
            <w:shd w:val="clear" w:color="auto" w:fill="FFFFFF"/>
          </w:tcPr>
          <w:p w14:paraId="4C1056DC" w14:textId="77777777" w:rsidR="00AA058B" w:rsidRPr="007F2770" w:rsidRDefault="00AA058B" w:rsidP="00DC5EAD">
            <w:pPr>
              <w:pStyle w:val="TAL"/>
              <w:rPr>
                <w:lang w:eastAsia="ko-KR"/>
              </w:rPr>
            </w:pPr>
            <w:r w:rsidRPr="007F2770">
              <w:rPr>
                <w:lang w:eastAsia="ko-KR"/>
              </w:rPr>
              <w:t>unused; shall be interpreted as "</w:t>
            </w:r>
            <w:r w:rsidRPr="007F2770">
              <w:rPr>
                <w:lang w:eastAsia="en-US"/>
              </w:rPr>
              <w:t>signalling</w:t>
            </w:r>
            <w:r w:rsidRPr="007F2770">
              <w:rPr>
                <w:lang w:eastAsia="ko-KR"/>
              </w:rPr>
              <w:t>", if received by the network</w:t>
            </w:r>
          </w:p>
        </w:tc>
      </w:tr>
      <w:tr w:rsidR="00AA058B" w:rsidRPr="007F2770" w14:paraId="004C4158" w14:textId="77777777" w:rsidTr="00DC5EAD">
        <w:trPr>
          <w:cantSplit/>
          <w:jc w:val="center"/>
        </w:trPr>
        <w:tc>
          <w:tcPr>
            <w:tcW w:w="284" w:type="dxa"/>
            <w:shd w:val="clear" w:color="auto" w:fill="FFFFFF"/>
          </w:tcPr>
          <w:p w14:paraId="3BB04BCB" w14:textId="77777777" w:rsidR="00AA058B" w:rsidRPr="007F2770" w:rsidRDefault="00AA058B" w:rsidP="00DC5EAD">
            <w:pPr>
              <w:pStyle w:val="TAC"/>
              <w:rPr>
                <w:lang w:eastAsia="ko-KR"/>
              </w:rPr>
            </w:pPr>
            <w:r w:rsidRPr="007F2770">
              <w:rPr>
                <w:lang w:eastAsia="ko-KR"/>
              </w:rPr>
              <w:t>1</w:t>
            </w:r>
          </w:p>
        </w:tc>
        <w:tc>
          <w:tcPr>
            <w:tcW w:w="284" w:type="dxa"/>
            <w:shd w:val="clear" w:color="auto" w:fill="FFFFFF"/>
          </w:tcPr>
          <w:p w14:paraId="75588EFF" w14:textId="77777777" w:rsidR="00AA058B" w:rsidRPr="007F2770" w:rsidRDefault="00AA058B" w:rsidP="00DC5EAD">
            <w:pPr>
              <w:pStyle w:val="TAC"/>
              <w:rPr>
                <w:lang w:eastAsia="ko-KR"/>
              </w:rPr>
            </w:pPr>
            <w:r w:rsidRPr="007F2770">
              <w:rPr>
                <w:lang w:eastAsia="ko-KR"/>
              </w:rPr>
              <w:t>0</w:t>
            </w:r>
          </w:p>
        </w:tc>
        <w:tc>
          <w:tcPr>
            <w:tcW w:w="283" w:type="dxa"/>
            <w:shd w:val="clear" w:color="auto" w:fill="FFFFFF"/>
          </w:tcPr>
          <w:p w14:paraId="6172CE30" w14:textId="77777777" w:rsidR="00AA058B" w:rsidRPr="007F2770" w:rsidRDefault="00AA058B" w:rsidP="00DC5EAD">
            <w:pPr>
              <w:pStyle w:val="TAC"/>
              <w:rPr>
                <w:lang w:eastAsia="ko-KR"/>
              </w:rPr>
            </w:pPr>
            <w:r w:rsidRPr="007F2770">
              <w:rPr>
                <w:lang w:eastAsia="ko-KR"/>
              </w:rPr>
              <w:t>0</w:t>
            </w:r>
          </w:p>
        </w:tc>
        <w:tc>
          <w:tcPr>
            <w:tcW w:w="283" w:type="dxa"/>
            <w:shd w:val="clear" w:color="auto" w:fill="FFFFFF"/>
          </w:tcPr>
          <w:p w14:paraId="0C5CE387" w14:textId="77777777" w:rsidR="00AA058B" w:rsidRPr="007F2770" w:rsidRDefault="00AA058B" w:rsidP="00DC5EAD">
            <w:pPr>
              <w:pStyle w:val="TAC"/>
              <w:rPr>
                <w:lang w:eastAsia="en-US"/>
              </w:rPr>
            </w:pPr>
            <w:r w:rsidRPr="007F2770">
              <w:rPr>
                <w:lang w:eastAsia="en-US"/>
              </w:rPr>
              <w:t>1</w:t>
            </w:r>
          </w:p>
        </w:tc>
        <w:tc>
          <w:tcPr>
            <w:tcW w:w="5953" w:type="dxa"/>
            <w:shd w:val="clear" w:color="auto" w:fill="FFFFFF"/>
          </w:tcPr>
          <w:p w14:paraId="62916E95" w14:textId="77777777" w:rsidR="00AA058B" w:rsidRPr="007F2770" w:rsidRDefault="00AA058B" w:rsidP="00DC5EAD">
            <w:pPr>
              <w:pStyle w:val="TAL"/>
              <w:rPr>
                <w:lang w:eastAsia="ko-KR"/>
              </w:rPr>
            </w:pPr>
            <w:r w:rsidRPr="007F2770">
              <w:rPr>
                <w:lang w:eastAsia="ko-KR"/>
              </w:rPr>
              <w:t>unused; shall be interpreted as "</w:t>
            </w:r>
            <w:r w:rsidRPr="007F2770">
              <w:rPr>
                <w:lang w:eastAsia="en-US"/>
              </w:rPr>
              <w:t>data</w:t>
            </w:r>
            <w:r w:rsidRPr="007F2770">
              <w:rPr>
                <w:lang w:eastAsia="ko-KR"/>
              </w:rPr>
              <w:t>", if received by the network</w:t>
            </w:r>
          </w:p>
        </w:tc>
      </w:tr>
      <w:tr w:rsidR="00AA058B" w:rsidRPr="007F2770" w14:paraId="57927D35" w14:textId="77777777" w:rsidTr="00DC5EAD">
        <w:trPr>
          <w:cantSplit/>
          <w:jc w:val="center"/>
        </w:trPr>
        <w:tc>
          <w:tcPr>
            <w:tcW w:w="284" w:type="dxa"/>
            <w:shd w:val="clear" w:color="auto" w:fill="FFFFFF"/>
          </w:tcPr>
          <w:p w14:paraId="08738013" w14:textId="77777777" w:rsidR="00AA058B" w:rsidRPr="007F2770" w:rsidRDefault="00AA058B" w:rsidP="00DC5EAD">
            <w:pPr>
              <w:pStyle w:val="TAC"/>
              <w:rPr>
                <w:lang w:eastAsia="ko-KR"/>
              </w:rPr>
            </w:pPr>
            <w:r w:rsidRPr="007F2770">
              <w:rPr>
                <w:lang w:eastAsia="ko-KR"/>
              </w:rPr>
              <w:t>1</w:t>
            </w:r>
          </w:p>
        </w:tc>
        <w:tc>
          <w:tcPr>
            <w:tcW w:w="284" w:type="dxa"/>
            <w:shd w:val="clear" w:color="auto" w:fill="FFFFFF"/>
          </w:tcPr>
          <w:p w14:paraId="520507BC" w14:textId="77777777" w:rsidR="00AA058B" w:rsidRPr="007F2770" w:rsidRDefault="00AA058B" w:rsidP="00DC5EAD">
            <w:pPr>
              <w:pStyle w:val="TAC"/>
              <w:rPr>
                <w:lang w:eastAsia="ko-KR"/>
              </w:rPr>
            </w:pPr>
            <w:r w:rsidRPr="007F2770">
              <w:rPr>
                <w:lang w:eastAsia="ko-KR"/>
              </w:rPr>
              <w:t>0</w:t>
            </w:r>
          </w:p>
        </w:tc>
        <w:tc>
          <w:tcPr>
            <w:tcW w:w="283" w:type="dxa"/>
            <w:shd w:val="clear" w:color="auto" w:fill="FFFFFF"/>
          </w:tcPr>
          <w:p w14:paraId="26068D4F" w14:textId="77777777" w:rsidR="00AA058B" w:rsidRPr="007F2770" w:rsidRDefault="00AA058B" w:rsidP="00DC5EAD">
            <w:pPr>
              <w:pStyle w:val="TAC"/>
              <w:rPr>
                <w:lang w:eastAsia="ko-KR"/>
              </w:rPr>
            </w:pPr>
            <w:r w:rsidRPr="007F2770">
              <w:rPr>
                <w:lang w:eastAsia="ko-KR"/>
              </w:rPr>
              <w:t>1</w:t>
            </w:r>
          </w:p>
        </w:tc>
        <w:tc>
          <w:tcPr>
            <w:tcW w:w="283" w:type="dxa"/>
            <w:shd w:val="clear" w:color="auto" w:fill="FFFFFF"/>
          </w:tcPr>
          <w:p w14:paraId="6467C7F8" w14:textId="77777777" w:rsidR="00AA058B" w:rsidRPr="007F2770" w:rsidRDefault="00AA058B" w:rsidP="00DC5EAD">
            <w:pPr>
              <w:pStyle w:val="TAC"/>
              <w:rPr>
                <w:lang w:eastAsia="en-US"/>
              </w:rPr>
            </w:pPr>
            <w:r w:rsidRPr="007F2770">
              <w:rPr>
                <w:lang w:eastAsia="en-US"/>
              </w:rPr>
              <w:t>0</w:t>
            </w:r>
          </w:p>
        </w:tc>
        <w:tc>
          <w:tcPr>
            <w:tcW w:w="5953" w:type="dxa"/>
            <w:shd w:val="clear" w:color="auto" w:fill="FFFFFF"/>
          </w:tcPr>
          <w:p w14:paraId="7C6F5EBD" w14:textId="77777777" w:rsidR="00AA058B" w:rsidRPr="007F2770" w:rsidRDefault="00AA058B" w:rsidP="00DC5EAD">
            <w:pPr>
              <w:pStyle w:val="TAL"/>
              <w:rPr>
                <w:lang w:eastAsia="ko-KR"/>
              </w:rPr>
            </w:pPr>
            <w:r w:rsidRPr="007F2770">
              <w:rPr>
                <w:lang w:eastAsia="ko-KR"/>
              </w:rPr>
              <w:t>unused; shall be interpreted as "</w:t>
            </w:r>
            <w:r w:rsidRPr="007F2770">
              <w:rPr>
                <w:lang w:eastAsia="en-US"/>
              </w:rPr>
              <w:t>data</w:t>
            </w:r>
            <w:r w:rsidRPr="007F2770">
              <w:rPr>
                <w:lang w:eastAsia="ko-KR"/>
              </w:rPr>
              <w:t>", if received by the network</w:t>
            </w:r>
          </w:p>
        </w:tc>
      </w:tr>
      <w:tr w:rsidR="00AA058B" w:rsidRPr="007F2770" w14:paraId="4D3F31B1" w14:textId="77777777" w:rsidTr="00DC5EAD">
        <w:trPr>
          <w:cantSplit/>
          <w:jc w:val="center"/>
        </w:trPr>
        <w:tc>
          <w:tcPr>
            <w:tcW w:w="284" w:type="dxa"/>
            <w:shd w:val="clear" w:color="auto" w:fill="FFFFFF"/>
          </w:tcPr>
          <w:p w14:paraId="29DA4088" w14:textId="77777777" w:rsidR="00AA058B" w:rsidRPr="007F2770" w:rsidRDefault="00AA058B" w:rsidP="00DC5EAD">
            <w:pPr>
              <w:pStyle w:val="TAC"/>
              <w:rPr>
                <w:lang w:eastAsia="ko-KR"/>
              </w:rPr>
            </w:pPr>
            <w:r w:rsidRPr="007F2770">
              <w:rPr>
                <w:lang w:eastAsia="ko-KR"/>
              </w:rPr>
              <w:t>1</w:t>
            </w:r>
          </w:p>
        </w:tc>
        <w:tc>
          <w:tcPr>
            <w:tcW w:w="284" w:type="dxa"/>
            <w:shd w:val="clear" w:color="auto" w:fill="FFFFFF"/>
          </w:tcPr>
          <w:p w14:paraId="34EA78EC" w14:textId="77777777" w:rsidR="00AA058B" w:rsidRPr="007F2770" w:rsidRDefault="00AA058B" w:rsidP="00DC5EAD">
            <w:pPr>
              <w:pStyle w:val="TAC"/>
              <w:rPr>
                <w:lang w:eastAsia="ko-KR"/>
              </w:rPr>
            </w:pPr>
            <w:r w:rsidRPr="007F2770">
              <w:rPr>
                <w:lang w:eastAsia="ko-KR"/>
              </w:rPr>
              <w:t>0</w:t>
            </w:r>
          </w:p>
        </w:tc>
        <w:tc>
          <w:tcPr>
            <w:tcW w:w="283" w:type="dxa"/>
            <w:shd w:val="clear" w:color="auto" w:fill="FFFFFF"/>
          </w:tcPr>
          <w:p w14:paraId="222DD592" w14:textId="77777777" w:rsidR="00AA058B" w:rsidRPr="007F2770" w:rsidRDefault="00AA058B" w:rsidP="00DC5EAD">
            <w:pPr>
              <w:pStyle w:val="TAC"/>
              <w:rPr>
                <w:lang w:eastAsia="ko-KR"/>
              </w:rPr>
            </w:pPr>
            <w:r w:rsidRPr="007F2770">
              <w:rPr>
                <w:lang w:eastAsia="ko-KR"/>
              </w:rPr>
              <w:t>1</w:t>
            </w:r>
          </w:p>
        </w:tc>
        <w:tc>
          <w:tcPr>
            <w:tcW w:w="283" w:type="dxa"/>
            <w:shd w:val="clear" w:color="auto" w:fill="FFFFFF"/>
          </w:tcPr>
          <w:p w14:paraId="536701BA" w14:textId="77777777" w:rsidR="00AA058B" w:rsidRPr="007F2770" w:rsidRDefault="00AA058B" w:rsidP="00DC5EAD">
            <w:pPr>
              <w:pStyle w:val="TAC"/>
              <w:rPr>
                <w:lang w:eastAsia="en-US"/>
              </w:rPr>
            </w:pPr>
            <w:r w:rsidRPr="007F2770">
              <w:rPr>
                <w:lang w:eastAsia="en-US"/>
              </w:rPr>
              <w:t>1</w:t>
            </w:r>
          </w:p>
        </w:tc>
        <w:tc>
          <w:tcPr>
            <w:tcW w:w="5953" w:type="dxa"/>
            <w:shd w:val="clear" w:color="auto" w:fill="FFFFFF"/>
          </w:tcPr>
          <w:p w14:paraId="31BA258C" w14:textId="77777777" w:rsidR="00AA058B" w:rsidRPr="007F2770" w:rsidRDefault="00AA058B" w:rsidP="00DC5EAD">
            <w:pPr>
              <w:pStyle w:val="TAL"/>
              <w:rPr>
                <w:lang w:eastAsia="ko-KR"/>
              </w:rPr>
            </w:pPr>
            <w:r w:rsidRPr="007F2770">
              <w:rPr>
                <w:lang w:eastAsia="ko-KR"/>
              </w:rPr>
              <w:t>unused; shall be interpreted as "</w:t>
            </w:r>
            <w:r w:rsidRPr="007F2770">
              <w:rPr>
                <w:lang w:eastAsia="en-US"/>
              </w:rPr>
              <w:t>data</w:t>
            </w:r>
            <w:r w:rsidRPr="007F2770">
              <w:rPr>
                <w:lang w:eastAsia="ko-KR"/>
              </w:rPr>
              <w:t>", if received by the network</w:t>
            </w:r>
          </w:p>
        </w:tc>
      </w:tr>
      <w:tr w:rsidR="00AA058B" w:rsidRPr="007F2770" w14:paraId="2F13FC9C" w14:textId="77777777" w:rsidTr="00D94E92">
        <w:trPr>
          <w:cantSplit/>
          <w:jc w:val="center"/>
        </w:trPr>
        <w:tc>
          <w:tcPr>
            <w:tcW w:w="7087" w:type="dxa"/>
            <w:gridSpan w:val="5"/>
            <w:tcBorders>
              <w:bottom w:val="nil"/>
            </w:tcBorders>
            <w:shd w:val="clear" w:color="auto" w:fill="FFFFFF"/>
          </w:tcPr>
          <w:p w14:paraId="0C62383C" w14:textId="77777777" w:rsidR="00AA058B" w:rsidRPr="007F2770" w:rsidRDefault="00AA058B" w:rsidP="00DC5EAD">
            <w:pPr>
              <w:pStyle w:val="TAL"/>
              <w:rPr>
                <w:lang w:eastAsia="en-US"/>
              </w:rPr>
            </w:pPr>
          </w:p>
        </w:tc>
      </w:tr>
      <w:tr w:rsidR="00AA058B" w:rsidRPr="007F2770" w14:paraId="14269B51" w14:textId="77777777" w:rsidTr="00D94E92">
        <w:trPr>
          <w:cantSplit/>
          <w:jc w:val="center"/>
        </w:trPr>
        <w:tc>
          <w:tcPr>
            <w:tcW w:w="7087" w:type="dxa"/>
            <w:gridSpan w:val="5"/>
            <w:tcBorders>
              <w:top w:val="nil"/>
              <w:bottom w:val="single" w:sz="4" w:space="0" w:color="auto"/>
            </w:tcBorders>
            <w:shd w:val="clear" w:color="auto" w:fill="FFFFFF"/>
          </w:tcPr>
          <w:p w14:paraId="2CCEC9F6" w14:textId="77777777" w:rsidR="00AA058B" w:rsidRPr="007F2770" w:rsidRDefault="00AA058B" w:rsidP="00DC5EAD">
            <w:pPr>
              <w:pStyle w:val="TAL"/>
              <w:rPr>
                <w:lang w:eastAsia="en-US"/>
              </w:rPr>
            </w:pPr>
            <w:r w:rsidRPr="007F2770">
              <w:rPr>
                <w:lang w:eastAsia="en-US"/>
              </w:rPr>
              <w:t>All other values are reserved.</w:t>
            </w:r>
          </w:p>
        </w:tc>
      </w:tr>
    </w:tbl>
    <w:p w14:paraId="282127B4" w14:textId="77777777" w:rsidR="00485620" w:rsidRPr="007F2770" w:rsidRDefault="00485620" w:rsidP="00485620"/>
    <w:p w14:paraId="1AFCDD7D" w14:textId="77777777" w:rsidR="00802F27" w:rsidRPr="007F2770" w:rsidRDefault="00802F27" w:rsidP="00781477">
      <w:pPr>
        <w:pStyle w:val="Heading4"/>
      </w:pPr>
      <w:bookmarkStart w:id="10951" w:name="_CR9_11_3_50A"/>
      <w:bookmarkStart w:id="10952" w:name="_Toc20233266"/>
      <w:bookmarkStart w:id="10953" w:name="_Toc27747402"/>
      <w:bookmarkStart w:id="10954" w:name="_Toc36213593"/>
      <w:bookmarkStart w:id="10955" w:name="_Toc36657770"/>
      <w:bookmarkStart w:id="10956" w:name="_Toc45287445"/>
      <w:bookmarkStart w:id="10957" w:name="_Toc51948720"/>
      <w:bookmarkStart w:id="10958" w:name="_Toc51949812"/>
      <w:bookmarkStart w:id="10959" w:name="_Toc162972122"/>
      <w:bookmarkEnd w:id="10951"/>
      <w:r w:rsidRPr="007F2770">
        <w:t>9.11.3.50A</w:t>
      </w:r>
      <w:r w:rsidRPr="007F2770">
        <w:tab/>
        <w:t>SMS indication</w:t>
      </w:r>
      <w:bookmarkEnd w:id="10952"/>
      <w:bookmarkEnd w:id="10953"/>
      <w:bookmarkEnd w:id="10954"/>
      <w:bookmarkEnd w:id="10955"/>
      <w:bookmarkEnd w:id="10956"/>
      <w:bookmarkEnd w:id="10957"/>
      <w:bookmarkEnd w:id="10958"/>
      <w:bookmarkEnd w:id="10959"/>
    </w:p>
    <w:p w14:paraId="71C9C79E" w14:textId="77777777" w:rsidR="00802F27" w:rsidRPr="007F2770" w:rsidRDefault="00802F27" w:rsidP="00802F27">
      <w:pPr>
        <w:rPr>
          <w:lang w:val="en-US"/>
        </w:rPr>
      </w:pPr>
      <w:r w:rsidRPr="007F2770">
        <w:rPr>
          <w:lang w:val="en-US"/>
        </w:rPr>
        <w:t>The purpose of the SMS indication information element is to indicate that the ability for the UE to use SMS over NAS has changed.</w:t>
      </w:r>
    </w:p>
    <w:p w14:paraId="64FBF5FA" w14:textId="77777777" w:rsidR="00802F27" w:rsidRPr="007F2770" w:rsidRDefault="00802F27" w:rsidP="00802F27">
      <w:pPr>
        <w:rPr>
          <w:lang w:val="en-US"/>
        </w:rPr>
      </w:pPr>
      <w:r w:rsidRPr="007F2770">
        <w:rPr>
          <w:lang w:val="en-US"/>
        </w:rPr>
        <w:t>The SMS indication information element is coded as shown in figure 9.11.3.50A</w:t>
      </w:r>
      <w:r w:rsidRPr="007F2770">
        <w:t>.1</w:t>
      </w:r>
      <w:r w:rsidRPr="007F2770">
        <w:rPr>
          <w:lang w:val="en-US"/>
        </w:rPr>
        <w:t xml:space="preserve"> and table 9.11.3.50A</w:t>
      </w:r>
      <w:r w:rsidRPr="007F2770">
        <w:t>.1</w:t>
      </w:r>
      <w:r w:rsidRPr="007F2770">
        <w:rPr>
          <w:lang w:val="en-US"/>
        </w:rPr>
        <w:t>.</w:t>
      </w:r>
    </w:p>
    <w:p w14:paraId="31186225" w14:textId="77777777" w:rsidR="00802F27" w:rsidRPr="007F2770" w:rsidRDefault="00802F27" w:rsidP="00802F27">
      <w:pPr>
        <w:rPr>
          <w:lang w:val="en-US"/>
        </w:rPr>
      </w:pPr>
      <w:r w:rsidRPr="007F2770">
        <w:rPr>
          <w:lang w:val="en-US"/>
        </w:rPr>
        <w:t>The SMS indication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02F27" w:rsidRPr="007F2770" w14:paraId="1098B182" w14:textId="77777777" w:rsidTr="003C71C7">
        <w:trPr>
          <w:cantSplit/>
          <w:jc w:val="center"/>
        </w:trPr>
        <w:tc>
          <w:tcPr>
            <w:tcW w:w="709" w:type="dxa"/>
            <w:tcBorders>
              <w:top w:val="nil"/>
              <w:left w:val="nil"/>
              <w:bottom w:val="nil"/>
              <w:right w:val="nil"/>
            </w:tcBorders>
            <w:hideMark/>
          </w:tcPr>
          <w:p w14:paraId="0F79F59E" w14:textId="77777777" w:rsidR="00802F27" w:rsidRPr="007F2770" w:rsidRDefault="00802F27" w:rsidP="003C71C7">
            <w:pPr>
              <w:pStyle w:val="TAC"/>
            </w:pPr>
            <w:r w:rsidRPr="007F2770">
              <w:t>8</w:t>
            </w:r>
          </w:p>
        </w:tc>
        <w:tc>
          <w:tcPr>
            <w:tcW w:w="709" w:type="dxa"/>
            <w:tcBorders>
              <w:top w:val="nil"/>
              <w:left w:val="nil"/>
              <w:bottom w:val="nil"/>
              <w:right w:val="nil"/>
            </w:tcBorders>
            <w:hideMark/>
          </w:tcPr>
          <w:p w14:paraId="54D06F83" w14:textId="77777777" w:rsidR="00802F27" w:rsidRPr="007F2770" w:rsidRDefault="00802F27" w:rsidP="003C71C7">
            <w:pPr>
              <w:pStyle w:val="TAC"/>
            </w:pPr>
            <w:r w:rsidRPr="007F2770">
              <w:t>7</w:t>
            </w:r>
          </w:p>
        </w:tc>
        <w:tc>
          <w:tcPr>
            <w:tcW w:w="709" w:type="dxa"/>
            <w:tcBorders>
              <w:top w:val="nil"/>
              <w:left w:val="nil"/>
              <w:bottom w:val="nil"/>
              <w:right w:val="nil"/>
            </w:tcBorders>
            <w:hideMark/>
          </w:tcPr>
          <w:p w14:paraId="5B52C882" w14:textId="77777777" w:rsidR="00802F27" w:rsidRPr="007F2770" w:rsidRDefault="00802F27" w:rsidP="003C71C7">
            <w:pPr>
              <w:pStyle w:val="TAC"/>
            </w:pPr>
            <w:r w:rsidRPr="007F2770">
              <w:t>6</w:t>
            </w:r>
          </w:p>
        </w:tc>
        <w:tc>
          <w:tcPr>
            <w:tcW w:w="709" w:type="dxa"/>
            <w:tcBorders>
              <w:top w:val="nil"/>
              <w:left w:val="nil"/>
              <w:bottom w:val="nil"/>
              <w:right w:val="nil"/>
            </w:tcBorders>
            <w:hideMark/>
          </w:tcPr>
          <w:p w14:paraId="11E30DDA" w14:textId="77777777" w:rsidR="00802F27" w:rsidRPr="007F2770" w:rsidRDefault="00802F27" w:rsidP="003C71C7">
            <w:pPr>
              <w:pStyle w:val="TAC"/>
            </w:pPr>
            <w:r w:rsidRPr="007F2770">
              <w:t>5</w:t>
            </w:r>
          </w:p>
        </w:tc>
        <w:tc>
          <w:tcPr>
            <w:tcW w:w="709" w:type="dxa"/>
            <w:tcBorders>
              <w:top w:val="nil"/>
              <w:left w:val="nil"/>
              <w:bottom w:val="nil"/>
              <w:right w:val="nil"/>
            </w:tcBorders>
            <w:hideMark/>
          </w:tcPr>
          <w:p w14:paraId="4E9729E1" w14:textId="77777777" w:rsidR="00802F27" w:rsidRPr="007F2770" w:rsidRDefault="00802F27" w:rsidP="003C71C7">
            <w:pPr>
              <w:pStyle w:val="TAC"/>
            </w:pPr>
            <w:r w:rsidRPr="007F2770">
              <w:t>4</w:t>
            </w:r>
          </w:p>
        </w:tc>
        <w:tc>
          <w:tcPr>
            <w:tcW w:w="709" w:type="dxa"/>
            <w:tcBorders>
              <w:top w:val="nil"/>
              <w:left w:val="nil"/>
              <w:bottom w:val="nil"/>
              <w:right w:val="nil"/>
            </w:tcBorders>
            <w:hideMark/>
          </w:tcPr>
          <w:p w14:paraId="182E73BC" w14:textId="77777777" w:rsidR="00802F27" w:rsidRPr="007F2770" w:rsidRDefault="00802F27" w:rsidP="003C71C7">
            <w:pPr>
              <w:pStyle w:val="TAC"/>
            </w:pPr>
            <w:r w:rsidRPr="007F2770">
              <w:t>3</w:t>
            </w:r>
          </w:p>
        </w:tc>
        <w:tc>
          <w:tcPr>
            <w:tcW w:w="709" w:type="dxa"/>
            <w:tcBorders>
              <w:top w:val="nil"/>
              <w:left w:val="nil"/>
              <w:bottom w:val="nil"/>
              <w:right w:val="nil"/>
            </w:tcBorders>
            <w:hideMark/>
          </w:tcPr>
          <w:p w14:paraId="491AA25A" w14:textId="77777777" w:rsidR="00802F27" w:rsidRPr="007F2770" w:rsidRDefault="00802F27" w:rsidP="003C71C7">
            <w:pPr>
              <w:pStyle w:val="TAC"/>
            </w:pPr>
            <w:r w:rsidRPr="007F2770">
              <w:t>2</w:t>
            </w:r>
          </w:p>
        </w:tc>
        <w:tc>
          <w:tcPr>
            <w:tcW w:w="709" w:type="dxa"/>
            <w:tcBorders>
              <w:top w:val="nil"/>
              <w:left w:val="nil"/>
              <w:bottom w:val="nil"/>
              <w:right w:val="nil"/>
            </w:tcBorders>
            <w:hideMark/>
          </w:tcPr>
          <w:p w14:paraId="1DD3333C" w14:textId="77777777" w:rsidR="00802F27" w:rsidRPr="007F2770" w:rsidRDefault="00802F27" w:rsidP="003C71C7">
            <w:pPr>
              <w:pStyle w:val="TAC"/>
            </w:pPr>
            <w:r w:rsidRPr="007F2770">
              <w:t>1</w:t>
            </w:r>
          </w:p>
        </w:tc>
        <w:tc>
          <w:tcPr>
            <w:tcW w:w="1560" w:type="dxa"/>
            <w:tcBorders>
              <w:top w:val="nil"/>
              <w:left w:val="nil"/>
              <w:bottom w:val="nil"/>
              <w:right w:val="nil"/>
            </w:tcBorders>
          </w:tcPr>
          <w:p w14:paraId="4A6144C9" w14:textId="77777777" w:rsidR="00802F27" w:rsidRPr="007F2770" w:rsidRDefault="00802F27" w:rsidP="003C71C7">
            <w:pPr>
              <w:pStyle w:val="TAL"/>
            </w:pPr>
          </w:p>
        </w:tc>
      </w:tr>
      <w:tr w:rsidR="00802F27" w:rsidRPr="007F2770" w14:paraId="7C669373" w14:textId="77777777" w:rsidTr="003C71C7">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4CDE7D93" w14:textId="77777777" w:rsidR="00802F27" w:rsidRPr="007F2770" w:rsidRDefault="00802F27" w:rsidP="003C71C7">
            <w:pPr>
              <w:pStyle w:val="TAC"/>
            </w:pPr>
            <w:r w:rsidRPr="007F2770">
              <w:t>SMS indication IEI</w:t>
            </w:r>
          </w:p>
        </w:tc>
        <w:tc>
          <w:tcPr>
            <w:tcW w:w="709" w:type="dxa"/>
            <w:tcBorders>
              <w:top w:val="single" w:sz="4" w:space="0" w:color="auto"/>
              <w:left w:val="single" w:sz="4" w:space="0" w:color="auto"/>
              <w:bottom w:val="single" w:sz="4" w:space="0" w:color="auto"/>
              <w:right w:val="single" w:sz="4" w:space="0" w:color="auto"/>
            </w:tcBorders>
          </w:tcPr>
          <w:p w14:paraId="0E8456D5" w14:textId="77777777" w:rsidR="00802F27" w:rsidRPr="007F2770" w:rsidRDefault="00802F27" w:rsidP="003C71C7">
            <w:pPr>
              <w:pStyle w:val="TAC"/>
            </w:pPr>
            <w:r w:rsidRPr="007F2770">
              <w:t>0</w:t>
            </w:r>
          </w:p>
          <w:p w14:paraId="0603E879" w14:textId="77777777" w:rsidR="00802F27" w:rsidRPr="007F2770" w:rsidRDefault="00802F27" w:rsidP="003C71C7">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5EFA1B2F" w14:textId="77777777" w:rsidR="00802F27" w:rsidRPr="007F2770" w:rsidRDefault="00802F27" w:rsidP="003C71C7">
            <w:pPr>
              <w:pStyle w:val="TAC"/>
            </w:pPr>
            <w:r w:rsidRPr="007F2770">
              <w:t>0</w:t>
            </w:r>
          </w:p>
          <w:p w14:paraId="3BF1C0E0" w14:textId="77777777" w:rsidR="00802F27" w:rsidRPr="007F2770" w:rsidRDefault="00802F27" w:rsidP="003C71C7">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4481334E" w14:textId="77777777" w:rsidR="00802F27" w:rsidRPr="007F2770" w:rsidRDefault="00802F27" w:rsidP="003C71C7">
            <w:pPr>
              <w:pStyle w:val="TAC"/>
            </w:pPr>
            <w:r w:rsidRPr="007F2770">
              <w:t>0</w:t>
            </w:r>
          </w:p>
          <w:p w14:paraId="2B9A20B0" w14:textId="77777777" w:rsidR="00802F27" w:rsidRPr="007F2770" w:rsidRDefault="00802F27" w:rsidP="003C71C7">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52E4C240" w14:textId="77777777" w:rsidR="00802F27" w:rsidRPr="007F2770" w:rsidRDefault="00802F27" w:rsidP="003C71C7">
            <w:pPr>
              <w:pStyle w:val="TAC"/>
            </w:pPr>
            <w:r w:rsidRPr="007F2770">
              <w:t>SAI</w:t>
            </w:r>
          </w:p>
        </w:tc>
        <w:tc>
          <w:tcPr>
            <w:tcW w:w="1560" w:type="dxa"/>
            <w:tcBorders>
              <w:top w:val="nil"/>
              <w:left w:val="nil"/>
              <w:bottom w:val="nil"/>
              <w:right w:val="nil"/>
            </w:tcBorders>
            <w:hideMark/>
          </w:tcPr>
          <w:p w14:paraId="2CFCE193" w14:textId="77777777" w:rsidR="00802F27" w:rsidRPr="007F2770" w:rsidRDefault="00802F27" w:rsidP="003C71C7">
            <w:pPr>
              <w:pStyle w:val="TAL"/>
            </w:pPr>
            <w:r w:rsidRPr="007F2770">
              <w:t>octet 1</w:t>
            </w:r>
          </w:p>
        </w:tc>
      </w:tr>
    </w:tbl>
    <w:p w14:paraId="063394D2" w14:textId="77777777" w:rsidR="00802F27" w:rsidRPr="007F2770" w:rsidRDefault="00802F27" w:rsidP="00802F27">
      <w:pPr>
        <w:pStyle w:val="TF"/>
      </w:pPr>
      <w:bookmarkStart w:id="10960" w:name="_CRFigure9_11_3_50A_1"/>
      <w:r w:rsidRPr="007F2770">
        <w:t>Figure </w:t>
      </w:r>
      <w:bookmarkEnd w:id="10960"/>
      <w:r w:rsidRPr="007F2770">
        <w:t>9.11.3.50A.1: SMS indication</w:t>
      </w:r>
    </w:p>
    <w:p w14:paraId="03E10174" w14:textId="77777777" w:rsidR="00802F27" w:rsidRPr="007F2770" w:rsidRDefault="00802F27" w:rsidP="00802F27">
      <w:pPr>
        <w:pStyle w:val="TH"/>
      </w:pPr>
      <w:bookmarkStart w:id="10961" w:name="_CRTable9_11_3_50A_1"/>
      <w:r w:rsidRPr="007F2770">
        <w:t>Table </w:t>
      </w:r>
      <w:bookmarkEnd w:id="10961"/>
      <w:r w:rsidRPr="007F2770">
        <w:t>9.11.3.50A.1: SMS indic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72"/>
        <w:gridCol w:w="6803"/>
      </w:tblGrid>
      <w:tr w:rsidR="00802F27" w:rsidRPr="007F2770" w14:paraId="529A1FF6" w14:textId="77777777" w:rsidTr="003C71C7">
        <w:trPr>
          <w:cantSplit/>
          <w:jc w:val="center"/>
        </w:trPr>
        <w:tc>
          <w:tcPr>
            <w:tcW w:w="7062" w:type="dxa"/>
            <w:gridSpan w:val="2"/>
          </w:tcPr>
          <w:p w14:paraId="6A01655A" w14:textId="77777777" w:rsidR="00802F27" w:rsidRPr="007F2770" w:rsidRDefault="00802F27" w:rsidP="003C71C7">
            <w:pPr>
              <w:pStyle w:val="TAL"/>
            </w:pPr>
            <w:r w:rsidRPr="007F2770">
              <w:t>SMS availability indication (SAI) (octet 1)</w:t>
            </w:r>
          </w:p>
        </w:tc>
      </w:tr>
      <w:tr w:rsidR="00802F27" w:rsidRPr="007F2770" w14:paraId="223674CC" w14:textId="77777777" w:rsidTr="003C71C7">
        <w:trPr>
          <w:cantSplit/>
          <w:jc w:val="center"/>
        </w:trPr>
        <w:tc>
          <w:tcPr>
            <w:tcW w:w="7062" w:type="dxa"/>
            <w:gridSpan w:val="2"/>
          </w:tcPr>
          <w:p w14:paraId="7DC8FA47" w14:textId="77777777" w:rsidR="00802F27" w:rsidRPr="007F2770" w:rsidRDefault="00802F27" w:rsidP="003C71C7">
            <w:pPr>
              <w:pStyle w:val="TAL"/>
            </w:pPr>
          </w:p>
        </w:tc>
      </w:tr>
      <w:tr w:rsidR="00802F27" w:rsidRPr="007F2770" w14:paraId="0791B6B6" w14:textId="77777777" w:rsidTr="003C71C7">
        <w:trPr>
          <w:cantSplit/>
          <w:jc w:val="center"/>
        </w:trPr>
        <w:tc>
          <w:tcPr>
            <w:tcW w:w="7062" w:type="dxa"/>
            <w:gridSpan w:val="2"/>
          </w:tcPr>
          <w:p w14:paraId="1E2B8B75" w14:textId="77777777" w:rsidR="00802F27" w:rsidRPr="007F2770" w:rsidRDefault="00802F27" w:rsidP="003C71C7">
            <w:pPr>
              <w:pStyle w:val="TAL"/>
            </w:pPr>
            <w:r w:rsidRPr="007F2770">
              <w:t>Bit</w:t>
            </w:r>
          </w:p>
        </w:tc>
      </w:tr>
      <w:tr w:rsidR="00802F27" w:rsidRPr="007F2770" w14:paraId="7AFD1EF1" w14:textId="77777777" w:rsidTr="003C71C7">
        <w:trPr>
          <w:cantSplit/>
          <w:jc w:val="center"/>
        </w:trPr>
        <w:tc>
          <w:tcPr>
            <w:tcW w:w="272" w:type="dxa"/>
          </w:tcPr>
          <w:p w14:paraId="7C1B2839" w14:textId="77777777" w:rsidR="00802F27" w:rsidRPr="007F2770" w:rsidRDefault="00802F27" w:rsidP="004A336D">
            <w:pPr>
              <w:pStyle w:val="TAL"/>
            </w:pPr>
            <w:r w:rsidRPr="007F2770">
              <w:t>1</w:t>
            </w:r>
          </w:p>
        </w:tc>
        <w:tc>
          <w:tcPr>
            <w:tcW w:w="6790" w:type="dxa"/>
          </w:tcPr>
          <w:p w14:paraId="38E3172E" w14:textId="77777777" w:rsidR="00802F27" w:rsidRPr="007F2770" w:rsidRDefault="00802F27" w:rsidP="003C71C7">
            <w:pPr>
              <w:pStyle w:val="TAL"/>
            </w:pPr>
          </w:p>
        </w:tc>
      </w:tr>
      <w:tr w:rsidR="00802F27" w:rsidRPr="007F2770" w14:paraId="11C831B3" w14:textId="77777777" w:rsidTr="003C71C7">
        <w:trPr>
          <w:cantSplit/>
          <w:jc w:val="center"/>
        </w:trPr>
        <w:tc>
          <w:tcPr>
            <w:tcW w:w="259" w:type="dxa"/>
            <w:hideMark/>
          </w:tcPr>
          <w:p w14:paraId="5B98FE95" w14:textId="77777777" w:rsidR="00802F27" w:rsidRPr="007F2770" w:rsidRDefault="00802F27" w:rsidP="003C71C7">
            <w:pPr>
              <w:pStyle w:val="TAL"/>
            </w:pPr>
            <w:r w:rsidRPr="007F2770">
              <w:t>0</w:t>
            </w:r>
          </w:p>
        </w:tc>
        <w:tc>
          <w:tcPr>
            <w:tcW w:w="6803" w:type="dxa"/>
          </w:tcPr>
          <w:p w14:paraId="176B7DDC" w14:textId="77777777" w:rsidR="00802F27" w:rsidRPr="007F2770" w:rsidRDefault="00802F27" w:rsidP="003C71C7">
            <w:pPr>
              <w:pStyle w:val="TAL"/>
            </w:pPr>
            <w:r w:rsidRPr="007F2770">
              <w:t>SMS over NAS not available</w:t>
            </w:r>
          </w:p>
        </w:tc>
      </w:tr>
      <w:tr w:rsidR="00802F27" w:rsidRPr="007F2770" w14:paraId="20A5D0E0" w14:textId="77777777" w:rsidTr="003C71C7">
        <w:trPr>
          <w:cantSplit/>
          <w:jc w:val="center"/>
        </w:trPr>
        <w:tc>
          <w:tcPr>
            <w:tcW w:w="259" w:type="dxa"/>
            <w:hideMark/>
          </w:tcPr>
          <w:p w14:paraId="48274C29" w14:textId="77777777" w:rsidR="00802F27" w:rsidRPr="007F2770" w:rsidRDefault="00802F27" w:rsidP="003C71C7">
            <w:pPr>
              <w:pStyle w:val="TAL"/>
            </w:pPr>
            <w:r w:rsidRPr="007F2770">
              <w:t>1</w:t>
            </w:r>
          </w:p>
        </w:tc>
        <w:tc>
          <w:tcPr>
            <w:tcW w:w="6803" w:type="dxa"/>
          </w:tcPr>
          <w:p w14:paraId="26A19A36" w14:textId="77777777" w:rsidR="00802F27" w:rsidRPr="007F2770" w:rsidRDefault="00802F27" w:rsidP="003C71C7">
            <w:pPr>
              <w:pStyle w:val="TAL"/>
            </w:pPr>
            <w:r w:rsidRPr="007F2770">
              <w:t>SMS over NAS available</w:t>
            </w:r>
          </w:p>
        </w:tc>
      </w:tr>
      <w:tr w:rsidR="00802F27" w:rsidRPr="007F2770" w14:paraId="569F6299" w14:textId="77777777" w:rsidTr="003C71C7">
        <w:trPr>
          <w:cantSplit/>
          <w:jc w:val="center"/>
        </w:trPr>
        <w:tc>
          <w:tcPr>
            <w:tcW w:w="259" w:type="dxa"/>
          </w:tcPr>
          <w:p w14:paraId="144AF140" w14:textId="77777777" w:rsidR="00802F27" w:rsidRPr="007F2770" w:rsidRDefault="00802F27" w:rsidP="003C71C7">
            <w:pPr>
              <w:pStyle w:val="TAL"/>
            </w:pPr>
          </w:p>
        </w:tc>
        <w:tc>
          <w:tcPr>
            <w:tcW w:w="6803" w:type="dxa"/>
          </w:tcPr>
          <w:p w14:paraId="1A15EFDB" w14:textId="77777777" w:rsidR="00802F27" w:rsidRPr="007F2770" w:rsidRDefault="00802F27" w:rsidP="003C71C7">
            <w:pPr>
              <w:pStyle w:val="TAL"/>
            </w:pPr>
          </w:p>
        </w:tc>
      </w:tr>
      <w:tr w:rsidR="00802F27" w:rsidRPr="007F2770" w14:paraId="156EA387" w14:textId="77777777" w:rsidTr="003C71C7">
        <w:trPr>
          <w:cantSplit/>
          <w:jc w:val="center"/>
        </w:trPr>
        <w:tc>
          <w:tcPr>
            <w:tcW w:w="7062" w:type="dxa"/>
            <w:gridSpan w:val="2"/>
          </w:tcPr>
          <w:p w14:paraId="3B9670B5" w14:textId="77777777" w:rsidR="00802F27" w:rsidRPr="007F2770" w:rsidRDefault="00802F27" w:rsidP="003C71C7">
            <w:pPr>
              <w:pStyle w:val="TAL"/>
            </w:pPr>
            <w:r w:rsidRPr="007F2770">
              <w:t>Bits 2, 3 and 4 are spare and shall be coded as zero,</w:t>
            </w:r>
          </w:p>
        </w:tc>
      </w:tr>
    </w:tbl>
    <w:p w14:paraId="5084285E" w14:textId="77777777" w:rsidR="00802F27" w:rsidRPr="007F2770" w:rsidRDefault="00802F27" w:rsidP="00802F27"/>
    <w:p w14:paraId="549F992A" w14:textId="77777777" w:rsidR="00796455" w:rsidRPr="007F2770" w:rsidRDefault="00796455" w:rsidP="00796455">
      <w:pPr>
        <w:pStyle w:val="Heading4"/>
      </w:pPr>
      <w:bookmarkStart w:id="10962" w:name="_CR9_11_3_51"/>
      <w:bookmarkStart w:id="10963" w:name="_Toc20233267"/>
      <w:bookmarkStart w:id="10964" w:name="_Toc27747403"/>
      <w:bookmarkStart w:id="10965" w:name="_Toc36213594"/>
      <w:bookmarkStart w:id="10966" w:name="_Toc36657771"/>
      <w:bookmarkStart w:id="10967" w:name="_Toc45287446"/>
      <w:bookmarkStart w:id="10968" w:name="_Toc51948721"/>
      <w:bookmarkStart w:id="10969" w:name="_Toc51949813"/>
      <w:bookmarkStart w:id="10970" w:name="_Toc162972123"/>
      <w:bookmarkStart w:id="10971" w:name="_Toc27747404"/>
      <w:bookmarkStart w:id="10972" w:name="_Toc36213595"/>
      <w:bookmarkStart w:id="10973" w:name="_Toc36657772"/>
      <w:bookmarkStart w:id="10974" w:name="_Toc45287447"/>
      <w:bookmarkStart w:id="10975" w:name="_Toc51948722"/>
      <w:bookmarkStart w:id="10976" w:name="_Toc51949814"/>
      <w:bookmarkStart w:id="10977" w:name="_Toc20233268"/>
      <w:bookmarkEnd w:id="10962"/>
      <w:r w:rsidRPr="007F2770">
        <w:t>9.11.3.51</w:t>
      </w:r>
      <w:r w:rsidRPr="007F2770">
        <w:tab/>
        <w:t>SOR transparent container</w:t>
      </w:r>
      <w:bookmarkEnd w:id="10963"/>
      <w:bookmarkEnd w:id="10964"/>
      <w:bookmarkEnd w:id="10965"/>
      <w:bookmarkEnd w:id="10966"/>
      <w:bookmarkEnd w:id="10967"/>
      <w:bookmarkEnd w:id="10968"/>
      <w:bookmarkEnd w:id="10969"/>
      <w:bookmarkEnd w:id="10970"/>
    </w:p>
    <w:p w14:paraId="09C3BB13" w14:textId="0F97940C" w:rsidR="00796455" w:rsidRPr="007F2770" w:rsidRDefault="00796455" w:rsidP="00796455">
      <w:r w:rsidRPr="007F2770">
        <w:t xml:space="preserve">The purpose of the SOR transparent container information element in the REGISTRATION ACCEPT message is to provide the list of preferred PLMN/access technology combinations (or HPLMN indication that 'no change of the "Operator Controlled PLMN Selector with Access Technology" list stored in the UE is needed and thus no list of preferred PLMN/access technology combinations is provided'), or a secured packet (see </w:t>
      </w:r>
      <w:r w:rsidRPr="007F2770">
        <w:rPr>
          <w:lang w:eastAsia="ko-KR"/>
        </w:rPr>
        <w:t>3GPP TS 23.122 [5] annex C</w:t>
      </w:r>
      <w:r w:rsidRPr="007F2770">
        <w:t>) and optional indication of an acknowledgement request, SOR-CMCI, request the storage of the received SOR-CMCI in the ME, SOR-SNPN-SI (or subscribed SNPN or HPLMN indication that 'no change of the SOR-SNPN-SI stored in the UE is needed and thus no SOR-SNPN-SI is provided')</w:t>
      </w:r>
      <w:r w:rsidR="00241B27">
        <w:t xml:space="preserve">, and </w:t>
      </w:r>
      <w:r w:rsidR="00241B27" w:rsidRPr="007F2770">
        <w:t>SOR-SNPN-SI</w:t>
      </w:r>
      <w:r w:rsidR="00241B27">
        <w:t>-LS</w:t>
      </w:r>
      <w:r w:rsidRPr="007F2770">
        <w:t>. The purpose of the SOR transparent container information element in the REGISTRATION COMPLETE message is to indicate the UE acknowledgement of successful reception of the SOR transparent container IE in the REGISTRATION ACCEPT message as well as to indicate the ME support of SOR-CMCI</w:t>
      </w:r>
      <w:r w:rsidR="00241B27">
        <w:t>,</w:t>
      </w:r>
      <w:r w:rsidR="00831AAB" w:rsidRPr="007F2770">
        <w:t xml:space="preserve"> the ME support of SOR-SNPN-SI</w:t>
      </w:r>
      <w:r w:rsidR="00241B27" w:rsidRPr="00241B27">
        <w:t xml:space="preserve"> </w:t>
      </w:r>
      <w:r w:rsidR="00241B27">
        <w:t xml:space="preserve">and </w:t>
      </w:r>
      <w:r w:rsidR="00241B27" w:rsidRPr="007F2770">
        <w:t>the ME support of SOR-SNPN-SI</w:t>
      </w:r>
      <w:r w:rsidR="00241B27">
        <w:t>-LS</w:t>
      </w:r>
      <w:r w:rsidRPr="007F2770">
        <w:t>.</w:t>
      </w:r>
    </w:p>
    <w:p w14:paraId="4195079E" w14:textId="29B76D39" w:rsidR="006F78C7" w:rsidRDefault="00796455" w:rsidP="006F78C7">
      <w:pPr>
        <w:pStyle w:val="NO"/>
        <w:rPr>
          <w:lang w:eastAsia="ko-KR"/>
        </w:rPr>
      </w:pPr>
      <w:r w:rsidRPr="007F2770">
        <w:rPr>
          <w:lang w:eastAsia="ko-KR"/>
        </w:rPr>
        <w:t>NOTE</w:t>
      </w:r>
      <w:r w:rsidR="006F78C7">
        <w:rPr>
          <w:lang w:eastAsia="ko-KR"/>
        </w:rPr>
        <w:t> 1</w:t>
      </w:r>
      <w:r w:rsidRPr="007F2770">
        <w:rPr>
          <w:lang w:eastAsia="ko-KR"/>
        </w:rPr>
        <w:t>:</w:t>
      </w:r>
      <w:r w:rsidRPr="007F2770">
        <w:rPr>
          <w:lang w:eastAsia="ko-KR"/>
        </w:rPr>
        <w:tab/>
        <w:t xml:space="preserve">When used in NAS transport procedure, the contents of the SOR transparent container information element in the Payload container IE of the DL NAS TRANSPORT message are used to provide the list of preferred PLMN/access technology combinations and </w:t>
      </w:r>
      <w:r w:rsidRPr="007F2770">
        <w:t>optional indication of an acknowledgement request, SOR-CMCI, request the storage of the received SOR-CMCI in the ME,</w:t>
      </w:r>
      <w:r w:rsidR="00241B27">
        <w:t xml:space="preserve"> </w:t>
      </w:r>
      <w:r w:rsidRPr="007F2770">
        <w:t>SOR-SNPN-SI</w:t>
      </w:r>
      <w:r w:rsidR="00241B27">
        <w:t xml:space="preserve">, and </w:t>
      </w:r>
      <w:r w:rsidR="00241B27" w:rsidRPr="007F2770">
        <w:t>SOR-SNPN-SI</w:t>
      </w:r>
      <w:r w:rsidR="00241B27">
        <w:t>-LS</w:t>
      </w:r>
      <w:r w:rsidRPr="007F2770">
        <w:t>.</w:t>
      </w:r>
      <w:r w:rsidRPr="007F2770">
        <w:rPr>
          <w:lang w:eastAsia="ko-KR"/>
        </w:rPr>
        <w:t xml:space="preserve"> The contents of the SOR transparent container information element in the Payload container IE of the UL NAS TRANSPORT message are used to indicate the UE acknowledgement of successful reception of the SOR transparent container IE in the DL NAS TRANSPORT message</w:t>
      </w:r>
      <w:r w:rsidRPr="007F2770">
        <w:t xml:space="preserve"> as well as to indicate the ME support of SOR-CMCI</w:t>
      </w:r>
      <w:r w:rsidR="00241B27">
        <w:t>,</w:t>
      </w:r>
      <w:r w:rsidR="00831AAB" w:rsidRPr="007F2770">
        <w:t xml:space="preserve"> the ME support of SOR-SNPN-SI</w:t>
      </w:r>
      <w:r w:rsidR="00241B27" w:rsidRPr="00241B27">
        <w:t xml:space="preserve"> </w:t>
      </w:r>
      <w:r w:rsidR="00241B27">
        <w:t xml:space="preserve">and </w:t>
      </w:r>
      <w:r w:rsidR="00241B27" w:rsidRPr="007F2770">
        <w:t>the ME support of SOR-SNPN-SI</w:t>
      </w:r>
      <w:r w:rsidR="00241B27">
        <w:t>-LS</w:t>
      </w:r>
      <w:r w:rsidRPr="007F2770">
        <w:rPr>
          <w:lang w:eastAsia="ko-KR"/>
        </w:rPr>
        <w:t>.</w:t>
      </w:r>
    </w:p>
    <w:p w14:paraId="34EC8113" w14:textId="3AC06B2D" w:rsidR="00796455" w:rsidRPr="007F2770" w:rsidRDefault="006F78C7" w:rsidP="006F78C7">
      <w:pPr>
        <w:pStyle w:val="NO"/>
        <w:rPr>
          <w:lang w:eastAsia="ko-KR"/>
        </w:rPr>
      </w:pPr>
      <w:r w:rsidRPr="007F2770">
        <w:rPr>
          <w:lang w:eastAsia="ko-KR"/>
        </w:rPr>
        <w:t>NOTE</w:t>
      </w:r>
      <w:r>
        <w:rPr>
          <w:lang w:eastAsia="ko-KR"/>
        </w:rPr>
        <w:t> 2</w:t>
      </w:r>
      <w:r w:rsidRPr="007F2770">
        <w:rPr>
          <w:lang w:eastAsia="ko-KR"/>
        </w:rPr>
        <w:t>:</w:t>
      </w:r>
      <w:r w:rsidRPr="007F2770">
        <w:rPr>
          <w:lang w:eastAsia="ko-KR"/>
        </w:rPr>
        <w:tab/>
      </w:r>
      <w:r>
        <w:rPr>
          <w:lang w:eastAsia="ko-KR"/>
        </w:rPr>
        <w:t>The "O</w:t>
      </w:r>
      <w:r w:rsidRPr="0043696E">
        <w:t>perator controlled signal threshold per access technology</w:t>
      </w:r>
      <w:r>
        <w:t>"</w:t>
      </w:r>
      <w:r w:rsidRPr="0043696E">
        <w:t xml:space="preserve"> </w:t>
      </w:r>
      <w:r>
        <w:t xml:space="preserve">content to </w:t>
      </w:r>
      <w:r>
        <w:rPr>
          <w:lang w:eastAsia="ko-KR"/>
        </w:rPr>
        <w:t>update the USIM file</w:t>
      </w:r>
      <w:r w:rsidRPr="00714C32">
        <w:t xml:space="preserve"> </w:t>
      </w:r>
      <w:r w:rsidRPr="007F2770">
        <w:t>EF</w:t>
      </w:r>
      <w:r>
        <w:rPr>
          <w:vertAlign w:val="subscript"/>
        </w:rPr>
        <w:t>OCST</w:t>
      </w:r>
      <w:r>
        <w:rPr>
          <w:lang w:eastAsia="ko-KR"/>
        </w:rPr>
        <w:t xml:space="preserve"> </w:t>
      </w:r>
      <w:r w:rsidRPr="007F2770">
        <w:t xml:space="preserve">(see </w:t>
      </w:r>
      <w:r w:rsidRPr="007F2770">
        <w:rPr>
          <w:lang w:eastAsia="ko-KR"/>
        </w:rPr>
        <w:t>3GPP TS </w:t>
      </w:r>
      <w:r>
        <w:rPr>
          <w:lang w:eastAsia="ko-KR"/>
        </w:rPr>
        <w:t>31</w:t>
      </w:r>
      <w:r w:rsidRPr="007F2770">
        <w:rPr>
          <w:lang w:eastAsia="ko-KR"/>
        </w:rPr>
        <w:t>.1</w:t>
      </w:r>
      <w:r>
        <w:rPr>
          <w:lang w:eastAsia="ko-KR"/>
        </w:rPr>
        <w:t>0</w:t>
      </w:r>
      <w:r w:rsidRPr="007F2770">
        <w:rPr>
          <w:lang w:eastAsia="ko-KR"/>
        </w:rPr>
        <w:t>2 [</w:t>
      </w:r>
      <w:r>
        <w:rPr>
          <w:lang w:eastAsia="ko-KR"/>
        </w:rPr>
        <w:t>22</w:t>
      </w:r>
      <w:r w:rsidRPr="007F2770">
        <w:rPr>
          <w:lang w:eastAsia="ko-KR"/>
        </w:rPr>
        <w:t>]</w:t>
      </w:r>
      <w:r w:rsidRPr="007F2770">
        <w:t>)</w:t>
      </w:r>
      <w:r>
        <w:t xml:space="preserve"> can be included in t</w:t>
      </w:r>
      <w:r>
        <w:rPr>
          <w:lang w:eastAsia="ko-KR"/>
        </w:rPr>
        <w:t xml:space="preserve">he </w:t>
      </w:r>
      <w:r w:rsidRPr="007F2770">
        <w:t xml:space="preserve">secured packet </w:t>
      </w:r>
      <w:r>
        <w:t>of the</w:t>
      </w:r>
      <w:r w:rsidRPr="006C3702">
        <w:t xml:space="preserve"> SOR transparent container</w:t>
      </w:r>
      <w:r>
        <w:t>.</w:t>
      </w:r>
    </w:p>
    <w:p w14:paraId="33BD1EBF" w14:textId="0375155B" w:rsidR="00F63173" w:rsidRPr="007F2770" w:rsidRDefault="00F63173" w:rsidP="00F63173">
      <w:r w:rsidRPr="007F2770">
        <w:t xml:space="preserve">The SOR transparent container information element is coded as shown in figure 9.11.3.51.1, figure 9.11.3.51.2, figure 9.11.3.51.3, figure 9.11.3.51.4, figure 9.11.3.51.5, figure 9.11.3.51.6, figure 9.11.3.51.7, figure 9.11.3.51.8, figure 9.11.3.51.9, </w:t>
      </w:r>
      <w:r>
        <w:t>f</w:t>
      </w:r>
      <w:r w:rsidRPr="007F2770">
        <w:t>igure 9.11.3.51.9</w:t>
      </w:r>
      <w:r>
        <w:t xml:space="preserve">A, </w:t>
      </w:r>
      <w:r w:rsidRPr="007F2770">
        <w:t>figure 9.11.3.51.10, figure 9.11.3.51.11,</w:t>
      </w:r>
      <w:r>
        <w:t xml:space="preserve"> </w:t>
      </w:r>
      <w:r w:rsidRPr="007F2770">
        <w:t>figure 9.11.3.51.11</w:t>
      </w:r>
      <w:r>
        <w:t>A</w:t>
      </w:r>
      <w:r w:rsidRPr="007F2770">
        <w:t>,</w:t>
      </w:r>
      <w:r>
        <w:t xml:space="preserve"> </w:t>
      </w:r>
      <w:r w:rsidRPr="007F2770">
        <w:t>figure 9.11.3.51.11</w:t>
      </w:r>
      <w:r>
        <w:t>B</w:t>
      </w:r>
      <w:r w:rsidRPr="007F2770">
        <w:t>, figure 9.11.3.51.11</w:t>
      </w:r>
      <w:r>
        <w:t>C</w:t>
      </w:r>
      <w:r w:rsidRPr="007F2770">
        <w:t>,</w:t>
      </w:r>
      <w:r>
        <w:t xml:space="preserve"> </w:t>
      </w:r>
      <w:r w:rsidRPr="007F2770">
        <w:t>figure 9.11.3.51.11</w:t>
      </w:r>
      <w:r>
        <w:t>D</w:t>
      </w:r>
      <w:r w:rsidRPr="007F2770">
        <w:t>,</w:t>
      </w:r>
      <w:r>
        <w:t xml:space="preserve"> </w:t>
      </w:r>
      <w:r w:rsidRPr="007F2770">
        <w:t>figure 9.11.3.51.11</w:t>
      </w:r>
      <w:r>
        <w:t>E</w:t>
      </w:r>
      <w:r w:rsidRPr="007F2770">
        <w:t>,</w:t>
      </w:r>
      <w:r>
        <w:t xml:space="preserve"> </w:t>
      </w:r>
      <w:r w:rsidRPr="007F2770">
        <w:t>figure 9.11.3.51.11</w:t>
      </w:r>
      <w:r>
        <w:t>F</w:t>
      </w:r>
      <w:r w:rsidRPr="007F2770">
        <w:t>,</w:t>
      </w:r>
      <w:r>
        <w:t xml:space="preserve"> </w:t>
      </w:r>
      <w:r w:rsidRPr="007F2770">
        <w:t>figure 9.11.3.51.11</w:t>
      </w:r>
      <w:r>
        <w:t>G</w:t>
      </w:r>
      <w:r w:rsidRPr="007F2770">
        <w:t>,</w:t>
      </w:r>
      <w:r>
        <w:t xml:space="preserve"> </w:t>
      </w:r>
      <w:r w:rsidRPr="007F2770">
        <w:t>figure 9.11.3.51.11</w:t>
      </w:r>
      <w:r>
        <w:t>H</w:t>
      </w:r>
      <w:r w:rsidRPr="007F2770">
        <w:t>,</w:t>
      </w:r>
      <w:r>
        <w:t xml:space="preserve"> </w:t>
      </w:r>
      <w:r w:rsidR="007F772D" w:rsidRPr="007F2770">
        <w:t>figure 9.11.3.51.11</w:t>
      </w:r>
      <w:r w:rsidR="007F772D">
        <w:t>I</w:t>
      </w:r>
      <w:r w:rsidR="007F772D" w:rsidRPr="007F2770">
        <w:t>,</w:t>
      </w:r>
      <w:r w:rsidR="007F772D">
        <w:t xml:space="preserve"> </w:t>
      </w:r>
      <w:r w:rsidRPr="007F2770">
        <w:t>figure 9.11.3.51.12, figure 9.11.3.51.13, table 9.11.3.51.1, table 9.11.3.51.2, table 9.11.3.51.3, table 9.11.3.51.4,</w:t>
      </w:r>
      <w:r>
        <w:t xml:space="preserve"> </w:t>
      </w:r>
      <w:r w:rsidRPr="007F2770">
        <w:t>table 9.11.3.51.4</w:t>
      </w:r>
      <w:r>
        <w:t>A</w:t>
      </w:r>
      <w:r w:rsidRPr="007F2770">
        <w:t>, table 9.11.3.51.5 and table 9.11.3.51.6.</w:t>
      </w:r>
    </w:p>
    <w:p w14:paraId="29DE78BA" w14:textId="77777777" w:rsidR="00796455" w:rsidRPr="007F2770" w:rsidRDefault="00796455" w:rsidP="00796455">
      <w:r w:rsidRPr="007F2770">
        <w:t>The SOR transparent container is a type 6 information element with a minimum length of 20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796455" w:rsidRPr="007F2770" w14:paraId="26605A29" w14:textId="77777777" w:rsidTr="00B03AC8">
        <w:trPr>
          <w:cantSplit/>
          <w:jc w:val="center"/>
        </w:trPr>
        <w:tc>
          <w:tcPr>
            <w:tcW w:w="721" w:type="dxa"/>
            <w:tcBorders>
              <w:top w:val="nil"/>
              <w:left w:val="nil"/>
              <w:right w:val="nil"/>
            </w:tcBorders>
          </w:tcPr>
          <w:p w14:paraId="56CA3BFB" w14:textId="77777777" w:rsidR="00796455" w:rsidRPr="007F2770" w:rsidRDefault="00796455" w:rsidP="00B03AC8">
            <w:pPr>
              <w:pStyle w:val="TAC"/>
            </w:pPr>
            <w:r w:rsidRPr="007F2770">
              <w:t>8</w:t>
            </w:r>
          </w:p>
        </w:tc>
        <w:tc>
          <w:tcPr>
            <w:tcW w:w="721" w:type="dxa"/>
            <w:tcBorders>
              <w:top w:val="nil"/>
              <w:left w:val="nil"/>
              <w:right w:val="nil"/>
            </w:tcBorders>
          </w:tcPr>
          <w:p w14:paraId="276BDFCE" w14:textId="77777777" w:rsidR="00796455" w:rsidRPr="007F2770" w:rsidRDefault="00796455" w:rsidP="00B03AC8">
            <w:pPr>
              <w:pStyle w:val="TAC"/>
            </w:pPr>
            <w:r w:rsidRPr="007F2770">
              <w:t>7</w:t>
            </w:r>
          </w:p>
        </w:tc>
        <w:tc>
          <w:tcPr>
            <w:tcW w:w="721" w:type="dxa"/>
            <w:tcBorders>
              <w:top w:val="nil"/>
              <w:left w:val="nil"/>
              <w:right w:val="nil"/>
            </w:tcBorders>
          </w:tcPr>
          <w:p w14:paraId="7075B095" w14:textId="77777777" w:rsidR="00796455" w:rsidRPr="007F2770" w:rsidRDefault="00796455" w:rsidP="00B03AC8">
            <w:pPr>
              <w:pStyle w:val="TAC"/>
            </w:pPr>
            <w:r w:rsidRPr="007F2770">
              <w:t>6</w:t>
            </w:r>
          </w:p>
        </w:tc>
        <w:tc>
          <w:tcPr>
            <w:tcW w:w="721" w:type="dxa"/>
            <w:tcBorders>
              <w:top w:val="nil"/>
              <w:left w:val="nil"/>
              <w:right w:val="nil"/>
            </w:tcBorders>
          </w:tcPr>
          <w:p w14:paraId="6E0440A8" w14:textId="77777777" w:rsidR="00796455" w:rsidRPr="007F2770" w:rsidRDefault="00796455" w:rsidP="00B03AC8">
            <w:pPr>
              <w:pStyle w:val="TAC"/>
            </w:pPr>
            <w:r w:rsidRPr="007F2770">
              <w:t>5</w:t>
            </w:r>
          </w:p>
        </w:tc>
        <w:tc>
          <w:tcPr>
            <w:tcW w:w="721" w:type="dxa"/>
            <w:tcBorders>
              <w:top w:val="nil"/>
              <w:left w:val="nil"/>
              <w:right w:val="nil"/>
            </w:tcBorders>
          </w:tcPr>
          <w:p w14:paraId="3431690A" w14:textId="77777777" w:rsidR="00796455" w:rsidRPr="007F2770" w:rsidRDefault="00796455" w:rsidP="00B03AC8">
            <w:pPr>
              <w:pStyle w:val="TAC"/>
            </w:pPr>
            <w:r w:rsidRPr="007F2770">
              <w:t>4</w:t>
            </w:r>
          </w:p>
        </w:tc>
        <w:tc>
          <w:tcPr>
            <w:tcW w:w="721" w:type="dxa"/>
            <w:tcBorders>
              <w:top w:val="nil"/>
              <w:left w:val="nil"/>
              <w:right w:val="nil"/>
            </w:tcBorders>
          </w:tcPr>
          <w:p w14:paraId="66976FC9" w14:textId="77777777" w:rsidR="00796455" w:rsidRPr="007F2770" w:rsidRDefault="00796455" w:rsidP="00B03AC8">
            <w:pPr>
              <w:pStyle w:val="TAC"/>
            </w:pPr>
            <w:r w:rsidRPr="007F2770">
              <w:t>3</w:t>
            </w:r>
          </w:p>
        </w:tc>
        <w:tc>
          <w:tcPr>
            <w:tcW w:w="721" w:type="dxa"/>
            <w:tcBorders>
              <w:top w:val="nil"/>
              <w:left w:val="nil"/>
              <w:right w:val="nil"/>
            </w:tcBorders>
          </w:tcPr>
          <w:p w14:paraId="5AA852FA" w14:textId="77777777" w:rsidR="00796455" w:rsidRPr="007F2770" w:rsidRDefault="00796455" w:rsidP="00B03AC8">
            <w:pPr>
              <w:pStyle w:val="TAC"/>
            </w:pPr>
            <w:r w:rsidRPr="007F2770">
              <w:t>2</w:t>
            </w:r>
          </w:p>
        </w:tc>
        <w:tc>
          <w:tcPr>
            <w:tcW w:w="722" w:type="dxa"/>
            <w:tcBorders>
              <w:top w:val="nil"/>
              <w:left w:val="nil"/>
              <w:right w:val="nil"/>
            </w:tcBorders>
          </w:tcPr>
          <w:p w14:paraId="06841C50" w14:textId="77777777" w:rsidR="00796455" w:rsidRPr="007F2770" w:rsidRDefault="00796455" w:rsidP="00B03AC8">
            <w:pPr>
              <w:pStyle w:val="TAC"/>
            </w:pPr>
            <w:r w:rsidRPr="007F2770">
              <w:t>1</w:t>
            </w:r>
          </w:p>
        </w:tc>
        <w:tc>
          <w:tcPr>
            <w:tcW w:w="1137" w:type="dxa"/>
            <w:tcBorders>
              <w:top w:val="nil"/>
              <w:left w:val="nil"/>
              <w:bottom w:val="nil"/>
              <w:right w:val="nil"/>
            </w:tcBorders>
          </w:tcPr>
          <w:p w14:paraId="153ED439" w14:textId="77777777" w:rsidR="00796455" w:rsidRPr="007F2770" w:rsidRDefault="00796455" w:rsidP="00B03AC8">
            <w:pPr>
              <w:pStyle w:val="TAL"/>
            </w:pPr>
          </w:p>
        </w:tc>
      </w:tr>
      <w:tr w:rsidR="00796455" w:rsidRPr="007F2770" w14:paraId="29E47F68" w14:textId="77777777" w:rsidTr="00B03AC8">
        <w:trPr>
          <w:cantSplit/>
          <w:jc w:val="center"/>
        </w:trPr>
        <w:tc>
          <w:tcPr>
            <w:tcW w:w="5769" w:type="dxa"/>
            <w:gridSpan w:val="8"/>
            <w:tcBorders>
              <w:top w:val="single" w:sz="4" w:space="0" w:color="auto"/>
              <w:right w:val="single" w:sz="4" w:space="0" w:color="auto"/>
            </w:tcBorders>
          </w:tcPr>
          <w:p w14:paraId="596FAD5C" w14:textId="77777777" w:rsidR="00796455" w:rsidRPr="007F2770" w:rsidRDefault="00796455" w:rsidP="00B03AC8">
            <w:pPr>
              <w:pStyle w:val="TAC"/>
            </w:pPr>
            <w:r w:rsidRPr="007F2770">
              <w:t>SOR transparent container IEI</w:t>
            </w:r>
          </w:p>
        </w:tc>
        <w:tc>
          <w:tcPr>
            <w:tcW w:w="1137" w:type="dxa"/>
            <w:tcBorders>
              <w:top w:val="nil"/>
              <w:left w:val="nil"/>
              <w:bottom w:val="nil"/>
              <w:right w:val="nil"/>
            </w:tcBorders>
          </w:tcPr>
          <w:p w14:paraId="2C5A93CA" w14:textId="77777777" w:rsidR="00796455" w:rsidRPr="007F2770" w:rsidRDefault="00796455" w:rsidP="00B03AC8">
            <w:pPr>
              <w:pStyle w:val="TAL"/>
            </w:pPr>
            <w:r w:rsidRPr="007F2770">
              <w:t>octet 1</w:t>
            </w:r>
          </w:p>
        </w:tc>
      </w:tr>
      <w:tr w:rsidR="00796455" w:rsidRPr="007F2770" w14:paraId="265A43BB" w14:textId="77777777" w:rsidTr="00B03AC8">
        <w:trPr>
          <w:cantSplit/>
          <w:jc w:val="center"/>
        </w:trPr>
        <w:tc>
          <w:tcPr>
            <w:tcW w:w="5769" w:type="dxa"/>
            <w:gridSpan w:val="8"/>
            <w:tcBorders>
              <w:top w:val="single" w:sz="4" w:space="0" w:color="auto"/>
              <w:right w:val="single" w:sz="4" w:space="0" w:color="auto"/>
            </w:tcBorders>
          </w:tcPr>
          <w:p w14:paraId="3DF87626" w14:textId="77777777" w:rsidR="00796455" w:rsidRPr="007F2770" w:rsidRDefault="00796455" w:rsidP="00B03AC8">
            <w:pPr>
              <w:pStyle w:val="TAC"/>
            </w:pPr>
            <w:r w:rsidRPr="007F2770">
              <w:t>Length of SOR transparent container contents</w:t>
            </w:r>
          </w:p>
        </w:tc>
        <w:tc>
          <w:tcPr>
            <w:tcW w:w="1137" w:type="dxa"/>
            <w:tcBorders>
              <w:top w:val="nil"/>
              <w:left w:val="nil"/>
              <w:bottom w:val="nil"/>
              <w:right w:val="nil"/>
            </w:tcBorders>
          </w:tcPr>
          <w:p w14:paraId="7FD96093" w14:textId="77777777" w:rsidR="00796455" w:rsidRPr="007F2770" w:rsidRDefault="00796455" w:rsidP="00B03AC8">
            <w:pPr>
              <w:pStyle w:val="TAL"/>
            </w:pPr>
            <w:r w:rsidRPr="007F2770">
              <w:t>octet 2</w:t>
            </w:r>
          </w:p>
          <w:p w14:paraId="515AE043" w14:textId="77777777" w:rsidR="00796455" w:rsidRPr="007F2770" w:rsidRDefault="00796455" w:rsidP="00B03AC8">
            <w:pPr>
              <w:pStyle w:val="TAL"/>
            </w:pPr>
            <w:r w:rsidRPr="007F2770">
              <w:t>octet 3</w:t>
            </w:r>
          </w:p>
        </w:tc>
      </w:tr>
      <w:tr w:rsidR="00796455" w:rsidRPr="007F2770" w14:paraId="61549F5B" w14:textId="77777777" w:rsidTr="00B03AC8">
        <w:trPr>
          <w:cantSplit/>
          <w:jc w:val="center"/>
        </w:trPr>
        <w:tc>
          <w:tcPr>
            <w:tcW w:w="5769" w:type="dxa"/>
            <w:gridSpan w:val="8"/>
            <w:tcBorders>
              <w:top w:val="single" w:sz="4" w:space="0" w:color="auto"/>
              <w:right w:val="single" w:sz="4" w:space="0" w:color="auto"/>
            </w:tcBorders>
          </w:tcPr>
          <w:p w14:paraId="6FE52B28" w14:textId="77777777" w:rsidR="00796455" w:rsidRPr="007F2770" w:rsidRDefault="00796455" w:rsidP="00B03AC8">
            <w:pPr>
              <w:pStyle w:val="TAC"/>
            </w:pPr>
            <w:r w:rsidRPr="007F2770">
              <w:t>SOR header</w:t>
            </w:r>
          </w:p>
        </w:tc>
        <w:tc>
          <w:tcPr>
            <w:tcW w:w="1137" w:type="dxa"/>
            <w:tcBorders>
              <w:top w:val="nil"/>
              <w:left w:val="nil"/>
              <w:bottom w:val="nil"/>
              <w:right w:val="nil"/>
            </w:tcBorders>
          </w:tcPr>
          <w:p w14:paraId="45B58FA6" w14:textId="77777777" w:rsidR="00796455" w:rsidRPr="007F2770" w:rsidRDefault="00796455" w:rsidP="00B03AC8">
            <w:pPr>
              <w:pStyle w:val="TAL"/>
            </w:pPr>
            <w:r w:rsidRPr="007F2770">
              <w:t>octet 4</w:t>
            </w:r>
          </w:p>
        </w:tc>
      </w:tr>
      <w:tr w:rsidR="00796455" w:rsidRPr="007F2770" w14:paraId="76BEE003" w14:textId="77777777" w:rsidTr="00B03AC8">
        <w:trPr>
          <w:cantSplit/>
          <w:jc w:val="center"/>
        </w:trPr>
        <w:tc>
          <w:tcPr>
            <w:tcW w:w="5769" w:type="dxa"/>
            <w:gridSpan w:val="8"/>
            <w:tcBorders>
              <w:top w:val="single" w:sz="4" w:space="0" w:color="auto"/>
              <w:right w:val="single" w:sz="4" w:space="0" w:color="auto"/>
            </w:tcBorders>
          </w:tcPr>
          <w:p w14:paraId="06724DEA" w14:textId="77777777" w:rsidR="00796455" w:rsidRPr="007F2770" w:rsidRDefault="00796455" w:rsidP="00B03AC8">
            <w:pPr>
              <w:pStyle w:val="TAC"/>
            </w:pPr>
            <w:r w:rsidRPr="007F2770">
              <w:t>SOR-MAC-I</w:t>
            </w:r>
            <w:r w:rsidRPr="007F2770">
              <w:rPr>
                <w:vertAlign w:val="subscript"/>
              </w:rPr>
              <w:t>AUSF</w:t>
            </w:r>
          </w:p>
        </w:tc>
        <w:tc>
          <w:tcPr>
            <w:tcW w:w="1137" w:type="dxa"/>
            <w:tcBorders>
              <w:top w:val="nil"/>
              <w:left w:val="nil"/>
              <w:bottom w:val="nil"/>
              <w:right w:val="nil"/>
            </w:tcBorders>
          </w:tcPr>
          <w:p w14:paraId="6A23B40A" w14:textId="77777777" w:rsidR="00796455" w:rsidRPr="007F2770" w:rsidRDefault="00796455" w:rsidP="00B03AC8">
            <w:pPr>
              <w:pStyle w:val="TAL"/>
            </w:pPr>
            <w:r w:rsidRPr="007F2770">
              <w:t xml:space="preserve">octet 5-20 </w:t>
            </w:r>
          </w:p>
        </w:tc>
      </w:tr>
      <w:tr w:rsidR="00796455" w:rsidRPr="007F2770" w14:paraId="7317C44E" w14:textId="77777777" w:rsidTr="00B03AC8">
        <w:trPr>
          <w:cantSplit/>
          <w:jc w:val="center"/>
        </w:trPr>
        <w:tc>
          <w:tcPr>
            <w:tcW w:w="5769" w:type="dxa"/>
            <w:gridSpan w:val="8"/>
            <w:tcBorders>
              <w:top w:val="single" w:sz="4" w:space="0" w:color="auto"/>
              <w:right w:val="single" w:sz="4" w:space="0" w:color="auto"/>
            </w:tcBorders>
          </w:tcPr>
          <w:p w14:paraId="13A4C103" w14:textId="77777777" w:rsidR="00796455" w:rsidRPr="007F2770" w:rsidRDefault="00796455" w:rsidP="00B03AC8">
            <w:pPr>
              <w:pStyle w:val="TAC"/>
            </w:pPr>
            <w:r w:rsidRPr="007F2770">
              <w:t>Counter</w:t>
            </w:r>
            <w:r w:rsidRPr="007F2770">
              <w:rPr>
                <w:vertAlign w:val="subscript"/>
              </w:rPr>
              <w:t>SOR</w:t>
            </w:r>
          </w:p>
        </w:tc>
        <w:tc>
          <w:tcPr>
            <w:tcW w:w="1137" w:type="dxa"/>
            <w:tcBorders>
              <w:top w:val="nil"/>
              <w:left w:val="nil"/>
              <w:bottom w:val="nil"/>
              <w:right w:val="nil"/>
            </w:tcBorders>
          </w:tcPr>
          <w:p w14:paraId="328D558D" w14:textId="77777777" w:rsidR="00796455" w:rsidRPr="007F2770" w:rsidRDefault="00796455" w:rsidP="00B03AC8">
            <w:pPr>
              <w:pStyle w:val="TAL"/>
            </w:pPr>
            <w:r w:rsidRPr="007F2770">
              <w:t>octet 21-22</w:t>
            </w:r>
          </w:p>
        </w:tc>
      </w:tr>
      <w:tr w:rsidR="00796455" w:rsidRPr="007F2770" w14:paraId="45449795" w14:textId="77777777" w:rsidTr="00B03AC8">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71D2EC7A" w14:textId="77777777" w:rsidR="00796455" w:rsidRPr="007F2770" w:rsidRDefault="00796455" w:rsidP="00B03AC8">
            <w:pPr>
              <w:pStyle w:val="TAC"/>
            </w:pPr>
            <w:r w:rsidRPr="007F2770">
              <w:t>Secured packet</w:t>
            </w:r>
          </w:p>
        </w:tc>
        <w:tc>
          <w:tcPr>
            <w:tcW w:w="1137" w:type="dxa"/>
            <w:tcBorders>
              <w:top w:val="nil"/>
              <w:left w:val="single" w:sz="4" w:space="0" w:color="auto"/>
              <w:bottom w:val="nil"/>
              <w:right w:val="nil"/>
            </w:tcBorders>
          </w:tcPr>
          <w:p w14:paraId="43C7062C" w14:textId="77777777" w:rsidR="00796455" w:rsidRPr="007F2770" w:rsidRDefault="00796455" w:rsidP="00B03AC8">
            <w:pPr>
              <w:pStyle w:val="TAL"/>
            </w:pPr>
            <w:r w:rsidRPr="007F2770">
              <w:t>octet 23* - n*</w:t>
            </w:r>
          </w:p>
        </w:tc>
      </w:tr>
    </w:tbl>
    <w:p w14:paraId="7378018C" w14:textId="77777777" w:rsidR="00796455" w:rsidRPr="007F2770" w:rsidRDefault="00796455" w:rsidP="00796455">
      <w:pPr>
        <w:pStyle w:val="TF"/>
      </w:pPr>
      <w:bookmarkStart w:id="10978" w:name="_CRFigure9_11_3_51_1"/>
      <w:r w:rsidRPr="007F2770">
        <w:t>Figure </w:t>
      </w:r>
      <w:bookmarkEnd w:id="10978"/>
      <w:r w:rsidRPr="007F2770">
        <w:t>9.11.3.51.1: SOR transparent container information element for list type with value "0" and SOR data type with value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796455" w:rsidRPr="007F2770" w14:paraId="20C2ED59" w14:textId="77777777" w:rsidTr="00B03AC8">
        <w:trPr>
          <w:cantSplit/>
          <w:jc w:val="center"/>
        </w:trPr>
        <w:tc>
          <w:tcPr>
            <w:tcW w:w="721" w:type="dxa"/>
            <w:tcBorders>
              <w:top w:val="nil"/>
              <w:left w:val="nil"/>
              <w:right w:val="nil"/>
            </w:tcBorders>
          </w:tcPr>
          <w:p w14:paraId="5DE05091" w14:textId="77777777" w:rsidR="00796455" w:rsidRPr="007F2770" w:rsidRDefault="00796455" w:rsidP="00B03AC8">
            <w:pPr>
              <w:pStyle w:val="TAC"/>
            </w:pPr>
            <w:r w:rsidRPr="007F2770">
              <w:t>8</w:t>
            </w:r>
          </w:p>
        </w:tc>
        <w:tc>
          <w:tcPr>
            <w:tcW w:w="721" w:type="dxa"/>
            <w:tcBorders>
              <w:top w:val="nil"/>
              <w:left w:val="nil"/>
              <w:right w:val="nil"/>
            </w:tcBorders>
          </w:tcPr>
          <w:p w14:paraId="017FBC7F" w14:textId="77777777" w:rsidR="00796455" w:rsidRPr="007F2770" w:rsidRDefault="00796455" w:rsidP="00B03AC8">
            <w:pPr>
              <w:pStyle w:val="TAC"/>
            </w:pPr>
            <w:r w:rsidRPr="007F2770">
              <w:t>7</w:t>
            </w:r>
          </w:p>
        </w:tc>
        <w:tc>
          <w:tcPr>
            <w:tcW w:w="721" w:type="dxa"/>
            <w:tcBorders>
              <w:top w:val="nil"/>
              <w:left w:val="nil"/>
              <w:right w:val="nil"/>
            </w:tcBorders>
          </w:tcPr>
          <w:p w14:paraId="1C6F043E" w14:textId="77777777" w:rsidR="00796455" w:rsidRPr="007F2770" w:rsidRDefault="00796455" w:rsidP="00B03AC8">
            <w:pPr>
              <w:pStyle w:val="TAC"/>
            </w:pPr>
            <w:r w:rsidRPr="007F2770">
              <w:t>6</w:t>
            </w:r>
          </w:p>
        </w:tc>
        <w:tc>
          <w:tcPr>
            <w:tcW w:w="721" w:type="dxa"/>
            <w:tcBorders>
              <w:top w:val="nil"/>
              <w:left w:val="nil"/>
              <w:right w:val="nil"/>
            </w:tcBorders>
          </w:tcPr>
          <w:p w14:paraId="6A028987" w14:textId="77777777" w:rsidR="00796455" w:rsidRPr="007F2770" w:rsidRDefault="00796455" w:rsidP="00B03AC8">
            <w:pPr>
              <w:pStyle w:val="TAC"/>
            </w:pPr>
            <w:r w:rsidRPr="007F2770">
              <w:t>5</w:t>
            </w:r>
          </w:p>
        </w:tc>
        <w:tc>
          <w:tcPr>
            <w:tcW w:w="721" w:type="dxa"/>
            <w:tcBorders>
              <w:top w:val="nil"/>
              <w:left w:val="nil"/>
              <w:right w:val="nil"/>
            </w:tcBorders>
          </w:tcPr>
          <w:p w14:paraId="7E62DE90" w14:textId="77777777" w:rsidR="00796455" w:rsidRPr="007F2770" w:rsidRDefault="00796455" w:rsidP="00B03AC8">
            <w:pPr>
              <w:pStyle w:val="TAC"/>
            </w:pPr>
            <w:r w:rsidRPr="007F2770">
              <w:t>4</w:t>
            </w:r>
          </w:p>
        </w:tc>
        <w:tc>
          <w:tcPr>
            <w:tcW w:w="721" w:type="dxa"/>
            <w:tcBorders>
              <w:top w:val="nil"/>
              <w:left w:val="nil"/>
              <w:right w:val="nil"/>
            </w:tcBorders>
          </w:tcPr>
          <w:p w14:paraId="32012CA7" w14:textId="77777777" w:rsidR="00796455" w:rsidRPr="007F2770" w:rsidRDefault="00796455" w:rsidP="00B03AC8">
            <w:pPr>
              <w:pStyle w:val="TAC"/>
            </w:pPr>
            <w:r w:rsidRPr="007F2770">
              <w:t>3</w:t>
            </w:r>
          </w:p>
        </w:tc>
        <w:tc>
          <w:tcPr>
            <w:tcW w:w="721" w:type="dxa"/>
            <w:tcBorders>
              <w:top w:val="nil"/>
              <w:left w:val="nil"/>
              <w:right w:val="nil"/>
            </w:tcBorders>
          </w:tcPr>
          <w:p w14:paraId="721AE3B3" w14:textId="77777777" w:rsidR="00796455" w:rsidRPr="007F2770" w:rsidRDefault="00796455" w:rsidP="00B03AC8">
            <w:pPr>
              <w:pStyle w:val="TAC"/>
            </w:pPr>
            <w:r w:rsidRPr="007F2770">
              <w:t>2</w:t>
            </w:r>
          </w:p>
        </w:tc>
        <w:tc>
          <w:tcPr>
            <w:tcW w:w="722" w:type="dxa"/>
            <w:tcBorders>
              <w:top w:val="nil"/>
              <w:left w:val="nil"/>
              <w:right w:val="nil"/>
            </w:tcBorders>
          </w:tcPr>
          <w:p w14:paraId="0C9E2C7D" w14:textId="77777777" w:rsidR="00796455" w:rsidRPr="007F2770" w:rsidRDefault="00796455" w:rsidP="00B03AC8">
            <w:pPr>
              <w:pStyle w:val="TAC"/>
            </w:pPr>
            <w:r w:rsidRPr="007F2770">
              <w:t>1</w:t>
            </w:r>
          </w:p>
        </w:tc>
        <w:tc>
          <w:tcPr>
            <w:tcW w:w="1137" w:type="dxa"/>
            <w:tcBorders>
              <w:top w:val="nil"/>
              <w:left w:val="nil"/>
              <w:bottom w:val="nil"/>
              <w:right w:val="nil"/>
            </w:tcBorders>
          </w:tcPr>
          <w:p w14:paraId="2B1D5E99" w14:textId="77777777" w:rsidR="00796455" w:rsidRPr="007F2770" w:rsidRDefault="00796455" w:rsidP="00B03AC8">
            <w:pPr>
              <w:pStyle w:val="TAL"/>
            </w:pPr>
          </w:p>
        </w:tc>
      </w:tr>
      <w:tr w:rsidR="00796455" w:rsidRPr="007F2770" w14:paraId="002FEE83" w14:textId="77777777" w:rsidTr="00B03AC8">
        <w:trPr>
          <w:cantSplit/>
          <w:jc w:val="center"/>
        </w:trPr>
        <w:tc>
          <w:tcPr>
            <w:tcW w:w="5769" w:type="dxa"/>
            <w:gridSpan w:val="8"/>
            <w:tcBorders>
              <w:top w:val="single" w:sz="4" w:space="0" w:color="auto"/>
              <w:right w:val="single" w:sz="4" w:space="0" w:color="auto"/>
            </w:tcBorders>
          </w:tcPr>
          <w:p w14:paraId="71183A08" w14:textId="77777777" w:rsidR="00796455" w:rsidRPr="007F2770" w:rsidRDefault="00796455" w:rsidP="00B03AC8">
            <w:pPr>
              <w:pStyle w:val="TAC"/>
            </w:pPr>
            <w:r w:rsidRPr="007F2770">
              <w:t>SOR transparent container IEI</w:t>
            </w:r>
          </w:p>
        </w:tc>
        <w:tc>
          <w:tcPr>
            <w:tcW w:w="1137" w:type="dxa"/>
            <w:tcBorders>
              <w:top w:val="nil"/>
              <w:left w:val="nil"/>
              <w:bottom w:val="nil"/>
              <w:right w:val="nil"/>
            </w:tcBorders>
          </w:tcPr>
          <w:p w14:paraId="497748C8" w14:textId="77777777" w:rsidR="00796455" w:rsidRPr="007F2770" w:rsidRDefault="00796455" w:rsidP="00B03AC8">
            <w:pPr>
              <w:pStyle w:val="TAL"/>
            </w:pPr>
            <w:r w:rsidRPr="007F2770">
              <w:t>octet 1</w:t>
            </w:r>
          </w:p>
        </w:tc>
      </w:tr>
      <w:tr w:rsidR="00796455" w:rsidRPr="007F2770" w14:paraId="6A4A3582" w14:textId="77777777" w:rsidTr="00B03AC8">
        <w:trPr>
          <w:cantSplit/>
          <w:jc w:val="center"/>
        </w:trPr>
        <w:tc>
          <w:tcPr>
            <w:tcW w:w="5769" w:type="dxa"/>
            <w:gridSpan w:val="8"/>
            <w:tcBorders>
              <w:top w:val="single" w:sz="4" w:space="0" w:color="auto"/>
              <w:right w:val="single" w:sz="4" w:space="0" w:color="auto"/>
            </w:tcBorders>
          </w:tcPr>
          <w:p w14:paraId="49DDC080" w14:textId="77777777" w:rsidR="00796455" w:rsidRPr="007F2770" w:rsidRDefault="00796455" w:rsidP="00B03AC8">
            <w:pPr>
              <w:pStyle w:val="TAC"/>
            </w:pPr>
            <w:r w:rsidRPr="007F2770">
              <w:t>Length of SOR transparent container contents</w:t>
            </w:r>
          </w:p>
        </w:tc>
        <w:tc>
          <w:tcPr>
            <w:tcW w:w="1137" w:type="dxa"/>
            <w:tcBorders>
              <w:top w:val="nil"/>
              <w:left w:val="nil"/>
              <w:bottom w:val="nil"/>
              <w:right w:val="nil"/>
            </w:tcBorders>
          </w:tcPr>
          <w:p w14:paraId="5B2ECF15" w14:textId="77777777" w:rsidR="00796455" w:rsidRPr="007F2770" w:rsidRDefault="00796455" w:rsidP="00B03AC8">
            <w:pPr>
              <w:pStyle w:val="TAL"/>
            </w:pPr>
            <w:r w:rsidRPr="007F2770">
              <w:t>octet 2</w:t>
            </w:r>
          </w:p>
          <w:p w14:paraId="2DCB4607" w14:textId="77777777" w:rsidR="00796455" w:rsidRPr="007F2770" w:rsidRDefault="00796455" w:rsidP="00B03AC8">
            <w:pPr>
              <w:pStyle w:val="TAL"/>
            </w:pPr>
            <w:r w:rsidRPr="007F2770">
              <w:t>octet 3</w:t>
            </w:r>
          </w:p>
        </w:tc>
      </w:tr>
      <w:tr w:rsidR="00796455" w:rsidRPr="007F2770" w14:paraId="51825DF9" w14:textId="77777777" w:rsidTr="00B03AC8">
        <w:trPr>
          <w:cantSplit/>
          <w:jc w:val="center"/>
        </w:trPr>
        <w:tc>
          <w:tcPr>
            <w:tcW w:w="5769" w:type="dxa"/>
            <w:gridSpan w:val="8"/>
            <w:tcBorders>
              <w:top w:val="single" w:sz="4" w:space="0" w:color="auto"/>
              <w:right w:val="single" w:sz="4" w:space="0" w:color="auto"/>
            </w:tcBorders>
          </w:tcPr>
          <w:p w14:paraId="3BF3BA8E" w14:textId="77777777" w:rsidR="00796455" w:rsidRPr="007F2770" w:rsidRDefault="00796455" w:rsidP="00B03AC8">
            <w:pPr>
              <w:pStyle w:val="TAC"/>
            </w:pPr>
            <w:r w:rsidRPr="007F2770">
              <w:t>SOR header</w:t>
            </w:r>
          </w:p>
        </w:tc>
        <w:tc>
          <w:tcPr>
            <w:tcW w:w="1137" w:type="dxa"/>
            <w:tcBorders>
              <w:top w:val="nil"/>
              <w:left w:val="nil"/>
              <w:bottom w:val="nil"/>
              <w:right w:val="nil"/>
            </w:tcBorders>
          </w:tcPr>
          <w:p w14:paraId="1048BCDF" w14:textId="77777777" w:rsidR="00796455" w:rsidRPr="007F2770" w:rsidRDefault="00796455" w:rsidP="00B03AC8">
            <w:pPr>
              <w:pStyle w:val="TAL"/>
            </w:pPr>
            <w:r w:rsidRPr="007F2770">
              <w:t>octet 4</w:t>
            </w:r>
          </w:p>
        </w:tc>
      </w:tr>
      <w:tr w:rsidR="00796455" w:rsidRPr="007F2770" w14:paraId="4B29A62E" w14:textId="77777777" w:rsidTr="00B03AC8">
        <w:trPr>
          <w:cantSplit/>
          <w:jc w:val="center"/>
        </w:trPr>
        <w:tc>
          <w:tcPr>
            <w:tcW w:w="5769" w:type="dxa"/>
            <w:gridSpan w:val="8"/>
            <w:tcBorders>
              <w:top w:val="single" w:sz="4" w:space="0" w:color="auto"/>
              <w:right w:val="single" w:sz="4" w:space="0" w:color="auto"/>
            </w:tcBorders>
          </w:tcPr>
          <w:p w14:paraId="115C04AF" w14:textId="77777777" w:rsidR="00796455" w:rsidRPr="007F2770" w:rsidRDefault="00796455" w:rsidP="00B03AC8">
            <w:pPr>
              <w:pStyle w:val="TAC"/>
            </w:pPr>
            <w:r w:rsidRPr="007F2770">
              <w:t>SOR-MAC-I</w:t>
            </w:r>
            <w:r w:rsidRPr="007F2770">
              <w:rPr>
                <w:vertAlign w:val="subscript"/>
              </w:rPr>
              <w:t>AUSF</w:t>
            </w:r>
          </w:p>
        </w:tc>
        <w:tc>
          <w:tcPr>
            <w:tcW w:w="1137" w:type="dxa"/>
            <w:tcBorders>
              <w:top w:val="nil"/>
              <w:left w:val="nil"/>
              <w:bottom w:val="nil"/>
              <w:right w:val="nil"/>
            </w:tcBorders>
          </w:tcPr>
          <w:p w14:paraId="122C5E48" w14:textId="77777777" w:rsidR="00796455" w:rsidRPr="007F2770" w:rsidRDefault="00796455" w:rsidP="00B03AC8">
            <w:pPr>
              <w:pStyle w:val="TAL"/>
            </w:pPr>
            <w:r w:rsidRPr="007F2770">
              <w:t xml:space="preserve">octet 5-20 </w:t>
            </w:r>
          </w:p>
        </w:tc>
      </w:tr>
      <w:tr w:rsidR="00796455" w:rsidRPr="007F2770" w14:paraId="3C7CA4A9" w14:textId="77777777" w:rsidTr="00B03AC8">
        <w:trPr>
          <w:cantSplit/>
          <w:jc w:val="center"/>
        </w:trPr>
        <w:tc>
          <w:tcPr>
            <w:tcW w:w="5769" w:type="dxa"/>
            <w:gridSpan w:val="8"/>
            <w:tcBorders>
              <w:top w:val="single" w:sz="4" w:space="0" w:color="auto"/>
              <w:right w:val="single" w:sz="4" w:space="0" w:color="auto"/>
            </w:tcBorders>
          </w:tcPr>
          <w:p w14:paraId="17D90B21" w14:textId="77777777" w:rsidR="00796455" w:rsidRPr="007F2770" w:rsidRDefault="00796455" w:rsidP="00B03AC8">
            <w:pPr>
              <w:pStyle w:val="TAC"/>
            </w:pPr>
            <w:r w:rsidRPr="007F2770">
              <w:t>Counter</w:t>
            </w:r>
            <w:r w:rsidRPr="007F2770">
              <w:rPr>
                <w:vertAlign w:val="subscript"/>
              </w:rPr>
              <w:t>SOR</w:t>
            </w:r>
          </w:p>
        </w:tc>
        <w:tc>
          <w:tcPr>
            <w:tcW w:w="1137" w:type="dxa"/>
            <w:tcBorders>
              <w:top w:val="nil"/>
              <w:left w:val="nil"/>
              <w:bottom w:val="nil"/>
              <w:right w:val="nil"/>
            </w:tcBorders>
          </w:tcPr>
          <w:p w14:paraId="7C8CB159" w14:textId="77777777" w:rsidR="00796455" w:rsidRPr="007F2770" w:rsidRDefault="00796455" w:rsidP="00B03AC8">
            <w:pPr>
              <w:pStyle w:val="TAL"/>
            </w:pPr>
            <w:r w:rsidRPr="007F2770">
              <w:t>octet 21-22</w:t>
            </w:r>
          </w:p>
        </w:tc>
      </w:tr>
      <w:tr w:rsidR="00796455" w:rsidRPr="007F2770" w14:paraId="284FFC1A" w14:textId="77777777" w:rsidTr="00B03AC8">
        <w:trPr>
          <w:cantSplit/>
          <w:jc w:val="center"/>
        </w:trPr>
        <w:tc>
          <w:tcPr>
            <w:tcW w:w="5769" w:type="dxa"/>
            <w:gridSpan w:val="8"/>
            <w:tcBorders>
              <w:top w:val="single" w:sz="4" w:space="0" w:color="auto"/>
              <w:right w:val="single" w:sz="4" w:space="0" w:color="auto"/>
            </w:tcBorders>
          </w:tcPr>
          <w:p w14:paraId="14C5AEA8" w14:textId="77777777" w:rsidR="00796455" w:rsidRPr="007F2770" w:rsidRDefault="00796455" w:rsidP="00B03AC8">
            <w:pPr>
              <w:pStyle w:val="TAC"/>
            </w:pPr>
            <w:r w:rsidRPr="007F2770">
              <w:t>PLMN ID and access technology list</w:t>
            </w:r>
          </w:p>
        </w:tc>
        <w:tc>
          <w:tcPr>
            <w:tcW w:w="1137" w:type="dxa"/>
            <w:tcBorders>
              <w:top w:val="nil"/>
              <w:left w:val="nil"/>
              <w:bottom w:val="nil"/>
              <w:right w:val="nil"/>
            </w:tcBorders>
          </w:tcPr>
          <w:p w14:paraId="7ECA0C8A" w14:textId="77777777" w:rsidR="00796455" w:rsidRPr="007F2770" w:rsidRDefault="00796455" w:rsidP="00B03AC8">
            <w:pPr>
              <w:pStyle w:val="TAL"/>
            </w:pPr>
            <w:r w:rsidRPr="007F2770">
              <w:t>octet 23*-m*</w:t>
            </w:r>
          </w:p>
        </w:tc>
      </w:tr>
    </w:tbl>
    <w:p w14:paraId="1F872F90" w14:textId="6FBEF502" w:rsidR="00796455" w:rsidRPr="007F2770" w:rsidRDefault="00796455" w:rsidP="00796455">
      <w:pPr>
        <w:pStyle w:val="TF"/>
      </w:pPr>
      <w:bookmarkStart w:id="10979" w:name="_CRFigure9_11_3_51_2"/>
      <w:r w:rsidRPr="007F2770">
        <w:t>Figure </w:t>
      </w:r>
      <w:bookmarkEnd w:id="10979"/>
      <w:r w:rsidRPr="007F2770">
        <w:t>9.11.3.51.2: SOR transparent container information element for list type with value "1", SOR data type with value "0", and additional parameters with value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796455" w:rsidRPr="007F2770" w14:paraId="750522B5" w14:textId="77777777" w:rsidTr="00B03AC8">
        <w:trPr>
          <w:cantSplit/>
          <w:jc w:val="center"/>
        </w:trPr>
        <w:tc>
          <w:tcPr>
            <w:tcW w:w="721" w:type="dxa"/>
            <w:tcBorders>
              <w:top w:val="nil"/>
              <w:left w:val="nil"/>
              <w:right w:val="nil"/>
            </w:tcBorders>
          </w:tcPr>
          <w:p w14:paraId="2038710B" w14:textId="77777777" w:rsidR="00796455" w:rsidRPr="007F2770" w:rsidRDefault="00796455" w:rsidP="00B03AC8">
            <w:pPr>
              <w:pStyle w:val="TAC"/>
            </w:pPr>
            <w:r w:rsidRPr="007F2770">
              <w:t>8</w:t>
            </w:r>
          </w:p>
        </w:tc>
        <w:tc>
          <w:tcPr>
            <w:tcW w:w="721" w:type="dxa"/>
            <w:tcBorders>
              <w:top w:val="nil"/>
              <w:left w:val="nil"/>
              <w:right w:val="nil"/>
            </w:tcBorders>
          </w:tcPr>
          <w:p w14:paraId="305582A5" w14:textId="77777777" w:rsidR="00796455" w:rsidRPr="007F2770" w:rsidRDefault="00796455" w:rsidP="00B03AC8">
            <w:pPr>
              <w:pStyle w:val="TAC"/>
            </w:pPr>
            <w:r w:rsidRPr="007F2770">
              <w:t>7</w:t>
            </w:r>
          </w:p>
        </w:tc>
        <w:tc>
          <w:tcPr>
            <w:tcW w:w="721" w:type="dxa"/>
            <w:tcBorders>
              <w:top w:val="nil"/>
              <w:left w:val="nil"/>
              <w:right w:val="nil"/>
            </w:tcBorders>
          </w:tcPr>
          <w:p w14:paraId="5B81D100" w14:textId="77777777" w:rsidR="00796455" w:rsidRPr="007F2770" w:rsidRDefault="00796455" w:rsidP="00B03AC8">
            <w:pPr>
              <w:pStyle w:val="TAC"/>
            </w:pPr>
            <w:r w:rsidRPr="007F2770">
              <w:t>6</w:t>
            </w:r>
          </w:p>
        </w:tc>
        <w:tc>
          <w:tcPr>
            <w:tcW w:w="721" w:type="dxa"/>
            <w:tcBorders>
              <w:top w:val="nil"/>
              <w:left w:val="nil"/>
              <w:right w:val="nil"/>
            </w:tcBorders>
          </w:tcPr>
          <w:p w14:paraId="1E3BDDC5" w14:textId="77777777" w:rsidR="00796455" w:rsidRPr="007F2770" w:rsidRDefault="00796455" w:rsidP="00B03AC8">
            <w:pPr>
              <w:pStyle w:val="TAC"/>
            </w:pPr>
            <w:r w:rsidRPr="007F2770">
              <w:t>5</w:t>
            </w:r>
          </w:p>
        </w:tc>
        <w:tc>
          <w:tcPr>
            <w:tcW w:w="721" w:type="dxa"/>
            <w:tcBorders>
              <w:top w:val="nil"/>
              <w:left w:val="nil"/>
              <w:right w:val="nil"/>
            </w:tcBorders>
          </w:tcPr>
          <w:p w14:paraId="79B79033" w14:textId="77777777" w:rsidR="00796455" w:rsidRPr="007F2770" w:rsidRDefault="00796455" w:rsidP="00B03AC8">
            <w:pPr>
              <w:pStyle w:val="TAC"/>
            </w:pPr>
            <w:r w:rsidRPr="007F2770">
              <w:t>4</w:t>
            </w:r>
          </w:p>
        </w:tc>
        <w:tc>
          <w:tcPr>
            <w:tcW w:w="721" w:type="dxa"/>
            <w:tcBorders>
              <w:top w:val="nil"/>
              <w:left w:val="nil"/>
              <w:right w:val="nil"/>
            </w:tcBorders>
          </w:tcPr>
          <w:p w14:paraId="1223F93A" w14:textId="77777777" w:rsidR="00796455" w:rsidRPr="007F2770" w:rsidRDefault="00796455" w:rsidP="00B03AC8">
            <w:pPr>
              <w:pStyle w:val="TAC"/>
            </w:pPr>
            <w:r w:rsidRPr="007F2770">
              <w:t>3</w:t>
            </w:r>
          </w:p>
        </w:tc>
        <w:tc>
          <w:tcPr>
            <w:tcW w:w="721" w:type="dxa"/>
            <w:tcBorders>
              <w:top w:val="nil"/>
              <w:left w:val="nil"/>
              <w:right w:val="nil"/>
            </w:tcBorders>
          </w:tcPr>
          <w:p w14:paraId="091CF3ED" w14:textId="77777777" w:rsidR="00796455" w:rsidRPr="007F2770" w:rsidRDefault="00796455" w:rsidP="00B03AC8">
            <w:pPr>
              <w:pStyle w:val="TAC"/>
            </w:pPr>
            <w:r w:rsidRPr="007F2770">
              <w:t>2</w:t>
            </w:r>
          </w:p>
        </w:tc>
        <w:tc>
          <w:tcPr>
            <w:tcW w:w="722" w:type="dxa"/>
            <w:tcBorders>
              <w:top w:val="nil"/>
              <w:left w:val="nil"/>
              <w:right w:val="nil"/>
            </w:tcBorders>
          </w:tcPr>
          <w:p w14:paraId="36C67402" w14:textId="77777777" w:rsidR="00796455" w:rsidRPr="007F2770" w:rsidRDefault="00796455" w:rsidP="00B03AC8">
            <w:pPr>
              <w:pStyle w:val="TAC"/>
            </w:pPr>
            <w:r w:rsidRPr="007F2770">
              <w:t>1</w:t>
            </w:r>
          </w:p>
        </w:tc>
        <w:tc>
          <w:tcPr>
            <w:tcW w:w="1137" w:type="dxa"/>
            <w:tcBorders>
              <w:top w:val="nil"/>
              <w:left w:val="nil"/>
              <w:bottom w:val="nil"/>
              <w:right w:val="nil"/>
            </w:tcBorders>
          </w:tcPr>
          <w:p w14:paraId="765D514E" w14:textId="77777777" w:rsidR="00796455" w:rsidRPr="007F2770" w:rsidRDefault="00796455" w:rsidP="00B03AC8">
            <w:pPr>
              <w:pStyle w:val="TAL"/>
            </w:pPr>
          </w:p>
        </w:tc>
      </w:tr>
      <w:tr w:rsidR="00796455" w:rsidRPr="007F2770" w14:paraId="52AD1D28" w14:textId="77777777" w:rsidTr="00B03AC8">
        <w:trPr>
          <w:cantSplit/>
          <w:jc w:val="center"/>
        </w:trPr>
        <w:tc>
          <w:tcPr>
            <w:tcW w:w="5769" w:type="dxa"/>
            <w:gridSpan w:val="8"/>
            <w:tcBorders>
              <w:top w:val="single" w:sz="4" w:space="0" w:color="auto"/>
              <w:right w:val="single" w:sz="4" w:space="0" w:color="auto"/>
            </w:tcBorders>
          </w:tcPr>
          <w:p w14:paraId="61115FE1" w14:textId="77777777" w:rsidR="00796455" w:rsidRPr="007F2770" w:rsidRDefault="00796455" w:rsidP="00B03AC8">
            <w:pPr>
              <w:pStyle w:val="TAC"/>
            </w:pPr>
            <w:r w:rsidRPr="007F2770">
              <w:t>SOR transparent container IEI</w:t>
            </w:r>
          </w:p>
        </w:tc>
        <w:tc>
          <w:tcPr>
            <w:tcW w:w="1137" w:type="dxa"/>
            <w:tcBorders>
              <w:top w:val="nil"/>
              <w:left w:val="nil"/>
              <w:bottom w:val="nil"/>
              <w:right w:val="nil"/>
            </w:tcBorders>
          </w:tcPr>
          <w:p w14:paraId="72982AC1" w14:textId="77777777" w:rsidR="00796455" w:rsidRPr="007F2770" w:rsidRDefault="00796455" w:rsidP="00B03AC8">
            <w:pPr>
              <w:pStyle w:val="TAL"/>
            </w:pPr>
            <w:r w:rsidRPr="007F2770">
              <w:t>octet 1</w:t>
            </w:r>
          </w:p>
        </w:tc>
      </w:tr>
      <w:tr w:rsidR="00796455" w:rsidRPr="007F2770" w14:paraId="07B000AD" w14:textId="77777777" w:rsidTr="00B03AC8">
        <w:trPr>
          <w:cantSplit/>
          <w:jc w:val="center"/>
        </w:trPr>
        <w:tc>
          <w:tcPr>
            <w:tcW w:w="5769" w:type="dxa"/>
            <w:gridSpan w:val="8"/>
            <w:tcBorders>
              <w:top w:val="single" w:sz="4" w:space="0" w:color="auto"/>
              <w:right w:val="single" w:sz="4" w:space="0" w:color="auto"/>
            </w:tcBorders>
          </w:tcPr>
          <w:p w14:paraId="564468DD" w14:textId="77777777" w:rsidR="00796455" w:rsidRPr="007F2770" w:rsidRDefault="00796455" w:rsidP="00B03AC8">
            <w:pPr>
              <w:pStyle w:val="TAC"/>
            </w:pPr>
          </w:p>
          <w:p w14:paraId="1977BE41" w14:textId="77777777" w:rsidR="00796455" w:rsidRPr="007F2770" w:rsidRDefault="00796455" w:rsidP="00B03AC8">
            <w:pPr>
              <w:pStyle w:val="TAC"/>
            </w:pPr>
            <w:r w:rsidRPr="007F2770">
              <w:t>Length of SOR transparent container contents</w:t>
            </w:r>
          </w:p>
        </w:tc>
        <w:tc>
          <w:tcPr>
            <w:tcW w:w="1137" w:type="dxa"/>
            <w:tcBorders>
              <w:top w:val="nil"/>
              <w:left w:val="nil"/>
              <w:bottom w:val="nil"/>
              <w:right w:val="nil"/>
            </w:tcBorders>
          </w:tcPr>
          <w:p w14:paraId="21CA8088" w14:textId="77777777" w:rsidR="00796455" w:rsidRPr="007F2770" w:rsidRDefault="00796455" w:rsidP="00B03AC8">
            <w:pPr>
              <w:pStyle w:val="TAL"/>
            </w:pPr>
            <w:r w:rsidRPr="007F2770">
              <w:t>octet 2</w:t>
            </w:r>
          </w:p>
          <w:p w14:paraId="70B1AEBB" w14:textId="77777777" w:rsidR="00796455" w:rsidRPr="007F2770" w:rsidRDefault="00796455" w:rsidP="00B03AC8">
            <w:pPr>
              <w:pStyle w:val="TAL"/>
            </w:pPr>
          </w:p>
          <w:p w14:paraId="6B892727" w14:textId="77777777" w:rsidR="00796455" w:rsidRPr="007F2770" w:rsidRDefault="00796455" w:rsidP="00B03AC8">
            <w:pPr>
              <w:pStyle w:val="TAL"/>
            </w:pPr>
            <w:r w:rsidRPr="007F2770">
              <w:t>octet 3</w:t>
            </w:r>
          </w:p>
        </w:tc>
      </w:tr>
      <w:tr w:rsidR="00796455" w:rsidRPr="007F2770" w14:paraId="3217A70C" w14:textId="77777777" w:rsidTr="00B03AC8">
        <w:trPr>
          <w:cantSplit/>
          <w:jc w:val="center"/>
        </w:trPr>
        <w:tc>
          <w:tcPr>
            <w:tcW w:w="5769" w:type="dxa"/>
            <w:gridSpan w:val="8"/>
            <w:tcBorders>
              <w:top w:val="single" w:sz="4" w:space="0" w:color="auto"/>
              <w:right w:val="single" w:sz="4" w:space="0" w:color="auto"/>
            </w:tcBorders>
          </w:tcPr>
          <w:p w14:paraId="0616A9EB" w14:textId="77777777" w:rsidR="00796455" w:rsidRPr="007F2770" w:rsidRDefault="00796455" w:rsidP="00B03AC8">
            <w:pPr>
              <w:pStyle w:val="TAC"/>
            </w:pPr>
            <w:r w:rsidRPr="007F2770">
              <w:t>SOR header</w:t>
            </w:r>
          </w:p>
        </w:tc>
        <w:tc>
          <w:tcPr>
            <w:tcW w:w="1137" w:type="dxa"/>
            <w:tcBorders>
              <w:top w:val="nil"/>
              <w:left w:val="nil"/>
              <w:bottom w:val="nil"/>
              <w:right w:val="nil"/>
            </w:tcBorders>
          </w:tcPr>
          <w:p w14:paraId="2E815146" w14:textId="77777777" w:rsidR="00796455" w:rsidRPr="007F2770" w:rsidRDefault="00796455" w:rsidP="00B03AC8">
            <w:pPr>
              <w:pStyle w:val="TAL"/>
            </w:pPr>
            <w:r w:rsidRPr="007F2770">
              <w:t>octet 4</w:t>
            </w:r>
          </w:p>
        </w:tc>
      </w:tr>
      <w:tr w:rsidR="00796455" w:rsidRPr="007F2770" w14:paraId="2E665A87" w14:textId="77777777" w:rsidTr="00B03AC8">
        <w:trPr>
          <w:cantSplit/>
          <w:jc w:val="center"/>
        </w:trPr>
        <w:tc>
          <w:tcPr>
            <w:tcW w:w="5769" w:type="dxa"/>
            <w:gridSpan w:val="8"/>
            <w:tcBorders>
              <w:top w:val="single" w:sz="4" w:space="0" w:color="auto"/>
              <w:right w:val="single" w:sz="4" w:space="0" w:color="auto"/>
            </w:tcBorders>
          </w:tcPr>
          <w:p w14:paraId="50704F2D" w14:textId="77777777" w:rsidR="00796455" w:rsidRPr="007F2770" w:rsidRDefault="00796455" w:rsidP="00B03AC8">
            <w:pPr>
              <w:pStyle w:val="TAC"/>
            </w:pPr>
          </w:p>
          <w:p w14:paraId="7F9A46B0" w14:textId="77777777" w:rsidR="00796455" w:rsidRPr="007F2770" w:rsidRDefault="00796455" w:rsidP="00B03AC8">
            <w:pPr>
              <w:pStyle w:val="TAC"/>
            </w:pPr>
            <w:r w:rsidRPr="007F2770">
              <w:t>SOR-MAC-I</w:t>
            </w:r>
            <w:r w:rsidRPr="007F2770">
              <w:rPr>
                <w:vertAlign w:val="subscript"/>
              </w:rPr>
              <w:t>AUSF</w:t>
            </w:r>
          </w:p>
        </w:tc>
        <w:tc>
          <w:tcPr>
            <w:tcW w:w="1137" w:type="dxa"/>
            <w:tcBorders>
              <w:top w:val="nil"/>
              <w:left w:val="nil"/>
              <w:bottom w:val="nil"/>
              <w:right w:val="nil"/>
            </w:tcBorders>
          </w:tcPr>
          <w:p w14:paraId="5C96C9DE" w14:textId="77777777" w:rsidR="00796455" w:rsidRPr="007F2770" w:rsidRDefault="00796455" w:rsidP="00B03AC8">
            <w:pPr>
              <w:pStyle w:val="TAL"/>
            </w:pPr>
            <w:r w:rsidRPr="007F2770">
              <w:t>octet 5</w:t>
            </w:r>
          </w:p>
          <w:p w14:paraId="1FCB3446" w14:textId="77777777" w:rsidR="00796455" w:rsidRPr="007F2770" w:rsidRDefault="00796455" w:rsidP="00B03AC8">
            <w:pPr>
              <w:pStyle w:val="TAL"/>
            </w:pPr>
          </w:p>
          <w:p w14:paraId="51A1271D" w14:textId="77777777" w:rsidR="00796455" w:rsidRPr="007F2770" w:rsidRDefault="00796455" w:rsidP="00B03AC8">
            <w:pPr>
              <w:pStyle w:val="TAL"/>
            </w:pPr>
            <w:r w:rsidRPr="007F2770">
              <w:t xml:space="preserve">octet 20 </w:t>
            </w:r>
          </w:p>
        </w:tc>
      </w:tr>
      <w:tr w:rsidR="00796455" w:rsidRPr="007F2770" w14:paraId="20EE190D" w14:textId="77777777" w:rsidTr="00B03AC8">
        <w:trPr>
          <w:cantSplit/>
          <w:jc w:val="center"/>
        </w:trPr>
        <w:tc>
          <w:tcPr>
            <w:tcW w:w="5769" w:type="dxa"/>
            <w:gridSpan w:val="8"/>
            <w:tcBorders>
              <w:top w:val="single" w:sz="4" w:space="0" w:color="auto"/>
              <w:right w:val="single" w:sz="4" w:space="0" w:color="auto"/>
            </w:tcBorders>
          </w:tcPr>
          <w:p w14:paraId="27ABC277" w14:textId="77777777" w:rsidR="00796455" w:rsidRPr="007F2770" w:rsidRDefault="00796455" w:rsidP="00B03AC8">
            <w:pPr>
              <w:pStyle w:val="TAC"/>
            </w:pPr>
          </w:p>
          <w:p w14:paraId="03500568" w14:textId="77777777" w:rsidR="00796455" w:rsidRPr="007F2770" w:rsidRDefault="00796455" w:rsidP="00B03AC8">
            <w:pPr>
              <w:pStyle w:val="TAC"/>
            </w:pPr>
            <w:r w:rsidRPr="007F2770">
              <w:t>Counter</w:t>
            </w:r>
            <w:r w:rsidRPr="007F2770">
              <w:rPr>
                <w:vertAlign w:val="subscript"/>
              </w:rPr>
              <w:t>SOR</w:t>
            </w:r>
          </w:p>
        </w:tc>
        <w:tc>
          <w:tcPr>
            <w:tcW w:w="1137" w:type="dxa"/>
            <w:tcBorders>
              <w:top w:val="nil"/>
              <w:left w:val="nil"/>
              <w:bottom w:val="nil"/>
              <w:right w:val="nil"/>
            </w:tcBorders>
          </w:tcPr>
          <w:p w14:paraId="2FEC26C5" w14:textId="77777777" w:rsidR="00796455" w:rsidRPr="007F2770" w:rsidRDefault="00796455" w:rsidP="00B03AC8">
            <w:pPr>
              <w:pStyle w:val="TAL"/>
            </w:pPr>
            <w:r w:rsidRPr="007F2770">
              <w:t>octet 21</w:t>
            </w:r>
          </w:p>
          <w:p w14:paraId="1198320E" w14:textId="77777777" w:rsidR="00796455" w:rsidRPr="007F2770" w:rsidRDefault="00796455" w:rsidP="00B03AC8">
            <w:pPr>
              <w:pStyle w:val="TAL"/>
            </w:pPr>
          </w:p>
          <w:p w14:paraId="16C50F71" w14:textId="77777777" w:rsidR="00796455" w:rsidRPr="007F2770" w:rsidRDefault="00796455" w:rsidP="00B03AC8">
            <w:pPr>
              <w:pStyle w:val="TAL"/>
            </w:pPr>
            <w:r w:rsidRPr="007F2770">
              <w:t>octet 22</w:t>
            </w:r>
          </w:p>
        </w:tc>
      </w:tr>
      <w:tr w:rsidR="00796455" w:rsidRPr="007F2770" w14:paraId="28ECD8C5" w14:textId="77777777" w:rsidTr="00B03AC8">
        <w:trPr>
          <w:cantSplit/>
          <w:jc w:val="center"/>
        </w:trPr>
        <w:tc>
          <w:tcPr>
            <w:tcW w:w="5769" w:type="dxa"/>
            <w:gridSpan w:val="8"/>
            <w:tcBorders>
              <w:top w:val="single" w:sz="4" w:space="0" w:color="auto"/>
              <w:right w:val="single" w:sz="4" w:space="0" w:color="auto"/>
            </w:tcBorders>
          </w:tcPr>
          <w:p w14:paraId="6943C7A2" w14:textId="77777777" w:rsidR="00796455" w:rsidRPr="007F2770" w:rsidRDefault="00796455" w:rsidP="00B03AC8">
            <w:pPr>
              <w:pStyle w:val="TAC"/>
            </w:pPr>
            <w:r w:rsidRPr="007F2770">
              <w:t>Length of PLMN ID and access technology list</w:t>
            </w:r>
          </w:p>
        </w:tc>
        <w:tc>
          <w:tcPr>
            <w:tcW w:w="1137" w:type="dxa"/>
            <w:tcBorders>
              <w:top w:val="nil"/>
              <w:left w:val="nil"/>
              <w:bottom w:val="nil"/>
              <w:right w:val="nil"/>
            </w:tcBorders>
          </w:tcPr>
          <w:p w14:paraId="684E8FBB" w14:textId="77777777" w:rsidR="00796455" w:rsidRPr="007F2770" w:rsidRDefault="00796455" w:rsidP="00B03AC8">
            <w:pPr>
              <w:pStyle w:val="TAL"/>
            </w:pPr>
            <w:r w:rsidRPr="007F2770">
              <w:t>octet 23*</w:t>
            </w:r>
          </w:p>
        </w:tc>
      </w:tr>
      <w:tr w:rsidR="00796455" w:rsidRPr="007F2770" w14:paraId="558E89F0" w14:textId="77777777" w:rsidTr="00B03AC8">
        <w:trPr>
          <w:cantSplit/>
          <w:jc w:val="center"/>
        </w:trPr>
        <w:tc>
          <w:tcPr>
            <w:tcW w:w="5769" w:type="dxa"/>
            <w:gridSpan w:val="8"/>
            <w:tcBorders>
              <w:top w:val="single" w:sz="4" w:space="0" w:color="auto"/>
              <w:bottom w:val="single" w:sz="4" w:space="0" w:color="auto"/>
              <w:right w:val="single" w:sz="4" w:space="0" w:color="auto"/>
            </w:tcBorders>
          </w:tcPr>
          <w:p w14:paraId="2144BD42" w14:textId="77777777" w:rsidR="00796455" w:rsidRPr="007F2770" w:rsidRDefault="00796455" w:rsidP="00B03AC8">
            <w:pPr>
              <w:pStyle w:val="TAC"/>
            </w:pPr>
          </w:p>
          <w:p w14:paraId="651D4F96" w14:textId="77777777" w:rsidR="00796455" w:rsidRPr="007F2770" w:rsidRDefault="00796455" w:rsidP="00B03AC8">
            <w:pPr>
              <w:pStyle w:val="TAC"/>
            </w:pPr>
            <w:r w:rsidRPr="007F2770">
              <w:t>PLMN ID and access technology list</w:t>
            </w:r>
          </w:p>
        </w:tc>
        <w:tc>
          <w:tcPr>
            <w:tcW w:w="1137" w:type="dxa"/>
            <w:tcBorders>
              <w:top w:val="nil"/>
              <w:left w:val="nil"/>
              <w:bottom w:val="nil"/>
              <w:right w:val="nil"/>
            </w:tcBorders>
          </w:tcPr>
          <w:p w14:paraId="308319B1" w14:textId="77777777" w:rsidR="00796455" w:rsidRPr="007F2770" w:rsidRDefault="00796455" w:rsidP="00B03AC8">
            <w:pPr>
              <w:pStyle w:val="TAL"/>
            </w:pPr>
            <w:r w:rsidRPr="007F2770">
              <w:t>octet 24*</w:t>
            </w:r>
          </w:p>
          <w:p w14:paraId="307D59DE" w14:textId="77777777" w:rsidR="00796455" w:rsidRPr="007F2770" w:rsidRDefault="00796455" w:rsidP="00B03AC8">
            <w:pPr>
              <w:pStyle w:val="TAL"/>
            </w:pPr>
          </w:p>
          <w:p w14:paraId="53ED66D3" w14:textId="77777777" w:rsidR="00796455" w:rsidRPr="007F2770" w:rsidRDefault="00796455" w:rsidP="00B03AC8">
            <w:pPr>
              <w:pStyle w:val="TAL"/>
            </w:pPr>
            <w:r w:rsidRPr="007F2770">
              <w:t>octet m*</w:t>
            </w:r>
          </w:p>
        </w:tc>
      </w:tr>
      <w:tr w:rsidR="00796455" w:rsidRPr="007F2770" w14:paraId="0EC029A5" w14:textId="77777777" w:rsidTr="00B03AC8">
        <w:trPr>
          <w:cantSplit/>
          <w:jc w:val="center"/>
        </w:trPr>
        <w:tc>
          <w:tcPr>
            <w:tcW w:w="721" w:type="dxa"/>
            <w:tcBorders>
              <w:top w:val="single" w:sz="4" w:space="0" w:color="auto"/>
              <w:bottom w:val="single" w:sz="4" w:space="0" w:color="auto"/>
              <w:right w:val="single" w:sz="4" w:space="0" w:color="auto"/>
            </w:tcBorders>
          </w:tcPr>
          <w:p w14:paraId="584E9B7F" w14:textId="77777777" w:rsidR="00796455" w:rsidRPr="007F2770" w:rsidRDefault="00796455" w:rsidP="00B03AC8">
            <w:pPr>
              <w:pStyle w:val="TAC"/>
            </w:pPr>
            <w:r w:rsidRPr="007F2770">
              <w:t>0</w:t>
            </w:r>
          </w:p>
          <w:p w14:paraId="5AB032C6" w14:textId="77777777" w:rsidR="00796455" w:rsidRPr="007F2770" w:rsidRDefault="00796455" w:rsidP="00B03AC8">
            <w:pPr>
              <w:pStyle w:val="TAC"/>
            </w:pPr>
            <w:r w:rsidRPr="007F2770">
              <w:t>Spare</w:t>
            </w:r>
          </w:p>
        </w:tc>
        <w:tc>
          <w:tcPr>
            <w:tcW w:w="721" w:type="dxa"/>
            <w:tcBorders>
              <w:top w:val="single" w:sz="4" w:space="0" w:color="auto"/>
              <w:bottom w:val="single" w:sz="4" w:space="0" w:color="auto"/>
              <w:right w:val="single" w:sz="4" w:space="0" w:color="auto"/>
            </w:tcBorders>
          </w:tcPr>
          <w:p w14:paraId="3498B564" w14:textId="77777777" w:rsidR="00796455" w:rsidRPr="007F2770" w:rsidRDefault="00796455" w:rsidP="00B03AC8">
            <w:pPr>
              <w:pStyle w:val="TAC"/>
            </w:pPr>
            <w:r w:rsidRPr="007F2770">
              <w:t>0</w:t>
            </w:r>
          </w:p>
          <w:p w14:paraId="61738089" w14:textId="77777777" w:rsidR="00796455" w:rsidRPr="007F2770" w:rsidRDefault="00796455" w:rsidP="00B03AC8">
            <w:pPr>
              <w:pStyle w:val="TAC"/>
            </w:pPr>
            <w:r w:rsidRPr="007F2770">
              <w:t>Spare</w:t>
            </w:r>
          </w:p>
        </w:tc>
        <w:tc>
          <w:tcPr>
            <w:tcW w:w="721" w:type="dxa"/>
            <w:tcBorders>
              <w:top w:val="single" w:sz="4" w:space="0" w:color="auto"/>
              <w:bottom w:val="single" w:sz="4" w:space="0" w:color="auto"/>
              <w:right w:val="single" w:sz="4" w:space="0" w:color="auto"/>
            </w:tcBorders>
          </w:tcPr>
          <w:p w14:paraId="2717055A" w14:textId="77777777" w:rsidR="00796455" w:rsidRPr="007F2770" w:rsidRDefault="00796455" w:rsidP="00B03AC8">
            <w:pPr>
              <w:pStyle w:val="TAC"/>
            </w:pPr>
            <w:r w:rsidRPr="007F2770">
              <w:t>0</w:t>
            </w:r>
          </w:p>
          <w:p w14:paraId="393511A8" w14:textId="77777777" w:rsidR="00796455" w:rsidRPr="007F2770" w:rsidRDefault="00796455" w:rsidP="00B03AC8">
            <w:pPr>
              <w:pStyle w:val="TAC"/>
            </w:pPr>
            <w:r w:rsidRPr="007F2770">
              <w:t>Spare</w:t>
            </w:r>
          </w:p>
        </w:tc>
        <w:tc>
          <w:tcPr>
            <w:tcW w:w="721" w:type="dxa"/>
            <w:tcBorders>
              <w:top w:val="single" w:sz="4" w:space="0" w:color="auto"/>
              <w:bottom w:val="single" w:sz="4" w:space="0" w:color="auto"/>
              <w:right w:val="single" w:sz="4" w:space="0" w:color="auto"/>
            </w:tcBorders>
          </w:tcPr>
          <w:p w14:paraId="43F32A34" w14:textId="77777777" w:rsidR="00796455" w:rsidRPr="007F2770" w:rsidRDefault="00796455" w:rsidP="00B03AC8">
            <w:pPr>
              <w:pStyle w:val="TAC"/>
            </w:pPr>
            <w:r w:rsidRPr="007F2770">
              <w:t>0</w:t>
            </w:r>
          </w:p>
          <w:p w14:paraId="62A6F45D" w14:textId="77777777" w:rsidR="00796455" w:rsidRPr="007F2770" w:rsidRDefault="00796455" w:rsidP="00B03AC8">
            <w:pPr>
              <w:pStyle w:val="TAC"/>
            </w:pPr>
            <w:r w:rsidRPr="007F2770">
              <w:t>Spare</w:t>
            </w:r>
          </w:p>
        </w:tc>
        <w:tc>
          <w:tcPr>
            <w:tcW w:w="721" w:type="dxa"/>
            <w:tcBorders>
              <w:top w:val="single" w:sz="4" w:space="0" w:color="auto"/>
              <w:bottom w:val="single" w:sz="4" w:space="0" w:color="auto"/>
              <w:right w:val="single" w:sz="4" w:space="0" w:color="auto"/>
            </w:tcBorders>
          </w:tcPr>
          <w:p w14:paraId="35CC0CCD" w14:textId="5937298B" w:rsidR="00796455" w:rsidRPr="007F2770" w:rsidRDefault="00770526" w:rsidP="00B03AC8">
            <w:pPr>
              <w:pStyle w:val="TAC"/>
            </w:pPr>
            <w:r w:rsidRPr="007F2770">
              <w:t>SSS</w:t>
            </w:r>
            <w:r>
              <w:t>L</w:t>
            </w:r>
            <w:r w:rsidRPr="007F2770">
              <w:t>I</w:t>
            </w:r>
          </w:p>
        </w:tc>
        <w:tc>
          <w:tcPr>
            <w:tcW w:w="721" w:type="dxa"/>
            <w:tcBorders>
              <w:top w:val="single" w:sz="4" w:space="0" w:color="auto"/>
              <w:bottom w:val="single" w:sz="4" w:space="0" w:color="auto"/>
              <w:right w:val="single" w:sz="4" w:space="0" w:color="auto"/>
            </w:tcBorders>
          </w:tcPr>
          <w:p w14:paraId="7013DA27" w14:textId="77777777" w:rsidR="00796455" w:rsidRPr="007F2770" w:rsidRDefault="00796455" w:rsidP="00B03AC8">
            <w:pPr>
              <w:pStyle w:val="TAC"/>
            </w:pPr>
            <w:r w:rsidRPr="007F2770">
              <w:t>SSSI</w:t>
            </w:r>
          </w:p>
        </w:tc>
        <w:tc>
          <w:tcPr>
            <w:tcW w:w="721" w:type="dxa"/>
            <w:tcBorders>
              <w:top w:val="single" w:sz="4" w:space="0" w:color="auto"/>
              <w:bottom w:val="single" w:sz="4" w:space="0" w:color="auto"/>
              <w:right w:val="single" w:sz="4" w:space="0" w:color="auto"/>
            </w:tcBorders>
          </w:tcPr>
          <w:p w14:paraId="44A50786" w14:textId="77777777" w:rsidR="00796455" w:rsidRPr="007F2770" w:rsidRDefault="00796455" w:rsidP="00B03AC8">
            <w:pPr>
              <w:pStyle w:val="TAC"/>
            </w:pPr>
            <w:r w:rsidRPr="007F2770">
              <w:t>SSCMI</w:t>
            </w:r>
          </w:p>
        </w:tc>
        <w:tc>
          <w:tcPr>
            <w:tcW w:w="722" w:type="dxa"/>
            <w:tcBorders>
              <w:top w:val="single" w:sz="4" w:space="0" w:color="auto"/>
              <w:bottom w:val="single" w:sz="4" w:space="0" w:color="auto"/>
              <w:right w:val="single" w:sz="4" w:space="0" w:color="auto"/>
            </w:tcBorders>
          </w:tcPr>
          <w:p w14:paraId="0A1E752D" w14:textId="77777777" w:rsidR="00796455" w:rsidRPr="007F2770" w:rsidRDefault="00796455" w:rsidP="00B03AC8">
            <w:pPr>
              <w:pStyle w:val="TAC"/>
            </w:pPr>
            <w:r w:rsidRPr="007F2770">
              <w:t>SI</w:t>
            </w:r>
          </w:p>
        </w:tc>
        <w:tc>
          <w:tcPr>
            <w:tcW w:w="1137" w:type="dxa"/>
            <w:tcBorders>
              <w:top w:val="nil"/>
              <w:left w:val="nil"/>
              <w:bottom w:val="nil"/>
              <w:right w:val="nil"/>
            </w:tcBorders>
          </w:tcPr>
          <w:p w14:paraId="4D81FC7D" w14:textId="77777777" w:rsidR="00796455" w:rsidRPr="007F2770" w:rsidRDefault="00796455" w:rsidP="00B03AC8">
            <w:pPr>
              <w:pStyle w:val="TAL"/>
            </w:pPr>
            <w:r w:rsidRPr="007F2770">
              <w:t>octet o</w:t>
            </w:r>
          </w:p>
        </w:tc>
      </w:tr>
      <w:tr w:rsidR="00796455" w:rsidRPr="007F2770" w14:paraId="5A3AA8FF" w14:textId="77777777" w:rsidTr="00B03AC8">
        <w:trPr>
          <w:cantSplit/>
          <w:jc w:val="center"/>
        </w:trPr>
        <w:tc>
          <w:tcPr>
            <w:tcW w:w="5769" w:type="dxa"/>
            <w:gridSpan w:val="8"/>
            <w:tcBorders>
              <w:top w:val="single" w:sz="4" w:space="0" w:color="auto"/>
              <w:right w:val="single" w:sz="4" w:space="0" w:color="auto"/>
            </w:tcBorders>
          </w:tcPr>
          <w:p w14:paraId="7D0A576F" w14:textId="77777777" w:rsidR="00796455" w:rsidRPr="007F2770" w:rsidRDefault="00796455" w:rsidP="00B03AC8">
            <w:pPr>
              <w:pStyle w:val="TAC"/>
            </w:pPr>
          </w:p>
          <w:p w14:paraId="10C93BE2" w14:textId="77777777" w:rsidR="00796455" w:rsidRPr="007F2770" w:rsidRDefault="00796455" w:rsidP="00B03AC8">
            <w:pPr>
              <w:pStyle w:val="TAC"/>
            </w:pPr>
            <w:r w:rsidRPr="007F2770">
              <w:t>SOR-CMCI</w:t>
            </w:r>
          </w:p>
        </w:tc>
        <w:tc>
          <w:tcPr>
            <w:tcW w:w="1137" w:type="dxa"/>
            <w:tcBorders>
              <w:top w:val="nil"/>
              <w:left w:val="nil"/>
              <w:bottom w:val="nil"/>
              <w:right w:val="nil"/>
            </w:tcBorders>
          </w:tcPr>
          <w:p w14:paraId="130AF8A3" w14:textId="77777777" w:rsidR="00796455" w:rsidRPr="007F2770" w:rsidRDefault="00796455" w:rsidP="00B03AC8">
            <w:pPr>
              <w:pStyle w:val="TAL"/>
            </w:pPr>
            <w:r w:rsidRPr="007F2770">
              <w:t>octet (o+1)*</w:t>
            </w:r>
          </w:p>
          <w:p w14:paraId="26F14D26" w14:textId="77777777" w:rsidR="00796455" w:rsidRPr="007F2770" w:rsidRDefault="00796455" w:rsidP="00B03AC8">
            <w:pPr>
              <w:pStyle w:val="TAL"/>
            </w:pPr>
          </w:p>
          <w:p w14:paraId="12296CAB" w14:textId="77777777" w:rsidR="00796455" w:rsidRPr="007F2770" w:rsidRDefault="00796455" w:rsidP="00B03AC8">
            <w:pPr>
              <w:pStyle w:val="TAL"/>
            </w:pPr>
            <w:r w:rsidRPr="007F2770">
              <w:t>octet p*</w:t>
            </w:r>
          </w:p>
        </w:tc>
      </w:tr>
      <w:tr w:rsidR="00796455" w:rsidRPr="007F2770" w14:paraId="065028E4" w14:textId="77777777" w:rsidTr="00B03AC8">
        <w:trPr>
          <w:cantSplit/>
          <w:jc w:val="center"/>
        </w:trPr>
        <w:tc>
          <w:tcPr>
            <w:tcW w:w="5769" w:type="dxa"/>
            <w:gridSpan w:val="8"/>
            <w:tcBorders>
              <w:top w:val="single" w:sz="4" w:space="0" w:color="auto"/>
              <w:bottom w:val="single" w:sz="4" w:space="0" w:color="auto"/>
              <w:right w:val="single" w:sz="4" w:space="0" w:color="auto"/>
            </w:tcBorders>
          </w:tcPr>
          <w:p w14:paraId="1772266A" w14:textId="77777777" w:rsidR="00796455" w:rsidRPr="007F2770" w:rsidRDefault="00796455" w:rsidP="00B03AC8">
            <w:pPr>
              <w:pStyle w:val="TAC"/>
            </w:pPr>
          </w:p>
          <w:p w14:paraId="113879F1" w14:textId="77777777" w:rsidR="00796455" w:rsidRPr="007F2770" w:rsidRDefault="00796455" w:rsidP="00B03AC8">
            <w:pPr>
              <w:pStyle w:val="TAC"/>
            </w:pPr>
            <w:r w:rsidRPr="007F2770">
              <w:t>SOR-SNPN-SI</w:t>
            </w:r>
          </w:p>
          <w:p w14:paraId="3EAAC654" w14:textId="77777777" w:rsidR="00796455" w:rsidRPr="007F2770" w:rsidRDefault="00796455" w:rsidP="00B03AC8">
            <w:pPr>
              <w:pStyle w:val="TAC"/>
            </w:pPr>
          </w:p>
        </w:tc>
        <w:tc>
          <w:tcPr>
            <w:tcW w:w="1137" w:type="dxa"/>
            <w:tcBorders>
              <w:top w:val="nil"/>
              <w:left w:val="nil"/>
              <w:bottom w:val="nil"/>
              <w:right w:val="nil"/>
            </w:tcBorders>
          </w:tcPr>
          <w:p w14:paraId="38874BB3" w14:textId="77777777" w:rsidR="00796455" w:rsidRPr="007F2770" w:rsidRDefault="00796455" w:rsidP="00B03AC8">
            <w:pPr>
              <w:pStyle w:val="TAL"/>
            </w:pPr>
            <w:r w:rsidRPr="007F2770">
              <w:t>octet (p+1)*</w:t>
            </w:r>
          </w:p>
          <w:p w14:paraId="396FDAEF" w14:textId="77777777" w:rsidR="00796455" w:rsidRPr="007F2770" w:rsidRDefault="00796455" w:rsidP="00B03AC8">
            <w:pPr>
              <w:pStyle w:val="TAL"/>
            </w:pPr>
          </w:p>
          <w:p w14:paraId="132ED28D" w14:textId="77777777" w:rsidR="00796455" w:rsidRPr="007F2770" w:rsidRDefault="00796455" w:rsidP="00B03AC8">
            <w:pPr>
              <w:pStyle w:val="TAL"/>
            </w:pPr>
            <w:r w:rsidRPr="007F2770">
              <w:t>octet u*</w:t>
            </w:r>
          </w:p>
        </w:tc>
      </w:tr>
      <w:tr w:rsidR="00770526" w:rsidRPr="007F2770" w14:paraId="38DB8640" w14:textId="77777777" w:rsidTr="00B03AC8">
        <w:trPr>
          <w:cantSplit/>
          <w:jc w:val="center"/>
        </w:trPr>
        <w:tc>
          <w:tcPr>
            <w:tcW w:w="5769" w:type="dxa"/>
            <w:gridSpan w:val="8"/>
            <w:tcBorders>
              <w:top w:val="single" w:sz="4" w:space="0" w:color="auto"/>
              <w:bottom w:val="single" w:sz="4" w:space="0" w:color="auto"/>
              <w:right w:val="single" w:sz="4" w:space="0" w:color="auto"/>
            </w:tcBorders>
          </w:tcPr>
          <w:p w14:paraId="69C85C3B" w14:textId="77777777" w:rsidR="00770526" w:rsidRPr="007F2770" w:rsidRDefault="00770526" w:rsidP="00770526">
            <w:pPr>
              <w:pStyle w:val="TAC"/>
            </w:pPr>
          </w:p>
          <w:p w14:paraId="46872FA1" w14:textId="77777777" w:rsidR="00770526" w:rsidRPr="007F2770" w:rsidRDefault="00770526" w:rsidP="00770526">
            <w:pPr>
              <w:pStyle w:val="TAC"/>
            </w:pPr>
            <w:r w:rsidRPr="007F2770">
              <w:t>SOR-SNPN-SI</w:t>
            </w:r>
            <w:r>
              <w:t>-LS</w:t>
            </w:r>
          </w:p>
          <w:p w14:paraId="6EA9D8AF" w14:textId="77777777" w:rsidR="00770526" w:rsidRPr="007F2770" w:rsidRDefault="00770526" w:rsidP="00770526">
            <w:pPr>
              <w:pStyle w:val="TAC"/>
            </w:pPr>
          </w:p>
        </w:tc>
        <w:tc>
          <w:tcPr>
            <w:tcW w:w="1137" w:type="dxa"/>
            <w:tcBorders>
              <w:top w:val="nil"/>
              <w:left w:val="nil"/>
              <w:bottom w:val="nil"/>
              <w:right w:val="nil"/>
            </w:tcBorders>
          </w:tcPr>
          <w:p w14:paraId="4B3B186B" w14:textId="77777777" w:rsidR="00770526" w:rsidRPr="007F2770" w:rsidRDefault="00770526" w:rsidP="00770526">
            <w:pPr>
              <w:pStyle w:val="TAL"/>
            </w:pPr>
            <w:r w:rsidRPr="007F2770">
              <w:t>octet (</w:t>
            </w:r>
            <w:r>
              <w:t>u</w:t>
            </w:r>
            <w:r w:rsidRPr="007F2770">
              <w:t>+1)*</w:t>
            </w:r>
          </w:p>
          <w:p w14:paraId="35248E0C" w14:textId="77777777" w:rsidR="00770526" w:rsidRPr="007F2770" w:rsidRDefault="00770526" w:rsidP="00770526">
            <w:pPr>
              <w:pStyle w:val="TAL"/>
            </w:pPr>
          </w:p>
          <w:p w14:paraId="04EAA57E" w14:textId="566A3FA5" w:rsidR="00770526" w:rsidRPr="007F2770" w:rsidRDefault="00770526" w:rsidP="00770526">
            <w:pPr>
              <w:pStyle w:val="TAL"/>
            </w:pPr>
            <w:r w:rsidRPr="007F2770">
              <w:t xml:space="preserve">octet </w:t>
            </w:r>
            <w:r>
              <w:t>v</w:t>
            </w:r>
            <w:r w:rsidRPr="007F2770">
              <w:t>*</w:t>
            </w:r>
          </w:p>
        </w:tc>
      </w:tr>
    </w:tbl>
    <w:p w14:paraId="4C3D791C" w14:textId="77777777" w:rsidR="00796455" w:rsidRPr="007F2770" w:rsidRDefault="00796455" w:rsidP="00796455">
      <w:pPr>
        <w:pStyle w:val="TF"/>
      </w:pPr>
      <w:bookmarkStart w:id="10980" w:name="_CRFigure9_11_3_51_2A"/>
      <w:r w:rsidRPr="007F2770">
        <w:t>Figure </w:t>
      </w:r>
      <w:bookmarkEnd w:id="10980"/>
      <w:r w:rsidRPr="007F2770">
        <w:t>9.11.3.51.2A: SOR transparent container information element for list type with value "1", SOR data type with value "0", additional parameters with valu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5776"/>
        <w:gridCol w:w="1195"/>
      </w:tblGrid>
      <w:tr w:rsidR="00796455" w:rsidRPr="007F2770" w14:paraId="0169CE06" w14:textId="77777777" w:rsidTr="00B03AC8">
        <w:trPr>
          <w:cantSplit/>
          <w:jc w:val="center"/>
        </w:trPr>
        <w:tc>
          <w:tcPr>
            <w:tcW w:w="5776" w:type="dxa"/>
            <w:tcBorders>
              <w:top w:val="single" w:sz="4" w:space="0" w:color="auto"/>
              <w:right w:val="single" w:sz="4" w:space="0" w:color="auto"/>
            </w:tcBorders>
          </w:tcPr>
          <w:p w14:paraId="6D5C0F8B" w14:textId="77777777" w:rsidR="00796455" w:rsidRPr="007F2770" w:rsidRDefault="00796455" w:rsidP="00B03AC8">
            <w:pPr>
              <w:pStyle w:val="TAC"/>
            </w:pPr>
            <w:r w:rsidRPr="007F2770">
              <w:t>PLMN ID 1</w:t>
            </w:r>
          </w:p>
        </w:tc>
        <w:tc>
          <w:tcPr>
            <w:tcW w:w="1195" w:type="dxa"/>
            <w:tcBorders>
              <w:top w:val="nil"/>
              <w:left w:val="single" w:sz="4" w:space="0" w:color="auto"/>
              <w:bottom w:val="nil"/>
              <w:right w:val="nil"/>
            </w:tcBorders>
          </w:tcPr>
          <w:p w14:paraId="7FCD48AB" w14:textId="77777777" w:rsidR="00796455" w:rsidRPr="007F2770" w:rsidRDefault="00796455" w:rsidP="00B03AC8">
            <w:pPr>
              <w:pStyle w:val="TAL"/>
            </w:pPr>
            <w:r w:rsidRPr="007F2770">
              <w:t>octet 23*- 25*</w:t>
            </w:r>
          </w:p>
        </w:tc>
      </w:tr>
      <w:tr w:rsidR="00796455" w:rsidRPr="007F2770" w14:paraId="6B1641FC" w14:textId="77777777" w:rsidTr="00B03AC8">
        <w:trPr>
          <w:cantSplit/>
          <w:jc w:val="center"/>
        </w:trPr>
        <w:tc>
          <w:tcPr>
            <w:tcW w:w="5776" w:type="dxa"/>
            <w:tcBorders>
              <w:top w:val="single" w:sz="4" w:space="0" w:color="auto"/>
              <w:right w:val="single" w:sz="4" w:space="0" w:color="auto"/>
            </w:tcBorders>
          </w:tcPr>
          <w:p w14:paraId="53116012" w14:textId="77777777" w:rsidR="00796455" w:rsidRPr="007F2770" w:rsidRDefault="00796455" w:rsidP="00B03AC8">
            <w:pPr>
              <w:pStyle w:val="TAC"/>
            </w:pPr>
            <w:r w:rsidRPr="007F2770">
              <w:t>access technology identifier 1</w:t>
            </w:r>
          </w:p>
        </w:tc>
        <w:tc>
          <w:tcPr>
            <w:tcW w:w="1195" w:type="dxa"/>
            <w:tcBorders>
              <w:top w:val="nil"/>
              <w:left w:val="single" w:sz="4" w:space="0" w:color="auto"/>
              <w:bottom w:val="nil"/>
              <w:right w:val="nil"/>
            </w:tcBorders>
          </w:tcPr>
          <w:p w14:paraId="5C9F6C9A" w14:textId="77777777" w:rsidR="00796455" w:rsidRPr="007F2770" w:rsidRDefault="00796455" w:rsidP="00B03AC8">
            <w:pPr>
              <w:pStyle w:val="TAL"/>
            </w:pPr>
            <w:r w:rsidRPr="007F2770">
              <w:t>octet 26*- 27*</w:t>
            </w:r>
          </w:p>
        </w:tc>
      </w:tr>
      <w:tr w:rsidR="00796455" w:rsidRPr="007F2770" w14:paraId="443825E4" w14:textId="77777777" w:rsidTr="00B03AC8">
        <w:trPr>
          <w:cantSplit/>
          <w:trHeight w:val="104"/>
          <w:jc w:val="center"/>
        </w:trPr>
        <w:tc>
          <w:tcPr>
            <w:tcW w:w="5776" w:type="dxa"/>
            <w:tcBorders>
              <w:top w:val="single" w:sz="4" w:space="0" w:color="auto"/>
              <w:left w:val="single" w:sz="4" w:space="0" w:color="auto"/>
              <w:bottom w:val="single" w:sz="4" w:space="0" w:color="auto"/>
              <w:right w:val="single" w:sz="4" w:space="0" w:color="auto"/>
            </w:tcBorders>
          </w:tcPr>
          <w:p w14:paraId="4FEE4BEB" w14:textId="77777777" w:rsidR="00796455" w:rsidRPr="007F2770" w:rsidRDefault="00796455" w:rsidP="00B03AC8">
            <w:pPr>
              <w:pStyle w:val="TAC"/>
            </w:pPr>
            <w:r w:rsidRPr="007F2770">
              <w:t>…</w:t>
            </w:r>
          </w:p>
        </w:tc>
        <w:tc>
          <w:tcPr>
            <w:tcW w:w="1195" w:type="dxa"/>
            <w:tcBorders>
              <w:top w:val="nil"/>
              <w:left w:val="single" w:sz="4" w:space="0" w:color="auto"/>
              <w:bottom w:val="nil"/>
              <w:right w:val="nil"/>
            </w:tcBorders>
          </w:tcPr>
          <w:p w14:paraId="03E35B74" w14:textId="77777777" w:rsidR="00796455" w:rsidRPr="007F2770" w:rsidRDefault="00796455" w:rsidP="00B03AC8">
            <w:pPr>
              <w:pStyle w:val="TAL"/>
            </w:pPr>
          </w:p>
        </w:tc>
      </w:tr>
      <w:tr w:rsidR="00796455" w:rsidRPr="007F2770" w14:paraId="562CB622" w14:textId="77777777" w:rsidTr="00B03AC8">
        <w:trPr>
          <w:cantSplit/>
          <w:trHeight w:val="104"/>
          <w:jc w:val="center"/>
        </w:trPr>
        <w:tc>
          <w:tcPr>
            <w:tcW w:w="5776" w:type="dxa"/>
            <w:tcBorders>
              <w:top w:val="single" w:sz="4" w:space="0" w:color="auto"/>
              <w:left w:val="single" w:sz="4" w:space="0" w:color="auto"/>
              <w:bottom w:val="single" w:sz="4" w:space="0" w:color="auto"/>
              <w:right w:val="single" w:sz="4" w:space="0" w:color="auto"/>
            </w:tcBorders>
          </w:tcPr>
          <w:p w14:paraId="391270DF" w14:textId="77777777" w:rsidR="00796455" w:rsidRPr="007F2770" w:rsidRDefault="00796455" w:rsidP="00B03AC8">
            <w:pPr>
              <w:pStyle w:val="TAC"/>
            </w:pPr>
            <w:r w:rsidRPr="007F2770">
              <w:t>PLMN ID n</w:t>
            </w:r>
          </w:p>
        </w:tc>
        <w:tc>
          <w:tcPr>
            <w:tcW w:w="1195" w:type="dxa"/>
            <w:tcBorders>
              <w:top w:val="nil"/>
              <w:left w:val="single" w:sz="4" w:space="0" w:color="auto"/>
              <w:bottom w:val="nil"/>
              <w:right w:val="nil"/>
            </w:tcBorders>
          </w:tcPr>
          <w:p w14:paraId="1380FB13" w14:textId="77777777" w:rsidR="00796455" w:rsidRPr="007F2770" w:rsidRDefault="00796455" w:rsidP="00B03AC8">
            <w:pPr>
              <w:pStyle w:val="TAL"/>
            </w:pPr>
            <w:r w:rsidRPr="007F2770">
              <w:t>octet (18+5*n)*-(20+5*n)*</w:t>
            </w:r>
          </w:p>
        </w:tc>
      </w:tr>
      <w:tr w:rsidR="00796455" w:rsidRPr="007F2770" w14:paraId="0D85BE4E" w14:textId="77777777" w:rsidTr="00B03AC8">
        <w:trPr>
          <w:cantSplit/>
          <w:trHeight w:val="104"/>
          <w:jc w:val="center"/>
        </w:trPr>
        <w:tc>
          <w:tcPr>
            <w:tcW w:w="5776" w:type="dxa"/>
            <w:tcBorders>
              <w:top w:val="single" w:sz="4" w:space="0" w:color="auto"/>
              <w:left w:val="single" w:sz="4" w:space="0" w:color="auto"/>
              <w:bottom w:val="single" w:sz="4" w:space="0" w:color="auto"/>
              <w:right w:val="single" w:sz="4" w:space="0" w:color="auto"/>
            </w:tcBorders>
          </w:tcPr>
          <w:p w14:paraId="0C5412F7" w14:textId="77777777" w:rsidR="00796455" w:rsidRPr="007F2770" w:rsidRDefault="00796455" w:rsidP="00B03AC8">
            <w:pPr>
              <w:pStyle w:val="TAC"/>
            </w:pPr>
            <w:r w:rsidRPr="007F2770">
              <w:t>access technology identifier n</w:t>
            </w:r>
          </w:p>
        </w:tc>
        <w:tc>
          <w:tcPr>
            <w:tcW w:w="1195" w:type="dxa"/>
            <w:tcBorders>
              <w:top w:val="nil"/>
              <w:left w:val="single" w:sz="4" w:space="0" w:color="auto"/>
              <w:bottom w:val="nil"/>
              <w:right w:val="nil"/>
            </w:tcBorders>
          </w:tcPr>
          <w:p w14:paraId="106854B1" w14:textId="77777777" w:rsidR="00796455" w:rsidRPr="007F2770" w:rsidRDefault="00796455" w:rsidP="00B03AC8">
            <w:pPr>
              <w:pStyle w:val="TAL"/>
            </w:pPr>
            <w:r w:rsidRPr="007F2770">
              <w:t>octet (21+5*n)*-(22+5*n)*</w:t>
            </w:r>
          </w:p>
        </w:tc>
      </w:tr>
    </w:tbl>
    <w:p w14:paraId="5EE26C0F" w14:textId="77777777" w:rsidR="00796455" w:rsidRPr="007F2770" w:rsidRDefault="00796455" w:rsidP="00796455">
      <w:pPr>
        <w:pStyle w:val="TF"/>
      </w:pPr>
      <w:bookmarkStart w:id="10981" w:name="_CRFigure9_11_3_51_3"/>
      <w:r w:rsidRPr="007F2770">
        <w:t>Figure </w:t>
      </w:r>
      <w:bookmarkEnd w:id="10981"/>
      <w:r w:rsidRPr="007F2770">
        <w:t>9.11.3.51.3: PLMN ID and access technology list (m=22+5*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796455" w:rsidRPr="007F2770" w14:paraId="0C05528D" w14:textId="77777777" w:rsidTr="00B03AC8">
        <w:trPr>
          <w:cantSplit/>
          <w:jc w:val="center"/>
        </w:trPr>
        <w:tc>
          <w:tcPr>
            <w:tcW w:w="721" w:type="dxa"/>
            <w:tcBorders>
              <w:top w:val="nil"/>
              <w:left w:val="nil"/>
              <w:right w:val="nil"/>
            </w:tcBorders>
          </w:tcPr>
          <w:p w14:paraId="2F585E5B" w14:textId="77777777" w:rsidR="00796455" w:rsidRPr="007F2770" w:rsidRDefault="00796455" w:rsidP="00B03AC8">
            <w:pPr>
              <w:pStyle w:val="TAC"/>
            </w:pPr>
            <w:r w:rsidRPr="007F2770">
              <w:t>8</w:t>
            </w:r>
          </w:p>
        </w:tc>
        <w:tc>
          <w:tcPr>
            <w:tcW w:w="721" w:type="dxa"/>
            <w:tcBorders>
              <w:top w:val="nil"/>
              <w:left w:val="nil"/>
              <w:right w:val="nil"/>
            </w:tcBorders>
          </w:tcPr>
          <w:p w14:paraId="6C2899E7" w14:textId="77777777" w:rsidR="00796455" w:rsidRPr="007F2770" w:rsidRDefault="00796455" w:rsidP="00B03AC8">
            <w:pPr>
              <w:pStyle w:val="TAC"/>
            </w:pPr>
            <w:r w:rsidRPr="007F2770">
              <w:t>7</w:t>
            </w:r>
          </w:p>
        </w:tc>
        <w:tc>
          <w:tcPr>
            <w:tcW w:w="721" w:type="dxa"/>
            <w:tcBorders>
              <w:top w:val="nil"/>
              <w:left w:val="nil"/>
              <w:right w:val="nil"/>
            </w:tcBorders>
          </w:tcPr>
          <w:p w14:paraId="6CA532BE" w14:textId="77777777" w:rsidR="00796455" w:rsidRPr="007F2770" w:rsidRDefault="00796455" w:rsidP="00B03AC8">
            <w:pPr>
              <w:pStyle w:val="TAC"/>
            </w:pPr>
            <w:r w:rsidRPr="007F2770">
              <w:t>6</w:t>
            </w:r>
          </w:p>
        </w:tc>
        <w:tc>
          <w:tcPr>
            <w:tcW w:w="721" w:type="dxa"/>
            <w:tcBorders>
              <w:top w:val="nil"/>
              <w:left w:val="nil"/>
              <w:right w:val="nil"/>
            </w:tcBorders>
          </w:tcPr>
          <w:p w14:paraId="18989EBC" w14:textId="77777777" w:rsidR="00796455" w:rsidRPr="007F2770" w:rsidRDefault="00796455" w:rsidP="00B03AC8">
            <w:pPr>
              <w:pStyle w:val="TAC"/>
            </w:pPr>
            <w:r w:rsidRPr="007F2770">
              <w:t>5</w:t>
            </w:r>
          </w:p>
        </w:tc>
        <w:tc>
          <w:tcPr>
            <w:tcW w:w="721" w:type="dxa"/>
            <w:tcBorders>
              <w:top w:val="nil"/>
              <w:left w:val="nil"/>
              <w:right w:val="nil"/>
            </w:tcBorders>
          </w:tcPr>
          <w:p w14:paraId="320E4194" w14:textId="77777777" w:rsidR="00796455" w:rsidRPr="007F2770" w:rsidRDefault="00796455" w:rsidP="00B03AC8">
            <w:pPr>
              <w:pStyle w:val="TAC"/>
            </w:pPr>
            <w:r w:rsidRPr="007F2770">
              <w:t>4</w:t>
            </w:r>
          </w:p>
        </w:tc>
        <w:tc>
          <w:tcPr>
            <w:tcW w:w="721" w:type="dxa"/>
            <w:tcBorders>
              <w:top w:val="nil"/>
              <w:left w:val="nil"/>
              <w:right w:val="nil"/>
            </w:tcBorders>
          </w:tcPr>
          <w:p w14:paraId="67F695D7" w14:textId="77777777" w:rsidR="00796455" w:rsidRPr="007F2770" w:rsidRDefault="00796455" w:rsidP="00B03AC8">
            <w:pPr>
              <w:pStyle w:val="TAC"/>
            </w:pPr>
            <w:r w:rsidRPr="007F2770">
              <w:t>3</w:t>
            </w:r>
          </w:p>
        </w:tc>
        <w:tc>
          <w:tcPr>
            <w:tcW w:w="721" w:type="dxa"/>
            <w:tcBorders>
              <w:top w:val="nil"/>
              <w:left w:val="nil"/>
              <w:right w:val="nil"/>
            </w:tcBorders>
          </w:tcPr>
          <w:p w14:paraId="79DF5974" w14:textId="77777777" w:rsidR="00796455" w:rsidRPr="007F2770" w:rsidRDefault="00796455" w:rsidP="00B03AC8">
            <w:pPr>
              <w:pStyle w:val="TAC"/>
            </w:pPr>
            <w:r w:rsidRPr="007F2770">
              <w:t>2</w:t>
            </w:r>
          </w:p>
        </w:tc>
        <w:tc>
          <w:tcPr>
            <w:tcW w:w="722" w:type="dxa"/>
            <w:tcBorders>
              <w:top w:val="nil"/>
              <w:left w:val="nil"/>
              <w:right w:val="nil"/>
            </w:tcBorders>
          </w:tcPr>
          <w:p w14:paraId="0877BD1E" w14:textId="77777777" w:rsidR="00796455" w:rsidRPr="007F2770" w:rsidRDefault="00796455" w:rsidP="00B03AC8">
            <w:pPr>
              <w:pStyle w:val="TAC"/>
            </w:pPr>
            <w:r w:rsidRPr="007F2770">
              <w:t>1</w:t>
            </w:r>
          </w:p>
        </w:tc>
        <w:tc>
          <w:tcPr>
            <w:tcW w:w="1137" w:type="dxa"/>
            <w:tcBorders>
              <w:top w:val="nil"/>
              <w:left w:val="nil"/>
              <w:bottom w:val="nil"/>
              <w:right w:val="nil"/>
            </w:tcBorders>
          </w:tcPr>
          <w:p w14:paraId="749ED2AE" w14:textId="77777777" w:rsidR="00796455" w:rsidRPr="007F2770" w:rsidRDefault="00796455" w:rsidP="00B03AC8">
            <w:pPr>
              <w:pStyle w:val="TAL"/>
            </w:pPr>
          </w:p>
        </w:tc>
      </w:tr>
      <w:tr w:rsidR="00796455" w:rsidRPr="007F2770" w14:paraId="37F4450D" w14:textId="77777777" w:rsidTr="00B03AC8">
        <w:trPr>
          <w:cantSplit/>
          <w:jc w:val="center"/>
        </w:trPr>
        <w:tc>
          <w:tcPr>
            <w:tcW w:w="5769" w:type="dxa"/>
            <w:gridSpan w:val="8"/>
            <w:tcBorders>
              <w:top w:val="single" w:sz="4" w:space="0" w:color="auto"/>
              <w:right w:val="single" w:sz="4" w:space="0" w:color="auto"/>
            </w:tcBorders>
          </w:tcPr>
          <w:p w14:paraId="433CB015" w14:textId="77777777" w:rsidR="00796455" w:rsidRPr="007F2770" w:rsidRDefault="00796455" w:rsidP="00B03AC8">
            <w:pPr>
              <w:pStyle w:val="TAC"/>
            </w:pPr>
            <w:r w:rsidRPr="007F2770">
              <w:t>SOR transparent container IEI</w:t>
            </w:r>
          </w:p>
        </w:tc>
        <w:tc>
          <w:tcPr>
            <w:tcW w:w="1137" w:type="dxa"/>
            <w:tcBorders>
              <w:top w:val="nil"/>
              <w:left w:val="nil"/>
              <w:bottom w:val="nil"/>
              <w:right w:val="nil"/>
            </w:tcBorders>
          </w:tcPr>
          <w:p w14:paraId="0A3BECB3" w14:textId="77777777" w:rsidR="00796455" w:rsidRPr="007F2770" w:rsidRDefault="00796455" w:rsidP="00B03AC8">
            <w:pPr>
              <w:pStyle w:val="TAL"/>
            </w:pPr>
            <w:r w:rsidRPr="007F2770">
              <w:t>octet 1</w:t>
            </w:r>
          </w:p>
        </w:tc>
      </w:tr>
      <w:tr w:rsidR="00796455" w:rsidRPr="007F2770" w14:paraId="1F7D1B90" w14:textId="77777777" w:rsidTr="00B03AC8">
        <w:trPr>
          <w:cantSplit/>
          <w:jc w:val="center"/>
        </w:trPr>
        <w:tc>
          <w:tcPr>
            <w:tcW w:w="5769" w:type="dxa"/>
            <w:gridSpan w:val="8"/>
            <w:tcBorders>
              <w:top w:val="single" w:sz="4" w:space="0" w:color="auto"/>
              <w:right w:val="single" w:sz="4" w:space="0" w:color="auto"/>
            </w:tcBorders>
          </w:tcPr>
          <w:p w14:paraId="3109DC24" w14:textId="77777777" w:rsidR="00796455" w:rsidRPr="007F2770" w:rsidRDefault="00796455" w:rsidP="00B03AC8">
            <w:pPr>
              <w:pStyle w:val="TAC"/>
            </w:pPr>
            <w:r w:rsidRPr="007F2770">
              <w:t>Length of SOR transparent container contents</w:t>
            </w:r>
          </w:p>
        </w:tc>
        <w:tc>
          <w:tcPr>
            <w:tcW w:w="1137" w:type="dxa"/>
            <w:tcBorders>
              <w:top w:val="nil"/>
              <w:left w:val="nil"/>
              <w:bottom w:val="nil"/>
              <w:right w:val="nil"/>
            </w:tcBorders>
          </w:tcPr>
          <w:p w14:paraId="624F1171" w14:textId="77777777" w:rsidR="00796455" w:rsidRPr="007F2770" w:rsidRDefault="00796455" w:rsidP="00B03AC8">
            <w:pPr>
              <w:pStyle w:val="TAL"/>
            </w:pPr>
            <w:r w:rsidRPr="007F2770">
              <w:t>octet 2</w:t>
            </w:r>
          </w:p>
          <w:p w14:paraId="0E5CF704" w14:textId="77777777" w:rsidR="00796455" w:rsidRPr="007F2770" w:rsidRDefault="00796455" w:rsidP="00B03AC8">
            <w:pPr>
              <w:pStyle w:val="TAL"/>
            </w:pPr>
            <w:r w:rsidRPr="007F2770">
              <w:t>octet 3</w:t>
            </w:r>
          </w:p>
        </w:tc>
      </w:tr>
      <w:tr w:rsidR="00796455" w:rsidRPr="007F2770" w14:paraId="33146860" w14:textId="77777777" w:rsidTr="00B03AC8">
        <w:trPr>
          <w:cantSplit/>
          <w:jc w:val="center"/>
        </w:trPr>
        <w:tc>
          <w:tcPr>
            <w:tcW w:w="5769" w:type="dxa"/>
            <w:gridSpan w:val="8"/>
            <w:tcBorders>
              <w:top w:val="single" w:sz="4" w:space="0" w:color="auto"/>
              <w:right w:val="single" w:sz="4" w:space="0" w:color="auto"/>
            </w:tcBorders>
          </w:tcPr>
          <w:p w14:paraId="1D972540" w14:textId="77777777" w:rsidR="00796455" w:rsidRPr="007F2770" w:rsidRDefault="00796455" w:rsidP="00B03AC8">
            <w:pPr>
              <w:pStyle w:val="TAC"/>
            </w:pPr>
            <w:r w:rsidRPr="007F2770">
              <w:t>SOR header</w:t>
            </w:r>
          </w:p>
        </w:tc>
        <w:tc>
          <w:tcPr>
            <w:tcW w:w="1137" w:type="dxa"/>
            <w:tcBorders>
              <w:top w:val="nil"/>
              <w:left w:val="nil"/>
              <w:bottom w:val="nil"/>
              <w:right w:val="nil"/>
            </w:tcBorders>
          </w:tcPr>
          <w:p w14:paraId="4A7CDC18" w14:textId="77777777" w:rsidR="00796455" w:rsidRPr="007F2770" w:rsidRDefault="00796455" w:rsidP="00B03AC8">
            <w:pPr>
              <w:pStyle w:val="TAL"/>
            </w:pPr>
            <w:r w:rsidRPr="007F2770">
              <w:t>octet 4</w:t>
            </w:r>
          </w:p>
        </w:tc>
      </w:tr>
      <w:tr w:rsidR="00796455" w:rsidRPr="007F2770" w14:paraId="135CD6F5" w14:textId="77777777" w:rsidTr="00B03AC8">
        <w:trPr>
          <w:cantSplit/>
          <w:jc w:val="center"/>
        </w:trPr>
        <w:tc>
          <w:tcPr>
            <w:tcW w:w="5769" w:type="dxa"/>
            <w:gridSpan w:val="8"/>
            <w:tcBorders>
              <w:top w:val="single" w:sz="4" w:space="0" w:color="auto"/>
              <w:right w:val="single" w:sz="4" w:space="0" w:color="auto"/>
            </w:tcBorders>
          </w:tcPr>
          <w:p w14:paraId="30F4F4AE" w14:textId="77777777" w:rsidR="00796455" w:rsidRPr="007F2770" w:rsidRDefault="00796455" w:rsidP="00B03AC8">
            <w:pPr>
              <w:pStyle w:val="TAC"/>
            </w:pPr>
            <w:r w:rsidRPr="007F2770">
              <w:t>SOR-MAC-I</w:t>
            </w:r>
            <w:r w:rsidRPr="007F2770">
              <w:rPr>
                <w:vertAlign w:val="subscript"/>
              </w:rPr>
              <w:t>UE</w:t>
            </w:r>
          </w:p>
        </w:tc>
        <w:tc>
          <w:tcPr>
            <w:tcW w:w="1137" w:type="dxa"/>
            <w:tcBorders>
              <w:top w:val="nil"/>
              <w:left w:val="nil"/>
              <w:bottom w:val="nil"/>
              <w:right w:val="nil"/>
            </w:tcBorders>
          </w:tcPr>
          <w:p w14:paraId="405B8DD4" w14:textId="77777777" w:rsidR="00796455" w:rsidRPr="007F2770" w:rsidRDefault="00796455" w:rsidP="00B03AC8">
            <w:pPr>
              <w:pStyle w:val="TAL"/>
            </w:pPr>
            <w:r w:rsidRPr="007F2770">
              <w:t>octet 5 - 20</w:t>
            </w:r>
          </w:p>
        </w:tc>
      </w:tr>
    </w:tbl>
    <w:p w14:paraId="6BAF3FC8" w14:textId="77777777" w:rsidR="00796455" w:rsidRPr="007F2770" w:rsidRDefault="00796455" w:rsidP="00796455">
      <w:pPr>
        <w:pStyle w:val="TF"/>
      </w:pPr>
      <w:bookmarkStart w:id="10982" w:name="_CRFigure9_11_3_51_4"/>
      <w:r w:rsidRPr="007F2770">
        <w:t>Figure </w:t>
      </w:r>
      <w:bookmarkEnd w:id="10982"/>
      <w:r w:rsidRPr="007F2770">
        <w:t>9.11.3.51.4: SOR transparent container information element for SOR data type with valu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76"/>
        <w:gridCol w:w="157"/>
        <w:gridCol w:w="461"/>
        <w:gridCol w:w="157"/>
        <w:gridCol w:w="743"/>
        <w:gridCol w:w="157"/>
        <w:gridCol w:w="498"/>
        <w:gridCol w:w="141"/>
        <w:gridCol w:w="996"/>
        <w:gridCol w:w="165"/>
      </w:tblGrid>
      <w:tr w:rsidR="00796455" w:rsidRPr="007F2770" w14:paraId="4113EFE7" w14:textId="77777777" w:rsidTr="00B03AC8">
        <w:trPr>
          <w:gridBefore w:val="1"/>
          <w:wBefore w:w="150" w:type="dxa"/>
          <w:cantSplit/>
          <w:jc w:val="center"/>
        </w:trPr>
        <w:tc>
          <w:tcPr>
            <w:tcW w:w="710" w:type="dxa"/>
            <w:gridSpan w:val="2"/>
            <w:tcBorders>
              <w:top w:val="nil"/>
              <w:left w:val="nil"/>
              <w:bottom w:val="nil"/>
              <w:right w:val="nil"/>
            </w:tcBorders>
          </w:tcPr>
          <w:p w14:paraId="3D2EC023" w14:textId="77777777" w:rsidR="00796455" w:rsidRPr="007F2770" w:rsidRDefault="00796455" w:rsidP="00B03AC8">
            <w:pPr>
              <w:pStyle w:val="TAC"/>
            </w:pPr>
            <w:r w:rsidRPr="007F2770">
              <w:t>8</w:t>
            </w:r>
          </w:p>
        </w:tc>
        <w:tc>
          <w:tcPr>
            <w:tcW w:w="720" w:type="dxa"/>
            <w:gridSpan w:val="2"/>
            <w:tcBorders>
              <w:top w:val="nil"/>
              <w:left w:val="nil"/>
              <w:bottom w:val="nil"/>
              <w:right w:val="nil"/>
            </w:tcBorders>
          </w:tcPr>
          <w:p w14:paraId="458DC885" w14:textId="77777777" w:rsidR="00796455" w:rsidRPr="007F2770" w:rsidRDefault="00796455" w:rsidP="00B03AC8">
            <w:pPr>
              <w:pStyle w:val="TAC"/>
            </w:pPr>
            <w:r w:rsidRPr="007F2770">
              <w:t>7</w:t>
            </w:r>
          </w:p>
        </w:tc>
        <w:tc>
          <w:tcPr>
            <w:tcW w:w="720" w:type="dxa"/>
            <w:gridSpan w:val="2"/>
            <w:tcBorders>
              <w:top w:val="nil"/>
              <w:left w:val="nil"/>
              <w:bottom w:val="nil"/>
              <w:right w:val="nil"/>
            </w:tcBorders>
          </w:tcPr>
          <w:p w14:paraId="6B526CEE" w14:textId="77777777" w:rsidR="00796455" w:rsidRPr="007F2770" w:rsidRDefault="00796455" w:rsidP="00B03AC8">
            <w:pPr>
              <w:pStyle w:val="TAC"/>
            </w:pPr>
            <w:r w:rsidRPr="007F2770">
              <w:t>6</w:t>
            </w:r>
          </w:p>
        </w:tc>
        <w:tc>
          <w:tcPr>
            <w:tcW w:w="720" w:type="dxa"/>
            <w:gridSpan w:val="2"/>
            <w:tcBorders>
              <w:top w:val="nil"/>
              <w:left w:val="nil"/>
              <w:bottom w:val="nil"/>
              <w:right w:val="nil"/>
            </w:tcBorders>
          </w:tcPr>
          <w:p w14:paraId="5429E5C3" w14:textId="77777777" w:rsidR="00796455" w:rsidRPr="007F2770" w:rsidRDefault="00796455" w:rsidP="00B03AC8">
            <w:pPr>
              <w:pStyle w:val="TAC"/>
            </w:pPr>
            <w:r w:rsidRPr="007F2770">
              <w:t>5</w:t>
            </w:r>
          </w:p>
        </w:tc>
        <w:tc>
          <w:tcPr>
            <w:tcW w:w="733" w:type="dxa"/>
            <w:gridSpan w:val="2"/>
            <w:tcBorders>
              <w:top w:val="nil"/>
              <w:left w:val="nil"/>
              <w:bottom w:val="nil"/>
              <w:right w:val="nil"/>
            </w:tcBorders>
          </w:tcPr>
          <w:p w14:paraId="66605B0E" w14:textId="77777777" w:rsidR="00796455" w:rsidRPr="007F2770" w:rsidRDefault="00796455" w:rsidP="00B03AC8">
            <w:pPr>
              <w:pStyle w:val="TAC"/>
            </w:pPr>
            <w:r w:rsidRPr="007F2770">
              <w:t>4</w:t>
            </w:r>
          </w:p>
        </w:tc>
        <w:tc>
          <w:tcPr>
            <w:tcW w:w="618" w:type="dxa"/>
            <w:gridSpan w:val="2"/>
            <w:tcBorders>
              <w:top w:val="nil"/>
              <w:left w:val="nil"/>
              <w:bottom w:val="nil"/>
              <w:right w:val="nil"/>
            </w:tcBorders>
          </w:tcPr>
          <w:p w14:paraId="19921389" w14:textId="77777777" w:rsidR="00796455" w:rsidRPr="007F2770" w:rsidRDefault="00796455" w:rsidP="00B03AC8">
            <w:pPr>
              <w:pStyle w:val="TAC"/>
            </w:pPr>
            <w:r w:rsidRPr="007F2770">
              <w:t>3</w:t>
            </w:r>
          </w:p>
        </w:tc>
        <w:tc>
          <w:tcPr>
            <w:tcW w:w="900" w:type="dxa"/>
            <w:gridSpan w:val="2"/>
            <w:tcBorders>
              <w:top w:val="nil"/>
              <w:left w:val="nil"/>
              <w:bottom w:val="nil"/>
              <w:right w:val="nil"/>
            </w:tcBorders>
          </w:tcPr>
          <w:p w14:paraId="14043462" w14:textId="77777777" w:rsidR="00796455" w:rsidRPr="007F2770" w:rsidRDefault="00796455" w:rsidP="00B03AC8">
            <w:pPr>
              <w:pStyle w:val="TAC"/>
            </w:pPr>
            <w:r w:rsidRPr="007F2770">
              <w:t>2</w:t>
            </w:r>
          </w:p>
        </w:tc>
        <w:tc>
          <w:tcPr>
            <w:tcW w:w="639" w:type="dxa"/>
            <w:gridSpan w:val="2"/>
            <w:tcBorders>
              <w:top w:val="nil"/>
              <w:left w:val="nil"/>
              <w:bottom w:val="nil"/>
              <w:right w:val="nil"/>
            </w:tcBorders>
          </w:tcPr>
          <w:p w14:paraId="005A3D44" w14:textId="77777777" w:rsidR="00796455" w:rsidRPr="007F2770" w:rsidRDefault="00796455" w:rsidP="00B03AC8">
            <w:pPr>
              <w:pStyle w:val="TAC"/>
            </w:pPr>
            <w:r w:rsidRPr="007F2770">
              <w:t>1</w:t>
            </w:r>
          </w:p>
        </w:tc>
        <w:tc>
          <w:tcPr>
            <w:tcW w:w="1161" w:type="dxa"/>
            <w:gridSpan w:val="2"/>
            <w:tcBorders>
              <w:top w:val="nil"/>
              <w:left w:val="nil"/>
              <w:bottom w:val="nil"/>
              <w:right w:val="nil"/>
            </w:tcBorders>
          </w:tcPr>
          <w:p w14:paraId="20ED0CE2" w14:textId="77777777" w:rsidR="00796455" w:rsidRPr="007F2770" w:rsidRDefault="00796455" w:rsidP="00B03AC8">
            <w:pPr>
              <w:pStyle w:val="TAL"/>
            </w:pPr>
          </w:p>
        </w:tc>
      </w:tr>
      <w:tr w:rsidR="00796455" w:rsidRPr="007F2770" w14:paraId="3DF23A21" w14:textId="77777777" w:rsidTr="00B03AC8">
        <w:trPr>
          <w:gridAfter w:val="1"/>
          <w:wAfter w:w="165" w:type="dxa"/>
          <w:cantSplit/>
          <w:trHeight w:val="104"/>
          <w:jc w:val="center"/>
        </w:trPr>
        <w:tc>
          <w:tcPr>
            <w:tcW w:w="721" w:type="dxa"/>
            <w:gridSpan w:val="2"/>
            <w:tcBorders>
              <w:top w:val="single" w:sz="4" w:space="0" w:color="auto"/>
              <w:bottom w:val="single" w:sz="4" w:space="0" w:color="auto"/>
              <w:right w:val="single" w:sz="4" w:space="0" w:color="auto"/>
            </w:tcBorders>
          </w:tcPr>
          <w:p w14:paraId="34E742D1" w14:textId="77777777" w:rsidR="00796455" w:rsidRPr="007F2770" w:rsidRDefault="00796455" w:rsidP="00B03AC8">
            <w:pPr>
              <w:pStyle w:val="TAC"/>
            </w:pPr>
            <w:r w:rsidRPr="007F2770">
              <w:t>0</w:t>
            </w:r>
          </w:p>
          <w:p w14:paraId="26FB13DC" w14:textId="77777777" w:rsidR="00796455" w:rsidRPr="007F2770" w:rsidRDefault="00796455" w:rsidP="00B03AC8">
            <w:pPr>
              <w:pStyle w:val="TAC"/>
            </w:pPr>
            <w:r w:rsidRPr="007F2770">
              <w:t>Spare</w:t>
            </w:r>
          </w:p>
        </w:tc>
        <w:tc>
          <w:tcPr>
            <w:tcW w:w="721" w:type="dxa"/>
            <w:gridSpan w:val="2"/>
            <w:tcBorders>
              <w:top w:val="single" w:sz="4" w:space="0" w:color="auto"/>
              <w:bottom w:val="single" w:sz="4" w:space="0" w:color="auto"/>
              <w:right w:val="single" w:sz="4" w:space="0" w:color="auto"/>
            </w:tcBorders>
          </w:tcPr>
          <w:p w14:paraId="0935A0CA" w14:textId="77777777" w:rsidR="00796455" w:rsidRPr="007F2770" w:rsidRDefault="00796455" w:rsidP="00B03AC8">
            <w:pPr>
              <w:pStyle w:val="TAC"/>
            </w:pPr>
            <w:r w:rsidRPr="007F2770">
              <w:t>0</w:t>
            </w:r>
          </w:p>
          <w:p w14:paraId="69660BE5" w14:textId="77777777" w:rsidR="00796455" w:rsidRPr="007F2770" w:rsidRDefault="00796455" w:rsidP="00B03AC8">
            <w:pPr>
              <w:pStyle w:val="TAC"/>
            </w:pPr>
            <w:r w:rsidRPr="007F2770">
              <w:t>Spare</w:t>
            </w:r>
          </w:p>
        </w:tc>
        <w:tc>
          <w:tcPr>
            <w:tcW w:w="721" w:type="dxa"/>
            <w:gridSpan w:val="2"/>
            <w:tcBorders>
              <w:top w:val="single" w:sz="4" w:space="0" w:color="auto"/>
              <w:bottom w:val="single" w:sz="4" w:space="0" w:color="auto"/>
              <w:right w:val="single" w:sz="4" w:space="0" w:color="auto"/>
            </w:tcBorders>
          </w:tcPr>
          <w:p w14:paraId="0AE337F8" w14:textId="77777777" w:rsidR="00796455" w:rsidRPr="007F2770" w:rsidRDefault="00796455" w:rsidP="00B03AC8">
            <w:pPr>
              <w:pStyle w:val="TAC"/>
            </w:pPr>
            <w:r w:rsidRPr="007F2770">
              <w:t>0</w:t>
            </w:r>
          </w:p>
          <w:p w14:paraId="49E6EE86" w14:textId="77777777" w:rsidR="00796455" w:rsidRPr="007F2770" w:rsidRDefault="00796455" w:rsidP="00B03AC8">
            <w:pPr>
              <w:pStyle w:val="TAC"/>
            </w:pPr>
            <w:r w:rsidRPr="007F2770">
              <w:t>Spare</w:t>
            </w:r>
          </w:p>
        </w:tc>
        <w:tc>
          <w:tcPr>
            <w:tcW w:w="721" w:type="dxa"/>
            <w:gridSpan w:val="2"/>
            <w:tcBorders>
              <w:top w:val="single" w:sz="4" w:space="0" w:color="auto"/>
              <w:bottom w:val="single" w:sz="4" w:space="0" w:color="auto"/>
              <w:right w:val="single" w:sz="4" w:space="0" w:color="auto"/>
            </w:tcBorders>
          </w:tcPr>
          <w:p w14:paraId="3B5964D2" w14:textId="77777777" w:rsidR="00796455" w:rsidRPr="007F2770" w:rsidRDefault="00796455" w:rsidP="00B03AC8">
            <w:pPr>
              <w:pStyle w:val="TAC"/>
            </w:pPr>
            <w:r w:rsidRPr="007F2770">
              <w:t>AP</w:t>
            </w:r>
          </w:p>
        </w:tc>
        <w:tc>
          <w:tcPr>
            <w:tcW w:w="712" w:type="dxa"/>
            <w:gridSpan w:val="2"/>
            <w:tcBorders>
              <w:top w:val="single" w:sz="4" w:space="0" w:color="auto"/>
              <w:bottom w:val="single" w:sz="4" w:space="0" w:color="auto"/>
              <w:right w:val="single" w:sz="4" w:space="0" w:color="auto"/>
            </w:tcBorders>
          </w:tcPr>
          <w:p w14:paraId="6F7D9378" w14:textId="77777777" w:rsidR="00796455" w:rsidRPr="007F2770" w:rsidRDefault="00796455" w:rsidP="00B03AC8">
            <w:pPr>
              <w:pStyle w:val="TAC"/>
            </w:pPr>
            <w:r w:rsidRPr="007F2770">
              <w:t>ACK</w:t>
            </w:r>
          </w:p>
        </w:tc>
        <w:tc>
          <w:tcPr>
            <w:tcW w:w="618" w:type="dxa"/>
            <w:gridSpan w:val="2"/>
            <w:tcBorders>
              <w:top w:val="single" w:sz="4" w:space="0" w:color="auto"/>
              <w:bottom w:val="single" w:sz="4" w:space="0" w:color="auto"/>
              <w:right w:val="single" w:sz="4" w:space="0" w:color="auto"/>
            </w:tcBorders>
          </w:tcPr>
          <w:p w14:paraId="3F8F51DD" w14:textId="77777777" w:rsidR="00796455" w:rsidRPr="007F2770" w:rsidRDefault="00796455" w:rsidP="00B03AC8">
            <w:pPr>
              <w:pStyle w:val="TAC"/>
            </w:pPr>
            <w:r w:rsidRPr="007F2770">
              <w:t>List type</w:t>
            </w:r>
          </w:p>
        </w:tc>
        <w:tc>
          <w:tcPr>
            <w:tcW w:w="900" w:type="dxa"/>
            <w:gridSpan w:val="2"/>
            <w:tcBorders>
              <w:top w:val="single" w:sz="4" w:space="0" w:color="auto"/>
              <w:bottom w:val="single" w:sz="4" w:space="0" w:color="auto"/>
              <w:right w:val="single" w:sz="4" w:space="0" w:color="auto"/>
            </w:tcBorders>
          </w:tcPr>
          <w:p w14:paraId="78445B15" w14:textId="77777777" w:rsidR="00796455" w:rsidRPr="007F2770" w:rsidRDefault="00796455" w:rsidP="00B03AC8">
            <w:pPr>
              <w:pStyle w:val="TAC"/>
            </w:pPr>
            <w:r w:rsidRPr="007F2770">
              <w:t>List indication</w:t>
            </w:r>
          </w:p>
        </w:tc>
        <w:tc>
          <w:tcPr>
            <w:tcW w:w="655" w:type="dxa"/>
            <w:gridSpan w:val="2"/>
            <w:tcBorders>
              <w:top w:val="single" w:sz="4" w:space="0" w:color="auto"/>
              <w:bottom w:val="single" w:sz="4" w:space="0" w:color="auto"/>
              <w:right w:val="single" w:sz="4" w:space="0" w:color="auto"/>
            </w:tcBorders>
          </w:tcPr>
          <w:p w14:paraId="71671FA0" w14:textId="77777777" w:rsidR="00796455" w:rsidRPr="007F2770" w:rsidRDefault="00796455" w:rsidP="00B03AC8">
            <w:pPr>
              <w:pStyle w:val="TAC"/>
            </w:pPr>
            <w:r w:rsidRPr="007F2770">
              <w:t>SOR data type</w:t>
            </w:r>
          </w:p>
        </w:tc>
        <w:tc>
          <w:tcPr>
            <w:tcW w:w="1137" w:type="dxa"/>
            <w:gridSpan w:val="2"/>
            <w:tcBorders>
              <w:top w:val="nil"/>
              <w:left w:val="nil"/>
              <w:bottom w:val="nil"/>
              <w:right w:val="nil"/>
            </w:tcBorders>
          </w:tcPr>
          <w:p w14:paraId="1C3525A7" w14:textId="77777777" w:rsidR="00796455" w:rsidRPr="007F2770" w:rsidRDefault="00796455" w:rsidP="00B03AC8">
            <w:pPr>
              <w:pStyle w:val="TAL"/>
            </w:pPr>
            <w:r w:rsidRPr="007F2770">
              <w:t>octet 4</w:t>
            </w:r>
          </w:p>
        </w:tc>
      </w:tr>
    </w:tbl>
    <w:p w14:paraId="10ACE240" w14:textId="77777777" w:rsidR="00796455" w:rsidRPr="007F2770" w:rsidRDefault="00796455" w:rsidP="00796455">
      <w:pPr>
        <w:pStyle w:val="TF"/>
      </w:pPr>
      <w:bookmarkStart w:id="10983" w:name="_CRFigure9_11_3_51_5"/>
      <w:r w:rsidRPr="007F2770">
        <w:t>Figure </w:t>
      </w:r>
      <w:bookmarkEnd w:id="10983"/>
      <w:r w:rsidRPr="007F2770">
        <w:t>9.11.3.51.5: SOR header for SOR data type with value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12"/>
        <w:gridCol w:w="618"/>
        <w:gridCol w:w="900"/>
        <w:gridCol w:w="655"/>
        <w:gridCol w:w="1137"/>
      </w:tblGrid>
      <w:tr w:rsidR="00796455" w:rsidRPr="007F2770" w14:paraId="14D00628" w14:textId="77777777" w:rsidTr="00B03AC8">
        <w:trPr>
          <w:cantSplit/>
          <w:trHeight w:val="104"/>
          <w:jc w:val="center"/>
        </w:trPr>
        <w:tc>
          <w:tcPr>
            <w:tcW w:w="721" w:type="dxa"/>
            <w:tcBorders>
              <w:top w:val="nil"/>
              <w:left w:val="nil"/>
              <w:bottom w:val="single" w:sz="4" w:space="0" w:color="auto"/>
              <w:right w:val="nil"/>
            </w:tcBorders>
          </w:tcPr>
          <w:p w14:paraId="5370780E" w14:textId="77777777" w:rsidR="00796455" w:rsidRPr="007F2770" w:rsidRDefault="00796455" w:rsidP="00B03AC8">
            <w:pPr>
              <w:pStyle w:val="TAC"/>
            </w:pPr>
            <w:r w:rsidRPr="007F2770">
              <w:t>8</w:t>
            </w:r>
          </w:p>
        </w:tc>
        <w:tc>
          <w:tcPr>
            <w:tcW w:w="721" w:type="dxa"/>
            <w:tcBorders>
              <w:top w:val="nil"/>
              <w:left w:val="nil"/>
              <w:bottom w:val="single" w:sz="4" w:space="0" w:color="auto"/>
              <w:right w:val="nil"/>
            </w:tcBorders>
          </w:tcPr>
          <w:p w14:paraId="1CBAA3E1" w14:textId="77777777" w:rsidR="00796455" w:rsidRPr="007F2770" w:rsidRDefault="00796455" w:rsidP="00B03AC8">
            <w:pPr>
              <w:pStyle w:val="TAC"/>
            </w:pPr>
            <w:r w:rsidRPr="007F2770">
              <w:t>7</w:t>
            </w:r>
          </w:p>
        </w:tc>
        <w:tc>
          <w:tcPr>
            <w:tcW w:w="721" w:type="dxa"/>
            <w:tcBorders>
              <w:top w:val="nil"/>
              <w:left w:val="nil"/>
              <w:bottom w:val="single" w:sz="4" w:space="0" w:color="auto"/>
              <w:right w:val="nil"/>
            </w:tcBorders>
          </w:tcPr>
          <w:p w14:paraId="3F2DACB4" w14:textId="77777777" w:rsidR="00796455" w:rsidRPr="007F2770" w:rsidRDefault="00796455" w:rsidP="00B03AC8">
            <w:pPr>
              <w:pStyle w:val="TAC"/>
            </w:pPr>
            <w:r w:rsidRPr="007F2770">
              <w:t>6</w:t>
            </w:r>
          </w:p>
        </w:tc>
        <w:tc>
          <w:tcPr>
            <w:tcW w:w="721" w:type="dxa"/>
            <w:tcBorders>
              <w:top w:val="nil"/>
              <w:left w:val="nil"/>
              <w:bottom w:val="single" w:sz="4" w:space="0" w:color="auto"/>
              <w:right w:val="nil"/>
            </w:tcBorders>
          </w:tcPr>
          <w:p w14:paraId="5647578C" w14:textId="77777777" w:rsidR="00796455" w:rsidRPr="007F2770" w:rsidRDefault="00796455" w:rsidP="00B03AC8">
            <w:pPr>
              <w:pStyle w:val="TAC"/>
            </w:pPr>
            <w:r w:rsidRPr="007F2770">
              <w:t>5</w:t>
            </w:r>
          </w:p>
        </w:tc>
        <w:tc>
          <w:tcPr>
            <w:tcW w:w="712" w:type="dxa"/>
            <w:tcBorders>
              <w:top w:val="nil"/>
              <w:left w:val="nil"/>
              <w:bottom w:val="single" w:sz="4" w:space="0" w:color="auto"/>
              <w:right w:val="nil"/>
            </w:tcBorders>
          </w:tcPr>
          <w:p w14:paraId="09F66DC1" w14:textId="77777777" w:rsidR="00796455" w:rsidRPr="007F2770" w:rsidRDefault="00796455" w:rsidP="00B03AC8">
            <w:pPr>
              <w:pStyle w:val="TAC"/>
            </w:pPr>
            <w:r w:rsidRPr="007F2770">
              <w:t>4</w:t>
            </w:r>
          </w:p>
        </w:tc>
        <w:tc>
          <w:tcPr>
            <w:tcW w:w="618" w:type="dxa"/>
            <w:tcBorders>
              <w:top w:val="nil"/>
              <w:left w:val="nil"/>
              <w:bottom w:val="single" w:sz="4" w:space="0" w:color="auto"/>
              <w:right w:val="nil"/>
            </w:tcBorders>
          </w:tcPr>
          <w:p w14:paraId="4DDD3B10" w14:textId="77777777" w:rsidR="00796455" w:rsidRPr="007F2770" w:rsidRDefault="00796455" w:rsidP="00B03AC8">
            <w:pPr>
              <w:pStyle w:val="TAC"/>
            </w:pPr>
            <w:r w:rsidRPr="007F2770">
              <w:t>3</w:t>
            </w:r>
          </w:p>
        </w:tc>
        <w:tc>
          <w:tcPr>
            <w:tcW w:w="900" w:type="dxa"/>
            <w:tcBorders>
              <w:top w:val="nil"/>
              <w:left w:val="nil"/>
              <w:bottom w:val="single" w:sz="4" w:space="0" w:color="auto"/>
              <w:right w:val="nil"/>
            </w:tcBorders>
          </w:tcPr>
          <w:p w14:paraId="3B2FA643" w14:textId="77777777" w:rsidR="00796455" w:rsidRPr="007F2770" w:rsidRDefault="00796455" w:rsidP="00B03AC8">
            <w:pPr>
              <w:pStyle w:val="TAC"/>
            </w:pPr>
            <w:r w:rsidRPr="007F2770">
              <w:t>2</w:t>
            </w:r>
          </w:p>
        </w:tc>
        <w:tc>
          <w:tcPr>
            <w:tcW w:w="655" w:type="dxa"/>
            <w:tcBorders>
              <w:top w:val="nil"/>
              <w:left w:val="nil"/>
              <w:bottom w:val="single" w:sz="4" w:space="0" w:color="auto"/>
              <w:right w:val="nil"/>
            </w:tcBorders>
          </w:tcPr>
          <w:p w14:paraId="2E0A1CD3" w14:textId="77777777" w:rsidR="00796455" w:rsidRPr="007F2770" w:rsidRDefault="00796455" w:rsidP="00B03AC8">
            <w:pPr>
              <w:pStyle w:val="TAC"/>
            </w:pPr>
            <w:r w:rsidRPr="007F2770">
              <w:t>1</w:t>
            </w:r>
          </w:p>
        </w:tc>
        <w:tc>
          <w:tcPr>
            <w:tcW w:w="1137" w:type="dxa"/>
            <w:tcBorders>
              <w:top w:val="nil"/>
              <w:left w:val="nil"/>
              <w:bottom w:val="nil"/>
              <w:right w:val="nil"/>
            </w:tcBorders>
          </w:tcPr>
          <w:p w14:paraId="5500A53D" w14:textId="77777777" w:rsidR="00796455" w:rsidRPr="007F2770" w:rsidRDefault="00796455" w:rsidP="00B03AC8">
            <w:pPr>
              <w:pStyle w:val="TAL"/>
            </w:pPr>
          </w:p>
        </w:tc>
      </w:tr>
      <w:tr w:rsidR="00796455" w:rsidRPr="007F2770" w14:paraId="1317E93D" w14:textId="77777777" w:rsidTr="00B03AC8">
        <w:trPr>
          <w:cantSplit/>
          <w:trHeight w:val="104"/>
          <w:jc w:val="center"/>
        </w:trPr>
        <w:tc>
          <w:tcPr>
            <w:tcW w:w="721" w:type="dxa"/>
            <w:tcBorders>
              <w:top w:val="single" w:sz="4" w:space="0" w:color="auto"/>
              <w:bottom w:val="single" w:sz="4" w:space="0" w:color="auto"/>
              <w:right w:val="single" w:sz="4" w:space="0" w:color="auto"/>
            </w:tcBorders>
          </w:tcPr>
          <w:p w14:paraId="0B88DCB7" w14:textId="77777777" w:rsidR="00796455" w:rsidRPr="007F2770" w:rsidRDefault="00796455" w:rsidP="00B03AC8">
            <w:pPr>
              <w:pStyle w:val="TAC"/>
            </w:pPr>
            <w:r w:rsidRPr="007F2770">
              <w:t>0</w:t>
            </w:r>
          </w:p>
          <w:p w14:paraId="1C880417" w14:textId="77777777" w:rsidR="00796455" w:rsidRPr="007F2770" w:rsidRDefault="00796455" w:rsidP="00B03AC8">
            <w:pPr>
              <w:pStyle w:val="TAC"/>
            </w:pPr>
            <w:r w:rsidRPr="007F2770">
              <w:t>Spare</w:t>
            </w:r>
          </w:p>
        </w:tc>
        <w:tc>
          <w:tcPr>
            <w:tcW w:w="721" w:type="dxa"/>
            <w:tcBorders>
              <w:top w:val="single" w:sz="4" w:space="0" w:color="auto"/>
              <w:bottom w:val="single" w:sz="4" w:space="0" w:color="auto"/>
              <w:right w:val="single" w:sz="4" w:space="0" w:color="auto"/>
            </w:tcBorders>
          </w:tcPr>
          <w:p w14:paraId="2911B542" w14:textId="77777777" w:rsidR="00796455" w:rsidRPr="007F2770" w:rsidRDefault="00796455" w:rsidP="00B03AC8">
            <w:pPr>
              <w:pStyle w:val="TAC"/>
            </w:pPr>
            <w:r w:rsidRPr="007F2770">
              <w:t>0</w:t>
            </w:r>
          </w:p>
          <w:p w14:paraId="276362B8" w14:textId="77777777" w:rsidR="00796455" w:rsidRPr="007F2770" w:rsidRDefault="00796455" w:rsidP="00B03AC8">
            <w:pPr>
              <w:pStyle w:val="TAC"/>
            </w:pPr>
            <w:r w:rsidRPr="007F2770">
              <w:t>Spare</w:t>
            </w:r>
          </w:p>
        </w:tc>
        <w:tc>
          <w:tcPr>
            <w:tcW w:w="721" w:type="dxa"/>
            <w:tcBorders>
              <w:top w:val="single" w:sz="4" w:space="0" w:color="auto"/>
              <w:bottom w:val="single" w:sz="4" w:space="0" w:color="auto"/>
              <w:right w:val="single" w:sz="4" w:space="0" w:color="auto"/>
            </w:tcBorders>
          </w:tcPr>
          <w:p w14:paraId="2ACEFA19" w14:textId="77777777" w:rsidR="00796455" w:rsidRPr="007F2770" w:rsidRDefault="00796455" w:rsidP="00B03AC8">
            <w:pPr>
              <w:pStyle w:val="TAC"/>
            </w:pPr>
            <w:r w:rsidRPr="007F2770">
              <w:t>0</w:t>
            </w:r>
          </w:p>
          <w:p w14:paraId="615D4EF9" w14:textId="77777777" w:rsidR="00796455" w:rsidRPr="007F2770" w:rsidRDefault="00796455" w:rsidP="00B03AC8">
            <w:pPr>
              <w:pStyle w:val="TAC"/>
            </w:pPr>
            <w:r w:rsidRPr="007F2770">
              <w:t>Spare</w:t>
            </w:r>
          </w:p>
        </w:tc>
        <w:tc>
          <w:tcPr>
            <w:tcW w:w="721" w:type="dxa"/>
            <w:tcBorders>
              <w:top w:val="single" w:sz="4" w:space="0" w:color="auto"/>
              <w:bottom w:val="single" w:sz="4" w:space="0" w:color="auto"/>
              <w:right w:val="single" w:sz="4" w:space="0" w:color="auto"/>
            </w:tcBorders>
          </w:tcPr>
          <w:p w14:paraId="53AB81A5" w14:textId="77777777" w:rsidR="00796455" w:rsidRPr="007F2770" w:rsidRDefault="00796455" w:rsidP="00B03AC8">
            <w:pPr>
              <w:pStyle w:val="TAC"/>
            </w:pPr>
            <w:r w:rsidRPr="007F2770">
              <w:t>0</w:t>
            </w:r>
          </w:p>
          <w:p w14:paraId="759972F3" w14:textId="77777777" w:rsidR="00796455" w:rsidRPr="007F2770" w:rsidRDefault="00796455" w:rsidP="00B03AC8">
            <w:pPr>
              <w:pStyle w:val="TAC"/>
            </w:pPr>
            <w:r w:rsidRPr="007F2770">
              <w:t>Spare</w:t>
            </w:r>
          </w:p>
        </w:tc>
        <w:tc>
          <w:tcPr>
            <w:tcW w:w="712" w:type="dxa"/>
            <w:tcBorders>
              <w:top w:val="single" w:sz="4" w:space="0" w:color="auto"/>
              <w:bottom w:val="single" w:sz="4" w:space="0" w:color="auto"/>
              <w:right w:val="single" w:sz="4" w:space="0" w:color="auto"/>
            </w:tcBorders>
          </w:tcPr>
          <w:p w14:paraId="7EC3C0CE" w14:textId="4E7B1B90" w:rsidR="00796455" w:rsidRPr="007F2770" w:rsidRDefault="00F25AE0" w:rsidP="00F25AE0">
            <w:pPr>
              <w:pStyle w:val="TAC"/>
            </w:pPr>
            <w:r w:rsidRPr="007F2770">
              <w:rPr>
                <w:noProof/>
              </w:rPr>
              <w:t>MSSSNPNSILS</w:t>
            </w:r>
          </w:p>
        </w:tc>
        <w:tc>
          <w:tcPr>
            <w:tcW w:w="618" w:type="dxa"/>
            <w:tcBorders>
              <w:top w:val="single" w:sz="4" w:space="0" w:color="auto"/>
              <w:bottom w:val="single" w:sz="4" w:space="0" w:color="auto"/>
              <w:right w:val="single" w:sz="4" w:space="0" w:color="auto"/>
            </w:tcBorders>
          </w:tcPr>
          <w:p w14:paraId="4A78A9B8" w14:textId="761868D9" w:rsidR="00796455" w:rsidRPr="007F2770" w:rsidRDefault="00831AAB" w:rsidP="00B03AC8">
            <w:pPr>
              <w:pStyle w:val="TAC"/>
            </w:pPr>
            <w:r w:rsidRPr="007F2770">
              <w:t>MSSNPNSI</w:t>
            </w:r>
          </w:p>
        </w:tc>
        <w:tc>
          <w:tcPr>
            <w:tcW w:w="900" w:type="dxa"/>
            <w:tcBorders>
              <w:top w:val="single" w:sz="4" w:space="0" w:color="auto"/>
              <w:bottom w:val="single" w:sz="4" w:space="0" w:color="auto"/>
              <w:right w:val="single" w:sz="4" w:space="0" w:color="auto"/>
            </w:tcBorders>
          </w:tcPr>
          <w:p w14:paraId="1213E265" w14:textId="77777777" w:rsidR="00796455" w:rsidRPr="007F2770" w:rsidRDefault="00796455" w:rsidP="00B03AC8">
            <w:pPr>
              <w:pStyle w:val="TAC"/>
            </w:pPr>
            <w:r w:rsidRPr="007F2770">
              <w:t>MSSI</w:t>
            </w:r>
          </w:p>
        </w:tc>
        <w:tc>
          <w:tcPr>
            <w:tcW w:w="655" w:type="dxa"/>
            <w:tcBorders>
              <w:top w:val="single" w:sz="4" w:space="0" w:color="auto"/>
              <w:bottom w:val="single" w:sz="4" w:space="0" w:color="auto"/>
              <w:right w:val="single" w:sz="4" w:space="0" w:color="auto"/>
            </w:tcBorders>
          </w:tcPr>
          <w:p w14:paraId="1FE0FB69" w14:textId="77777777" w:rsidR="00796455" w:rsidRPr="007F2770" w:rsidRDefault="00796455" w:rsidP="00B03AC8">
            <w:pPr>
              <w:pStyle w:val="TAC"/>
            </w:pPr>
            <w:r w:rsidRPr="007F2770">
              <w:t>SOR data type</w:t>
            </w:r>
          </w:p>
        </w:tc>
        <w:tc>
          <w:tcPr>
            <w:tcW w:w="1137" w:type="dxa"/>
            <w:tcBorders>
              <w:top w:val="nil"/>
              <w:left w:val="nil"/>
              <w:bottom w:val="nil"/>
              <w:right w:val="nil"/>
            </w:tcBorders>
          </w:tcPr>
          <w:p w14:paraId="15199FE6" w14:textId="77777777" w:rsidR="00796455" w:rsidRPr="007F2770" w:rsidRDefault="00796455" w:rsidP="00B03AC8">
            <w:pPr>
              <w:pStyle w:val="TAL"/>
            </w:pPr>
            <w:r w:rsidRPr="007F2770">
              <w:t>octet 4</w:t>
            </w:r>
          </w:p>
        </w:tc>
      </w:tr>
    </w:tbl>
    <w:p w14:paraId="175B82DC" w14:textId="77777777" w:rsidR="00796455" w:rsidRPr="007F2770" w:rsidRDefault="00796455" w:rsidP="00796455">
      <w:pPr>
        <w:pStyle w:val="TF"/>
      </w:pPr>
      <w:bookmarkStart w:id="10984" w:name="_CRFigure9_11_3_51_6"/>
      <w:r w:rsidRPr="007F2770">
        <w:t>Figure </w:t>
      </w:r>
      <w:bookmarkEnd w:id="10984"/>
      <w:r w:rsidRPr="007F2770">
        <w:t>9.11.3.51.6: SOR header for SOR data type with value "1"</w:t>
      </w:r>
    </w:p>
    <w:p w14:paraId="2CB7E027" w14:textId="77777777" w:rsidR="00796455" w:rsidRPr="007F2770" w:rsidRDefault="00796455" w:rsidP="00796455">
      <w:pPr>
        <w:pStyle w:val="TH"/>
      </w:pPr>
      <w:bookmarkStart w:id="10985" w:name="_CRTable9_11_3_51_1"/>
      <w:r w:rsidRPr="007F2770">
        <w:t>Table </w:t>
      </w:r>
      <w:bookmarkEnd w:id="10985"/>
      <w:r w:rsidRPr="007F2770">
        <w:t>9.11.3.51.1: SOR transparent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04"/>
        <w:gridCol w:w="6878"/>
      </w:tblGrid>
      <w:tr w:rsidR="00796455" w:rsidRPr="007F2770" w14:paraId="346D039D" w14:textId="77777777" w:rsidTr="00B03AC8">
        <w:trPr>
          <w:cantSplit/>
          <w:jc w:val="center"/>
        </w:trPr>
        <w:tc>
          <w:tcPr>
            <w:tcW w:w="7082" w:type="dxa"/>
            <w:gridSpan w:val="2"/>
          </w:tcPr>
          <w:p w14:paraId="251F14C8" w14:textId="77777777" w:rsidR="00796455" w:rsidRPr="007F2770" w:rsidRDefault="00796455" w:rsidP="00B03AC8">
            <w:pPr>
              <w:pStyle w:val="TAL"/>
            </w:pPr>
            <w:r w:rsidRPr="007F2770">
              <w:t>SOR-MAC-I</w:t>
            </w:r>
            <w:r w:rsidRPr="007F2770">
              <w:rPr>
                <w:vertAlign w:val="subscript"/>
              </w:rPr>
              <w:t>AUSF</w:t>
            </w:r>
            <w:r w:rsidRPr="007F2770">
              <w:t xml:space="preserve"> (see NOTE 1)</w:t>
            </w:r>
            <w:r w:rsidRPr="007F2770">
              <w:rPr>
                <w:vertAlign w:val="subscript"/>
              </w:rPr>
              <w:t xml:space="preserve">, </w:t>
            </w:r>
            <w:r w:rsidRPr="007F2770">
              <w:t>SOR-MAC-I</w:t>
            </w:r>
            <w:r w:rsidRPr="007F2770">
              <w:rPr>
                <w:vertAlign w:val="subscript"/>
              </w:rPr>
              <w:t>UE</w:t>
            </w:r>
            <w:r w:rsidRPr="007F2770">
              <w:t xml:space="preserve"> (see NOTE 2) and Counter</w:t>
            </w:r>
            <w:r w:rsidRPr="007F2770">
              <w:rPr>
                <w:vertAlign w:val="subscript"/>
              </w:rPr>
              <w:t>SOR</w:t>
            </w:r>
            <w:r w:rsidRPr="007F2770">
              <w:t xml:space="preserve"> (see NOTE 1) are coded as </w:t>
            </w:r>
            <w:r w:rsidRPr="007F2770">
              <w:rPr>
                <w:rFonts w:hint="eastAsia"/>
                <w:lang w:eastAsia="zh-CN"/>
              </w:rPr>
              <w:t xml:space="preserve">specified in </w:t>
            </w:r>
            <w:r w:rsidRPr="007F2770">
              <w:t>3GPP TS 33.501 [24].</w:t>
            </w:r>
          </w:p>
        </w:tc>
      </w:tr>
      <w:tr w:rsidR="00796455" w:rsidRPr="007F2770" w14:paraId="3F87BD24" w14:textId="77777777" w:rsidTr="00B03AC8">
        <w:trPr>
          <w:cantSplit/>
          <w:jc w:val="center"/>
        </w:trPr>
        <w:tc>
          <w:tcPr>
            <w:tcW w:w="7082" w:type="dxa"/>
            <w:gridSpan w:val="2"/>
          </w:tcPr>
          <w:p w14:paraId="55307866" w14:textId="77777777" w:rsidR="00796455" w:rsidRPr="007F2770" w:rsidRDefault="00796455" w:rsidP="00B03AC8">
            <w:pPr>
              <w:pStyle w:val="TAL"/>
            </w:pPr>
          </w:p>
        </w:tc>
      </w:tr>
      <w:tr w:rsidR="00796455" w:rsidRPr="007F2770" w14:paraId="427CC465" w14:textId="77777777" w:rsidTr="00B03AC8">
        <w:trPr>
          <w:cantSplit/>
          <w:jc w:val="center"/>
        </w:trPr>
        <w:tc>
          <w:tcPr>
            <w:tcW w:w="7082" w:type="dxa"/>
            <w:gridSpan w:val="2"/>
          </w:tcPr>
          <w:p w14:paraId="556FF0FC" w14:textId="77777777" w:rsidR="00796455" w:rsidRPr="007F2770" w:rsidRDefault="00796455" w:rsidP="00B03AC8">
            <w:pPr>
              <w:pStyle w:val="TAL"/>
            </w:pPr>
            <w:r w:rsidRPr="007F2770">
              <w:t>SOR data type (octet 4, bit 1)</w:t>
            </w:r>
          </w:p>
        </w:tc>
      </w:tr>
      <w:tr w:rsidR="00796455" w:rsidRPr="007F2770" w14:paraId="03E5FE35"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47873028" w14:textId="77777777" w:rsidR="00796455" w:rsidRPr="007F2770" w:rsidRDefault="00796455" w:rsidP="00B03AC8">
            <w:pPr>
              <w:pStyle w:val="TAC"/>
            </w:pPr>
            <w:r w:rsidRPr="007F2770">
              <w:t>0</w:t>
            </w:r>
          </w:p>
        </w:tc>
        <w:tc>
          <w:tcPr>
            <w:tcW w:w="6878" w:type="dxa"/>
            <w:tcBorders>
              <w:top w:val="nil"/>
              <w:left w:val="nil"/>
              <w:bottom w:val="nil"/>
              <w:right w:val="single" w:sz="4" w:space="0" w:color="auto"/>
            </w:tcBorders>
          </w:tcPr>
          <w:p w14:paraId="284F43BA" w14:textId="77777777" w:rsidR="00796455" w:rsidRPr="007F2770" w:rsidRDefault="00796455" w:rsidP="00B03AC8">
            <w:pPr>
              <w:pStyle w:val="TAL"/>
            </w:pPr>
            <w:r w:rsidRPr="007F2770">
              <w:t>The SOR transparent container carries steering of roaming information.</w:t>
            </w:r>
          </w:p>
        </w:tc>
      </w:tr>
      <w:tr w:rsidR="00796455" w:rsidRPr="007F2770" w14:paraId="77987460"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2955DD3F" w14:textId="77777777" w:rsidR="00796455" w:rsidRPr="007F2770" w:rsidRDefault="00796455" w:rsidP="00B03AC8">
            <w:pPr>
              <w:pStyle w:val="TAC"/>
            </w:pPr>
            <w:r w:rsidRPr="007F2770">
              <w:t>1</w:t>
            </w:r>
          </w:p>
        </w:tc>
        <w:tc>
          <w:tcPr>
            <w:tcW w:w="6878" w:type="dxa"/>
            <w:tcBorders>
              <w:top w:val="nil"/>
              <w:left w:val="nil"/>
              <w:bottom w:val="nil"/>
              <w:right w:val="single" w:sz="4" w:space="0" w:color="auto"/>
            </w:tcBorders>
          </w:tcPr>
          <w:p w14:paraId="5E1570E2" w14:textId="77777777" w:rsidR="00796455" w:rsidRPr="007F2770" w:rsidRDefault="00796455" w:rsidP="00B03AC8">
            <w:pPr>
              <w:pStyle w:val="TAL"/>
            </w:pPr>
            <w:r w:rsidRPr="007F2770">
              <w:t>The SOR transparent container carries acknowledgement of successful reception of the steering of roaming information.</w:t>
            </w:r>
          </w:p>
        </w:tc>
      </w:tr>
      <w:tr w:rsidR="00796455" w:rsidRPr="007F2770" w14:paraId="04B2BFF3" w14:textId="77777777" w:rsidTr="00B03AC8">
        <w:trPr>
          <w:cantSplit/>
          <w:jc w:val="center"/>
        </w:trPr>
        <w:tc>
          <w:tcPr>
            <w:tcW w:w="7082" w:type="dxa"/>
            <w:gridSpan w:val="2"/>
          </w:tcPr>
          <w:p w14:paraId="2EB584C2" w14:textId="77777777" w:rsidR="00796455" w:rsidRPr="007F2770" w:rsidRDefault="00796455" w:rsidP="00B03AC8">
            <w:pPr>
              <w:pStyle w:val="TAL"/>
            </w:pPr>
          </w:p>
        </w:tc>
      </w:tr>
      <w:tr w:rsidR="00796455" w:rsidRPr="007F2770" w14:paraId="707EC8B4" w14:textId="77777777" w:rsidTr="00B03AC8">
        <w:trPr>
          <w:cantSplit/>
          <w:jc w:val="center"/>
        </w:trPr>
        <w:tc>
          <w:tcPr>
            <w:tcW w:w="7082" w:type="dxa"/>
            <w:gridSpan w:val="2"/>
          </w:tcPr>
          <w:p w14:paraId="587A8CF7" w14:textId="5D3DD9DF" w:rsidR="00796455" w:rsidRPr="007F2770" w:rsidRDefault="00796455" w:rsidP="00B03AC8">
            <w:pPr>
              <w:pStyle w:val="TAL"/>
            </w:pPr>
            <w:r w:rsidRPr="007F2770">
              <w:t>List indication (octet 4, bit 2) (see NOTE 1 and NOTE 5)</w:t>
            </w:r>
          </w:p>
        </w:tc>
      </w:tr>
      <w:tr w:rsidR="00796455" w:rsidRPr="007F2770" w14:paraId="6F2E3468"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4AE68D96" w14:textId="77777777" w:rsidR="00796455" w:rsidRPr="007F2770" w:rsidRDefault="00796455" w:rsidP="00B03AC8">
            <w:pPr>
              <w:pStyle w:val="TAC"/>
            </w:pPr>
            <w:r w:rsidRPr="007F2770">
              <w:t>0</w:t>
            </w:r>
          </w:p>
        </w:tc>
        <w:tc>
          <w:tcPr>
            <w:tcW w:w="6878" w:type="dxa"/>
            <w:tcBorders>
              <w:top w:val="nil"/>
              <w:left w:val="nil"/>
              <w:bottom w:val="nil"/>
              <w:right w:val="single" w:sz="4" w:space="0" w:color="auto"/>
            </w:tcBorders>
          </w:tcPr>
          <w:p w14:paraId="09D2986D" w14:textId="77777777" w:rsidR="00796455" w:rsidRPr="007F2770" w:rsidRDefault="00796455" w:rsidP="00B03AC8">
            <w:pPr>
              <w:pStyle w:val="TAL"/>
            </w:pPr>
            <w:r w:rsidRPr="007F2770">
              <w:t>HPLMN indication that 'no change of the "Operator Controlled PLMN Selector with Access Technology" list stored in the UE is needed and thus no list of preferred PLMN/access technology combinations is provided'</w:t>
            </w:r>
          </w:p>
        </w:tc>
      </w:tr>
      <w:tr w:rsidR="00796455" w:rsidRPr="007F2770" w14:paraId="7E364692"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5A9D7D6E" w14:textId="77777777" w:rsidR="00796455" w:rsidRPr="007F2770" w:rsidRDefault="00796455" w:rsidP="00B03AC8">
            <w:pPr>
              <w:pStyle w:val="TAC"/>
            </w:pPr>
            <w:r w:rsidRPr="007F2770">
              <w:t>1</w:t>
            </w:r>
          </w:p>
        </w:tc>
        <w:tc>
          <w:tcPr>
            <w:tcW w:w="6878" w:type="dxa"/>
            <w:tcBorders>
              <w:top w:val="nil"/>
              <w:left w:val="nil"/>
              <w:bottom w:val="nil"/>
              <w:right w:val="single" w:sz="4" w:space="0" w:color="auto"/>
            </w:tcBorders>
          </w:tcPr>
          <w:p w14:paraId="66E1C458" w14:textId="77777777" w:rsidR="00796455" w:rsidRPr="007F2770" w:rsidRDefault="00796455" w:rsidP="00B03AC8">
            <w:pPr>
              <w:pStyle w:val="TAL"/>
            </w:pPr>
            <w:r w:rsidRPr="007F2770">
              <w:t>list of preferred PLMN/access technology combinations is provided</w:t>
            </w:r>
          </w:p>
        </w:tc>
      </w:tr>
      <w:tr w:rsidR="00796455" w:rsidRPr="007F2770" w14:paraId="08AC4CB0" w14:textId="77777777" w:rsidTr="00B03AC8">
        <w:trPr>
          <w:cantSplit/>
          <w:jc w:val="center"/>
        </w:trPr>
        <w:tc>
          <w:tcPr>
            <w:tcW w:w="7082" w:type="dxa"/>
            <w:gridSpan w:val="2"/>
          </w:tcPr>
          <w:p w14:paraId="033E50BE" w14:textId="77777777" w:rsidR="00796455" w:rsidRPr="007F2770" w:rsidRDefault="00796455" w:rsidP="00B03AC8">
            <w:pPr>
              <w:pStyle w:val="TAL"/>
            </w:pPr>
          </w:p>
        </w:tc>
      </w:tr>
      <w:tr w:rsidR="00796455" w:rsidRPr="007F2770" w14:paraId="7CA3FCBF" w14:textId="77777777" w:rsidTr="00B03AC8">
        <w:trPr>
          <w:cantSplit/>
          <w:jc w:val="center"/>
        </w:trPr>
        <w:tc>
          <w:tcPr>
            <w:tcW w:w="7082" w:type="dxa"/>
            <w:gridSpan w:val="2"/>
          </w:tcPr>
          <w:p w14:paraId="5506B03D" w14:textId="77777777" w:rsidR="00796455" w:rsidRPr="007F2770" w:rsidRDefault="00796455" w:rsidP="00B03AC8">
            <w:pPr>
              <w:pStyle w:val="TAL"/>
            </w:pPr>
            <w:r w:rsidRPr="007F2770">
              <w:t>List type (octet 4, bit 3) (see NOTE 1)</w:t>
            </w:r>
          </w:p>
        </w:tc>
      </w:tr>
      <w:tr w:rsidR="00796455" w:rsidRPr="007F2770" w14:paraId="114987AF"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3A24322F" w14:textId="77777777" w:rsidR="00796455" w:rsidRPr="007F2770" w:rsidRDefault="00796455" w:rsidP="00B03AC8">
            <w:pPr>
              <w:pStyle w:val="TAC"/>
            </w:pPr>
            <w:r w:rsidRPr="007F2770">
              <w:t>0</w:t>
            </w:r>
          </w:p>
        </w:tc>
        <w:tc>
          <w:tcPr>
            <w:tcW w:w="6878" w:type="dxa"/>
            <w:tcBorders>
              <w:top w:val="nil"/>
              <w:left w:val="nil"/>
              <w:bottom w:val="nil"/>
              <w:right w:val="single" w:sz="4" w:space="0" w:color="auto"/>
            </w:tcBorders>
          </w:tcPr>
          <w:p w14:paraId="19A60639" w14:textId="77777777" w:rsidR="00796455" w:rsidRPr="007F2770" w:rsidRDefault="00796455" w:rsidP="00B03AC8">
            <w:pPr>
              <w:pStyle w:val="TAL"/>
            </w:pPr>
            <w:r w:rsidRPr="007F2770">
              <w:t>The list type is a secured packet.</w:t>
            </w:r>
          </w:p>
        </w:tc>
      </w:tr>
      <w:tr w:rsidR="00796455" w:rsidRPr="007F2770" w14:paraId="22450AEF"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4CE70948" w14:textId="77777777" w:rsidR="00796455" w:rsidRPr="007F2770" w:rsidRDefault="00796455" w:rsidP="00B03AC8">
            <w:pPr>
              <w:pStyle w:val="TAC"/>
            </w:pPr>
            <w:r w:rsidRPr="007F2770">
              <w:t>1</w:t>
            </w:r>
          </w:p>
        </w:tc>
        <w:tc>
          <w:tcPr>
            <w:tcW w:w="6878" w:type="dxa"/>
            <w:tcBorders>
              <w:top w:val="nil"/>
              <w:left w:val="nil"/>
              <w:bottom w:val="nil"/>
              <w:right w:val="single" w:sz="4" w:space="0" w:color="auto"/>
            </w:tcBorders>
          </w:tcPr>
          <w:p w14:paraId="565BFEA6" w14:textId="77777777" w:rsidR="00796455" w:rsidRPr="007F2770" w:rsidRDefault="00796455" w:rsidP="00B03AC8">
            <w:pPr>
              <w:pStyle w:val="TAL"/>
            </w:pPr>
            <w:r w:rsidRPr="007F2770">
              <w:t>The list type is a "PLMN ID and access technology list".</w:t>
            </w:r>
          </w:p>
        </w:tc>
      </w:tr>
      <w:tr w:rsidR="00796455" w:rsidRPr="007F2770" w14:paraId="1F0F4186"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tcPr>
          <w:p w14:paraId="4DC14A7D" w14:textId="77777777" w:rsidR="00796455" w:rsidRPr="007F2770" w:rsidRDefault="00796455" w:rsidP="00B03AC8">
            <w:pPr>
              <w:pStyle w:val="TAC"/>
            </w:pPr>
          </w:p>
        </w:tc>
        <w:tc>
          <w:tcPr>
            <w:tcW w:w="6878" w:type="dxa"/>
            <w:tcBorders>
              <w:top w:val="nil"/>
              <w:left w:val="nil"/>
              <w:bottom w:val="nil"/>
              <w:right w:val="single" w:sz="4" w:space="0" w:color="auto"/>
            </w:tcBorders>
          </w:tcPr>
          <w:p w14:paraId="0B538B2F" w14:textId="77777777" w:rsidR="00796455" w:rsidRPr="007F2770" w:rsidRDefault="00796455" w:rsidP="00B03AC8">
            <w:pPr>
              <w:pStyle w:val="TAL"/>
            </w:pPr>
          </w:p>
        </w:tc>
      </w:tr>
      <w:tr w:rsidR="00796455" w:rsidRPr="007F2770" w14:paraId="7B03E5C8" w14:textId="77777777" w:rsidTr="00B03AC8">
        <w:trPr>
          <w:cantSplit/>
          <w:jc w:val="center"/>
        </w:trPr>
        <w:tc>
          <w:tcPr>
            <w:tcW w:w="7082" w:type="dxa"/>
            <w:gridSpan w:val="2"/>
          </w:tcPr>
          <w:p w14:paraId="2751750B" w14:textId="77777777" w:rsidR="00796455" w:rsidRPr="007F2770" w:rsidRDefault="00796455" w:rsidP="00B03AC8">
            <w:pPr>
              <w:pStyle w:val="TAL"/>
            </w:pPr>
            <w:r w:rsidRPr="007F2770">
              <w:t>Acknowledgement (ACK) value (octet 4, bit 4) (see NOTE 1)</w:t>
            </w:r>
          </w:p>
        </w:tc>
      </w:tr>
      <w:tr w:rsidR="00796455" w:rsidRPr="007F2770" w14:paraId="6FB03673"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5F933219" w14:textId="77777777" w:rsidR="00796455" w:rsidRPr="007F2770" w:rsidRDefault="00796455" w:rsidP="00B03AC8">
            <w:pPr>
              <w:pStyle w:val="TAC"/>
            </w:pPr>
            <w:r w:rsidRPr="007F2770">
              <w:t>0</w:t>
            </w:r>
          </w:p>
        </w:tc>
        <w:tc>
          <w:tcPr>
            <w:tcW w:w="6878" w:type="dxa"/>
            <w:tcBorders>
              <w:top w:val="nil"/>
              <w:left w:val="nil"/>
              <w:bottom w:val="nil"/>
              <w:right w:val="single" w:sz="4" w:space="0" w:color="auto"/>
            </w:tcBorders>
          </w:tcPr>
          <w:p w14:paraId="2CF5E072" w14:textId="77777777" w:rsidR="00796455" w:rsidRPr="007F2770" w:rsidRDefault="00796455" w:rsidP="00B03AC8">
            <w:pPr>
              <w:pStyle w:val="TAL"/>
            </w:pPr>
            <w:r w:rsidRPr="007F2770">
              <w:t>acknowledgement not requested</w:t>
            </w:r>
          </w:p>
        </w:tc>
      </w:tr>
      <w:tr w:rsidR="00796455" w:rsidRPr="007F2770" w14:paraId="5D73BCA0"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5625CD17" w14:textId="77777777" w:rsidR="00796455" w:rsidRPr="007F2770" w:rsidRDefault="00796455" w:rsidP="00B03AC8">
            <w:pPr>
              <w:pStyle w:val="TAC"/>
            </w:pPr>
            <w:r w:rsidRPr="007F2770">
              <w:t>1</w:t>
            </w:r>
          </w:p>
        </w:tc>
        <w:tc>
          <w:tcPr>
            <w:tcW w:w="6878" w:type="dxa"/>
            <w:tcBorders>
              <w:top w:val="nil"/>
              <w:left w:val="nil"/>
              <w:bottom w:val="nil"/>
              <w:right w:val="single" w:sz="4" w:space="0" w:color="auto"/>
            </w:tcBorders>
          </w:tcPr>
          <w:p w14:paraId="0339DA2E" w14:textId="77777777" w:rsidR="00796455" w:rsidRPr="007F2770" w:rsidRDefault="00796455" w:rsidP="00B03AC8">
            <w:pPr>
              <w:pStyle w:val="TAL"/>
            </w:pPr>
            <w:r w:rsidRPr="007F2770">
              <w:t>acknowledgement requested</w:t>
            </w:r>
          </w:p>
        </w:tc>
      </w:tr>
      <w:tr w:rsidR="00796455" w:rsidRPr="007F2770" w14:paraId="040AF55C" w14:textId="77777777" w:rsidTr="00B03AC8">
        <w:trPr>
          <w:cantSplit/>
          <w:jc w:val="center"/>
        </w:trPr>
        <w:tc>
          <w:tcPr>
            <w:tcW w:w="7082" w:type="dxa"/>
            <w:gridSpan w:val="2"/>
          </w:tcPr>
          <w:p w14:paraId="3C181C85" w14:textId="77777777" w:rsidR="00796455" w:rsidRPr="007F2770" w:rsidRDefault="00796455" w:rsidP="00B03AC8">
            <w:pPr>
              <w:pStyle w:val="TAL"/>
            </w:pPr>
          </w:p>
        </w:tc>
      </w:tr>
      <w:tr w:rsidR="00796455" w:rsidRPr="007F2770" w14:paraId="6EEE6687" w14:textId="77777777" w:rsidTr="00B03AC8">
        <w:trPr>
          <w:cantSplit/>
          <w:jc w:val="center"/>
        </w:trPr>
        <w:tc>
          <w:tcPr>
            <w:tcW w:w="7082" w:type="dxa"/>
            <w:gridSpan w:val="2"/>
          </w:tcPr>
          <w:p w14:paraId="33737223" w14:textId="77777777" w:rsidR="00796455" w:rsidRPr="007F2770" w:rsidRDefault="00796455" w:rsidP="00B03AC8">
            <w:pPr>
              <w:pStyle w:val="TAL"/>
            </w:pPr>
            <w:r w:rsidRPr="007F2770">
              <w:t>Additional parameters (AP) value (octet 4, bit 5)</w:t>
            </w:r>
          </w:p>
        </w:tc>
      </w:tr>
      <w:tr w:rsidR="00796455" w:rsidRPr="007F2770" w14:paraId="188F3143" w14:textId="77777777" w:rsidTr="00B03AC8">
        <w:trPr>
          <w:cantSplit/>
          <w:jc w:val="center"/>
        </w:trPr>
        <w:tc>
          <w:tcPr>
            <w:tcW w:w="7082" w:type="dxa"/>
            <w:gridSpan w:val="2"/>
          </w:tcPr>
          <w:p w14:paraId="4AE043A0" w14:textId="77777777" w:rsidR="00796455" w:rsidRPr="007F2770" w:rsidRDefault="00796455" w:rsidP="00B03AC8">
            <w:pPr>
              <w:pStyle w:val="TAL"/>
            </w:pPr>
            <w:r w:rsidRPr="007F2770">
              <w:t>Bit</w:t>
            </w:r>
          </w:p>
        </w:tc>
      </w:tr>
      <w:tr w:rsidR="00796455" w:rsidRPr="007F2770" w14:paraId="6159629F" w14:textId="77777777" w:rsidTr="00B03AC8">
        <w:trPr>
          <w:cantSplit/>
          <w:jc w:val="center"/>
        </w:trPr>
        <w:tc>
          <w:tcPr>
            <w:tcW w:w="7082" w:type="dxa"/>
            <w:gridSpan w:val="2"/>
          </w:tcPr>
          <w:p w14:paraId="48618C8A" w14:textId="77777777" w:rsidR="00796455" w:rsidRPr="007F2770" w:rsidRDefault="00796455" w:rsidP="00B03AC8">
            <w:pPr>
              <w:pStyle w:val="TAL"/>
              <w:rPr>
                <w:b/>
                <w:bCs/>
              </w:rPr>
            </w:pPr>
            <w:r w:rsidRPr="007F2770">
              <w:rPr>
                <w:b/>
                <w:bCs/>
              </w:rPr>
              <w:t>5</w:t>
            </w:r>
          </w:p>
        </w:tc>
      </w:tr>
      <w:tr w:rsidR="00796455" w:rsidRPr="007F2770" w14:paraId="69E413D0"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3D295B75" w14:textId="77777777" w:rsidR="00796455" w:rsidRPr="007F2770" w:rsidRDefault="00796455" w:rsidP="00B03AC8">
            <w:pPr>
              <w:pStyle w:val="TAC"/>
            </w:pPr>
            <w:r w:rsidRPr="007F2770">
              <w:t>0</w:t>
            </w:r>
          </w:p>
        </w:tc>
        <w:tc>
          <w:tcPr>
            <w:tcW w:w="6878" w:type="dxa"/>
            <w:tcBorders>
              <w:top w:val="nil"/>
              <w:left w:val="nil"/>
              <w:bottom w:val="nil"/>
              <w:right w:val="single" w:sz="4" w:space="0" w:color="auto"/>
            </w:tcBorders>
          </w:tcPr>
          <w:p w14:paraId="76A66E58" w14:textId="77777777" w:rsidR="00796455" w:rsidRPr="007F2770" w:rsidRDefault="00796455" w:rsidP="00B03AC8">
            <w:pPr>
              <w:pStyle w:val="TAL"/>
            </w:pPr>
            <w:r w:rsidRPr="007F2770">
              <w:t xml:space="preserve">Additional parameters not included </w:t>
            </w:r>
          </w:p>
        </w:tc>
      </w:tr>
      <w:tr w:rsidR="00796455" w:rsidRPr="007F2770" w14:paraId="603C6CB6"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6DD8F77D" w14:textId="77777777" w:rsidR="00796455" w:rsidRPr="007F2770" w:rsidRDefault="00796455" w:rsidP="00B03AC8">
            <w:pPr>
              <w:pStyle w:val="TAC"/>
            </w:pPr>
            <w:r w:rsidRPr="007F2770">
              <w:t>1</w:t>
            </w:r>
          </w:p>
        </w:tc>
        <w:tc>
          <w:tcPr>
            <w:tcW w:w="6878" w:type="dxa"/>
            <w:tcBorders>
              <w:top w:val="nil"/>
              <w:left w:val="nil"/>
              <w:bottom w:val="nil"/>
              <w:right w:val="single" w:sz="4" w:space="0" w:color="auto"/>
            </w:tcBorders>
          </w:tcPr>
          <w:p w14:paraId="379B69F3" w14:textId="77777777" w:rsidR="00796455" w:rsidRPr="007F2770" w:rsidRDefault="00796455" w:rsidP="00B03AC8">
            <w:pPr>
              <w:pStyle w:val="TAL"/>
            </w:pPr>
            <w:r w:rsidRPr="007F2770">
              <w:t>Additional parameters included (see NOTE 3)</w:t>
            </w:r>
          </w:p>
        </w:tc>
      </w:tr>
      <w:tr w:rsidR="00796455" w:rsidRPr="007F2770" w14:paraId="2F74162F" w14:textId="77777777" w:rsidTr="00B03AC8">
        <w:trPr>
          <w:cantSplit/>
          <w:jc w:val="center"/>
        </w:trPr>
        <w:tc>
          <w:tcPr>
            <w:tcW w:w="7082" w:type="dxa"/>
            <w:gridSpan w:val="2"/>
          </w:tcPr>
          <w:p w14:paraId="09236F5E" w14:textId="77777777" w:rsidR="00796455" w:rsidRPr="007F2770" w:rsidRDefault="00796455" w:rsidP="00B03AC8">
            <w:pPr>
              <w:pStyle w:val="TAL"/>
            </w:pPr>
          </w:p>
        </w:tc>
      </w:tr>
      <w:tr w:rsidR="00796455" w:rsidRPr="007F2770" w14:paraId="3F9BB397" w14:textId="77777777" w:rsidTr="00B03AC8">
        <w:trPr>
          <w:cantSplit/>
          <w:jc w:val="center"/>
        </w:trPr>
        <w:tc>
          <w:tcPr>
            <w:tcW w:w="7082" w:type="dxa"/>
            <w:gridSpan w:val="2"/>
          </w:tcPr>
          <w:p w14:paraId="1383C2EC" w14:textId="77777777" w:rsidR="00796455" w:rsidRPr="007F2770" w:rsidRDefault="00796455" w:rsidP="00B03AC8">
            <w:pPr>
              <w:pStyle w:val="TAL"/>
            </w:pPr>
            <w:r w:rsidRPr="007F2770">
              <w:t xml:space="preserve">If the SOR data type is set to value "0", the list type bit is set to value "1", and the additional parameters bit is set to value "1" then: </w:t>
            </w:r>
            <w:r w:rsidRPr="007F2770">
              <w:br/>
              <w:t>- the octet o is present.</w:t>
            </w:r>
          </w:p>
          <w:p w14:paraId="40D993E7" w14:textId="77777777" w:rsidR="00796455" w:rsidRPr="007F2770" w:rsidRDefault="00796455" w:rsidP="00B03AC8">
            <w:pPr>
              <w:pStyle w:val="TAL"/>
            </w:pPr>
            <w:r w:rsidRPr="007F2770">
              <w:t>- if the list indication bit is set to "0" then the PLMN ID and access technology list field and the length of PLMN ID and access technology list field are absent.</w:t>
            </w:r>
          </w:p>
          <w:p w14:paraId="760BD949" w14:textId="77777777" w:rsidR="00796455" w:rsidRPr="007F2770" w:rsidRDefault="00796455" w:rsidP="00B03AC8">
            <w:pPr>
              <w:pStyle w:val="TAL"/>
            </w:pPr>
            <w:r w:rsidRPr="007F2770">
              <w:t>- if the list indication bit is set to "1" then the PLMN ID and access technology list field and the length of PLMN ID and access technology list field are present.</w:t>
            </w:r>
          </w:p>
        </w:tc>
      </w:tr>
      <w:tr w:rsidR="00796455" w:rsidRPr="007F2770" w14:paraId="2B962676" w14:textId="77777777" w:rsidTr="00B03AC8">
        <w:trPr>
          <w:cantSplit/>
          <w:jc w:val="center"/>
        </w:trPr>
        <w:tc>
          <w:tcPr>
            <w:tcW w:w="7082" w:type="dxa"/>
            <w:gridSpan w:val="2"/>
          </w:tcPr>
          <w:p w14:paraId="53457B40" w14:textId="77777777" w:rsidR="00796455" w:rsidRPr="007F2770" w:rsidRDefault="00796455" w:rsidP="00B03AC8">
            <w:pPr>
              <w:pStyle w:val="TAL"/>
            </w:pPr>
          </w:p>
        </w:tc>
      </w:tr>
      <w:tr w:rsidR="00796455" w:rsidRPr="007F2770" w14:paraId="65EEE2A3" w14:textId="77777777" w:rsidTr="00B03AC8">
        <w:trPr>
          <w:cantSplit/>
          <w:jc w:val="center"/>
        </w:trPr>
        <w:tc>
          <w:tcPr>
            <w:tcW w:w="7082" w:type="dxa"/>
            <w:gridSpan w:val="2"/>
          </w:tcPr>
          <w:p w14:paraId="3A4E3909" w14:textId="77777777" w:rsidR="00796455" w:rsidRPr="007F2770" w:rsidRDefault="00796455" w:rsidP="00B03AC8">
            <w:pPr>
              <w:pStyle w:val="TAL"/>
            </w:pPr>
            <w:r w:rsidRPr="007F2770">
              <w:t>The secure packet is coded as specified in 3GPP TS 31.115 [22B]. (see NOTE 1)</w:t>
            </w:r>
          </w:p>
        </w:tc>
      </w:tr>
      <w:tr w:rsidR="00796455" w:rsidRPr="007F2770" w14:paraId="069544D8" w14:textId="77777777" w:rsidTr="00B03AC8">
        <w:trPr>
          <w:cantSplit/>
          <w:jc w:val="center"/>
        </w:trPr>
        <w:tc>
          <w:tcPr>
            <w:tcW w:w="7082" w:type="dxa"/>
            <w:gridSpan w:val="2"/>
          </w:tcPr>
          <w:p w14:paraId="1879754A" w14:textId="77777777" w:rsidR="00796455" w:rsidRPr="007F2770" w:rsidRDefault="00796455" w:rsidP="00B03AC8">
            <w:pPr>
              <w:pStyle w:val="TAL"/>
            </w:pPr>
          </w:p>
        </w:tc>
      </w:tr>
      <w:tr w:rsidR="00796455" w:rsidRPr="007F2770" w14:paraId="67DC52C1" w14:textId="77777777" w:rsidTr="00B03AC8">
        <w:trPr>
          <w:cantSplit/>
          <w:jc w:val="center"/>
        </w:trPr>
        <w:tc>
          <w:tcPr>
            <w:tcW w:w="7082" w:type="dxa"/>
            <w:gridSpan w:val="2"/>
            <w:tcBorders>
              <w:bottom w:val="nil"/>
            </w:tcBorders>
          </w:tcPr>
          <w:p w14:paraId="277EC559" w14:textId="77777777" w:rsidR="00796455" w:rsidRPr="007F2770" w:rsidRDefault="00796455" w:rsidP="00B03AC8">
            <w:pPr>
              <w:pStyle w:val="TAL"/>
            </w:pPr>
            <w:r w:rsidRPr="007F2770">
              <w:t>The PLMN ID and access technology list consists of PLMN ID and access technology identifier and are coded as specified in 3GPP TS 31.102 [22] subclause 4.2.5. The PLMN ID and access technology identifier are provided in decreasing order of priority, i.e. PLMN ID 1 indicates highest priority and PLMN ID n indicates lowest priority. The PLMN ID and access technology list contains at minimum zero and at maximum 16 (decimal) PLMN IDs and access technology identifiers. (see NOTE 1)</w:t>
            </w:r>
          </w:p>
          <w:p w14:paraId="4565A79F" w14:textId="77777777" w:rsidR="00796455" w:rsidRPr="007F2770" w:rsidRDefault="00796455" w:rsidP="00B03AC8">
            <w:pPr>
              <w:pStyle w:val="TAL"/>
            </w:pPr>
          </w:p>
        </w:tc>
      </w:tr>
      <w:tr w:rsidR="00796455" w:rsidRPr="007F2770" w14:paraId="12B18C52" w14:textId="77777777" w:rsidTr="00B03AC8">
        <w:trPr>
          <w:cantSplit/>
          <w:jc w:val="center"/>
        </w:trPr>
        <w:tc>
          <w:tcPr>
            <w:tcW w:w="7082" w:type="dxa"/>
            <w:gridSpan w:val="2"/>
          </w:tcPr>
          <w:p w14:paraId="0A5FA7B5" w14:textId="77777777" w:rsidR="00796455" w:rsidRPr="007F2770" w:rsidRDefault="00796455" w:rsidP="00B03AC8">
            <w:pPr>
              <w:pStyle w:val="TAL"/>
            </w:pPr>
            <w:r w:rsidRPr="007F2770">
              <w:rPr>
                <w:noProof/>
              </w:rPr>
              <w:t>ME support of SOR-CMCI indicator</w:t>
            </w:r>
            <w:r w:rsidRPr="007F2770">
              <w:t xml:space="preserve"> (MSSI) value (octet 4, bit 2) (see NOTE 2, NOTE 4)</w:t>
            </w:r>
          </w:p>
        </w:tc>
      </w:tr>
      <w:tr w:rsidR="00796455" w:rsidRPr="007F2770" w14:paraId="18EEB0E0"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4060D6CB" w14:textId="77777777" w:rsidR="00796455" w:rsidRPr="007F2770" w:rsidRDefault="00796455" w:rsidP="00B03AC8">
            <w:pPr>
              <w:pStyle w:val="TAC"/>
            </w:pPr>
            <w:r w:rsidRPr="007F2770">
              <w:t>0</w:t>
            </w:r>
          </w:p>
        </w:tc>
        <w:tc>
          <w:tcPr>
            <w:tcW w:w="6878" w:type="dxa"/>
            <w:tcBorders>
              <w:top w:val="nil"/>
              <w:left w:val="nil"/>
              <w:bottom w:val="nil"/>
              <w:right w:val="single" w:sz="4" w:space="0" w:color="auto"/>
            </w:tcBorders>
          </w:tcPr>
          <w:p w14:paraId="5E1CFBA4" w14:textId="77777777" w:rsidR="00796455" w:rsidRPr="007F2770" w:rsidRDefault="00796455" w:rsidP="00B03AC8">
            <w:pPr>
              <w:pStyle w:val="TAL"/>
            </w:pPr>
            <w:r w:rsidRPr="007F2770">
              <w:rPr>
                <w:noProof/>
              </w:rPr>
              <w:t>SOR-CMCI not supported by the ME</w:t>
            </w:r>
          </w:p>
        </w:tc>
      </w:tr>
      <w:tr w:rsidR="00796455" w:rsidRPr="007F2770" w14:paraId="319C690C"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1804433D" w14:textId="77777777" w:rsidR="00796455" w:rsidRPr="007F2770" w:rsidRDefault="00796455" w:rsidP="00B03AC8">
            <w:pPr>
              <w:pStyle w:val="TAC"/>
            </w:pPr>
            <w:r w:rsidRPr="007F2770">
              <w:t>1</w:t>
            </w:r>
          </w:p>
        </w:tc>
        <w:tc>
          <w:tcPr>
            <w:tcW w:w="6878" w:type="dxa"/>
            <w:tcBorders>
              <w:top w:val="nil"/>
              <w:left w:val="nil"/>
              <w:bottom w:val="nil"/>
              <w:right w:val="single" w:sz="4" w:space="0" w:color="auto"/>
            </w:tcBorders>
          </w:tcPr>
          <w:p w14:paraId="76944809" w14:textId="77777777" w:rsidR="00796455" w:rsidRPr="007F2770" w:rsidRDefault="00796455" w:rsidP="00B03AC8">
            <w:pPr>
              <w:pStyle w:val="TAL"/>
            </w:pPr>
            <w:r w:rsidRPr="007F2770">
              <w:rPr>
                <w:noProof/>
              </w:rPr>
              <w:t>SOR-CMCI supported by the ME</w:t>
            </w:r>
          </w:p>
        </w:tc>
      </w:tr>
      <w:tr w:rsidR="00831AAB" w:rsidRPr="007F2770" w14:paraId="5D695507" w14:textId="77777777" w:rsidTr="00B03AC8">
        <w:tblPrEx>
          <w:tblLook w:val="04A0" w:firstRow="1" w:lastRow="0" w:firstColumn="1" w:lastColumn="0" w:noHBand="0" w:noVBand="1"/>
        </w:tblPrEx>
        <w:trPr>
          <w:cantSplit/>
          <w:jc w:val="center"/>
        </w:trPr>
        <w:tc>
          <w:tcPr>
            <w:tcW w:w="7082" w:type="dxa"/>
            <w:gridSpan w:val="2"/>
            <w:tcBorders>
              <w:top w:val="nil"/>
              <w:left w:val="single" w:sz="4" w:space="0" w:color="auto"/>
              <w:bottom w:val="nil"/>
              <w:right w:val="single" w:sz="4" w:space="0" w:color="auto"/>
            </w:tcBorders>
          </w:tcPr>
          <w:p w14:paraId="538CD8E3" w14:textId="6F591F1F" w:rsidR="00831AAB" w:rsidRPr="007F2770" w:rsidRDefault="00831AAB" w:rsidP="00B03AC8">
            <w:pPr>
              <w:pStyle w:val="TAL"/>
              <w:rPr>
                <w:noProof/>
              </w:rPr>
            </w:pPr>
            <w:r w:rsidRPr="007F2770">
              <w:rPr>
                <w:noProof/>
              </w:rPr>
              <w:t>ME support of SOR-SNPN-SI indicator</w:t>
            </w:r>
            <w:r w:rsidRPr="007F2770">
              <w:t xml:space="preserve"> (MSSNPNSI) value (octet 4, bit 3) (see NOTE 2, NOTE 6)</w:t>
            </w:r>
          </w:p>
        </w:tc>
      </w:tr>
      <w:tr w:rsidR="00831AAB" w:rsidRPr="007F2770" w14:paraId="06E187AE"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tcPr>
          <w:p w14:paraId="2CEFE235" w14:textId="2F9A87E3" w:rsidR="00831AAB" w:rsidRPr="007F2770" w:rsidRDefault="00831AAB" w:rsidP="00831AAB">
            <w:pPr>
              <w:pStyle w:val="TAC"/>
            </w:pPr>
            <w:r w:rsidRPr="007F2770">
              <w:t>0</w:t>
            </w:r>
          </w:p>
        </w:tc>
        <w:tc>
          <w:tcPr>
            <w:tcW w:w="6878" w:type="dxa"/>
            <w:tcBorders>
              <w:top w:val="nil"/>
              <w:left w:val="nil"/>
              <w:bottom w:val="nil"/>
              <w:right w:val="single" w:sz="4" w:space="0" w:color="auto"/>
            </w:tcBorders>
          </w:tcPr>
          <w:p w14:paraId="09C5DDFA" w14:textId="565BE4A8" w:rsidR="00831AAB" w:rsidRPr="007F2770" w:rsidRDefault="00831AAB" w:rsidP="00831AAB">
            <w:pPr>
              <w:pStyle w:val="TAL"/>
              <w:rPr>
                <w:noProof/>
              </w:rPr>
            </w:pPr>
            <w:r w:rsidRPr="007F2770">
              <w:rPr>
                <w:noProof/>
              </w:rPr>
              <w:t>SOR-SNPN-SI not supported by the ME</w:t>
            </w:r>
          </w:p>
        </w:tc>
      </w:tr>
      <w:tr w:rsidR="00831AAB" w:rsidRPr="007F2770" w14:paraId="2DAF504E"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tcPr>
          <w:p w14:paraId="18836AC8" w14:textId="1E5FEF07" w:rsidR="00831AAB" w:rsidRPr="007F2770" w:rsidRDefault="00831AAB" w:rsidP="00831AAB">
            <w:pPr>
              <w:pStyle w:val="TAC"/>
            </w:pPr>
            <w:r w:rsidRPr="007F2770">
              <w:t>1</w:t>
            </w:r>
          </w:p>
        </w:tc>
        <w:tc>
          <w:tcPr>
            <w:tcW w:w="6878" w:type="dxa"/>
            <w:tcBorders>
              <w:top w:val="nil"/>
              <w:left w:val="nil"/>
              <w:bottom w:val="nil"/>
              <w:right w:val="single" w:sz="4" w:space="0" w:color="auto"/>
            </w:tcBorders>
          </w:tcPr>
          <w:p w14:paraId="04A449C9" w14:textId="6161ABE5" w:rsidR="00831AAB" w:rsidRPr="007F2770" w:rsidRDefault="00831AAB" w:rsidP="00831AAB">
            <w:pPr>
              <w:pStyle w:val="TAL"/>
              <w:rPr>
                <w:noProof/>
              </w:rPr>
            </w:pPr>
            <w:r w:rsidRPr="007F2770">
              <w:rPr>
                <w:noProof/>
              </w:rPr>
              <w:t>SOR-SNPN-SI supported by the ME</w:t>
            </w:r>
          </w:p>
        </w:tc>
      </w:tr>
      <w:tr w:rsidR="00796455" w:rsidRPr="007F2770" w14:paraId="5DEB9164" w14:textId="77777777" w:rsidTr="00B03AC8">
        <w:trPr>
          <w:cantSplit/>
          <w:jc w:val="center"/>
        </w:trPr>
        <w:tc>
          <w:tcPr>
            <w:tcW w:w="7082" w:type="dxa"/>
            <w:gridSpan w:val="2"/>
            <w:tcBorders>
              <w:bottom w:val="nil"/>
            </w:tcBorders>
          </w:tcPr>
          <w:p w14:paraId="5876BADD" w14:textId="77777777" w:rsidR="00796455" w:rsidRPr="007F2770" w:rsidRDefault="00796455" w:rsidP="00B03AC8">
            <w:pPr>
              <w:pStyle w:val="TAL"/>
            </w:pPr>
          </w:p>
        </w:tc>
      </w:tr>
      <w:tr w:rsidR="003367DB" w:rsidRPr="007F2770" w14:paraId="362152D0" w14:textId="77777777" w:rsidTr="00CA66DA">
        <w:tblPrEx>
          <w:tblLook w:val="04A0" w:firstRow="1" w:lastRow="0" w:firstColumn="1" w:lastColumn="0" w:noHBand="0" w:noVBand="1"/>
        </w:tblPrEx>
        <w:trPr>
          <w:cantSplit/>
          <w:jc w:val="center"/>
        </w:trPr>
        <w:tc>
          <w:tcPr>
            <w:tcW w:w="7082" w:type="dxa"/>
            <w:gridSpan w:val="2"/>
            <w:tcBorders>
              <w:top w:val="nil"/>
              <w:left w:val="single" w:sz="4" w:space="0" w:color="auto"/>
              <w:bottom w:val="nil"/>
              <w:right w:val="single" w:sz="4" w:space="0" w:color="auto"/>
            </w:tcBorders>
          </w:tcPr>
          <w:p w14:paraId="01E48079" w14:textId="77777777" w:rsidR="003367DB" w:rsidRPr="007F2770" w:rsidRDefault="003367DB" w:rsidP="00CA66DA">
            <w:pPr>
              <w:pStyle w:val="TAL"/>
            </w:pPr>
            <w:r w:rsidRPr="007F2770">
              <w:rPr>
                <w:noProof/>
              </w:rPr>
              <w:t>MS support of SOR-SNPN-SI-LS indicator</w:t>
            </w:r>
            <w:r w:rsidRPr="007F2770">
              <w:t xml:space="preserve"> </w:t>
            </w:r>
            <w:r w:rsidRPr="007F2770">
              <w:rPr>
                <w:noProof/>
              </w:rPr>
              <w:t>(MSSNPNSILS) value (octet 4, bit 4) (see NOTE 2)</w:t>
            </w:r>
          </w:p>
        </w:tc>
      </w:tr>
      <w:tr w:rsidR="003367DB" w:rsidRPr="007F2770" w14:paraId="474430DB" w14:textId="77777777" w:rsidTr="00CA66DA">
        <w:tblPrEx>
          <w:tblLook w:val="04A0" w:firstRow="1" w:lastRow="0" w:firstColumn="1" w:lastColumn="0" w:noHBand="0" w:noVBand="1"/>
        </w:tblPrEx>
        <w:trPr>
          <w:cantSplit/>
          <w:jc w:val="center"/>
        </w:trPr>
        <w:tc>
          <w:tcPr>
            <w:tcW w:w="7082" w:type="dxa"/>
            <w:gridSpan w:val="2"/>
            <w:tcBorders>
              <w:top w:val="nil"/>
              <w:left w:val="single" w:sz="4" w:space="0" w:color="auto"/>
              <w:bottom w:val="nil"/>
              <w:right w:val="single" w:sz="4" w:space="0" w:color="auto"/>
            </w:tcBorders>
          </w:tcPr>
          <w:p w14:paraId="3772B987" w14:textId="77777777" w:rsidR="003367DB" w:rsidRPr="007F2770" w:rsidRDefault="003367DB" w:rsidP="00CA66DA">
            <w:pPr>
              <w:pStyle w:val="TAL"/>
              <w:rPr>
                <w:noProof/>
              </w:rPr>
            </w:pPr>
            <w:r w:rsidRPr="007F2770">
              <w:rPr>
                <w:noProof/>
              </w:rPr>
              <w:t>Bit</w:t>
            </w:r>
          </w:p>
        </w:tc>
      </w:tr>
      <w:tr w:rsidR="003367DB" w:rsidRPr="007F2770" w14:paraId="5EBE41D6" w14:textId="77777777" w:rsidTr="00CA66DA">
        <w:tblPrEx>
          <w:tblLook w:val="04A0" w:firstRow="1" w:lastRow="0" w:firstColumn="1" w:lastColumn="0" w:noHBand="0" w:noVBand="1"/>
        </w:tblPrEx>
        <w:trPr>
          <w:cantSplit/>
          <w:jc w:val="center"/>
        </w:trPr>
        <w:tc>
          <w:tcPr>
            <w:tcW w:w="7082" w:type="dxa"/>
            <w:gridSpan w:val="2"/>
            <w:tcBorders>
              <w:top w:val="nil"/>
              <w:left w:val="single" w:sz="4" w:space="0" w:color="auto"/>
              <w:bottom w:val="nil"/>
              <w:right w:val="single" w:sz="4" w:space="0" w:color="auto"/>
            </w:tcBorders>
          </w:tcPr>
          <w:p w14:paraId="1E131FF8" w14:textId="77777777" w:rsidR="003367DB" w:rsidRPr="007F2770" w:rsidRDefault="003367DB" w:rsidP="00CA66DA">
            <w:pPr>
              <w:pStyle w:val="TAL"/>
              <w:rPr>
                <w:b/>
                <w:bCs/>
                <w:noProof/>
              </w:rPr>
            </w:pPr>
            <w:r w:rsidRPr="007F2770">
              <w:rPr>
                <w:b/>
                <w:bCs/>
                <w:noProof/>
              </w:rPr>
              <w:t>4</w:t>
            </w:r>
          </w:p>
        </w:tc>
      </w:tr>
      <w:tr w:rsidR="003367DB" w:rsidRPr="007F2770" w14:paraId="2207087B" w14:textId="77777777" w:rsidTr="00CA66DA">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43F0994A" w14:textId="77777777" w:rsidR="003367DB" w:rsidRPr="007F2770" w:rsidRDefault="003367DB" w:rsidP="00CA66DA">
            <w:pPr>
              <w:pStyle w:val="TAC"/>
            </w:pPr>
            <w:r w:rsidRPr="007F2770">
              <w:t>0</w:t>
            </w:r>
          </w:p>
        </w:tc>
        <w:tc>
          <w:tcPr>
            <w:tcW w:w="6878" w:type="dxa"/>
            <w:tcBorders>
              <w:top w:val="nil"/>
              <w:left w:val="nil"/>
              <w:bottom w:val="nil"/>
              <w:right w:val="single" w:sz="4" w:space="0" w:color="auto"/>
            </w:tcBorders>
            <w:hideMark/>
          </w:tcPr>
          <w:p w14:paraId="003590F7" w14:textId="77777777" w:rsidR="003367DB" w:rsidRPr="007F2770" w:rsidRDefault="003367DB" w:rsidP="00CA66DA">
            <w:pPr>
              <w:pStyle w:val="TAL"/>
            </w:pPr>
            <w:r w:rsidRPr="007F2770">
              <w:rPr>
                <w:noProof/>
              </w:rPr>
              <w:t>SOR-SNPN-SI-LS not supported by the ME</w:t>
            </w:r>
          </w:p>
        </w:tc>
      </w:tr>
      <w:tr w:rsidR="003367DB" w:rsidRPr="007F2770" w14:paraId="24DA0242" w14:textId="77777777" w:rsidTr="00CA66DA">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02DD2BBC" w14:textId="77777777" w:rsidR="003367DB" w:rsidRPr="007F2770" w:rsidRDefault="003367DB" w:rsidP="00CA66DA">
            <w:pPr>
              <w:pStyle w:val="TAC"/>
            </w:pPr>
            <w:r w:rsidRPr="007F2770">
              <w:t>1</w:t>
            </w:r>
          </w:p>
        </w:tc>
        <w:tc>
          <w:tcPr>
            <w:tcW w:w="6878" w:type="dxa"/>
            <w:tcBorders>
              <w:top w:val="nil"/>
              <w:left w:val="nil"/>
              <w:bottom w:val="nil"/>
              <w:right w:val="single" w:sz="4" w:space="0" w:color="auto"/>
            </w:tcBorders>
            <w:hideMark/>
          </w:tcPr>
          <w:p w14:paraId="60CF9D1E" w14:textId="77777777" w:rsidR="003367DB" w:rsidRPr="007F2770" w:rsidRDefault="003367DB" w:rsidP="00CA66DA">
            <w:pPr>
              <w:pStyle w:val="TAL"/>
              <w:rPr>
                <w:noProof/>
              </w:rPr>
            </w:pPr>
            <w:r w:rsidRPr="007F2770">
              <w:rPr>
                <w:noProof/>
              </w:rPr>
              <w:t>SOR-SNPN-SI-LS supported by the ME</w:t>
            </w:r>
          </w:p>
          <w:p w14:paraId="79E36D03" w14:textId="65DCC071" w:rsidR="003367DB" w:rsidRPr="007F2770" w:rsidRDefault="003367DB" w:rsidP="00CA66DA">
            <w:pPr>
              <w:pStyle w:val="TAL"/>
              <w:rPr>
                <w:noProof/>
              </w:rPr>
            </w:pPr>
          </w:p>
        </w:tc>
      </w:tr>
      <w:tr w:rsidR="00796455" w:rsidRPr="007F2770" w14:paraId="47FA51E5" w14:textId="77777777" w:rsidTr="00B03AC8">
        <w:trPr>
          <w:cantSplit/>
          <w:jc w:val="center"/>
        </w:trPr>
        <w:tc>
          <w:tcPr>
            <w:tcW w:w="7082" w:type="dxa"/>
            <w:gridSpan w:val="2"/>
            <w:tcBorders>
              <w:top w:val="nil"/>
              <w:bottom w:val="nil"/>
            </w:tcBorders>
          </w:tcPr>
          <w:p w14:paraId="313592C1" w14:textId="77777777" w:rsidR="00796455" w:rsidRPr="007F2770" w:rsidRDefault="00796455" w:rsidP="00B03AC8">
            <w:pPr>
              <w:pStyle w:val="TAL"/>
            </w:pPr>
            <w:r w:rsidRPr="007F2770">
              <w:t>SOR-CMCI indicator (SI) value (octet o, bit 1)</w:t>
            </w:r>
          </w:p>
          <w:p w14:paraId="6F4BBF64" w14:textId="77777777" w:rsidR="00796455" w:rsidRPr="007F2770" w:rsidRDefault="00796455" w:rsidP="00B03AC8">
            <w:pPr>
              <w:pStyle w:val="TAL"/>
            </w:pPr>
            <w:r w:rsidRPr="007F2770">
              <w:t>Bit</w:t>
            </w:r>
          </w:p>
        </w:tc>
      </w:tr>
      <w:tr w:rsidR="00796455" w:rsidRPr="007F2770" w14:paraId="3A5C8E6D" w14:textId="77777777" w:rsidTr="00B03AC8">
        <w:trPr>
          <w:cantSplit/>
          <w:jc w:val="center"/>
        </w:trPr>
        <w:tc>
          <w:tcPr>
            <w:tcW w:w="7082" w:type="dxa"/>
            <w:gridSpan w:val="2"/>
            <w:tcBorders>
              <w:top w:val="nil"/>
              <w:bottom w:val="nil"/>
            </w:tcBorders>
          </w:tcPr>
          <w:p w14:paraId="69248DB0" w14:textId="77777777" w:rsidR="00796455" w:rsidRPr="007F2770" w:rsidRDefault="00796455" w:rsidP="00B03AC8">
            <w:pPr>
              <w:pStyle w:val="TAL"/>
              <w:rPr>
                <w:b/>
                <w:bCs/>
              </w:rPr>
            </w:pPr>
            <w:r w:rsidRPr="007F2770">
              <w:rPr>
                <w:b/>
                <w:bCs/>
              </w:rPr>
              <w:t>1</w:t>
            </w:r>
          </w:p>
        </w:tc>
      </w:tr>
      <w:tr w:rsidR="00796455" w:rsidRPr="007F2770" w14:paraId="62AB8C4E" w14:textId="77777777" w:rsidTr="00B03AC8">
        <w:trPr>
          <w:cantSplit/>
          <w:jc w:val="center"/>
        </w:trPr>
        <w:tc>
          <w:tcPr>
            <w:tcW w:w="204" w:type="dxa"/>
            <w:tcBorders>
              <w:top w:val="nil"/>
              <w:left w:val="single" w:sz="4" w:space="0" w:color="auto"/>
              <w:bottom w:val="nil"/>
              <w:right w:val="nil"/>
            </w:tcBorders>
            <w:hideMark/>
          </w:tcPr>
          <w:p w14:paraId="0BD0BE3F" w14:textId="77777777" w:rsidR="00796455" w:rsidRPr="007F2770" w:rsidRDefault="00796455" w:rsidP="00B03AC8">
            <w:pPr>
              <w:pStyle w:val="TAC"/>
            </w:pPr>
            <w:r w:rsidRPr="007F2770">
              <w:t>0</w:t>
            </w:r>
          </w:p>
        </w:tc>
        <w:tc>
          <w:tcPr>
            <w:tcW w:w="6878" w:type="dxa"/>
            <w:tcBorders>
              <w:top w:val="nil"/>
              <w:left w:val="nil"/>
              <w:bottom w:val="nil"/>
              <w:right w:val="single" w:sz="4" w:space="0" w:color="auto"/>
            </w:tcBorders>
          </w:tcPr>
          <w:p w14:paraId="621F37C6" w14:textId="77777777" w:rsidR="00796455" w:rsidRPr="007F2770" w:rsidRDefault="00796455" w:rsidP="00B03AC8">
            <w:pPr>
              <w:pStyle w:val="TAL"/>
            </w:pPr>
            <w:r w:rsidRPr="007F2770">
              <w:t>SOR-CMCI absent</w:t>
            </w:r>
          </w:p>
        </w:tc>
      </w:tr>
      <w:tr w:rsidR="00796455" w:rsidRPr="007F2770" w14:paraId="1A67E6AD"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6A328352" w14:textId="77777777" w:rsidR="00796455" w:rsidRPr="007F2770" w:rsidRDefault="00796455" w:rsidP="00B03AC8">
            <w:pPr>
              <w:pStyle w:val="TAC"/>
            </w:pPr>
            <w:r w:rsidRPr="007F2770">
              <w:t>1</w:t>
            </w:r>
          </w:p>
        </w:tc>
        <w:tc>
          <w:tcPr>
            <w:tcW w:w="6878" w:type="dxa"/>
            <w:tcBorders>
              <w:top w:val="nil"/>
              <w:left w:val="nil"/>
              <w:bottom w:val="nil"/>
              <w:right w:val="single" w:sz="4" w:space="0" w:color="auto"/>
            </w:tcBorders>
          </w:tcPr>
          <w:p w14:paraId="2EE4CBB7" w14:textId="77777777" w:rsidR="00796455" w:rsidRPr="007F2770" w:rsidRDefault="00796455" w:rsidP="00B03AC8">
            <w:pPr>
              <w:pStyle w:val="TAL"/>
            </w:pPr>
            <w:r w:rsidRPr="007F2770">
              <w:t>SOR-CMCI present</w:t>
            </w:r>
          </w:p>
        </w:tc>
      </w:tr>
      <w:tr w:rsidR="00796455" w:rsidRPr="007F2770" w14:paraId="14074346"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tcPr>
          <w:p w14:paraId="1F09415C" w14:textId="77777777" w:rsidR="00796455" w:rsidRPr="007F2770" w:rsidRDefault="00796455" w:rsidP="00B03AC8">
            <w:pPr>
              <w:pStyle w:val="TAC"/>
            </w:pPr>
          </w:p>
        </w:tc>
        <w:tc>
          <w:tcPr>
            <w:tcW w:w="6878" w:type="dxa"/>
            <w:tcBorders>
              <w:top w:val="nil"/>
              <w:left w:val="nil"/>
              <w:bottom w:val="nil"/>
              <w:right w:val="single" w:sz="4" w:space="0" w:color="auto"/>
            </w:tcBorders>
          </w:tcPr>
          <w:p w14:paraId="411D16FA" w14:textId="77777777" w:rsidR="00796455" w:rsidRPr="007F2770" w:rsidRDefault="00796455" w:rsidP="00B03AC8">
            <w:pPr>
              <w:pStyle w:val="TAL"/>
            </w:pPr>
          </w:p>
        </w:tc>
      </w:tr>
      <w:tr w:rsidR="00796455" w:rsidRPr="007F2770" w14:paraId="77EC352E" w14:textId="77777777" w:rsidTr="00B03AC8">
        <w:trPr>
          <w:cantSplit/>
          <w:jc w:val="center"/>
        </w:trPr>
        <w:tc>
          <w:tcPr>
            <w:tcW w:w="7082" w:type="dxa"/>
            <w:gridSpan w:val="2"/>
          </w:tcPr>
          <w:p w14:paraId="75AC8EB9" w14:textId="77777777" w:rsidR="00796455" w:rsidRPr="007F2770" w:rsidRDefault="00796455" w:rsidP="00B03AC8">
            <w:pPr>
              <w:pStyle w:val="TAL"/>
            </w:pPr>
            <w:r w:rsidRPr="007F2770">
              <w:t>If the SOR-CMCI indicator bit is set to "SOR-CMCI present", the SOR-CMCI field is present. If the SI bit is set to "SOR-CMCI absent", the SOR-CMCI field is absent.</w:t>
            </w:r>
          </w:p>
        </w:tc>
      </w:tr>
      <w:tr w:rsidR="00796455" w:rsidRPr="007F2770" w14:paraId="7D148586" w14:textId="77777777" w:rsidTr="00B03AC8">
        <w:trPr>
          <w:cantSplit/>
          <w:jc w:val="center"/>
        </w:trPr>
        <w:tc>
          <w:tcPr>
            <w:tcW w:w="7082" w:type="dxa"/>
            <w:gridSpan w:val="2"/>
          </w:tcPr>
          <w:p w14:paraId="3BC12E28" w14:textId="77777777" w:rsidR="00796455" w:rsidRPr="007F2770" w:rsidRDefault="00796455" w:rsidP="00B03AC8">
            <w:pPr>
              <w:pStyle w:val="TAL"/>
            </w:pPr>
          </w:p>
        </w:tc>
      </w:tr>
      <w:tr w:rsidR="00796455" w:rsidRPr="007F2770" w14:paraId="1DEE4388" w14:textId="77777777" w:rsidTr="00B03AC8">
        <w:trPr>
          <w:cantSplit/>
          <w:jc w:val="center"/>
        </w:trPr>
        <w:tc>
          <w:tcPr>
            <w:tcW w:w="7082" w:type="dxa"/>
            <w:gridSpan w:val="2"/>
            <w:tcBorders>
              <w:top w:val="nil"/>
              <w:bottom w:val="nil"/>
            </w:tcBorders>
          </w:tcPr>
          <w:p w14:paraId="17537372" w14:textId="77777777" w:rsidR="00796455" w:rsidRPr="007F2770" w:rsidRDefault="00796455" w:rsidP="00B03AC8">
            <w:pPr>
              <w:pStyle w:val="TAL"/>
            </w:pPr>
            <w:r w:rsidRPr="007F2770">
              <w:t>Store SOR-CMCI in ME indicator (SSCMI) value (octet o, bit 2)</w:t>
            </w:r>
          </w:p>
          <w:p w14:paraId="7780A95D" w14:textId="77777777" w:rsidR="00796455" w:rsidRPr="007F2770" w:rsidRDefault="00796455" w:rsidP="00B03AC8">
            <w:pPr>
              <w:pStyle w:val="TAL"/>
            </w:pPr>
            <w:r w:rsidRPr="007F2770">
              <w:t>Bit</w:t>
            </w:r>
          </w:p>
        </w:tc>
      </w:tr>
      <w:tr w:rsidR="00796455" w:rsidRPr="007F2770" w14:paraId="46666FBC" w14:textId="77777777" w:rsidTr="00B03AC8">
        <w:trPr>
          <w:cantSplit/>
          <w:jc w:val="center"/>
        </w:trPr>
        <w:tc>
          <w:tcPr>
            <w:tcW w:w="7082" w:type="dxa"/>
            <w:gridSpan w:val="2"/>
            <w:tcBorders>
              <w:top w:val="nil"/>
              <w:bottom w:val="nil"/>
            </w:tcBorders>
          </w:tcPr>
          <w:p w14:paraId="58A17DDD" w14:textId="77777777" w:rsidR="00796455" w:rsidRPr="007F2770" w:rsidRDefault="00796455" w:rsidP="00B03AC8">
            <w:pPr>
              <w:pStyle w:val="TAL"/>
              <w:rPr>
                <w:b/>
                <w:bCs/>
              </w:rPr>
            </w:pPr>
            <w:r w:rsidRPr="007F2770">
              <w:rPr>
                <w:b/>
                <w:bCs/>
              </w:rPr>
              <w:t>2</w:t>
            </w:r>
          </w:p>
        </w:tc>
      </w:tr>
      <w:tr w:rsidR="00796455" w:rsidRPr="007F2770" w14:paraId="428F38C4"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62D96114" w14:textId="77777777" w:rsidR="00796455" w:rsidRPr="007F2770" w:rsidRDefault="00796455" w:rsidP="00B03AC8">
            <w:pPr>
              <w:pStyle w:val="TAC"/>
            </w:pPr>
            <w:r w:rsidRPr="007F2770">
              <w:t>0</w:t>
            </w:r>
          </w:p>
        </w:tc>
        <w:tc>
          <w:tcPr>
            <w:tcW w:w="6878" w:type="dxa"/>
            <w:tcBorders>
              <w:top w:val="nil"/>
              <w:left w:val="nil"/>
              <w:bottom w:val="nil"/>
              <w:right w:val="single" w:sz="4" w:space="0" w:color="auto"/>
            </w:tcBorders>
          </w:tcPr>
          <w:p w14:paraId="486E17AE" w14:textId="77777777" w:rsidR="00796455" w:rsidRPr="007F2770" w:rsidRDefault="00796455" w:rsidP="00B03AC8">
            <w:pPr>
              <w:pStyle w:val="TAL"/>
            </w:pPr>
            <w:r w:rsidRPr="007F2770">
              <w:t>Do not store SOR-CMCI in ME</w:t>
            </w:r>
          </w:p>
        </w:tc>
      </w:tr>
      <w:tr w:rsidR="00796455" w:rsidRPr="007F2770" w14:paraId="712AE27D"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0B8186C8" w14:textId="77777777" w:rsidR="00796455" w:rsidRPr="007F2770" w:rsidRDefault="00796455" w:rsidP="00B03AC8">
            <w:pPr>
              <w:pStyle w:val="TAC"/>
            </w:pPr>
            <w:r w:rsidRPr="007F2770">
              <w:t>1</w:t>
            </w:r>
          </w:p>
        </w:tc>
        <w:tc>
          <w:tcPr>
            <w:tcW w:w="6878" w:type="dxa"/>
            <w:tcBorders>
              <w:top w:val="nil"/>
              <w:left w:val="nil"/>
              <w:bottom w:val="nil"/>
              <w:right w:val="single" w:sz="4" w:space="0" w:color="auto"/>
            </w:tcBorders>
          </w:tcPr>
          <w:p w14:paraId="031C5664" w14:textId="77777777" w:rsidR="00796455" w:rsidRPr="007F2770" w:rsidRDefault="00796455" w:rsidP="00B03AC8">
            <w:pPr>
              <w:pStyle w:val="TAL"/>
            </w:pPr>
            <w:r w:rsidRPr="007F2770">
              <w:t>Store SOR-CMCI in ME</w:t>
            </w:r>
          </w:p>
        </w:tc>
      </w:tr>
      <w:tr w:rsidR="00796455" w:rsidRPr="007F2770" w14:paraId="4943FB21" w14:textId="77777777" w:rsidTr="00B03AC8">
        <w:trPr>
          <w:cantSplit/>
          <w:jc w:val="center"/>
        </w:trPr>
        <w:tc>
          <w:tcPr>
            <w:tcW w:w="7082" w:type="dxa"/>
            <w:gridSpan w:val="2"/>
          </w:tcPr>
          <w:p w14:paraId="153FBD0B" w14:textId="77777777" w:rsidR="00796455" w:rsidRPr="007F2770" w:rsidRDefault="00796455" w:rsidP="00B03AC8">
            <w:pPr>
              <w:pStyle w:val="TAL"/>
            </w:pPr>
          </w:p>
        </w:tc>
      </w:tr>
      <w:tr w:rsidR="00796455" w:rsidRPr="007F2770" w14:paraId="58F41C17" w14:textId="77777777" w:rsidTr="00B03AC8">
        <w:trPr>
          <w:cantSplit/>
          <w:jc w:val="center"/>
        </w:trPr>
        <w:tc>
          <w:tcPr>
            <w:tcW w:w="7082" w:type="dxa"/>
            <w:gridSpan w:val="2"/>
          </w:tcPr>
          <w:p w14:paraId="5005FA4D" w14:textId="77777777" w:rsidR="00796455" w:rsidRPr="007F2770" w:rsidRDefault="00796455" w:rsidP="00B03AC8">
            <w:pPr>
              <w:pStyle w:val="TAL"/>
            </w:pPr>
            <w:r w:rsidRPr="007F2770">
              <w:t>SOR-CMCI (octet o+1 to octet p)</w:t>
            </w:r>
          </w:p>
          <w:p w14:paraId="10604999" w14:textId="77777777" w:rsidR="00796455" w:rsidRPr="007F2770" w:rsidRDefault="00796455" w:rsidP="00B03AC8">
            <w:pPr>
              <w:pStyle w:val="TAL"/>
            </w:pPr>
            <w:r w:rsidRPr="007F2770">
              <w:t>The SOR-CMCI field is coded according to figure 9.11.3.51.7 and table 9.11.3.51.2.</w:t>
            </w:r>
          </w:p>
        </w:tc>
      </w:tr>
      <w:tr w:rsidR="00796455" w:rsidRPr="007F2770" w14:paraId="533B7E31" w14:textId="77777777" w:rsidTr="00B03AC8">
        <w:trPr>
          <w:cantSplit/>
          <w:jc w:val="center"/>
        </w:trPr>
        <w:tc>
          <w:tcPr>
            <w:tcW w:w="7082" w:type="dxa"/>
            <w:gridSpan w:val="2"/>
          </w:tcPr>
          <w:p w14:paraId="27E69053" w14:textId="77777777" w:rsidR="00796455" w:rsidRPr="007F2770" w:rsidRDefault="00796455" w:rsidP="00B03AC8">
            <w:pPr>
              <w:pStyle w:val="TAL"/>
            </w:pPr>
          </w:p>
        </w:tc>
      </w:tr>
      <w:tr w:rsidR="00796455" w:rsidRPr="007F2770" w14:paraId="13677256" w14:textId="77777777" w:rsidTr="00B03AC8">
        <w:trPr>
          <w:cantSplit/>
          <w:jc w:val="center"/>
        </w:trPr>
        <w:tc>
          <w:tcPr>
            <w:tcW w:w="7082" w:type="dxa"/>
            <w:gridSpan w:val="2"/>
          </w:tcPr>
          <w:p w14:paraId="2C6506ED" w14:textId="77777777" w:rsidR="00796455" w:rsidRPr="007F2770" w:rsidRDefault="00796455" w:rsidP="00B03AC8">
            <w:pPr>
              <w:pStyle w:val="TAL"/>
            </w:pPr>
            <w:r w:rsidRPr="007F2770">
              <w:t>SOR-SNPN-SI indicator (SSSI) value (octet o, bit 3)</w:t>
            </w:r>
          </w:p>
          <w:p w14:paraId="3AC785DE" w14:textId="77777777" w:rsidR="00796455" w:rsidRPr="007F2770" w:rsidRDefault="00796455" w:rsidP="00B03AC8">
            <w:pPr>
              <w:pStyle w:val="TAL"/>
            </w:pPr>
            <w:r w:rsidRPr="007F2770">
              <w:t>Bit</w:t>
            </w:r>
          </w:p>
        </w:tc>
      </w:tr>
      <w:tr w:rsidR="00796455" w:rsidRPr="007F2770" w14:paraId="6D1116DC" w14:textId="77777777" w:rsidTr="00B03AC8">
        <w:trPr>
          <w:cantSplit/>
          <w:jc w:val="center"/>
        </w:trPr>
        <w:tc>
          <w:tcPr>
            <w:tcW w:w="7082" w:type="dxa"/>
            <w:gridSpan w:val="2"/>
          </w:tcPr>
          <w:p w14:paraId="029A1B2C" w14:textId="77777777" w:rsidR="00796455" w:rsidRPr="007F2770" w:rsidRDefault="00796455" w:rsidP="00B03AC8">
            <w:pPr>
              <w:pStyle w:val="TAL"/>
              <w:rPr>
                <w:b/>
                <w:bCs/>
              </w:rPr>
            </w:pPr>
            <w:r w:rsidRPr="007F2770">
              <w:rPr>
                <w:b/>
                <w:bCs/>
              </w:rPr>
              <w:t>3</w:t>
            </w:r>
          </w:p>
        </w:tc>
      </w:tr>
      <w:tr w:rsidR="00796455" w:rsidRPr="007F2770" w14:paraId="10973E58"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43A6F8C0" w14:textId="77777777" w:rsidR="00796455" w:rsidRPr="007F2770" w:rsidRDefault="00796455" w:rsidP="00B03AC8">
            <w:pPr>
              <w:pStyle w:val="TAC"/>
            </w:pPr>
            <w:r w:rsidRPr="007F2770">
              <w:t>0</w:t>
            </w:r>
          </w:p>
        </w:tc>
        <w:tc>
          <w:tcPr>
            <w:tcW w:w="6878" w:type="dxa"/>
            <w:tcBorders>
              <w:top w:val="nil"/>
              <w:left w:val="nil"/>
              <w:bottom w:val="nil"/>
              <w:right w:val="single" w:sz="4" w:space="0" w:color="auto"/>
            </w:tcBorders>
          </w:tcPr>
          <w:p w14:paraId="77A1ADD8" w14:textId="77777777" w:rsidR="00796455" w:rsidRPr="007F2770" w:rsidRDefault="00796455" w:rsidP="00B03AC8">
            <w:pPr>
              <w:pStyle w:val="TAL"/>
            </w:pPr>
            <w:r w:rsidRPr="007F2770">
              <w:t>subscribed SNPN or HPLMN indication that 'no change of the SOR-SNPN-SI stored in the UE is needed and thus no SOR-SNPN-SI is provided'</w:t>
            </w:r>
          </w:p>
        </w:tc>
      </w:tr>
      <w:tr w:rsidR="00796455" w:rsidRPr="007F2770" w14:paraId="64EB9401"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153F67A6" w14:textId="77777777" w:rsidR="00796455" w:rsidRPr="007F2770" w:rsidRDefault="00796455" w:rsidP="00B03AC8">
            <w:pPr>
              <w:pStyle w:val="TAC"/>
            </w:pPr>
            <w:r w:rsidRPr="007F2770">
              <w:t>1</w:t>
            </w:r>
          </w:p>
        </w:tc>
        <w:tc>
          <w:tcPr>
            <w:tcW w:w="6878" w:type="dxa"/>
            <w:tcBorders>
              <w:top w:val="nil"/>
              <w:left w:val="nil"/>
              <w:bottom w:val="nil"/>
              <w:right w:val="single" w:sz="4" w:space="0" w:color="auto"/>
            </w:tcBorders>
          </w:tcPr>
          <w:p w14:paraId="3C780F31" w14:textId="77777777" w:rsidR="00796455" w:rsidRPr="007F2770" w:rsidRDefault="00796455" w:rsidP="00B03AC8">
            <w:pPr>
              <w:pStyle w:val="TAL"/>
            </w:pPr>
            <w:r w:rsidRPr="007F2770">
              <w:t>SOR-SNPN-SI present</w:t>
            </w:r>
          </w:p>
        </w:tc>
      </w:tr>
      <w:tr w:rsidR="00796455" w:rsidRPr="007F2770" w14:paraId="74B211E9" w14:textId="77777777" w:rsidTr="00B03AC8">
        <w:trPr>
          <w:cantSplit/>
          <w:jc w:val="center"/>
        </w:trPr>
        <w:tc>
          <w:tcPr>
            <w:tcW w:w="7082" w:type="dxa"/>
            <w:gridSpan w:val="2"/>
          </w:tcPr>
          <w:p w14:paraId="3C99D5F6" w14:textId="77777777" w:rsidR="00796455" w:rsidRPr="007F2770" w:rsidRDefault="00796455" w:rsidP="00B03AC8">
            <w:pPr>
              <w:pStyle w:val="TAL"/>
            </w:pPr>
          </w:p>
        </w:tc>
      </w:tr>
      <w:tr w:rsidR="00796455" w:rsidRPr="007F2770" w14:paraId="5AF8F0D2" w14:textId="77777777" w:rsidTr="00B03AC8">
        <w:trPr>
          <w:cantSplit/>
          <w:jc w:val="center"/>
        </w:trPr>
        <w:tc>
          <w:tcPr>
            <w:tcW w:w="7082" w:type="dxa"/>
            <w:gridSpan w:val="2"/>
          </w:tcPr>
          <w:p w14:paraId="6E6605C9" w14:textId="77777777" w:rsidR="00796455" w:rsidRPr="007F2770" w:rsidRDefault="00796455" w:rsidP="00B03AC8">
            <w:pPr>
              <w:pStyle w:val="TAL"/>
            </w:pPr>
            <w:r w:rsidRPr="007F2770">
              <w:t>If the SSSI bit is set to "SOR-SNPN-SI present", the SOR-SNPN-SI field is present. If the SSSI bit is set to "subscribed SNPN or HPLMN indication that 'no change of the SOR-SNPN-SI stored in the UE is needed and thus no SOR-SNPN-SI is provided'", the SOR-SNPN-SI is absent.</w:t>
            </w:r>
          </w:p>
        </w:tc>
      </w:tr>
      <w:tr w:rsidR="00770526" w:rsidRPr="007F2770" w14:paraId="0348A280" w14:textId="77777777" w:rsidTr="00B03AC8">
        <w:trPr>
          <w:cantSplit/>
          <w:jc w:val="center"/>
        </w:trPr>
        <w:tc>
          <w:tcPr>
            <w:tcW w:w="7082" w:type="dxa"/>
            <w:gridSpan w:val="2"/>
          </w:tcPr>
          <w:p w14:paraId="735AF3D2" w14:textId="77777777" w:rsidR="00770526" w:rsidRPr="007F2770" w:rsidRDefault="00770526" w:rsidP="00B03AC8">
            <w:pPr>
              <w:pStyle w:val="TAL"/>
            </w:pPr>
          </w:p>
        </w:tc>
      </w:tr>
      <w:tr w:rsidR="00770526" w:rsidRPr="007F2770" w14:paraId="2655E38F" w14:textId="77777777" w:rsidTr="007877E0">
        <w:trPr>
          <w:cantSplit/>
          <w:jc w:val="center"/>
        </w:trPr>
        <w:tc>
          <w:tcPr>
            <w:tcW w:w="7082" w:type="dxa"/>
            <w:gridSpan w:val="2"/>
          </w:tcPr>
          <w:p w14:paraId="74C47966" w14:textId="77777777" w:rsidR="00770526" w:rsidRPr="007F2770" w:rsidRDefault="00770526" w:rsidP="007877E0">
            <w:pPr>
              <w:pStyle w:val="TAL"/>
            </w:pPr>
            <w:r w:rsidRPr="007F2770">
              <w:t>SOR-SNPN-SI</w:t>
            </w:r>
            <w:r>
              <w:t>-LS</w:t>
            </w:r>
            <w:r w:rsidRPr="007F2770">
              <w:t xml:space="preserve"> indicator (SSS</w:t>
            </w:r>
            <w:r>
              <w:t>L</w:t>
            </w:r>
            <w:r w:rsidRPr="007F2770">
              <w:t xml:space="preserve">I) value (octet o, bit </w:t>
            </w:r>
            <w:r>
              <w:t>4</w:t>
            </w:r>
            <w:r w:rsidRPr="007F2770">
              <w:t>)</w:t>
            </w:r>
          </w:p>
          <w:p w14:paraId="3072272E" w14:textId="77777777" w:rsidR="00770526" w:rsidRPr="007F2770" w:rsidRDefault="00770526" w:rsidP="007877E0">
            <w:pPr>
              <w:pStyle w:val="TAL"/>
            </w:pPr>
            <w:r w:rsidRPr="007F2770">
              <w:t>Bit</w:t>
            </w:r>
          </w:p>
        </w:tc>
      </w:tr>
      <w:tr w:rsidR="00770526" w:rsidRPr="007F2770" w14:paraId="67E7EE53" w14:textId="77777777" w:rsidTr="007877E0">
        <w:trPr>
          <w:cantSplit/>
          <w:jc w:val="center"/>
        </w:trPr>
        <w:tc>
          <w:tcPr>
            <w:tcW w:w="7082" w:type="dxa"/>
            <w:gridSpan w:val="2"/>
          </w:tcPr>
          <w:p w14:paraId="4807A23E" w14:textId="77777777" w:rsidR="00770526" w:rsidRPr="007F2770" w:rsidRDefault="00770526" w:rsidP="007877E0">
            <w:pPr>
              <w:pStyle w:val="TAL"/>
              <w:rPr>
                <w:b/>
                <w:bCs/>
              </w:rPr>
            </w:pPr>
            <w:r>
              <w:rPr>
                <w:b/>
                <w:bCs/>
              </w:rPr>
              <w:t>4</w:t>
            </w:r>
          </w:p>
        </w:tc>
      </w:tr>
      <w:tr w:rsidR="00770526" w:rsidRPr="003D19A2" w14:paraId="5D49D006" w14:textId="77777777" w:rsidTr="007877E0">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47AEE322" w14:textId="77777777" w:rsidR="00770526" w:rsidRPr="007F2770" w:rsidRDefault="00770526" w:rsidP="007877E0">
            <w:pPr>
              <w:pStyle w:val="TAC"/>
            </w:pPr>
            <w:r w:rsidRPr="007F2770">
              <w:t>0</w:t>
            </w:r>
          </w:p>
        </w:tc>
        <w:tc>
          <w:tcPr>
            <w:tcW w:w="6878" w:type="dxa"/>
            <w:tcBorders>
              <w:top w:val="nil"/>
              <w:left w:val="nil"/>
              <w:bottom w:val="nil"/>
              <w:right w:val="single" w:sz="4" w:space="0" w:color="auto"/>
            </w:tcBorders>
          </w:tcPr>
          <w:p w14:paraId="1B4C684B" w14:textId="77777777" w:rsidR="00770526" w:rsidRPr="00495EC6" w:rsidRDefault="00770526" w:rsidP="007877E0">
            <w:pPr>
              <w:pStyle w:val="TAL"/>
              <w:rPr>
                <w:lang w:val="fr-FR"/>
              </w:rPr>
            </w:pPr>
            <w:r w:rsidRPr="00495EC6">
              <w:rPr>
                <w:lang w:val="fr-FR"/>
              </w:rPr>
              <w:t>SOR-SNPN-SI-LS absent</w:t>
            </w:r>
          </w:p>
        </w:tc>
      </w:tr>
      <w:tr w:rsidR="00770526" w:rsidRPr="003D19A2" w14:paraId="2F1ECE46" w14:textId="77777777" w:rsidTr="007877E0">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73BE5AA8" w14:textId="77777777" w:rsidR="00770526" w:rsidRPr="007F2770" w:rsidRDefault="00770526" w:rsidP="007877E0">
            <w:pPr>
              <w:pStyle w:val="TAC"/>
            </w:pPr>
            <w:r w:rsidRPr="007F2770">
              <w:t>1</w:t>
            </w:r>
          </w:p>
        </w:tc>
        <w:tc>
          <w:tcPr>
            <w:tcW w:w="6878" w:type="dxa"/>
            <w:tcBorders>
              <w:top w:val="nil"/>
              <w:left w:val="nil"/>
              <w:bottom w:val="nil"/>
              <w:right w:val="single" w:sz="4" w:space="0" w:color="auto"/>
            </w:tcBorders>
          </w:tcPr>
          <w:p w14:paraId="68A8CF1F" w14:textId="77777777" w:rsidR="00770526" w:rsidRPr="00A33425" w:rsidRDefault="00770526" w:rsidP="007877E0">
            <w:pPr>
              <w:pStyle w:val="TAL"/>
              <w:rPr>
                <w:lang w:val="sv-SE"/>
              </w:rPr>
            </w:pPr>
            <w:r w:rsidRPr="00A33425">
              <w:rPr>
                <w:lang w:val="sv-SE"/>
              </w:rPr>
              <w:t>SOR-SNPN-SI-LS present</w:t>
            </w:r>
          </w:p>
        </w:tc>
      </w:tr>
      <w:tr w:rsidR="00770526" w:rsidRPr="003D19A2" w14:paraId="593D1C2D" w14:textId="77777777" w:rsidTr="007877E0">
        <w:trPr>
          <w:cantSplit/>
          <w:jc w:val="center"/>
        </w:trPr>
        <w:tc>
          <w:tcPr>
            <w:tcW w:w="7082" w:type="dxa"/>
            <w:gridSpan w:val="2"/>
          </w:tcPr>
          <w:p w14:paraId="4BDC307D" w14:textId="77777777" w:rsidR="00770526" w:rsidRPr="00A33425" w:rsidRDefault="00770526" w:rsidP="007877E0">
            <w:pPr>
              <w:pStyle w:val="TAL"/>
              <w:rPr>
                <w:lang w:val="sv-SE"/>
              </w:rPr>
            </w:pPr>
          </w:p>
        </w:tc>
      </w:tr>
      <w:tr w:rsidR="00770526" w:rsidRPr="007F2770" w14:paraId="6E887EAA" w14:textId="77777777" w:rsidTr="007877E0">
        <w:trPr>
          <w:cantSplit/>
          <w:jc w:val="center"/>
        </w:trPr>
        <w:tc>
          <w:tcPr>
            <w:tcW w:w="7082" w:type="dxa"/>
            <w:gridSpan w:val="2"/>
          </w:tcPr>
          <w:p w14:paraId="186ED25A" w14:textId="77777777" w:rsidR="00770526" w:rsidRPr="007F2770" w:rsidRDefault="00770526" w:rsidP="007877E0">
            <w:pPr>
              <w:pStyle w:val="TAL"/>
            </w:pPr>
            <w:r w:rsidRPr="007F2770">
              <w:t>If the SSS</w:t>
            </w:r>
            <w:r>
              <w:t>L</w:t>
            </w:r>
            <w:r w:rsidRPr="007F2770">
              <w:t>I bit is set to "SOR-SNPN-SI</w:t>
            </w:r>
            <w:r>
              <w:t>-LS</w:t>
            </w:r>
            <w:r w:rsidRPr="007F2770">
              <w:t xml:space="preserve"> present", the SOR-SNPN-SI</w:t>
            </w:r>
            <w:r>
              <w:t>-LS</w:t>
            </w:r>
            <w:r w:rsidRPr="007F2770">
              <w:t xml:space="preserve"> field is present. If the SSS</w:t>
            </w:r>
            <w:r>
              <w:t>L</w:t>
            </w:r>
            <w:r w:rsidRPr="007F2770">
              <w:t>I bit is set to "SOR-SNPN-SI</w:t>
            </w:r>
            <w:r>
              <w:t>-LS</w:t>
            </w:r>
            <w:r w:rsidRPr="007F2770">
              <w:t xml:space="preserve"> </w:t>
            </w:r>
            <w:r>
              <w:t>absent</w:t>
            </w:r>
            <w:r w:rsidRPr="007F2770">
              <w:t>", the SOR-SNPN-SI</w:t>
            </w:r>
            <w:r>
              <w:t>-LS</w:t>
            </w:r>
            <w:r w:rsidRPr="007F2770">
              <w:t xml:space="preserve"> is absent.</w:t>
            </w:r>
          </w:p>
        </w:tc>
      </w:tr>
      <w:tr w:rsidR="00796455" w:rsidRPr="007F2770" w14:paraId="422A6763" w14:textId="77777777" w:rsidTr="00B03AC8">
        <w:trPr>
          <w:cantSplit/>
          <w:jc w:val="center"/>
        </w:trPr>
        <w:tc>
          <w:tcPr>
            <w:tcW w:w="7082" w:type="dxa"/>
            <w:gridSpan w:val="2"/>
          </w:tcPr>
          <w:p w14:paraId="4C5A603A" w14:textId="77777777" w:rsidR="00796455" w:rsidRPr="007F2770" w:rsidRDefault="00796455" w:rsidP="00B03AC8">
            <w:pPr>
              <w:pStyle w:val="TAL"/>
            </w:pPr>
          </w:p>
        </w:tc>
      </w:tr>
      <w:tr w:rsidR="00796455" w:rsidRPr="007F2770" w14:paraId="2A4895E4" w14:textId="77777777" w:rsidTr="00B03AC8">
        <w:trPr>
          <w:cantSplit/>
          <w:jc w:val="center"/>
        </w:trPr>
        <w:tc>
          <w:tcPr>
            <w:tcW w:w="7082" w:type="dxa"/>
            <w:gridSpan w:val="2"/>
            <w:tcBorders>
              <w:top w:val="single" w:sz="4" w:space="0" w:color="auto"/>
              <w:bottom w:val="single" w:sz="4" w:space="0" w:color="auto"/>
            </w:tcBorders>
          </w:tcPr>
          <w:p w14:paraId="6FCD2464" w14:textId="77777777" w:rsidR="00796455" w:rsidRPr="007F2770" w:rsidRDefault="00796455" w:rsidP="00B03AC8">
            <w:pPr>
              <w:pStyle w:val="TAN"/>
              <w:rPr>
                <w:lang w:val="es-ES"/>
              </w:rPr>
            </w:pPr>
            <w:r w:rsidRPr="007F2770">
              <w:t>NOTE 1:</w:t>
            </w:r>
            <w:r w:rsidRPr="007F2770">
              <w:tab/>
              <w:t>This bit or field applies for SOR header with SOR data type with value "0"</w:t>
            </w:r>
            <w:r w:rsidRPr="007F2770">
              <w:rPr>
                <w:lang w:val="es-ES"/>
              </w:rPr>
              <w:t>.</w:t>
            </w:r>
          </w:p>
          <w:p w14:paraId="2BFA11F5" w14:textId="77777777" w:rsidR="00796455" w:rsidRPr="007F2770" w:rsidRDefault="00796455" w:rsidP="00B03AC8">
            <w:pPr>
              <w:pStyle w:val="TAN"/>
            </w:pPr>
            <w:r w:rsidRPr="007F2770">
              <w:t>NOTE 2:</w:t>
            </w:r>
            <w:r w:rsidRPr="007F2770">
              <w:tab/>
              <w:t>This bit or field applies for SOR header with SOR data type with value "1"</w:t>
            </w:r>
            <w:r w:rsidRPr="007F2770">
              <w:rPr>
                <w:lang w:val="es-ES"/>
              </w:rPr>
              <w:t>.</w:t>
            </w:r>
          </w:p>
          <w:p w14:paraId="338FA0C6" w14:textId="1E6AB377" w:rsidR="00796455" w:rsidRPr="007F2770" w:rsidRDefault="00241B27" w:rsidP="00B03AC8">
            <w:pPr>
              <w:pStyle w:val="TAN"/>
            </w:pPr>
            <w:r w:rsidRPr="007F2770">
              <w:t>NOTE 3:</w:t>
            </w:r>
            <w:r w:rsidRPr="007F2770">
              <w:tab/>
              <w:t>Additional parameters can be set to value "1" only when the ME supports SOR-CMCI</w:t>
            </w:r>
            <w:r>
              <w:t>,</w:t>
            </w:r>
            <w:r w:rsidRPr="007F2770">
              <w:t xml:space="preserve"> SOR-SNPN-SI</w:t>
            </w:r>
            <w:r>
              <w:t xml:space="preserve"> or</w:t>
            </w:r>
            <w:r w:rsidRPr="007F2770">
              <w:t xml:space="preserve"> SOR-SNPN-SI</w:t>
            </w:r>
            <w:r>
              <w:t>-LS</w:t>
            </w:r>
            <w:r w:rsidRPr="007F2770">
              <w:t>, and the list type bit is set to value "1".</w:t>
            </w:r>
            <w:r>
              <w:t xml:space="preserve"> T</w:t>
            </w:r>
            <w:r>
              <w:rPr>
                <w:rFonts w:hint="eastAsia"/>
                <w:lang w:eastAsia="zh-CN"/>
              </w:rPr>
              <w:t>h</w:t>
            </w:r>
            <w:r>
              <w:rPr>
                <w:lang w:eastAsia="zh-CN"/>
              </w:rPr>
              <w:t>e ME support</w:t>
            </w:r>
            <w:r>
              <w:rPr>
                <w:rFonts w:hint="eastAsia"/>
                <w:lang w:eastAsia="zh-CN"/>
              </w:rPr>
              <w:t>ing</w:t>
            </w:r>
            <w:r>
              <w:rPr>
                <w:lang w:eastAsia="zh-CN"/>
              </w:rPr>
              <w:t xml:space="preserve"> </w:t>
            </w:r>
            <w:r w:rsidRPr="007F2770">
              <w:t>SOR-SNPN-SI</w:t>
            </w:r>
            <w:r>
              <w:t xml:space="preserve">-LS supports </w:t>
            </w:r>
            <w:r w:rsidRPr="007F2770">
              <w:t>SOR-SNPN-SI</w:t>
            </w:r>
            <w:r>
              <w:t xml:space="preserve"> as specified in </w:t>
            </w:r>
            <w:r w:rsidRPr="007F2770">
              <w:t>3GPP TS 23.122 [5]</w:t>
            </w:r>
            <w:r>
              <w:t>.</w:t>
            </w:r>
          </w:p>
          <w:p w14:paraId="633CD906" w14:textId="77777777" w:rsidR="00796455" w:rsidRPr="007F2770" w:rsidRDefault="00796455" w:rsidP="00796455">
            <w:pPr>
              <w:pStyle w:val="TAN"/>
              <w:rPr>
                <w:lang w:val="en-US"/>
              </w:rPr>
            </w:pPr>
            <w:r w:rsidRPr="007F2770">
              <w:t>NOTE 4:</w:t>
            </w:r>
            <w:r w:rsidRPr="007F2770">
              <w:tab/>
            </w:r>
            <w:r w:rsidRPr="007F2770">
              <w:rPr>
                <w:lang w:val="en-US"/>
              </w:rPr>
              <w:t>The "</w:t>
            </w:r>
            <w:r w:rsidRPr="007F2770">
              <w:rPr>
                <w:noProof/>
              </w:rPr>
              <w:t>SOR-CMCI supported by the ME"</w:t>
            </w:r>
            <w:r w:rsidRPr="007F2770">
              <w:rPr>
                <w:lang w:val="en-US"/>
              </w:rPr>
              <w:t xml:space="preserve"> is not set by a UE compliant to an earlier release of the specification.</w:t>
            </w:r>
          </w:p>
          <w:p w14:paraId="1F4A5202" w14:textId="77777777" w:rsidR="00796455" w:rsidRPr="007F2770" w:rsidRDefault="00796455" w:rsidP="00796455">
            <w:pPr>
              <w:pStyle w:val="TAN"/>
            </w:pPr>
            <w:r w:rsidRPr="007F2770">
              <w:t>NOTE 5</w:t>
            </w:r>
            <w:r w:rsidRPr="007F2770">
              <w:rPr>
                <w:rFonts w:hint="eastAsia"/>
                <w:lang w:eastAsia="zh-CN"/>
              </w:rPr>
              <w:t>:</w:t>
            </w:r>
            <w:r w:rsidRPr="007F2770">
              <w:t xml:space="preserve"> </w:t>
            </w:r>
            <w:r w:rsidRPr="007F2770">
              <w:tab/>
              <w:t>This bit or field applies for SOR header with list type with value "1".</w:t>
            </w:r>
          </w:p>
          <w:p w14:paraId="28178B52" w14:textId="09A2A68E" w:rsidR="00831AAB" w:rsidRPr="007F2770" w:rsidRDefault="00831AAB" w:rsidP="00796455">
            <w:pPr>
              <w:pStyle w:val="TAN"/>
            </w:pPr>
            <w:r w:rsidRPr="007F2770">
              <w:t>NOTE 6:</w:t>
            </w:r>
            <w:r w:rsidRPr="007F2770">
              <w:tab/>
            </w:r>
            <w:r w:rsidRPr="007F2770">
              <w:rPr>
                <w:lang w:val="en-US"/>
              </w:rPr>
              <w:t>The "</w:t>
            </w:r>
            <w:r w:rsidRPr="007F2770">
              <w:rPr>
                <w:noProof/>
              </w:rPr>
              <w:t>SOR-SNPN-SI supported by the ME"</w:t>
            </w:r>
            <w:r w:rsidRPr="007F2770">
              <w:rPr>
                <w:lang w:val="en-US"/>
              </w:rPr>
              <w:t xml:space="preserve"> may only be set by a UE which supports access to an SNPN using credentials from a credentials holder and which is </w:t>
            </w:r>
            <w:r w:rsidRPr="007F2770">
              <w:t>not operating in SNPN access operation mode</w:t>
            </w:r>
            <w:r w:rsidRPr="007F2770">
              <w:rPr>
                <w:lang w:val="en-US"/>
              </w:rPr>
              <w:t>.</w:t>
            </w:r>
          </w:p>
        </w:tc>
      </w:tr>
    </w:tbl>
    <w:p w14:paraId="3DAB2225" w14:textId="77777777" w:rsidR="00796455" w:rsidRPr="007F2770" w:rsidRDefault="00796455" w:rsidP="00796455"/>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416"/>
      </w:tblGrid>
      <w:tr w:rsidR="00796455" w:rsidRPr="007F2770" w14:paraId="72F82193" w14:textId="77777777" w:rsidTr="00B03AC8">
        <w:trPr>
          <w:jc w:val="center"/>
        </w:trPr>
        <w:tc>
          <w:tcPr>
            <w:tcW w:w="708" w:type="dxa"/>
            <w:tcBorders>
              <w:bottom w:val="single" w:sz="4" w:space="0" w:color="auto"/>
            </w:tcBorders>
          </w:tcPr>
          <w:p w14:paraId="6949C8DE" w14:textId="77777777" w:rsidR="00796455" w:rsidRPr="007F2770" w:rsidRDefault="00796455" w:rsidP="00B03AC8">
            <w:pPr>
              <w:pStyle w:val="TAC"/>
            </w:pPr>
            <w:r w:rsidRPr="007F2770">
              <w:t>8</w:t>
            </w:r>
          </w:p>
        </w:tc>
        <w:tc>
          <w:tcPr>
            <w:tcW w:w="709" w:type="dxa"/>
            <w:tcBorders>
              <w:bottom w:val="single" w:sz="4" w:space="0" w:color="auto"/>
            </w:tcBorders>
          </w:tcPr>
          <w:p w14:paraId="4EABEE46" w14:textId="77777777" w:rsidR="00796455" w:rsidRPr="007F2770" w:rsidRDefault="00796455" w:rsidP="00B03AC8">
            <w:pPr>
              <w:pStyle w:val="TAC"/>
            </w:pPr>
            <w:r w:rsidRPr="007F2770">
              <w:t>7</w:t>
            </w:r>
          </w:p>
        </w:tc>
        <w:tc>
          <w:tcPr>
            <w:tcW w:w="709" w:type="dxa"/>
            <w:tcBorders>
              <w:bottom w:val="single" w:sz="4" w:space="0" w:color="auto"/>
            </w:tcBorders>
          </w:tcPr>
          <w:p w14:paraId="34E0D669" w14:textId="77777777" w:rsidR="00796455" w:rsidRPr="007F2770" w:rsidRDefault="00796455" w:rsidP="00B03AC8">
            <w:pPr>
              <w:pStyle w:val="TAC"/>
            </w:pPr>
            <w:r w:rsidRPr="007F2770">
              <w:t>6</w:t>
            </w:r>
          </w:p>
        </w:tc>
        <w:tc>
          <w:tcPr>
            <w:tcW w:w="709" w:type="dxa"/>
            <w:tcBorders>
              <w:bottom w:val="single" w:sz="4" w:space="0" w:color="auto"/>
            </w:tcBorders>
          </w:tcPr>
          <w:p w14:paraId="308E51F6" w14:textId="77777777" w:rsidR="00796455" w:rsidRPr="007F2770" w:rsidRDefault="00796455" w:rsidP="00B03AC8">
            <w:pPr>
              <w:pStyle w:val="TAC"/>
            </w:pPr>
            <w:r w:rsidRPr="007F2770">
              <w:t>5</w:t>
            </w:r>
          </w:p>
        </w:tc>
        <w:tc>
          <w:tcPr>
            <w:tcW w:w="709" w:type="dxa"/>
            <w:tcBorders>
              <w:bottom w:val="single" w:sz="4" w:space="0" w:color="auto"/>
            </w:tcBorders>
          </w:tcPr>
          <w:p w14:paraId="5EEB1FB5" w14:textId="77777777" w:rsidR="00796455" w:rsidRPr="007F2770" w:rsidRDefault="00796455" w:rsidP="00B03AC8">
            <w:pPr>
              <w:pStyle w:val="TAC"/>
            </w:pPr>
            <w:r w:rsidRPr="007F2770">
              <w:t>4</w:t>
            </w:r>
          </w:p>
        </w:tc>
        <w:tc>
          <w:tcPr>
            <w:tcW w:w="709" w:type="dxa"/>
            <w:tcBorders>
              <w:bottom w:val="single" w:sz="4" w:space="0" w:color="auto"/>
            </w:tcBorders>
          </w:tcPr>
          <w:p w14:paraId="7D2C5EAF" w14:textId="77777777" w:rsidR="00796455" w:rsidRPr="007F2770" w:rsidRDefault="00796455" w:rsidP="00B03AC8">
            <w:pPr>
              <w:pStyle w:val="TAC"/>
            </w:pPr>
            <w:r w:rsidRPr="007F2770">
              <w:t>3</w:t>
            </w:r>
          </w:p>
        </w:tc>
        <w:tc>
          <w:tcPr>
            <w:tcW w:w="709" w:type="dxa"/>
            <w:tcBorders>
              <w:bottom w:val="single" w:sz="4" w:space="0" w:color="auto"/>
            </w:tcBorders>
          </w:tcPr>
          <w:p w14:paraId="2A394A0D" w14:textId="77777777" w:rsidR="00796455" w:rsidRPr="007F2770" w:rsidRDefault="00796455" w:rsidP="00B03AC8">
            <w:pPr>
              <w:pStyle w:val="TAC"/>
            </w:pPr>
            <w:r w:rsidRPr="007F2770">
              <w:t>2</w:t>
            </w:r>
          </w:p>
        </w:tc>
        <w:tc>
          <w:tcPr>
            <w:tcW w:w="709" w:type="dxa"/>
            <w:tcBorders>
              <w:bottom w:val="single" w:sz="4" w:space="0" w:color="auto"/>
            </w:tcBorders>
          </w:tcPr>
          <w:p w14:paraId="72DA8C8B" w14:textId="77777777" w:rsidR="00796455" w:rsidRPr="007F2770" w:rsidRDefault="00796455" w:rsidP="00B03AC8">
            <w:pPr>
              <w:pStyle w:val="TAC"/>
            </w:pPr>
            <w:r w:rsidRPr="007F2770">
              <w:t>1</w:t>
            </w:r>
          </w:p>
        </w:tc>
        <w:tc>
          <w:tcPr>
            <w:tcW w:w="1416" w:type="dxa"/>
          </w:tcPr>
          <w:p w14:paraId="454E96B3" w14:textId="77777777" w:rsidR="00796455" w:rsidRPr="007F2770" w:rsidRDefault="00796455" w:rsidP="00B03AC8">
            <w:pPr>
              <w:pStyle w:val="TAL"/>
            </w:pPr>
          </w:p>
        </w:tc>
      </w:tr>
      <w:tr w:rsidR="00796455" w:rsidRPr="007F2770" w14:paraId="256E3383"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342CE85C" w14:textId="77777777" w:rsidR="00796455" w:rsidRPr="007F2770" w:rsidRDefault="00796455" w:rsidP="00B03AC8">
            <w:pPr>
              <w:pStyle w:val="TAC"/>
            </w:pPr>
          </w:p>
          <w:p w14:paraId="39DAD0E3" w14:textId="77777777" w:rsidR="00796455" w:rsidRPr="007F2770" w:rsidRDefault="00796455" w:rsidP="00B03AC8">
            <w:pPr>
              <w:pStyle w:val="TAC"/>
            </w:pPr>
            <w:r w:rsidRPr="007F2770">
              <w:t>Length of SOR-CMCI contents</w:t>
            </w:r>
          </w:p>
        </w:tc>
        <w:tc>
          <w:tcPr>
            <w:tcW w:w="1416" w:type="dxa"/>
            <w:tcBorders>
              <w:top w:val="nil"/>
              <w:left w:val="single" w:sz="6" w:space="0" w:color="auto"/>
              <w:bottom w:val="nil"/>
              <w:right w:val="nil"/>
            </w:tcBorders>
          </w:tcPr>
          <w:p w14:paraId="1A8C6889" w14:textId="77777777" w:rsidR="00796455" w:rsidRPr="007F2770" w:rsidRDefault="00796455" w:rsidP="00B03AC8">
            <w:pPr>
              <w:pStyle w:val="TAL"/>
            </w:pPr>
            <w:r w:rsidRPr="007F2770">
              <w:t>octet (o+1)</w:t>
            </w:r>
          </w:p>
          <w:p w14:paraId="179321F8" w14:textId="77777777" w:rsidR="00796455" w:rsidRPr="007F2770" w:rsidRDefault="00796455" w:rsidP="00B03AC8">
            <w:pPr>
              <w:pStyle w:val="TAL"/>
            </w:pPr>
          </w:p>
          <w:p w14:paraId="028AE48A" w14:textId="77777777" w:rsidR="00796455" w:rsidRPr="007F2770" w:rsidRDefault="00796455" w:rsidP="00B03AC8">
            <w:pPr>
              <w:pStyle w:val="TAL"/>
            </w:pPr>
            <w:r w:rsidRPr="007F2770">
              <w:t>octet (o+2)</w:t>
            </w:r>
          </w:p>
        </w:tc>
      </w:tr>
      <w:tr w:rsidR="00796455" w:rsidRPr="007F2770" w14:paraId="05CE4671"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0FBAF6F8" w14:textId="77777777" w:rsidR="00796455" w:rsidRPr="007F2770" w:rsidRDefault="00796455" w:rsidP="00B03AC8">
            <w:pPr>
              <w:pStyle w:val="TAC"/>
            </w:pPr>
          </w:p>
          <w:p w14:paraId="12A1526D" w14:textId="77777777" w:rsidR="00796455" w:rsidRPr="007F2770" w:rsidRDefault="00796455" w:rsidP="00B03AC8">
            <w:pPr>
              <w:pStyle w:val="TAC"/>
            </w:pPr>
            <w:r w:rsidRPr="007F2770">
              <w:t>SOR-CMCI rule 1</w:t>
            </w:r>
          </w:p>
        </w:tc>
        <w:tc>
          <w:tcPr>
            <w:tcW w:w="1416" w:type="dxa"/>
            <w:tcBorders>
              <w:top w:val="nil"/>
              <w:left w:val="single" w:sz="6" w:space="0" w:color="auto"/>
              <w:bottom w:val="nil"/>
              <w:right w:val="nil"/>
            </w:tcBorders>
          </w:tcPr>
          <w:p w14:paraId="51E3DA44" w14:textId="77777777" w:rsidR="00796455" w:rsidRPr="007F2770" w:rsidRDefault="00796455" w:rsidP="00B03AC8">
            <w:pPr>
              <w:pStyle w:val="TAL"/>
            </w:pPr>
            <w:r w:rsidRPr="007F2770">
              <w:t>octet (o+3)*</w:t>
            </w:r>
          </w:p>
          <w:p w14:paraId="2D394529" w14:textId="77777777" w:rsidR="00796455" w:rsidRPr="007F2770" w:rsidRDefault="00796455" w:rsidP="00B03AC8">
            <w:pPr>
              <w:pStyle w:val="TAL"/>
            </w:pPr>
          </w:p>
          <w:p w14:paraId="091F034D" w14:textId="77777777" w:rsidR="00796455" w:rsidRPr="007F2770" w:rsidRDefault="00796455" w:rsidP="00B03AC8">
            <w:pPr>
              <w:pStyle w:val="TAL"/>
            </w:pPr>
            <w:r w:rsidRPr="007F2770">
              <w:t>octet q*</w:t>
            </w:r>
          </w:p>
        </w:tc>
      </w:tr>
      <w:tr w:rsidR="00796455" w:rsidRPr="007F2770" w14:paraId="6B73C47B"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557109A2" w14:textId="77777777" w:rsidR="00796455" w:rsidRPr="007F2770" w:rsidRDefault="00796455" w:rsidP="00B03AC8">
            <w:pPr>
              <w:pStyle w:val="TAC"/>
            </w:pPr>
          </w:p>
          <w:p w14:paraId="6C8B689C" w14:textId="77777777" w:rsidR="00796455" w:rsidRPr="007F2770" w:rsidRDefault="00796455" w:rsidP="00B03AC8">
            <w:pPr>
              <w:pStyle w:val="TAC"/>
            </w:pPr>
            <w:r w:rsidRPr="007F2770">
              <w:t>SOR-CMCI rule 2</w:t>
            </w:r>
          </w:p>
        </w:tc>
        <w:tc>
          <w:tcPr>
            <w:tcW w:w="1416" w:type="dxa"/>
            <w:tcBorders>
              <w:top w:val="nil"/>
              <w:left w:val="single" w:sz="6" w:space="0" w:color="auto"/>
              <w:bottom w:val="nil"/>
              <w:right w:val="nil"/>
            </w:tcBorders>
          </w:tcPr>
          <w:p w14:paraId="3B3923EE" w14:textId="77777777" w:rsidR="00796455" w:rsidRPr="007F2770" w:rsidRDefault="00796455" w:rsidP="00B03AC8">
            <w:pPr>
              <w:pStyle w:val="TAL"/>
            </w:pPr>
            <w:r w:rsidRPr="007F2770">
              <w:t>octet (q+1)*</w:t>
            </w:r>
          </w:p>
          <w:p w14:paraId="1A2433A9" w14:textId="77777777" w:rsidR="00796455" w:rsidRPr="007F2770" w:rsidRDefault="00796455" w:rsidP="00B03AC8">
            <w:pPr>
              <w:pStyle w:val="TAL"/>
            </w:pPr>
          </w:p>
          <w:p w14:paraId="79DE97D5" w14:textId="77777777" w:rsidR="00796455" w:rsidRPr="007F2770" w:rsidRDefault="00796455" w:rsidP="00B03AC8">
            <w:pPr>
              <w:pStyle w:val="TAL"/>
            </w:pPr>
            <w:r w:rsidRPr="007F2770">
              <w:t>octet r*</w:t>
            </w:r>
          </w:p>
        </w:tc>
      </w:tr>
      <w:tr w:rsidR="00796455" w:rsidRPr="007F2770" w14:paraId="7BA592BE"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5345977F" w14:textId="77777777" w:rsidR="00796455" w:rsidRPr="007F2770" w:rsidRDefault="00796455" w:rsidP="00B03AC8">
            <w:pPr>
              <w:pStyle w:val="TAC"/>
            </w:pPr>
          </w:p>
          <w:p w14:paraId="2FD1C3DF" w14:textId="77777777" w:rsidR="00796455" w:rsidRPr="007F2770" w:rsidRDefault="00796455" w:rsidP="00B03AC8">
            <w:pPr>
              <w:pStyle w:val="TAC"/>
            </w:pPr>
            <w:r w:rsidRPr="007F2770">
              <w:t>...</w:t>
            </w:r>
          </w:p>
        </w:tc>
        <w:tc>
          <w:tcPr>
            <w:tcW w:w="1416" w:type="dxa"/>
            <w:tcBorders>
              <w:top w:val="nil"/>
              <w:left w:val="single" w:sz="6" w:space="0" w:color="auto"/>
              <w:bottom w:val="nil"/>
              <w:right w:val="nil"/>
            </w:tcBorders>
          </w:tcPr>
          <w:p w14:paraId="1D540899" w14:textId="77777777" w:rsidR="00796455" w:rsidRPr="007F2770" w:rsidRDefault="00796455" w:rsidP="00B03AC8">
            <w:pPr>
              <w:pStyle w:val="TAL"/>
            </w:pPr>
            <w:r w:rsidRPr="007F2770">
              <w:t>octet (r+1)*</w:t>
            </w:r>
          </w:p>
          <w:p w14:paraId="3BDA8D1B" w14:textId="77777777" w:rsidR="00796455" w:rsidRPr="007F2770" w:rsidRDefault="00796455" w:rsidP="00B03AC8">
            <w:pPr>
              <w:pStyle w:val="TAL"/>
            </w:pPr>
          </w:p>
          <w:p w14:paraId="4A640F23" w14:textId="77777777" w:rsidR="00796455" w:rsidRPr="007F2770" w:rsidRDefault="00796455" w:rsidP="00B03AC8">
            <w:pPr>
              <w:pStyle w:val="TAL"/>
            </w:pPr>
            <w:r w:rsidRPr="007F2770">
              <w:t>octet s*</w:t>
            </w:r>
          </w:p>
        </w:tc>
      </w:tr>
      <w:tr w:rsidR="00796455" w:rsidRPr="007F2770" w14:paraId="1E30D50C"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19FB8BD8" w14:textId="77777777" w:rsidR="00796455" w:rsidRPr="007F2770" w:rsidRDefault="00796455" w:rsidP="00B03AC8">
            <w:pPr>
              <w:pStyle w:val="TAC"/>
            </w:pPr>
          </w:p>
          <w:p w14:paraId="6230AB05" w14:textId="77777777" w:rsidR="00796455" w:rsidRPr="007F2770" w:rsidRDefault="00796455" w:rsidP="00B03AC8">
            <w:pPr>
              <w:pStyle w:val="TAC"/>
            </w:pPr>
            <w:r w:rsidRPr="007F2770">
              <w:t>SOR-CMCI rule n</w:t>
            </w:r>
          </w:p>
        </w:tc>
        <w:tc>
          <w:tcPr>
            <w:tcW w:w="1416" w:type="dxa"/>
            <w:tcBorders>
              <w:top w:val="nil"/>
              <w:left w:val="single" w:sz="6" w:space="0" w:color="auto"/>
              <w:bottom w:val="nil"/>
              <w:right w:val="nil"/>
            </w:tcBorders>
          </w:tcPr>
          <w:p w14:paraId="001DB896" w14:textId="77777777" w:rsidR="00796455" w:rsidRPr="007F2770" w:rsidRDefault="00796455" w:rsidP="00B03AC8">
            <w:pPr>
              <w:pStyle w:val="TAL"/>
            </w:pPr>
            <w:r w:rsidRPr="007F2770">
              <w:t>octet (s+1)*</w:t>
            </w:r>
          </w:p>
          <w:p w14:paraId="0F3EF6D6" w14:textId="77777777" w:rsidR="00796455" w:rsidRPr="007F2770" w:rsidRDefault="00796455" w:rsidP="00B03AC8">
            <w:pPr>
              <w:pStyle w:val="TAL"/>
            </w:pPr>
          </w:p>
          <w:p w14:paraId="7D9026E3" w14:textId="77777777" w:rsidR="00796455" w:rsidRPr="007F2770" w:rsidRDefault="00796455" w:rsidP="00B03AC8">
            <w:pPr>
              <w:pStyle w:val="TAL"/>
            </w:pPr>
            <w:r w:rsidRPr="007F2770">
              <w:t>octet p*</w:t>
            </w:r>
          </w:p>
        </w:tc>
      </w:tr>
    </w:tbl>
    <w:p w14:paraId="5269FFB4" w14:textId="77777777" w:rsidR="00796455" w:rsidRPr="007F2770" w:rsidRDefault="00796455" w:rsidP="00796455">
      <w:pPr>
        <w:pStyle w:val="TF"/>
      </w:pPr>
      <w:bookmarkStart w:id="10986" w:name="_CRFigure9_11_3_51_7"/>
      <w:r w:rsidRPr="007F2770">
        <w:t>Figure </w:t>
      </w:r>
      <w:bookmarkEnd w:id="10986"/>
      <w:r w:rsidRPr="007F2770">
        <w:t>9.11.3.51.7: SOR-CMCI</w:t>
      </w:r>
    </w:p>
    <w:p w14:paraId="47838E22" w14:textId="77777777" w:rsidR="00796455" w:rsidRPr="007F2770" w:rsidRDefault="00796455" w:rsidP="00796455">
      <w:pPr>
        <w:pStyle w:val="TH"/>
      </w:pPr>
      <w:bookmarkStart w:id="10987" w:name="_CRTable9_11_3_51_2"/>
      <w:r w:rsidRPr="007F2770">
        <w:t>Table </w:t>
      </w:r>
      <w:bookmarkEnd w:id="10987"/>
      <w:r w:rsidRPr="007F2770">
        <w:t>9.11.3.51.2: SOR-CMCI</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4"/>
      </w:tblGrid>
      <w:tr w:rsidR="00796455" w:rsidRPr="007F2770" w14:paraId="42D5936F" w14:textId="77777777" w:rsidTr="00B03AC8">
        <w:trPr>
          <w:cantSplit/>
          <w:jc w:val="center"/>
        </w:trPr>
        <w:tc>
          <w:tcPr>
            <w:tcW w:w="7094" w:type="dxa"/>
          </w:tcPr>
          <w:p w14:paraId="1CF07DDA" w14:textId="77777777" w:rsidR="00796455" w:rsidRPr="007F2770" w:rsidRDefault="00796455" w:rsidP="00B03AC8">
            <w:pPr>
              <w:pStyle w:val="TAL"/>
            </w:pPr>
            <w:r w:rsidRPr="007F2770">
              <w:t>SOR-CMCI rule:</w:t>
            </w:r>
          </w:p>
          <w:p w14:paraId="5118E352" w14:textId="77777777" w:rsidR="00796455" w:rsidRPr="007F2770" w:rsidRDefault="00796455" w:rsidP="00B03AC8">
            <w:pPr>
              <w:pStyle w:val="TAL"/>
            </w:pPr>
            <w:r w:rsidRPr="007F2770">
              <w:t>The SOR-CMCI rule is coded according to figure 9.11.3.51.8 and table 9.11.3.51.3.</w:t>
            </w:r>
          </w:p>
        </w:tc>
      </w:tr>
      <w:tr w:rsidR="00796455" w:rsidRPr="007F2770" w14:paraId="2B6B1CC8" w14:textId="77777777" w:rsidTr="00B03AC8">
        <w:trPr>
          <w:cantSplit/>
          <w:jc w:val="center"/>
        </w:trPr>
        <w:tc>
          <w:tcPr>
            <w:tcW w:w="7094" w:type="dxa"/>
          </w:tcPr>
          <w:p w14:paraId="1685F094" w14:textId="77777777" w:rsidR="00796455" w:rsidRPr="007F2770" w:rsidRDefault="00796455" w:rsidP="00B03AC8">
            <w:pPr>
              <w:pStyle w:val="TAL"/>
            </w:pPr>
          </w:p>
        </w:tc>
      </w:tr>
      <w:tr w:rsidR="00796455" w:rsidRPr="007F2770" w14:paraId="623D8FB7" w14:textId="77777777" w:rsidTr="00B03AC8">
        <w:trPr>
          <w:cantSplit/>
          <w:jc w:val="center"/>
        </w:trPr>
        <w:tc>
          <w:tcPr>
            <w:tcW w:w="7094" w:type="dxa"/>
          </w:tcPr>
          <w:p w14:paraId="473BF547" w14:textId="77777777" w:rsidR="00796455" w:rsidRPr="007F2770" w:rsidRDefault="00796455" w:rsidP="00B03AC8">
            <w:pPr>
              <w:pStyle w:val="TAL"/>
            </w:pPr>
            <w:r w:rsidRPr="007F2770">
              <w:t>If the length of SOR-CMCI contents field indicates a length bigger than indicated in figure 9.11.3.51.7, receiving entity shall ignore any superfluous octets located at the end of the SOR-CMCI.</w:t>
            </w:r>
          </w:p>
        </w:tc>
      </w:tr>
    </w:tbl>
    <w:p w14:paraId="6EBF4109" w14:textId="77777777" w:rsidR="00796455" w:rsidRPr="007F2770" w:rsidRDefault="00796455" w:rsidP="00796455"/>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416"/>
      </w:tblGrid>
      <w:tr w:rsidR="00796455" w:rsidRPr="007F2770" w14:paraId="513058E6" w14:textId="77777777" w:rsidTr="00B03AC8">
        <w:trPr>
          <w:jc w:val="center"/>
        </w:trPr>
        <w:tc>
          <w:tcPr>
            <w:tcW w:w="708" w:type="dxa"/>
            <w:tcBorders>
              <w:bottom w:val="single" w:sz="4" w:space="0" w:color="auto"/>
            </w:tcBorders>
          </w:tcPr>
          <w:p w14:paraId="3A2EE324" w14:textId="77777777" w:rsidR="00796455" w:rsidRPr="007F2770" w:rsidRDefault="00796455" w:rsidP="00B03AC8">
            <w:pPr>
              <w:pStyle w:val="TAC"/>
            </w:pPr>
            <w:r w:rsidRPr="007F2770">
              <w:t>8</w:t>
            </w:r>
          </w:p>
        </w:tc>
        <w:tc>
          <w:tcPr>
            <w:tcW w:w="709" w:type="dxa"/>
            <w:tcBorders>
              <w:bottom w:val="single" w:sz="4" w:space="0" w:color="auto"/>
            </w:tcBorders>
          </w:tcPr>
          <w:p w14:paraId="33CCB312" w14:textId="77777777" w:rsidR="00796455" w:rsidRPr="007F2770" w:rsidRDefault="00796455" w:rsidP="00B03AC8">
            <w:pPr>
              <w:pStyle w:val="TAC"/>
            </w:pPr>
            <w:r w:rsidRPr="007F2770">
              <w:t>7</w:t>
            </w:r>
          </w:p>
        </w:tc>
        <w:tc>
          <w:tcPr>
            <w:tcW w:w="709" w:type="dxa"/>
            <w:tcBorders>
              <w:bottom w:val="single" w:sz="4" w:space="0" w:color="auto"/>
            </w:tcBorders>
          </w:tcPr>
          <w:p w14:paraId="4EFE8EF5" w14:textId="77777777" w:rsidR="00796455" w:rsidRPr="007F2770" w:rsidRDefault="00796455" w:rsidP="00B03AC8">
            <w:pPr>
              <w:pStyle w:val="TAC"/>
            </w:pPr>
            <w:r w:rsidRPr="007F2770">
              <w:t>6</w:t>
            </w:r>
          </w:p>
        </w:tc>
        <w:tc>
          <w:tcPr>
            <w:tcW w:w="709" w:type="dxa"/>
            <w:tcBorders>
              <w:bottom w:val="single" w:sz="4" w:space="0" w:color="auto"/>
            </w:tcBorders>
          </w:tcPr>
          <w:p w14:paraId="16BF298B" w14:textId="77777777" w:rsidR="00796455" w:rsidRPr="007F2770" w:rsidRDefault="00796455" w:rsidP="00B03AC8">
            <w:pPr>
              <w:pStyle w:val="TAC"/>
            </w:pPr>
            <w:r w:rsidRPr="007F2770">
              <w:t>5</w:t>
            </w:r>
          </w:p>
        </w:tc>
        <w:tc>
          <w:tcPr>
            <w:tcW w:w="709" w:type="dxa"/>
            <w:tcBorders>
              <w:bottom w:val="single" w:sz="4" w:space="0" w:color="auto"/>
            </w:tcBorders>
          </w:tcPr>
          <w:p w14:paraId="3EA9797C" w14:textId="77777777" w:rsidR="00796455" w:rsidRPr="007F2770" w:rsidRDefault="00796455" w:rsidP="00B03AC8">
            <w:pPr>
              <w:pStyle w:val="TAC"/>
            </w:pPr>
            <w:r w:rsidRPr="007F2770">
              <w:t>4</w:t>
            </w:r>
          </w:p>
        </w:tc>
        <w:tc>
          <w:tcPr>
            <w:tcW w:w="709" w:type="dxa"/>
            <w:tcBorders>
              <w:bottom w:val="single" w:sz="4" w:space="0" w:color="auto"/>
            </w:tcBorders>
          </w:tcPr>
          <w:p w14:paraId="06A66889" w14:textId="77777777" w:rsidR="00796455" w:rsidRPr="007F2770" w:rsidRDefault="00796455" w:rsidP="00B03AC8">
            <w:pPr>
              <w:pStyle w:val="TAC"/>
            </w:pPr>
            <w:r w:rsidRPr="007F2770">
              <w:t>3</w:t>
            </w:r>
          </w:p>
        </w:tc>
        <w:tc>
          <w:tcPr>
            <w:tcW w:w="709" w:type="dxa"/>
            <w:tcBorders>
              <w:bottom w:val="single" w:sz="4" w:space="0" w:color="auto"/>
            </w:tcBorders>
          </w:tcPr>
          <w:p w14:paraId="3905051F" w14:textId="77777777" w:rsidR="00796455" w:rsidRPr="007F2770" w:rsidRDefault="00796455" w:rsidP="00B03AC8">
            <w:pPr>
              <w:pStyle w:val="TAC"/>
            </w:pPr>
            <w:r w:rsidRPr="007F2770">
              <w:t>2</w:t>
            </w:r>
          </w:p>
        </w:tc>
        <w:tc>
          <w:tcPr>
            <w:tcW w:w="709" w:type="dxa"/>
            <w:tcBorders>
              <w:bottom w:val="single" w:sz="4" w:space="0" w:color="auto"/>
            </w:tcBorders>
          </w:tcPr>
          <w:p w14:paraId="10A23654" w14:textId="77777777" w:rsidR="00796455" w:rsidRPr="007F2770" w:rsidRDefault="00796455" w:rsidP="00B03AC8">
            <w:pPr>
              <w:pStyle w:val="TAC"/>
            </w:pPr>
            <w:r w:rsidRPr="007F2770">
              <w:t>1</w:t>
            </w:r>
          </w:p>
        </w:tc>
        <w:tc>
          <w:tcPr>
            <w:tcW w:w="1416" w:type="dxa"/>
          </w:tcPr>
          <w:p w14:paraId="3A0AF39B" w14:textId="77777777" w:rsidR="00796455" w:rsidRPr="007F2770" w:rsidRDefault="00796455" w:rsidP="00B03AC8">
            <w:pPr>
              <w:pStyle w:val="TAL"/>
            </w:pPr>
          </w:p>
        </w:tc>
      </w:tr>
      <w:tr w:rsidR="00796455" w:rsidRPr="007F2770" w14:paraId="27E867FE"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46CF565B" w14:textId="77777777" w:rsidR="00796455" w:rsidRPr="007F2770" w:rsidRDefault="00796455" w:rsidP="00B03AC8">
            <w:pPr>
              <w:pStyle w:val="TAC"/>
            </w:pPr>
            <w:r w:rsidRPr="007F2770">
              <w:t>Length of SOR-CMCI rule contents</w:t>
            </w:r>
          </w:p>
        </w:tc>
        <w:tc>
          <w:tcPr>
            <w:tcW w:w="1416" w:type="dxa"/>
            <w:tcBorders>
              <w:top w:val="nil"/>
              <w:left w:val="single" w:sz="6" w:space="0" w:color="auto"/>
              <w:bottom w:val="nil"/>
              <w:right w:val="nil"/>
            </w:tcBorders>
          </w:tcPr>
          <w:p w14:paraId="1B30C2FE" w14:textId="77777777" w:rsidR="00796455" w:rsidRPr="007F2770" w:rsidRDefault="00796455" w:rsidP="00B03AC8">
            <w:pPr>
              <w:pStyle w:val="TAL"/>
            </w:pPr>
            <w:r w:rsidRPr="007F2770">
              <w:t>octet q+1</w:t>
            </w:r>
          </w:p>
          <w:p w14:paraId="38B54D43" w14:textId="77777777" w:rsidR="00796455" w:rsidRPr="007F2770" w:rsidRDefault="00796455" w:rsidP="00B03AC8">
            <w:pPr>
              <w:pStyle w:val="TAL"/>
            </w:pPr>
          </w:p>
          <w:p w14:paraId="1E61C5A7" w14:textId="77777777" w:rsidR="00796455" w:rsidRPr="007F2770" w:rsidRDefault="00796455" w:rsidP="00B03AC8">
            <w:pPr>
              <w:pStyle w:val="TAL"/>
            </w:pPr>
            <w:r w:rsidRPr="007F2770">
              <w:t>octet q+2</w:t>
            </w:r>
          </w:p>
        </w:tc>
      </w:tr>
      <w:tr w:rsidR="00796455" w:rsidRPr="007F2770" w14:paraId="39AF3963"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19EA4A53" w14:textId="77777777" w:rsidR="00796455" w:rsidRPr="007F2770" w:rsidRDefault="00796455" w:rsidP="00B03AC8">
            <w:pPr>
              <w:pStyle w:val="TAC"/>
            </w:pPr>
            <w:r w:rsidRPr="007F2770">
              <w:t>Tsor-cm timer value</w:t>
            </w:r>
          </w:p>
        </w:tc>
        <w:tc>
          <w:tcPr>
            <w:tcW w:w="1416" w:type="dxa"/>
            <w:tcBorders>
              <w:top w:val="nil"/>
              <w:left w:val="single" w:sz="6" w:space="0" w:color="auto"/>
              <w:bottom w:val="nil"/>
              <w:right w:val="nil"/>
            </w:tcBorders>
          </w:tcPr>
          <w:p w14:paraId="4C321DD4" w14:textId="77777777" w:rsidR="00796455" w:rsidRPr="007F2770" w:rsidRDefault="00796455" w:rsidP="00B03AC8">
            <w:pPr>
              <w:pStyle w:val="TAL"/>
            </w:pPr>
            <w:r w:rsidRPr="007F2770">
              <w:t>octet q+3</w:t>
            </w:r>
          </w:p>
        </w:tc>
      </w:tr>
      <w:tr w:rsidR="00796455" w:rsidRPr="007F2770" w14:paraId="6EFE6A53"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12396FF9" w14:textId="77777777" w:rsidR="00796455" w:rsidRPr="007F2770" w:rsidRDefault="00796455" w:rsidP="00B03AC8">
            <w:pPr>
              <w:pStyle w:val="TAC"/>
            </w:pPr>
            <w:r w:rsidRPr="007F2770">
              <w:t>Criterion type</w:t>
            </w:r>
          </w:p>
        </w:tc>
        <w:tc>
          <w:tcPr>
            <w:tcW w:w="1416" w:type="dxa"/>
            <w:tcBorders>
              <w:top w:val="nil"/>
              <w:left w:val="single" w:sz="6" w:space="0" w:color="auto"/>
              <w:bottom w:val="nil"/>
              <w:right w:val="nil"/>
            </w:tcBorders>
          </w:tcPr>
          <w:p w14:paraId="4089513D" w14:textId="77777777" w:rsidR="00796455" w:rsidRPr="007F2770" w:rsidRDefault="00796455" w:rsidP="00B03AC8">
            <w:pPr>
              <w:pStyle w:val="TAL"/>
            </w:pPr>
            <w:r w:rsidRPr="007F2770">
              <w:t>octet q+4</w:t>
            </w:r>
          </w:p>
        </w:tc>
      </w:tr>
      <w:tr w:rsidR="00796455" w:rsidRPr="007F2770" w14:paraId="0381913A"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3141D1D6" w14:textId="77777777" w:rsidR="00796455" w:rsidRPr="007F2770" w:rsidRDefault="00796455" w:rsidP="00B03AC8">
            <w:pPr>
              <w:pStyle w:val="TAC"/>
            </w:pPr>
          </w:p>
          <w:p w14:paraId="451BD6EF" w14:textId="77777777" w:rsidR="00796455" w:rsidRPr="007F2770" w:rsidRDefault="00796455" w:rsidP="00B03AC8">
            <w:pPr>
              <w:pStyle w:val="TAC"/>
            </w:pPr>
            <w:r w:rsidRPr="007F2770">
              <w:t>Criterion value</w:t>
            </w:r>
          </w:p>
        </w:tc>
        <w:tc>
          <w:tcPr>
            <w:tcW w:w="1416" w:type="dxa"/>
            <w:tcBorders>
              <w:top w:val="nil"/>
              <w:left w:val="single" w:sz="6" w:space="0" w:color="auto"/>
              <w:bottom w:val="nil"/>
              <w:right w:val="nil"/>
            </w:tcBorders>
          </w:tcPr>
          <w:p w14:paraId="581160A5" w14:textId="77777777" w:rsidR="00796455" w:rsidRPr="007F2770" w:rsidRDefault="00796455" w:rsidP="00B03AC8">
            <w:pPr>
              <w:pStyle w:val="TAL"/>
            </w:pPr>
            <w:r w:rsidRPr="007F2770">
              <w:t>octet (q+5)*</w:t>
            </w:r>
          </w:p>
          <w:p w14:paraId="2DB58145" w14:textId="77777777" w:rsidR="00796455" w:rsidRPr="007F2770" w:rsidRDefault="00796455" w:rsidP="00B03AC8">
            <w:pPr>
              <w:pStyle w:val="TAL"/>
            </w:pPr>
          </w:p>
          <w:p w14:paraId="272CFA0D" w14:textId="77777777" w:rsidR="00796455" w:rsidRPr="007F2770" w:rsidRDefault="00796455" w:rsidP="00B03AC8">
            <w:pPr>
              <w:pStyle w:val="TAL"/>
            </w:pPr>
            <w:r w:rsidRPr="007F2770">
              <w:t>octet r*</w:t>
            </w:r>
          </w:p>
        </w:tc>
      </w:tr>
    </w:tbl>
    <w:p w14:paraId="1CAD2302" w14:textId="77777777" w:rsidR="00796455" w:rsidRPr="007F2770" w:rsidRDefault="00796455" w:rsidP="00796455">
      <w:pPr>
        <w:pStyle w:val="TF"/>
      </w:pPr>
      <w:bookmarkStart w:id="10988" w:name="_CRFigure9_11_3_51_8"/>
      <w:r w:rsidRPr="007F2770">
        <w:t>Figure </w:t>
      </w:r>
      <w:bookmarkEnd w:id="10988"/>
      <w:r w:rsidRPr="007F2770">
        <w:t>9.11.3.51.8: SOR-CMCI rule</w:t>
      </w:r>
    </w:p>
    <w:p w14:paraId="3924BB66" w14:textId="77777777" w:rsidR="00796455" w:rsidRPr="007F2770" w:rsidRDefault="00796455" w:rsidP="00796455">
      <w:pPr>
        <w:pStyle w:val="TH"/>
      </w:pPr>
      <w:bookmarkStart w:id="10989" w:name="_CRTable9_11_3_51_3"/>
      <w:r w:rsidRPr="007F2770">
        <w:t>Table </w:t>
      </w:r>
      <w:bookmarkEnd w:id="10989"/>
      <w:r w:rsidRPr="007F2770">
        <w:t>9.11.3.51.3: SOR-CMCI rul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4"/>
      </w:tblGrid>
      <w:tr w:rsidR="00796455" w:rsidRPr="007F2770" w14:paraId="4B92FAF8" w14:textId="77777777" w:rsidTr="00B03AC8">
        <w:trPr>
          <w:cantSplit/>
          <w:jc w:val="center"/>
        </w:trPr>
        <w:tc>
          <w:tcPr>
            <w:tcW w:w="7094" w:type="dxa"/>
          </w:tcPr>
          <w:p w14:paraId="51361052" w14:textId="77777777" w:rsidR="00796455" w:rsidRPr="007F2770" w:rsidRDefault="00796455" w:rsidP="00B03AC8">
            <w:pPr>
              <w:pStyle w:val="TAL"/>
            </w:pPr>
            <w:r w:rsidRPr="007F2770">
              <w:t>Tsor-cm timer value</w:t>
            </w:r>
          </w:p>
          <w:p w14:paraId="221CF295" w14:textId="77777777" w:rsidR="00796455" w:rsidRPr="007F2770" w:rsidRDefault="00796455" w:rsidP="00B03AC8">
            <w:pPr>
              <w:pStyle w:val="TAL"/>
            </w:pPr>
            <w:r w:rsidRPr="007F2770">
              <w:t>The Tsor-cm timer value field is coded according to octet 2 of the GPRS timer information element as specified in 3GPP TS 24.008 [12] subclause 10.5.7.3 and indicates the Tsor-cm timer value. When the unit field of the Tsor-cm timer value field indicates that the timer is deactivated, the receiving entity shall consider that Tsor-cm timer value is set to the infinity value.</w:t>
            </w:r>
          </w:p>
        </w:tc>
      </w:tr>
      <w:tr w:rsidR="00796455" w:rsidRPr="007F2770" w14:paraId="4A9A62E8" w14:textId="77777777" w:rsidTr="00B03AC8">
        <w:trPr>
          <w:cantSplit/>
          <w:jc w:val="center"/>
        </w:trPr>
        <w:tc>
          <w:tcPr>
            <w:tcW w:w="7094" w:type="dxa"/>
          </w:tcPr>
          <w:p w14:paraId="60B2E8D0" w14:textId="77777777" w:rsidR="00796455" w:rsidRPr="007F2770" w:rsidRDefault="00796455" w:rsidP="00B03AC8">
            <w:pPr>
              <w:pStyle w:val="TAL"/>
            </w:pPr>
          </w:p>
        </w:tc>
      </w:tr>
      <w:tr w:rsidR="00796455" w:rsidRPr="007F2770" w14:paraId="37EA145E" w14:textId="77777777" w:rsidTr="00B03AC8">
        <w:trPr>
          <w:cantSplit/>
          <w:jc w:val="center"/>
        </w:trPr>
        <w:tc>
          <w:tcPr>
            <w:tcW w:w="7094" w:type="dxa"/>
          </w:tcPr>
          <w:p w14:paraId="1FD134FA" w14:textId="77777777" w:rsidR="00796455" w:rsidRPr="007F2770" w:rsidRDefault="00796455" w:rsidP="00B03AC8">
            <w:pPr>
              <w:pStyle w:val="TAL"/>
            </w:pPr>
            <w:r w:rsidRPr="007F2770">
              <w:t>Criterion type</w:t>
            </w:r>
          </w:p>
        </w:tc>
      </w:tr>
      <w:tr w:rsidR="00796455" w:rsidRPr="007F2770" w14:paraId="23E15766" w14:textId="77777777" w:rsidTr="00B03AC8">
        <w:trPr>
          <w:cantSplit/>
          <w:jc w:val="center"/>
        </w:trPr>
        <w:tc>
          <w:tcPr>
            <w:tcW w:w="7094" w:type="dxa"/>
          </w:tcPr>
          <w:p w14:paraId="2A1C20CF" w14:textId="77777777" w:rsidR="00796455" w:rsidRPr="007F2770" w:rsidRDefault="00796455" w:rsidP="00B03AC8">
            <w:pPr>
              <w:pStyle w:val="TAL"/>
            </w:pPr>
            <w:r w:rsidRPr="007F2770">
              <w:t>Bits</w:t>
            </w:r>
          </w:p>
          <w:p w14:paraId="142363B1" w14:textId="77777777" w:rsidR="00796455" w:rsidRPr="007F2770" w:rsidRDefault="00796455" w:rsidP="00B03AC8">
            <w:pPr>
              <w:pStyle w:val="TAL"/>
              <w:rPr>
                <w:b/>
                <w:bCs/>
              </w:rPr>
            </w:pPr>
            <w:r w:rsidRPr="007F2770">
              <w:rPr>
                <w:b/>
                <w:bCs/>
              </w:rPr>
              <w:t>8 7 6 5 4 3 2 1</w:t>
            </w:r>
          </w:p>
          <w:p w14:paraId="2CB44383" w14:textId="77777777" w:rsidR="00796455" w:rsidRPr="007F2770" w:rsidRDefault="00796455" w:rsidP="00B03AC8">
            <w:pPr>
              <w:pStyle w:val="TAL"/>
            </w:pPr>
            <w:r w:rsidRPr="007F2770">
              <w:t>0 0 0 0 0 0 0 1</w:t>
            </w:r>
            <w:r w:rsidRPr="007F2770">
              <w:tab/>
              <w:t>DNN</w:t>
            </w:r>
          </w:p>
          <w:p w14:paraId="1A8EB3A3" w14:textId="77777777" w:rsidR="00796455" w:rsidRPr="007F2770" w:rsidRDefault="00796455" w:rsidP="00B03AC8">
            <w:pPr>
              <w:pStyle w:val="TAL"/>
            </w:pPr>
            <w:r w:rsidRPr="007F2770">
              <w:t>0 0 0 0 0 0 1 0</w:t>
            </w:r>
            <w:r w:rsidRPr="007F2770">
              <w:tab/>
              <w:t>S-NSSAI SST</w:t>
            </w:r>
          </w:p>
          <w:p w14:paraId="6F8E2CC8" w14:textId="77777777" w:rsidR="00796455" w:rsidRPr="007F2770" w:rsidRDefault="00796455" w:rsidP="00B03AC8">
            <w:pPr>
              <w:pStyle w:val="TAL"/>
            </w:pPr>
            <w:r w:rsidRPr="007F2770">
              <w:t>0 0 0 0 0 0 1 1</w:t>
            </w:r>
            <w:r w:rsidRPr="007F2770">
              <w:tab/>
              <w:t>S-NSSAI SST and SD</w:t>
            </w:r>
          </w:p>
          <w:p w14:paraId="3C58FA2E" w14:textId="77777777" w:rsidR="00796455" w:rsidRPr="007F2770" w:rsidRDefault="00796455" w:rsidP="00B03AC8">
            <w:pPr>
              <w:pStyle w:val="TAL"/>
            </w:pPr>
            <w:r w:rsidRPr="007F2770">
              <w:t>0 0 0 0 0 1 0 0</w:t>
            </w:r>
            <w:r w:rsidRPr="007F2770">
              <w:tab/>
              <w:t>IMS registration related signalling</w:t>
            </w:r>
          </w:p>
          <w:p w14:paraId="3C828490" w14:textId="77777777" w:rsidR="00796455" w:rsidRPr="007F2770" w:rsidRDefault="00796455" w:rsidP="00B03AC8">
            <w:pPr>
              <w:pStyle w:val="TAL"/>
            </w:pPr>
            <w:r w:rsidRPr="007F2770">
              <w:t>0 0 0 0 0 1 0 1</w:t>
            </w:r>
            <w:r w:rsidRPr="007F2770">
              <w:tab/>
              <w:t>MMTEL voice call</w:t>
            </w:r>
          </w:p>
          <w:p w14:paraId="76245795" w14:textId="77777777" w:rsidR="00796455" w:rsidRPr="007F2770" w:rsidRDefault="00796455" w:rsidP="00B03AC8">
            <w:pPr>
              <w:pStyle w:val="TAL"/>
            </w:pPr>
            <w:r w:rsidRPr="007F2770">
              <w:t>0 0 0 0 0 1 1 0</w:t>
            </w:r>
            <w:r w:rsidRPr="007F2770">
              <w:tab/>
              <w:t>MMTEL video call</w:t>
            </w:r>
          </w:p>
          <w:p w14:paraId="6B40F613" w14:textId="77DE7C6F" w:rsidR="00796455" w:rsidRPr="007F2770" w:rsidRDefault="00796455" w:rsidP="00B03AC8">
            <w:pPr>
              <w:pStyle w:val="TAL"/>
            </w:pPr>
            <w:r w:rsidRPr="007F2770">
              <w:t>0 0 0 0 0 1 1 1</w:t>
            </w:r>
            <w:r w:rsidRPr="007F2770">
              <w:tab/>
              <w:t>SMS over NAS or SMSoIP</w:t>
            </w:r>
          </w:p>
          <w:p w14:paraId="362D15FD" w14:textId="77777777" w:rsidR="00796455" w:rsidRPr="007F2770" w:rsidRDefault="00796455" w:rsidP="00B03AC8">
            <w:pPr>
              <w:pStyle w:val="TAL"/>
            </w:pPr>
            <w:r w:rsidRPr="007F2770">
              <w:t>0 0 0 0 1 0 0 0</w:t>
            </w:r>
            <w:r w:rsidRPr="007F2770">
              <w:tab/>
              <w:t xml:space="preserve">SOR security check </w:t>
            </w:r>
            <w:r w:rsidRPr="007F2770">
              <w:rPr>
                <w:noProof/>
              </w:rPr>
              <w:t>not successful</w:t>
            </w:r>
          </w:p>
          <w:p w14:paraId="7AB151B7" w14:textId="77777777" w:rsidR="00796455" w:rsidRPr="007F2770" w:rsidRDefault="00796455" w:rsidP="00B03AC8">
            <w:pPr>
              <w:pStyle w:val="TAL"/>
            </w:pPr>
            <w:r w:rsidRPr="007F2770">
              <w:t>1 1 1 1 1 1 1 1</w:t>
            </w:r>
            <w:r w:rsidRPr="007F2770">
              <w:tab/>
            </w:r>
            <w:bookmarkStart w:id="10990" w:name="_Hlk72966105"/>
            <w:r w:rsidRPr="007F2770">
              <w:t>match all</w:t>
            </w:r>
            <w:bookmarkEnd w:id="10990"/>
          </w:p>
          <w:p w14:paraId="7F98CC44" w14:textId="77777777" w:rsidR="00796455" w:rsidRPr="007F2770" w:rsidRDefault="00796455" w:rsidP="00B03AC8">
            <w:pPr>
              <w:pStyle w:val="TAL"/>
            </w:pPr>
            <w:r w:rsidRPr="007F2770">
              <w:t>All other values are spare.</w:t>
            </w:r>
          </w:p>
        </w:tc>
      </w:tr>
      <w:tr w:rsidR="00796455" w:rsidRPr="007F2770" w14:paraId="0F1DFF99" w14:textId="77777777" w:rsidTr="00B03AC8">
        <w:trPr>
          <w:cantSplit/>
          <w:jc w:val="center"/>
        </w:trPr>
        <w:tc>
          <w:tcPr>
            <w:tcW w:w="7094" w:type="dxa"/>
          </w:tcPr>
          <w:p w14:paraId="16E29FED" w14:textId="77777777" w:rsidR="00796455" w:rsidRPr="007F2770" w:rsidRDefault="00796455" w:rsidP="00B03AC8">
            <w:pPr>
              <w:pStyle w:val="TAL"/>
            </w:pPr>
          </w:p>
        </w:tc>
      </w:tr>
      <w:tr w:rsidR="00796455" w:rsidRPr="007F2770" w14:paraId="057787F8" w14:textId="77777777" w:rsidTr="00B03AC8">
        <w:trPr>
          <w:cantSplit/>
          <w:jc w:val="center"/>
        </w:trPr>
        <w:tc>
          <w:tcPr>
            <w:tcW w:w="7094" w:type="dxa"/>
          </w:tcPr>
          <w:p w14:paraId="0CE3426A" w14:textId="77777777" w:rsidR="00796455" w:rsidRPr="007F2770" w:rsidRDefault="00796455" w:rsidP="00B03AC8">
            <w:pPr>
              <w:pStyle w:val="TAL"/>
            </w:pPr>
            <w:r w:rsidRPr="007F2770">
              <w:t>The receiving entity shall ignore SOR-CMCI rule with criterion of criterion type set to a spare value.</w:t>
            </w:r>
          </w:p>
        </w:tc>
      </w:tr>
      <w:tr w:rsidR="00796455" w:rsidRPr="007F2770" w14:paraId="2797636F" w14:textId="77777777" w:rsidTr="00B03AC8">
        <w:trPr>
          <w:cantSplit/>
          <w:jc w:val="center"/>
        </w:trPr>
        <w:tc>
          <w:tcPr>
            <w:tcW w:w="7094" w:type="dxa"/>
          </w:tcPr>
          <w:p w14:paraId="55A7F60E" w14:textId="77777777" w:rsidR="00796455" w:rsidRPr="007F2770" w:rsidRDefault="00796455" w:rsidP="00B03AC8">
            <w:pPr>
              <w:pStyle w:val="TAL"/>
            </w:pPr>
          </w:p>
        </w:tc>
      </w:tr>
      <w:tr w:rsidR="00796455" w:rsidRPr="007F2770" w14:paraId="5FDC6974" w14:textId="77777777" w:rsidTr="00B03AC8">
        <w:trPr>
          <w:cantSplit/>
          <w:jc w:val="center"/>
        </w:trPr>
        <w:tc>
          <w:tcPr>
            <w:tcW w:w="7094" w:type="dxa"/>
          </w:tcPr>
          <w:p w14:paraId="75CE65D3" w14:textId="77777777" w:rsidR="00796455" w:rsidRPr="007F2770" w:rsidRDefault="00796455" w:rsidP="00B03AC8">
            <w:pPr>
              <w:pStyle w:val="TAL"/>
            </w:pPr>
            <w:r w:rsidRPr="007F2770">
              <w:t>For "DNN", the criterion value field shall be encoded as a DNN length-value pair field.</w:t>
            </w:r>
          </w:p>
          <w:p w14:paraId="0A253AF4" w14:textId="77777777" w:rsidR="00796455" w:rsidRPr="007F2770" w:rsidRDefault="00796455" w:rsidP="00B03AC8">
            <w:pPr>
              <w:pStyle w:val="TAL"/>
            </w:pPr>
          </w:p>
          <w:p w14:paraId="51535A50" w14:textId="77777777" w:rsidR="00796455" w:rsidRPr="007F2770" w:rsidRDefault="00796455" w:rsidP="00B03AC8">
            <w:pPr>
              <w:pStyle w:val="TAL"/>
            </w:pPr>
            <w:r w:rsidRPr="007F2770">
              <w:t>For "S-NSSAI SST", the criterion value field shall be encoded as one octet SST field.</w:t>
            </w:r>
          </w:p>
          <w:p w14:paraId="05BC8755" w14:textId="77777777" w:rsidR="00796455" w:rsidRPr="007F2770" w:rsidRDefault="00796455" w:rsidP="00B03AC8">
            <w:pPr>
              <w:pStyle w:val="TAL"/>
            </w:pPr>
          </w:p>
          <w:p w14:paraId="2CA07A4F" w14:textId="77777777" w:rsidR="00796455" w:rsidRPr="007F2770" w:rsidRDefault="00796455" w:rsidP="00B03AC8">
            <w:pPr>
              <w:pStyle w:val="TAL"/>
            </w:pPr>
            <w:r w:rsidRPr="007F2770">
              <w:t>For "S-NSSAI SST and SD", the criterion value field shall be encoded as a sequence of one octet SST field and three octets SD field. The SST field shall be transmitted first.</w:t>
            </w:r>
          </w:p>
          <w:p w14:paraId="2380E58B" w14:textId="77777777" w:rsidR="00796455" w:rsidRPr="007F2770" w:rsidRDefault="00796455" w:rsidP="00B03AC8">
            <w:pPr>
              <w:pStyle w:val="TAL"/>
            </w:pPr>
          </w:p>
          <w:p w14:paraId="22F2CBDB" w14:textId="77777777" w:rsidR="00796455" w:rsidRPr="007F2770" w:rsidRDefault="00796455" w:rsidP="00B03AC8">
            <w:pPr>
              <w:pStyle w:val="TAL"/>
            </w:pPr>
            <w:r w:rsidRPr="007F2770">
              <w:t>The DNN length-value pair field shall be encoded as a sequence of one octet DNN value length field and a DNN value field. The DNN value length field shall be transmitted first. The DNN value length field indicates the length in octets of the DNN value field. The DNN value field contains an APN as specified in 3GPP TS 23.003 [4].</w:t>
            </w:r>
          </w:p>
          <w:p w14:paraId="5783598A" w14:textId="77777777" w:rsidR="00796455" w:rsidRPr="007F2770" w:rsidRDefault="00796455" w:rsidP="00B03AC8">
            <w:pPr>
              <w:pStyle w:val="TAL"/>
            </w:pPr>
          </w:p>
          <w:p w14:paraId="650ED9D3" w14:textId="77777777" w:rsidR="00796455" w:rsidRPr="007F2770" w:rsidRDefault="00796455" w:rsidP="00B03AC8">
            <w:pPr>
              <w:pStyle w:val="TAL"/>
            </w:pPr>
            <w:r w:rsidRPr="007F2770">
              <w:t>The SST field contains SST of HPLMN's S-NSSAI.</w:t>
            </w:r>
          </w:p>
          <w:p w14:paraId="05C75390" w14:textId="77777777" w:rsidR="00796455" w:rsidRPr="007F2770" w:rsidRDefault="00796455" w:rsidP="00B03AC8">
            <w:pPr>
              <w:pStyle w:val="TAL"/>
            </w:pPr>
          </w:p>
          <w:p w14:paraId="4ADD81F8" w14:textId="77777777" w:rsidR="00796455" w:rsidRPr="007F2770" w:rsidRDefault="00796455" w:rsidP="00B03AC8">
            <w:pPr>
              <w:pStyle w:val="TAL"/>
            </w:pPr>
            <w:r w:rsidRPr="007F2770">
              <w:t>The SD field contains SD of HPLMN's S-NSSAI.</w:t>
            </w:r>
          </w:p>
          <w:p w14:paraId="2ECFEBF3" w14:textId="77777777" w:rsidR="00796455" w:rsidRPr="007F2770" w:rsidRDefault="00796455" w:rsidP="00B03AC8">
            <w:pPr>
              <w:pStyle w:val="TAL"/>
            </w:pPr>
          </w:p>
          <w:p w14:paraId="799B8F7B" w14:textId="3C9F94A3" w:rsidR="00796455" w:rsidRPr="007F2770" w:rsidRDefault="00796455" w:rsidP="00B03AC8">
            <w:pPr>
              <w:pStyle w:val="TAL"/>
            </w:pPr>
            <w:r w:rsidRPr="007F2770">
              <w:t xml:space="preserve">For "match all", "SOR security check </w:t>
            </w:r>
            <w:r w:rsidRPr="007F2770">
              <w:rPr>
                <w:noProof/>
              </w:rPr>
              <w:t>not successful</w:t>
            </w:r>
            <w:r w:rsidRPr="007F2770">
              <w:t>", "IMS registration related signalling", "MMTEL voice call", "MMTEL video call", and "SMS over NAS or SMSoIP", the criterion value field is zero octets long.</w:t>
            </w:r>
          </w:p>
        </w:tc>
      </w:tr>
      <w:tr w:rsidR="00796455" w:rsidRPr="007F2770" w14:paraId="4746C610" w14:textId="77777777" w:rsidTr="00B03AC8">
        <w:trPr>
          <w:cantSplit/>
          <w:jc w:val="center"/>
        </w:trPr>
        <w:tc>
          <w:tcPr>
            <w:tcW w:w="7094" w:type="dxa"/>
          </w:tcPr>
          <w:p w14:paraId="25C66614" w14:textId="77777777" w:rsidR="00796455" w:rsidRPr="007F2770" w:rsidRDefault="00796455" w:rsidP="00B03AC8">
            <w:pPr>
              <w:pStyle w:val="TAL"/>
            </w:pPr>
          </w:p>
        </w:tc>
      </w:tr>
      <w:tr w:rsidR="00796455" w:rsidRPr="007F2770" w14:paraId="65FFE283" w14:textId="77777777" w:rsidTr="00B03AC8">
        <w:trPr>
          <w:cantSplit/>
          <w:jc w:val="center"/>
        </w:trPr>
        <w:tc>
          <w:tcPr>
            <w:tcW w:w="7094" w:type="dxa"/>
          </w:tcPr>
          <w:p w14:paraId="01292184" w14:textId="77777777" w:rsidR="00796455" w:rsidRPr="007F2770" w:rsidRDefault="00796455" w:rsidP="00B03AC8">
            <w:pPr>
              <w:pStyle w:val="TAL"/>
            </w:pPr>
            <w:r w:rsidRPr="007F2770">
              <w:t>If the length of SOR-CMCI rule contents field indicates a length bigger than indicated in figure 9.11.3.51.8, receiving entity shll ignore any superfluous octets located at the end of the SOR-CMCI rule.</w:t>
            </w:r>
          </w:p>
          <w:p w14:paraId="21F7864B" w14:textId="77777777" w:rsidR="00796455" w:rsidRPr="007F2770" w:rsidRDefault="00796455" w:rsidP="00B03AC8">
            <w:pPr>
              <w:pStyle w:val="TAL"/>
            </w:pPr>
          </w:p>
          <w:p w14:paraId="2FE7ADB6" w14:textId="77777777" w:rsidR="00796455" w:rsidRPr="007F2770" w:rsidRDefault="00796455" w:rsidP="00B03AC8">
            <w:pPr>
              <w:pStyle w:val="TAL"/>
            </w:pPr>
            <w:r w:rsidRPr="007F2770">
              <w:t xml:space="preserve">The UE applies SOR-CMCI rules as described in </w:t>
            </w:r>
            <w:r w:rsidRPr="007F2770">
              <w:rPr>
                <w:lang w:eastAsia="ko-KR"/>
              </w:rPr>
              <w:t>3GPP TS 23.122 [5] annex C.</w:t>
            </w:r>
            <w:r w:rsidRPr="007F2770">
              <w:t xml:space="preserve"> </w:t>
            </w:r>
          </w:p>
        </w:tc>
      </w:tr>
    </w:tbl>
    <w:p w14:paraId="24A1B769" w14:textId="77777777" w:rsidR="00796455" w:rsidRPr="007F2770" w:rsidRDefault="00796455" w:rsidP="00796455"/>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416"/>
      </w:tblGrid>
      <w:tr w:rsidR="009F4BCE" w:rsidRPr="007F2770" w14:paraId="5DD47854" w14:textId="77777777" w:rsidTr="00CA66DA">
        <w:trPr>
          <w:jc w:val="center"/>
        </w:trPr>
        <w:tc>
          <w:tcPr>
            <w:tcW w:w="708" w:type="dxa"/>
            <w:tcBorders>
              <w:top w:val="nil"/>
              <w:left w:val="nil"/>
              <w:bottom w:val="single" w:sz="4" w:space="0" w:color="auto"/>
              <w:right w:val="nil"/>
            </w:tcBorders>
            <w:hideMark/>
          </w:tcPr>
          <w:p w14:paraId="7AE47C65" w14:textId="77777777" w:rsidR="009F4BCE" w:rsidRPr="007F2770" w:rsidRDefault="009F4BCE" w:rsidP="00CA66DA">
            <w:pPr>
              <w:pStyle w:val="TAC"/>
            </w:pPr>
            <w:r w:rsidRPr="007F2770">
              <w:t>8</w:t>
            </w:r>
          </w:p>
        </w:tc>
        <w:tc>
          <w:tcPr>
            <w:tcW w:w="709" w:type="dxa"/>
            <w:tcBorders>
              <w:top w:val="nil"/>
              <w:left w:val="nil"/>
              <w:bottom w:val="single" w:sz="4" w:space="0" w:color="auto"/>
              <w:right w:val="nil"/>
            </w:tcBorders>
            <w:hideMark/>
          </w:tcPr>
          <w:p w14:paraId="2A852BF9" w14:textId="77777777" w:rsidR="009F4BCE" w:rsidRPr="007F2770" w:rsidRDefault="009F4BCE" w:rsidP="00CA66DA">
            <w:pPr>
              <w:pStyle w:val="TAC"/>
            </w:pPr>
            <w:r w:rsidRPr="007F2770">
              <w:t>7</w:t>
            </w:r>
          </w:p>
        </w:tc>
        <w:tc>
          <w:tcPr>
            <w:tcW w:w="709" w:type="dxa"/>
            <w:tcBorders>
              <w:top w:val="nil"/>
              <w:left w:val="nil"/>
              <w:bottom w:val="single" w:sz="4" w:space="0" w:color="auto"/>
              <w:right w:val="nil"/>
            </w:tcBorders>
            <w:hideMark/>
          </w:tcPr>
          <w:p w14:paraId="51F4BDE8" w14:textId="77777777" w:rsidR="009F4BCE" w:rsidRPr="007F2770" w:rsidRDefault="009F4BCE" w:rsidP="00CA66DA">
            <w:pPr>
              <w:pStyle w:val="TAC"/>
            </w:pPr>
            <w:r w:rsidRPr="007F2770">
              <w:t>6</w:t>
            </w:r>
          </w:p>
        </w:tc>
        <w:tc>
          <w:tcPr>
            <w:tcW w:w="709" w:type="dxa"/>
            <w:tcBorders>
              <w:top w:val="nil"/>
              <w:left w:val="nil"/>
              <w:bottom w:val="single" w:sz="4" w:space="0" w:color="auto"/>
              <w:right w:val="nil"/>
            </w:tcBorders>
            <w:hideMark/>
          </w:tcPr>
          <w:p w14:paraId="35264DF1" w14:textId="77777777" w:rsidR="009F4BCE" w:rsidRPr="007F2770" w:rsidRDefault="009F4BCE" w:rsidP="00CA66DA">
            <w:pPr>
              <w:pStyle w:val="TAC"/>
            </w:pPr>
            <w:r w:rsidRPr="007F2770">
              <w:t>5</w:t>
            </w:r>
          </w:p>
        </w:tc>
        <w:tc>
          <w:tcPr>
            <w:tcW w:w="709" w:type="dxa"/>
            <w:tcBorders>
              <w:top w:val="nil"/>
              <w:left w:val="nil"/>
              <w:bottom w:val="single" w:sz="4" w:space="0" w:color="auto"/>
              <w:right w:val="nil"/>
            </w:tcBorders>
            <w:hideMark/>
          </w:tcPr>
          <w:p w14:paraId="1988D62B" w14:textId="77777777" w:rsidR="009F4BCE" w:rsidRPr="007F2770" w:rsidRDefault="009F4BCE" w:rsidP="00CA66DA">
            <w:pPr>
              <w:pStyle w:val="TAC"/>
            </w:pPr>
            <w:r w:rsidRPr="007F2770">
              <w:t>4</w:t>
            </w:r>
          </w:p>
        </w:tc>
        <w:tc>
          <w:tcPr>
            <w:tcW w:w="709" w:type="dxa"/>
            <w:tcBorders>
              <w:top w:val="nil"/>
              <w:left w:val="nil"/>
              <w:bottom w:val="single" w:sz="4" w:space="0" w:color="auto"/>
              <w:right w:val="nil"/>
            </w:tcBorders>
            <w:hideMark/>
          </w:tcPr>
          <w:p w14:paraId="318CEB44" w14:textId="77777777" w:rsidR="009F4BCE" w:rsidRPr="007F2770" w:rsidRDefault="009F4BCE" w:rsidP="00CA66DA">
            <w:pPr>
              <w:pStyle w:val="TAC"/>
            </w:pPr>
            <w:r w:rsidRPr="007F2770">
              <w:t>3</w:t>
            </w:r>
          </w:p>
        </w:tc>
        <w:tc>
          <w:tcPr>
            <w:tcW w:w="709" w:type="dxa"/>
            <w:tcBorders>
              <w:top w:val="nil"/>
              <w:left w:val="nil"/>
              <w:bottom w:val="single" w:sz="4" w:space="0" w:color="auto"/>
              <w:right w:val="nil"/>
            </w:tcBorders>
            <w:hideMark/>
          </w:tcPr>
          <w:p w14:paraId="062A59A9" w14:textId="77777777" w:rsidR="009F4BCE" w:rsidRPr="007F2770" w:rsidRDefault="009F4BCE" w:rsidP="00CA66DA">
            <w:pPr>
              <w:pStyle w:val="TAC"/>
            </w:pPr>
            <w:r w:rsidRPr="007F2770">
              <w:t>2</w:t>
            </w:r>
          </w:p>
        </w:tc>
        <w:tc>
          <w:tcPr>
            <w:tcW w:w="709" w:type="dxa"/>
            <w:tcBorders>
              <w:top w:val="nil"/>
              <w:left w:val="nil"/>
              <w:bottom w:val="single" w:sz="4" w:space="0" w:color="auto"/>
              <w:right w:val="nil"/>
            </w:tcBorders>
            <w:hideMark/>
          </w:tcPr>
          <w:p w14:paraId="21BE6696" w14:textId="77777777" w:rsidR="009F4BCE" w:rsidRPr="007F2770" w:rsidRDefault="009F4BCE" w:rsidP="00CA66DA">
            <w:pPr>
              <w:pStyle w:val="TAC"/>
            </w:pPr>
            <w:r w:rsidRPr="007F2770">
              <w:t>1</w:t>
            </w:r>
          </w:p>
        </w:tc>
        <w:tc>
          <w:tcPr>
            <w:tcW w:w="1416" w:type="dxa"/>
          </w:tcPr>
          <w:p w14:paraId="20725931" w14:textId="77777777" w:rsidR="009F4BCE" w:rsidRPr="007F2770" w:rsidRDefault="009F4BCE" w:rsidP="00CA66DA">
            <w:pPr>
              <w:pStyle w:val="TAL"/>
            </w:pPr>
          </w:p>
        </w:tc>
      </w:tr>
      <w:tr w:rsidR="009F4BCE" w:rsidRPr="007F2770" w14:paraId="51B210C2" w14:textId="77777777" w:rsidTr="00CA66DA">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3B190BF4" w14:textId="77777777" w:rsidR="009F4BCE" w:rsidRPr="007F2770" w:rsidRDefault="009F4BCE" w:rsidP="00CA66DA">
            <w:pPr>
              <w:pStyle w:val="TAC"/>
            </w:pPr>
          </w:p>
          <w:p w14:paraId="4AEC5686" w14:textId="77777777" w:rsidR="009F4BCE" w:rsidRPr="007F2770" w:rsidRDefault="009F4BCE" w:rsidP="00CA66DA">
            <w:pPr>
              <w:pStyle w:val="TAC"/>
            </w:pPr>
            <w:r w:rsidRPr="007F2770">
              <w:t>Length of SOR-SNPN-SI contents</w:t>
            </w:r>
          </w:p>
        </w:tc>
        <w:tc>
          <w:tcPr>
            <w:tcW w:w="1416" w:type="dxa"/>
            <w:tcBorders>
              <w:top w:val="nil"/>
              <w:left w:val="single" w:sz="6" w:space="0" w:color="auto"/>
              <w:bottom w:val="nil"/>
              <w:right w:val="nil"/>
            </w:tcBorders>
          </w:tcPr>
          <w:p w14:paraId="67C02613" w14:textId="77777777" w:rsidR="009F4BCE" w:rsidRPr="007F2770" w:rsidRDefault="009F4BCE" w:rsidP="00CA66DA">
            <w:pPr>
              <w:pStyle w:val="TAL"/>
            </w:pPr>
            <w:r w:rsidRPr="007F2770">
              <w:t>octet (p+1)</w:t>
            </w:r>
          </w:p>
          <w:p w14:paraId="5181871C" w14:textId="77777777" w:rsidR="009F4BCE" w:rsidRPr="007F2770" w:rsidRDefault="009F4BCE" w:rsidP="00CA66DA">
            <w:pPr>
              <w:pStyle w:val="TAL"/>
            </w:pPr>
          </w:p>
          <w:p w14:paraId="71291FB3" w14:textId="77777777" w:rsidR="009F4BCE" w:rsidRPr="007F2770" w:rsidRDefault="009F4BCE" w:rsidP="00CA66DA">
            <w:pPr>
              <w:pStyle w:val="TAL"/>
            </w:pPr>
            <w:r w:rsidRPr="007F2770">
              <w:t>octet (p+2)</w:t>
            </w:r>
          </w:p>
        </w:tc>
      </w:tr>
      <w:tr w:rsidR="009F4BCE" w:rsidRPr="007F2770" w14:paraId="7C99ABD0" w14:textId="77777777" w:rsidTr="00A33425">
        <w:trPr>
          <w:trHeight w:val="444"/>
          <w:jc w:val="center"/>
        </w:trPr>
        <w:tc>
          <w:tcPr>
            <w:tcW w:w="708" w:type="dxa"/>
            <w:tcBorders>
              <w:top w:val="single" w:sz="6" w:space="0" w:color="auto"/>
              <w:left w:val="single" w:sz="6" w:space="0" w:color="auto"/>
              <w:bottom w:val="single" w:sz="6" w:space="0" w:color="auto"/>
              <w:right w:val="single" w:sz="6" w:space="0" w:color="auto"/>
            </w:tcBorders>
            <w:hideMark/>
          </w:tcPr>
          <w:p w14:paraId="3739D0B2" w14:textId="77777777" w:rsidR="009F4BCE" w:rsidRPr="007F2770" w:rsidRDefault="009F4BCE" w:rsidP="00CA66DA">
            <w:pPr>
              <w:pStyle w:val="TAC"/>
            </w:pPr>
            <w:r w:rsidRPr="007F2770">
              <w:t>0</w:t>
            </w:r>
          </w:p>
          <w:p w14:paraId="40081DEC" w14:textId="77777777" w:rsidR="009F4BCE" w:rsidRPr="007F2770" w:rsidRDefault="009F4BCE" w:rsidP="00CA66DA">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hideMark/>
          </w:tcPr>
          <w:p w14:paraId="1270B7BC" w14:textId="77777777" w:rsidR="009F4BCE" w:rsidRPr="007F2770" w:rsidRDefault="009F4BCE" w:rsidP="00CA66DA">
            <w:pPr>
              <w:pStyle w:val="TAC"/>
            </w:pPr>
            <w:r w:rsidRPr="007F2770">
              <w:t>0</w:t>
            </w:r>
          </w:p>
          <w:p w14:paraId="09456857" w14:textId="77777777" w:rsidR="009F4BCE" w:rsidRPr="007F2770" w:rsidRDefault="009F4BCE" w:rsidP="00CA66DA">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hideMark/>
          </w:tcPr>
          <w:p w14:paraId="46C07832" w14:textId="77777777" w:rsidR="009F4BCE" w:rsidRPr="007F2770" w:rsidRDefault="009F4BCE" w:rsidP="00CA66DA">
            <w:pPr>
              <w:pStyle w:val="TAC"/>
            </w:pPr>
            <w:r w:rsidRPr="007F2770">
              <w:t>0</w:t>
            </w:r>
          </w:p>
          <w:p w14:paraId="60CFDE8B" w14:textId="77777777" w:rsidR="009F4BCE" w:rsidRPr="007F2770" w:rsidRDefault="009F4BCE" w:rsidP="00CA66DA">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hideMark/>
          </w:tcPr>
          <w:p w14:paraId="2199662C" w14:textId="77777777" w:rsidR="009F4BCE" w:rsidRPr="007F2770" w:rsidRDefault="009F4BCE" w:rsidP="00CA66DA">
            <w:pPr>
              <w:pStyle w:val="TAC"/>
            </w:pPr>
            <w:r w:rsidRPr="007F2770">
              <w:t>0</w:t>
            </w:r>
          </w:p>
          <w:p w14:paraId="14F15A23" w14:textId="77777777" w:rsidR="009F4BCE" w:rsidRPr="007F2770" w:rsidRDefault="009F4BCE" w:rsidP="00CA66DA">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tcPr>
          <w:p w14:paraId="45C58343" w14:textId="77777777" w:rsidR="00770526" w:rsidRDefault="00770526" w:rsidP="00770526">
            <w:pPr>
              <w:pStyle w:val="TAC"/>
            </w:pPr>
            <w:r>
              <w:t>0</w:t>
            </w:r>
          </w:p>
          <w:p w14:paraId="63E3A189" w14:textId="3441A266" w:rsidR="009F4BCE" w:rsidRPr="007F2770" w:rsidRDefault="00770526" w:rsidP="00770526">
            <w:pPr>
              <w:pStyle w:val="TAC"/>
            </w:pPr>
            <w:r>
              <w:t>Spare</w:t>
            </w:r>
            <w:r w:rsidRPr="007F2770" w:rsidDel="00770526">
              <w:t xml:space="preserve"> </w:t>
            </w:r>
          </w:p>
        </w:tc>
        <w:tc>
          <w:tcPr>
            <w:tcW w:w="709" w:type="dxa"/>
            <w:tcBorders>
              <w:top w:val="single" w:sz="6" w:space="0" w:color="auto"/>
              <w:left w:val="single" w:sz="6" w:space="0" w:color="auto"/>
              <w:bottom w:val="single" w:sz="6" w:space="0" w:color="auto"/>
              <w:right w:val="single" w:sz="6" w:space="0" w:color="auto"/>
            </w:tcBorders>
            <w:hideMark/>
          </w:tcPr>
          <w:p w14:paraId="4D813261" w14:textId="77777777" w:rsidR="00770526" w:rsidRDefault="00770526" w:rsidP="00770526">
            <w:pPr>
              <w:pStyle w:val="TAC"/>
            </w:pPr>
            <w:r>
              <w:t>0</w:t>
            </w:r>
          </w:p>
          <w:p w14:paraId="09C4645C" w14:textId="54FFF8EC" w:rsidR="009F4BCE" w:rsidRPr="007F2770" w:rsidRDefault="00770526" w:rsidP="00770526">
            <w:pPr>
              <w:pStyle w:val="TAC"/>
            </w:pPr>
            <w:r>
              <w:t>Spare</w:t>
            </w:r>
          </w:p>
        </w:tc>
        <w:tc>
          <w:tcPr>
            <w:tcW w:w="709" w:type="dxa"/>
            <w:tcBorders>
              <w:top w:val="single" w:sz="6" w:space="0" w:color="auto"/>
              <w:left w:val="single" w:sz="6" w:space="0" w:color="auto"/>
              <w:bottom w:val="single" w:sz="6" w:space="0" w:color="auto"/>
              <w:right w:val="single" w:sz="6" w:space="0" w:color="auto"/>
            </w:tcBorders>
            <w:hideMark/>
          </w:tcPr>
          <w:p w14:paraId="4E4AC967" w14:textId="77777777" w:rsidR="009F4BCE" w:rsidRPr="007F2770" w:rsidRDefault="009F4BCE" w:rsidP="00CA66DA">
            <w:pPr>
              <w:pStyle w:val="TAC"/>
            </w:pPr>
            <w:r w:rsidRPr="007F2770">
              <w:t>CLGI</w:t>
            </w:r>
          </w:p>
        </w:tc>
        <w:tc>
          <w:tcPr>
            <w:tcW w:w="709" w:type="dxa"/>
            <w:tcBorders>
              <w:top w:val="single" w:sz="6" w:space="0" w:color="auto"/>
              <w:left w:val="single" w:sz="6" w:space="0" w:color="auto"/>
              <w:bottom w:val="single" w:sz="6" w:space="0" w:color="auto"/>
              <w:right w:val="single" w:sz="6" w:space="0" w:color="auto"/>
            </w:tcBorders>
            <w:hideMark/>
          </w:tcPr>
          <w:p w14:paraId="261D6629" w14:textId="77777777" w:rsidR="009F4BCE" w:rsidRPr="007F2770" w:rsidRDefault="009F4BCE" w:rsidP="00CA66DA">
            <w:pPr>
              <w:pStyle w:val="TAC"/>
            </w:pPr>
            <w:r w:rsidRPr="007F2770">
              <w:t>CLSI</w:t>
            </w:r>
          </w:p>
        </w:tc>
        <w:tc>
          <w:tcPr>
            <w:tcW w:w="1416" w:type="dxa"/>
            <w:tcBorders>
              <w:top w:val="nil"/>
              <w:left w:val="single" w:sz="6" w:space="0" w:color="auto"/>
              <w:bottom w:val="nil"/>
              <w:right w:val="nil"/>
            </w:tcBorders>
            <w:hideMark/>
          </w:tcPr>
          <w:p w14:paraId="50E50265" w14:textId="77777777" w:rsidR="009F4BCE" w:rsidRPr="007F2770" w:rsidRDefault="009F4BCE" w:rsidP="00CA66DA">
            <w:pPr>
              <w:pStyle w:val="TAL"/>
            </w:pPr>
            <w:r w:rsidRPr="007F2770">
              <w:t>octet (p+3)</w:t>
            </w:r>
          </w:p>
        </w:tc>
      </w:tr>
      <w:tr w:rsidR="009F4BCE" w:rsidRPr="007F2770" w14:paraId="6884C976" w14:textId="77777777" w:rsidTr="00CA66DA">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2E614393" w14:textId="77777777" w:rsidR="009F4BCE" w:rsidRPr="007F2770" w:rsidRDefault="009F4BCE" w:rsidP="00CA66DA">
            <w:pPr>
              <w:pStyle w:val="TAC"/>
            </w:pPr>
          </w:p>
          <w:p w14:paraId="646A1F5D" w14:textId="77777777" w:rsidR="009F4BCE" w:rsidRPr="007F2770" w:rsidRDefault="009F4BCE" w:rsidP="00CA66DA">
            <w:pPr>
              <w:pStyle w:val="TAC"/>
            </w:pPr>
            <w:r w:rsidRPr="007F2770">
              <w:t>CH controlled prioritized list of preferred SNPNs</w:t>
            </w:r>
          </w:p>
          <w:p w14:paraId="56421F21" w14:textId="77777777" w:rsidR="009F4BCE" w:rsidRPr="007F2770" w:rsidRDefault="009F4BCE" w:rsidP="00CA66DA">
            <w:pPr>
              <w:pStyle w:val="TAC"/>
            </w:pPr>
          </w:p>
        </w:tc>
        <w:tc>
          <w:tcPr>
            <w:tcW w:w="1416" w:type="dxa"/>
            <w:tcBorders>
              <w:top w:val="nil"/>
              <w:left w:val="single" w:sz="6" w:space="0" w:color="auto"/>
              <w:bottom w:val="nil"/>
              <w:right w:val="nil"/>
            </w:tcBorders>
          </w:tcPr>
          <w:p w14:paraId="41B127DB" w14:textId="77777777" w:rsidR="009F4BCE" w:rsidRPr="007F2770" w:rsidRDefault="009F4BCE" w:rsidP="00CA66DA">
            <w:pPr>
              <w:pStyle w:val="TAL"/>
            </w:pPr>
            <w:r w:rsidRPr="007F2770">
              <w:t>octet (p+4)*</w:t>
            </w:r>
          </w:p>
          <w:p w14:paraId="4452C17E" w14:textId="77777777" w:rsidR="009F4BCE" w:rsidRPr="007F2770" w:rsidRDefault="009F4BCE" w:rsidP="00CA66DA">
            <w:pPr>
              <w:pStyle w:val="TAL"/>
            </w:pPr>
          </w:p>
          <w:p w14:paraId="35D5DCCF" w14:textId="77777777" w:rsidR="009F4BCE" w:rsidRPr="007F2770" w:rsidRDefault="009F4BCE" w:rsidP="00CA66DA">
            <w:pPr>
              <w:pStyle w:val="TAL"/>
            </w:pPr>
            <w:r w:rsidRPr="007F2770">
              <w:t>octet t*</w:t>
            </w:r>
          </w:p>
        </w:tc>
      </w:tr>
      <w:tr w:rsidR="009F4BCE" w:rsidRPr="007F2770" w14:paraId="214138FB" w14:textId="77777777" w:rsidTr="00CA66DA">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hideMark/>
          </w:tcPr>
          <w:p w14:paraId="4931B305" w14:textId="77777777" w:rsidR="009F4BCE" w:rsidRPr="007F2770" w:rsidRDefault="009F4BCE" w:rsidP="00CA66DA">
            <w:pPr>
              <w:pStyle w:val="TAC"/>
            </w:pPr>
          </w:p>
          <w:p w14:paraId="12ADAA06" w14:textId="77777777" w:rsidR="009F4BCE" w:rsidRPr="007F2770" w:rsidRDefault="009F4BCE" w:rsidP="00CA66DA">
            <w:pPr>
              <w:pStyle w:val="TAC"/>
            </w:pPr>
            <w:r w:rsidRPr="007F2770">
              <w:t>CH controlled prioritized list of GINs</w:t>
            </w:r>
          </w:p>
        </w:tc>
        <w:tc>
          <w:tcPr>
            <w:tcW w:w="1416" w:type="dxa"/>
            <w:tcBorders>
              <w:top w:val="nil"/>
              <w:left w:val="single" w:sz="6" w:space="0" w:color="auto"/>
              <w:bottom w:val="nil"/>
              <w:right w:val="nil"/>
            </w:tcBorders>
          </w:tcPr>
          <w:p w14:paraId="2B606E8A" w14:textId="77777777" w:rsidR="009F4BCE" w:rsidRPr="007F2770" w:rsidRDefault="009F4BCE" w:rsidP="00CA66DA">
            <w:pPr>
              <w:pStyle w:val="TAL"/>
            </w:pPr>
            <w:r w:rsidRPr="007F2770">
              <w:t>octet (t+1)*</w:t>
            </w:r>
          </w:p>
          <w:p w14:paraId="2D7D6D1D" w14:textId="77777777" w:rsidR="009F4BCE" w:rsidRPr="007F2770" w:rsidRDefault="009F4BCE" w:rsidP="00CA66DA">
            <w:pPr>
              <w:pStyle w:val="TAL"/>
            </w:pPr>
          </w:p>
          <w:p w14:paraId="3FCFC83A" w14:textId="77777777" w:rsidR="009F4BCE" w:rsidRPr="007F2770" w:rsidRDefault="009F4BCE" w:rsidP="00CA66DA">
            <w:pPr>
              <w:pStyle w:val="TAL"/>
            </w:pPr>
            <w:r w:rsidRPr="007F2770">
              <w:t>octet u*</w:t>
            </w:r>
          </w:p>
        </w:tc>
      </w:tr>
    </w:tbl>
    <w:p w14:paraId="1632F979" w14:textId="77777777" w:rsidR="009F4BCE" w:rsidRPr="007F2770" w:rsidRDefault="009F4BCE" w:rsidP="009F4BCE">
      <w:pPr>
        <w:pStyle w:val="TF"/>
      </w:pPr>
      <w:bookmarkStart w:id="10991" w:name="_CRFigure9_11_3_51_9"/>
      <w:r w:rsidRPr="007F2770">
        <w:t>Figure </w:t>
      </w:r>
      <w:bookmarkEnd w:id="10991"/>
      <w:r w:rsidRPr="007F2770">
        <w:t>9.11.3.51.9: SOR-SNPN-SI</w:t>
      </w:r>
    </w:p>
    <w:p w14:paraId="27480BC9" w14:textId="77777777" w:rsidR="00250EFD" w:rsidRPr="007F2770" w:rsidRDefault="00250EFD" w:rsidP="00250EFD">
      <w:pPr>
        <w:pStyle w:val="TF"/>
      </w:pPr>
      <w:r w:rsidRPr="007F2770">
        <w:t>Table 9.11.3.51.4: SOR-SNPN-SI</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04"/>
        <w:gridCol w:w="6878"/>
      </w:tblGrid>
      <w:tr w:rsidR="00250EFD" w:rsidRPr="007F2770" w14:paraId="4DD84B64" w14:textId="77777777" w:rsidTr="00CA66DA">
        <w:trPr>
          <w:cantSplit/>
          <w:jc w:val="center"/>
        </w:trPr>
        <w:tc>
          <w:tcPr>
            <w:tcW w:w="7082" w:type="dxa"/>
            <w:gridSpan w:val="2"/>
            <w:tcBorders>
              <w:top w:val="single" w:sz="4" w:space="0" w:color="auto"/>
              <w:left w:val="single" w:sz="4" w:space="0" w:color="auto"/>
              <w:bottom w:val="nil"/>
              <w:right w:val="single" w:sz="4" w:space="0" w:color="auto"/>
            </w:tcBorders>
            <w:hideMark/>
          </w:tcPr>
          <w:p w14:paraId="11F8DBEA" w14:textId="77777777" w:rsidR="00250EFD" w:rsidRPr="007F2770" w:rsidRDefault="00250EFD" w:rsidP="00CA66DA">
            <w:pPr>
              <w:pStyle w:val="TAL"/>
            </w:pPr>
            <w:r w:rsidRPr="007F2770">
              <w:t>CH controlled prioritized list of preferred SNPNs indicator (CLSI) value (octet p+3, bit 1)</w:t>
            </w:r>
          </w:p>
          <w:p w14:paraId="131954D6" w14:textId="77777777" w:rsidR="00250EFD" w:rsidRPr="007F2770" w:rsidRDefault="00250EFD" w:rsidP="00CA66DA">
            <w:pPr>
              <w:pStyle w:val="TAL"/>
            </w:pPr>
            <w:r w:rsidRPr="007F2770">
              <w:t>Bit</w:t>
            </w:r>
          </w:p>
        </w:tc>
      </w:tr>
      <w:tr w:rsidR="00250EFD" w:rsidRPr="007F2770" w14:paraId="597660AC" w14:textId="77777777" w:rsidTr="00CA66DA">
        <w:trPr>
          <w:cantSplit/>
          <w:jc w:val="center"/>
        </w:trPr>
        <w:tc>
          <w:tcPr>
            <w:tcW w:w="7082" w:type="dxa"/>
            <w:gridSpan w:val="2"/>
            <w:tcBorders>
              <w:top w:val="nil"/>
              <w:left w:val="single" w:sz="4" w:space="0" w:color="auto"/>
              <w:bottom w:val="nil"/>
              <w:right w:val="single" w:sz="4" w:space="0" w:color="auto"/>
            </w:tcBorders>
            <w:hideMark/>
          </w:tcPr>
          <w:p w14:paraId="7DD11743" w14:textId="77777777" w:rsidR="00250EFD" w:rsidRPr="007F2770" w:rsidRDefault="00250EFD" w:rsidP="00CA66DA">
            <w:pPr>
              <w:pStyle w:val="TAL"/>
              <w:rPr>
                <w:b/>
                <w:bCs/>
              </w:rPr>
            </w:pPr>
            <w:r w:rsidRPr="007F2770">
              <w:rPr>
                <w:b/>
                <w:bCs/>
              </w:rPr>
              <w:t>1</w:t>
            </w:r>
          </w:p>
        </w:tc>
      </w:tr>
      <w:tr w:rsidR="00250EFD" w:rsidRPr="007F2770" w14:paraId="508F45EA" w14:textId="77777777" w:rsidTr="00CA66DA">
        <w:trPr>
          <w:cantSplit/>
          <w:jc w:val="center"/>
        </w:trPr>
        <w:tc>
          <w:tcPr>
            <w:tcW w:w="204" w:type="dxa"/>
            <w:tcBorders>
              <w:top w:val="nil"/>
              <w:left w:val="single" w:sz="4" w:space="0" w:color="auto"/>
              <w:bottom w:val="nil"/>
              <w:right w:val="nil"/>
            </w:tcBorders>
            <w:hideMark/>
          </w:tcPr>
          <w:p w14:paraId="2D677FBA" w14:textId="77777777" w:rsidR="00250EFD" w:rsidRPr="007F2770" w:rsidRDefault="00250EFD" w:rsidP="00CA66DA">
            <w:pPr>
              <w:pStyle w:val="TAC"/>
            </w:pPr>
            <w:r w:rsidRPr="007F2770">
              <w:t>0</w:t>
            </w:r>
          </w:p>
        </w:tc>
        <w:tc>
          <w:tcPr>
            <w:tcW w:w="6878" w:type="dxa"/>
            <w:tcBorders>
              <w:top w:val="nil"/>
              <w:left w:val="nil"/>
              <w:bottom w:val="nil"/>
              <w:right w:val="single" w:sz="4" w:space="0" w:color="auto"/>
            </w:tcBorders>
            <w:hideMark/>
          </w:tcPr>
          <w:p w14:paraId="769BC2DB" w14:textId="77777777" w:rsidR="00250EFD" w:rsidRPr="007F2770" w:rsidRDefault="00250EFD" w:rsidP="00CA66DA">
            <w:pPr>
              <w:pStyle w:val="TAL"/>
            </w:pPr>
            <w:r w:rsidRPr="007F2770">
              <w:t>CH controlled prioritized list of preferred SNPNs absent</w:t>
            </w:r>
          </w:p>
        </w:tc>
      </w:tr>
      <w:tr w:rsidR="00250EFD" w:rsidRPr="007F2770" w14:paraId="5EE9087B" w14:textId="77777777" w:rsidTr="00CA66DA">
        <w:trPr>
          <w:cantSplit/>
          <w:jc w:val="center"/>
        </w:trPr>
        <w:tc>
          <w:tcPr>
            <w:tcW w:w="204" w:type="dxa"/>
            <w:tcBorders>
              <w:top w:val="nil"/>
              <w:left w:val="single" w:sz="4" w:space="0" w:color="auto"/>
              <w:bottom w:val="nil"/>
              <w:right w:val="nil"/>
            </w:tcBorders>
            <w:hideMark/>
          </w:tcPr>
          <w:p w14:paraId="237A13AD" w14:textId="77777777" w:rsidR="00250EFD" w:rsidRPr="007F2770" w:rsidRDefault="00250EFD" w:rsidP="00CA66DA">
            <w:pPr>
              <w:pStyle w:val="TAC"/>
            </w:pPr>
            <w:r w:rsidRPr="007F2770">
              <w:t>1</w:t>
            </w:r>
          </w:p>
        </w:tc>
        <w:tc>
          <w:tcPr>
            <w:tcW w:w="6878" w:type="dxa"/>
            <w:tcBorders>
              <w:top w:val="nil"/>
              <w:left w:val="nil"/>
              <w:bottom w:val="nil"/>
              <w:right w:val="single" w:sz="4" w:space="0" w:color="auto"/>
            </w:tcBorders>
            <w:hideMark/>
          </w:tcPr>
          <w:p w14:paraId="1D519C61" w14:textId="77777777" w:rsidR="00250EFD" w:rsidRPr="007F2770" w:rsidRDefault="00250EFD" w:rsidP="00CA66DA">
            <w:pPr>
              <w:pStyle w:val="TAL"/>
            </w:pPr>
            <w:r w:rsidRPr="007F2770">
              <w:t>CH controlled prioritized list of preferred SNPNs present</w:t>
            </w:r>
          </w:p>
        </w:tc>
      </w:tr>
      <w:tr w:rsidR="00250EFD" w:rsidRPr="007F2770" w14:paraId="26AAC133" w14:textId="77777777" w:rsidTr="00CA66DA">
        <w:trPr>
          <w:cantSplit/>
          <w:jc w:val="center"/>
        </w:trPr>
        <w:tc>
          <w:tcPr>
            <w:tcW w:w="7082" w:type="dxa"/>
            <w:gridSpan w:val="2"/>
            <w:tcBorders>
              <w:top w:val="nil"/>
              <w:left w:val="single" w:sz="4" w:space="0" w:color="auto"/>
              <w:bottom w:val="nil"/>
              <w:right w:val="single" w:sz="4" w:space="0" w:color="auto"/>
            </w:tcBorders>
          </w:tcPr>
          <w:p w14:paraId="2CF74F52" w14:textId="77777777" w:rsidR="00250EFD" w:rsidRPr="007F2770" w:rsidRDefault="00250EFD" w:rsidP="00CA66DA">
            <w:pPr>
              <w:pStyle w:val="TAL"/>
            </w:pPr>
          </w:p>
        </w:tc>
      </w:tr>
      <w:tr w:rsidR="00250EFD" w:rsidRPr="007F2770" w14:paraId="66E0A18D" w14:textId="77777777" w:rsidTr="00CA66DA">
        <w:trPr>
          <w:cantSplit/>
          <w:jc w:val="center"/>
        </w:trPr>
        <w:tc>
          <w:tcPr>
            <w:tcW w:w="7082" w:type="dxa"/>
            <w:gridSpan w:val="2"/>
            <w:tcBorders>
              <w:top w:val="nil"/>
              <w:left w:val="single" w:sz="4" w:space="0" w:color="auto"/>
              <w:bottom w:val="nil"/>
              <w:right w:val="single" w:sz="4" w:space="0" w:color="auto"/>
            </w:tcBorders>
            <w:hideMark/>
          </w:tcPr>
          <w:p w14:paraId="7FC29525" w14:textId="77777777" w:rsidR="00250EFD" w:rsidRPr="007F2770" w:rsidRDefault="00250EFD" w:rsidP="00CA66DA">
            <w:pPr>
              <w:pStyle w:val="TAL"/>
            </w:pPr>
            <w:r w:rsidRPr="007F2770">
              <w:t>If the CLSI bit is set to "CH controlled prioritized list of preferred SNPNs present", the CH controlled prioritized list of preferred SNPNs field is present. If the CLSI bit is set to "CH controlled prioritized list of preferred SNPNs absent", the CH controlled prioritized list of preferred SNPNs field is absent.</w:t>
            </w:r>
          </w:p>
        </w:tc>
      </w:tr>
      <w:tr w:rsidR="00250EFD" w:rsidRPr="007F2770" w14:paraId="431A937A" w14:textId="77777777" w:rsidTr="00CA66DA">
        <w:trPr>
          <w:cantSplit/>
          <w:jc w:val="center"/>
        </w:trPr>
        <w:tc>
          <w:tcPr>
            <w:tcW w:w="7082" w:type="dxa"/>
            <w:gridSpan w:val="2"/>
            <w:tcBorders>
              <w:top w:val="nil"/>
              <w:left w:val="single" w:sz="4" w:space="0" w:color="auto"/>
              <w:bottom w:val="nil"/>
              <w:right w:val="single" w:sz="4" w:space="0" w:color="auto"/>
            </w:tcBorders>
          </w:tcPr>
          <w:p w14:paraId="52A29AD4" w14:textId="77777777" w:rsidR="00250EFD" w:rsidRPr="007F2770" w:rsidRDefault="00250EFD" w:rsidP="00CA66DA">
            <w:pPr>
              <w:pStyle w:val="TAL"/>
            </w:pPr>
          </w:p>
        </w:tc>
      </w:tr>
      <w:tr w:rsidR="00250EFD" w:rsidRPr="007F2770" w14:paraId="02CD1EFA" w14:textId="77777777" w:rsidTr="00CA66DA">
        <w:trPr>
          <w:cantSplit/>
          <w:jc w:val="center"/>
        </w:trPr>
        <w:tc>
          <w:tcPr>
            <w:tcW w:w="7082" w:type="dxa"/>
            <w:gridSpan w:val="2"/>
            <w:tcBorders>
              <w:top w:val="nil"/>
              <w:left w:val="single" w:sz="4" w:space="0" w:color="auto"/>
              <w:bottom w:val="nil"/>
              <w:right w:val="single" w:sz="4" w:space="0" w:color="auto"/>
            </w:tcBorders>
            <w:hideMark/>
          </w:tcPr>
          <w:p w14:paraId="6D988EB4" w14:textId="77777777" w:rsidR="00250EFD" w:rsidRPr="007F2770" w:rsidRDefault="00250EFD" w:rsidP="00CA66DA">
            <w:pPr>
              <w:pStyle w:val="TAL"/>
            </w:pPr>
            <w:r w:rsidRPr="007F2770">
              <w:t>CH controlled prioritized list of GINs indicator (CLGI) value (octet p+3, bit 2)</w:t>
            </w:r>
          </w:p>
          <w:p w14:paraId="10A77200" w14:textId="77777777" w:rsidR="00250EFD" w:rsidRPr="007F2770" w:rsidRDefault="00250EFD" w:rsidP="00CA66DA">
            <w:pPr>
              <w:pStyle w:val="TAL"/>
            </w:pPr>
            <w:r w:rsidRPr="007F2770">
              <w:t>Bit</w:t>
            </w:r>
          </w:p>
        </w:tc>
      </w:tr>
      <w:tr w:rsidR="00250EFD" w:rsidRPr="007F2770" w14:paraId="752A097A" w14:textId="77777777" w:rsidTr="00CA66DA">
        <w:trPr>
          <w:cantSplit/>
          <w:jc w:val="center"/>
        </w:trPr>
        <w:tc>
          <w:tcPr>
            <w:tcW w:w="7082" w:type="dxa"/>
            <w:gridSpan w:val="2"/>
            <w:tcBorders>
              <w:top w:val="nil"/>
              <w:left w:val="single" w:sz="4" w:space="0" w:color="auto"/>
              <w:bottom w:val="nil"/>
              <w:right w:val="single" w:sz="4" w:space="0" w:color="auto"/>
            </w:tcBorders>
            <w:hideMark/>
          </w:tcPr>
          <w:p w14:paraId="122A2069" w14:textId="77777777" w:rsidR="00250EFD" w:rsidRPr="007F2770" w:rsidRDefault="00250EFD" w:rsidP="00CA66DA">
            <w:pPr>
              <w:pStyle w:val="TAL"/>
              <w:rPr>
                <w:b/>
                <w:bCs/>
              </w:rPr>
            </w:pPr>
            <w:r w:rsidRPr="007F2770">
              <w:rPr>
                <w:b/>
                <w:bCs/>
              </w:rPr>
              <w:t>2</w:t>
            </w:r>
          </w:p>
        </w:tc>
      </w:tr>
      <w:tr w:rsidR="00250EFD" w:rsidRPr="007F2770" w14:paraId="0042ED63" w14:textId="77777777" w:rsidTr="00CA66DA">
        <w:trPr>
          <w:cantSplit/>
          <w:jc w:val="center"/>
        </w:trPr>
        <w:tc>
          <w:tcPr>
            <w:tcW w:w="204" w:type="dxa"/>
            <w:tcBorders>
              <w:top w:val="nil"/>
              <w:left w:val="single" w:sz="4" w:space="0" w:color="auto"/>
              <w:bottom w:val="nil"/>
              <w:right w:val="nil"/>
            </w:tcBorders>
            <w:hideMark/>
          </w:tcPr>
          <w:p w14:paraId="68BA7A0A" w14:textId="77777777" w:rsidR="00250EFD" w:rsidRPr="007F2770" w:rsidRDefault="00250EFD" w:rsidP="00CA66DA">
            <w:pPr>
              <w:pStyle w:val="TAC"/>
            </w:pPr>
            <w:r w:rsidRPr="007F2770">
              <w:t>0</w:t>
            </w:r>
          </w:p>
        </w:tc>
        <w:tc>
          <w:tcPr>
            <w:tcW w:w="6878" w:type="dxa"/>
            <w:tcBorders>
              <w:top w:val="nil"/>
              <w:left w:val="nil"/>
              <w:bottom w:val="nil"/>
              <w:right w:val="single" w:sz="4" w:space="0" w:color="auto"/>
            </w:tcBorders>
            <w:hideMark/>
          </w:tcPr>
          <w:p w14:paraId="54E8C10D" w14:textId="77777777" w:rsidR="00250EFD" w:rsidRPr="007F2770" w:rsidRDefault="00250EFD" w:rsidP="00CA66DA">
            <w:pPr>
              <w:pStyle w:val="TAL"/>
            </w:pPr>
            <w:r w:rsidRPr="007F2770">
              <w:t>CH controlled prioritized list of GINs absent</w:t>
            </w:r>
          </w:p>
        </w:tc>
      </w:tr>
      <w:tr w:rsidR="00250EFD" w:rsidRPr="007F2770" w14:paraId="07D85425" w14:textId="77777777" w:rsidTr="00CA66DA">
        <w:trPr>
          <w:cantSplit/>
          <w:jc w:val="center"/>
        </w:trPr>
        <w:tc>
          <w:tcPr>
            <w:tcW w:w="204" w:type="dxa"/>
            <w:tcBorders>
              <w:top w:val="nil"/>
              <w:left w:val="single" w:sz="4" w:space="0" w:color="auto"/>
              <w:bottom w:val="nil"/>
              <w:right w:val="nil"/>
            </w:tcBorders>
            <w:hideMark/>
          </w:tcPr>
          <w:p w14:paraId="2299A464" w14:textId="77777777" w:rsidR="00250EFD" w:rsidRPr="007F2770" w:rsidRDefault="00250EFD" w:rsidP="00CA66DA">
            <w:pPr>
              <w:pStyle w:val="TAC"/>
            </w:pPr>
            <w:r w:rsidRPr="007F2770">
              <w:t>1</w:t>
            </w:r>
          </w:p>
        </w:tc>
        <w:tc>
          <w:tcPr>
            <w:tcW w:w="6878" w:type="dxa"/>
            <w:tcBorders>
              <w:top w:val="nil"/>
              <w:left w:val="nil"/>
              <w:bottom w:val="nil"/>
              <w:right w:val="single" w:sz="4" w:space="0" w:color="auto"/>
            </w:tcBorders>
            <w:hideMark/>
          </w:tcPr>
          <w:p w14:paraId="7B44575C" w14:textId="77777777" w:rsidR="00250EFD" w:rsidRPr="007F2770" w:rsidRDefault="00250EFD" w:rsidP="00CA66DA">
            <w:pPr>
              <w:pStyle w:val="TAL"/>
            </w:pPr>
            <w:r w:rsidRPr="007F2770">
              <w:t>CH controlled prioritized list of GINs present</w:t>
            </w:r>
          </w:p>
        </w:tc>
      </w:tr>
      <w:tr w:rsidR="00250EFD" w:rsidRPr="007F2770" w14:paraId="2FE58E6D" w14:textId="77777777" w:rsidTr="00CA66DA">
        <w:trPr>
          <w:cantSplit/>
          <w:jc w:val="center"/>
        </w:trPr>
        <w:tc>
          <w:tcPr>
            <w:tcW w:w="7082" w:type="dxa"/>
            <w:gridSpan w:val="2"/>
            <w:tcBorders>
              <w:top w:val="nil"/>
              <w:left w:val="single" w:sz="4" w:space="0" w:color="auto"/>
              <w:bottom w:val="nil"/>
              <w:right w:val="single" w:sz="4" w:space="0" w:color="auto"/>
            </w:tcBorders>
          </w:tcPr>
          <w:p w14:paraId="1120BC54" w14:textId="77777777" w:rsidR="00250EFD" w:rsidRPr="007F2770" w:rsidRDefault="00250EFD" w:rsidP="00CA66DA">
            <w:pPr>
              <w:pStyle w:val="TAL"/>
            </w:pPr>
          </w:p>
        </w:tc>
      </w:tr>
      <w:tr w:rsidR="00250EFD" w:rsidRPr="007F2770" w14:paraId="4D8E1059" w14:textId="77777777" w:rsidTr="00CA66DA">
        <w:trPr>
          <w:cantSplit/>
          <w:jc w:val="center"/>
        </w:trPr>
        <w:tc>
          <w:tcPr>
            <w:tcW w:w="7082" w:type="dxa"/>
            <w:gridSpan w:val="2"/>
            <w:tcBorders>
              <w:top w:val="nil"/>
              <w:left w:val="single" w:sz="4" w:space="0" w:color="auto"/>
              <w:bottom w:val="nil"/>
              <w:right w:val="single" w:sz="4" w:space="0" w:color="auto"/>
            </w:tcBorders>
            <w:hideMark/>
          </w:tcPr>
          <w:p w14:paraId="1495B003" w14:textId="77777777" w:rsidR="00250EFD" w:rsidRPr="007F2770" w:rsidRDefault="00250EFD" w:rsidP="00CA66DA">
            <w:pPr>
              <w:pStyle w:val="TAL"/>
            </w:pPr>
            <w:r w:rsidRPr="007F2770">
              <w:t>If the CLGI bit is set to "CH controlled prioritized list of GINs present", the CH controlled prioritized list of GINs field is present. If the CLGI bit is set to "CH controlled prioritized list of GINs absent", the CH controlled prioritized list of GINs field is absent.</w:t>
            </w:r>
          </w:p>
        </w:tc>
      </w:tr>
      <w:tr w:rsidR="00250EFD" w:rsidRPr="007F2770" w14:paraId="0B67FCCD" w14:textId="77777777" w:rsidTr="00CA66DA">
        <w:trPr>
          <w:cantSplit/>
          <w:jc w:val="center"/>
        </w:trPr>
        <w:tc>
          <w:tcPr>
            <w:tcW w:w="7082" w:type="dxa"/>
            <w:gridSpan w:val="2"/>
            <w:tcBorders>
              <w:top w:val="nil"/>
              <w:left w:val="single" w:sz="4" w:space="0" w:color="auto"/>
              <w:bottom w:val="nil"/>
              <w:right w:val="single" w:sz="4" w:space="0" w:color="auto"/>
            </w:tcBorders>
          </w:tcPr>
          <w:p w14:paraId="5E15F515" w14:textId="77777777" w:rsidR="00250EFD" w:rsidRPr="007F2770" w:rsidRDefault="00250EFD" w:rsidP="00CA66DA">
            <w:pPr>
              <w:pStyle w:val="TAL"/>
            </w:pPr>
          </w:p>
        </w:tc>
      </w:tr>
      <w:tr w:rsidR="00250EFD" w:rsidRPr="007F2770" w14:paraId="157F4E36" w14:textId="77777777" w:rsidTr="00CA66DA">
        <w:trPr>
          <w:cantSplit/>
          <w:jc w:val="center"/>
        </w:trPr>
        <w:tc>
          <w:tcPr>
            <w:tcW w:w="7082" w:type="dxa"/>
            <w:gridSpan w:val="2"/>
            <w:tcBorders>
              <w:top w:val="nil"/>
              <w:left w:val="single" w:sz="4" w:space="0" w:color="auto"/>
              <w:bottom w:val="single" w:sz="4" w:space="0" w:color="auto"/>
              <w:right w:val="single" w:sz="4" w:space="0" w:color="auto"/>
            </w:tcBorders>
            <w:hideMark/>
          </w:tcPr>
          <w:p w14:paraId="7AA1351B" w14:textId="77777777" w:rsidR="00250EFD" w:rsidRPr="007F2770" w:rsidRDefault="00250EFD" w:rsidP="00CA66DA">
            <w:pPr>
              <w:pStyle w:val="TAL"/>
            </w:pPr>
            <w:r w:rsidRPr="007F2770">
              <w:t>If the length of SOR-SNPN-SI contents field indicates a length bigger than indicated in figure 9.11.3.51.9, receiving entity shall ignore any superfluous octets located at the end of the SOR-SNPN-SI.</w:t>
            </w:r>
          </w:p>
        </w:tc>
      </w:tr>
    </w:tbl>
    <w:p w14:paraId="3E3AB82A" w14:textId="77777777" w:rsidR="00796455" w:rsidRDefault="00796455" w:rsidP="00796455"/>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416"/>
      </w:tblGrid>
      <w:tr w:rsidR="00770526" w:rsidRPr="007F2770" w14:paraId="07B0C268" w14:textId="77777777" w:rsidTr="007877E0">
        <w:trPr>
          <w:jc w:val="center"/>
        </w:trPr>
        <w:tc>
          <w:tcPr>
            <w:tcW w:w="708" w:type="dxa"/>
            <w:tcBorders>
              <w:top w:val="nil"/>
              <w:left w:val="nil"/>
              <w:bottom w:val="single" w:sz="4" w:space="0" w:color="auto"/>
              <w:right w:val="nil"/>
            </w:tcBorders>
            <w:hideMark/>
          </w:tcPr>
          <w:p w14:paraId="1B8B84F4" w14:textId="77777777" w:rsidR="00770526" w:rsidRPr="007F2770" w:rsidRDefault="00770526" w:rsidP="007877E0">
            <w:pPr>
              <w:pStyle w:val="TAC"/>
            </w:pPr>
            <w:r w:rsidRPr="007F2770">
              <w:t>8</w:t>
            </w:r>
          </w:p>
        </w:tc>
        <w:tc>
          <w:tcPr>
            <w:tcW w:w="709" w:type="dxa"/>
            <w:tcBorders>
              <w:top w:val="nil"/>
              <w:left w:val="nil"/>
              <w:bottom w:val="single" w:sz="4" w:space="0" w:color="auto"/>
              <w:right w:val="nil"/>
            </w:tcBorders>
            <w:hideMark/>
          </w:tcPr>
          <w:p w14:paraId="52784215" w14:textId="77777777" w:rsidR="00770526" w:rsidRPr="007F2770" w:rsidRDefault="00770526" w:rsidP="007877E0">
            <w:pPr>
              <w:pStyle w:val="TAC"/>
            </w:pPr>
            <w:r w:rsidRPr="007F2770">
              <w:t>7</w:t>
            </w:r>
          </w:p>
        </w:tc>
        <w:tc>
          <w:tcPr>
            <w:tcW w:w="709" w:type="dxa"/>
            <w:tcBorders>
              <w:top w:val="nil"/>
              <w:left w:val="nil"/>
              <w:bottom w:val="single" w:sz="4" w:space="0" w:color="auto"/>
              <w:right w:val="nil"/>
            </w:tcBorders>
            <w:hideMark/>
          </w:tcPr>
          <w:p w14:paraId="6A8BF75E" w14:textId="77777777" w:rsidR="00770526" w:rsidRPr="007F2770" w:rsidRDefault="00770526" w:rsidP="007877E0">
            <w:pPr>
              <w:pStyle w:val="TAC"/>
            </w:pPr>
            <w:r w:rsidRPr="007F2770">
              <w:t>6</w:t>
            </w:r>
          </w:p>
        </w:tc>
        <w:tc>
          <w:tcPr>
            <w:tcW w:w="709" w:type="dxa"/>
            <w:tcBorders>
              <w:top w:val="nil"/>
              <w:left w:val="nil"/>
              <w:bottom w:val="single" w:sz="4" w:space="0" w:color="auto"/>
              <w:right w:val="nil"/>
            </w:tcBorders>
            <w:hideMark/>
          </w:tcPr>
          <w:p w14:paraId="169DC5E4" w14:textId="77777777" w:rsidR="00770526" w:rsidRPr="007F2770" w:rsidRDefault="00770526" w:rsidP="007877E0">
            <w:pPr>
              <w:pStyle w:val="TAC"/>
            </w:pPr>
            <w:r w:rsidRPr="007F2770">
              <w:t>5</w:t>
            </w:r>
          </w:p>
        </w:tc>
        <w:tc>
          <w:tcPr>
            <w:tcW w:w="709" w:type="dxa"/>
            <w:tcBorders>
              <w:top w:val="nil"/>
              <w:left w:val="nil"/>
              <w:bottom w:val="single" w:sz="4" w:space="0" w:color="auto"/>
              <w:right w:val="nil"/>
            </w:tcBorders>
            <w:hideMark/>
          </w:tcPr>
          <w:p w14:paraId="3DBD6F28" w14:textId="77777777" w:rsidR="00770526" w:rsidRPr="007F2770" w:rsidRDefault="00770526" w:rsidP="007877E0">
            <w:pPr>
              <w:pStyle w:val="TAC"/>
            </w:pPr>
            <w:r w:rsidRPr="007F2770">
              <w:t>4</w:t>
            </w:r>
          </w:p>
        </w:tc>
        <w:tc>
          <w:tcPr>
            <w:tcW w:w="709" w:type="dxa"/>
            <w:tcBorders>
              <w:top w:val="nil"/>
              <w:left w:val="nil"/>
              <w:bottom w:val="single" w:sz="4" w:space="0" w:color="auto"/>
              <w:right w:val="nil"/>
            </w:tcBorders>
            <w:hideMark/>
          </w:tcPr>
          <w:p w14:paraId="275E1545" w14:textId="77777777" w:rsidR="00770526" w:rsidRPr="007F2770" w:rsidRDefault="00770526" w:rsidP="007877E0">
            <w:pPr>
              <w:pStyle w:val="TAC"/>
            </w:pPr>
            <w:r w:rsidRPr="007F2770">
              <w:t>3</w:t>
            </w:r>
          </w:p>
        </w:tc>
        <w:tc>
          <w:tcPr>
            <w:tcW w:w="709" w:type="dxa"/>
            <w:tcBorders>
              <w:top w:val="nil"/>
              <w:left w:val="nil"/>
              <w:bottom w:val="single" w:sz="4" w:space="0" w:color="auto"/>
              <w:right w:val="nil"/>
            </w:tcBorders>
            <w:hideMark/>
          </w:tcPr>
          <w:p w14:paraId="5F62B355" w14:textId="77777777" w:rsidR="00770526" w:rsidRPr="007F2770" w:rsidRDefault="00770526" w:rsidP="007877E0">
            <w:pPr>
              <w:pStyle w:val="TAC"/>
            </w:pPr>
            <w:r w:rsidRPr="007F2770">
              <w:t>2</w:t>
            </w:r>
          </w:p>
        </w:tc>
        <w:tc>
          <w:tcPr>
            <w:tcW w:w="709" w:type="dxa"/>
            <w:tcBorders>
              <w:top w:val="nil"/>
              <w:left w:val="nil"/>
              <w:bottom w:val="single" w:sz="4" w:space="0" w:color="auto"/>
              <w:right w:val="nil"/>
            </w:tcBorders>
            <w:hideMark/>
          </w:tcPr>
          <w:p w14:paraId="6886B7B7" w14:textId="77777777" w:rsidR="00770526" w:rsidRPr="007F2770" w:rsidRDefault="00770526" w:rsidP="007877E0">
            <w:pPr>
              <w:pStyle w:val="TAC"/>
            </w:pPr>
            <w:r w:rsidRPr="007F2770">
              <w:t>1</w:t>
            </w:r>
          </w:p>
        </w:tc>
        <w:tc>
          <w:tcPr>
            <w:tcW w:w="1416" w:type="dxa"/>
          </w:tcPr>
          <w:p w14:paraId="1342E0A4" w14:textId="77777777" w:rsidR="00770526" w:rsidRPr="007F2770" w:rsidRDefault="00770526" w:rsidP="007877E0">
            <w:pPr>
              <w:pStyle w:val="TAL"/>
            </w:pPr>
          </w:p>
        </w:tc>
      </w:tr>
      <w:tr w:rsidR="00770526" w:rsidRPr="007F2770" w14:paraId="50F11AE1" w14:textId="77777777" w:rsidTr="007877E0">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231EC68E" w14:textId="77777777" w:rsidR="00770526" w:rsidRPr="007F2770" w:rsidRDefault="00770526" w:rsidP="007877E0">
            <w:pPr>
              <w:pStyle w:val="TAC"/>
            </w:pPr>
          </w:p>
          <w:p w14:paraId="6EB406F5" w14:textId="77777777" w:rsidR="00770526" w:rsidRPr="007F2770" w:rsidRDefault="00770526" w:rsidP="007877E0">
            <w:pPr>
              <w:pStyle w:val="TAC"/>
            </w:pPr>
            <w:r w:rsidRPr="007F2770">
              <w:t>Length of SOR-SNPN-SI</w:t>
            </w:r>
            <w:r>
              <w:t>-LS</w:t>
            </w:r>
            <w:r w:rsidRPr="007F2770">
              <w:t xml:space="preserve"> contents</w:t>
            </w:r>
          </w:p>
        </w:tc>
        <w:tc>
          <w:tcPr>
            <w:tcW w:w="1416" w:type="dxa"/>
            <w:tcBorders>
              <w:top w:val="nil"/>
              <w:left w:val="single" w:sz="6" w:space="0" w:color="auto"/>
              <w:bottom w:val="nil"/>
              <w:right w:val="nil"/>
            </w:tcBorders>
          </w:tcPr>
          <w:p w14:paraId="0B7BC8E3" w14:textId="77777777" w:rsidR="00770526" w:rsidRPr="007F2770" w:rsidRDefault="00770526" w:rsidP="007877E0">
            <w:pPr>
              <w:pStyle w:val="TAL"/>
            </w:pPr>
            <w:r w:rsidRPr="007F2770">
              <w:t>octet (</w:t>
            </w:r>
            <w:r>
              <w:t>u</w:t>
            </w:r>
            <w:r w:rsidRPr="007F2770">
              <w:t>+1)</w:t>
            </w:r>
          </w:p>
          <w:p w14:paraId="26D664E3" w14:textId="77777777" w:rsidR="00770526" w:rsidRPr="007F2770" w:rsidRDefault="00770526" w:rsidP="007877E0">
            <w:pPr>
              <w:pStyle w:val="TAL"/>
            </w:pPr>
          </w:p>
          <w:p w14:paraId="09E929B1" w14:textId="77777777" w:rsidR="00770526" w:rsidRPr="007F2770" w:rsidRDefault="00770526" w:rsidP="007877E0">
            <w:pPr>
              <w:pStyle w:val="TAL"/>
            </w:pPr>
            <w:r w:rsidRPr="007F2770">
              <w:t>octet (</w:t>
            </w:r>
            <w:r>
              <w:t>u</w:t>
            </w:r>
            <w:r w:rsidRPr="007F2770">
              <w:t>+2)</w:t>
            </w:r>
          </w:p>
        </w:tc>
      </w:tr>
      <w:tr w:rsidR="00770526" w:rsidRPr="007F2770" w14:paraId="6162B2AF" w14:textId="77777777" w:rsidTr="007877E0">
        <w:trPr>
          <w:trHeight w:val="444"/>
          <w:jc w:val="center"/>
        </w:trPr>
        <w:tc>
          <w:tcPr>
            <w:tcW w:w="708" w:type="dxa"/>
            <w:tcBorders>
              <w:top w:val="single" w:sz="6" w:space="0" w:color="auto"/>
              <w:left w:val="single" w:sz="6" w:space="0" w:color="auto"/>
              <w:bottom w:val="single" w:sz="6" w:space="0" w:color="auto"/>
              <w:right w:val="single" w:sz="6" w:space="0" w:color="auto"/>
            </w:tcBorders>
            <w:hideMark/>
          </w:tcPr>
          <w:p w14:paraId="4CA110B0" w14:textId="77777777" w:rsidR="00770526" w:rsidRPr="007F2770" w:rsidRDefault="00770526" w:rsidP="007877E0">
            <w:pPr>
              <w:pStyle w:val="TAC"/>
            </w:pPr>
            <w:r w:rsidRPr="007F2770">
              <w:t>0</w:t>
            </w:r>
          </w:p>
          <w:p w14:paraId="5A0A1FCE" w14:textId="77777777" w:rsidR="00770526" w:rsidRPr="007F2770" w:rsidRDefault="00770526" w:rsidP="007877E0">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hideMark/>
          </w:tcPr>
          <w:p w14:paraId="517302F1" w14:textId="77777777" w:rsidR="00770526" w:rsidRPr="007F2770" w:rsidRDefault="00770526" w:rsidP="007877E0">
            <w:pPr>
              <w:pStyle w:val="TAC"/>
            </w:pPr>
            <w:r w:rsidRPr="007F2770">
              <w:t>0</w:t>
            </w:r>
          </w:p>
          <w:p w14:paraId="4444C0FA" w14:textId="77777777" w:rsidR="00770526" w:rsidRPr="007F2770" w:rsidRDefault="00770526" w:rsidP="007877E0">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hideMark/>
          </w:tcPr>
          <w:p w14:paraId="1CAC001A" w14:textId="77777777" w:rsidR="00770526" w:rsidRPr="007F2770" w:rsidRDefault="00770526" w:rsidP="007877E0">
            <w:pPr>
              <w:pStyle w:val="TAC"/>
            </w:pPr>
            <w:r w:rsidRPr="007F2770">
              <w:t>0</w:t>
            </w:r>
          </w:p>
          <w:p w14:paraId="0D8CB1A7" w14:textId="77777777" w:rsidR="00770526" w:rsidRPr="007F2770" w:rsidRDefault="00770526" w:rsidP="007877E0">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hideMark/>
          </w:tcPr>
          <w:p w14:paraId="6987FCBA" w14:textId="77777777" w:rsidR="00770526" w:rsidRPr="007F2770" w:rsidRDefault="00770526" w:rsidP="007877E0">
            <w:pPr>
              <w:pStyle w:val="TAC"/>
            </w:pPr>
            <w:r w:rsidRPr="007F2770">
              <w:t>0</w:t>
            </w:r>
          </w:p>
          <w:p w14:paraId="20F75A17" w14:textId="77777777" w:rsidR="00770526" w:rsidRPr="007F2770" w:rsidRDefault="00770526" w:rsidP="007877E0">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hideMark/>
          </w:tcPr>
          <w:p w14:paraId="4C47FB1F" w14:textId="77777777" w:rsidR="00770526" w:rsidRPr="007F2770" w:rsidRDefault="00770526" w:rsidP="007877E0">
            <w:pPr>
              <w:pStyle w:val="TAC"/>
            </w:pPr>
            <w:r w:rsidRPr="007F2770">
              <w:t>0</w:t>
            </w:r>
          </w:p>
          <w:p w14:paraId="0079BB24" w14:textId="77777777" w:rsidR="00770526" w:rsidRPr="007F2770" w:rsidRDefault="00770526" w:rsidP="007877E0">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hideMark/>
          </w:tcPr>
          <w:p w14:paraId="590D169D" w14:textId="77777777" w:rsidR="00770526" w:rsidRPr="007F2770" w:rsidRDefault="00770526" w:rsidP="007877E0">
            <w:pPr>
              <w:pStyle w:val="TAC"/>
            </w:pPr>
            <w:r w:rsidRPr="007F2770">
              <w:t>0</w:t>
            </w:r>
          </w:p>
          <w:p w14:paraId="66296A43" w14:textId="77777777" w:rsidR="00770526" w:rsidRPr="007F2770" w:rsidRDefault="00770526" w:rsidP="007877E0">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hideMark/>
          </w:tcPr>
          <w:p w14:paraId="5DDE80DA" w14:textId="77777777" w:rsidR="00770526" w:rsidRPr="007F2770" w:rsidRDefault="00770526" w:rsidP="007877E0">
            <w:pPr>
              <w:pStyle w:val="TAC"/>
            </w:pPr>
            <w:r>
              <w:t>CLGLSI</w:t>
            </w:r>
          </w:p>
        </w:tc>
        <w:tc>
          <w:tcPr>
            <w:tcW w:w="709" w:type="dxa"/>
            <w:tcBorders>
              <w:top w:val="single" w:sz="6" w:space="0" w:color="auto"/>
              <w:left w:val="single" w:sz="6" w:space="0" w:color="auto"/>
              <w:bottom w:val="single" w:sz="6" w:space="0" w:color="auto"/>
              <w:right w:val="single" w:sz="6" w:space="0" w:color="auto"/>
            </w:tcBorders>
            <w:hideMark/>
          </w:tcPr>
          <w:p w14:paraId="3C021658" w14:textId="77777777" w:rsidR="00770526" w:rsidRPr="007F2770" w:rsidRDefault="00770526" w:rsidP="007877E0">
            <w:pPr>
              <w:pStyle w:val="TAC"/>
            </w:pPr>
            <w:r>
              <w:t>CLSLSI</w:t>
            </w:r>
          </w:p>
        </w:tc>
        <w:tc>
          <w:tcPr>
            <w:tcW w:w="1416" w:type="dxa"/>
            <w:tcBorders>
              <w:top w:val="nil"/>
              <w:left w:val="single" w:sz="6" w:space="0" w:color="auto"/>
              <w:bottom w:val="nil"/>
              <w:right w:val="nil"/>
            </w:tcBorders>
            <w:hideMark/>
          </w:tcPr>
          <w:p w14:paraId="371FFE11" w14:textId="77777777" w:rsidR="00770526" w:rsidRPr="007F2770" w:rsidRDefault="00770526" w:rsidP="007877E0">
            <w:pPr>
              <w:pStyle w:val="TAL"/>
            </w:pPr>
            <w:r w:rsidRPr="007F2770">
              <w:t>octet (</w:t>
            </w:r>
            <w:r>
              <w:t>u</w:t>
            </w:r>
            <w:r w:rsidRPr="007F2770">
              <w:t>+3)</w:t>
            </w:r>
          </w:p>
        </w:tc>
      </w:tr>
      <w:tr w:rsidR="00770526" w:rsidRPr="007F2770" w14:paraId="3283E262" w14:textId="77777777" w:rsidTr="007877E0">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226DBB9E" w14:textId="77777777" w:rsidR="00770526" w:rsidRPr="007F2770" w:rsidRDefault="00770526" w:rsidP="007877E0">
            <w:pPr>
              <w:pStyle w:val="TAC"/>
            </w:pPr>
          </w:p>
          <w:p w14:paraId="66C36048" w14:textId="77777777" w:rsidR="00770526" w:rsidRPr="007F2770" w:rsidRDefault="00770526" w:rsidP="007877E0">
            <w:pPr>
              <w:pStyle w:val="TAC"/>
            </w:pPr>
            <w:r w:rsidRPr="007F2770">
              <w:t>CH controlled prioritized list of preferred SNPNs for access for localized services in SNPN</w:t>
            </w:r>
          </w:p>
        </w:tc>
        <w:tc>
          <w:tcPr>
            <w:tcW w:w="1416" w:type="dxa"/>
            <w:tcBorders>
              <w:top w:val="nil"/>
              <w:left w:val="single" w:sz="6" w:space="0" w:color="auto"/>
              <w:bottom w:val="nil"/>
              <w:right w:val="nil"/>
            </w:tcBorders>
          </w:tcPr>
          <w:p w14:paraId="705199B9" w14:textId="77777777" w:rsidR="00770526" w:rsidRPr="007F2770" w:rsidRDefault="00770526" w:rsidP="007877E0">
            <w:pPr>
              <w:pStyle w:val="TAL"/>
            </w:pPr>
            <w:r w:rsidRPr="007F2770">
              <w:t>octet (</w:t>
            </w:r>
            <w:r>
              <w:t>w</w:t>
            </w:r>
            <w:r w:rsidRPr="007F2770">
              <w:t>+1)*</w:t>
            </w:r>
          </w:p>
          <w:p w14:paraId="058339CF" w14:textId="77777777" w:rsidR="00770526" w:rsidRPr="007F2770" w:rsidRDefault="00770526" w:rsidP="007877E0">
            <w:pPr>
              <w:pStyle w:val="TAL"/>
            </w:pPr>
          </w:p>
          <w:p w14:paraId="164D6762" w14:textId="77777777" w:rsidR="00770526" w:rsidRPr="007F2770" w:rsidRDefault="00770526" w:rsidP="007877E0">
            <w:pPr>
              <w:pStyle w:val="TAL"/>
            </w:pPr>
            <w:r w:rsidRPr="007F2770">
              <w:t xml:space="preserve">octet </w:t>
            </w:r>
            <w:r>
              <w:t>x</w:t>
            </w:r>
            <w:r w:rsidRPr="007F2770">
              <w:t>*</w:t>
            </w:r>
          </w:p>
        </w:tc>
      </w:tr>
      <w:tr w:rsidR="00770526" w:rsidRPr="007F2770" w14:paraId="7D7DD20E" w14:textId="77777777" w:rsidTr="007877E0">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0890A3E5" w14:textId="77777777" w:rsidR="00770526" w:rsidRPr="007F2770" w:rsidRDefault="00770526" w:rsidP="007877E0">
            <w:pPr>
              <w:pStyle w:val="TAC"/>
            </w:pPr>
          </w:p>
          <w:p w14:paraId="2FEC36F3" w14:textId="77777777" w:rsidR="00770526" w:rsidRPr="007F2770" w:rsidRDefault="00770526" w:rsidP="007877E0">
            <w:pPr>
              <w:pStyle w:val="TAC"/>
            </w:pPr>
            <w:r w:rsidRPr="007F2770">
              <w:t xml:space="preserve">CH controlled prioritized list of </w:t>
            </w:r>
            <w:r w:rsidRPr="00E6630B">
              <w:t xml:space="preserve">preferred </w:t>
            </w:r>
            <w:r w:rsidRPr="007F2770">
              <w:t>GINs for access for localized services in SNPN</w:t>
            </w:r>
          </w:p>
        </w:tc>
        <w:tc>
          <w:tcPr>
            <w:tcW w:w="1416" w:type="dxa"/>
            <w:tcBorders>
              <w:top w:val="nil"/>
              <w:left w:val="single" w:sz="6" w:space="0" w:color="auto"/>
              <w:bottom w:val="nil"/>
              <w:right w:val="nil"/>
            </w:tcBorders>
          </w:tcPr>
          <w:p w14:paraId="1404C8F2" w14:textId="77777777" w:rsidR="00770526" w:rsidRPr="007F2770" w:rsidRDefault="00770526" w:rsidP="007877E0">
            <w:pPr>
              <w:pStyle w:val="TAL"/>
            </w:pPr>
            <w:r w:rsidRPr="007F2770">
              <w:t>octet (</w:t>
            </w:r>
            <w:r>
              <w:t>x</w:t>
            </w:r>
            <w:r w:rsidRPr="007F2770">
              <w:t>+1)*</w:t>
            </w:r>
          </w:p>
          <w:p w14:paraId="169D9607" w14:textId="77777777" w:rsidR="00770526" w:rsidRPr="007F2770" w:rsidRDefault="00770526" w:rsidP="007877E0">
            <w:pPr>
              <w:pStyle w:val="TAL"/>
            </w:pPr>
          </w:p>
          <w:p w14:paraId="3691412B" w14:textId="77777777" w:rsidR="00770526" w:rsidRPr="007F2770" w:rsidRDefault="00770526" w:rsidP="007877E0">
            <w:pPr>
              <w:pStyle w:val="TAL"/>
            </w:pPr>
            <w:r w:rsidRPr="007F2770">
              <w:t xml:space="preserve">octet </w:t>
            </w:r>
            <w:r>
              <w:t>v</w:t>
            </w:r>
            <w:r w:rsidRPr="007F2770">
              <w:t>*</w:t>
            </w:r>
          </w:p>
        </w:tc>
      </w:tr>
    </w:tbl>
    <w:p w14:paraId="5EF04F35" w14:textId="77777777" w:rsidR="00770526" w:rsidRPr="00495EC6" w:rsidRDefault="00770526" w:rsidP="00770526">
      <w:pPr>
        <w:pStyle w:val="TF"/>
        <w:rPr>
          <w:lang w:val="fr-FR"/>
        </w:rPr>
      </w:pPr>
      <w:bookmarkStart w:id="10992" w:name="_CRFigure9_11_3_51_9A"/>
      <w:r w:rsidRPr="00495EC6">
        <w:rPr>
          <w:lang w:val="fr-FR"/>
        </w:rPr>
        <w:t>Figure </w:t>
      </w:r>
      <w:bookmarkEnd w:id="10992"/>
      <w:r w:rsidRPr="00495EC6">
        <w:rPr>
          <w:lang w:val="fr-FR"/>
        </w:rPr>
        <w:t>9.11.3.51.9A: SOR-SNPN-SI-LS</w:t>
      </w:r>
    </w:p>
    <w:p w14:paraId="441B824A" w14:textId="77777777" w:rsidR="00770526" w:rsidRPr="00495EC6" w:rsidRDefault="00770526" w:rsidP="00770526">
      <w:pPr>
        <w:pStyle w:val="TF"/>
        <w:rPr>
          <w:lang w:val="fr-FR"/>
        </w:rPr>
      </w:pPr>
      <w:r w:rsidRPr="00495EC6">
        <w:rPr>
          <w:lang w:val="fr-FR"/>
        </w:rPr>
        <w:t>Table 9.11.3.51.4A: SOR-SNPN-SI-L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04"/>
        <w:gridCol w:w="6878"/>
      </w:tblGrid>
      <w:tr w:rsidR="00770526" w:rsidRPr="007F2770" w14:paraId="6BB2FD7F" w14:textId="77777777" w:rsidTr="007877E0">
        <w:trPr>
          <w:cantSplit/>
          <w:jc w:val="center"/>
        </w:trPr>
        <w:tc>
          <w:tcPr>
            <w:tcW w:w="7082" w:type="dxa"/>
            <w:gridSpan w:val="2"/>
            <w:tcBorders>
              <w:top w:val="single" w:sz="4" w:space="0" w:color="auto"/>
              <w:left w:val="single" w:sz="4" w:space="0" w:color="auto"/>
              <w:bottom w:val="nil"/>
              <w:right w:val="single" w:sz="4" w:space="0" w:color="auto"/>
            </w:tcBorders>
          </w:tcPr>
          <w:p w14:paraId="6E622925" w14:textId="77777777" w:rsidR="00770526" w:rsidRPr="007F2770" w:rsidRDefault="00770526" w:rsidP="007877E0">
            <w:pPr>
              <w:pStyle w:val="TAL"/>
            </w:pPr>
            <w:r w:rsidRPr="007F2770">
              <w:t>CH controlled prioritized list of preferred SNPNs for access for localized services in SNPN indicator (</w:t>
            </w:r>
            <w:r>
              <w:t>CLSLSI</w:t>
            </w:r>
            <w:r w:rsidRPr="007F2770">
              <w:t xml:space="preserve">) value (octet </w:t>
            </w:r>
            <w:r>
              <w:t>u</w:t>
            </w:r>
            <w:r w:rsidRPr="007F2770">
              <w:t xml:space="preserve">+3, bit </w:t>
            </w:r>
            <w:r>
              <w:t>1</w:t>
            </w:r>
            <w:r w:rsidRPr="007F2770">
              <w:t>)</w:t>
            </w:r>
          </w:p>
          <w:p w14:paraId="46D16F98" w14:textId="77777777" w:rsidR="00770526" w:rsidRPr="007F2770" w:rsidRDefault="00770526" w:rsidP="007877E0">
            <w:pPr>
              <w:pStyle w:val="TAL"/>
            </w:pPr>
            <w:r w:rsidRPr="007F2770">
              <w:t>Bit</w:t>
            </w:r>
          </w:p>
        </w:tc>
      </w:tr>
      <w:tr w:rsidR="00770526" w:rsidRPr="007F2770" w14:paraId="2C5E5DE0" w14:textId="77777777" w:rsidTr="007877E0">
        <w:trPr>
          <w:cantSplit/>
          <w:jc w:val="center"/>
        </w:trPr>
        <w:tc>
          <w:tcPr>
            <w:tcW w:w="7082" w:type="dxa"/>
            <w:gridSpan w:val="2"/>
            <w:tcBorders>
              <w:top w:val="nil"/>
              <w:left w:val="single" w:sz="4" w:space="0" w:color="auto"/>
              <w:bottom w:val="nil"/>
              <w:right w:val="single" w:sz="4" w:space="0" w:color="auto"/>
            </w:tcBorders>
          </w:tcPr>
          <w:p w14:paraId="4CB3E4D3" w14:textId="77777777" w:rsidR="00770526" w:rsidRPr="007F2770" w:rsidRDefault="00770526" w:rsidP="007877E0">
            <w:pPr>
              <w:pStyle w:val="TAL"/>
              <w:rPr>
                <w:b/>
                <w:bCs/>
              </w:rPr>
            </w:pPr>
            <w:r>
              <w:rPr>
                <w:b/>
                <w:bCs/>
              </w:rPr>
              <w:t>1</w:t>
            </w:r>
          </w:p>
        </w:tc>
      </w:tr>
      <w:tr w:rsidR="00770526" w:rsidRPr="007F2770" w14:paraId="50C9D91A" w14:textId="77777777" w:rsidTr="007877E0">
        <w:trPr>
          <w:cantSplit/>
          <w:jc w:val="center"/>
        </w:trPr>
        <w:tc>
          <w:tcPr>
            <w:tcW w:w="204" w:type="dxa"/>
            <w:tcBorders>
              <w:top w:val="nil"/>
              <w:left w:val="single" w:sz="4" w:space="0" w:color="auto"/>
              <w:bottom w:val="nil"/>
              <w:right w:val="nil"/>
            </w:tcBorders>
            <w:hideMark/>
          </w:tcPr>
          <w:p w14:paraId="3B443171" w14:textId="77777777" w:rsidR="00770526" w:rsidRPr="007F2770" w:rsidRDefault="00770526" w:rsidP="007877E0">
            <w:pPr>
              <w:pStyle w:val="TAC"/>
            </w:pPr>
            <w:r w:rsidRPr="007F2770">
              <w:t>0</w:t>
            </w:r>
          </w:p>
        </w:tc>
        <w:tc>
          <w:tcPr>
            <w:tcW w:w="6878" w:type="dxa"/>
            <w:tcBorders>
              <w:top w:val="nil"/>
              <w:left w:val="nil"/>
              <w:bottom w:val="nil"/>
              <w:right w:val="single" w:sz="4" w:space="0" w:color="auto"/>
            </w:tcBorders>
            <w:hideMark/>
          </w:tcPr>
          <w:p w14:paraId="42299870" w14:textId="77777777" w:rsidR="00770526" w:rsidRPr="007F2770" w:rsidRDefault="00770526" w:rsidP="007877E0">
            <w:pPr>
              <w:pStyle w:val="TAL"/>
            </w:pPr>
            <w:r w:rsidRPr="007F2770">
              <w:t>CH controlled prioritized list of preferred SNPNs for access for localized services in SNPN absent</w:t>
            </w:r>
          </w:p>
        </w:tc>
      </w:tr>
      <w:tr w:rsidR="00770526" w:rsidRPr="007F2770" w14:paraId="4F730462" w14:textId="77777777" w:rsidTr="007877E0">
        <w:trPr>
          <w:cantSplit/>
          <w:jc w:val="center"/>
        </w:trPr>
        <w:tc>
          <w:tcPr>
            <w:tcW w:w="204" w:type="dxa"/>
            <w:tcBorders>
              <w:top w:val="nil"/>
              <w:left w:val="single" w:sz="4" w:space="0" w:color="auto"/>
              <w:bottom w:val="nil"/>
              <w:right w:val="nil"/>
            </w:tcBorders>
          </w:tcPr>
          <w:p w14:paraId="6A9AA12B" w14:textId="77777777" w:rsidR="00770526" w:rsidRPr="007F2770" w:rsidRDefault="00770526" w:rsidP="007877E0">
            <w:pPr>
              <w:pStyle w:val="TAC"/>
            </w:pPr>
            <w:r w:rsidRPr="007F2770">
              <w:t>1</w:t>
            </w:r>
          </w:p>
        </w:tc>
        <w:tc>
          <w:tcPr>
            <w:tcW w:w="6878" w:type="dxa"/>
            <w:tcBorders>
              <w:top w:val="nil"/>
              <w:left w:val="nil"/>
              <w:bottom w:val="nil"/>
              <w:right w:val="single" w:sz="4" w:space="0" w:color="auto"/>
            </w:tcBorders>
          </w:tcPr>
          <w:p w14:paraId="4925EFF2" w14:textId="77777777" w:rsidR="00770526" w:rsidRPr="007F2770" w:rsidRDefault="00770526" w:rsidP="007877E0">
            <w:pPr>
              <w:pStyle w:val="TAL"/>
            </w:pPr>
            <w:r w:rsidRPr="007F2770">
              <w:t>CH controlled prioritized list of preferred SNPNs for access for localized services in SNPN present</w:t>
            </w:r>
          </w:p>
        </w:tc>
      </w:tr>
      <w:tr w:rsidR="00770526" w:rsidRPr="007F2770" w14:paraId="53E170C3" w14:textId="77777777" w:rsidTr="007877E0">
        <w:trPr>
          <w:cantSplit/>
          <w:jc w:val="center"/>
        </w:trPr>
        <w:tc>
          <w:tcPr>
            <w:tcW w:w="7082" w:type="dxa"/>
            <w:gridSpan w:val="2"/>
            <w:tcBorders>
              <w:top w:val="nil"/>
              <w:left w:val="single" w:sz="4" w:space="0" w:color="auto"/>
              <w:bottom w:val="nil"/>
              <w:right w:val="single" w:sz="4" w:space="0" w:color="auto"/>
            </w:tcBorders>
          </w:tcPr>
          <w:p w14:paraId="0A7C0BE8" w14:textId="77777777" w:rsidR="00770526" w:rsidRPr="007F2770" w:rsidRDefault="00770526" w:rsidP="007877E0">
            <w:pPr>
              <w:pStyle w:val="TAL"/>
            </w:pPr>
          </w:p>
        </w:tc>
      </w:tr>
      <w:tr w:rsidR="00770526" w:rsidRPr="007F2770" w14:paraId="1544EDF2" w14:textId="77777777" w:rsidTr="007877E0">
        <w:trPr>
          <w:cantSplit/>
          <w:jc w:val="center"/>
        </w:trPr>
        <w:tc>
          <w:tcPr>
            <w:tcW w:w="7082" w:type="dxa"/>
            <w:gridSpan w:val="2"/>
            <w:tcBorders>
              <w:top w:val="nil"/>
              <w:left w:val="single" w:sz="4" w:space="0" w:color="auto"/>
              <w:bottom w:val="nil"/>
              <w:right w:val="single" w:sz="4" w:space="0" w:color="auto"/>
            </w:tcBorders>
          </w:tcPr>
          <w:p w14:paraId="0AAFCC80" w14:textId="77777777" w:rsidR="00770526" w:rsidRPr="007F2770" w:rsidRDefault="00770526" w:rsidP="007877E0">
            <w:pPr>
              <w:pStyle w:val="TAL"/>
            </w:pPr>
            <w:r w:rsidRPr="007F2770">
              <w:t xml:space="preserve">If the </w:t>
            </w:r>
            <w:r>
              <w:t>CLSLSI</w:t>
            </w:r>
            <w:r w:rsidRPr="007F2770">
              <w:t xml:space="preserve"> bit is set to " CH controlled prioritized list of preferred SNPNs for access for localized services in SNPN present", the CH controlled prioritized list of preferred SNPNs</w:t>
            </w:r>
            <w:r w:rsidRPr="00A63D3C">
              <w:t xml:space="preserve"> for access for localized services in SNPN </w:t>
            </w:r>
            <w:r w:rsidRPr="007F2770">
              <w:t xml:space="preserve">field is present. If the </w:t>
            </w:r>
            <w:r>
              <w:t>CLSLSI</w:t>
            </w:r>
            <w:r w:rsidRPr="007F2770">
              <w:t xml:space="preserve"> bit is set to " CH controlled prioritized list of preferred SNPNs for access for localized services in SNPN absent", the CH controlled prioritized list of preferred SNPNs</w:t>
            </w:r>
            <w:r w:rsidRPr="00A63D3C">
              <w:t xml:space="preserve"> for access for localized services in SNPN</w:t>
            </w:r>
            <w:r w:rsidRPr="007F2770">
              <w:t xml:space="preserve"> field is absent.</w:t>
            </w:r>
          </w:p>
        </w:tc>
      </w:tr>
      <w:tr w:rsidR="00770526" w:rsidRPr="007F2770" w14:paraId="292B0390" w14:textId="77777777" w:rsidTr="007877E0">
        <w:trPr>
          <w:cantSplit/>
          <w:jc w:val="center"/>
        </w:trPr>
        <w:tc>
          <w:tcPr>
            <w:tcW w:w="7082" w:type="dxa"/>
            <w:gridSpan w:val="2"/>
            <w:tcBorders>
              <w:top w:val="nil"/>
              <w:left w:val="single" w:sz="4" w:space="0" w:color="auto"/>
              <w:bottom w:val="nil"/>
              <w:right w:val="single" w:sz="4" w:space="0" w:color="auto"/>
            </w:tcBorders>
          </w:tcPr>
          <w:p w14:paraId="10690D2C" w14:textId="77777777" w:rsidR="00770526" w:rsidRPr="007F2770" w:rsidRDefault="00770526" w:rsidP="007877E0">
            <w:pPr>
              <w:pStyle w:val="TAL"/>
            </w:pPr>
          </w:p>
        </w:tc>
      </w:tr>
      <w:tr w:rsidR="00770526" w:rsidRPr="007F2770" w14:paraId="4D2EBF8C" w14:textId="77777777" w:rsidTr="007877E0">
        <w:trPr>
          <w:cantSplit/>
          <w:jc w:val="center"/>
        </w:trPr>
        <w:tc>
          <w:tcPr>
            <w:tcW w:w="7082" w:type="dxa"/>
            <w:gridSpan w:val="2"/>
            <w:tcBorders>
              <w:top w:val="nil"/>
              <w:left w:val="single" w:sz="4" w:space="0" w:color="auto"/>
              <w:bottom w:val="nil"/>
              <w:right w:val="single" w:sz="4" w:space="0" w:color="auto"/>
            </w:tcBorders>
          </w:tcPr>
          <w:p w14:paraId="72347617" w14:textId="77777777" w:rsidR="00770526" w:rsidRPr="007F2770" w:rsidRDefault="00770526" w:rsidP="007877E0">
            <w:pPr>
              <w:pStyle w:val="TAL"/>
            </w:pPr>
            <w:r w:rsidRPr="007F2770">
              <w:t xml:space="preserve">CH controlled prioritized list of </w:t>
            </w:r>
            <w:r>
              <w:t xml:space="preserve">preferred </w:t>
            </w:r>
            <w:r w:rsidRPr="007F2770">
              <w:t>GINs for access for localized services in SNPN indicator (</w:t>
            </w:r>
            <w:r>
              <w:t>CLGLSI</w:t>
            </w:r>
            <w:r w:rsidRPr="007F2770">
              <w:t xml:space="preserve">) value (octet </w:t>
            </w:r>
            <w:r>
              <w:t>u</w:t>
            </w:r>
            <w:r w:rsidRPr="007F2770">
              <w:t xml:space="preserve">+3, bit </w:t>
            </w:r>
            <w:r>
              <w:t>2</w:t>
            </w:r>
            <w:r w:rsidRPr="007F2770">
              <w:t>)</w:t>
            </w:r>
          </w:p>
          <w:p w14:paraId="61A334D5" w14:textId="77777777" w:rsidR="00770526" w:rsidRPr="007F2770" w:rsidRDefault="00770526" w:rsidP="007877E0">
            <w:pPr>
              <w:pStyle w:val="TAL"/>
            </w:pPr>
            <w:r w:rsidRPr="007F2770">
              <w:t>Bit</w:t>
            </w:r>
          </w:p>
        </w:tc>
      </w:tr>
      <w:tr w:rsidR="00770526" w:rsidRPr="007F2770" w14:paraId="19250543" w14:textId="77777777" w:rsidTr="007877E0">
        <w:trPr>
          <w:cantSplit/>
          <w:jc w:val="center"/>
        </w:trPr>
        <w:tc>
          <w:tcPr>
            <w:tcW w:w="7082" w:type="dxa"/>
            <w:gridSpan w:val="2"/>
            <w:tcBorders>
              <w:top w:val="nil"/>
              <w:left w:val="single" w:sz="4" w:space="0" w:color="auto"/>
              <w:bottom w:val="nil"/>
              <w:right w:val="single" w:sz="4" w:space="0" w:color="auto"/>
            </w:tcBorders>
          </w:tcPr>
          <w:p w14:paraId="1577347B" w14:textId="77777777" w:rsidR="00770526" w:rsidRPr="007F2770" w:rsidRDefault="00770526" w:rsidP="007877E0">
            <w:pPr>
              <w:pStyle w:val="TAL"/>
              <w:rPr>
                <w:b/>
                <w:bCs/>
              </w:rPr>
            </w:pPr>
            <w:r>
              <w:rPr>
                <w:b/>
                <w:bCs/>
              </w:rPr>
              <w:t>2</w:t>
            </w:r>
          </w:p>
        </w:tc>
      </w:tr>
      <w:tr w:rsidR="00770526" w:rsidRPr="007F2770" w14:paraId="18ED9FF8" w14:textId="77777777" w:rsidTr="007877E0">
        <w:trPr>
          <w:cantSplit/>
          <w:jc w:val="center"/>
        </w:trPr>
        <w:tc>
          <w:tcPr>
            <w:tcW w:w="204" w:type="dxa"/>
            <w:tcBorders>
              <w:top w:val="nil"/>
              <w:left w:val="single" w:sz="4" w:space="0" w:color="auto"/>
              <w:bottom w:val="nil"/>
              <w:right w:val="nil"/>
            </w:tcBorders>
          </w:tcPr>
          <w:p w14:paraId="3C47A61E" w14:textId="77777777" w:rsidR="00770526" w:rsidRPr="007F2770" w:rsidRDefault="00770526" w:rsidP="007877E0">
            <w:pPr>
              <w:pStyle w:val="TAC"/>
            </w:pPr>
            <w:r w:rsidRPr="007F2770">
              <w:t>0</w:t>
            </w:r>
          </w:p>
        </w:tc>
        <w:tc>
          <w:tcPr>
            <w:tcW w:w="6878" w:type="dxa"/>
            <w:tcBorders>
              <w:top w:val="nil"/>
              <w:left w:val="nil"/>
              <w:bottom w:val="nil"/>
              <w:right w:val="single" w:sz="4" w:space="0" w:color="auto"/>
            </w:tcBorders>
          </w:tcPr>
          <w:p w14:paraId="23BCB161" w14:textId="77777777" w:rsidR="00770526" w:rsidRPr="007F2770" w:rsidRDefault="00770526" w:rsidP="007877E0">
            <w:pPr>
              <w:pStyle w:val="TAL"/>
            </w:pPr>
            <w:r w:rsidRPr="007F2770">
              <w:t xml:space="preserve">CH controlled prioritized list of </w:t>
            </w:r>
            <w:r>
              <w:t xml:space="preserve">preferred </w:t>
            </w:r>
            <w:r w:rsidRPr="007F2770">
              <w:t>GINs for access for localized services in SNPN absent</w:t>
            </w:r>
          </w:p>
        </w:tc>
      </w:tr>
      <w:tr w:rsidR="00770526" w:rsidRPr="007F2770" w14:paraId="4FC5F08C" w14:textId="77777777" w:rsidTr="007877E0">
        <w:trPr>
          <w:cantSplit/>
          <w:jc w:val="center"/>
        </w:trPr>
        <w:tc>
          <w:tcPr>
            <w:tcW w:w="204" w:type="dxa"/>
            <w:tcBorders>
              <w:top w:val="nil"/>
              <w:left w:val="single" w:sz="4" w:space="0" w:color="auto"/>
              <w:bottom w:val="nil"/>
              <w:right w:val="nil"/>
            </w:tcBorders>
          </w:tcPr>
          <w:p w14:paraId="6F1EBCBD" w14:textId="77777777" w:rsidR="00770526" w:rsidRPr="007F2770" w:rsidRDefault="00770526" w:rsidP="007877E0">
            <w:pPr>
              <w:pStyle w:val="TAC"/>
            </w:pPr>
            <w:r w:rsidRPr="007F2770">
              <w:t>1</w:t>
            </w:r>
          </w:p>
        </w:tc>
        <w:tc>
          <w:tcPr>
            <w:tcW w:w="6878" w:type="dxa"/>
            <w:tcBorders>
              <w:top w:val="nil"/>
              <w:left w:val="nil"/>
              <w:bottom w:val="nil"/>
              <w:right w:val="single" w:sz="4" w:space="0" w:color="auto"/>
            </w:tcBorders>
          </w:tcPr>
          <w:p w14:paraId="093BA217" w14:textId="77777777" w:rsidR="00770526" w:rsidRPr="007F2770" w:rsidRDefault="00770526" w:rsidP="007877E0">
            <w:pPr>
              <w:pStyle w:val="TAL"/>
            </w:pPr>
            <w:r w:rsidRPr="007F2770">
              <w:t xml:space="preserve">CH controlled prioritized list of </w:t>
            </w:r>
            <w:r>
              <w:t xml:space="preserve">preferred </w:t>
            </w:r>
            <w:r w:rsidRPr="007F2770">
              <w:t>GINs for access for localized services in SNPN present</w:t>
            </w:r>
          </w:p>
        </w:tc>
      </w:tr>
      <w:tr w:rsidR="00770526" w:rsidRPr="007F2770" w14:paraId="4EF94A6B" w14:textId="77777777" w:rsidTr="007877E0">
        <w:trPr>
          <w:cantSplit/>
          <w:jc w:val="center"/>
        </w:trPr>
        <w:tc>
          <w:tcPr>
            <w:tcW w:w="7082" w:type="dxa"/>
            <w:gridSpan w:val="2"/>
            <w:tcBorders>
              <w:top w:val="nil"/>
              <w:left w:val="single" w:sz="4" w:space="0" w:color="auto"/>
              <w:bottom w:val="nil"/>
              <w:right w:val="single" w:sz="4" w:space="0" w:color="auto"/>
            </w:tcBorders>
          </w:tcPr>
          <w:p w14:paraId="77A9FA6E" w14:textId="77777777" w:rsidR="00770526" w:rsidRPr="007F2770" w:rsidRDefault="00770526" w:rsidP="007877E0">
            <w:pPr>
              <w:pStyle w:val="TAL"/>
            </w:pPr>
          </w:p>
        </w:tc>
      </w:tr>
      <w:tr w:rsidR="00770526" w:rsidRPr="007F2770" w14:paraId="7FE01F2F" w14:textId="77777777" w:rsidTr="007877E0">
        <w:trPr>
          <w:cantSplit/>
          <w:jc w:val="center"/>
        </w:trPr>
        <w:tc>
          <w:tcPr>
            <w:tcW w:w="7082" w:type="dxa"/>
            <w:gridSpan w:val="2"/>
            <w:tcBorders>
              <w:top w:val="nil"/>
              <w:left w:val="single" w:sz="4" w:space="0" w:color="auto"/>
              <w:bottom w:val="nil"/>
              <w:right w:val="single" w:sz="4" w:space="0" w:color="auto"/>
            </w:tcBorders>
          </w:tcPr>
          <w:p w14:paraId="4CA8B978" w14:textId="77777777" w:rsidR="00770526" w:rsidRPr="007F2770" w:rsidRDefault="00770526" w:rsidP="007877E0">
            <w:pPr>
              <w:pStyle w:val="TAL"/>
            </w:pPr>
            <w:r w:rsidRPr="007F2770">
              <w:t xml:space="preserve">If the </w:t>
            </w:r>
            <w:r>
              <w:t>CLGLSI</w:t>
            </w:r>
            <w:r w:rsidRPr="007F2770">
              <w:t xml:space="preserve"> bit is set to " CH controlled prioritized list of </w:t>
            </w:r>
            <w:r>
              <w:t xml:space="preserve">preferred </w:t>
            </w:r>
            <w:r w:rsidRPr="007F2770">
              <w:t xml:space="preserve">GINs for access for localized services in SNPN present", the CH controlled prioritized list of </w:t>
            </w:r>
            <w:r>
              <w:t xml:space="preserve">preferred </w:t>
            </w:r>
            <w:r w:rsidRPr="007F2770">
              <w:t>GINs for access</w:t>
            </w:r>
            <w:r>
              <w:t xml:space="preserve"> for</w:t>
            </w:r>
            <w:r w:rsidRPr="007F2770">
              <w:t xml:space="preserve"> localized services in SNPN field is present. If the </w:t>
            </w:r>
            <w:r>
              <w:t>CLGLSI</w:t>
            </w:r>
            <w:r w:rsidRPr="007F2770">
              <w:t xml:space="preserve"> bit is set to " CH controlled prioritized list of </w:t>
            </w:r>
            <w:r>
              <w:t xml:space="preserve">preferred </w:t>
            </w:r>
            <w:r w:rsidRPr="007F2770">
              <w:t xml:space="preserve">GINs for access for localized services in SNPN absent", the CH controlled prioritized list of </w:t>
            </w:r>
            <w:r>
              <w:t xml:space="preserve">preferred </w:t>
            </w:r>
            <w:r w:rsidRPr="007F2770">
              <w:t>GINs for access</w:t>
            </w:r>
            <w:r>
              <w:t xml:space="preserve"> for</w:t>
            </w:r>
            <w:r w:rsidRPr="007F2770">
              <w:t xml:space="preserve"> localized services in SNPN field is absent.</w:t>
            </w:r>
          </w:p>
        </w:tc>
      </w:tr>
      <w:tr w:rsidR="00770526" w:rsidRPr="007F2770" w14:paraId="6A7244D0" w14:textId="77777777" w:rsidTr="007877E0">
        <w:trPr>
          <w:cantSplit/>
          <w:jc w:val="center"/>
        </w:trPr>
        <w:tc>
          <w:tcPr>
            <w:tcW w:w="7082" w:type="dxa"/>
            <w:gridSpan w:val="2"/>
            <w:tcBorders>
              <w:top w:val="nil"/>
              <w:left w:val="single" w:sz="4" w:space="0" w:color="auto"/>
              <w:bottom w:val="nil"/>
              <w:right w:val="single" w:sz="4" w:space="0" w:color="auto"/>
            </w:tcBorders>
          </w:tcPr>
          <w:p w14:paraId="5419522C" w14:textId="77777777" w:rsidR="00770526" w:rsidRPr="007F2770" w:rsidRDefault="00770526" w:rsidP="007877E0">
            <w:pPr>
              <w:pStyle w:val="TAL"/>
            </w:pPr>
          </w:p>
        </w:tc>
      </w:tr>
      <w:tr w:rsidR="00770526" w:rsidRPr="007F2770" w14:paraId="321EEF6C" w14:textId="77777777" w:rsidTr="007877E0">
        <w:trPr>
          <w:cantSplit/>
          <w:jc w:val="center"/>
        </w:trPr>
        <w:tc>
          <w:tcPr>
            <w:tcW w:w="7082" w:type="dxa"/>
            <w:gridSpan w:val="2"/>
            <w:tcBorders>
              <w:top w:val="nil"/>
              <w:left w:val="single" w:sz="4" w:space="0" w:color="auto"/>
              <w:bottom w:val="single" w:sz="4" w:space="0" w:color="auto"/>
              <w:right w:val="single" w:sz="4" w:space="0" w:color="auto"/>
            </w:tcBorders>
            <w:hideMark/>
          </w:tcPr>
          <w:p w14:paraId="3CC6CFCE" w14:textId="77777777" w:rsidR="00770526" w:rsidRPr="007F2770" w:rsidRDefault="00770526" w:rsidP="007877E0">
            <w:pPr>
              <w:pStyle w:val="TAL"/>
            </w:pPr>
            <w:r w:rsidRPr="007F2770">
              <w:t>If the length of SOR-SNPN-SI</w:t>
            </w:r>
            <w:r>
              <w:t>-LS</w:t>
            </w:r>
            <w:r w:rsidRPr="007F2770">
              <w:t xml:space="preserve"> contents field indicates a length bigger than indicated in figure 9.11.3.51.9</w:t>
            </w:r>
            <w:r>
              <w:t>A</w:t>
            </w:r>
            <w:r w:rsidRPr="007F2770">
              <w:t>, receiving entity shall ignore any superfluous octets located at the end of the SOR-SNPN-SI.</w:t>
            </w:r>
          </w:p>
        </w:tc>
      </w:tr>
    </w:tbl>
    <w:p w14:paraId="358A5B8C" w14:textId="77777777" w:rsidR="00770526" w:rsidRPr="007F2770" w:rsidRDefault="00770526" w:rsidP="00796455"/>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416"/>
      </w:tblGrid>
      <w:tr w:rsidR="00796455" w:rsidRPr="007F2770" w14:paraId="435C9980" w14:textId="77777777" w:rsidTr="00B03AC8">
        <w:trPr>
          <w:jc w:val="center"/>
        </w:trPr>
        <w:tc>
          <w:tcPr>
            <w:tcW w:w="708" w:type="dxa"/>
            <w:tcBorders>
              <w:bottom w:val="single" w:sz="4" w:space="0" w:color="auto"/>
            </w:tcBorders>
          </w:tcPr>
          <w:p w14:paraId="6DB7F7B3" w14:textId="77777777" w:rsidR="00796455" w:rsidRPr="007F2770" w:rsidRDefault="00796455" w:rsidP="00B03AC8">
            <w:pPr>
              <w:pStyle w:val="TAC"/>
            </w:pPr>
            <w:r w:rsidRPr="007F2770">
              <w:t>8</w:t>
            </w:r>
          </w:p>
        </w:tc>
        <w:tc>
          <w:tcPr>
            <w:tcW w:w="709" w:type="dxa"/>
            <w:tcBorders>
              <w:bottom w:val="single" w:sz="4" w:space="0" w:color="auto"/>
            </w:tcBorders>
          </w:tcPr>
          <w:p w14:paraId="45A68311" w14:textId="77777777" w:rsidR="00796455" w:rsidRPr="007F2770" w:rsidRDefault="00796455" w:rsidP="00B03AC8">
            <w:pPr>
              <w:pStyle w:val="TAC"/>
            </w:pPr>
            <w:r w:rsidRPr="007F2770">
              <w:t>7</w:t>
            </w:r>
          </w:p>
        </w:tc>
        <w:tc>
          <w:tcPr>
            <w:tcW w:w="709" w:type="dxa"/>
            <w:tcBorders>
              <w:bottom w:val="single" w:sz="4" w:space="0" w:color="auto"/>
            </w:tcBorders>
          </w:tcPr>
          <w:p w14:paraId="1FFEF287" w14:textId="77777777" w:rsidR="00796455" w:rsidRPr="007F2770" w:rsidRDefault="00796455" w:rsidP="00B03AC8">
            <w:pPr>
              <w:pStyle w:val="TAC"/>
            </w:pPr>
            <w:r w:rsidRPr="007F2770">
              <w:t>6</w:t>
            </w:r>
          </w:p>
        </w:tc>
        <w:tc>
          <w:tcPr>
            <w:tcW w:w="709" w:type="dxa"/>
            <w:tcBorders>
              <w:bottom w:val="single" w:sz="4" w:space="0" w:color="auto"/>
            </w:tcBorders>
          </w:tcPr>
          <w:p w14:paraId="12AAE63C" w14:textId="77777777" w:rsidR="00796455" w:rsidRPr="007F2770" w:rsidRDefault="00796455" w:rsidP="00B03AC8">
            <w:pPr>
              <w:pStyle w:val="TAC"/>
            </w:pPr>
            <w:r w:rsidRPr="007F2770">
              <w:t>5</w:t>
            </w:r>
          </w:p>
        </w:tc>
        <w:tc>
          <w:tcPr>
            <w:tcW w:w="709" w:type="dxa"/>
            <w:tcBorders>
              <w:bottom w:val="single" w:sz="4" w:space="0" w:color="auto"/>
            </w:tcBorders>
          </w:tcPr>
          <w:p w14:paraId="414F4052" w14:textId="77777777" w:rsidR="00796455" w:rsidRPr="007F2770" w:rsidRDefault="00796455" w:rsidP="00B03AC8">
            <w:pPr>
              <w:pStyle w:val="TAC"/>
            </w:pPr>
            <w:r w:rsidRPr="007F2770">
              <w:t>4</w:t>
            </w:r>
          </w:p>
        </w:tc>
        <w:tc>
          <w:tcPr>
            <w:tcW w:w="709" w:type="dxa"/>
            <w:tcBorders>
              <w:bottom w:val="single" w:sz="4" w:space="0" w:color="auto"/>
            </w:tcBorders>
          </w:tcPr>
          <w:p w14:paraId="1863704B" w14:textId="77777777" w:rsidR="00796455" w:rsidRPr="007F2770" w:rsidRDefault="00796455" w:rsidP="00B03AC8">
            <w:pPr>
              <w:pStyle w:val="TAC"/>
            </w:pPr>
            <w:r w:rsidRPr="007F2770">
              <w:t>3</w:t>
            </w:r>
          </w:p>
        </w:tc>
        <w:tc>
          <w:tcPr>
            <w:tcW w:w="709" w:type="dxa"/>
            <w:tcBorders>
              <w:bottom w:val="single" w:sz="4" w:space="0" w:color="auto"/>
            </w:tcBorders>
          </w:tcPr>
          <w:p w14:paraId="39D7B34E" w14:textId="77777777" w:rsidR="00796455" w:rsidRPr="007F2770" w:rsidRDefault="00796455" w:rsidP="00B03AC8">
            <w:pPr>
              <w:pStyle w:val="TAC"/>
            </w:pPr>
            <w:r w:rsidRPr="007F2770">
              <w:t>2</w:t>
            </w:r>
          </w:p>
        </w:tc>
        <w:tc>
          <w:tcPr>
            <w:tcW w:w="709" w:type="dxa"/>
            <w:tcBorders>
              <w:bottom w:val="single" w:sz="4" w:space="0" w:color="auto"/>
            </w:tcBorders>
          </w:tcPr>
          <w:p w14:paraId="23068ACF" w14:textId="77777777" w:rsidR="00796455" w:rsidRPr="007F2770" w:rsidRDefault="00796455" w:rsidP="00B03AC8">
            <w:pPr>
              <w:pStyle w:val="TAC"/>
            </w:pPr>
            <w:r w:rsidRPr="007F2770">
              <w:t>1</w:t>
            </w:r>
          </w:p>
        </w:tc>
        <w:tc>
          <w:tcPr>
            <w:tcW w:w="1416" w:type="dxa"/>
          </w:tcPr>
          <w:p w14:paraId="4D07E803" w14:textId="77777777" w:rsidR="00796455" w:rsidRPr="007F2770" w:rsidRDefault="00796455" w:rsidP="00B03AC8">
            <w:pPr>
              <w:pStyle w:val="TAL"/>
            </w:pPr>
          </w:p>
        </w:tc>
      </w:tr>
      <w:tr w:rsidR="00796455" w:rsidRPr="007F2770" w14:paraId="5476BCE9"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5279983E" w14:textId="77777777" w:rsidR="00796455" w:rsidRPr="007F2770" w:rsidRDefault="00796455" w:rsidP="00B03AC8">
            <w:pPr>
              <w:pStyle w:val="TAC"/>
            </w:pPr>
          </w:p>
          <w:p w14:paraId="1DD26D13" w14:textId="77777777" w:rsidR="00796455" w:rsidRPr="007F2770" w:rsidRDefault="00796455" w:rsidP="00B03AC8">
            <w:pPr>
              <w:pStyle w:val="TAC"/>
            </w:pPr>
            <w:r w:rsidRPr="007F2770">
              <w:t>Length of CH controlled prioritized list of preferred SNPNs contents</w:t>
            </w:r>
          </w:p>
        </w:tc>
        <w:tc>
          <w:tcPr>
            <w:tcW w:w="1416" w:type="dxa"/>
            <w:tcBorders>
              <w:top w:val="nil"/>
              <w:left w:val="single" w:sz="6" w:space="0" w:color="auto"/>
              <w:bottom w:val="nil"/>
              <w:right w:val="nil"/>
            </w:tcBorders>
          </w:tcPr>
          <w:p w14:paraId="2CAF309E" w14:textId="77777777" w:rsidR="00796455" w:rsidRPr="007F2770" w:rsidRDefault="00796455" w:rsidP="00B03AC8">
            <w:pPr>
              <w:pStyle w:val="TAL"/>
            </w:pPr>
            <w:r w:rsidRPr="007F2770">
              <w:t>octet p+4</w:t>
            </w:r>
          </w:p>
          <w:p w14:paraId="57E8F883" w14:textId="77777777" w:rsidR="00796455" w:rsidRPr="007F2770" w:rsidRDefault="00796455" w:rsidP="00B03AC8">
            <w:pPr>
              <w:pStyle w:val="TAL"/>
            </w:pPr>
          </w:p>
          <w:p w14:paraId="1F928EA3" w14:textId="77777777" w:rsidR="00796455" w:rsidRPr="007F2770" w:rsidRDefault="00796455" w:rsidP="00B03AC8">
            <w:pPr>
              <w:pStyle w:val="TAL"/>
            </w:pPr>
            <w:r w:rsidRPr="007F2770">
              <w:t>octet p+5</w:t>
            </w:r>
          </w:p>
        </w:tc>
      </w:tr>
      <w:tr w:rsidR="00796455" w:rsidRPr="007F2770" w14:paraId="3D89FC5A"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6A3A0B3C" w14:textId="77777777" w:rsidR="00796455" w:rsidRPr="007F2770" w:rsidRDefault="00796455" w:rsidP="00B03AC8">
            <w:pPr>
              <w:pStyle w:val="TAC"/>
            </w:pPr>
          </w:p>
          <w:p w14:paraId="4FCDFFC5" w14:textId="77777777" w:rsidR="00796455" w:rsidRPr="007F2770" w:rsidRDefault="00796455" w:rsidP="00B03AC8">
            <w:pPr>
              <w:pStyle w:val="TAC"/>
            </w:pPr>
            <w:r w:rsidRPr="007F2770">
              <w:t>SNPN identity 1</w:t>
            </w:r>
          </w:p>
        </w:tc>
        <w:tc>
          <w:tcPr>
            <w:tcW w:w="1416" w:type="dxa"/>
            <w:tcBorders>
              <w:top w:val="nil"/>
              <w:left w:val="single" w:sz="6" w:space="0" w:color="auto"/>
              <w:bottom w:val="nil"/>
              <w:right w:val="nil"/>
            </w:tcBorders>
          </w:tcPr>
          <w:p w14:paraId="2CDA15E3" w14:textId="77777777" w:rsidR="00796455" w:rsidRPr="007F2770" w:rsidRDefault="00796455" w:rsidP="00B03AC8">
            <w:pPr>
              <w:pStyle w:val="TAL"/>
            </w:pPr>
            <w:r w:rsidRPr="007F2770">
              <w:t>octet (p+6)*</w:t>
            </w:r>
          </w:p>
          <w:p w14:paraId="45867FD4" w14:textId="77777777" w:rsidR="00796455" w:rsidRPr="007F2770" w:rsidRDefault="00796455" w:rsidP="00B03AC8">
            <w:pPr>
              <w:pStyle w:val="TAL"/>
            </w:pPr>
          </w:p>
          <w:p w14:paraId="53E2C41A" w14:textId="77777777" w:rsidR="00796455" w:rsidRPr="007F2770" w:rsidRDefault="00796455" w:rsidP="00B03AC8">
            <w:pPr>
              <w:pStyle w:val="TAL"/>
            </w:pPr>
            <w:r w:rsidRPr="007F2770">
              <w:t>octet (p+14)*</w:t>
            </w:r>
          </w:p>
        </w:tc>
      </w:tr>
      <w:tr w:rsidR="00796455" w:rsidRPr="007F2770" w14:paraId="084B8D79"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71A2D98A" w14:textId="77777777" w:rsidR="00796455" w:rsidRPr="007F2770" w:rsidRDefault="00796455" w:rsidP="00B03AC8">
            <w:pPr>
              <w:pStyle w:val="TAC"/>
            </w:pPr>
          </w:p>
          <w:p w14:paraId="0F8082F7" w14:textId="77777777" w:rsidR="00796455" w:rsidRPr="007F2770" w:rsidRDefault="00796455" w:rsidP="00B03AC8">
            <w:pPr>
              <w:pStyle w:val="TAC"/>
            </w:pPr>
            <w:r w:rsidRPr="007F2770">
              <w:t>SNPN identity 2</w:t>
            </w:r>
          </w:p>
        </w:tc>
        <w:tc>
          <w:tcPr>
            <w:tcW w:w="1416" w:type="dxa"/>
            <w:tcBorders>
              <w:top w:val="nil"/>
              <w:left w:val="single" w:sz="6" w:space="0" w:color="auto"/>
              <w:bottom w:val="nil"/>
              <w:right w:val="nil"/>
            </w:tcBorders>
          </w:tcPr>
          <w:p w14:paraId="502CECB6" w14:textId="77777777" w:rsidR="00796455" w:rsidRPr="007F2770" w:rsidRDefault="00796455" w:rsidP="00B03AC8">
            <w:pPr>
              <w:pStyle w:val="TAL"/>
            </w:pPr>
            <w:r w:rsidRPr="007F2770">
              <w:t>octet (p+15)*</w:t>
            </w:r>
          </w:p>
          <w:p w14:paraId="6681D7AF" w14:textId="77777777" w:rsidR="00796455" w:rsidRPr="007F2770" w:rsidRDefault="00796455" w:rsidP="00B03AC8">
            <w:pPr>
              <w:pStyle w:val="TAL"/>
            </w:pPr>
          </w:p>
          <w:p w14:paraId="1E3C3F0D" w14:textId="77777777" w:rsidR="00796455" w:rsidRPr="007F2770" w:rsidRDefault="00796455" w:rsidP="00B03AC8">
            <w:pPr>
              <w:pStyle w:val="TAL"/>
            </w:pPr>
            <w:r w:rsidRPr="007F2770">
              <w:t>octet (p+23)*</w:t>
            </w:r>
          </w:p>
        </w:tc>
      </w:tr>
      <w:tr w:rsidR="00796455" w:rsidRPr="0094230B" w14:paraId="5276AC35"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557F13D4" w14:textId="77777777" w:rsidR="00796455" w:rsidRPr="007F2770" w:rsidRDefault="00796455" w:rsidP="00B03AC8">
            <w:pPr>
              <w:pStyle w:val="TAC"/>
            </w:pPr>
          </w:p>
          <w:p w14:paraId="072880B0" w14:textId="77777777" w:rsidR="00796455" w:rsidRPr="007F2770" w:rsidRDefault="00796455" w:rsidP="00B03AC8">
            <w:pPr>
              <w:pStyle w:val="TAC"/>
            </w:pPr>
            <w:r w:rsidRPr="007F2770">
              <w:t>...</w:t>
            </w:r>
          </w:p>
          <w:p w14:paraId="37DD9D28" w14:textId="77777777" w:rsidR="00796455" w:rsidRPr="007F2770" w:rsidRDefault="00796455" w:rsidP="00B03AC8">
            <w:pPr>
              <w:pStyle w:val="TAC"/>
            </w:pPr>
          </w:p>
        </w:tc>
        <w:tc>
          <w:tcPr>
            <w:tcW w:w="1416" w:type="dxa"/>
            <w:tcBorders>
              <w:top w:val="nil"/>
              <w:left w:val="single" w:sz="6" w:space="0" w:color="auto"/>
              <w:bottom w:val="nil"/>
              <w:right w:val="nil"/>
            </w:tcBorders>
          </w:tcPr>
          <w:p w14:paraId="4BE2CA5E" w14:textId="77777777" w:rsidR="00796455" w:rsidRPr="007F2770" w:rsidRDefault="00796455" w:rsidP="00B03AC8">
            <w:pPr>
              <w:pStyle w:val="TAL"/>
              <w:rPr>
                <w:lang w:val="sv-SE"/>
              </w:rPr>
            </w:pPr>
            <w:r w:rsidRPr="007F2770">
              <w:rPr>
                <w:lang w:val="sv-SE"/>
              </w:rPr>
              <w:t>octet (p+24)*</w:t>
            </w:r>
          </w:p>
          <w:p w14:paraId="567A52E3" w14:textId="77777777" w:rsidR="00796455" w:rsidRPr="007F2770" w:rsidRDefault="00796455" w:rsidP="00B03AC8">
            <w:pPr>
              <w:pStyle w:val="TAL"/>
              <w:rPr>
                <w:lang w:val="sv-SE"/>
              </w:rPr>
            </w:pPr>
          </w:p>
          <w:p w14:paraId="2DCAA708" w14:textId="77777777" w:rsidR="00796455" w:rsidRPr="007F2770" w:rsidRDefault="00796455" w:rsidP="00B03AC8">
            <w:pPr>
              <w:pStyle w:val="TAL"/>
              <w:rPr>
                <w:lang w:val="sv-SE"/>
              </w:rPr>
            </w:pPr>
            <w:r w:rsidRPr="007F2770">
              <w:rPr>
                <w:lang w:val="sv-SE"/>
              </w:rPr>
              <w:t>octet (p+n*9-2)*</w:t>
            </w:r>
          </w:p>
        </w:tc>
      </w:tr>
      <w:tr w:rsidR="00796455" w:rsidRPr="003D19A2" w14:paraId="4E75921C"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2DB93FFA" w14:textId="77777777" w:rsidR="00796455" w:rsidRPr="007F2770" w:rsidRDefault="00796455" w:rsidP="00B03AC8">
            <w:pPr>
              <w:pStyle w:val="TAC"/>
              <w:rPr>
                <w:lang w:val="sv-SE"/>
              </w:rPr>
            </w:pPr>
          </w:p>
          <w:p w14:paraId="36D821AD" w14:textId="77777777" w:rsidR="00796455" w:rsidRPr="007F2770" w:rsidRDefault="00796455" w:rsidP="00B03AC8">
            <w:pPr>
              <w:pStyle w:val="TAC"/>
            </w:pPr>
            <w:r w:rsidRPr="007F2770">
              <w:t>SNPN identity n</w:t>
            </w:r>
          </w:p>
        </w:tc>
        <w:tc>
          <w:tcPr>
            <w:tcW w:w="1416" w:type="dxa"/>
            <w:tcBorders>
              <w:top w:val="nil"/>
              <w:left w:val="single" w:sz="6" w:space="0" w:color="auto"/>
              <w:bottom w:val="nil"/>
              <w:right w:val="nil"/>
            </w:tcBorders>
          </w:tcPr>
          <w:p w14:paraId="1C90CB1B" w14:textId="77777777" w:rsidR="00796455" w:rsidRPr="007F2770" w:rsidRDefault="00796455" w:rsidP="00B03AC8">
            <w:pPr>
              <w:pStyle w:val="TAL"/>
              <w:rPr>
                <w:lang w:val="sv-SE"/>
              </w:rPr>
            </w:pPr>
            <w:r w:rsidRPr="007F2770">
              <w:rPr>
                <w:lang w:val="sv-SE"/>
              </w:rPr>
              <w:t>octet (p+n*9-3)*</w:t>
            </w:r>
          </w:p>
          <w:p w14:paraId="79CC9BCE" w14:textId="77777777" w:rsidR="00796455" w:rsidRPr="007F2770" w:rsidRDefault="00796455" w:rsidP="00B03AC8">
            <w:pPr>
              <w:pStyle w:val="TAL"/>
              <w:rPr>
                <w:lang w:val="sv-SE"/>
              </w:rPr>
            </w:pPr>
          </w:p>
          <w:p w14:paraId="3982153D" w14:textId="77777777" w:rsidR="00796455" w:rsidRPr="007F2770" w:rsidRDefault="00796455" w:rsidP="00B03AC8">
            <w:pPr>
              <w:pStyle w:val="TAL"/>
              <w:rPr>
                <w:lang w:val="sv-SE"/>
              </w:rPr>
            </w:pPr>
            <w:r w:rsidRPr="007F2770">
              <w:rPr>
                <w:lang w:val="sv-SE"/>
              </w:rPr>
              <w:t>octet (p+n*9+5)* = octet t*</w:t>
            </w:r>
          </w:p>
        </w:tc>
      </w:tr>
    </w:tbl>
    <w:p w14:paraId="0F732AEB" w14:textId="77777777" w:rsidR="00796455" w:rsidRPr="007F2770" w:rsidRDefault="00796455" w:rsidP="00796455">
      <w:pPr>
        <w:pStyle w:val="TF"/>
      </w:pPr>
      <w:bookmarkStart w:id="10993" w:name="_CRFigure9_11_3_51_10"/>
      <w:r w:rsidRPr="007F2770">
        <w:t>Figure </w:t>
      </w:r>
      <w:bookmarkEnd w:id="10993"/>
      <w:r w:rsidRPr="007F2770">
        <w:t>9.11.3.51.10: CH controlled prioritized list of preferred SNPNs</w:t>
      </w:r>
    </w:p>
    <w:p w14:paraId="44CCAC98" w14:textId="0ABDE9DB" w:rsidR="009B07AF" w:rsidRPr="007F2770" w:rsidRDefault="009B07AF" w:rsidP="00D35404">
      <w:pPr>
        <w:pStyle w:val="TF"/>
      </w:pP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416"/>
      </w:tblGrid>
      <w:tr w:rsidR="009B07AF" w:rsidRPr="007F2770" w14:paraId="5F8B8C55" w14:textId="77777777" w:rsidTr="00E66E9E">
        <w:trPr>
          <w:jc w:val="center"/>
        </w:trPr>
        <w:tc>
          <w:tcPr>
            <w:tcW w:w="708" w:type="dxa"/>
            <w:tcBorders>
              <w:top w:val="nil"/>
              <w:left w:val="nil"/>
              <w:bottom w:val="single" w:sz="4" w:space="0" w:color="auto"/>
              <w:right w:val="nil"/>
            </w:tcBorders>
            <w:hideMark/>
          </w:tcPr>
          <w:p w14:paraId="7B061A48" w14:textId="77777777" w:rsidR="009B07AF" w:rsidRPr="007F2770" w:rsidRDefault="009B07AF" w:rsidP="00E66E9E">
            <w:pPr>
              <w:pStyle w:val="TAC"/>
            </w:pPr>
            <w:r w:rsidRPr="007F2770">
              <w:t>8</w:t>
            </w:r>
          </w:p>
        </w:tc>
        <w:tc>
          <w:tcPr>
            <w:tcW w:w="709" w:type="dxa"/>
            <w:tcBorders>
              <w:top w:val="nil"/>
              <w:left w:val="nil"/>
              <w:bottom w:val="single" w:sz="4" w:space="0" w:color="auto"/>
              <w:right w:val="nil"/>
            </w:tcBorders>
            <w:hideMark/>
          </w:tcPr>
          <w:p w14:paraId="342B3EE8" w14:textId="77777777" w:rsidR="009B07AF" w:rsidRPr="007F2770" w:rsidRDefault="009B07AF" w:rsidP="00E66E9E">
            <w:pPr>
              <w:pStyle w:val="TAC"/>
            </w:pPr>
            <w:r w:rsidRPr="007F2770">
              <w:t>7</w:t>
            </w:r>
          </w:p>
        </w:tc>
        <w:tc>
          <w:tcPr>
            <w:tcW w:w="709" w:type="dxa"/>
            <w:tcBorders>
              <w:top w:val="nil"/>
              <w:left w:val="nil"/>
              <w:bottom w:val="single" w:sz="4" w:space="0" w:color="auto"/>
              <w:right w:val="nil"/>
            </w:tcBorders>
            <w:hideMark/>
          </w:tcPr>
          <w:p w14:paraId="7A1922C5" w14:textId="77777777" w:rsidR="009B07AF" w:rsidRPr="007F2770" w:rsidRDefault="009B07AF" w:rsidP="00E66E9E">
            <w:pPr>
              <w:pStyle w:val="TAC"/>
            </w:pPr>
            <w:r w:rsidRPr="007F2770">
              <w:t>6</w:t>
            </w:r>
          </w:p>
        </w:tc>
        <w:tc>
          <w:tcPr>
            <w:tcW w:w="709" w:type="dxa"/>
            <w:tcBorders>
              <w:top w:val="nil"/>
              <w:left w:val="nil"/>
              <w:bottom w:val="single" w:sz="4" w:space="0" w:color="auto"/>
              <w:right w:val="nil"/>
            </w:tcBorders>
            <w:hideMark/>
          </w:tcPr>
          <w:p w14:paraId="3157CD43" w14:textId="77777777" w:rsidR="009B07AF" w:rsidRPr="007F2770" w:rsidRDefault="009B07AF" w:rsidP="00E66E9E">
            <w:pPr>
              <w:pStyle w:val="TAC"/>
            </w:pPr>
            <w:r w:rsidRPr="007F2770">
              <w:t>5</w:t>
            </w:r>
          </w:p>
        </w:tc>
        <w:tc>
          <w:tcPr>
            <w:tcW w:w="709" w:type="dxa"/>
            <w:tcBorders>
              <w:top w:val="nil"/>
              <w:left w:val="nil"/>
              <w:bottom w:val="single" w:sz="4" w:space="0" w:color="auto"/>
              <w:right w:val="nil"/>
            </w:tcBorders>
            <w:hideMark/>
          </w:tcPr>
          <w:p w14:paraId="106A5A2F" w14:textId="77777777" w:rsidR="009B07AF" w:rsidRPr="007F2770" w:rsidRDefault="009B07AF" w:rsidP="00E66E9E">
            <w:pPr>
              <w:pStyle w:val="TAC"/>
            </w:pPr>
            <w:r w:rsidRPr="007F2770">
              <w:t>4</w:t>
            </w:r>
          </w:p>
        </w:tc>
        <w:tc>
          <w:tcPr>
            <w:tcW w:w="709" w:type="dxa"/>
            <w:tcBorders>
              <w:top w:val="nil"/>
              <w:left w:val="nil"/>
              <w:bottom w:val="single" w:sz="4" w:space="0" w:color="auto"/>
              <w:right w:val="nil"/>
            </w:tcBorders>
            <w:hideMark/>
          </w:tcPr>
          <w:p w14:paraId="5B12848E" w14:textId="77777777" w:rsidR="009B07AF" w:rsidRPr="007F2770" w:rsidRDefault="009B07AF" w:rsidP="00E66E9E">
            <w:pPr>
              <w:pStyle w:val="TAC"/>
            </w:pPr>
            <w:r w:rsidRPr="007F2770">
              <w:t>3</w:t>
            </w:r>
          </w:p>
        </w:tc>
        <w:tc>
          <w:tcPr>
            <w:tcW w:w="709" w:type="dxa"/>
            <w:tcBorders>
              <w:top w:val="nil"/>
              <w:left w:val="nil"/>
              <w:bottom w:val="single" w:sz="4" w:space="0" w:color="auto"/>
              <w:right w:val="nil"/>
            </w:tcBorders>
            <w:hideMark/>
          </w:tcPr>
          <w:p w14:paraId="7074205D" w14:textId="77777777" w:rsidR="009B07AF" w:rsidRPr="007F2770" w:rsidRDefault="009B07AF" w:rsidP="00E66E9E">
            <w:pPr>
              <w:pStyle w:val="TAC"/>
            </w:pPr>
            <w:r w:rsidRPr="007F2770">
              <w:t>2</w:t>
            </w:r>
          </w:p>
        </w:tc>
        <w:tc>
          <w:tcPr>
            <w:tcW w:w="709" w:type="dxa"/>
            <w:tcBorders>
              <w:top w:val="nil"/>
              <w:left w:val="nil"/>
              <w:bottom w:val="single" w:sz="4" w:space="0" w:color="auto"/>
              <w:right w:val="nil"/>
            </w:tcBorders>
            <w:hideMark/>
          </w:tcPr>
          <w:p w14:paraId="320A7564" w14:textId="77777777" w:rsidR="009B07AF" w:rsidRPr="007F2770" w:rsidRDefault="009B07AF" w:rsidP="00E66E9E">
            <w:pPr>
              <w:pStyle w:val="TAC"/>
            </w:pPr>
            <w:r w:rsidRPr="007F2770">
              <w:t>1</w:t>
            </w:r>
          </w:p>
        </w:tc>
        <w:tc>
          <w:tcPr>
            <w:tcW w:w="1416" w:type="dxa"/>
          </w:tcPr>
          <w:p w14:paraId="56463C7E" w14:textId="77777777" w:rsidR="009B07AF" w:rsidRPr="007F2770" w:rsidRDefault="009B07AF" w:rsidP="00E66E9E">
            <w:pPr>
              <w:pStyle w:val="TAL"/>
            </w:pPr>
          </w:p>
        </w:tc>
      </w:tr>
      <w:tr w:rsidR="009B07AF" w:rsidRPr="007F2770" w14:paraId="24004476" w14:textId="77777777" w:rsidTr="00E66E9E">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07937B90" w14:textId="77777777" w:rsidR="009B07AF" w:rsidRPr="007F2770" w:rsidRDefault="009B07AF" w:rsidP="00E66E9E">
            <w:pPr>
              <w:pStyle w:val="TAC"/>
            </w:pPr>
            <w:r w:rsidRPr="007F2770">
              <w:t>Length of CH controlled prioritized list of preferred SNPNs for access for localized services in SNPN contents</w:t>
            </w:r>
          </w:p>
        </w:tc>
        <w:tc>
          <w:tcPr>
            <w:tcW w:w="1416" w:type="dxa"/>
            <w:tcBorders>
              <w:top w:val="nil"/>
              <w:left w:val="single" w:sz="6" w:space="0" w:color="auto"/>
              <w:bottom w:val="nil"/>
              <w:right w:val="nil"/>
            </w:tcBorders>
          </w:tcPr>
          <w:p w14:paraId="3FF7FF41" w14:textId="3728D06F" w:rsidR="009B07AF" w:rsidRPr="007F2770" w:rsidRDefault="009B07AF" w:rsidP="00E66E9E">
            <w:pPr>
              <w:pStyle w:val="TAL"/>
            </w:pPr>
            <w:r w:rsidRPr="007F2770">
              <w:t xml:space="preserve">octet </w:t>
            </w:r>
            <w:r>
              <w:t>u</w:t>
            </w:r>
            <w:r w:rsidRPr="007F2770">
              <w:t>+</w:t>
            </w:r>
            <w:r>
              <w:t>1</w:t>
            </w:r>
          </w:p>
          <w:p w14:paraId="28084671" w14:textId="77777777" w:rsidR="009B07AF" w:rsidRPr="007F2770" w:rsidRDefault="009B07AF" w:rsidP="00E66E9E">
            <w:pPr>
              <w:pStyle w:val="TAL"/>
            </w:pPr>
          </w:p>
          <w:p w14:paraId="6083311E" w14:textId="7528A04C" w:rsidR="009B07AF" w:rsidRPr="007F2770" w:rsidRDefault="009B07AF" w:rsidP="00E66E9E">
            <w:pPr>
              <w:pStyle w:val="TAL"/>
            </w:pPr>
            <w:r w:rsidRPr="007F2770">
              <w:t xml:space="preserve">octet </w:t>
            </w:r>
            <w:r>
              <w:t>u</w:t>
            </w:r>
            <w:r w:rsidRPr="007F2770">
              <w:t>+</w:t>
            </w:r>
            <w:r>
              <w:t>2</w:t>
            </w:r>
          </w:p>
        </w:tc>
      </w:tr>
      <w:tr w:rsidR="009B07AF" w:rsidRPr="007F2770" w14:paraId="24ED0708" w14:textId="77777777" w:rsidTr="00E66E9E">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394F204F" w14:textId="77777777" w:rsidR="009B07AF" w:rsidRPr="007F2770" w:rsidRDefault="009B07AF" w:rsidP="00E66E9E">
            <w:pPr>
              <w:pStyle w:val="TAC"/>
            </w:pPr>
          </w:p>
          <w:p w14:paraId="2B974E71" w14:textId="77777777" w:rsidR="009B07AF" w:rsidRPr="007F2770" w:rsidRDefault="009B07AF" w:rsidP="00E66E9E">
            <w:pPr>
              <w:pStyle w:val="TAC"/>
            </w:pPr>
            <w:r w:rsidRPr="007F2770">
              <w:t>SNPN info 1</w:t>
            </w:r>
          </w:p>
        </w:tc>
        <w:tc>
          <w:tcPr>
            <w:tcW w:w="1416" w:type="dxa"/>
            <w:tcBorders>
              <w:top w:val="nil"/>
              <w:left w:val="single" w:sz="6" w:space="0" w:color="auto"/>
              <w:bottom w:val="nil"/>
              <w:right w:val="nil"/>
            </w:tcBorders>
          </w:tcPr>
          <w:p w14:paraId="66A9136C" w14:textId="6D636CDC" w:rsidR="009B07AF" w:rsidRPr="007F2770" w:rsidRDefault="009B07AF" w:rsidP="00E66E9E">
            <w:pPr>
              <w:pStyle w:val="TAL"/>
            </w:pPr>
            <w:r w:rsidRPr="007F2770">
              <w:t>octet (</w:t>
            </w:r>
            <w:r>
              <w:t>u</w:t>
            </w:r>
            <w:r w:rsidRPr="007F2770">
              <w:t>+</w:t>
            </w:r>
            <w:r>
              <w:t>3</w:t>
            </w:r>
            <w:r w:rsidRPr="007F2770">
              <w:t>)*</w:t>
            </w:r>
          </w:p>
          <w:p w14:paraId="7F5B1649" w14:textId="77777777" w:rsidR="009B07AF" w:rsidRPr="007F2770" w:rsidRDefault="009B07AF" w:rsidP="00E66E9E">
            <w:pPr>
              <w:pStyle w:val="TAL"/>
            </w:pPr>
          </w:p>
          <w:p w14:paraId="6472D89E" w14:textId="77584F48" w:rsidR="009B07AF" w:rsidRPr="007F2770" w:rsidRDefault="009B07AF" w:rsidP="00E66E9E">
            <w:pPr>
              <w:pStyle w:val="TAL"/>
            </w:pPr>
            <w:r w:rsidRPr="007F2770">
              <w:t xml:space="preserve">octet </w:t>
            </w:r>
            <w:r>
              <w:t>u1</w:t>
            </w:r>
            <w:r w:rsidRPr="007F2770">
              <w:t>*</w:t>
            </w:r>
          </w:p>
        </w:tc>
      </w:tr>
      <w:tr w:rsidR="009B07AF" w:rsidRPr="007F2770" w14:paraId="0D789545" w14:textId="77777777" w:rsidTr="00E66E9E">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34338B62" w14:textId="77777777" w:rsidR="009B07AF" w:rsidRPr="007F2770" w:rsidRDefault="009B07AF" w:rsidP="00E66E9E">
            <w:pPr>
              <w:pStyle w:val="TAC"/>
            </w:pPr>
          </w:p>
          <w:p w14:paraId="38770166" w14:textId="77777777" w:rsidR="009B07AF" w:rsidRPr="007F2770" w:rsidRDefault="009B07AF" w:rsidP="00E66E9E">
            <w:pPr>
              <w:pStyle w:val="TAC"/>
            </w:pPr>
            <w:r w:rsidRPr="007F2770">
              <w:t>SNPN info 2</w:t>
            </w:r>
          </w:p>
        </w:tc>
        <w:tc>
          <w:tcPr>
            <w:tcW w:w="1416" w:type="dxa"/>
            <w:tcBorders>
              <w:top w:val="nil"/>
              <w:left w:val="single" w:sz="6" w:space="0" w:color="auto"/>
              <w:bottom w:val="nil"/>
              <w:right w:val="nil"/>
            </w:tcBorders>
          </w:tcPr>
          <w:p w14:paraId="487D74E1" w14:textId="11E67605" w:rsidR="009B07AF" w:rsidRPr="007F2770" w:rsidRDefault="009B07AF" w:rsidP="00E66E9E">
            <w:pPr>
              <w:pStyle w:val="TAL"/>
            </w:pPr>
            <w:r w:rsidRPr="007F2770">
              <w:t>octet (</w:t>
            </w:r>
            <w:r>
              <w:t>u1</w:t>
            </w:r>
            <w:r w:rsidRPr="007F2770">
              <w:t>+1)*</w:t>
            </w:r>
          </w:p>
          <w:p w14:paraId="0FF9B8E1" w14:textId="77777777" w:rsidR="009B07AF" w:rsidRPr="007F2770" w:rsidRDefault="009B07AF" w:rsidP="00E66E9E">
            <w:pPr>
              <w:pStyle w:val="TAL"/>
            </w:pPr>
          </w:p>
          <w:p w14:paraId="7A363ABE" w14:textId="0F81446B" w:rsidR="009B07AF" w:rsidRPr="007F2770" w:rsidRDefault="009B07AF" w:rsidP="00E66E9E">
            <w:pPr>
              <w:pStyle w:val="TAL"/>
            </w:pPr>
            <w:r w:rsidRPr="007F2770">
              <w:t xml:space="preserve">octet </w:t>
            </w:r>
            <w:r>
              <w:t>u2</w:t>
            </w:r>
            <w:r w:rsidRPr="007F2770">
              <w:t>*</w:t>
            </w:r>
          </w:p>
        </w:tc>
      </w:tr>
      <w:tr w:rsidR="009B07AF" w:rsidRPr="007F2770" w14:paraId="5413C303" w14:textId="77777777" w:rsidTr="00E66E9E">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6603307C" w14:textId="77777777" w:rsidR="009B07AF" w:rsidRPr="007F2770" w:rsidRDefault="009B07AF" w:rsidP="00E66E9E">
            <w:pPr>
              <w:pStyle w:val="TAC"/>
            </w:pPr>
          </w:p>
          <w:p w14:paraId="2367FCA2" w14:textId="77777777" w:rsidR="009B07AF" w:rsidRPr="007F2770" w:rsidRDefault="009B07AF" w:rsidP="00E66E9E">
            <w:pPr>
              <w:pStyle w:val="TAC"/>
            </w:pPr>
            <w:r w:rsidRPr="007F2770">
              <w:t>...</w:t>
            </w:r>
          </w:p>
          <w:p w14:paraId="6753A8CB" w14:textId="77777777" w:rsidR="009B07AF" w:rsidRPr="007F2770" w:rsidRDefault="009B07AF" w:rsidP="00E66E9E">
            <w:pPr>
              <w:pStyle w:val="TAC"/>
            </w:pPr>
          </w:p>
        </w:tc>
        <w:tc>
          <w:tcPr>
            <w:tcW w:w="1416" w:type="dxa"/>
            <w:tcBorders>
              <w:top w:val="nil"/>
              <w:left w:val="single" w:sz="6" w:space="0" w:color="auto"/>
              <w:bottom w:val="nil"/>
              <w:right w:val="nil"/>
            </w:tcBorders>
          </w:tcPr>
          <w:p w14:paraId="0F7F5AB3" w14:textId="6D2A88D9" w:rsidR="009B07AF" w:rsidRPr="007F2770" w:rsidRDefault="009B07AF" w:rsidP="00E66E9E">
            <w:pPr>
              <w:pStyle w:val="TAL"/>
              <w:rPr>
                <w:lang w:val="sv-SE"/>
              </w:rPr>
            </w:pPr>
            <w:r w:rsidRPr="007F2770">
              <w:rPr>
                <w:lang w:val="sv-SE"/>
              </w:rPr>
              <w:t>octet (</w:t>
            </w:r>
            <w:r>
              <w:rPr>
                <w:lang w:val="sv-SE"/>
              </w:rPr>
              <w:t>u2</w:t>
            </w:r>
            <w:r w:rsidRPr="007F2770">
              <w:rPr>
                <w:lang w:val="sv-SE"/>
              </w:rPr>
              <w:t>+1)*</w:t>
            </w:r>
          </w:p>
          <w:p w14:paraId="23C74E89" w14:textId="77777777" w:rsidR="009B07AF" w:rsidRPr="007F2770" w:rsidRDefault="009B07AF" w:rsidP="00E66E9E">
            <w:pPr>
              <w:pStyle w:val="TAL"/>
              <w:rPr>
                <w:lang w:val="sv-SE"/>
              </w:rPr>
            </w:pPr>
          </w:p>
          <w:p w14:paraId="301C9884" w14:textId="1B9F4784" w:rsidR="009B07AF" w:rsidRPr="007F2770" w:rsidRDefault="009B07AF" w:rsidP="00E66E9E">
            <w:pPr>
              <w:pStyle w:val="TAL"/>
              <w:rPr>
                <w:lang w:val="sv-SE"/>
              </w:rPr>
            </w:pPr>
            <w:r w:rsidRPr="007F2770">
              <w:rPr>
                <w:lang w:val="sv-SE"/>
              </w:rPr>
              <w:t xml:space="preserve">octet </w:t>
            </w:r>
            <w:r>
              <w:rPr>
                <w:lang w:val="sv-SE"/>
              </w:rPr>
              <w:t>u3</w:t>
            </w:r>
            <w:r w:rsidRPr="007F2770">
              <w:rPr>
                <w:lang w:val="sv-SE"/>
              </w:rPr>
              <w:t>*</w:t>
            </w:r>
          </w:p>
        </w:tc>
      </w:tr>
      <w:tr w:rsidR="009B07AF" w:rsidRPr="007F2770" w14:paraId="47FD8669" w14:textId="77777777" w:rsidTr="00E66E9E">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152D39BC" w14:textId="77777777" w:rsidR="009B07AF" w:rsidRPr="007F2770" w:rsidRDefault="009B07AF" w:rsidP="00E66E9E">
            <w:pPr>
              <w:pStyle w:val="TAC"/>
              <w:rPr>
                <w:lang w:val="sv-SE"/>
              </w:rPr>
            </w:pPr>
          </w:p>
          <w:p w14:paraId="030CAD81" w14:textId="77777777" w:rsidR="009B07AF" w:rsidRPr="007F2770" w:rsidRDefault="009B07AF" w:rsidP="00E66E9E">
            <w:pPr>
              <w:pStyle w:val="TAC"/>
            </w:pPr>
            <w:r w:rsidRPr="007F2770">
              <w:t>SNPN info n</w:t>
            </w:r>
          </w:p>
        </w:tc>
        <w:tc>
          <w:tcPr>
            <w:tcW w:w="1416" w:type="dxa"/>
            <w:tcBorders>
              <w:top w:val="nil"/>
              <w:left w:val="single" w:sz="6" w:space="0" w:color="auto"/>
              <w:bottom w:val="nil"/>
              <w:right w:val="nil"/>
            </w:tcBorders>
          </w:tcPr>
          <w:p w14:paraId="1868D6ED" w14:textId="488759E9" w:rsidR="009B07AF" w:rsidRPr="007F2770" w:rsidRDefault="009B07AF" w:rsidP="00E66E9E">
            <w:pPr>
              <w:pStyle w:val="TAL"/>
              <w:rPr>
                <w:lang w:val="sv-SE"/>
              </w:rPr>
            </w:pPr>
            <w:r w:rsidRPr="007F2770">
              <w:rPr>
                <w:lang w:val="sv-SE"/>
              </w:rPr>
              <w:t>octet (</w:t>
            </w:r>
            <w:r>
              <w:rPr>
                <w:lang w:val="sv-SE"/>
              </w:rPr>
              <w:t>u3</w:t>
            </w:r>
            <w:r w:rsidRPr="007F2770">
              <w:rPr>
                <w:lang w:val="sv-SE"/>
              </w:rPr>
              <w:t>+1)*</w:t>
            </w:r>
          </w:p>
          <w:p w14:paraId="090A0A42" w14:textId="77777777" w:rsidR="009B07AF" w:rsidRPr="007F2770" w:rsidRDefault="009B07AF" w:rsidP="00E66E9E">
            <w:pPr>
              <w:pStyle w:val="TAL"/>
              <w:rPr>
                <w:lang w:val="sv-SE"/>
              </w:rPr>
            </w:pPr>
          </w:p>
          <w:p w14:paraId="61384D62" w14:textId="0B911A03" w:rsidR="009B07AF" w:rsidRPr="007F2770" w:rsidRDefault="009B07AF" w:rsidP="00E66E9E">
            <w:pPr>
              <w:pStyle w:val="TAL"/>
              <w:rPr>
                <w:lang w:val="sv-SE"/>
              </w:rPr>
            </w:pPr>
            <w:r w:rsidRPr="007F2770">
              <w:rPr>
                <w:lang w:val="sv-SE"/>
              </w:rPr>
              <w:t xml:space="preserve">octet </w:t>
            </w:r>
            <w:r>
              <w:rPr>
                <w:lang w:val="sv-SE"/>
              </w:rPr>
              <w:t>v</w:t>
            </w:r>
            <w:r w:rsidRPr="007F2770">
              <w:rPr>
                <w:lang w:val="sv-SE"/>
              </w:rPr>
              <w:t>*</w:t>
            </w:r>
          </w:p>
        </w:tc>
      </w:tr>
    </w:tbl>
    <w:p w14:paraId="4EEE618C" w14:textId="17FC6A0F" w:rsidR="00D35404" w:rsidRPr="007F2770" w:rsidRDefault="009B07AF" w:rsidP="00D35404">
      <w:pPr>
        <w:pStyle w:val="TF"/>
      </w:pPr>
      <w:bookmarkStart w:id="10994" w:name="_CRFigure9_11_3_51_10A"/>
      <w:r w:rsidRPr="007F2770">
        <w:t>Figure </w:t>
      </w:r>
      <w:bookmarkEnd w:id="10994"/>
      <w:r w:rsidRPr="007F2770">
        <w:t>9.11.3.51.10A: CH controlled prioritized list of preferred SNPNs for access for localized services</w:t>
      </w:r>
      <w:r w:rsidR="002F7E7C">
        <w:t xml:space="preserve"> in SNPN</w:t>
      </w:r>
    </w:p>
    <w:p w14:paraId="5E910678" w14:textId="7AFE0E6F" w:rsidR="00D35404" w:rsidRDefault="00D35404" w:rsidP="00796455">
      <w:pPr>
        <w:pStyle w:val="TF"/>
      </w:pPr>
    </w:p>
    <w:tbl>
      <w:tblPr>
        <w:tblW w:w="0" w:type="auto"/>
        <w:jc w:val="center"/>
        <w:tblLayout w:type="fixed"/>
        <w:tblCellMar>
          <w:left w:w="28" w:type="dxa"/>
          <w:right w:w="56" w:type="dxa"/>
        </w:tblCellMar>
        <w:tblLook w:val="04A0" w:firstRow="1" w:lastRow="0" w:firstColumn="1" w:lastColumn="0" w:noHBand="0" w:noVBand="1"/>
      </w:tblPr>
      <w:tblGrid>
        <w:gridCol w:w="8"/>
        <w:gridCol w:w="700"/>
        <w:gridCol w:w="8"/>
        <w:gridCol w:w="701"/>
        <w:gridCol w:w="8"/>
        <w:gridCol w:w="701"/>
        <w:gridCol w:w="8"/>
        <w:gridCol w:w="701"/>
        <w:gridCol w:w="8"/>
        <w:gridCol w:w="701"/>
        <w:gridCol w:w="8"/>
        <w:gridCol w:w="701"/>
        <w:gridCol w:w="8"/>
        <w:gridCol w:w="701"/>
        <w:gridCol w:w="8"/>
        <w:gridCol w:w="701"/>
        <w:gridCol w:w="8"/>
        <w:gridCol w:w="1408"/>
        <w:gridCol w:w="8"/>
      </w:tblGrid>
      <w:tr w:rsidR="005570A2" w:rsidRPr="007F2770" w14:paraId="469C91BB" w14:textId="77777777" w:rsidTr="0094230B">
        <w:trPr>
          <w:gridAfter w:val="1"/>
          <w:wAfter w:w="8" w:type="dxa"/>
          <w:jc w:val="center"/>
        </w:trPr>
        <w:tc>
          <w:tcPr>
            <w:tcW w:w="708" w:type="dxa"/>
            <w:gridSpan w:val="2"/>
            <w:tcBorders>
              <w:top w:val="nil"/>
              <w:left w:val="nil"/>
              <w:bottom w:val="single" w:sz="4" w:space="0" w:color="auto"/>
              <w:right w:val="nil"/>
            </w:tcBorders>
            <w:hideMark/>
          </w:tcPr>
          <w:p w14:paraId="779E596F" w14:textId="77777777" w:rsidR="005570A2" w:rsidRPr="007F2770" w:rsidRDefault="005570A2" w:rsidP="0094230B">
            <w:pPr>
              <w:pStyle w:val="TAC"/>
            </w:pPr>
            <w:r w:rsidRPr="007F2770">
              <w:t>8</w:t>
            </w:r>
          </w:p>
        </w:tc>
        <w:tc>
          <w:tcPr>
            <w:tcW w:w="709" w:type="dxa"/>
            <w:gridSpan w:val="2"/>
            <w:tcBorders>
              <w:top w:val="nil"/>
              <w:left w:val="nil"/>
              <w:bottom w:val="single" w:sz="4" w:space="0" w:color="auto"/>
              <w:right w:val="nil"/>
            </w:tcBorders>
            <w:hideMark/>
          </w:tcPr>
          <w:p w14:paraId="10D9DE0E" w14:textId="77777777" w:rsidR="005570A2" w:rsidRPr="007F2770" w:rsidRDefault="005570A2" w:rsidP="0094230B">
            <w:pPr>
              <w:pStyle w:val="TAC"/>
            </w:pPr>
            <w:r w:rsidRPr="007F2770">
              <w:t>7</w:t>
            </w:r>
          </w:p>
        </w:tc>
        <w:tc>
          <w:tcPr>
            <w:tcW w:w="709" w:type="dxa"/>
            <w:gridSpan w:val="2"/>
            <w:tcBorders>
              <w:top w:val="nil"/>
              <w:left w:val="nil"/>
              <w:bottom w:val="single" w:sz="4" w:space="0" w:color="auto"/>
              <w:right w:val="nil"/>
            </w:tcBorders>
            <w:hideMark/>
          </w:tcPr>
          <w:p w14:paraId="112873C4" w14:textId="77777777" w:rsidR="005570A2" w:rsidRPr="007F2770" w:rsidRDefault="005570A2" w:rsidP="0094230B">
            <w:pPr>
              <w:pStyle w:val="TAC"/>
            </w:pPr>
            <w:r w:rsidRPr="007F2770">
              <w:t>6</w:t>
            </w:r>
          </w:p>
        </w:tc>
        <w:tc>
          <w:tcPr>
            <w:tcW w:w="709" w:type="dxa"/>
            <w:gridSpan w:val="2"/>
            <w:tcBorders>
              <w:top w:val="nil"/>
              <w:left w:val="nil"/>
              <w:bottom w:val="single" w:sz="4" w:space="0" w:color="auto"/>
              <w:right w:val="nil"/>
            </w:tcBorders>
            <w:hideMark/>
          </w:tcPr>
          <w:p w14:paraId="57EDCDEA" w14:textId="77777777" w:rsidR="005570A2" w:rsidRPr="007F2770" w:rsidRDefault="005570A2" w:rsidP="0094230B">
            <w:pPr>
              <w:pStyle w:val="TAC"/>
            </w:pPr>
            <w:r w:rsidRPr="007F2770">
              <w:t>5</w:t>
            </w:r>
          </w:p>
        </w:tc>
        <w:tc>
          <w:tcPr>
            <w:tcW w:w="709" w:type="dxa"/>
            <w:gridSpan w:val="2"/>
            <w:tcBorders>
              <w:top w:val="nil"/>
              <w:left w:val="nil"/>
              <w:bottom w:val="single" w:sz="4" w:space="0" w:color="auto"/>
              <w:right w:val="nil"/>
            </w:tcBorders>
            <w:hideMark/>
          </w:tcPr>
          <w:p w14:paraId="59016E30" w14:textId="77777777" w:rsidR="005570A2" w:rsidRPr="007F2770" w:rsidRDefault="005570A2" w:rsidP="0094230B">
            <w:pPr>
              <w:pStyle w:val="TAC"/>
            </w:pPr>
            <w:r w:rsidRPr="007F2770">
              <w:t>4</w:t>
            </w:r>
          </w:p>
        </w:tc>
        <w:tc>
          <w:tcPr>
            <w:tcW w:w="709" w:type="dxa"/>
            <w:gridSpan w:val="2"/>
            <w:tcBorders>
              <w:top w:val="nil"/>
              <w:left w:val="nil"/>
              <w:bottom w:val="single" w:sz="4" w:space="0" w:color="auto"/>
              <w:right w:val="nil"/>
            </w:tcBorders>
            <w:hideMark/>
          </w:tcPr>
          <w:p w14:paraId="26ECFBA9" w14:textId="77777777" w:rsidR="005570A2" w:rsidRPr="007F2770" w:rsidRDefault="005570A2" w:rsidP="0094230B">
            <w:pPr>
              <w:pStyle w:val="TAC"/>
            </w:pPr>
            <w:r w:rsidRPr="007F2770">
              <w:t>3</w:t>
            </w:r>
          </w:p>
        </w:tc>
        <w:tc>
          <w:tcPr>
            <w:tcW w:w="709" w:type="dxa"/>
            <w:gridSpan w:val="2"/>
            <w:tcBorders>
              <w:top w:val="nil"/>
              <w:left w:val="nil"/>
              <w:bottom w:val="single" w:sz="4" w:space="0" w:color="auto"/>
              <w:right w:val="nil"/>
            </w:tcBorders>
            <w:hideMark/>
          </w:tcPr>
          <w:p w14:paraId="6C7F3C29" w14:textId="77777777" w:rsidR="005570A2" w:rsidRPr="007F2770" w:rsidRDefault="005570A2" w:rsidP="0094230B">
            <w:pPr>
              <w:pStyle w:val="TAC"/>
            </w:pPr>
            <w:r w:rsidRPr="007F2770">
              <w:t>2</w:t>
            </w:r>
          </w:p>
        </w:tc>
        <w:tc>
          <w:tcPr>
            <w:tcW w:w="709" w:type="dxa"/>
            <w:gridSpan w:val="2"/>
            <w:tcBorders>
              <w:top w:val="nil"/>
              <w:left w:val="nil"/>
              <w:bottom w:val="single" w:sz="4" w:space="0" w:color="auto"/>
              <w:right w:val="nil"/>
            </w:tcBorders>
            <w:hideMark/>
          </w:tcPr>
          <w:p w14:paraId="6833F2D1" w14:textId="77777777" w:rsidR="005570A2" w:rsidRPr="007F2770" w:rsidRDefault="005570A2" w:rsidP="0094230B">
            <w:pPr>
              <w:pStyle w:val="TAC"/>
            </w:pPr>
            <w:r w:rsidRPr="007F2770">
              <w:t>1</w:t>
            </w:r>
          </w:p>
        </w:tc>
        <w:tc>
          <w:tcPr>
            <w:tcW w:w="1416" w:type="dxa"/>
            <w:gridSpan w:val="2"/>
          </w:tcPr>
          <w:p w14:paraId="2BF73AEE" w14:textId="77777777" w:rsidR="005570A2" w:rsidRPr="007F2770" w:rsidRDefault="005570A2" w:rsidP="0094230B">
            <w:pPr>
              <w:pStyle w:val="TAL"/>
            </w:pPr>
          </w:p>
        </w:tc>
      </w:tr>
      <w:tr w:rsidR="005570A2" w:rsidRPr="007F2770" w14:paraId="2FABB500" w14:textId="77777777" w:rsidTr="0094230B">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7F8F8188" w14:textId="77777777" w:rsidR="005570A2" w:rsidRPr="007F2770" w:rsidRDefault="005570A2" w:rsidP="0094230B">
            <w:pPr>
              <w:pStyle w:val="TAC"/>
            </w:pPr>
            <w:r w:rsidRPr="007F2770">
              <w:t>Length of SNPN info</w:t>
            </w:r>
          </w:p>
        </w:tc>
        <w:tc>
          <w:tcPr>
            <w:tcW w:w="1416" w:type="dxa"/>
            <w:gridSpan w:val="2"/>
            <w:tcBorders>
              <w:top w:val="nil"/>
              <w:left w:val="single" w:sz="6" w:space="0" w:color="auto"/>
              <w:bottom w:val="nil"/>
              <w:right w:val="nil"/>
            </w:tcBorders>
          </w:tcPr>
          <w:p w14:paraId="3F692D00" w14:textId="77777777" w:rsidR="005570A2" w:rsidRPr="007F2770" w:rsidRDefault="005570A2" w:rsidP="0094230B">
            <w:pPr>
              <w:pStyle w:val="TAL"/>
            </w:pPr>
            <w:r w:rsidRPr="007F2770">
              <w:t xml:space="preserve">octet </w:t>
            </w:r>
            <w:r>
              <w:t>u</w:t>
            </w:r>
            <w:r w:rsidRPr="007F2770">
              <w:t>+</w:t>
            </w:r>
            <w:r>
              <w:t>3</w:t>
            </w:r>
          </w:p>
          <w:p w14:paraId="40F036BC" w14:textId="77777777" w:rsidR="005570A2" w:rsidRPr="007F2770" w:rsidRDefault="005570A2" w:rsidP="0094230B">
            <w:pPr>
              <w:pStyle w:val="TAL"/>
            </w:pPr>
          </w:p>
          <w:p w14:paraId="5A70AD0D" w14:textId="77777777" w:rsidR="005570A2" w:rsidRPr="007F2770" w:rsidRDefault="005570A2" w:rsidP="0094230B">
            <w:pPr>
              <w:pStyle w:val="TAL"/>
            </w:pPr>
            <w:r w:rsidRPr="007F2770">
              <w:t xml:space="preserve">octet </w:t>
            </w:r>
            <w:r>
              <w:t>u</w:t>
            </w:r>
            <w:r w:rsidRPr="007F2770">
              <w:t>+</w:t>
            </w:r>
            <w:r>
              <w:t>4</w:t>
            </w:r>
          </w:p>
        </w:tc>
      </w:tr>
      <w:tr w:rsidR="005570A2" w:rsidRPr="007F2770" w14:paraId="54EFFF4B" w14:textId="77777777" w:rsidTr="0094230B">
        <w:trPr>
          <w:gridBefore w:val="1"/>
          <w:wBefore w:w="8" w:type="dxa"/>
          <w:trHeight w:val="444"/>
          <w:jc w:val="center"/>
        </w:trPr>
        <w:tc>
          <w:tcPr>
            <w:tcW w:w="708" w:type="dxa"/>
            <w:gridSpan w:val="2"/>
            <w:tcBorders>
              <w:top w:val="single" w:sz="6" w:space="0" w:color="auto"/>
              <w:left w:val="single" w:sz="6" w:space="0" w:color="auto"/>
              <w:bottom w:val="single" w:sz="6" w:space="0" w:color="auto"/>
              <w:right w:val="single" w:sz="6" w:space="0" w:color="auto"/>
            </w:tcBorders>
          </w:tcPr>
          <w:p w14:paraId="694B7C57" w14:textId="77777777" w:rsidR="005570A2" w:rsidRPr="007F2770" w:rsidRDefault="005570A2" w:rsidP="0094230B">
            <w:pPr>
              <w:pStyle w:val="TAC"/>
            </w:pPr>
            <w:r w:rsidRPr="007F2770">
              <w:t>0</w:t>
            </w:r>
          </w:p>
          <w:p w14:paraId="0FEE106B" w14:textId="77777777" w:rsidR="005570A2" w:rsidRPr="007F2770" w:rsidRDefault="005570A2" w:rsidP="0094230B">
            <w:pPr>
              <w:pStyle w:val="TAC"/>
            </w:pPr>
            <w:r w:rsidRPr="007F2770">
              <w:t>Spare</w:t>
            </w:r>
          </w:p>
        </w:tc>
        <w:tc>
          <w:tcPr>
            <w:tcW w:w="709" w:type="dxa"/>
            <w:gridSpan w:val="2"/>
            <w:tcBorders>
              <w:top w:val="single" w:sz="6" w:space="0" w:color="auto"/>
              <w:left w:val="single" w:sz="6" w:space="0" w:color="auto"/>
              <w:bottom w:val="single" w:sz="6" w:space="0" w:color="auto"/>
              <w:right w:val="single" w:sz="6" w:space="0" w:color="auto"/>
            </w:tcBorders>
          </w:tcPr>
          <w:p w14:paraId="3AF8812F" w14:textId="77777777" w:rsidR="005570A2" w:rsidRPr="007F2770" w:rsidRDefault="005570A2" w:rsidP="0094230B">
            <w:pPr>
              <w:pStyle w:val="TAC"/>
            </w:pPr>
            <w:r w:rsidRPr="007F2770">
              <w:t>0</w:t>
            </w:r>
          </w:p>
          <w:p w14:paraId="6A80B745" w14:textId="77777777" w:rsidR="005570A2" w:rsidRPr="007F2770" w:rsidRDefault="005570A2" w:rsidP="0094230B">
            <w:pPr>
              <w:pStyle w:val="TAC"/>
            </w:pPr>
            <w:r w:rsidRPr="007F2770">
              <w:t>Spare</w:t>
            </w:r>
          </w:p>
        </w:tc>
        <w:tc>
          <w:tcPr>
            <w:tcW w:w="709" w:type="dxa"/>
            <w:gridSpan w:val="2"/>
            <w:tcBorders>
              <w:top w:val="single" w:sz="6" w:space="0" w:color="auto"/>
              <w:left w:val="single" w:sz="6" w:space="0" w:color="auto"/>
              <w:bottom w:val="single" w:sz="6" w:space="0" w:color="auto"/>
              <w:right w:val="single" w:sz="6" w:space="0" w:color="auto"/>
            </w:tcBorders>
          </w:tcPr>
          <w:p w14:paraId="6703D20B" w14:textId="77777777" w:rsidR="005570A2" w:rsidRPr="007F2770" w:rsidRDefault="005570A2" w:rsidP="0094230B">
            <w:pPr>
              <w:pStyle w:val="TAC"/>
            </w:pPr>
            <w:r w:rsidRPr="007F2770">
              <w:t>0</w:t>
            </w:r>
          </w:p>
          <w:p w14:paraId="189DD321" w14:textId="77777777" w:rsidR="005570A2" w:rsidRPr="007F2770" w:rsidRDefault="005570A2" w:rsidP="0094230B">
            <w:pPr>
              <w:pStyle w:val="TAC"/>
            </w:pPr>
            <w:r w:rsidRPr="007F2770">
              <w:t>Spare</w:t>
            </w:r>
          </w:p>
        </w:tc>
        <w:tc>
          <w:tcPr>
            <w:tcW w:w="709" w:type="dxa"/>
            <w:gridSpan w:val="2"/>
            <w:tcBorders>
              <w:top w:val="single" w:sz="6" w:space="0" w:color="auto"/>
              <w:left w:val="single" w:sz="6" w:space="0" w:color="auto"/>
              <w:bottom w:val="single" w:sz="6" w:space="0" w:color="auto"/>
              <w:right w:val="single" w:sz="6" w:space="0" w:color="auto"/>
            </w:tcBorders>
          </w:tcPr>
          <w:p w14:paraId="79B95860" w14:textId="77777777" w:rsidR="005570A2" w:rsidRPr="007F2770" w:rsidRDefault="005570A2" w:rsidP="0094230B">
            <w:pPr>
              <w:pStyle w:val="TAC"/>
            </w:pPr>
            <w:r w:rsidRPr="007F2770">
              <w:t>0</w:t>
            </w:r>
          </w:p>
          <w:p w14:paraId="56804E57" w14:textId="77777777" w:rsidR="005570A2" w:rsidRPr="007F2770" w:rsidRDefault="005570A2" w:rsidP="0094230B">
            <w:pPr>
              <w:pStyle w:val="TAC"/>
            </w:pPr>
            <w:r w:rsidRPr="007F2770">
              <w:t>Spare</w:t>
            </w:r>
          </w:p>
        </w:tc>
        <w:tc>
          <w:tcPr>
            <w:tcW w:w="709" w:type="dxa"/>
            <w:gridSpan w:val="2"/>
            <w:tcBorders>
              <w:top w:val="single" w:sz="6" w:space="0" w:color="auto"/>
              <w:left w:val="single" w:sz="6" w:space="0" w:color="auto"/>
              <w:bottom w:val="single" w:sz="6" w:space="0" w:color="auto"/>
              <w:right w:val="single" w:sz="6" w:space="0" w:color="auto"/>
            </w:tcBorders>
          </w:tcPr>
          <w:p w14:paraId="134A3600" w14:textId="77777777" w:rsidR="005570A2" w:rsidRPr="007F2770" w:rsidRDefault="005570A2" w:rsidP="0094230B">
            <w:pPr>
              <w:pStyle w:val="TAC"/>
            </w:pPr>
            <w:r w:rsidRPr="007F2770">
              <w:t>0</w:t>
            </w:r>
          </w:p>
          <w:p w14:paraId="21066209" w14:textId="77777777" w:rsidR="005570A2" w:rsidRPr="007F2770" w:rsidRDefault="005570A2" w:rsidP="0094230B">
            <w:pPr>
              <w:pStyle w:val="TAC"/>
            </w:pPr>
            <w:r w:rsidRPr="007F2770">
              <w:t>Spare</w:t>
            </w:r>
          </w:p>
        </w:tc>
        <w:tc>
          <w:tcPr>
            <w:tcW w:w="709" w:type="dxa"/>
            <w:gridSpan w:val="2"/>
            <w:tcBorders>
              <w:top w:val="single" w:sz="6" w:space="0" w:color="auto"/>
              <w:left w:val="single" w:sz="6" w:space="0" w:color="auto"/>
              <w:bottom w:val="single" w:sz="6" w:space="0" w:color="auto"/>
              <w:right w:val="single" w:sz="6" w:space="0" w:color="auto"/>
            </w:tcBorders>
          </w:tcPr>
          <w:p w14:paraId="4CC10180" w14:textId="29250843" w:rsidR="005570A2" w:rsidRPr="007F2770" w:rsidRDefault="005570A2" w:rsidP="0094230B">
            <w:pPr>
              <w:pStyle w:val="TAC"/>
            </w:pPr>
            <w:r>
              <w:t>LVII</w:t>
            </w:r>
          </w:p>
        </w:tc>
        <w:tc>
          <w:tcPr>
            <w:tcW w:w="709" w:type="dxa"/>
            <w:gridSpan w:val="2"/>
            <w:tcBorders>
              <w:top w:val="single" w:sz="6" w:space="0" w:color="auto"/>
              <w:left w:val="single" w:sz="6" w:space="0" w:color="auto"/>
              <w:bottom w:val="single" w:sz="6" w:space="0" w:color="auto"/>
              <w:right w:val="single" w:sz="6" w:space="0" w:color="auto"/>
            </w:tcBorders>
          </w:tcPr>
          <w:p w14:paraId="23635FCC" w14:textId="77777777" w:rsidR="005570A2" w:rsidRPr="007F2770" w:rsidRDefault="005570A2" w:rsidP="0094230B">
            <w:pPr>
              <w:pStyle w:val="TAC"/>
            </w:pPr>
            <w:r>
              <w:t>LAII</w:t>
            </w:r>
          </w:p>
        </w:tc>
        <w:tc>
          <w:tcPr>
            <w:tcW w:w="709" w:type="dxa"/>
            <w:gridSpan w:val="2"/>
            <w:tcBorders>
              <w:top w:val="single" w:sz="6" w:space="0" w:color="auto"/>
              <w:left w:val="single" w:sz="6" w:space="0" w:color="auto"/>
              <w:bottom w:val="single" w:sz="6" w:space="0" w:color="auto"/>
              <w:right w:val="single" w:sz="6" w:space="0" w:color="auto"/>
            </w:tcBorders>
          </w:tcPr>
          <w:p w14:paraId="365ED5D9" w14:textId="77777777" w:rsidR="005570A2" w:rsidRPr="007F2770" w:rsidRDefault="005570A2" w:rsidP="0094230B">
            <w:pPr>
              <w:pStyle w:val="TAC"/>
            </w:pPr>
            <w:r w:rsidRPr="007F2770">
              <w:rPr>
                <w:lang w:val="fr-FR"/>
              </w:rPr>
              <w:t>Time Ind</w:t>
            </w:r>
          </w:p>
        </w:tc>
        <w:tc>
          <w:tcPr>
            <w:tcW w:w="1416" w:type="dxa"/>
            <w:gridSpan w:val="2"/>
            <w:tcBorders>
              <w:top w:val="nil"/>
              <w:left w:val="single" w:sz="6" w:space="0" w:color="auto"/>
              <w:bottom w:val="nil"/>
              <w:right w:val="nil"/>
            </w:tcBorders>
          </w:tcPr>
          <w:p w14:paraId="6F3EBD45" w14:textId="77777777" w:rsidR="005570A2" w:rsidRPr="007F2770" w:rsidRDefault="005570A2" w:rsidP="0094230B">
            <w:pPr>
              <w:pStyle w:val="TAL"/>
            </w:pPr>
            <w:r w:rsidRPr="007F2770">
              <w:t xml:space="preserve">octet </w:t>
            </w:r>
            <w:r>
              <w:t>u</w:t>
            </w:r>
            <w:r w:rsidRPr="007F2770">
              <w:t>+</w:t>
            </w:r>
            <w:r>
              <w:t>5</w:t>
            </w:r>
          </w:p>
        </w:tc>
      </w:tr>
      <w:tr w:rsidR="005570A2" w:rsidRPr="007F2770" w14:paraId="6812E2C9" w14:textId="77777777" w:rsidTr="0094230B">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1621CA92" w14:textId="77777777" w:rsidR="005570A2" w:rsidRPr="007F2770" w:rsidRDefault="005570A2" w:rsidP="0094230B">
            <w:pPr>
              <w:pStyle w:val="TAC"/>
            </w:pPr>
          </w:p>
          <w:p w14:paraId="29651337" w14:textId="77777777" w:rsidR="005570A2" w:rsidRPr="007F2770" w:rsidRDefault="005570A2" w:rsidP="0094230B">
            <w:pPr>
              <w:pStyle w:val="TAC"/>
            </w:pPr>
            <w:r w:rsidRPr="007F2770">
              <w:t>SNPN identity</w:t>
            </w:r>
          </w:p>
        </w:tc>
        <w:tc>
          <w:tcPr>
            <w:tcW w:w="1416" w:type="dxa"/>
            <w:gridSpan w:val="2"/>
            <w:tcBorders>
              <w:top w:val="nil"/>
              <w:left w:val="single" w:sz="6" w:space="0" w:color="auto"/>
              <w:bottom w:val="nil"/>
              <w:right w:val="nil"/>
            </w:tcBorders>
          </w:tcPr>
          <w:p w14:paraId="259EE618" w14:textId="77777777" w:rsidR="005570A2" w:rsidRPr="007F2770" w:rsidRDefault="005570A2" w:rsidP="0094230B">
            <w:pPr>
              <w:pStyle w:val="TAL"/>
            </w:pPr>
            <w:r w:rsidRPr="007F2770">
              <w:t>octet (</w:t>
            </w:r>
            <w:r>
              <w:t>u</w:t>
            </w:r>
            <w:r w:rsidRPr="007F2770">
              <w:t>+</w:t>
            </w:r>
            <w:r>
              <w:t>6</w:t>
            </w:r>
            <w:r w:rsidRPr="007F2770">
              <w:t>)*</w:t>
            </w:r>
          </w:p>
          <w:p w14:paraId="5BEDFAA3" w14:textId="77777777" w:rsidR="005570A2" w:rsidRPr="007F2770" w:rsidRDefault="005570A2" w:rsidP="0094230B">
            <w:pPr>
              <w:pStyle w:val="TAL"/>
            </w:pPr>
          </w:p>
          <w:p w14:paraId="53B529D6" w14:textId="77777777" w:rsidR="005570A2" w:rsidRPr="007F2770" w:rsidRDefault="005570A2" w:rsidP="0094230B">
            <w:pPr>
              <w:pStyle w:val="TAL"/>
            </w:pPr>
            <w:r w:rsidRPr="007F2770">
              <w:t>octet (</w:t>
            </w:r>
            <w:r>
              <w:t>u</w:t>
            </w:r>
            <w:r w:rsidRPr="007F2770">
              <w:t>+1</w:t>
            </w:r>
            <w:r>
              <w:t>4</w:t>
            </w:r>
            <w:r w:rsidRPr="007F2770">
              <w:t>)*</w:t>
            </w:r>
          </w:p>
        </w:tc>
      </w:tr>
      <w:tr w:rsidR="005570A2" w:rsidRPr="007F2770" w14:paraId="5B4BFD36" w14:textId="77777777" w:rsidTr="0094230B">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37933660" w14:textId="77777777" w:rsidR="005570A2" w:rsidRPr="007F2770" w:rsidRDefault="005570A2" w:rsidP="0094230B">
            <w:pPr>
              <w:pStyle w:val="TAC"/>
            </w:pPr>
            <w:r>
              <w:rPr>
                <w:lang w:val="sv-SE"/>
              </w:rPr>
              <w:t>Time validity information</w:t>
            </w:r>
          </w:p>
        </w:tc>
        <w:tc>
          <w:tcPr>
            <w:tcW w:w="1416" w:type="dxa"/>
            <w:gridSpan w:val="2"/>
            <w:tcBorders>
              <w:top w:val="nil"/>
              <w:left w:val="single" w:sz="6" w:space="0" w:color="auto"/>
              <w:bottom w:val="nil"/>
              <w:right w:val="nil"/>
            </w:tcBorders>
          </w:tcPr>
          <w:p w14:paraId="2599D64C" w14:textId="77777777" w:rsidR="005570A2" w:rsidRPr="007F2770" w:rsidRDefault="005570A2" w:rsidP="0094230B">
            <w:pPr>
              <w:pStyle w:val="TAL"/>
            </w:pPr>
            <w:r w:rsidRPr="007F2770">
              <w:t>octet (</w:t>
            </w:r>
            <w:r>
              <w:t>u</w:t>
            </w:r>
            <w:r w:rsidRPr="007F2770">
              <w:t>+1</w:t>
            </w:r>
            <w:r>
              <w:t>5</w:t>
            </w:r>
            <w:r w:rsidRPr="007F2770">
              <w:t>)*</w:t>
            </w:r>
          </w:p>
          <w:p w14:paraId="19BED7C9" w14:textId="77777777" w:rsidR="005570A2" w:rsidRPr="007F2770" w:rsidRDefault="005570A2" w:rsidP="0094230B">
            <w:pPr>
              <w:pStyle w:val="TAL"/>
            </w:pPr>
          </w:p>
          <w:p w14:paraId="4968FA02" w14:textId="74351E05" w:rsidR="005570A2" w:rsidRPr="007F2770" w:rsidRDefault="005570A2" w:rsidP="0094230B">
            <w:pPr>
              <w:pStyle w:val="TAL"/>
            </w:pPr>
            <w:r w:rsidRPr="007F2770">
              <w:t xml:space="preserve">octet </w:t>
            </w:r>
            <w:r>
              <w:t>s</w:t>
            </w:r>
            <w:r w:rsidRPr="007F2770">
              <w:t>*</w:t>
            </w:r>
          </w:p>
        </w:tc>
      </w:tr>
      <w:tr w:rsidR="005570A2" w:rsidRPr="007F2770" w14:paraId="4E9287DA" w14:textId="77777777" w:rsidTr="0094230B">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0D3DDC55" w14:textId="77777777" w:rsidR="005570A2" w:rsidRDefault="005570A2" w:rsidP="0094230B">
            <w:pPr>
              <w:pStyle w:val="TAC"/>
            </w:pPr>
          </w:p>
          <w:p w14:paraId="193A68F2" w14:textId="77777777" w:rsidR="005570A2" w:rsidRPr="007F2770" w:rsidRDefault="005570A2" w:rsidP="0094230B">
            <w:pPr>
              <w:pStyle w:val="TAC"/>
            </w:pPr>
            <w:r>
              <w:rPr>
                <w:lang w:val="sv-SE"/>
              </w:rPr>
              <w:t>Location assistance information</w:t>
            </w:r>
          </w:p>
        </w:tc>
        <w:tc>
          <w:tcPr>
            <w:tcW w:w="1416" w:type="dxa"/>
            <w:gridSpan w:val="2"/>
            <w:tcBorders>
              <w:top w:val="nil"/>
              <w:left w:val="single" w:sz="6" w:space="0" w:color="auto"/>
              <w:bottom w:val="nil"/>
              <w:right w:val="nil"/>
            </w:tcBorders>
          </w:tcPr>
          <w:p w14:paraId="70D8CB00" w14:textId="77777777" w:rsidR="005570A2" w:rsidRDefault="005570A2" w:rsidP="0094230B">
            <w:pPr>
              <w:pStyle w:val="TAL"/>
            </w:pPr>
            <w:r>
              <w:t>octet (s+1)*</w:t>
            </w:r>
          </w:p>
          <w:p w14:paraId="47F0BCF4" w14:textId="77777777" w:rsidR="005570A2" w:rsidRDefault="005570A2" w:rsidP="0094230B">
            <w:pPr>
              <w:pStyle w:val="TAL"/>
            </w:pPr>
          </w:p>
          <w:p w14:paraId="798DC384" w14:textId="4E6CF653" w:rsidR="005570A2" w:rsidRPr="007F2770" w:rsidRDefault="005570A2" w:rsidP="0094230B">
            <w:pPr>
              <w:pStyle w:val="TAL"/>
            </w:pPr>
            <w:r>
              <w:t>octet q*</w:t>
            </w:r>
          </w:p>
        </w:tc>
      </w:tr>
      <w:tr w:rsidR="005570A2" w:rsidRPr="007F2770" w14:paraId="0307A332" w14:textId="77777777" w:rsidTr="0094230B">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66729B6C" w14:textId="77777777" w:rsidR="005570A2" w:rsidRDefault="005570A2" w:rsidP="0094230B">
            <w:pPr>
              <w:pStyle w:val="TAC"/>
            </w:pPr>
          </w:p>
          <w:p w14:paraId="55C16748" w14:textId="77777777" w:rsidR="005570A2" w:rsidRPr="007F2770" w:rsidRDefault="005570A2" w:rsidP="0094230B">
            <w:pPr>
              <w:pStyle w:val="TAC"/>
            </w:pPr>
            <w:r>
              <w:rPr>
                <w:lang w:val="sv-SE"/>
              </w:rPr>
              <w:t>Location validity information</w:t>
            </w:r>
          </w:p>
        </w:tc>
        <w:tc>
          <w:tcPr>
            <w:tcW w:w="1416" w:type="dxa"/>
            <w:gridSpan w:val="2"/>
            <w:tcBorders>
              <w:top w:val="nil"/>
              <w:left w:val="single" w:sz="6" w:space="0" w:color="auto"/>
              <w:bottom w:val="nil"/>
              <w:right w:val="nil"/>
            </w:tcBorders>
          </w:tcPr>
          <w:p w14:paraId="77A42851" w14:textId="77777777" w:rsidR="005570A2" w:rsidRDefault="005570A2" w:rsidP="0094230B">
            <w:pPr>
              <w:pStyle w:val="TAL"/>
            </w:pPr>
            <w:r>
              <w:t>octet (q+1)*</w:t>
            </w:r>
          </w:p>
          <w:p w14:paraId="6FABB298" w14:textId="77777777" w:rsidR="005570A2" w:rsidRDefault="005570A2" w:rsidP="0094230B">
            <w:pPr>
              <w:pStyle w:val="TAL"/>
            </w:pPr>
          </w:p>
          <w:p w14:paraId="28EF6522" w14:textId="77777777" w:rsidR="005570A2" w:rsidRPr="007F2770" w:rsidRDefault="005570A2" w:rsidP="0094230B">
            <w:pPr>
              <w:pStyle w:val="TAL"/>
            </w:pPr>
            <w:r>
              <w:t>octet u1*</w:t>
            </w:r>
          </w:p>
        </w:tc>
      </w:tr>
    </w:tbl>
    <w:p w14:paraId="0C4F7EED" w14:textId="1A55B95C" w:rsidR="005570A2" w:rsidRPr="007F2770" w:rsidRDefault="005570A2" w:rsidP="005570A2">
      <w:pPr>
        <w:pStyle w:val="TF"/>
      </w:pPr>
      <w:bookmarkStart w:id="10995" w:name="_CRFigure9_11_3_51_10B"/>
      <w:r w:rsidRPr="007F2770">
        <w:t>Figure </w:t>
      </w:r>
      <w:bookmarkEnd w:id="10995"/>
      <w:r w:rsidRPr="007F2770">
        <w:t>9.11.3.51.10B: SNPN info</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416"/>
      </w:tblGrid>
      <w:tr w:rsidR="00796455" w:rsidRPr="007F2770" w14:paraId="7146B197" w14:textId="77777777" w:rsidTr="00B03AC8">
        <w:trPr>
          <w:cantSplit/>
          <w:jc w:val="center"/>
        </w:trPr>
        <w:tc>
          <w:tcPr>
            <w:tcW w:w="708" w:type="dxa"/>
          </w:tcPr>
          <w:p w14:paraId="50423EAE" w14:textId="77777777" w:rsidR="00796455" w:rsidRPr="007F2770" w:rsidRDefault="00796455" w:rsidP="00B03AC8">
            <w:pPr>
              <w:pStyle w:val="TAC"/>
            </w:pPr>
            <w:r w:rsidRPr="007F2770">
              <w:t>8</w:t>
            </w:r>
          </w:p>
        </w:tc>
        <w:tc>
          <w:tcPr>
            <w:tcW w:w="709" w:type="dxa"/>
          </w:tcPr>
          <w:p w14:paraId="186B73BA" w14:textId="77777777" w:rsidR="00796455" w:rsidRPr="007F2770" w:rsidRDefault="00796455" w:rsidP="00B03AC8">
            <w:pPr>
              <w:pStyle w:val="TAC"/>
            </w:pPr>
            <w:r w:rsidRPr="007F2770">
              <w:t>7</w:t>
            </w:r>
          </w:p>
        </w:tc>
        <w:tc>
          <w:tcPr>
            <w:tcW w:w="709" w:type="dxa"/>
          </w:tcPr>
          <w:p w14:paraId="6D436A3A" w14:textId="77777777" w:rsidR="00796455" w:rsidRPr="007F2770" w:rsidRDefault="00796455" w:rsidP="00B03AC8">
            <w:pPr>
              <w:pStyle w:val="TAC"/>
            </w:pPr>
            <w:r w:rsidRPr="007F2770">
              <w:t>6</w:t>
            </w:r>
          </w:p>
        </w:tc>
        <w:tc>
          <w:tcPr>
            <w:tcW w:w="709" w:type="dxa"/>
          </w:tcPr>
          <w:p w14:paraId="4E4F3419" w14:textId="77777777" w:rsidR="00796455" w:rsidRPr="007F2770" w:rsidRDefault="00796455" w:rsidP="00B03AC8">
            <w:pPr>
              <w:pStyle w:val="TAC"/>
            </w:pPr>
            <w:r w:rsidRPr="007F2770">
              <w:t>5</w:t>
            </w:r>
          </w:p>
        </w:tc>
        <w:tc>
          <w:tcPr>
            <w:tcW w:w="709" w:type="dxa"/>
          </w:tcPr>
          <w:p w14:paraId="4F8E74D4" w14:textId="77777777" w:rsidR="00796455" w:rsidRPr="007F2770" w:rsidRDefault="00796455" w:rsidP="00B03AC8">
            <w:pPr>
              <w:pStyle w:val="TAC"/>
            </w:pPr>
            <w:r w:rsidRPr="007F2770">
              <w:t>4</w:t>
            </w:r>
          </w:p>
        </w:tc>
        <w:tc>
          <w:tcPr>
            <w:tcW w:w="709" w:type="dxa"/>
          </w:tcPr>
          <w:p w14:paraId="2724C960" w14:textId="77777777" w:rsidR="00796455" w:rsidRPr="007F2770" w:rsidRDefault="00796455" w:rsidP="00B03AC8">
            <w:pPr>
              <w:pStyle w:val="TAC"/>
            </w:pPr>
            <w:r w:rsidRPr="007F2770">
              <w:t>3</w:t>
            </w:r>
          </w:p>
        </w:tc>
        <w:tc>
          <w:tcPr>
            <w:tcW w:w="709" w:type="dxa"/>
          </w:tcPr>
          <w:p w14:paraId="494E31FB" w14:textId="77777777" w:rsidR="00796455" w:rsidRPr="007F2770" w:rsidRDefault="00796455" w:rsidP="00B03AC8">
            <w:pPr>
              <w:pStyle w:val="TAC"/>
            </w:pPr>
            <w:r w:rsidRPr="007F2770">
              <w:t>2</w:t>
            </w:r>
          </w:p>
        </w:tc>
        <w:tc>
          <w:tcPr>
            <w:tcW w:w="709" w:type="dxa"/>
          </w:tcPr>
          <w:p w14:paraId="57E0364F" w14:textId="77777777" w:rsidR="00796455" w:rsidRPr="007F2770" w:rsidRDefault="00796455" w:rsidP="00B03AC8">
            <w:pPr>
              <w:pStyle w:val="TAC"/>
            </w:pPr>
            <w:r w:rsidRPr="007F2770">
              <w:t>1</w:t>
            </w:r>
          </w:p>
        </w:tc>
        <w:tc>
          <w:tcPr>
            <w:tcW w:w="1416" w:type="dxa"/>
          </w:tcPr>
          <w:p w14:paraId="4F906384" w14:textId="77777777" w:rsidR="00796455" w:rsidRPr="007F2770" w:rsidRDefault="00796455" w:rsidP="00B03AC8">
            <w:pPr>
              <w:pStyle w:val="TAL"/>
            </w:pPr>
          </w:p>
        </w:tc>
      </w:tr>
      <w:tr w:rsidR="00796455" w:rsidRPr="007F2770" w14:paraId="098D9A76"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4017EA9D" w14:textId="77777777" w:rsidR="00796455" w:rsidRPr="007F2770" w:rsidRDefault="00796455" w:rsidP="00B03AC8">
            <w:pPr>
              <w:pStyle w:val="TAC"/>
            </w:pPr>
            <w:r w:rsidRPr="007F2770">
              <w:t>MCC digit 2</w:t>
            </w:r>
          </w:p>
        </w:tc>
        <w:tc>
          <w:tcPr>
            <w:tcW w:w="2836" w:type="dxa"/>
            <w:gridSpan w:val="4"/>
            <w:tcBorders>
              <w:top w:val="single" w:sz="6" w:space="0" w:color="auto"/>
              <w:left w:val="single" w:sz="6" w:space="0" w:color="auto"/>
              <w:bottom w:val="single" w:sz="6" w:space="0" w:color="auto"/>
              <w:right w:val="single" w:sz="6" w:space="0" w:color="auto"/>
            </w:tcBorders>
          </w:tcPr>
          <w:p w14:paraId="70904D24" w14:textId="77777777" w:rsidR="00796455" w:rsidRPr="007F2770" w:rsidRDefault="00796455" w:rsidP="00B03AC8">
            <w:pPr>
              <w:pStyle w:val="TAC"/>
            </w:pPr>
            <w:r w:rsidRPr="007F2770">
              <w:t>MCC digit 1</w:t>
            </w:r>
          </w:p>
        </w:tc>
        <w:tc>
          <w:tcPr>
            <w:tcW w:w="1416" w:type="dxa"/>
            <w:tcBorders>
              <w:top w:val="nil"/>
              <w:left w:val="single" w:sz="6" w:space="0" w:color="auto"/>
              <w:bottom w:val="nil"/>
              <w:right w:val="nil"/>
            </w:tcBorders>
          </w:tcPr>
          <w:p w14:paraId="6AEC628D" w14:textId="77777777" w:rsidR="00796455" w:rsidRPr="007F2770" w:rsidRDefault="00796455" w:rsidP="00B03AC8">
            <w:pPr>
              <w:pStyle w:val="TAL"/>
            </w:pPr>
            <w:r w:rsidRPr="007F2770">
              <w:t>octet p+15</w:t>
            </w:r>
          </w:p>
        </w:tc>
      </w:tr>
      <w:tr w:rsidR="00796455" w:rsidRPr="007F2770" w14:paraId="6E6D5387"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186B4F40" w14:textId="77777777" w:rsidR="00796455" w:rsidRPr="007F2770" w:rsidRDefault="00796455" w:rsidP="00B03AC8">
            <w:pPr>
              <w:pStyle w:val="TAC"/>
            </w:pPr>
            <w:r w:rsidRPr="007F2770">
              <w:t>MNC digit 3</w:t>
            </w:r>
          </w:p>
        </w:tc>
        <w:tc>
          <w:tcPr>
            <w:tcW w:w="2836" w:type="dxa"/>
            <w:gridSpan w:val="4"/>
            <w:tcBorders>
              <w:top w:val="single" w:sz="6" w:space="0" w:color="auto"/>
              <w:left w:val="single" w:sz="6" w:space="0" w:color="auto"/>
              <w:bottom w:val="single" w:sz="6" w:space="0" w:color="auto"/>
              <w:right w:val="single" w:sz="6" w:space="0" w:color="auto"/>
            </w:tcBorders>
          </w:tcPr>
          <w:p w14:paraId="67CC0E6F" w14:textId="77777777" w:rsidR="00796455" w:rsidRPr="007F2770" w:rsidRDefault="00796455" w:rsidP="00B03AC8">
            <w:pPr>
              <w:pStyle w:val="TAC"/>
            </w:pPr>
            <w:r w:rsidRPr="007F2770">
              <w:t>MCC digit 3</w:t>
            </w:r>
          </w:p>
        </w:tc>
        <w:tc>
          <w:tcPr>
            <w:tcW w:w="1416" w:type="dxa"/>
            <w:tcBorders>
              <w:top w:val="nil"/>
              <w:left w:val="single" w:sz="6" w:space="0" w:color="auto"/>
              <w:bottom w:val="nil"/>
              <w:right w:val="nil"/>
            </w:tcBorders>
          </w:tcPr>
          <w:p w14:paraId="1A529D68" w14:textId="77777777" w:rsidR="00796455" w:rsidRPr="007F2770" w:rsidRDefault="00796455" w:rsidP="00B03AC8">
            <w:pPr>
              <w:pStyle w:val="TAL"/>
            </w:pPr>
            <w:r w:rsidRPr="007F2770">
              <w:t>octet p+16</w:t>
            </w:r>
          </w:p>
        </w:tc>
      </w:tr>
      <w:tr w:rsidR="00796455" w:rsidRPr="007F2770" w14:paraId="3BE49B9E"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732A5D72" w14:textId="77777777" w:rsidR="00796455" w:rsidRPr="007F2770" w:rsidRDefault="00796455" w:rsidP="00B03AC8">
            <w:pPr>
              <w:pStyle w:val="TAC"/>
            </w:pPr>
            <w:r w:rsidRPr="007F2770">
              <w:t>MNC digit 2</w:t>
            </w:r>
          </w:p>
        </w:tc>
        <w:tc>
          <w:tcPr>
            <w:tcW w:w="2836" w:type="dxa"/>
            <w:gridSpan w:val="4"/>
            <w:tcBorders>
              <w:top w:val="single" w:sz="6" w:space="0" w:color="auto"/>
              <w:left w:val="single" w:sz="6" w:space="0" w:color="auto"/>
              <w:bottom w:val="single" w:sz="6" w:space="0" w:color="auto"/>
              <w:right w:val="single" w:sz="6" w:space="0" w:color="auto"/>
            </w:tcBorders>
          </w:tcPr>
          <w:p w14:paraId="3B4FE4E9" w14:textId="77777777" w:rsidR="00796455" w:rsidRPr="007F2770" w:rsidRDefault="00796455" w:rsidP="00B03AC8">
            <w:pPr>
              <w:pStyle w:val="TAC"/>
            </w:pPr>
            <w:r w:rsidRPr="007F2770">
              <w:t>MNC digit 1</w:t>
            </w:r>
          </w:p>
        </w:tc>
        <w:tc>
          <w:tcPr>
            <w:tcW w:w="1416" w:type="dxa"/>
            <w:tcBorders>
              <w:top w:val="nil"/>
              <w:left w:val="single" w:sz="6" w:space="0" w:color="auto"/>
              <w:bottom w:val="nil"/>
              <w:right w:val="nil"/>
            </w:tcBorders>
          </w:tcPr>
          <w:p w14:paraId="030D9A49" w14:textId="77777777" w:rsidR="00796455" w:rsidRPr="007F2770" w:rsidRDefault="00796455" w:rsidP="00B03AC8">
            <w:pPr>
              <w:pStyle w:val="TAL"/>
            </w:pPr>
            <w:r w:rsidRPr="007F2770">
              <w:t>octet p+17</w:t>
            </w:r>
          </w:p>
        </w:tc>
      </w:tr>
      <w:tr w:rsidR="00796455" w:rsidRPr="007F2770" w14:paraId="5E5AB0D7" w14:textId="77777777" w:rsidTr="00B03AC8">
        <w:trPr>
          <w:trHeight w:val="444"/>
          <w:jc w:val="center"/>
        </w:trPr>
        <w:tc>
          <w:tcPr>
            <w:tcW w:w="708" w:type="dxa"/>
            <w:tcBorders>
              <w:top w:val="single" w:sz="6" w:space="0" w:color="auto"/>
              <w:left w:val="single" w:sz="6" w:space="0" w:color="auto"/>
              <w:bottom w:val="single" w:sz="6" w:space="0" w:color="auto"/>
              <w:right w:val="single" w:sz="6" w:space="0" w:color="auto"/>
            </w:tcBorders>
          </w:tcPr>
          <w:p w14:paraId="4C32BF9C" w14:textId="77777777" w:rsidR="00796455" w:rsidRPr="007F2770" w:rsidRDefault="00796455" w:rsidP="00B03AC8">
            <w:pPr>
              <w:pStyle w:val="TAC"/>
            </w:pPr>
            <w:r w:rsidRPr="007F2770">
              <w:t>0</w:t>
            </w:r>
          </w:p>
          <w:p w14:paraId="51EDB1E4" w14:textId="77777777" w:rsidR="00796455" w:rsidRPr="007F2770" w:rsidRDefault="00796455" w:rsidP="00B03AC8">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tcPr>
          <w:p w14:paraId="26CE5916" w14:textId="77777777" w:rsidR="00796455" w:rsidRPr="007F2770" w:rsidRDefault="00796455" w:rsidP="00B03AC8">
            <w:pPr>
              <w:pStyle w:val="TAC"/>
            </w:pPr>
            <w:r w:rsidRPr="007F2770">
              <w:t>0</w:t>
            </w:r>
          </w:p>
          <w:p w14:paraId="553C71FD" w14:textId="77777777" w:rsidR="00796455" w:rsidRPr="007F2770" w:rsidRDefault="00796455" w:rsidP="00B03AC8">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tcPr>
          <w:p w14:paraId="0AEDDE51" w14:textId="77777777" w:rsidR="00796455" w:rsidRPr="007F2770" w:rsidRDefault="00796455" w:rsidP="00B03AC8">
            <w:pPr>
              <w:pStyle w:val="TAC"/>
            </w:pPr>
            <w:r w:rsidRPr="007F2770">
              <w:t>0</w:t>
            </w:r>
          </w:p>
          <w:p w14:paraId="62767003" w14:textId="77777777" w:rsidR="00796455" w:rsidRPr="007F2770" w:rsidRDefault="00796455" w:rsidP="00B03AC8">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tcPr>
          <w:p w14:paraId="74B411D5" w14:textId="77777777" w:rsidR="00796455" w:rsidRPr="007F2770" w:rsidRDefault="00796455" w:rsidP="00B03AC8">
            <w:pPr>
              <w:pStyle w:val="TAC"/>
            </w:pPr>
            <w:r w:rsidRPr="007F2770">
              <w:t>0</w:t>
            </w:r>
          </w:p>
          <w:p w14:paraId="3B1D040D" w14:textId="77777777" w:rsidR="00796455" w:rsidRPr="007F2770" w:rsidRDefault="00796455" w:rsidP="00B03AC8">
            <w:pPr>
              <w:pStyle w:val="TAC"/>
            </w:pPr>
            <w:r w:rsidRPr="007F2770">
              <w:t>Spare</w:t>
            </w:r>
          </w:p>
        </w:tc>
        <w:tc>
          <w:tcPr>
            <w:tcW w:w="2836" w:type="dxa"/>
            <w:gridSpan w:val="4"/>
            <w:tcBorders>
              <w:top w:val="single" w:sz="6" w:space="0" w:color="auto"/>
              <w:left w:val="single" w:sz="6" w:space="0" w:color="auto"/>
              <w:bottom w:val="single" w:sz="6" w:space="0" w:color="auto"/>
              <w:right w:val="single" w:sz="6" w:space="0" w:color="auto"/>
            </w:tcBorders>
          </w:tcPr>
          <w:p w14:paraId="6331414F" w14:textId="77777777" w:rsidR="00796455" w:rsidRPr="007F2770" w:rsidRDefault="00796455" w:rsidP="00B03AC8">
            <w:pPr>
              <w:pStyle w:val="TAC"/>
            </w:pPr>
            <w:r w:rsidRPr="007F2770">
              <w:t>NID assignment mode</w:t>
            </w:r>
          </w:p>
        </w:tc>
        <w:tc>
          <w:tcPr>
            <w:tcW w:w="1416" w:type="dxa"/>
            <w:tcBorders>
              <w:top w:val="nil"/>
              <w:left w:val="single" w:sz="6" w:space="0" w:color="auto"/>
              <w:bottom w:val="nil"/>
              <w:right w:val="nil"/>
            </w:tcBorders>
          </w:tcPr>
          <w:p w14:paraId="73A364B0" w14:textId="77777777" w:rsidR="00796455" w:rsidRPr="007F2770" w:rsidRDefault="00796455" w:rsidP="00B03AC8">
            <w:pPr>
              <w:pStyle w:val="TAL"/>
            </w:pPr>
            <w:r w:rsidRPr="007F2770">
              <w:t>octet p+18</w:t>
            </w:r>
          </w:p>
        </w:tc>
      </w:tr>
      <w:tr w:rsidR="00796455" w:rsidRPr="007F2770" w14:paraId="7D03280D"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583F2084" w14:textId="77777777" w:rsidR="00796455" w:rsidRPr="007F2770" w:rsidRDefault="00796455" w:rsidP="00B03AC8">
            <w:pPr>
              <w:pStyle w:val="TAC"/>
            </w:pPr>
            <w:r w:rsidRPr="007F2770">
              <w:t>NID value digit 2</w:t>
            </w:r>
          </w:p>
        </w:tc>
        <w:tc>
          <w:tcPr>
            <w:tcW w:w="2836" w:type="dxa"/>
            <w:gridSpan w:val="4"/>
            <w:tcBorders>
              <w:top w:val="single" w:sz="6" w:space="0" w:color="auto"/>
              <w:left w:val="single" w:sz="6" w:space="0" w:color="auto"/>
              <w:bottom w:val="single" w:sz="6" w:space="0" w:color="auto"/>
              <w:right w:val="single" w:sz="6" w:space="0" w:color="auto"/>
            </w:tcBorders>
          </w:tcPr>
          <w:p w14:paraId="08CF3DD3" w14:textId="77777777" w:rsidR="00796455" w:rsidRPr="007F2770" w:rsidRDefault="00796455" w:rsidP="00B03AC8">
            <w:pPr>
              <w:pStyle w:val="TAC"/>
            </w:pPr>
            <w:r w:rsidRPr="007F2770">
              <w:t>NID value digit 1</w:t>
            </w:r>
          </w:p>
        </w:tc>
        <w:tc>
          <w:tcPr>
            <w:tcW w:w="1416" w:type="dxa"/>
            <w:tcBorders>
              <w:top w:val="nil"/>
              <w:left w:val="single" w:sz="6" w:space="0" w:color="auto"/>
              <w:bottom w:val="nil"/>
              <w:right w:val="nil"/>
            </w:tcBorders>
          </w:tcPr>
          <w:p w14:paraId="11838146" w14:textId="77777777" w:rsidR="00796455" w:rsidRPr="007F2770" w:rsidRDefault="00796455" w:rsidP="00B03AC8">
            <w:pPr>
              <w:pStyle w:val="TAL"/>
            </w:pPr>
            <w:r w:rsidRPr="007F2770">
              <w:t>octet p+19</w:t>
            </w:r>
          </w:p>
        </w:tc>
      </w:tr>
      <w:tr w:rsidR="00796455" w:rsidRPr="007F2770" w14:paraId="52F9E6B8"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7D2481D1" w14:textId="77777777" w:rsidR="00796455" w:rsidRPr="007F2770" w:rsidRDefault="00796455" w:rsidP="00B03AC8">
            <w:pPr>
              <w:pStyle w:val="TAC"/>
            </w:pPr>
            <w:r w:rsidRPr="007F2770">
              <w:t>NID value digit 4</w:t>
            </w:r>
          </w:p>
        </w:tc>
        <w:tc>
          <w:tcPr>
            <w:tcW w:w="2836" w:type="dxa"/>
            <w:gridSpan w:val="4"/>
            <w:tcBorders>
              <w:top w:val="single" w:sz="6" w:space="0" w:color="auto"/>
              <w:left w:val="single" w:sz="6" w:space="0" w:color="auto"/>
              <w:bottom w:val="single" w:sz="6" w:space="0" w:color="auto"/>
              <w:right w:val="single" w:sz="6" w:space="0" w:color="auto"/>
            </w:tcBorders>
          </w:tcPr>
          <w:p w14:paraId="7C951BF1" w14:textId="77777777" w:rsidR="00796455" w:rsidRPr="007F2770" w:rsidRDefault="00796455" w:rsidP="00B03AC8">
            <w:pPr>
              <w:pStyle w:val="TAC"/>
            </w:pPr>
            <w:r w:rsidRPr="007F2770">
              <w:t>NID value digit 3</w:t>
            </w:r>
          </w:p>
        </w:tc>
        <w:tc>
          <w:tcPr>
            <w:tcW w:w="1416" w:type="dxa"/>
            <w:tcBorders>
              <w:top w:val="nil"/>
              <w:left w:val="single" w:sz="6" w:space="0" w:color="auto"/>
              <w:bottom w:val="nil"/>
              <w:right w:val="nil"/>
            </w:tcBorders>
          </w:tcPr>
          <w:p w14:paraId="7F5DF7D7" w14:textId="77777777" w:rsidR="00796455" w:rsidRPr="007F2770" w:rsidRDefault="00796455" w:rsidP="00B03AC8">
            <w:pPr>
              <w:pStyle w:val="TAL"/>
            </w:pPr>
            <w:r w:rsidRPr="007F2770">
              <w:t>octet p+20</w:t>
            </w:r>
          </w:p>
        </w:tc>
      </w:tr>
      <w:tr w:rsidR="00796455" w:rsidRPr="007F2770" w14:paraId="1267B569"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5815052C" w14:textId="77777777" w:rsidR="00796455" w:rsidRPr="007F2770" w:rsidRDefault="00796455" w:rsidP="00B03AC8">
            <w:pPr>
              <w:pStyle w:val="TAC"/>
            </w:pPr>
            <w:r w:rsidRPr="007F2770">
              <w:t>NID value digit 6</w:t>
            </w:r>
          </w:p>
        </w:tc>
        <w:tc>
          <w:tcPr>
            <w:tcW w:w="2836" w:type="dxa"/>
            <w:gridSpan w:val="4"/>
            <w:tcBorders>
              <w:top w:val="single" w:sz="6" w:space="0" w:color="auto"/>
              <w:left w:val="single" w:sz="6" w:space="0" w:color="auto"/>
              <w:bottom w:val="single" w:sz="6" w:space="0" w:color="auto"/>
              <w:right w:val="single" w:sz="6" w:space="0" w:color="auto"/>
            </w:tcBorders>
          </w:tcPr>
          <w:p w14:paraId="39744B24" w14:textId="77777777" w:rsidR="00796455" w:rsidRPr="007F2770" w:rsidRDefault="00796455" w:rsidP="00B03AC8">
            <w:pPr>
              <w:pStyle w:val="TAC"/>
            </w:pPr>
            <w:r w:rsidRPr="007F2770">
              <w:t>NID value digit 5</w:t>
            </w:r>
          </w:p>
        </w:tc>
        <w:tc>
          <w:tcPr>
            <w:tcW w:w="1416" w:type="dxa"/>
            <w:tcBorders>
              <w:top w:val="nil"/>
              <w:left w:val="single" w:sz="6" w:space="0" w:color="auto"/>
              <w:bottom w:val="nil"/>
              <w:right w:val="nil"/>
            </w:tcBorders>
          </w:tcPr>
          <w:p w14:paraId="3D737BF8" w14:textId="77777777" w:rsidR="00796455" w:rsidRPr="007F2770" w:rsidRDefault="00796455" w:rsidP="00B03AC8">
            <w:pPr>
              <w:pStyle w:val="TAL"/>
            </w:pPr>
            <w:r w:rsidRPr="007F2770">
              <w:t>octet p+21</w:t>
            </w:r>
          </w:p>
        </w:tc>
      </w:tr>
      <w:tr w:rsidR="00796455" w:rsidRPr="007F2770" w14:paraId="78174FFE"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2FA7283B" w14:textId="77777777" w:rsidR="00796455" w:rsidRPr="007F2770" w:rsidRDefault="00796455" w:rsidP="00B03AC8">
            <w:pPr>
              <w:pStyle w:val="TAC"/>
            </w:pPr>
            <w:r w:rsidRPr="007F2770">
              <w:t>NID value digit 8</w:t>
            </w:r>
          </w:p>
        </w:tc>
        <w:tc>
          <w:tcPr>
            <w:tcW w:w="2836" w:type="dxa"/>
            <w:gridSpan w:val="4"/>
            <w:tcBorders>
              <w:top w:val="single" w:sz="6" w:space="0" w:color="auto"/>
              <w:left w:val="single" w:sz="6" w:space="0" w:color="auto"/>
              <w:bottom w:val="single" w:sz="6" w:space="0" w:color="auto"/>
              <w:right w:val="single" w:sz="6" w:space="0" w:color="auto"/>
            </w:tcBorders>
          </w:tcPr>
          <w:p w14:paraId="3ABF23EB" w14:textId="77777777" w:rsidR="00796455" w:rsidRPr="007F2770" w:rsidRDefault="00796455" w:rsidP="00B03AC8">
            <w:pPr>
              <w:pStyle w:val="TAC"/>
            </w:pPr>
            <w:r w:rsidRPr="007F2770">
              <w:t>NID value digit 7</w:t>
            </w:r>
          </w:p>
        </w:tc>
        <w:tc>
          <w:tcPr>
            <w:tcW w:w="1416" w:type="dxa"/>
            <w:tcBorders>
              <w:top w:val="nil"/>
              <w:left w:val="single" w:sz="6" w:space="0" w:color="auto"/>
              <w:bottom w:val="nil"/>
              <w:right w:val="nil"/>
            </w:tcBorders>
          </w:tcPr>
          <w:p w14:paraId="51D1C8F5" w14:textId="77777777" w:rsidR="00796455" w:rsidRPr="007F2770" w:rsidRDefault="00796455" w:rsidP="00B03AC8">
            <w:pPr>
              <w:pStyle w:val="TAL"/>
            </w:pPr>
            <w:r w:rsidRPr="007F2770">
              <w:t>octet p+22</w:t>
            </w:r>
          </w:p>
        </w:tc>
      </w:tr>
      <w:tr w:rsidR="00796455" w:rsidRPr="007F2770" w14:paraId="3892FDF4"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3164C02E" w14:textId="77777777" w:rsidR="00796455" w:rsidRPr="007F2770" w:rsidRDefault="00796455" w:rsidP="00B03AC8">
            <w:pPr>
              <w:pStyle w:val="TAC"/>
            </w:pPr>
            <w:r w:rsidRPr="007F2770">
              <w:t>NID value digit 10</w:t>
            </w:r>
          </w:p>
        </w:tc>
        <w:tc>
          <w:tcPr>
            <w:tcW w:w="2836" w:type="dxa"/>
            <w:gridSpan w:val="4"/>
            <w:tcBorders>
              <w:top w:val="single" w:sz="6" w:space="0" w:color="auto"/>
              <w:left w:val="single" w:sz="6" w:space="0" w:color="auto"/>
              <w:bottom w:val="single" w:sz="6" w:space="0" w:color="auto"/>
              <w:right w:val="single" w:sz="6" w:space="0" w:color="auto"/>
            </w:tcBorders>
          </w:tcPr>
          <w:p w14:paraId="012D76C3" w14:textId="77777777" w:rsidR="00796455" w:rsidRPr="007F2770" w:rsidRDefault="00796455" w:rsidP="00B03AC8">
            <w:pPr>
              <w:pStyle w:val="TAC"/>
            </w:pPr>
            <w:r w:rsidRPr="007F2770">
              <w:t>NID value digit 9</w:t>
            </w:r>
          </w:p>
        </w:tc>
        <w:tc>
          <w:tcPr>
            <w:tcW w:w="1416" w:type="dxa"/>
            <w:tcBorders>
              <w:top w:val="nil"/>
              <w:left w:val="single" w:sz="6" w:space="0" w:color="auto"/>
              <w:bottom w:val="nil"/>
              <w:right w:val="nil"/>
            </w:tcBorders>
          </w:tcPr>
          <w:p w14:paraId="4831C658" w14:textId="77777777" w:rsidR="00796455" w:rsidRPr="007F2770" w:rsidRDefault="00796455" w:rsidP="00B03AC8">
            <w:pPr>
              <w:pStyle w:val="TAL"/>
            </w:pPr>
            <w:r w:rsidRPr="007F2770">
              <w:t>octet p+23</w:t>
            </w:r>
          </w:p>
        </w:tc>
      </w:tr>
    </w:tbl>
    <w:p w14:paraId="7A2552BA" w14:textId="77777777" w:rsidR="00796455" w:rsidRDefault="00796455" w:rsidP="00796455">
      <w:pPr>
        <w:pStyle w:val="TF"/>
      </w:pPr>
      <w:bookmarkStart w:id="10996" w:name="_CRFigure9_11_3_51_11"/>
      <w:r w:rsidRPr="007F2770">
        <w:t>Figure </w:t>
      </w:r>
      <w:bookmarkEnd w:id="10996"/>
      <w:r w:rsidRPr="007F2770">
        <w:t>9.11.3.51.11: SNPN identity</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416"/>
      </w:tblGrid>
      <w:tr w:rsidR="00B30255" w:rsidRPr="007F2770" w14:paraId="43A1BB5F" w14:textId="77777777" w:rsidTr="007877E0">
        <w:trPr>
          <w:cantSplit/>
          <w:jc w:val="center"/>
        </w:trPr>
        <w:tc>
          <w:tcPr>
            <w:tcW w:w="708" w:type="dxa"/>
          </w:tcPr>
          <w:p w14:paraId="6B1211D5" w14:textId="77777777" w:rsidR="00B30255" w:rsidRPr="007F2770" w:rsidRDefault="00B30255" w:rsidP="007877E0">
            <w:pPr>
              <w:pStyle w:val="TAC"/>
            </w:pPr>
            <w:r w:rsidRPr="007F2770">
              <w:t>8</w:t>
            </w:r>
          </w:p>
        </w:tc>
        <w:tc>
          <w:tcPr>
            <w:tcW w:w="709" w:type="dxa"/>
          </w:tcPr>
          <w:p w14:paraId="2F431B6E" w14:textId="77777777" w:rsidR="00B30255" w:rsidRPr="007F2770" w:rsidRDefault="00B30255" w:rsidP="007877E0">
            <w:pPr>
              <w:pStyle w:val="TAC"/>
            </w:pPr>
            <w:r w:rsidRPr="007F2770">
              <w:t>7</w:t>
            </w:r>
          </w:p>
        </w:tc>
        <w:tc>
          <w:tcPr>
            <w:tcW w:w="709" w:type="dxa"/>
          </w:tcPr>
          <w:p w14:paraId="3C8018F6" w14:textId="77777777" w:rsidR="00B30255" w:rsidRPr="007F2770" w:rsidRDefault="00B30255" w:rsidP="007877E0">
            <w:pPr>
              <w:pStyle w:val="TAC"/>
            </w:pPr>
            <w:r w:rsidRPr="007F2770">
              <w:t>6</w:t>
            </w:r>
          </w:p>
        </w:tc>
        <w:tc>
          <w:tcPr>
            <w:tcW w:w="709" w:type="dxa"/>
          </w:tcPr>
          <w:p w14:paraId="194A7295" w14:textId="77777777" w:rsidR="00B30255" w:rsidRPr="007F2770" w:rsidRDefault="00B30255" w:rsidP="007877E0">
            <w:pPr>
              <w:pStyle w:val="TAC"/>
            </w:pPr>
            <w:r w:rsidRPr="007F2770">
              <w:t>5</w:t>
            </w:r>
          </w:p>
        </w:tc>
        <w:tc>
          <w:tcPr>
            <w:tcW w:w="709" w:type="dxa"/>
          </w:tcPr>
          <w:p w14:paraId="581A701B" w14:textId="77777777" w:rsidR="00B30255" w:rsidRPr="007F2770" w:rsidRDefault="00B30255" w:rsidP="007877E0">
            <w:pPr>
              <w:pStyle w:val="TAC"/>
            </w:pPr>
            <w:r w:rsidRPr="007F2770">
              <w:t>4</w:t>
            </w:r>
          </w:p>
        </w:tc>
        <w:tc>
          <w:tcPr>
            <w:tcW w:w="709" w:type="dxa"/>
          </w:tcPr>
          <w:p w14:paraId="094B9B92" w14:textId="77777777" w:rsidR="00B30255" w:rsidRPr="007F2770" w:rsidRDefault="00B30255" w:rsidP="007877E0">
            <w:pPr>
              <w:pStyle w:val="TAC"/>
            </w:pPr>
            <w:r w:rsidRPr="007F2770">
              <w:t>3</w:t>
            </w:r>
          </w:p>
        </w:tc>
        <w:tc>
          <w:tcPr>
            <w:tcW w:w="709" w:type="dxa"/>
          </w:tcPr>
          <w:p w14:paraId="349BE8C3" w14:textId="77777777" w:rsidR="00B30255" w:rsidRPr="007F2770" w:rsidRDefault="00B30255" w:rsidP="007877E0">
            <w:pPr>
              <w:pStyle w:val="TAC"/>
            </w:pPr>
            <w:r w:rsidRPr="007F2770">
              <w:t>2</w:t>
            </w:r>
          </w:p>
        </w:tc>
        <w:tc>
          <w:tcPr>
            <w:tcW w:w="709" w:type="dxa"/>
          </w:tcPr>
          <w:p w14:paraId="5C3D4792" w14:textId="77777777" w:rsidR="00B30255" w:rsidRPr="007F2770" w:rsidRDefault="00B30255" w:rsidP="007877E0">
            <w:pPr>
              <w:pStyle w:val="TAC"/>
            </w:pPr>
            <w:r w:rsidRPr="007F2770">
              <w:t>1</w:t>
            </w:r>
          </w:p>
        </w:tc>
        <w:tc>
          <w:tcPr>
            <w:tcW w:w="1416" w:type="dxa"/>
          </w:tcPr>
          <w:p w14:paraId="35EF97DD" w14:textId="77777777" w:rsidR="00B30255" w:rsidRPr="007F2770" w:rsidRDefault="00B30255" w:rsidP="007877E0">
            <w:pPr>
              <w:pStyle w:val="TAL"/>
            </w:pPr>
          </w:p>
        </w:tc>
      </w:tr>
      <w:tr w:rsidR="00B30255" w:rsidRPr="007F2770" w14:paraId="03280AF4" w14:textId="77777777" w:rsidTr="007877E0">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2E9E0D4B" w14:textId="77777777" w:rsidR="00B30255" w:rsidRPr="007F2770" w:rsidRDefault="00B30255" w:rsidP="007877E0">
            <w:pPr>
              <w:pStyle w:val="TAC"/>
            </w:pPr>
            <w:r>
              <w:rPr>
                <w:lang w:val="sv-SE"/>
              </w:rPr>
              <w:t>Number of time periods</w:t>
            </w:r>
          </w:p>
        </w:tc>
        <w:tc>
          <w:tcPr>
            <w:tcW w:w="1416" w:type="dxa"/>
            <w:tcBorders>
              <w:top w:val="nil"/>
              <w:left w:val="single" w:sz="6" w:space="0" w:color="auto"/>
              <w:bottom w:val="nil"/>
              <w:right w:val="nil"/>
            </w:tcBorders>
          </w:tcPr>
          <w:p w14:paraId="0070D1AA" w14:textId="77777777" w:rsidR="00B30255" w:rsidRPr="007F2770" w:rsidRDefault="00B30255" w:rsidP="007877E0">
            <w:pPr>
              <w:pStyle w:val="TAL"/>
            </w:pPr>
            <w:r w:rsidRPr="007F2770">
              <w:t>octet (p+18)</w:t>
            </w:r>
            <w:r>
              <w:t xml:space="preserve"> or </w:t>
            </w:r>
            <w:r w:rsidRPr="007F2770">
              <w:t>(t+15)</w:t>
            </w:r>
          </w:p>
        </w:tc>
      </w:tr>
      <w:tr w:rsidR="00B30255" w:rsidRPr="007F2770" w14:paraId="28C1626F" w14:textId="77777777" w:rsidTr="007877E0">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3238DBDB" w14:textId="77777777" w:rsidR="00B30255" w:rsidRDefault="00B30255" w:rsidP="007877E0">
            <w:pPr>
              <w:pStyle w:val="TAC"/>
              <w:rPr>
                <w:lang w:val="sv-SE"/>
              </w:rPr>
            </w:pPr>
          </w:p>
          <w:p w14:paraId="4A571BC9" w14:textId="77777777" w:rsidR="00B30255" w:rsidRPr="007F2770" w:rsidRDefault="00B30255" w:rsidP="007877E0">
            <w:pPr>
              <w:pStyle w:val="TAC"/>
            </w:pPr>
            <w:r>
              <w:rPr>
                <w:lang w:val="sv-SE"/>
              </w:rPr>
              <w:t>Time period 1</w:t>
            </w:r>
          </w:p>
        </w:tc>
        <w:tc>
          <w:tcPr>
            <w:tcW w:w="1416" w:type="dxa"/>
            <w:tcBorders>
              <w:top w:val="nil"/>
              <w:left w:val="single" w:sz="6" w:space="0" w:color="auto"/>
              <w:bottom w:val="nil"/>
              <w:right w:val="nil"/>
            </w:tcBorders>
          </w:tcPr>
          <w:p w14:paraId="0AD1DA8F" w14:textId="77777777" w:rsidR="00B30255" w:rsidRDefault="00B30255" w:rsidP="007877E0">
            <w:pPr>
              <w:pStyle w:val="TAL"/>
            </w:pPr>
            <w:r w:rsidRPr="007F2770">
              <w:t>octet (p+</w:t>
            </w:r>
            <w:r>
              <w:t>19</w:t>
            </w:r>
            <w:r w:rsidRPr="007F2770">
              <w:t>)</w:t>
            </w:r>
            <w:r>
              <w:t xml:space="preserve"> or </w:t>
            </w:r>
            <w:r w:rsidRPr="007F2770">
              <w:t>(t+1</w:t>
            </w:r>
            <w:r>
              <w:t>6</w:t>
            </w:r>
            <w:r w:rsidRPr="007F2770">
              <w:t>)</w:t>
            </w:r>
          </w:p>
          <w:p w14:paraId="2FBA445E" w14:textId="77777777" w:rsidR="00B30255" w:rsidRDefault="00B30255" w:rsidP="007877E0">
            <w:pPr>
              <w:pStyle w:val="TAL"/>
            </w:pPr>
          </w:p>
          <w:p w14:paraId="17DD8844" w14:textId="77777777" w:rsidR="00B30255" w:rsidRPr="007F2770" w:rsidRDefault="00B30255" w:rsidP="007877E0">
            <w:pPr>
              <w:pStyle w:val="TAL"/>
            </w:pPr>
            <w:r w:rsidRPr="007F2770">
              <w:t>octet (p+</w:t>
            </w:r>
            <w:r>
              <w:t>34</w:t>
            </w:r>
            <w:r w:rsidRPr="007F2770">
              <w:t>)</w:t>
            </w:r>
            <w:r>
              <w:t xml:space="preserve"> or </w:t>
            </w:r>
            <w:r w:rsidRPr="007F2770">
              <w:t>(t+</w:t>
            </w:r>
            <w:r>
              <w:t>31</w:t>
            </w:r>
            <w:r w:rsidRPr="007F2770">
              <w:t>)</w:t>
            </w:r>
          </w:p>
        </w:tc>
      </w:tr>
      <w:tr w:rsidR="00B30255" w:rsidRPr="007F2770" w14:paraId="3B91C69D" w14:textId="77777777" w:rsidTr="007877E0">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1DEA0BFA" w14:textId="77777777" w:rsidR="00B30255" w:rsidRPr="00A33425" w:rsidRDefault="00B30255" w:rsidP="007877E0">
            <w:pPr>
              <w:pStyle w:val="TAC"/>
              <w:rPr>
                <w:lang w:val="en-US"/>
              </w:rPr>
            </w:pPr>
          </w:p>
          <w:p w14:paraId="36DA2C85" w14:textId="77777777" w:rsidR="00B30255" w:rsidRPr="007F2770" w:rsidRDefault="00B30255" w:rsidP="007877E0">
            <w:pPr>
              <w:pStyle w:val="TAC"/>
            </w:pPr>
            <w:r>
              <w:rPr>
                <w:lang w:val="sv-SE"/>
              </w:rPr>
              <w:t>Time period 2</w:t>
            </w:r>
          </w:p>
        </w:tc>
        <w:tc>
          <w:tcPr>
            <w:tcW w:w="1416" w:type="dxa"/>
            <w:tcBorders>
              <w:top w:val="nil"/>
              <w:left w:val="single" w:sz="6" w:space="0" w:color="auto"/>
              <w:bottom w:val="nil"/>
              <w:right w:val="nil"/>
            </w:tcBorders>
          </w:tcPr>
          <w:p w14:paraId="6AEAB4B8" w14:textId="77777777" w:rsidR="00B30255" w:rsidRDefault="00B30255" w:rsidP="007877E0">
            <w:pPr>
              <w:pStyle w:val="TAL"/>
            </w:pPr>
            <w:r w:rsidRPr="007F2770">
              <w:t>octet (p+</w:t>
            </w:r>
            <w:r>
              <w:t>35</w:t>
            </w:r>
            <w:r w:rsidRPr="007F2770">
              <w:t>)</w:t>
            </w:r>
            <w:r>
              <w:t xml:space="preserve">* or </w:t>
            </w:r>
            <w:r w:rsidRPr="007F2770">
              <w:t>(t+</w:t>
            </w:r>
            <w:r>
              <w:t>32</w:t>
            </w:r>
            <w:r w:rsidRPr="007F2770">
              <w:t>)</w:t>
            </w:r>
            <w:r>
              <w:t>*</w:t>
            </w:r>
          </w:p>
          <w:p w14:paraId="4923DED8" w14:textId="77777777" w:rsidR="00B30255" w:rsidRDefault="00B30255" w:rsidP="007877E0">
            <w:pPr>
              <w:pStyle w:val="TAL"/>
            </w:pPr>
          </w:p>
          <w:p w14:paraId="0028E2CF" w14:textId="77777777" w:rsidR="00B30255" w:rsidRPr="007F2770" w:rsidRDefault="00B30255" w:rsidP="007877E0">
            <w:pPr>
              <w:pStyle w:val="TAL"/>
            </w:pPr>
            <w:r w:rsidRPr="007F2770">
              <w:t>octet (p+</w:t>
            </w:r>
            <w:r>
              <w:t>50</w:t>
            </w:r>
            <w:r w:rsidRPr="007F2770">
              <w:t>)</w:t>
            </w:r>
            <w:r>
              <w:t xml:space="preserve">* or </w:t>
            </w:r>
            <w:r w:rsidRPr="007F2770">
              <w:t>(t+</w:t>
            </w:r>
            <w:r>
              <w:t>47</w:t>
            </w:r>
            <w:r w:rsidRPr="007F2770">
              <w:t>)</w:t>
            </w:r>
            <w:r>
              <w:t>*</w:t>
            </w:r>
          </w:p>
        </w:tc>
      </w:tr>
      <w:tr w:rsidR="00B30255" w:rsidRPr="007F2770" w14:paraId="638C9637" w14:textId="77777777" w:rsidTr="007877E0">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627D3D57" w14:textId="77777777" w:rsidR="00B30255" w:rsidRDefault="00B30255" w:rsidP="007877E0">
            <w:pPr>
              <w:pStyle w:val="TAC"/>
            </w:pPr>
          </w:p>
          <w:p w14:paraId="79A725B1" w14:textId="77777777" w:rsidR="00B30255" w:rsidRDefault="00B30255" w:rsidP="007877E0">
            <w:pPr>
              <w:pStyle w:val="TAC"/>
            </w:pPr>
          </w:p>
          <w:p w14:paraId="1C5DF781" w14:textId="77777777" w:rsidR="00B30255" w:rsidRPr="007F2770" w:rsidRDefault="00B30255" w:rsidP="007877E0">
            <w:pPr>
              <w:pStyle w:val="TAC"/>
            </w:pPr>
            <w:r>
              <w:t>...</w:t>
            </w:r>
          </w:p>
        </w:tc>
        <w:tc>
          <w:tcPr>
            <w:tcW w:w="1416" w:type="dxa"/>
            <w:tcBorders>
              <w:top w:val="nil"/>
              <w:left w:val="single" w:sz="6" w:space="0" w:color="auto"/>
              <w:bottom w:val="nil"/>
              <w:right w:val="nil"/>
            </w:tcBorders>
          </w:tcPr>
          <w:p w14:paraId="5BECE19C" w14:textId="77777777" w:rsidR="00B30255" w:rsidRDefault="00B30255" w:rsidP="007877E0">
            <w:pPr>
              <w:pStyle w:val="TAL"/>
            </w:pPr>
            <w:r w:rsidRPr="007F2770">
              <w:t>octet (p+</w:t>
            </w:r>
            <w:r>
              <w:t>51</w:t>
            </w:r>
            <w:r w:rsidRPr="007F2770">
              <w:t>)</w:t>
            </w:r>
            <w:r>
              <w:t xml:space="preserve">* or </w:t>
            </w:r>
            <w:r w:rsidRPr="007F2770">
              <w:t>(t+</w:t>
            </w:r>
            <w:r>
              <w:t>48</w:t>
            </w:r>
            <w:r w:rsidRPr="007F2770">
              <w:t>)</w:t>
            </w:r>
            <w:r>
              <w:t>*</w:t>
            </w:r>
          </w:p>
          <w:p w14:paraId="2997FE08" w14:textId="77777777" w:rsidR="00B30255" w:rsidRDefault="00B30255" w:rsidP="007877E0">
            <w:pPr>
              <w:pStyle w:val="TAL"/>
            </w:pPr>
          </w:p>
          <w:p w14:paraId="46F94303" w14:textId="77777777" w:rsidR="00B30255" w:rsidRPr="007F2770" w:rsidRDefault="00B30255" w:rsidP="007877E0">
            <w:pPr>
              <w:pStyle w:val="TAL"/>
            </w:pPr>
            <w:r w:rsidRPr="007F2770">
              <w:t>octet (p+</w:t>
            </w:r>
            <w:r>
              <w:t>2+o*16</w:t>
            </w:r>
            <w:r w:rsidRPr="007F2770">
              <w:t>)</w:t>
            </w:r>
            <w:r>
              <w:t xml:space="preserve">* or </w:t>
            </w:r>
            <w:r w:rsidRPr="007F2770">
              <w:t>(</w:t>
            </w:r>
            <w:r>
              <w:t>t-1+o*16</w:t>
            </w:r>
            <w:r w:rsidRPr="007F2770">
              <w:t>)</w:t>
            </w:r>
            <w:r>
              <w:t>*</w:t>
            </w:r>
          </w:p>
        </w:tc>
      </w:tr>
      <w:tr w:rsidR="00B30255" w:rsidRPr="007F2770" w14:paraId="1FC53F9F" w14:textId="77777777" w:rsidTr="007877E0">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236BAACD" w14:textId="77777777" w:rsidR="00B30255" w:rsidRPr="00A33425" w:rsidRDefault="00B30255" w:rsidP="007877E0">
            <w:pPr>
              <w:pStyle w:val="TAC"/>
              <w:rPr>
                <w:lang w:val="en-US"/>
              </w:rPr>
            </w:pPr>
          </w:p>
          <w:p w14:paraId="748446BF" w14:textId="77777777" w:rsidR="00B30255" w:rsidRPr="00A33425" w:rsidRDefault="00B30255" w:rsidP="007877E0">
            <w:pPr>
              <w:pStyle w:val="TAC"/>
              <w:rPr>
                <w:lang w:val="en-US"/>
              </w:rPr>
            </w:pPr>
          </w:p>
          <w:p w14:paraId="119B0A25" w14:textId="77777777" w:rsidR="00B30255" w:rsidRPr="00A33425" w:rsidRDefault="00B30255" w:rsidP="007877E0">
            <w:pPr>
              <w:pStyle w:val="TAC"/>
              <w:rPr>
                <w:lang w:val="en-US"/>
              </w:rPr>
            </w:pPr>
          </w:p>
          <w:p w14:paraId="03E0F18E" w14:textId="77777777" w:rsidR="00B30255" w:rsidRPr="007F2770" w:rsidRDefault="00B30255" w:rsidP="007877E0">
            <w:pPr>
              <w:pStyle w:val="TAC"/>
            </w:pPr>
            <w:r>
              <w:rPr>
                <w:lang w:val="sv-SE"/>
              </w:rPr>
              <w:t>Time period o</w:t>
            </w:r>
          </w:p>
        </w:tc>
        <w:tc>
          <w:tcPr>
            <w:tcW w:w="1416" w:type="dxa"/>
            <w:tcBorders>
              <w:top w:val="nil"/>
              <w:left w:val="single" w:sz="6" w:space="0" w:color="auto"/>
              <w:bottom w:val="nil"/>
              <w:right w:val="nil"/>
            </w:tcBorders>
          </w:tcPr>
          <w:p w14:paraId="679F8C55" w14:textId="77777777" w:rsidR="00B30255" w:rsidRDefault="00B30255" w:rsidP="007877E0">
            <w:pPr>
              <w:pStyle w:val="TAL"/>
            </w:pPr>
            <w:r w:rsidRPr="007F2770">
              <w:t>octet (p+</w:t>
            </w:r>
            <w:r>
              <w:t>3+o*16</w:t>
            </w:r>
            <w:r w:rsidRPr="007F2770">
              <w:t>)</w:t>
            </w:r>
            <w:r>
              <w:t xml:space="preserve">* or </w:t>
            </w:r>
            <w:r w:rsidRPr="007F2770">
              <w:t>(</w:t>
            </w:r>
            <w:r>
              <w:t>t</w:t>
            </w:r>
            <w:r w:rsidRPr="007F2770">
              <w:t>+</w:t>
            </w:r>
            <w:r>
              <w:t>o*16</w:t>
            </w:r>
            <w:r w:rsidRPr="007F2770">
              <w:t>)</w:t>
            </w:r>
          </w:p>
          <w:p w14:paraId="6ED7781C" w14:textId="77777777" w:rsidR="00B30255" w:rsidRDefault="00B30255" w:rsidP="007877E0">
            <w:pPr>
              <w:pStyle w:val="TAL"/>
            </w:pPr>
          </w:p>
          <w:p w14:paraId="5B27C534" w14:textId="77777777" w:rsidR="00B30255" w:rsidRPr="007F2770" w:rsidRDefault="00B30255" w:rsidP="007877E0">
            <w:pPr>
              <w:pStyle w:val="TAL"/>
            </w:pPr>
            <w:r w:rsidRPr="007F2770">
              <w:t>octet (p+</w:t>
            </w:r>
            <w:r>
              <w:t>18+o*16</w:t>
            </w:r>
            <w:r w:rsidRPr="007F2770">
              <w:t>)</w:t>
            </w:r>
            <w:r>
              <w:t xml:space="preserve">*  or </w:t>
            </w:r>
            <w:r w:rsidRPr="007F2770">
              <w:t>(</w:t>
            </w:r>
            <w:r>
              <w:t>t</w:t>
            </w:r>
            <w:r w:rsidRPr="007F2770">
              <w:t>+</w:t>
            </w:r>
            <w:r>
              <w:t>15+o*16</w:t>
            </w:r>
            <w:r w:rsidRPr="007F2770">
              <w:t>)</w:t>
            </w:r>
            <w:r>
              <w:t xml:space="preserve"> = octet s*</w:t>
            </w:r>
          </w:p>
        </w:tc>
      </w:tr>
    </w:tbl>
    <w:p w14:paraId="6B0F15F8" w14:textId="5570DF69" w:rsidR="00B30255" w:rsidRDefault="00B30255" w:rsidP="00796455">
      <w:pPr>
        <w:pStyle w:val="TF"/>
        <w:rPr>
          <w:lang w:val="sv-SE"/>
        </w:rPr>
      </w:pPr>
      <w:bookmarkStart w:id="10997" w:name="_CRFigure9_11_3_51_11A"/>
      <w:r w:rsidRPr="007F2770">
        <w:t>Figure </w:t>
      </w:r>
      <w:bookmarkEnd w:id="10997"/>
      <w:r w:rsidRPr="007F2770">
        <w:t>9.11.3.51.</w:t>
      </w:r>
      <w:r>
        <w:t>11A</w:t>
      </w:r>
      <w:r w:rsidRPr="007F2770">
        <w:t xml:space="preserve">: </w:t>
      </w:r>
      <w:r w:rsidRPr="007F2770">
        <w:rPr>
          <w:lang w:val="sv-SE"/>
        </w:rPr>
        <w:t>Time validity info</w:t>
      </w:r>
      <w:r>
        <w:rPr>
          <w:lang w:val="sv-SE"/>
        </w:rPr>
        <w:t>r</w:t>
      </w:r>
      <w:r w:rsidRPr="007F2770">
        <w:rPr>
          <w:lang w:val="sv-SE"/>
        </w:rPr>
        <w:t>mation</w:t>
      </w:r>
    </w:p>
    <w:tbl>
      <w:tblPr>
        <w:tblW w:w="0" w:type="auto"/>
        <w:jc w:val="center"/>
        <w:tblLayout w:type="fixed"/>
        <w:tblCellMar>
          <w:left w:w="28" w:type="dxa"/>
          <w:right w:w="56" w:type="dxa"/>
        </w:tblCellMar>
        <w:tblLook w:val="04A0" w:firstRow="1" w:lastRow="0" w:firstColumn="1" w:lastColumn="0" w:noHBand="0" w:noVBand="1"/>
      </w:tblPr>
      <w:tblGrid>
        <w:gridCol w:w="8"/>
        <w:gridCol w:w="700"/>
        <w:gridCol w:w="8"/>
        <w:gridCol w:w="701"/>
        <w:gridCol w:w="8"/>
        <w:gridCol w:w="701"/>
        <w:gridCol w:w="8"/>
        <w:gridCol w:w="701"/>
        <w:gridCol w:w="8"/>
        <w:gridCol w:w="701"/>
        <w:gridCol w:w="8"/>
        <w:gridCol w:w="701"/>
        <w:gridCol w:w="8"/>
        <w:gridCol w:w="701"/>
        <w:gridCol w:w="8"/>
        <w:gridCol w:w="701"/>
        <w:gridCol w:w="8"/>
        <w:gridCol w:w="1408"/>
        <w:gridCol w:w="8"/>
      </w:tblGrid>
      <w:tr w:rsidR="00537016" w14:paraId="400776CA" w14:textId="77777777" w:rsidTr="0094230B">
        <w:trPr>
          <w:gridAfter w:val="1"/>
          <w:wAfter w:w="8" w:type="dxa"/>
          <w:jc w:val="center"/>
        </w:trPr>
        <w:tc>
          <w:tcPr>
            <w:tcW w:w="708" w:type="dxa"/>
            <w:gridSpan w:val="2"/>
            <w:tcBorders>
              <w:top w:val="nil"/>
              <w:left w:val="nil"/>
              <w:bottom w:val="single" w:sz="4" w:space="0" w:color="auto"/>
              <w:right w:val="nil"/>
            </w:tcBorders>
          </w:tcPr>
          <w:p w14:paraId="29B26C63" w14:textId="77777777" w:rsidR="00537016" w:rsidRDefault="00537016" w:rsidP="0094230B">
            <w:pPr>
              <w:pStyle w:val="TAC"/>
            </w:pPr>
            <w:r>
              <w:t>8</w:t>
            </w:r>
          </w:p>
        </w:tc>
        <w:tc>
          <w:tcPr>
            <w:tcW w:w="709" w:type="dxa"/>
            <w:gridSpan w:val="2"/>
            <w:tcBorders>
              <w:top w:val="nil"/>
              <w:left w:val="nil"/>
              <w:bottom w:val="single" w:sz="4" w:space="0" w:color="auto"/>
              <w:right w:val="nil"/>
            </w:tcBorders>
          </w:tcPr>
          <w:p w14:paraId="3CF4DFE4" w14:textId="77777777" w:rsidR="00537016" w:rsidRDefault="00537016" w:rsidP="0094230B">
            <w:pPr>
              <w:pStyle w:val="TAC"/>
            </w:pPr>
            <w:r>
              <w:t>7</w:t>
            </w:r>
          </w:p>
        </w:tc>
        <w:tc>
          <w:tcPr>
            <w:tcW w:w="709" w:type="dxa"/>
            <w:gridSpan w:val="2"/>
            <w:tcBorders>
              <w:top w:val="nil"/>
              <w:left w:val="nil"/>
              <w:bottom w:val="single" w:sz="4" w:space="0" w:color="auto"/>
              <w:right w:val="nil"/>
            </w:tcBorders>
          </w:tcPr>
          <w:p w14:paraId="193E0413" w14:textId="77777777" w:rsidR="00537016" w:rsidRDefault="00537016" w:rsidP="0094230B">
            <w:pPr>
              <w:pStyle w:val="TAC"/>
            </w:pPr>
            <w:r>
              <w:t>6</w:t>
            </w:r>
          </w:p>
        </w:tc>
        <w:tc>
          <w:tcPr>
            <w:tcW w:w="709" w:type="dxa"/>
            <w:gridSpan w:val="2"/>
            <w:tcBorders>
              <w:top w:val="nil"/>
              <w:left w:val="nil"/>
              <w:bottom w:val="single" w:sz="4" w:space="0" w:color="auto"/>
              <w:right w:val="nil"/>
            </w:tcBorders>
          </w:tcPr>
          <w:p w14:paraId="7B2F02FF" w14:textId="77777777" w:rsidR="00537016" w:rsidRDefault="00537016" w:rsidP="0094230B">
            <w:pPr>
              <w:pStyle w:val="TAC"/>
            </w:pPr>
            <w:r>
              <w:t>5</w:t>
            </w:r>
          </w:p>
        </w:tc>
        <w:tc>
          <w:tcPr>
            <w:tcW w:w="709" w:type="dxa"/>
            <w:gridSpan w:val="2"/>
            <w:tcBorders>
              <w:top w:val="nil"/>
              <w:left w:val="nil"/>
              <w:bottom w:val="single" w:sz="4" w:space="0" w:color="auto"/>
              <w:right w:val="nil"/>
            </w:tcBorders>
          </w:tcPr>
          <w:p w14:paraId="5592F662" w14:textId="77777777" w:rsidR="00537016" w:rsidRDefault="00537016" w:rsidP="0094230B">
            <w:pPr>
              <w:pStyle w:val="TAC"/>
            </w:pPr>
            <w:r>
              <w:t>4</w:t>
            </w:r>
          </w:p>
        </w:tc>
        <w:tc>
          <w:tcPr>
            <w:tcW w:w="709" w:type="dxa"/>
            <w:gridSpan w:val="2"/>
            <w:tcBorders>
              <w:top w:val="nil"/>
              <w:left w:val="nil"/>
              <w:bottom w:val="single" w:sz="4" w:space="0" w:color="auto"/>
              <w:right w:val="nil"/>
            </w:tcBorders>
          </w:tcPr>
          <w:p w14:paraId="0202F049" w14:textId="77777777" w:rsidR="00537016" w:rsidRDefault="00537016" w:rsidP="0094230B">
            <w:pPr>
              <w:pStyle w:val="TAC"/>
            </w:pPr>
            <w:r>
              <w:t>3</w:t>
            </w:r>
          </w:p>
        </w:tc>
        <w:tc>
          <w:tcPr>
            <w:tcW w:w="709" w:type="dxa"/>
            <w:gridSpan w:val="2"/>
            <w:tcBorders>
              <w:top w:val="nil"/>
              <w:left w:val="nil"/>
              <w:bottom w:val="single" w:sz="4" w:space="0" w:color="auto"/>
              <w:right w:val="nil"/>
            </w:tcBorders>
          </w:tcPr>
          <w:p w14:paraId="45C8DC76" w14:textId="77777777" w:rsidR="00537016" w:rsidRDefault="00537016" w:rsidP="0094230B">
            <w:pPr>
              <w:pStyle w:val="TAC"/>
            </w:pPr>
            <w:r>
              <w:t>2</w:t>
            </w:r>
          </w:p>
        </w:tc>
        <w:tc>
          <w:tcPr>
            <w:tcW w:w="709" w:type="dxa"/>
            <w:gridSpan w:val="2"/>
            <w:tcBorders>
              <w:top w:val="nil"/>
              <w:left w:val="nil"/>
              <w:bottom w:val="single" w:sz="4" w:space="0" w:color="auto"/>
              <w:right w:val="nil"/>
            </w:tcBorders>
          </w:tcPr>
          <w:p w14:paraId="45BE80B2" w14:textId="77777777" w:rsidR="00537016" w:rsidRDefault="00537016" w:rsidP="0094230B">
            <w:pPr>
              <w:pStyle w:val="TAC"/>
            </w:pPr>
            <w:r>
              <w:t>1</w:t>
            </w:r>
          </w:p>
        </w:tc>
        <w:tc>
          <w:tcPr>
            <w:tcW w:w="1416" w:type="dxa"/>
            <w:gridSpan w:val="2"/>
          </w:tcPr>
          <w:p w14:paraId="385C17BD" w14:textId="77777777" w:rsidR="00537016" w:rsidRDefault="00537016" w:rsidP="0094230B">
            <w:pPr>
              <w:pStyle w:val="TAL"/>
            </w:pPr>
          </w:p>
        </w:tc>
      </w:tr>
      <w:tr w:rsidR="00537016" w14:paraId="018E44FC" w14:textId="77777777" w:rsidTr="0094230B">
        <w:trPr>
          <w:gridBefore w:val="1"/>
          <w:wBefore w:w="8" w:type="dxa"/>
          <w:trHeight w:val="444"/>
          <w:jc w:val="center"/>
        </w:trPr>
        <w:tc>
          <w:tcPr>
            <w:tcW w:w="708" w:type="dxa"/>
            <w:gridSpan w:val="2"/>
            <w:tcBorders>
              <w:top w:val="single" w:sz="6" w:space="0" w:color="auto"/>
              <w:left w:val="single" w:sz="6" w:space="0" w:color="auto"/>
              <w:bottom w:val="single" w:sz="6" w:space="0" w:color="auto"/>
              <w:right w:val="single" w:sz="6" w:space="0" w:color="auto"/>
            </w:tcBorders>
          </w:tcPr>
          <w:p w14:paraId="79650802" w14:textId="77777777" w:rsidR="00537016" w:rsidRDefault="00537016" w:rsidP="0094230B">
            <w:pPr>
              <w:pStyle w:val="TAC"/>
            </w:pPr>
            <w:r>
              <w:t>0</w:t>
            </w:r>
          </w:p>
          <w:p w14:paraId="33F132C2" w14:textId="77777777" w:rsidR="00537016" w:rsidRDefault="00537016" w:rsidP="0094230B">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47350408" w14:textId="77777777" w:rsidR="00537016" w:rsidRDefault="00537016" w:rsidP="0094230B">
            <w:pPr>
              <w:pStyle w:val="TAC"/>
            </w:pPr>
            <w:r>
              <w:t>0</w:t>
            </w:r>
          </w:p>
          <w:p w14:paraId="57E892A7" w14:textId="77777777" w:rsidR="00537016" w:rsidRDefault="00537016" w:rsidP="0094230B">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104EF227" w14:textId="77777777" w:rsidR="00537016" w:rsidRDefault="00537016" w:rsidP="0094230B">
            <w:pPr>
              <w:pStyle w:val="TAC"/>
            </w:pPr>
            <w:r>
              <w:t>0</w:t>
            </w:r>
          </w:p>
          <w:p w14:paraId="3FAC81B5" w14:textId="77777777" w:rsidR="00537016" w:rsidRDefault="00537016" w:rsidP="0094230B">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57F8D7CA" w14:textId="77777777" w:rsidR="00537016" w:rsidRDefault="00537016" w:rsidP="0094230B">
            <w:pPr>
              <w:pStyle w:val="TAC"/>
            </w:pPr>
            <w:r>
              <w:t>0</w:t>
            </w:r>
          </w:p>
          <w:p w14:paraId="007B54D3" w14:textId="77777777" w:rsidR="00537016" w:rsidRDefault="00537016" w:rsidP="0094230B">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1671E079" w14:textId="77777777" w:rsidR="00537016" w:rsidRDefault="00537016" w:rsidP="0094230B">
            <w:pPr>
              <w:pStyle w:val="TAC"/>
            </w:pPr>
            <w:r>
              <w:t>0</w:t>
            </w:r>
          </w:p>
          <w:p w14:paraId="29BD2FD1" w14:textId="77777777" w:rsidR="00537016" w:rsidRDefault="00537016" w:rsidP="0094230B">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59E02A32" w14:textId="77777777" w:rsidR="00537016" w:rsidRDefault="00537016" w:rsidP="0094230B">
            <w:pPr>
              <w:pStyle w:val="TAC"/>
            </w:pPr>
            <w:r>
              <w:t>TAISI</w:t>
            </w:r>
          </w:p>
        </w:tc>
        <w:tc>
          <w:tcPr>
            <w:tcW w:w="709" w:type="dxa"/>
            <w:gridSpan w:val="2"/>
            <w:tcBorders>
              <w:top w:val="single" w:sz="6" w:space="0" w:color="auto"/>
              <w:left w:val="single" w:sz="6" w:space="0" w:color="auto"/>
              <w:bottom w:val="single" w:sz="6" w:space="0" w:color="auto"/>
              <w:right w:val="single" w:sz="6" w:space="0" w:color="auto"/>
            </w:tcBorders>
          </w:tcPr>
          <w:p w14:paraId="07BFAA61" w14:textId="77777777" w:rsidR="00537016" w:rsidRDefault="00537016" w:rsidP="0094230B">
            <w:pPr>
              <w:pStyle w:val="TAC"/>
            </w:pPr>
            <w:r>
              <w:t>TAIPI</w:t>
            </w:r>
          </w:p>
        </w:tc>
        <w:tc>
          <w:tcPr>
            <w:tcW w:w="709" w:type="dxa"/>
            <w:gridSpan w:val="2"/>
            <w:tcBorders>
              <w:top w:val="single" w:sz="6" w:space="0" w:color="auto"/>
              <w:left w:val="single" w:sz="6" w:space="0" w:color="auto"/>
              <w:bottom w:val="single" w:sz="6" w:space="0" w:color="auto"/>
              <w:right w:val="single" w:sz="6" w:space="0" w:color="auto"/>
            </w:tcBorders>
          </w:tcPr>
          <w:p w14:paraId="5EF7FDBD" w14:textId="77777777" w:rsidR="00537016" w:rsidRDefault="00537016" w:rsidP="0094230B">
            <w:pPr>
              <w:pStyle w:val="TAC"/>
            </w:pPr>
            <w:r>
              <w:t>GADI</w:t>
            </w:r>
          </w:p>
        </w:tc>
        <w:tc>
          <w:tcPr>
            <w:tcW w:w="1416" w:type="dxa"/>
            <w:gridSpan w:val="2"/>
            <w:tcBorders>
              <w:top w:val="nil"/>
              <w:left w:val="single" w:sz="6" w:space="0" w:color="auto"/>
              <w:bottom w:val="nil"/>
              <w:right w:val="nil"/>
            </w:tcBorders>
          </w:tcPr>
          <w:p w14:paraId="6ACE25D5" w14:textId="77777777" w:rsidR="00537016" w:rsidRDefault="00537016" w:rsidP="0094230B">
            <w:pPr>
              <w:pStyle w:val="TAL"/>
            </w:pPr>
            <w:r>
              <w:t>octet (s+1)</w:t>
            </w:r>
          </w:p>
        </w:tc>
      </w:tr>
      <w:tr w:rsidR="00537016" w14:paraId="35FC74F3" w14:textId="77777777" w:rsidTr="0094230B">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49F91A8A" w14:textId="77777777" w:rsidR="00537016" w:rsidRPr="008A3134" w:rsidRDefault="00537016" w:rsidP="0094230B">
            <w:pPr>
              <w:pStyle w:val="TAC"/>
            </w:pPr>
          </w:p>
          <w:p w14:paraId="747BF34D" w14:textId="77777777" w:rsidR="00537016" w:rsidRPr="008A3134" w:rsidRDefault="00537016" w:rsidP="0094230B">
            <w:pPr>
              <w:pStyle w:val="TAC"/>
            </w:pPr>
            <w:r w:rsidRPr="008A3134">
              <w:t>Geographical area descriptions</w:t>
            </w:r>
          </w:p>
        </w:tc>
        <w:tc>
          <w:tcPr>
            <w:tcW w:w="1416" w:type="dxa"/>
            <w:gridSpan w:val="2"/>
            <w:tcBorders>
              <w:top w:val="nil"/>
              <w:left w:val="single" w:sz="6" w:space="0" w:color="auto"/>
              <w:bottom w:val="nil"/>
              <w:right w:val="nil"/>
            </w:tcBorders>
          </w:tcPr>
          <w:p w14:paraId="5231CE1A" w14:textId="77777777" w:rsidR="00537016" w:rsidRDefault="00537016" w:rsidP="0094230B">
            <w:pPr>
              <w:pStyle w:val="TAL"/>
            </w:pPr>
            <w:r>
              <w:t>octet (s+2)*</w:t>
            </w:r>
          </w:p>
          <w:p w14:paraId="5BBCA278" w14:textId="77777777" w:rsidR="00537016" w:rsidRDefault="00537016" w:rsidP="0094230B">
            <w:pPr>
              <w:pStyle w:val="TAL"/>
            </w:pPr>
          </w:p>
          <w:p w14:paraId="6EB1CC6D" w14:textId="77777777" w:rsidR="00537016" w:rsidRDefault="00537016" w:rsidP="0094230B">
            <w:pPr>
              <w:pStyle w:val="TAL"/>
            </w:pPr>
            <w:r>
              <w:t>octet s3*</w:t>
            </w:r>
          </w:p>
        </w:tc>
      </w:tr>
      <w:tr w:rsidR="00537016" w14:paraId="03453E67" w14:textId="77777777" w:rsidTr="0094230B">
        <w:trPr>
          <w:gridBefore w:val="1"/>
          <w:wBefore w:w="8" w:type="dxa"/>
          <w:trHeight w:val="417"/>
          <w:jc w:val="center"/>
        </w:trPr>
        <w:tc>
          <w:tcPr>
            <w:tcW w:w="5671" w:type="dxa"/>
            <w:gridSpan w:val="16"/>
            <w:tcBorders>
              <w:top w:val="single" w:sz="6" w:space="0" w:color="auto"/>
              <w:left w:val="single" w:sz="6" w:space="0" w:color="auto"/>
              <w:bottom w:val="single" w:sz="6" w:space="0" w:color="auto"/>
              <w:right w:val="single" w:sz="6" w:space="0" w:color="auto"/>
            </w:tcBorders>
          </w:tcPr>
          <w:p w14:paraId="311F51CA" w14:textId="77777777" w:rsidR="00537016" w:rsidRPr="008A3134" w:rsidRDefault="00537016" w:rsidP="0094230B">
            <w:pPr>
              <w:pStyle w:val="TAC"/>
            </w:pPr>
          </w:p>
          <w:p w14:paraId="19917F1D" w14:textId="77777777" w:rsidR="00537016" w:rsidRPr="008A3134" w:rsidRDefault="00537016" w:rsidP="0094230B">
            <w:pPr>
              <w:pStyle w:val="TAC"/>
            </w:pPr>
            <w:r>
              <w:t>Tracking area information of PLMN</w:t>
            </w:r>
            <w:r w:rsidRPr="008A3134">
              <w:t>s</w:t>
            </w:r>
          </w:p>
        </w:tc>
        <w:tc>
          <w:tcPr>
            <w:tcW w:w="1416" w:type="dxa"/>
            <w:gridSpan w:val="2"/>
            <w:tcBorders>
              <w:top w:val="nil"/>
              <w:left w:val="single" w:sz="6" w:space="0" w:color="auto"/>
              <w:bottom w:val="nil"/>
              <w:right w:val="nil"/>
            </w:tcBorders>
          </w:tcPr>
          <w:p w14:paraId="7DC62F02" w14:textId="77777777" w:rsidR="00537016" w:rsidRDefault="00537016" w:rsidP="0094230B">
            <w:pPr>
              <w:pStyle w:val="TAL"/>
            </w:pPr>
            <w:r>
              <w:t>octet (s3+1)*</w:t>
            </w:r>
          </w:p>
          <w:p w14:paraId="370657C3" w14:textId="77777777" w:rsidR="00537016" w:rsidRDefault="00537016" w:rsidP="0094230B">
            <w:pPr>
              <w:pStyle w:val="TAL"/>
            </w:pPr>
          </w:p>
          <w:p w14:paraId="0961AD62" w14:textId="77777777" w:rsidR="00537016" w:rsidRDefault="00537016" w:rsidP="0094230B">
            <w:pPr>
              <w:pStyle w:val="TAL"/>
            </w:pPr>
            <w:r>
              <w:t>octet s4*</w:t>
            </w:r>
          </w:p>
        </w:tc>
      </w:tr>
      <w:tr w:rsidR="00537016" w14:paraId="40D1993D" w14:textId="77777777" w:rsidTr="0094230B">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1277B8EE" w14:textId="77777777" w:rsidR="00537016" w:rsidRPr="008A3134" w:rsidRDefault="00537016" w:rsidP="0094230B">
            <w:pPr>
              <w:pStyle w:val="TAC"/>
            </w:pPr>
          </w:p>
          <w:p w14:paraId="15FE4F31" w14:textId="77777777" w:rsidR="00537016" w:rsidRPr="008A3134" w:rsidRDefault="00537016" w:rsidP="0094230B">
            <w:pPr>
              <w:pStyle w:val="TAC"/>
            </w:pPr>
            <w:r>
              <w:t>Tracking area information of SNPNs</w:t>
            </w:r>
          </w:p>
        </w:tc>
        <w:tc>
          <w:tcPr>
            <w:tcW w:w="1416" w:type="dxa"/>
            <w:gridSpan w:val="2"/>
            <w:tcBorders>
              <w:top w:val="nil"/>
              <w:left w:val="single" w:sz="6" w:space="0" w:color="auto"/>
              <w:bottom w:val="nil"/>
              <w:right w:val="nil"/>
            </w:tcBorders>
          </w:tcPr>
          <w:p w14:paraId="5830D547" w14:textId="77777777" w:rsidR="00537016" w:rsidRDefault="00537016" w:rsidP="0094230B">
            <w:pPr>
              <w:pStyle w:val="TAL"/>
            </w:pPr>
            <w:r>
              <w:t>octet (s4+1)*</w:t>
            </w:r>
          </w:p>
          <w:p w14:paraId="6472F3C3" w14:textId="77777777" w:rsidR="00537016" w:rsidRDefault="00537016" w:rsidP="0094230B">
            <w:pPr>
              <w:pStyle w:val="TAL"/>
            </w:pPr>
          </w:p>
          <w:p w14:paraId="28FE5A0E" w14:textId="77777777" w:rsidR="00537016" w:rsidRDefault="00537016" w:rsidP="0094230B">
            <w:pPr>
              <w:pStyle w:val="TAL"/>
            </w:pPr>
            <w:r>
              <w:t>octet s5* = octet q*</w:t>
            </w:r>
          </w:p>
        </w:tc>
      </w:tr>
    </w:tbl>
    <w:p w14:paraId="759D3EB2" w14:textId="480AB8CD" w:rsidR="00537016" w:rsidRDefault="00537016" w:rsidP="00537016">
      <w:pPr>
        <w:pStyle w:val="TF"/>
      </w:pPr>
      <w:bookmarkStart w:id="10998" w:name="_CRFigure9_11_3_51_11B"/>
      <w:r>
        <w:t>Figure </w:t>
      </w:r>
      <w:bookmarkEnd w:id="10998"/>
      <w:r>
        <w:t>9.11.3.51.11B: Location assistance information</w:t>
      </w:r>
    </w:p>
    <w:tbl>
      <w:tblPr>
        <w:tblW w:w="0" w:type="auto"/>
        <w:jc w:val="center"/>
        <w:tblLayout w:type="fixed"/>
        <w:tblCellMar>
          <w:left w:w="28" w:type="dxa"/>
          <w:right w:w="56" w:type="dxa"/>
        </w:tblCellMar>
        <w:tblLook w:val="04A0" w:firstRow="1" w:lastRow="0" w:firstColumn="1" w:lastColumn="0" w:noHBand="0" w:noVBand="1"/>
      </w:tblPr>
      <w:tblGrid>
        <w:gridCol w:w="8"/>
        <w:gridCol w:w="700"/>
        <w:gridCol w:w="709"/>
        <w:gridCol w:w="709"/>
        <w:gridCol w:w="709"/>
        <w:gridCol w:w="709"/>
        <w:gridCol w:w="709"/>
        <w:gridCol w:w="709"/>
        <w:gridCol w:w="709"/>
        <w:gridCol w:w="8"/>
        <w:gridCol w:w="1408"/>
        <w:gridCol w:w="8"/>
      </w:tblGrid>
      <w:tr w:rsidR="00537016" w14:paraId="18BDD921" w14:textId="77777777" w:rsidTr="0094230B">
        <w:trPr>
          <w:gridAfter w:val="1"/>
          <w:wAfter w:w="8" w:type="dxa"/>
          <w:jc w:val="center"/>
        </w:trPr>
        <w:tc>
          <w:tcPr>
            <w:tcW w:w="708" w:type="dxa"/>
            <w:gridSpan w:val="2"/>
            <w:tcBorders>
              <w:top w:val="nil"/>
              <w:left w:val="nil"/>
              <w:bottom w:val="single" w:sz="4" w:space="0" w:color="auto"/>
              <w:right w:val="nil"/>
            </w:tcBorders>
          </w:tcPr>
          <w:p w14:paraId="0690DDA9" w14:textId="77777777" w:rsidR="00537016" w:rsidRDefault="00537016" w:rsidP="0094230B">
            <w:pPr>
              <w:pStyle w:val="TAC"/>
            </w:pPr>
            <w:r>
              <w:t>8</w:t>
            </w:r>
          </w:p>
        </w:tc>
        <w:tc>
          <w:tcPr>
            <w:tcW w:w="709" w:type="dxa"/>
            <w:tcBorders>
              <w:top w:val="nil"/>
              <w:left w:val="nil"/>
              <w:bottom w:val="single" w:sz="4" w:space="0" w:color="auto"/>
              <w:right w:val="nil"/>
            </w:tcBorders>
          </w:tcPr>
          <w:p w14:paraId="7E945124" w14:textId="77777777" w:rsidR="00537016" w:rsidRDefault="00537016" w:rsidP="0094230B">
            <w:pPr>
              <w:pStyle w:val="TAC"/>
            </w:pPr>
            <w:r>
              <w:t>7</w:t>
            </w:r>
          </w:p>
        </w:tc>
        <w:tc>
          <w:tcPr>
            <w:tcW w:w="709" w:type="dxa"/>
            <w:tcBorders>
              <w:top w:val="nil"/>
              <w:left w:val="nil"/>
              <w:bottom w:val="single" w:sz="4" w:space="0" w:color="auto"/>
              <w:right w:val="nil"/>
            </w:tcBorders>
          </w:tcPr>
          <w:p w14:paraId="1AF9CD7D" w14:textId="77777777" w:rsidR="00537016" w:rsidRDefault="00537016" w:rsidP="0094230B">
            <w:pPr>
              <w:pStyle w:val="TAC"/>
            </w:pPr>
            <w:r>
              <w:t>6</w:t>
            </w:r>
          </w:p>
        </w:tc>
        <w:tc>
          <w:tcPr>
            <w:tcW w:w="709" w:type="dxa"/>
            <w:tcBorders>
              <w:top w:val="nil"/>
              <w:left w:val="nil"/>
              <w:bottom w:val="single" w:sz="4" w:space="0" w:color="auto"/>
              <w:right w:val="nil"/>
            </w:tcBorders>
          </w:tcPr>
          <w:p w14:paraId="7C4CEE2D" w14:textId="77777777" w:rsidR="00537016" w:rsidRDefault="00537016" w:rsidP="0094230B">
            <w:pPr>
              <w:pStyle w:val="TAC"/>
            </w:pPr>
            <w:r>
              <w:t>5</w:t>
            </w:r>
          </w:p>
        </w:tc>
        <w:tc>
          <w:tcPr>
            <w:tcW w:w="709" w:type="dxa"/>
            <w:tcBorders>
              <w:top w:val="nil"/>
              <w:left w:val="nil"/>
              <w:bottom w:val="single" w:sz="4" w:space="0" w:color="auto"/>
              <w:right w:val="nil"/>
            </w:tcBorders>
          </w:tcPr>
          <w:p w14:paraId="2E5A3646" w14:textId="77777777" w:rsidR="00537016" w:rsidRDefault="00537016" w:rsidP="0094230B">
            <w:pPr>
              <w:pStyle w:val="TAC"/>
            </w:pPr>
            <w:r>
              <w:t>4</w:t>
            </w:r>
          </w:p>
        </w:tc>
        <w:tc>
          <w:tcPr>
            <w:tcW w:w="709" w:type="dxa"/>
            <w:tcBorders>
              <w:top w:val="nil"/>
              <w:left w:val="nil"/>
              <w:bottom w:val="single" w:sz="4" w:space="0" w:color="auto"/>
              <w:right w:val="nil"/>
            </w:tcBorders>
          </w:tcPr>
          <w:p w14:paraId="55E0F412" w14:textId="77777777" w:rsidR="00537016" w:rsidRDefault="00537016" w:rsidP="0094230B">
            <w:pPr>
              <w:pStyle w:val="TAC"/>
            </w:pPr>
            <w:r>
              <w:t>3</w:t>
            </w:r>
          </w:p>
        </w:tc>
        <w:tc>
          <w:tcPr>
            <w:tcW w:w="709" w:type="dxa"/>
            <w:tcBorders>
              <w:top w:val="nil"/>
              <w:left w:val="nil"/>
              <w:bottom w:val="single" w:sz="4" w:space="0" w:color="auto"/>
              <w:right w:val="nil"/>
            </w:tcBorders>
          </w:tcPr>
          <w:p w14:paraId="32002BCF" w14:textId="77777777" w:rsidR="00537016" w:rsidRDefault="00537016" w:rsidP="0094230B">
            <w:pPr>
              <w:pStyle w:val="TAC"/>
            </w:pPr>
            <w:r>
              <w:t>2</w:t>
            </w:r>
          </w:p>
        </w:tc>
        <w:tc>
          <w:tcPr>
            <w:tcW w:w="709" w:type="dxa"/>
            <w:tcBorders>
              <w:top w:val="nil"/>
              <w:left w:val="nil"/>
              <w:bottom w:val="single" w:sz="4" w:space="0" w:color="auto"/>
              <w:right w:val="nil"/>
            </w:tcBorders>
          </w:tcPr>
          <w:p w14:paraId="4B9D72CC" w14:textId="77777777" w:rsidR="00537016" w:rsidRDefault="00537016" w:rsidP="0094230B">
            <w:pPr>
              <w:pStyle w:val="TAC"/>
            </w:pPr>
            <w:r>
              <w:t>1</w:t>
            </w:r>
          </w:p>
        </w:tc>
        <w:tc>
          <w:tcPr>
            <w:tcW w:w="1416" w:type="dxa"/>
            <w:gridSpan w:val="2"/>
          </w:tcPr>
          <w:p w14:paraId="7249EAB3" w14:textId="77777777" w:rsidR="00537016" w:rsidRDefault="00537016" w:rsidP="0094230B">
            <w:pPr>
              <w:pStyle w:val="TAL"/>
            </w:pPr>
          </w:p>
        </w:tc>
      </w:tr>
      <w:tr w:rsidR="00537016" w14:paraId="3DE03230"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463F8375" w14:textId="77777777" w:rsidR="00537016" w:rsidRDefault="00537016" w:rsidP="0094230B">
            <w:pPr>
              <w:pStyle w:val="TAC"/>
            </w:pPr>
            <w:r>
              <w:t>Number of geographical area descriptions</w:t>
            </w:r>
          </w:p>
        </w:tc>
        <w:tc>
          <w:tcPr>
            <w:tcW w:w="1416" w:type="dxa"/>
            <w:gridSpan w:val="2"/>
            <w:tcBorders>
              <w:top w:val="nil"/>
              <w:left w:val="single" w:sz="6" w:space="0" w:color="auto"/>
              <w:bottom w:val="nil"/>
              <w:right w:val="nil"/>
            </w:tcBorders>
          </w:tcPr>
          <w:p w14:paraId="0DA2E963" w14:textId="43D3A7E7" w:rsidR="00537016" w:rsidRDefault="00537016" w:rsidP="0094230B">
            <w:pPr>
              <w:pStyle w:val="TAL"/>
            </w:pPr>
            <w:r>
              <w:t>octet (s+2)</w:t>
            </w:r>
          </w:p>
        </w:tc>
      </w:tr>
      <w:tr w:rsidR="00537016" w14:paraId="4113C067"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5CF23041" w14:textId="77777777" w:rsidR="00537016" w:rsidRDefault="00537016" w:rsidP="0094230B">
            <w:pPr>
              <w:pStyle w:val="TAC"/>
            </w:pPr>
            <w:r>
              <w:t>Type of shape 1</w:t>
            </w:r>
          </w:p>
        </w:tc>
        <w:tc>
          <w:tcPr>
            <w:tcW w:w="1416" w:type="dxa"/>
            <w:gridSpan w:val="2"/>
            <w:tcBorders>
              <w:top w:val="nil"/>
              <w:left w:val="single" w:sz="6" w:space="0" w:color="auto"/>
              <w:bottom w:val="nil"/>
              <w:right w:val="nil"/>
            </w:tcBorders>
          </w:tcPr>
          <w:p w14:paraId="52321F21" w14:textId="22632B79" w:rsidR="00537016" w:rsidRDefault="00537016" w:rsidP="0094230B">
            <w:pPr>
              <w:pStyle w:val="TAL"/>
            </w:pPr>
            <w:r>
              <w:t>octet (s+3)</w:t>
            </w:r>
          </w:p>
          <w:p w14:paraId="67E115F2" w14:textId="77777777" w:rsidR="00537016" w:rsidRDefault="00537016" w:rsidP="0094230B">
            <w:pPr>
              <w:pStyle w:val="TAL"/>
            </w:pPr>
          </w:p>
        </w:tc>
      </w:tr>
      <w:tr w:rsidR="00537016" w14:paraId="0BCAFC7F" w14:textId="77777777" w:rsidTr="0094230B">
        <w:trPr>
          <w:gridBefore w:val="1"/>
          <w:wBefore w:w="8" w:type="dxa"/>
          <w:trHeight w:val="417"/>
          <w:jc w:val="center"/>
        </w:trPr>
        <w:tc>
          <w:tcPr>
            <w:tcW w:w="5671" w:type="dxa"/>
            <w:gridSpan w:val="9"/>
            <w:tcBorders>
              <w:top w:val="single" w:sz="6" w:space="0" w:color="auto"/>
              <w:left w:val="single" w:sz="6" w:space="0" w:color="auto"/>
              <w:bottom w:val="single" w:sz="6" w:space="0" w:color="auto"/>
              <w:right w:val="single" w:sz="6" w:space="0" w:color="auto"/>
            </w:tcBorders>
          </w:tcPr>
          <w:p w14:paraId="2DC900F1" w14:textId="77777777" w:rsidR="00537016" w:rsidRDefault="00537016" w:rsidP="0094230B">
            <w:pPr>
              <w:pStyle w:val="TAC"/>
            </w:pPr>
          </w:p>
          <w:p w14:paraId="1335E902" w14:textId="77777777" w:rsidR="00537016" w:rsidRDefault="00537016" w:rsidP="0094230B">
            <w:pPr>
              <w:pStyle w:val="TAC"/>
            </w:pPr>
            <w:r>
              <w:t>Shape description 1</w:t>
            </w:r>
          </w:p>
        </w:tc>
        <w:tc>
          <w:tcPr>
            <w:tcW w:w="1416" w:type="dxa"/>
            <w:gridSpan w:val="2"/>
            <w:tcBorders>
              <w:top w:val="nil"/>
              <w:left w:val="single" w:sz="6" w:space="0" w:color="auto"/>
              <w:bottom w:val="nil"/>
              <w:right w:val="nil"/>
            </w:tcBorders>
          </w:tcPr>
          <w:p w14:paraId="1638A1D5" w14:textId="54D83481" w:rsidR="00537016" w:rsidRDefault="00537016" w:rsidP="0094230B">
            <w:pPr>
              <w:pStyle w:val="TAL"/>
            </w:pPr>
            <w:r>
              <w:t>octet (s+4)</w:t>
            </w:r>
          </w:p>
          <w:p w14:paraId="15A53363" w14:textId="77777777" w:rsidR="00537016" w:rsidRDefault="00537016" w:rsidP="0094230B">
            <w:pPr>
              <w:pStyle w:val="TAL"/>
            </w:pPr>
          </w:p>
          <w:p w14:paraId="7DB1099E" w14:textId="05631614" w:rsidR="00537016" w:rsidRDefault="00537016" w:rsidP="0094230B">
            <w:pPr>
              <w:pStyle w:val="TAL"/>
            </w:pPr>
            <w:r>
              <w:t>octet s1</w:t>
            </w:r>
          </w:p>
        </w:tc>
      </w:tr>
      <w:tr w:rsidR="00537016" w14:paraId="38DD3095"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05453EA0" w14:textId="77777777" w:rsidR="00537016" w:rsidRDefault="00537016" w:rsidP="0094230B">
            <w:pPr>
              <w:pStyle w:val="TAC"/>
            </w:pPr>
          </w:p>
          <w:p w14:paraId="4C80333A" w14:textId="77777777" w:rsidR="00537016" w:rsidRDefault="00537016" w:rsidP="0094230B">
            <w:pPr>
              <w:pStyle w:val="TAC"/>
            </w:pPr>
            <w:r>
              <w:t>…</w:t>
            </w:r>
          </w:p>
        </w:tc>
        <w:tc>
          <w:tcPr>
            <w:tcW w:w="1416" w:type="dxa"/>
            <w:gridSpan w:val="2"/>
            <w:tcBorders>
              <w:top w:val="nil"/>
              <w:left w:val="single" w:sz="6" w:space="0" w:color="auto"/>
              <w:bottom w:val="nil"/>
              <w:right w:val="nil"/>
            </w:tcBorders>
          </w:tcPr>
          <w:p w14:paraId="6D3A0D43" w14:textId="77777777" w:rsidR="00537016" w:rsidRDefault="00537016" w:rsidP="0094230B">
            <w:pPr>
              <w:pStyle w:val="TAL"/>
            </w:pPr>
            <w:r>
              <w:t>octet (s1+1)*</w:t>
            </w:r>
          </w:p>
          <w:p w14:paraId="671BB155" w14:textId="77777777" w:rsidR="00537016" w:rsidRDefault="00537016" w:rsidP="0094230B">
            <w:pPr>
              <w:pStyle w:val="TAL"/>
            </w:pPr>
          </w:p>
          <w:p w14:paraId="2C6EFC98" w14:textId="77777777" w:rsidR="00537016" w:rsidRDefault="00537016" w:rsidP="0094230B">
            <w:pPr>
              <w:pStyle w:val="TAL"/>
            </w:pPr>
            <w:r>
              <w:t>octet s2*</w:t>
            </w:r>
          </w:p>
        </w:tc>
      </w:tr>
      <w:tr w:rsidR="00537016" w14:paraId="30128E6D"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189D840C" w14:textId="77777777" w:rsidR="00537016" w:rsidRDefault="00537016" w:rsidP="0094230B">
            <w:pPr>
              <w:pStyle w:val="TAC"/>
              <w:rPr>
                <w:lang w:eastAsia="zh-CN"/>
              </w:rPr>
            </w:pPr>
            <w:r>
              <w:rPr>
                <w:rFonts w:hint="eastAsia"/>
                <w:lang w:eastAsia="zh-CN"/>
              </w:rPr>
              <w:t>T</w:t>
            </w:r>
            <w:r>
              <w:rPr>
                <w:lang w:eastAsia="zh-CN"/>
              </w:rPr>
              <w:t>ype of shape n</w:t>
            </w:r>
          </w:p>
        </w:tc>
        <w:tc>
          <w:tcPr>
            <w:tcW w:w="1416" w:type="dxa"/>
            <w:gridSpan w:val="2"/>
            <w:tcBorders>
              <w:top w:val="nil"/>
              <w:left w:val="single" w:sz="6" w:space="0" w:color="auto"/>
              <w:bottom w:val="nil"/>
              <w:right w:val="nil"/>
            </w:tcBorders>
          </w:tcPr>
          <w:p w14:paraId="6DDF7183" w14:textId="77777777" w:rsidR="00537016" w:rsidRDefault="00537016" w:rsidP="0094230B">
            <w:pPr>
              <w:pStyle w:val="TAL"/>
            </w:pPr>
            <w:r>
              <w:t>octet (s2+1)*</w:t>
            </w:r>
          </w:p>
        </w:tc>
      </w:tr>
      <w:tr w:rsidR="00537016" w14:paraId="34840A54"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52EEAB5C" w14:textId="77777777" w:rsidR="00537016" w:rsidRDefault="00537016" w:rsidP="0094230B">
            <w:pPr>
              <w:pStyle w:val="TAC"/>
              <w:rPr>
                <w:lang w:eastAsia="zh-CN"/>
              </w:rPr>
            </w:pPr>
          </w:p>
          <w:p w14:paraId="2930D85E" w14:textId="77777777" w:rsidR="00537016" w:rsidRDefault="00537016" w:rsidP="0094230B">
            <w:pPr>
              <w:pStyle w:val="TAC"/>
              <w:rPr>
                <w:lang w:eastAsia="zh-CN"/>
              </w:rPr>
            </w:pPr>
            <w:r>
              <w:rPr>
                <w:rFonts w:hint="eastAsia"/>
                <w:lang w:eastAsia="zh-CN"/>
              </w:rPr>
              <w:t>S</w:t>
            </w:r>
            <w:r>
              <w:rPr>
                <w:lang w:eastAsia="zh-CN"/>
              </w:rPr>
              <w:t>hape description n</w:t>
            </w:r>
          </w:p>
        </w:tc>
        <w:tc>
          <w:tcPr>
            <w:tcW w:w="1416" w:type="dxa"/>
            <w:gridSpan w:val="2"/>
            <w:tcBorders>
              <w:top w:val="nil"/>
              <w:left w:val="single" w:sz="6" w:space="0" w:color="auto"/>
              <w:bottom w:val="nil"/>
              <w:right w:val="nil"/>
            </w:tcBorders>
          </w:tcPr>
          <w:p w14:paraId="51E94FDC" w14:textId="77777777" w:rsidR="00537016" w:rsidRDefault="00537016" w:rsidP="0094230B">
            <w:pPr>
              <w:pStyle w:val="TAL"/>
            </w:pPr>
            <w:r>
              <w:t>octet (s2+2)*</w:t>
            </w:r>
          </w:p>
          <w:p w14:paraId="7EA99039" w14:textId="77777777" w:rsidR="00537016" w:rsidRDefault="00537016" w:rsidP="0094230B">
            <w:pPr>
              <w:pStyle w:val="TAL"/>
            </w:pPr>
          </w:p>
          <w:p w14:paraId="4A0ECAB9" w14:textId="77777777" w:rsidR="00537016" w:rsidRDefault="00537016" w:rsidP="0094230B">
            <w:pPr>
              <w:pStyle w:val="TAL"/>
            </w:pPr>
            <w:r>
              <w:t>octet s3*</w:t>
            </w:r>
          </w:p>
        </w:tc>
      </w:tr>
    </w:tbl>
    <w:p w14:paraId="488CFA4D" w14:textId="1019BD49" w:rsidR="00537016" w:rsidRDefault="00537016" w:rsidP="00537016">
      <w:pPr>
        <w:pStyle w:val="TF"/>
      </w:pPr>
      <w:bookmarkStart w:id="10999" w:name="_CRFigure9_11_3_51_11C"/>
      <w:r>
        <w:t>Figure </w:t>
      </w:r>
      <w:bookmarkEnd w:id="10999"/>
      <w:r>
        <w:t>9.11.3.51.11C: Geographical area descriptions</w:t>
      </w:r>
    </w:p>
    <w:tbl>
      <w:tblPr>
        <w:tblW w:w="0" w:type="auto"/>
        <w:jc w:val="center"/>
        <w:tblLayout w:type="fixed"/>
        <w:tblCellMar>
          <w:left w:w="28" w:type="dxa"/>
          <w:right w:w="56" w:type="dxa"/>
        </w:tblCellMar>
        <w:tblLook w:val="04A0" w:firstRow="1" w:lastRow="0" w:firstColumn="1" w:lastColumn="0" w:noHBand="0" w:noVBand="1"/>
      </w:tblPr>
      <w:tblGrid>
        <w:gridCol w:w="8"/>
        <w:gridCol w:w="700"/>
        <w:gridCol w:w="709"/>
        <w:gridCol w:w="709"/>
        <w:gridCol w:w="709"/>
        <w:gridCol w:w="709"/>
        <w:gridCol w:w="709"/>
        <w:gridCol w:w="709"/>
        <w:gridCol w:w="709"/>
        <w:gridCol w:w="8"/>
        <w:gridCol w:w="1408"/>
        <w:gridCol w:w="8"/>
      </w:tblGrid>
      <w:tr w:rsidR="00537016" w14:paraId="52975801" w14:textId="77777777" w:rsidTr="0094230B">
        <w:trPr>
          <w:gridAfter w:val="1"/>
          <w:wAfter w:w="8" w:type="dxa"/>
          <w:jc w:val="center"/>
        </w:trPr>
        <w:tc>
          <w:tcPr>
            <w:tcW w:w="708" w:type="dxa"/>
            <w:gridSpan w:val="2"/>
            <w:tcBorders>
              <w:top w:val="nil"/>
              <w:left w:val="nil"/>
              <w:bottom w:val="single" w:sz="4" w:space="0" w:color="auto"/>
              <w:right w:val="nil"/>
            </w:tcBorders>
          </w:tcPr>
          <w:p w14:paraId="636B483E" w14:textId="77777777" w:rsidR="00537016" w:rsidRDefault="00537016" w:rsidP="0094230B">
            <w:pPr>
              <w:pStyle w:val="TAC"/>
            </w:pPr>
            <w:r>
              <w:t>8</w:t>
            </w:r>
          </w:p>
        </w:tc>
        <w:tc>
          <w:tcPr>
            <w:tcW w:w="709" w:type="dxa"/>
            <w:tcBorders>
              <w:top w:val="nil"/>
              <w:left w:val="nil"/>
              <w:bottom w:val="single" w:sz="4" w:space="0" w:color="auto"/>
              <w:right w:val="nil"/>
            </w:tcBorders>
          </w:tcPr>
          <w:p w14:paraId="25BF5E6C" w14:textId="77777777" w:rsidR="00537016" w:rsidRDefault="00537016" w:rsidP="0094230B">
            <w:pPr>
              <w:pStyle w:val="TAC"/>
            </w:pPr>
            <w:r>
              <w:t>7</w:t>
            </w:r>
          </w:p>
        </w:tc>
        <w:tc>
          <w:tcPr>
            <w:tcW w:w="709" w:type="dxa"/>
            <w:tcBorders>
              <w:top w:val="nil"/>
              <w:left w:val="nil"/>
              <w:bottom w:val="single" w:sz="4" w:space="0" w:color="auto"/>
              <w:right w:val="nil"/>
            </w:tcBorders>
          </w:tcPr>
          <w:p w14:paraId="39961E4A" w14:textId="77777777" w:rsidR="00537016" w:rsidRDefault="00537016" w:rsidP="0094230B">
            <w:pPr>
              <w:pStyle w:val="TAC"/>
            </w:pPr>
            <w:r>
              <w:t>6</w:t>
            </w:r>
          </w:p>
        </w:tc>
        <w:tc>
          <w:tcPr>
            <w:tcW w:w="709" w:type="dxa"/>
            <w:tcBorders>
              <w:top w:val="nil"/>
              <w:left w:val="nil"/>
              <w:bottom w:val="single" w:sz="4" w:space="0" w:color="auto"/>
              <w:right w:val="nil"/>
            </w:tcBorders>
          </w:tcPr>
          <w:p w14:paraId="4F14DA8B" w14:textId="77777777" w:rsidR="00537016" w:rsidRDefault="00537016" w:rsidP="0094230B">
            <w:pPr>
              <w:pStyle w:val="TAC"/>
            </w:pPr>
            <w:r>
              <w:t>5</w:t>
            </w:r>
          </w:p>
        </w:tc>
        <w:tc>
          <w:tcPr>
            <w:tcW w:w="709" w:type="dxa"/>
            <w:tcBorders>
              <w:top w:val="nil"/>
              <w:left w:val="nil"/>
              <w:bottom w:val="single" w:sz="4" w:space="0" w:color="auto"/>
              <w:right w:val="nil"/>
            </w:tcBorders>
          </w:tcPr>
          <w:p w14:paraId="6E10E248" w14:textId="77777777" w:rsidR="00537016" w:rsidRDefault="00537016" w:rsidP="0094230B">
            <w:pPr>
              <w:pStyle w:val="TAC"/>
            </w:pPr>
            <w:r>
              <w:t>4</w:t>
            </w:r>
          </w:p>
        </w:tc>
        <w:tc>
          <w:tcPr>
            <w:tcW w:w="709" w:type="dxa"/>
            <w:tcBorders>
              <w:top w:val="nil"/>
              <w:left w:val="nil"/>
              <w:bottom w:val="single" w:sz="4" w:space="0" w:color="auto"/>
              <w:right w:val="nil"/>
            </w:tcBorders>
          </w:tcPr>
          <w:p w14:paraId="18C5D18E" w14:textId="77777777" w:rsidR="00537016" w:rsidRDefault="00537016" w:rsidP="0094230B">
            <w:pPr>
              <w:pStyle w:val="TAC"/>
            </w:pPr>
            <w:r>
              <w:t>3</w:t>
            </w:r>
          </w:p>
        </w:tc>
        <w:tc>
          <w:tcPr>
            <w:tcW w:w="709" w:type="dxa"/>
            <w:tcBorders>
              <w:top w:val="nil"/>
              <w:left w:val="nil"/>
              <w:bottom w:val="single" w:sz="4" w:space="0" w:color="auto"/>
              <w:right w:val="nil"/>
            </w:tcBorders>
          </w:tcPr>
          <w:p w14:paraId="7804EF8D" w14:textId="77777777" w:rsidR="00537016" w:rsidRDefault="00537016" w:rsidP="0094230B">
            <w:pPr>
              <w:pStyle w:val="TAC"/>
            </w:pPr>
            <w:r>
              <w:t>2</w:t>
            </w:r>
          </w:p>
        </w:tc>
        <w:tc>
          <w:tcPr>
            <w:tcW w:w="709" w:type="dxa"/>
            <w:tcBorders>
              <w:top w:val="nil"/>
              <w:left w:val="nil"/>
              <w:bottom w:val="single" w:sz="4" w:space="0" w:color="auto"/>
              <w:right w:val="nil"/>
            </w:tcBorders>
          </w:tcPr>
          <w:p w14:paraId="7066F28D" w14:textId="77777777" w:rsidR="00537016" w:rsidRDefault="00537016" w:rsidP="0094230B">
            <w:pPr>
              <w:pStyle w:val="TAC"/>
            </w:pPr>
            <w:r>
              <w:t>1</w:t>
            </w:r>
          </w:p>
        </w:tc>
        <w:tc>
          <w:tcPr>
            <w:tcW w:w="1416" w:type="dxa"/>
            <w:gridSpan w:val="2"/>
          </w:tcPr>
          <w:p w14:paraId="3873EEA7" w14:textId="77777777" w:rsidR="00537016" w:rsidRDefault="00537016" w:rsidP="0094230B">
            <w:pPr>
              <w:pStyle w:val="TAL"/>
            </w:pPr>
          </w:p>
        </w:tc>
      </w:tr>
      <w:tr w:rsidR="00537016" w14:paraId="37811036"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13180851" w14:textId="77777777" w:rsidR="00537016" w:rsidRDefault="00537016" w:rsidP="0094230B">
            <w:pPr>
              <w:pStyle w:val="TAC"/>
            </w:pPr>
            <w:r>
              <w:t>Number of tracking area information of PLMNs</w:t>
            </w:r>
          </w:p>
        </w:tc>
        <w:tc>
          <w:tcPr>
            <w:tcW w:w="1416" w:type="dxa"/>
            <w:gridSpan w:val="2"/>
            <w:tcBorders>
              <w:top w:val="nil"/>
              <w:left w:val="single" w:sz="6" w:space="0" w:color="auto"/>
              <w:bottom w:val="nil"/>
              <w:right w:val="nil"/>
            </w:tcBorders>
          </w:tcPr>
          <w:p w14:paraId="1C03B8C3" w14:textId="77777777" w:rsidR="00537016" w:rsidRDefault="00537016" w:rsidP="0094230B">
            <w:pPr>
              <w:pStyle w:val="TAL"/>
            </w:pPr>
            <w:r>
              <w:t>octet s3+1</w:t>
            </w:r>
          </w:p>
          <w:p w14:paraId="55D3C032" w14:textId="77777777" w:rsidR="00537016" w:rsidRDefault="00537016" w:rsidP="0094230B">
            <w:pPr>
              <w:pStyle w:val="TAL"/>
            </w:pPr>
          </w:p>
        </w:tc>
      </w:tr>
      <w:tr w:rsidR="00537016" w14:paraId="4252707C"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6D57BD7C" w14:textId="77777777" w:rsidR="00537016" w:rsidRDefault="00537016" w:rsidP="0094230B">
            <w:pPr>
              <w:pStyle w:val="TAC"/>
            </w:pPr>
          </w:p>
          <w:p w14:paraId="5A0D1E07" w14:textId="77777777" w:rsidR="00537016" w:rsidRDefault="00537016" w:rsidP="0094230B">
            <w:pPr>
              <w:pStyle w:val="TAC"/>
            </w:pPr>
            <w:r>
              <w:t>Tracking area information of PLMN 1</w:t>
            </w:r>
          </w:p>
        </w:tc>
        <w:tc>
          <w:tcPr>
            <w:tcW w:w="1416" w:type="dxa"/>
            <w:gridSpan w:val="2"/>
            <w:tcBorders>
              <w:top w:val="nil"/>
              <w:left w:val="single" w:sz="6" w:space="0" w:color="auto"/>
              <w:bottom w:val="nil"/>
              <w:right w:val="nil"/>
            </w:tcBorders>
          </w:tcPr>
          <w:p w14:paraId="4445E69B" w14:textId="77777777" w:rsidR="00537016" w:rsidRDefault="00537016" w:rsidP="0094230B">
            <w:pPr>
              <w:pStyle w:val="TAL"/>
            </w:pPr>
            <w:r>
              <w:t>octet (s3+2)</w:t>
            </w:r>
          </w:p>
          <w:p w14:paraId="48ACB002" w14:textId="77777777" w:rsidR="00537016" w:rsidRDefault="00537016" w:rsidP="0094230B">
            <w:pPr>
              <w:pStyle w:val="TAL"/>
            </w:pPr>
          </w:p>
          <w:p w14:paraId="23E9258E" w14:textId="77777777" w:rsidR="00537016" w:rsidRDefault="00537016" w:rsidP="0094230B">
            <w:pPr>
              <w:pStyle w:val="TAL"/>
            </w:pPr>
            <w:r>
              <w:t>octet s8</w:t>
            </w:r>
          </w:p>
        </w:tc>
      </w:tr>
      <w:tr w:rsidR="00537016" w14:paraId="5FC4DEEC"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6FB20BDA" w14:textId="77777777" w:rsidR="00537016" w:rsidRDefault="00537016" w:rsidP="0094230B">
            <w:pPr>
              <w:pStyle w:val="TAC"/>
            </w:pPr>
          </w:p>
          <w:p w14:paraId="1C7D9CFD" w14:textId="77777777" w:rsidR="00537016" w:rsidRDefault="00537016" w:rsidP="0094230B">
            <w:pPr>
              <w:pStyle w:val="TAC"/>
            </w:pPr>
            <w:r>
              <w:t>Tracking area information of PLMN 2</w:t>
            </w:r>
          </w:p>
        </w:tc>
        <w:tc>
          <w:tcPr>
            <w:tcW w:w="1416" w:type="dxa"/>
            <w:gridSpan w:val="2"/>
            <w:tcBorders>
              <w:top w:val="nil"/>
              <w:left w:val="single" w:sz="6" w:space="0" w:color="auto"/>
              <w:bottom w:val="nil"/>
              <w:right w:val="nil"/>
            </w:tcBorders>
          </w:tcPr>
          <w:p w14:paraId="19FC53E1" w14:textId="77777777" w:rsidR="00537016" w:rsidRDefault="00537016" w:rsidP="0094230B">
            <w:pPr>
              <w:pStyle w:val="TAL"/>
            </w:pPr>
            <w:r>
              <w:t>octet (s8+1)*</w:t>
            </w:r>
          </w:p>
          <w:p w14:paraId="002A9A89" w14:textId="77777777" w:rsidR="00537016" w:rsidRDefault="00537016" w:rsidP="0094230B">
            <w:pPr>
              <w:pStyle w:val="TAL"/>
            </w:pPr>
          </w:p>
          <w:p w14:paraId="7D772B4B" w14:textId="77777777" w:rsidR="00537016" w:rsidRDefault="00537016" w:rsidP="0094230B">
            <w:pPr>
              <w:pStyle w:val="TAL"/>
            </w:pPr>
            <w:r>
              <w:t>octet s9*</w:t>
            </w:r>
          </w:p>
        </w:tc>
      </w:tr>
      <w:tr w:rsidR="00537016" w14:paraId="6F7AA63A"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1EA8E392" w14:textId="77777777" w:rsidR="00537016" w:rsidRDefault="00537016" w:rsidP="0094230B">
            <w:pPr>
              <w:pStyle w:val="TAC"/>
            </w:pPr>
            <w:r>
              <w:t>...</w:t>
            </w:r>
          </w:p>
        </w:tc>
        <w:tc>
          <w:tcPr>
            <w:tcW w:w="1416" w:type="dxa"/>
            <w:gridSpan w:val="2"/>
            <w:tcBorders>
              <w:top w:val="nil"/>
              <w:left w:val="single" w:sz="6" w:space="0" w:color="auto"/>
              <w:bottom w:val="nil"/>
              <w:right w:val="nil"/>
            </w:tcBorders>
          </w:tcPr>
          <w:p w14:paraId="502F17BA" w14:textId="77777777" w:rsidR="00537016" w:rsidRDefault="00537016" w:rsidP="0094230B">
            <w:pPr>
              <w:pStyle w:val="TAL"/>
            </w:pPr>
            <w:r>
              <w:t>octet (s9+1)*</w:t>
            </w:r>
          </w:p>
          <w:p w14:paraId="39AE238C" w14:textId="77777777" w:rsidR="00537016" w:rsidRDefault="00537016" w:rsidP="0094230B">
            <w:pPr>
              <w:pStyle w:val="TAL"/>
            </w:pPr>
          </w:p>
          <w:p w14:paraId="689677B1" w14:textId="77777777" w:rsidR="00537016" w:rsidRDefault="00537016" w:rsidP="0094230B">
            <w:pPr>
              <w:pStyle w:val="TAL"/>
            </w:pPr>
            <w:r>
              <w:t>octet s10*</w:t>
            </w:r>
          </w:p>
        </w:tc>
      </w:tr>
      <w:tr w:rsidR="00537016" w14:paraId="2BCE345C"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4F47F29C" w14:textId="77777777" w:rsidR="00537016" w:rsidRDefault="00537016" w:rsidP="0094230B">
            <w:pPr>
              <w:pStyle w:val="TAC"/>
            </w:pPr>
          </w:p>
          <w:p w14:paraId="1633281C" w14:textId="77777777" w:rsidR="00537016" w:rsidRDefault="00537016" w:rsidP="0094230B">
            <w:pPr>
              <w:pStyle w:val="TAC"/>
            </w:pPr>
            <w:r>
              <w:t>Tracking area information of PLMN n</w:t>
            </w:r>
          </w:p>
        </w:tc>
        <w:tc>
          <w:tcPr>
            <w:tcW w:w="1416" w:type="dxa"/>
            <w:gridSpan w:val="2"/>
            <w:tcBorders>
              <w:top w:val="nil"/>
              <w:left w:val="single" w:sz="6" w:space="0" w:color="auto"/>
              <w:bottom w:val="nil"/>
              <w:right w:val="nil"/>
            </w:tcBorders>
          </w:tcPr>
          <w:p w14:paraId="4396810E" w14:textId="77777777" w:rsidR="00537016" w:rsidRDefault="00537016" w:rsidP="0094230B">
            <w:pPr>
              <w:pStyle w:val="TAL"/>
            </w:pPr>
            <w:r>
              <w:t>octet (s10+1)*</w:t>
            </w:r>
          </w:p>
          <w:p w14:paraId="7FE1C97A" w14:textId="77777777" w:rsidR="00537016" w:rsidRDefault="00537016" w:rsidP="0094230B">
            <w:pPr>
              <w:pStyle w:val="TAL"/>
            </w:pPr>
          </w:p>
          <w:p w14:paraId="13FB53E5" w14:textId="77777777" w:rsidR="00537016" w:rsidRDefault="00537016" w:rsidP="0094230B">
            <w:pPr>
              <w:pStyle w:val="TAL"/>
            </w:pPr>
            <w:r>
              <w:t>octet s4*</w:t>
            </w:r>
          </w:p>
        </w:tc>
      </w:tr>
    </w:tbl>
    <w:p w14:paraId="20BB81CB" w14:textId="77777777" w:rsidR="00537016" w:rsidRDefault="00537016" w:rsidP="00537016">
      <w:pPr>
        <w:pStyle w:val="TF"/>
      </w:pPr>
      <w:bookmarkStart w:id="11000" w:name="_CRFigure9_11_3_51_11D"/>
      <w:r>
        <w:t>Figure </w:t>
      </w:r>
      <w:bookmarkEnd w:id="11000"/>
      <w:r>
        <w:t>9.11.3.51.11D: Tracking area information of PLMNs</w:t>
      </w:r>
    </w:p>
    <w:tbl>
      <w:tblPr>
        <w:tblW w:w="0" w:type="auto"/>
        <w:jc w:val="center"/>
        <w:tblLayout w:type="fixed"/>
        <w:tblCellMar>
          <w:left w:w="28" w:type="dxa"/>
          <w:right w:w="56" w:type="dxa"/>
        </w:tblCellMar>
        <w:tblLook w:val="04A0" w:firstRow="1" w:lastRow="0" w:firstColumn="1" w:lastColumn="0" w:noHBand="0" w:noVBand="1"/>
      </w:tblPr>
      <w:tblGrid>
        <w:gridCol w:w="8"/>
        <w:gridCol w:w="700"/>
        <w:gridCol w:w="709"/>
        <w:gridCol w:w="709"/>
        <w:gridCol w:w="709"/>
        <w:gridCol w:w="709"/>
        <w:gridCol w:w="709"/>
        <w:gridCol w:w="709"/>
        <w:gridCol w:w="709"/>
        <w:gridCol w:w="8"/>
        <w:gridCol w:w="1408"/>
        <w:gridCol w:w="8"/>
      </w:tblGrid>
      <w:tr w:rsidR="00537016" w14:paraId="5215FCF1" w14:textId="77777777" w:rsidTr="0094230B">
        <w:trPr>
          <w:gridAfter w:val="1"/>
          <w:wAfter w:w="8" w:type="dxa"/>
          <w:jc w:val="center"/>
        </w:trPr>
        <w:tc>
          <w:tcPr>
            <w:tcW w:w="708" w:type="dxa"/>
            <w:gridSpan w:val="2"/>
            <w:tcBorders>
              <w:top w:val="nil"/>
              <w:left w:val="nil"/>
              <w:bottom w:val="single" w:sz="4" w:space="0" w:color="auto"/>
              <w:right w:val="nil"/>
            </w:tcBorders>
          </w:tcPr>
          <w:p w14:paraId="546F1074" w14:textId="77777777" w:rsidR="00537016" w:rsidRDefault="00537016" w:rsidP="0094230B">
            <w:pPr>
              <w:pStyle w:val="TAC"/>
            </w:pPr>
            <w:r>
              <w:t>8</w:t>
            </w:r>
          </w:p>
        </w:tc>
        <w:tc>
          <w:tcPr>
            <w:tcW w:w="709" w:type="dxa"/>
            <w:tcBorders>
              <w:top w:val="nil"/>
              <w:left w:val="nil"/>
              <w:bottom w:val="single" w:sz="4" w:space="0" w:color="auto"/>
              <w:right w:val="nil"/>
            </w:tcBorders>
          </w:tcPr>
          <w:p w14:paraId="43D70576" w14:textId="77777777" w:rsidR="00537016" w:rsidRDefault="00537016" w:rsidP="0094230B">
            <w:pPr>
              <w:pStyle w:val="TAC"/>
            </w:pPr>
            <w:r>
              <w:t>7</w:t>
            </w:r>
          </w:p>
        </w:tc>
        <w:tc>
          <w:tcPr>
            <w:tcW w:w="709" w:type="dxa"/>
            <w:tcBorders>
              <w:top w:val="nil"/>
              <w:left w:val="nil"/>
              <w:bottom w:val="single" w:sz="4" w:space="0" w:color="auto"/>
              <w:right w:val="nil"/>
            </w:tcBorders>
          </w:tcPr>
          <w:p w14:paraId="2AF9591C" w14:textId="77777777" w:rsidR="00537016" w:rsidRDefault="00537016" w:rsidP="0094230B">
            <w:pPr>
              <w:pStyle w:val="TAC"/>
            </w:pPr>
            <w:r>
              <w:t>6</w:t>
            </w:r>
          </w:p>
        </w:tc>
        <w:tc>
          <w:tcPr>
            <w:tcW w:w="709" w:type="dxa"/>
            <w:tcBorders>
              <w:top w:val="nil"/>
              <w:left w:val="nil"/>
              <w:bottom w:val="single" w:sz="4" w:space="0" w:color="auto"/>
              <w:right w:val="nil"/>
            </w:tcBorders>
          </w:tcPr>
          <w:p w14:paraId="3ADC4776" w14:textId="77777777" w:rsidR="00537016" w:rsidRDefault="00537016" w:rsidP="0094230B">
            <w:pPr>
              <w:pStyle w:val="TAC"/>
            </w:pPr>
            <w:r>
              <w:t>5</w:t>
            </w:r>
          </w:p>
        </w:tc>
        <w:tc>
          <w:tcPr>
            <w:tcW w:w="709" w:type="dxa"/>
            <w:tcBorders>
              <w:top w:val="nil"/>
              <w:left w:val="nil"/>
              <w:bottom w:val="single" w:sz="4" w:space="0" w:color="auto"/>
              <w:right w:val="nil"/>
            </w:tcBorders>
          </w:tcPr>
          <w:p w14:paraId="2FAE4DDD" w14:textId="77777777" w:rsidR="00537016" w:rsidRDefault="00537016" w:rsidP="0094230B">
            <w:pPr>
              <w:pStyle w:val="TAC"/>
            </w:pPr>
            <w:r>
              <w:t>4</w:t>
            </w:r>
          </w:p>
        </w:tc>
        <w:tc>
          <w:tcPr>
            <w:tcW w:w="709" w:type="dxa"/>
            <w:tcBorders>
              <w:top w:val="nil"/>
              <w:left w:val="nil"/>
              <w:bottom w:val="single" w:sz="4" w:space="0" w:color="auto"/>
              <w:right w:val="nil"/>
            </w:tcBorders>
          </w:tcPr>
          <w:p w14:paraId="4CEDE283" w14:textId="77777777" w:rsidR="00537016" w:rsidRDefault="00537016" w:rsidP="0094230B">
            <w:pPr>
              <w:pStyle w:val="TAC"/>
            </w:pPr>
            <w:r>
              <w:t>3</w:t>
            </w:r>
          </w:p>
        </w:tc>
        <w:tc>
          <w:tcPr>
            <w:tcW w:w="709" w:type="dxa"/>
            <w:tcBorders>
              <w:top w:val="nil"/>
              <w:left w:val="nil"/>
              <w:bottom w:val="single" w:sz="4" w:space="0" w:color="auto"/>
              <w:right w:val="nil"/>
            </w:tcBorders>
          </w:tcPr>
          <w:p w14:paraId="5D17A384" w14:textId="77777777" w:rsidR="00537016" w:rsidRDefault="00537016" w:rsidP="0094230B">
            <w:pPr>
              <w:pStyle w:val="TAC"/>
            </w:pPr>
            <w:r>
              <w:t>2</w:t>
            </w:r>
          </w:p>
        </w:tc>
        <w:tc>
          <w:tcPr>
            <w:tcW w:w="709" w:type="dxa"/>
            <w:tcBorders>
              <w:top w:val="nil"/>
              <w:left w:val="nil"/>
              <w:bottom w:val="single" w:sz="4" w:space="0" w:color="auto"/>
              <w:right w:val="nil"/>
            </w:tcBorders>
          </w:tcPr>
          <w:p w14:paraId="6EE8D651" w14:textId="77777777" w:rsidR="00537016" w:rsidRDefault="00537016" w:rsidP="0094230B">
            <w:pPr>
              <w:pStyle w:val="TAC"/>
            </w:pPr>
            <w:r>
              <w:t>1</w:t>
            </w:r>
          </w:p>
        </w:tc>
        <w:tc>
          <w:tcPr>
            <w:tcW w:w="1416" w:type="dxa"/>
            <w:gridSpan w:val="2"/>
          </w:tcPr>
          <w:p w14:paraId="7572D9AF" w14:textId="77777777" w:rsidR="00537016" w:rsidRDefault="00537016" w:rsidP="0094230B">
            <w:pPr>
              <w:pStyle w:val="TAL"/>
            </w:pPr>
          </w:p>
        </w:tc>
      </w:tr>
      <w:tr w:rsidR="00537016" w14:paraId="58754ABE" w14:textId="77777777" w:rsidTr="0094230B">
        <w:trPr>
          <w:gridAfter w:val="1"/>
          <w:wAfter w:w="8" w:type="dxa"/>
          <w:trHeight w:val="444"/>
          <w:jc w:val="center"/>
        </w:trPr>
        <w:tc>
          <w:tcPr>
            <w:tcW w:w="2835" w:type="dxa"/>
            <w:gridSpan w:val="5"/>
            <w:tcBorders>
              <w:top w:val="single" w:sz="6" w:space="0" w:color="auto"/>
              <w:left w:val="single" w:sz="6" w:space="0" w:color="auto"/>
              <w:bottom w:val="single" w:sz="6" w:space="0" w:color="auto"/>
              <w:right w:val="single" w:sz="6" w:space="0" w:color="auto"/>
            </w:tcBorders>
          </w:tcPr>
          <w:p w14:paraId="309598D2" w14:textId="77777777" w:rsidR="00537016" w:rsidRDefault="00537016" w:rsidP="0094230B">
            <w:pPr>
              <w:pStyle w:val="TAC"/>
            </w:pPr>
            <w:r>
              <w:t>MCC digit 2</w:t>
            </w:r>
          </w:p>
        </w:tc>
        <w:tc>
          <w:tcPr>
            <w:tcW w:w="2836" w:type="dxa"/>
            <w:gridSpan w:val="4"/>
            <w:tcBorders>
              <w:top w:val="single" w:sz="6" w:space="0" w:color="auto"/>
              <w:left w:val="single" w:sz="6" w:space="0" w:color="auto"/>
              <w:bottom w:val="single" w:sz="6" w:space="0" w:color="auto"/>
              <w:right w:val="single" w:sz="6" w:space="0" w:color="auto"/>
            </w:tcBorders>
          </w:tcPr>
          <w:p w14:paraId="76148003" w14:textId="77777777" w:rsidR="00537016" w:rsidRDefault="00537016" w:rsidP="0094230B">
            <w:pPr>
              <w:pStyle w:val="TAC"/>
            </w:pPr>
            <w:r>
              <w:t>MCC digit 1</w:t>
            </w:r>
          </w:p>
        </w:tc>
        <w:tc>
          <w:tcPr>
            <w:tcW w:w="1416" w:type="dxa"/>
            <w:gridSpan w:val="2"/>
            <w:tcBorders>
              <w:top w:val="nil"/>
              <w:left w:val="single" w:sz="6" w:space="0" w:color="auto"/>
              <w:bottom w:val="nil"/>
              <w:right w:val="nil"/>
            </w:tcBorders>
          </w:tcPr>
          <w:p w14:paraId="0B7FD71F" w14:textId="77777777" w:rsidR="00537016" w:rsidRDefault="00537016" w:rsidP="0094230B">
            <w:pPr>
              <w:pStyle w:val="TAL"/>
            </w:pPr>
            <w:r>
              <w:t>octet s8+1</w:t>
            </w:r>
          </w:p>
          <w:p w14:paraId="426C869F" w14:textId="77777777" w:rsidR="00537016" w:rsidRDefault="00537016" w:rsidP="0094230B">
            <w:pPr>
              <w:pStyle w:val="TAL"/>
            </w:pPr>
          </w:p>
        </w:tc>
      </w:tr>
      <w:tr w:rsidR="00537016" w14:paraId="2C120CA1" w14:textId="77777777" w:rsidTr="0094230B">
        <w:trPr>
          <w:gridAfter w:val="1"/>
          <w:wAfter w:w="8" w:type="dxa"/>
          <w:trHeight w:val="444"/>
          <w:jc w:val="center"/>
        </w:trPr>
        <w:tc>
          <w:tcPr>
            <w:tcW w:w="2835" w:type="dxa"/>
            <w:gridSpan w:val="5"/>
            <w:tcBorders>
              <w:top w:val="single" w:sz="6" w:space="0" w:color="auto"/>
              <w:left w:val="single" w:sz="6" w:space="0" w:color="auto"/>
              <w:bottom w:val="single" w:sz="6" w:space="0" w:color="auto"/>
              <w:right w:val="single" w:sz="6" w:space="0" w:color="auto"/>
            </w:tcBorders>
          </w:tcPr>
          <w:p w14:paraId="26C131B8" w14:textId="77777777" w:rsidR="00537016" w:rsidRDefault="00537016" w:rsidP="0094230B">
            <w:pPr>
              <w:pStyle w:val="TAC"/>
            </w:pPr>
            <w:r>
              <w:t>MNC digit 3</w:t>
            </w:r>
          </w:p>
        </w:tc>
        <w:tc>
          <w:tcPr>
            <w:tcW w:w="2836" w:type="dxa"/>
            <w:gridSpan w:val="4"/>
            <w:tcBorders>
              <w:top w:val="single" w:sz="6" w:space="0" w:color="auto"/>
              <w:left w:val="single" w:sz="6" w:space="0" w:color="auto"/>
              <w:bottom w:val="single" w:sz="6" w:space="0" w:color="auto"/>
              <w:right w:val="single" w:sz="6" w:space="0" w:color="auto"/>
            </w:tcBorders>
          </w:tcPr>
          <w:p w14:paraId="5C9D1963" w14:textId="77777777" w:rsidR="00537016" w:rsidRDefault="00537016" w:rsidP="0094230B">
            <w:pPr>
              <w:pStyle w:val="TAC"/>
            </w:pPr>
            <w:r>
              <w:t>MCC digit 3</w:t>
            </w:r>
          </w:p>
        </w:tc>
        <w:tc>
          <w:tcPr>
            <w:tcW w:w="1416" w:type="dxa"/>
            <w:gridSpan w:val="2"/>
            <w:tcBorders>
              <w:top w:val="nil"/>
              <w:left w:val="single" w:sz="6" w:space="0" w:color="auto"/>
              <w:bottom w:val="nil"/>
              <w:right w:val="nil"/>
            </w:tcBorders>
          </w:tcPr>
          <w:p w14:paraId="11E3D7FD" w14:textId="77777777" w:rsidR="00537016" w:rsidRDefault="00537016" w:rsidP="0094230B">
            <w:pPr>
              <w:pStyle w:val="TAL"/>
            </w:pPr>
            <w:r>
              <w:t>octet s8+2</w:t>
            </w:r>
          </w:p>
          <w:p w14:paraId="6CE1C366" w14:textId="77777777" w:rsidR="00537016" w:rsidRDefault="00537016" w:rsidP="0094230B">
            <w:pPr>
              <w:pStyle w:val="TAL"/>
            </w:pPr>
          </w:p>
        </w:tc>
      </w:tr>
      <w:tr w:rsidR="00537016" w14:paraId="16A8A7FE" w14:textId="77777777" w:rsidTr="0094230B">
        <w:trPr>
          <w:gridAfter w:val="1"/>
          <w:wAfter w:w="8" w:type="dxa"/>
          <w:trHeight w:val="444"/>
          <w:jc w:val="center"/>
        </w:trPr>
        <w:tc>
          <w:tcPr>
            <w:tcW w:w="2835" w:type="dxa"/>
            <w:gridSpan w:val="5"/>
            <w:tcBorders>
              <w:top w:val="single" w:sz="6" w:space="0" w:color="auto"/>
              <w:left w:val="single" w:sz="6" w:space="0" w:color="auto"/>
              <w:bottom w:val="single" w:sz="6" w:space="0" w:color="auto"/>
              <w:right w:val="single" w:sz="6" w:space="0" w:color="auto"/>
            </w:tcBorders>
          </w:tcPr>
          <w:p w14:paraId="4B7B379B" w14:textId="77777777" w:rsidR="00537016" w:rsidRDefault="00537016" w:rsidP="0094230B">
            <w:pPr>
              <w:pStyle w:val="TAC"/>
            </w:pPr>
            <w:r>
              <w:t>MNC digit 2</w:t>
            </w:r>
          </w:p>
        </w:tc>
        <w:tc>
          <w:tcPr>
            <w:tcW w:w="2836" w:type="dxa"/>
            <w:gridSpan w:val="4"/>
            <w:tcBorders>
              <w:top w:val="single" w:sz="6" w:space="0" w:color="auto"/>
              <w:left w:val="single" w:sz="6" w:space="0" w:color="auto"/>
              <w:bottom w:val="single" w:sz="6" w:space="0" w:color="auto"/>
              <w:right w:val="single" w:sz="6" w:space="0" w:color="auto"/>
            </w:tcBorders>
          </w:tcPr>
          <w:p w14:paraId="51111B36" w14:textId="77777777" w:rsidR="00537016" w:rsidRDefault="00537016" w:rsidP="0094230B">
            <w:pPr>
              <w:pStyle w:val="TAC"/>
            </w:pPr>
            <w:r>
              <w:t>MNC digit 1</w:t>
            </w:r>
          </w:p>
        </w:tc>
        <w:tc>
          <w:tcPr>
            <w:tcW w:w="1416" w:type="dxa"/>
            <w:gridSpan w:val="2"/>
            <w:tcBorders>
              <w:top w:val="nil"/>
              <w:left w:val="single" w:sz="6" w:space="0" w:color="auto"/>
              <w:bottom w:val="nil"/>
              <w:right w:val="nil"/>
            </w:tcBorders>
          </w:tcPr>
          <w:p w14:paraId="184DC1A8" w14:textId="77777777" w:rsidR="00537016" w:rsidRDefault="00537016" w:rsidP="0094230B">
            <w:pPr>
              <w:pStyle w:val="TAL"/>
            </w:pPr>
            <w:r>
              <w:t>octet s8+3</w:t>
            </w:r>
          </w:p>
          <w:p w14:paraId="7A0B181A" w14:textId="77777777" w:rsidR="00537016" w:rsidRDefault="00537016" w:rsidP="0094230B">
            <w:pPr>
              <w:pStyle w:val="TAL"/>
            </w:pPr>
          </w:p>
        </w:tc>
      </w:tr>
      <w:tr w:rsidR="00537016" w14:paraId="217E6F71"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5F416934" w14:textId="77777777" w:rsidR="00537016" w:rsidRDefault="00537016" w:rsidP="0094230B">
            <w:pPr>
              <w:pStyle w:val="TAC"/>
            </w:pPr>
          </w:p>
          <w:p w14:paraId="6B6DD6FD" w14:textId="77777777" w:rsidR="00537016" w:rsidRDefault="00537016" w:rsidP="0094230B">
            <w:pPr>
              <w:pStyle w:val="TAC"/>
            </w:pPr>
            <w:r>
              <w:t>TAC list</w:t>
            </w:r>
          </w:p>
        </w:tc>
        <w:tc>
          <w:tcPr>
            <w:tcW w:w="1416" w:type="dxa"/>
            <w:gridSpan w:val="2"/>
            <w:tcBorders>
              <w:top w:val="nil"/>
              <w:left w:val="single" w:sz="6" w:space="0" w:color="auto"/>
              <w:bottom w:val="nil"/>
              <w:right w:val="nil"/>
            </w:tcBorders>
          </w:tcPr>
          <w:p w14:paraId="6FDDA5B6" w14:textId="77777777" w:rsidR="00537016" w:rsidRDefault="00537016" w:rsidP="0094230B">
            <w:pPr>
              <w:pStyle w:val="TAL"/>
            </w:pPr>
            <w:r>
              <w:t>octet s8+4</w:t>
            </w:r>
          </w:p>
          <w:p w14:paraId="252B366C" w14:textId="77777777" w:rsidR="00537016" w:rsidRDefault="00537016" w:rsidP="0094230B">
            <w:pPr>
              <w:pStyle w:val="TAL"/>
            </w:pPr>
          </w:p>
          <w:p w14:paraId="05D39817" w14:textId="77777777" w:rsidR="00537016" w:rsidRDefault="00537016" w:rsidP="0094230B">
            <w:pPr>
              <w:pStyle w:val="TAL"/>
            </w:pPr>
            <w:r>
              <w:t>octet s9</w:t>
            </w:r>
          </w:p>
        </w:tc>
      </w:tr>
    </w:tbl>
    <w:p w14:paraId="0A8607AA" w14:textId="77777777" w:rsidR="00537016" w:rsidRDefault="00537016" w:rsidP="00537016">
      <w:pPr>
        <w:pStyle w:val="TF"/>
      </w:pPr>
      <w:bookmarkStart w:id="11001" w:name="_CRFigure9_11_3_51_11E"/>
      <w:r>
        <w:t>Figure </w:t>
      </w:r>
      <w:bookmarkEnd w:id="11001"/>
      <w:r>
        <w:t>9.11.3.51.11E: Tracking area information of PLMN</w:t>
      </w:r>
    </w:p>
    <w:tbl>
      <w:tblPr>
        <w:tblW w:w="0" w:type="auto"/>
        <w:jc w:val="center"/>
        <w:tblLayout w:type="fixed"/>
        <w:tblCellMar>
          <w:left w:w="28" w:type="dxa"/>
          <w:right w:w="56" w:type="dxa"/>
        </w:tblCellMar>
        <w:tblLook w:val="04A0" w:firstRow="1" w:lastRow="0" w:firstColumn="1" w:lastColumn="0" w:noHBand="0" w:noVBand="1"/>
      </w:tblPr>
      <w:tblGrid>
        <w:gridCol w:w="8"/>
        <w:gridCol w:w="700"/>
        <w:gridCol w:w="709"/>
        <w:gridCol w:w="709"/>
        <w:gridCol w:w="709"/>
        <w:gridCol w:w="709"/>
        <w:gridCol w:w="709"/>
        <w:gridCol w:w="709"/>
        <w:gridCol w:w="709"/>
        <w:gridCol w:w="8"/>
        <w:gridCol w:w="1408"/>
        <w:gridCol w:w="8"/>
      </w:tblGrid>
      <w:tr w:rsidR="00537016" w14:paraId="26D96559" w14:textId="77777777" w:rsidTr="0094230B">
        <w:trPr>
          <w:gridAfter w:val="1"/>
          <w:wAfter w:w="8" w:type="dxa"/>
          <w:jc w:val="center"/>
        </w:trPr>
        <w:tc>
          <w:tcPr>
            <w:tcW w:w="708" w:type="dxa"/>
            <w:gridSpan w:val="2"/>
            <w:tcBorders>
              <w:top w:val="nil"/>
              <w:left w:val="nil"/>
              <w:bottom w:val="single" w:sz="4" w:space="0" w:color="auto"/>
              <w:right w:val="nil"/>
            </w:tcBorders>
          </w:tcPr>
          <w:p w14:paraId="52E0AE6B" w14:textId="77777777" w:rsidR="00537016" w:rsidRDefault="00537016" w:rsidP="0094230B">
            <w:pPr>
              <w:pStyle w:val="TAC"/>
            </w:pPr>
            <w:r>
              <w:t>8</w:t>
            </w:r>
          </w:p>
        </w:tc>
        <w:tc>
          <w:tcPr>
            <w:tcW w:w="709" w:type="dxa"/>
            <w:tcBorders>
              <w:top w:val="nil"/>
              <w:left w:val="nil"/>
              <w:bottom w:val="single" w:sz="4" w:space="0" w:color="auto"/>
              <w:right w:val="nil"/>
            </w:tcBorders>
          </w:tcPr>
          <w:p w14:paraId="1090186A" w14:textId="77777777" w:rsidR="00537016" w:rsidRDefault="00537016" w:rsidP="0094230B">
            <w:pPr>
              <w:pStyle w:val="TAC"/>
            </w:pPr>
            <w:r>
              <w:t>7</w:t>
            </w:r>
          </w:p>
        </w:tc>
        <w:tc>
          <w:tcPr>
            <w:tcW w:w="709" w:type="dxa"/>
            <w:tcBorders>
              <w:top w:val="nil"/>
              <w:left w:val="nil"/>
              <w:bottom w:val="single" w:sz="4" w:space="0" w:color="auto"/>
              <w:right w:val="nil"/>
            </w:tcBorders>
          </w:tcPr>
          <w:p w14:paraId="0305504F" w14:textId="77777777" w:rsidR="00537016" w:rsidRDefault="00537016" w:rsidP="0094230B">
            <w:pPr>
              <w:pStyle w:val="TAC"/>
            </w:pPr>
            <w:r>
              <w:t>6</w:t>
            </w:r>
          </w:p>
        </w:tc>
        <w:tc>
          <w:tcPr>
            <w:tcW w:w="709" w:type="dxa"/>
            <w:tcBorders>
              <w:top w:val="nil"/>
              <w:left w:val="nil"/>
              <w:bottom w:val="single" w:sz="4" w:space="0" w:color="auto"/>
              <w:right w:val="nil"/>
            </w:tcBorders>
          </w:tcPr>
          <w:p w14:paraId="7DE6AA35" w14:textId="77777777" w:rsidR="00537016" w:rsidRDefault="00537016" w:rsidP="0094230B">
            <w:pPr>
              <w:pStyle w:val="TAC"/>
            </w:pPr>
            <w:r>
              <w:t>5</w:t>
            </w:r>
          </w:p>
        </w:tc>
        <w:tc>
          <w:tcPr>
            <w:tcW w:w="709" w:type="dxa"/>
            <w:tcBorders>
              <w:top w:val="nil"/>
              <w:left w:val="nil"/>
              <w:bottom w:val="single" w:sz="4" w:space="0" w:color="auto"/>
              <w:right w:val="nil"/>
            </w:tcBorders>
          </w:tcPr>
          <w:p w14:paraId="151CA659" w14:textId="77777777" w:rsidR="00537016" w:rsidRDefault="00537016" w:rsidP="0094230B">
            <w:pPr>
              <w:pStyle w:val="TAC"/>
            </w:pPr>
            <w:r>
              <w:t>4</w:t>
            </w:r>
          </w:p>
        </w:tc>
        <w:tc>
          <w:tcPr>
            <w:tcW w:w="709" w:type="dxa"/>
            <w:tcBorders>
              <w:top w:val="nil"/>
              <w:left w:val="nil"/>
              <w:bottom w:val="single" w:sz="4" w:space="0" w:color="auto"/>
              <w:right w:val="nil"/>
            </w:tcBorders>
          </w:tcPr>
          <w:p w14:paraId="07266EE4" w14:textId="77777777" w:rsidR="00537016" w:rsidRDefault="00537016" w:rsidP="0094230B">
            <w:pPr>
              <w:pStyle w:val="TAC"/>
            </w:pPr>
            <w:r>
              <w:t>3</w:t>
            </w:r>
          </w:p>
        </w:tc>
        <w:tc>
          <w:tcPr>
            <w:tcW w:w="709" w:type="dxa"/>
            <w:tcBorders>
              <w:top w:val="nil"/>
              <w:left w:val="nil"/>
              <w:bottom w:val="single" w:sz="4" w:space="0" w:color="auto"/>
              <w:right w:val="nil"/>
            </w:tcBorders>
          </w:tcPr>
          <w:p w14:paraId="6878CA09" w14:textId="77777777" w:rsidR="00537016" w:rsidRDefault="00537016" w:rsidP="0094230B">
            <w:pPr>
              <w:pStyle w:val="TAC"/>
            </w:pPr>
            <w:r>
              <w:t>2</w:t>
            </w:r>
          </w:p>
        </w:tc>
        <w:tc>
          <w:tcPr>
            <w:tcW w:w="709" w:type="dxa"/>
            <w:tcBorders>
              <w:top w:val="nil"/>
              <w:left w:val="nil"/>
              <w:bottom w:val="single" w:sz="4" w:space="0" w:color="auto"/>
              <w:right w:val="nil"/>
            </w:tcBorders>
          </w:tcPr>
          <w:p w14:paraId="7CEBB7B9" w14:textId="77777777" w:rsidR="00537016" w:rsidRDefault="00537016" w:rsidP="0094230B">
            <w:pPr>
              <w:pStyle w:val="TAC"/>
            </w:pPr>
            <w:r>
              <w:t>1</w:t>
            </w:r>
          </w:p>
        </w:tc>
        <w:tc>
          <w:tcPr>
            <w:tcW w:w="1416" w:type="dxa"/>
            <w:gridSpan w:val="2"/>
          </w:tcPr>
          <w:p w14:paraId="79F42918" w14:textId="77777777" w:rsidR="00537016" w:rsidRDefault="00537016" w:rsidP="0094230B">
            <w:pPr>
              <w:pStyle w:val="TAL"/>
            </w:pPr>
          </w:p>
        </w:tc>
      </w:tr>
      <w:tr w:rsidR="00537016" w14:paraId="324C2F49"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7D11C2E6" w14:textId="77777777" w:rsidR="00537016" w:rsidRDefault="00537016" w:rsidP="0094230B">
            <w:pPr>
              <w:pStyle w:val="TAC"/>
            </w:pPr>
          </w:p>
          <w:p w14:paraId="2D6EDAE8" w14:textId="77777777" w:rsidR="00537016" w:rsidRDefault="00537016" w:rsidP="0094230B">
            <w:pPr>
              <w:pStyle w:val="TAC"/>
            </w:pPr>
            <w:r>
              <w:t>Number of TACs</w:t>
            </w:r>
          </w:p>
        </w:tc>
        <w:tc>
          <w:tcPr>
            <w:tcW w:w="1416" w:type="dxa"/>
            <w:gridSpan w:val="2"/>
            <w:tcBorders>
              <w:top w:val="nil"/>
              <w:left w:val="single" w:sz="6" w:space="0" w:color="auto"/>
              <w:bottom w:val="nil"/>
              <w:right w:val="nil"/>
            </w:tcBorders>
          </w:tcPr>
          <w:p w14:paraId="10D0B8BF" w14:textId="77777777" w:rsidR="00537016" w:rsidRDefault="00537016" w:rsidP="0094230B">
            <w:pPr>
              <w:pStyle w:val="TAL"/>
            </w:pPr>
            <w:r>
              <w:t>octet s14 = octet s8+4 or octet s11+10</w:t>
            </w:r>
          </w:p>
        </w:tc>
      </w:tr>
      <w:tr w:rsidR="00537016" w14:paraId="36B010F1"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2FBECA54" w14:textId="77777777" w:rsidR="00537016" w:rsidRDefault="00537016" w:rsidP="0094230B">
            <w:pPr>
              <w:pStyle w:val="TAC"/>
            </w:pPr>
          </w:p>
          <w:p w14:paraId="4564C4F1" w14:textId="77777777" w:rsidR="00537016" w:rsidRDefault="00537016" w:rsidP="0094230B">
            <w:pPr>
              <w:pStyle w:val="TAC"/>
            </w:pPr>
            <w:r>
              <w:t>TAC 1</w:t>
            </w:r>
          </w:p>
        </w:tc>
        <w:tc>
          <w:tcPr>
            <w:tcW w:w="1416" w:type="dxa"/>
            <w:gridSpan w:val="2"/>
            <w:tcBorders>
              <w:top w:val="nil"/>
              <w:left w:val="single" w:sz="6" w:space="0" w:color="auto"/>
              <w:bottom w:val="nil"/>
              <w:right w:val="nil"/>
            </w:tcBorders>
          </w:tcPr>
          <w:p w14:paraId="45E435E1" w14:textId="77777777" w:rsidR="00537016" w:rsidRDefault="00537016" w:rsidP="0094230B">
            <w:pPr>
              <w:pStyle w:val="TAL"/>
            </w:pPr>
            <w:r>
              <w:t>octet s14+1</w:t>
            </w:r>
          </w:p>
          <w:p w14:paraId="5EF3DAE5" w14:textId="77777777" w:rsidR="00537016" w:rsidRDefault="00537016" w:rsidP="0094230B">
            <w:pPr>
              <w:pStyle w:val="TAL"/>
            </w:pPr>
          </w:p>
          <w:p w14:paraId="4C215B15" w14:textId="77777777" w:rsidR="00537016" w:rsidRDefault="00537016" w:rsidP="0094230B">
            <w:pPr>
              <w:pStyle w:val="TAL"/>
            </w:pPr>
            <w:r>
              <w:t>octet s14+3</w:t>
            </w:r>
          </w:p>
        </w:tc>
      </w:tr>
      <w:tr w:rsidR="00537016" w14:paraId="10CAB711"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1B86BF00" w14:textId="77777777" w:rsidR="00537016" w:rsidRDefault="00537016" w:rsidP="0094230B">
            <w:pPr>
              <w:pStyle w:val="TAC"/>
            </w:pPr>
          </w:p>
          <w:p w14:paraId="1B5A277D" w14:textId="77777777" w:rsidR="00537016" w:rsidRDefault="00537016" w:rsidP="0094230B">
            <w:pPr>
              <w:pStyle w:val="TAC"/>
            </w:pPr>
            <w:r>
              <w:t>TAC 2</w:t>
            </w:r>
          </w:p>
        </w:tc>
        <w:tc>
          <w:tcPr>
            <w:tcW w:w="1416" w:type="dxa"/>
            <w:gridSpan w:val="2"/>
            <w:tcBorders>
              <w:top w:val="nil"/>
              <w:left w:val="single" w:sz="6" w:space="0" w:color="auto"/>
              <w:bottom w:val="nil"/>
              <w:right w:val="nil"/>
            </w:tcBorders>
          </w:tcPr>
          <w:p w14:paraId="6CA99AA2" w14:textId="77777777" w:rsidR="00537016" w:rsidRDefault="00537016" w:rsidP="0094230B">
            <w:pPr>
              <w:pStyle w:val="TAL"/>
            </w:pPr>
            <w:r>
              <w:t>octet (s14+4)*</w:t>
            </w:r>
          </w:p>
          <w:p w14:paraId="419E29D8" w14:textId="77777777" w:rsidR="00537016" w:rsidRDefault="00537016" w:rsidP="0094230B">
            <w:pPr>
              <w:pStyle w:val="TAL"/>
            </w:pPr>
          </w:p>
          <w:p w14:paraId="6BB81A02" w14:textId="77777777" w:rsidR="00537016" w:rsidRDefault="00537016" w:rsidP="0094230B">
            <w:pPr>
              <w:pStyle w:val="TAL"/>
            </w:pPr>
            <w:r>
              <w:t>octet (s14+6)*</w:t>
            </w:r>
          </w:p>
        </w:tc>
      </w:tr>
      <w:tr w:rsidR="00537016" w14:paraId="17B6D4BE"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4BDDAFDD" w14:textId="77777777" w:rsidR="00537016" w:rsidRDefault="00537016" w:rsidP="0094230B">
            <w:pPr>
              <w:pStyle w:val="TAC"/>
            </w:pPr>
            <w:r>
              <w:t>...</w:t>
            </w:r>
          </w:p>
        </w:tc>
        <w:tc>
          <w:tcPr>
            <w:tcW w:w="1416" w:type="dxa"/>
            <w:gridSpan w:val="2"/>
            <w:tcBorders>
              <w:top w:val="nil"/>
              <w:left w:val="single" w:sz="6" w:space="0" w:color="auto"/>
              <w:bottom w:val="nil"/>
              <w:right w:val="nil"/>
            </w:tcBorders>
          </w:tcPr>
          <w:p w14:paraId="12B07CF7" w14:textId="77777777" w:rsidR="00537016" w:rsidRDefault="00537016" w:rsidP="0094230B">
            <w:pPr>
              <w:pStyle w:val="TAL"/>
            </w:pPr>
          </w:p>
        </w:tc>
      </w:tr>
      <w:tr w:rsidR="00537016" w14:paraId="1D539DA7"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5C0C3BA9" w14:textId="77777777" w:rsidR="00537016" w:rsidRDefault="00537016" w:rsidP="0094230B">
            <w:pPr>
              <w:pStyle w:val="TAC"/>
            </w:pPr>
          </w:p>
          <w:p w14:paraId="5C59BCE7" w14:textId="77777777" w:rsidR="00537016" w:rsidRDefault="00537016" w:rsidP="0094230B">
            <w:pPr>
              <w:pStyle w:val="TAC"/>
            </w:pPr>
          </w:p>
          <w:p w14:paraId="79B0C314" w14:textId="77777777" w:rsidR="00537016" w:rsidRDefault="00537016" w:rsidP="0094230B">
            <w:pPr>
              <w:pStyle w:val="TAC"/>
            </w:pPr>
          </w:p>
          <w:p w14:paraId="0D38DC51" w14:textId="77777777" w:rsidR="00537016" w:rsidRDefault="00537016" w:rsidP="0094230B">
            <w:pPr>
              <w:pStyle w:val="TAC"/>
            </w:pPr>
            <w:r>
              <w:t>TAC m</w:t>
            </w:r>
          </w:p>
        </w:tc>
        <w:tc>
          <w:tcPr>
            <w:tcW w:w="1416" w:type="dxa"/>
            <w:gridSpan w:val="2"/>
            <w:tcBorders>
              <w:top w:val="nil"/>
              <w:left w:val="single" w:sz="6" w:space="0" w:color="auto"/>
              <w:bottom w:val="nil"/>
              <w:right w:val="nil"/>
            </w:tcBorders>
          </w:tcPr>
          <w:p w14:paraId="5968C140" w14:textId="77777777" w:rsidR="00537016" w:rsidRDefault="00537016" w:rsidP="0094230B">
            <w:pPr>
              <w:pStyle w:val="TAL"/>
            </w:pPr>
            <w:r>
              <w:t>octet (s14+m*3-2)*</w:t>
            </w:r>
          </w:p>
          <w:p w14:paraId="22CAAC70" w14:textId="77777777" w:rsidR="00537016" w:rsidRDefault="00537016" w:rsidP="0094230B">
            <w:pPr>
              <w:pStyle w:val="TAL"/>
            </w:pPr>
          </w:p>
          <w:p w14:paraId="544605A6" w14:textId="77777777" w:rsidR="00537016" w:rsidRDefault="00537016" w:rsidP="0094230B">
            <w:pPr>
              <w:pStyle w:val="TAL"/>
            </w:pPr>
            <w:r>
              <w:t>octet (s14+m*3)* = octet s9 or octet s12</w:t>
            </w:r>
          </w:p>
        </w:tc>
      </w:tr>
    </w:tbl>
    <w:p w14:paraId="2BD3DC2C" w14:textId="77777777" w:rsidR="00537016" w:rsidRDefault="00537016" w:rsidP="00537016">
      <w:pPr>
        <w:pStyle w:val="TF"/>
      </w:pPr>
      <w:bookmarkStart w:id="11002" w:name="_CRFigure9_11_3_51_11F"/>
      <w:r>
        <w:t>Figure </w:t>
      </w:r>
      <w:bookmarkEnd w:id="11002"/>
      <w:r>
        <w:t>9.11.3.51.11F: TAC list</w:t>
      </w:r>
    </w:p>
    <w:tbl>
      <w:tblPr>
        <w:tblW w:w="0" w:type="auto"/>
        <w:jc w:val="center"/>
        <w:tblLayout w:type="fixed"/>
        <w:tblCellMar>
          <w:left w:w="28" w:type="dxa"/>
          <w:right w:w="56" w:type="dxa"/>
        </w:tblCellMar>
        <w:tblLook w:val="04A0" w:firstRow="1" w:lastRow="0" w:firstColumn="1" w:lastColumn="0" w:noHBand="0" w:noVBand="1"/>
      </w:tblPr>
      <w:tblGrid>
        <w:gridCol w:w="8"/>
        <w:gridCol w:w="700"/>
        <w:gridCol w:w="709"/>
        <w:gridCol w:w="709"/>
        <w:gridCol w:w="709"/>
        <w:gridCol w:w="709"/>
        <w:gridCol w:w="709"/>
        <w:gridCol w:w="709"/>
        <w:gridCol w:w="709"/>
        <w:gridCol w:w="8"/>
        <w:gridCol w:w="1408"/>
        <w:gridCol w:w="8"/>
      </w:tblGrid>
      <w:tr w:rsidR="00537016" w14:paraId="692F5B0C" w14:textId="77777777" w:rsidTr="0094230B">
        <w:trPr>
          <w:gridAfter w:val="1"/>
          <w:wAfter w:w="8" w:type="dxa"/>
          <w:jc w:val="center"/>
        </w:trPr>
        <w:tc>
          <w:tcPr>
            <w:tcW w:w="708" w:type="dxa"/>
            <w:gridSpan w:val="2"/>
            <w:tcBorders>
              <w:top w:val="nil"/>
              <w:left w:val="nil"/>
              <w:bottom w:val="single" w:sz="4" w:space="0" w:color="auto"/>
              <w:right w:val="nil"/>
            </w:tcBorders>
          </w:tcPr>
          <w:p w14:paraId="79B248EA" w14:textId="77777777" w:rsidR="00537016" w:rsidRDefault="00537016" w:rsidP="0094230B">
            <w:pPr>
              <w:pStyle w:val="TAC"/>
            </w:pPr>
            <w:r>
              <w:t>8</w:t>
            </w:r>
          </w:p>
        </w:tc>
        <w:tc>
          <w:tcPr>
            <w:tcW w:w="709" w:type="dxa"/>
            <w:tcBorders>
              <w:top w:val="nil"/>
              <w:left w:val="nil"/>
              <w:bottom w:val="single" w:sz="4" w:space="0" w:color="auto"/>
              <w:right w:val="nil"/>
            </w:tcBorders>
          </w:tcPr>
          <w:p w14:paraId="47A43D68" w14:textId="77777777" w:rsidR="00537016" w:rsidRDefault="00537016" w:rsidP="0094230B">
            <w:pPr>
              <w:pStyle w:val="TAC"/>
            </w:pPr>
            <w:r>
              <w:t>7</w:t>
            </w:r>
          </w:p>
        </w:tc>
        <w:tc>
          <w:tcPr>
            <w:tcW w:w="709" w:type="dxa"/>
            <w:tcBorders>
              <w:top w:val="nil"/>
              <w:left w:val="nil"/>
              <w:bottom w:val="single" w:sz="4" w:space="0" w:color="auto"/>
              <w:right w:val="nil"/>
            </w:tcBorders>
          </w:tcPr>
          <w:p w14:paraId="02D49720" w14:textId="77777777" w:rsidR="00537016" w:rsidRDefault="00537016" w:rsidP="0094230B">
            <w:pPr>
              <w:pStyle w:val="TAC"/>
            </w:pPr>
            <w:r>
              <w:t>6</w:t>
            </w:r>
          </w:p>
        </w:tc>
        <w:tc>
          <w:tcPr>
            <w:tcW w:w="709" w:type="dxa"/>
            <w:tcBorders>
              <w:top w:val="nil"/>
              <w:left w:val="nil"/>
              <w:bottom w:val="single" w:sz="4" w:space="0" w:color="auto"/>
              <w:right w:val="nil"/>
            </w:tcBorders>
          </w:tcPr>
          <w:p w14:paraId="30B66005" w14:textId="77777777" w:rsidR="00537016" w:rsidRDefault="00537016" w:rsidP="0094230B">
            <w:pPr>
              <w:pStyle w:val="TAC"/>
            </w:pPr>
            <w:r>
              <w:t>5</w:t>
            </w:r>
          </w:p>
        </w:tc>
        <w:tc>
          <w:tcPr>
            <w:tcW w:w="709" w:type="dxa"/>
            <w:tcBorders>
              <w:top w:val="nil"/>
              <w:left w:val="nil"/>
              <w:bottom w:val="single" w:sz="4" w:space="0" w:color="auto"/>
              <w:right w:val="nil"/>
            </w:tcBorders>
          </w:tcPr>
          <w:p w14:paraId="5F8E7EE7" w14:textId="77777777" w:rsidR="00537016" w:rsidRDefault="00537016" w:rsidP="0094230B">
            <w:pPr>
              <w:pStyle w:val="TAC"/>
            </w:pPr>
            <w:r>
              <w:t>4</w:t>
            </w:r>
          </w:p>
        </w:tc>
        <w:tc>
          <w:tcPr>
            <w:tcW w:w="709" w:type="dxa"/>
            <w:tcBorders>
              <w:top w:val="nil"/>
              <w:left w:val="nil"/>
              <w:bottom w:val="single" w:sz="4" w:space="0" w:color="auto"/>
              <w:right w:val="nil"/>
            </w:tcBorders>
          </w:tcPr>
          <w:p w14:paraId="78A741A6" w14:textId="77777777" w:rsidR="00537016" w:rsidRDefault="00537016" w:rsidP="0094230B">
            <w:pPr>
              <w:pStyle w:val="TAC"/>
            </w:pPr>
            <w:r>
              <w:t>3</w:t>
            </w:r>
          </w:p>
        </w:tc>
        <w:tc>
          <w:tcPr>
            <w:tcW w:w="709" w:type="dxa"/>
            <w:tcBorders>
              <w:top w:val="nil"/>
              <w:left w:val="nil"/>
              <w:bottom w:val="single" w:sz="4" w:space="0" w:color="auto"/>
              <w:right w:val="nil"/>
            </w:tcBorders>
          </w:tcPr>
          <w:p w14:paraId="438E866C" w14:textId="77777777" w:rsidR="00537016" w:rsidRDefault="00537016" w:rsidP="0094230B">
            <w:pPr>
              <w:pStyle w:val="TAC"/>
            </w:pPr>
            <w:r>
              <w:t>2</w:t>
            </w:r>
          </w:p>
        </w:tc>
        <w:tc>
          <w:tcPr>
            <w:tcW w:w="709" w:type="dxa"/>
            <w:tcBorders>
              <w:top w:val="nil"/>
              <w:left w:val="nil"/>
              <w:bottom w:val="single" w:sz="4" w:space="0" w:color="auto"/>
              <w:right w:val="nil"/>
            </w:tcBorders>
          </w:tcPr>
          <w:p w14:paraId="4DC7C6A8" w14:textId="77777777" w:rsidR="00537016" w:rsidRDefault="00537016" w:rsidP="0094230B">
            <w:pPr>
              <w:pStyle w:val="TAC"/>
            </w:pPr>
            <w:r>
              <w:t>1</w:t>
            </w:r>
          </w:p>
        </w:tc>
        <w:tc>
          <w:tcPr>
            <w:tcW w:w="1416" w:type="dxa"/>
            <w:gridSpan w:val="2"/>
          </w:tcPr>
          <w:p w14:paraId="041D0AAE" w14:textId="77777777" w:rsidR="00537016" w:rsidRDefault="00537016" w:rsidP="0094230B">
            <w:pPr>
              <w:pStyle w:val="TAL"/>
            </w:pPr>
          </w:p>
        </w:tc>
      </w:tr>
      <w:tr w:rsidR="00537016" w14:paraId="4ACE793A"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58C4D125" w14:textId="77777777" w:rsidR="00537016" w:rsidRDefault="00537016" w:rsidP="0094230B">
            <w:pPr>
              <w:pStyle w:val="TAC"/>
            </w:pPr>
            <w:r>
              <w:t>Number of tracking area information of SNPNs</w:t>
            </w:r>
          </w:p>
        </w:tc>
        <w:tc>
          <w:tcPr>
            <w:tcW w:w="1416" w:type="dxa"/>
            <w:gridSpan w:val="2"/>
            <w:tcBorders>
              <w:top w:val="nil"/>
              <w:left w:val="single" w:sz="6" w:space="0" w:color="auto"/>
              <w:bottom w:val="nil"/>
              <w:right w:val="nil"/>
            </w:tcBorders>
          </w:tcPr>
          <w:p w14:paraId="119866F7" w14:textId="77777777" w:rsidR="00537016" w:rsidRDefault="00537016" w:rsidP="0094230B">
            <w:pPr>
              <w:pStyle w:val="TAL"/>
            </w:pPr>
            <w:r>
              <w:t>octet s4+1</w:t>
            </w:r>
          </w:p>
          <w:p w14:paraId="1EB2C223" w14:textId="77777777" w:rsidR="00537016" w:rsidRDefault="00537016" w:rsidP="0094230B">
            <w:pPr>
              <w:pStyle w:val="TAL"/>
            </w:pPr>
          </w:p>
        </w:tc>
      </w:tr>
      <w:tr w:rsidR="00537016" w14:paraId="1EBF5430"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6E0D8EF8" w14:textId="77777777" w:rsidR="00537016" w:rsidRDefault="00537016" w:rsidP="0094230B">
            <w:pPr>
              <w:pStyle w:val="TAC"/>
            </w:pPr>
          </w:p>
          <w:p w14:paraId="1932A553" w14:textId="77777777" w:rsidR="00537016" w:rsidRDefault="00537016" w:rsidP="0094230B">
            <w:pPr>
              <w:pStyle w:val="TAC"/>
            </w:pPr>
            <w:r>
              <w:t>Tracking area information of SNPN 1</w:t>
            </w:r>
          </w:p>
        </w:tc>
        <w:tc>
          <w:tcPr>
            <w:tcW w:w="1416" w:type="dxa"/>
            <w:gridSpan w:val="2"/>
            <w:tcBorders>
              <w:top w:val="nil"/>
              <w:left w:val="single" w:sz="6" w:space="0" w:color="auto"/>
              <w:bottom w:val="nil"/>
              <w:right w:val="nil"/>
            </w:tcBorders>
          </w:tcPr>
          <w:p w14:paraId="46FD23EA" w14:textId="77777777" w:rsidR="00537016" w:rsidRDefault="00537016" w:rsidP="0094230B">
            <w:pPr>
              <w:pStyle w:val="TAL"/>
            </w:pPr>
            <w:r>
              <w:t>octet (s4+2)</w:t>
            </w:r>
          </w:p>
          <w:p w14:paraId="78579BC6" w14:textId="77777777" w:rsidR="00537016" w:rsidRDefault="00537016" w:rsidP="0094230B">
            <w:pPr>
              <w:pStyle w:val="TAL"/>
            </w:pPr>
          </w:p>
          <w:p w14:paraId="53FFFDFA" w14:textId="77777777" w:rsidR="00537016" w:rsidRDefault="00537016" w:rsidP="0094230B">
            <w:pPr>
              <w:pStyle w:val="TAL"/>
            </w:pPr>
            <w:r>
              <w:t>octet s11</w:t>
            </w:r>
          </w:p>
        </w:tc>
      </w:tr>
      <w:tr w:rsidR="00537016" w14:paraId="3B648436"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2D0D6C49" w14:textId="77777777" w:rsidR="00537016" w:rsidRDefault="00537016" w:rsidP="0094230B">
            <w:pPr>
              <w:pStyle w:val="TAC"/>
            </w:pPr>
          </w:p>
          <w:p w14:paraId="770004DB" w14:textId="77777777" w:rsidR="00537016" w:rsidRDefault="00537016" w:rsidP="0094230B">
            <w:pPr>
              <w:pStyle w:val="TAC"/>
            </w:pPr>
            <w:r>
              <w:t>Tracking area information of SNPN 2</w:t>
            </w:r>
          </w:p>
        </w:tc>
        <w:tc>
          <w:tcPr>
            <w:tcW w:w="1416" w:type="dxa"/>
            <w:gridSpan w:val="2"/>
            <w:tcBorders>
              <w:top w:val="nil"/>
              <w:left w:val="single" w:sz="6" w:space="0" w:color="auto"/>
              <w:bottom w:val="nil"/>
              <w:right w:val="nil"/>
            </w:tcBorders>
          </w:tcPr>
          <w:p w14:paraId="56C74BAE" w14:textId="77777777" w:rsidR="00537016" w:rsidRDefault="00537016" w:rsidP="0094230B">
            <w:pPr>
              <w:pStyle w:val="TAL"/>
            </w:pPr>
            <w:r>
              <w:t>octet (s11+1)*</w:t>
            </w:r>
          </w:p>
          <w:p w14:paraId="36AF3172" w14:textId="77777777" w:rsidR="00537016" w:rsidRDefault="00537016" w:rsidP="0094230B">
            <w:pPr>
              <w:pStyle w:val="TAL"/>
            </w:pPr>
          </w:p>
          <w:p w14:paraId="7A08B714" w14:textId="77777777" w:rsidR="00537016" w:rsidRDefault="00537016" w:rsidP="0094230B">
            <w:pPr>
              <w:pStyle w:val="TAL"/>
            </w:pPr>
            <w:r>
              <w:t>octet s12*</w:t>
            </w:r>
          </w:p>
        </w:tc>
      </w:tr>
      <w:tr w:rsidR="00537016" w14:paraId="2370474F"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1A30CE88" w14:textId="77777777" w:rsidR="00537016" w:rsidRDefault="00537016" w:rsidP="0094230B">
            <w:pPr>
              <w:pStyle w:val="TAC"/>
            </w:pPr>
            <w:r>
              <w:t>...</w:t>
            </w:r>
          </w:p>
        </w:tc>
        <w:tc>
          <w:tcPr>
            <w:tcW w:w="1416" w:type="dxa"/>
            <w:gridSpan w:val="2"/>
            <w:tcBorders>
              <w:top w:val="nil"/>
              <w:left w:val="single" w:sz="6" w:space="0" w:color="auto"/>
              <w:bottom w:val="nil"/>
              <w:right w:val="nil"/>
            </w:tcBorders>
          </w:tcPr>
          <w:p w14:paraId="5D6FF2BF" w14:textId="77777777" w:rsidR="00537016" w:rsidRDefault="00537016" w:rsidP="0094230B">
            <w:pPr>
              <w:pStyle w:val="TAL"/>
            </w:pPr>
            <w:r>
              <w:t>octet (s12+1)*</w:t>
            </w:r>
          </w:p>
          <w:p w14:paraId="2AC08432" w14:textId="77777777" w:rsidR="00537016" w:rsidRDefault="00537016" w:rsidP="0094230B">
            <w:pPr>
              <w:pStyle w:val="TAL"/>
            </w:pPr>
          </w:p>
          <w:p w14:paraId="369C40D7" w14:textId="77777777" w:rsidR="00537016" w:rsidRDefault="00537016" w:rsidP="0094230B">
            <w:pPr>
              <w:pStyle w:val="TAL"/>
            </w:pPr>
            <w:r>
              <w:t>octet s13*</w:t>
            </w:r>
          </w:p>
        </w:tc>
      </w:tr>
      <w:tr w:rsidR="00537016" w14:paraId="099712F3"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256C54F4" w14:textId="77777777" w:rsidR="00537016" w:rsidRDefault="00537016" w:rsidP="0094230B">
            <w:pPr>
              <w:pStyle w:val="TAC"/>
            </w:pPr>
          </w:p>
          <w:p w14:paraId="4803D168" w14:textId="77777777" w:rsidR="00537016" w:rsidRDefault="00537016" w:rsidP="0094230B">
            <w:pPr>
              <w:pStyle w:val="TAC"/>
            </w:pPr>
            <w:r>
              <w:t>Tracking area information of SNPN n</w:t>
            </w:r>
          </w:p>
        </w:tc>
        <w:tc>
          <w:tcPr>
            <w:tcW w:w="1416" w:type="dxa"/>
            <w:gridSpan w:val="2"/>
            <w:tcBorders>
              <w:top w:val="nil"/>
              <w:left w:val="single" w:sz="6" w:space="0" w:color="auto"/>
              <w:bottom w:val="nil"/>
              <w:right w:val="nil"/>
            </w:tcBorders>
          </w:tcPr>
          <w:p w14:paraId="55856888" w14:textId="77777777" w:rsidR="00537016" w:rsidRDefault="00537016" w:rsidP="0094230B">
            <w:pPr>
              <w:pStyle w:val="TAL"/>
            </w:pPr>
            <w:r>
              <w:t>octet (s13+1)*</w:t>
            </w:r>
          </w:p>
          <w:p w14:paraId="7A081CDE" w14:textId="77777777" w:rsidR="00537016" w:rsidRDefault="00537016" w:rsidP="0094230B">
            <w:pPr>
              <w:pStyle w:val="TAL"/>
            </w:pPr>
          </w:p>
          <w:p w14:paraId="24486D55" w14:textId="77777777" w:rsidR="00537016" w:rsidRDefault="00537016" w:rsidP="0094230B">
            <w:pPr>
              <w:pStyle w:val="TAL"/>
            </w:pPr>
            <w:r>
              <w:t>octet s5*</w:t>
            </w:r>
          </w:p>
        </w:tc>
      </w:tr>
    </w:tbl>
    <w:p w14:paraId="03BEA92E" w14:textId="77777777" w:rsidR="00537016" w:rsidRDefault="00537016" w:rsidP="00537016">
      <w:pPr>
        <w:pStyle w:val="TF"/>
      </w:pPr>
      <w:bookmarkStart w:id="11003" w:name="_CRFigure9_11_3_51_11G"/>
      <w:r>
        <w:t>Figure </w:t>
      </w:r>
      <w:bookmarkEnd w:id="11003"/>
      <w:r>
        <w:t>9.11.3.51.11G: Tracking area information of SNPNs</w:t>
      </w:r>
    </w:p>
    <w:tbl>
      <w:tblPr>
        <w:tblW w:w="0" w:type="auto"/>
        <w:jc w:val="center"/>
        <w:tblLayout w:type="fixed"/>
        <w:tblCellMar>
          <w:left w:w="28" w:type="dxa"/>
          <w:right w:w="56" w:type="dxa"/>
        </w:tblCellMar>
        <w:tblLook w:val="04A0" w:firstRow="1" w:lastRow="0" w:firstColumn="1" w:lastColumn="0" w:noHBand="0" w:noVBand="1"/>
      </w:tblPr>
      <w:tblGrid>
        <w:gridCol w:w="8"/>
        <w:gridCol w:w="700"/>
        <w:gridCol w:w="709"/>
        <w:gridCol w:w="709"/>
        <w:gridCol w:w="709"/>
        <w:gridCol w:w="709"/>
        <w:gridCol w:w="709"/>
        <w:gridCol w:w="709"/>
        <w:gridCol w:w="709"/>
        <w:gridCol w:w="8"/>
        <w:gridCol w:w="1408"/>
        <w:gridCol w:w="8"/>
      </w:tblGrid>
      <w:tr w:rsidR="00537016" w14:paraId="5979E71D" w14:textId="77777777" w:rsidTr="0094230B">
        <w:trPr>
          <w:gridAfter w:val="1"/>
          <w:wAfter w:w="8" w:type="dxa"/>
          <w:jc w:val="center"/>
        </w:trPr>
        <w:tc>
          <w:tcPr>
            <w:tcW w:w="708" w:type="dxa"/>
            <w:gridSpan w:val="2"/>
            <w:tcBorders>
              <w:top w:val="nil"/>
              <w:left w:val="nil"/>
              <w:bottom w:val="single" w:sz="4" w:space="0" w:color="auto"/>
              <w:right w:val="nil"/>
            </w:tcBorders>
          </w:tcPr>
          <w:p w14:paraId="446D0654" w14:textId="77777777" w:rsidR="00537016" w:rsidRDefault="00537016" w:rsidP="0094230B">
            <w:pPr>
              <w:pStyle w:val="TAC"/>
            </w:pPr>
            <w:r>
              <w:t>8</w:t>
            </w:r>
          </w:p>
        </w:tc>
        <w:tc>
          <w:tcPr>
            <w:tcW w:w="709" w:type="dxa"/>
            <w:tcBorders>
              <w:top w:val="nil"/>
              <w:left w:val="nil"/>
              <w:bottom w:val="single" w:sz="4" w:space="0" w:color="auto"/>
              <w:right w:val="nil"/>
            </w:tcBorders>
          </w:tcPr>
          <w:p w14:paraId="25989C55" w14:textId="77777777" w:rsidR="00537016" w:rsidRDefault="00537016" w:rsidP="0094230B">
            <w:pPr>
              <w:pStyle w:val="TAC"/>
            </w:pPr>
            <w:r>
              <w:t>7</w:t>
            </w:r>
          </w:p>
        </w:tc>
        <w:tc>
          <w:tcPr>
            <w:tcW w:w="709" w:type="dxa"/>
            <w:tcBorders>
              <w:top w:val="nil"/>
              <w:left w:val="nil"/>
              <w:bottom w:val="single" w:sz="4" w:space="0" w:color="auto"/>
              <w:right w:val="nil"/>
            </w:tcBorders>
          </w:tcPr>
          <w:p w14:paraId="6AB23E38" w14:textId="77777777" w:rsidR="00537016" w:rsidRDefault="00537016" w:rsidP="0094230B">
            <w:pPr>
              <w:pStyle w:val="TAC"/>
            </w:pPr>
            <w:r>
              <w:t>6</w:t>
            </w:r>
          </w:p>
        </w:tc>
        <w:tc>
          <w:tcPr>
            <w:tcW w:w="709" w:type="dxa"/>
            <w:tcBorders>
              <w:top w:val="nil"/>
              <w:left w:val="nil"/>
              <w:bottom w:val="single" w:sz="4" w:space="0" w:color="auto"/>
              <w:right w:val="nil"/>
            </w:tcBorders>
          </w:tcPr>
          <w:p w14:paraId="5309E646" w14:textId="77777777" w:rsidR="00537016" w:rsidRDefault="00537016" w:rsidP="0094230B">
            <w:pPr>
              <w:pStyle w:val="TAC"/>
            </w:pPr>
            <w:r>
              <w:t>5</w:t>
            </w:r>
          </w:p>
        </w:tc>
        <w:tc>
          <w:tcPr>
            <w:tcW w:w="709" w:type="dxa"/>
            <w:tcBorders>
              <w:top w:val="nil"/>
              <w:left w:val="nil"/>
              <w:bottom w:val="single" w:sz="4" w:space="0" w:color="auto"/>
              <w:right w:val="nil"/>
            </w:tcBorders>
          </w:tcPr>
          <w:p w14:paraId="3DD3F5E7" w14:textId="77777777" w:rsidR="00537016" w:rsidRDefault="00537016" w:rsidP="0094230B">
            <w:pPr>
              <w:pStyle w:val="TAC"/>
            </w:pPr>
            <w:r>
              <w:t>4</w:t>
            </w:r>
          </w:p>
        </w:tc>
        <w:tc>
          <w:tcPr>
            <w:tcW w:w="709" w:type="dxa"/>
            <w:tcBorders>
              <w:top w:val="nil"/>
              <w:left w:val="nil"/>
              <w:bottom w:val="single" w:sz="4" w:space="0" w:color="auto"/>
              <w:right w:val="nil"/>
            </w:tcBorders>
          </w:tcPr>
          <w:p w14:paraId="078D7D08" w14:textId="77777777" w:rsidR="00537016" w:rsidRDefault="00537016" w:rsidP="0094230B">
            <w:pPr>
              <w:pStyle w:val="TAC"/>
            </w:pPr>
            <w:r>
              <w:t>3</w:t>
            </w:r>
          </w:p>
        </w:tc>
        <w:tc>
          <w:tcPr>
            <w:tcW w:w="709" w:type="dxa"/>
            <w:tcBorders>
              <w:top w:val="nil"/>
              <w:left w:val="nil"/>
              <w:bottom w:val="single" w:sz="4" w:space="0" w:color="auto"/>
              <w:right w:val="nil"/>
            </w:tcBorders>
          </w:tcPr>
          <w:p w14:paraId="5A0254C7" w14:textId="77777777" w:rsidR="00537016" w:rsidRDefault="00537016" w:rsidP="0094230B">
            <w:pPr>
              <w:pStyle w:val="TAC"/>
            </w:pPr>
            <w:r>
              <w:t>2</w:t>
            </w:r>
          </w:p>
        </w:tc>
        <w:tc>
          <w:tcPr>
            <w:tcW w:w="709" w:type="dxa"/>
            <w:tcBorders>
              <w:top w:val="nil"/>
              <w:left w:val="nil"/>
              <w:bottom w:val="single" w:sz="4" w:space="0" w:color="auto"/>
              <w:right w:val="nil"/>
            </w:tcBorders>
          </w:tcPr>
          <w:p w14:paraId="267B2AF7" w14:textId="77777777" w:rsidR="00537016" w:rsidRDefault="00537016" w:rsidP="0094230B">
            <w:pPr>
              <w:pStyle w:val="TAC"/>
            </w:pPr>
            <w:r>
              <w:t>1</w:t>
            </w:r>
          </w:p>
        </w:tc>
        <w:tc>
          <w:tcPr>
            <w:tcW w:w="1416" w:type="dxa"/>
            <w:gridSpan w:val="2"/>
          </w:tcPr>
          <w:p w14:paraId="5E2C02F2" w14:textId="77777777" w:rsidR="00537016" w:rsidRDefault="00537016" w:rsidP="0094230B">
            <w:pPr>
              <w:pStyle w:val="TAL"/>
            </w:pPr>
          </w:p>
        </w:tc>
      </w:tr>
      <w:tr w:rsidR="00537016" w14:paraId="5AE8C9D5"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34A41E46" w14:textId="77777777" w:rsidR="00537016" w:rsidRDefault="00537016" w:rsidP="0094230B">
            <w:pPr>
              <w:pStyle w:val="TAC"/>
            </w:pPr>
          </w:p>
          <w:p w14:paraId="172A3BFF" w14:textId="77777777" w:rsidR="00537016" w:rsidRDefault="00537016" w:rsidP="0094230B">
            <w:pPr>
              <w:pStyle w:val="TAC"/>
            </w:pPr>
            <w:r>
              <w:t>SNPN identity</w:t>
            </w:r>
          </w:p>
        </w:tc>
        <w:tc>
          <w:tcPr>
            <w:tcW w:w="1416" w:type="dxa"/>
            <w:gridSpan w:val="2"/>
            <w:tcBorders>
              <w:top w:val="nil"/>
              <w:left w:val="single" w:sz="6" w:space="0" w:color="auto"/>
              <w:bottom w:val="nil"/>
              <w:right w:val="nil"/>
            </w:tcBorders>
          </w:tcPr>
          <w:p w14:paraId="4A4C73F0" w14:textId="77777777" w:rsidR="00537016" w:rsidRDefault="00537016" w:rsidP="0094230B">
            <w:pPr>
              <w:pStyle w:val="TAL"/>
            </w:pPr>
            <w:r>
              <w:t>octet s11+1</w:t>
            </w:r>
          </w:p>
          <w:p w14:paraId="720890E8" w14:textId="77777777" w:rsidR="00537016" w:rsidRDefault="00537016" w:rsidP="0094230B">
            <w:pPr>
              <w:pStyle w:val="TAL"/>
            </w:pPr>
          </w:p>
          <w:p w14:paraId="4DAC0280" w14:textId="77777777" w:rsidR="00537016" w:rsidRDefault="00537016" w:rsidP="0094230B">
            <w:pPr>
              <w:pStyle w:val="TAL"/>
            </w:pPr>
            <w:r>
              <w:t>octet s11+9</w:t>
            </w:r>
          </w:p>
        </w:tc>
      </w:tr>
      <w:tr w:rsidR="00537016" w14:paraId="09C2CFD4"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2F93C859" w14:textId="77777777" w:rsidR="00537016" w:rsidRDefault="00537016" w:rsidP="0094230B">
            <w:pPr>
              <w:pStyle w:val="TAC"/>
            </w:pPr>
          </w:p>
          <w:p w14:paraId="5379BB3F" w14:textId="77777777" w:rsidR="00537016" w:rsidRDefault="00537016" w:rsidP="0094230B">
            <w:pPr>
              <w:pStyle w:val="TAC"/>
            </w:pPr>
            <w:r>
              <w:t>TAC list</w:t>
            </w:r>
          </w:p>
        </w:tc>
        <w:tc>
          <w:tcPr>
            <w:tcW w:w="1416" w:type="dxa"/>
            <w:gridSpan w:val="2"/>
            <w:tcBorders>
              <w:top w:val="nil"/>
              <w:left w:val="single" w:sz="6" w:space="0" w:color="auto"/>
              <w:bottom w:val="nil"/>
              <w:right w:val="nil"/>
            </w:tcBorders>
          </w:tcPr>
          <w:p w14:paraId="00115395" w14:textId="77777777" w:rsidR="00537016" w:rsidRDefault="00537016" w:rsidP="0094230B">
            <w:pPr>
              <w:pStyle w:val="TAL"/>
            </w:pPr>
            <w:r>
              <w:t>octet s11+10</w:t>
            </w:r>
          </w:p>
          <w:p w14:paraId="33C019A0" w14:textId="77777777" w:rsidR="00537016" w:rsidRDefault="00537016" w:rsidP="0094230B">
            <w:pPr>
              <w:pStyle w:val="TAL"/>
            </w:pPr>
          </w:p>
          <w:p w14:paraId="6BA3E631" w14:textId="77777777" w:rsidR="00537016" w:rsidRDefault="00537016" w:rsidP="0094230B">
            <w:pPr>
              <w:pStyle w:val="TAL"/>
            </w:pPr>
            <w:r>
              <w:t>octet s12</w:t>
            </w:r>
          </w:p>
        </w:tc>
      </w:tr>
    </w:tbl>
    <w:p w14:paraId="48F8A9A4" w14:textId="3EDA5F81" w:rsidR="00537016" w:rsidRDefault="00537016" w:rsidP="00537016">
      <w:pPr>
        <w:pStyle w:val="TF"/>
      </w:pPr>
      <w:bookmarkStart w:id="11004" w:name="_CRFigure9_11_3_51_11H"/>
      <w:r>
        <w:t>Figure </w:t>
      </w:r>
      <w:bookmarkEnd w:id="11004"/>
      <w:r>
        <w:t>9.11.3.51.11H: Tracking area information of SNPN</w:t>
      </w:r>
    </w:p>
    <w:tbl>
      <w:tblPr>
        <w:tblW w:w="0" w:type="auto"/>
        <w:jc w:val="center"/>
        <w:tblLayout w:type="fixed"/>
        <w:tblCellMar>
          <w:left w:w="28" w:type="dxa"/>
          <w:right w:w="56" w:type="dxa"/>
        </w:tblCellMar>
        <w:tblLook w:val="04A0" w:firstRow="1" w:lastRow="0" w:firstColumn="1" w:lastColumn="0" w:noHBand="0" w:noVBand="1"/>
      </w:tblPr>
      <w:tblGrid>
        <w:gridCol w:w="8"/>
        <w:gridCol w:w="700"/>
        <w:gridCol w:w="8"/>
        <w:gridCol w:w="701"/>
        <w:gridCol w:w="8"/>
        <w:gridCol w:w="701"/>
        <w:gridCol w:w="8"/>
        <w:gridCol w:w="701"/>
        <w:gridCol w:w="8"/>
        <w:gridCol w:w="701"/>
        <w:gridCol w:w="8"/>
        <w:gridCol w:w="701"/>
        <w:gridCol w:w="8"/>
        <w:gridCol w:w="701"/>
        <w:gridCol w:w="8"/>
        <w:gridCol w:w="701"/>
        <w:gridCol w:w="8"/>
        <w:gridCol w:w="1408"/>
        <w:gridCol w:w="8"/>
      </w:tblGrid>
      <w:tr w:rsidR="005570A2" w14:paraId="7B647F61" w14:textId="77777777" w:rsidTr="0094230B">
        <w:trPr>
          <w:gridAfter w:val="1"/>
          <w:wAfter w:w="8" w:type="dxa"/>
          <w:jc w:val="center"/>
        </w:trPr>
        <w:tc>
          <w:tcPr>
            <w:tcW w:w="708" w:type="dxa"/>
            <w:gridSpan w:val="2"/>
            <w:tcBorders>
              <w:top w:val="nil"/>
              <w:left w:val="nil"/>
              <w:bottom w:val="single" w:sz="4" w:space="0" w:color="auto"/>
              <w:right w:val="nil"/>
            </w:tcBorders>
          </w:tcPr>
          <w:p w14:paraId="7B9E4EB6" w14:textId="77777777" w:rsidR="005570A2" w:rsidRDefault="005570A2" w:rsidP="0094230B">
            <w:pPr>
              <w:pStyle w:val="TAC"/>
            </w:pPr>
            <w:r>
              <w:t>8</w:t>
            </w:r>
          </w:p>
        </w:tc>
        <w:tc>
          <w:tcPr>
            <w:tcW w:w="709" w:type="dxa"/>
            <w:gridSpan w:val="2"/>
            <w:tcBorders>
              <w:top w:val="nil"/>
              <w:left w:val="nil"/>
              <w:bottom w:val="single" w:sz="4" w:space="0" w:color="auto"/>
              <w:right w:val="nil"/>
            </w:tcBorders>
          </w:tcPr>
          <w:p w14:paraId="033E9E1F" w14:textId="77777777" w:rsidR="005570A2" w:rsidRDefault="005570A2" w:rsidP="0094230B">
            <w:pPr>
              <w:pStyle w:val="TAC"/>
            </w:pPr>
            <w:r>
              <w:t>7</w:t>
            </w:r>
          </w:p>
        </w:tc>
        <w:tc>
          <w:tcPr>
            <w:tcW w:w="709" w:type="dxa"/>
            <w:gridSpan w:val="2"/>
            <w:tcBorders>
              <w:top w:val="nil"/>
              <w:left w:val="nil"/>
              <w:bottom w:val="single" w:sz="4" w:space="0" w:color="auto"/>
              <w:right w:val="nil"/>
            </w:tcBorders>
          </w:tcPr>
          <w:p w14:paraId="1444C46F" w14:textId="77777777" w:rsidR="005570A2" w:rsidRDefault="005570A2" w:rsidP="0094230B">
            <w:pPr>
              <w:pStyle w:val="TAC"/>
            </w:pPr>
            <w:r>
              <w:t>6</w:t>
            </w:r>
          </w:p>
        </w:tc>
        <w:tc>
          <w:tcPr>
            <w:tcW w:w="709" w:type="dxa"/>
            <w:gridSpan w:val="2"/>
            <w:tcBorders>
              <w:top w:val="nil"/>
              <w:left w:val="nil"/>
              <w:bottom w:val="single" w:sz="4" w:space="0" w:color="auto"/>
              <w:right w:val="nil"/>
            </w:tcBorders>
          </w:tcPr>
          <w:p w14:paraId="2D30A082" w14:textId="77777777" w:rsidR="005570A2" w:rsidRDefault="005570A2" w:rsidP="0094230B">
            <w:pPr>
              <w:pStyle w:val="TAC"/>
            </w:pPr>
            <w:r>
              <w:t>5</w:t>
            </w:r>
          </w:p>
        </w:tc>
        <w:tc>
          <w:tcPr>
            <w:tcW w:w="709" w:type="dxa"/>
            <w:gridSpan w:val="2"/>
            <w:tcBorders>
              <w:top w:val="nil"/>
              <w:left w:val="nil"/>
              <w:bottom w:val="single" w:sz="4" w:space="0" w:color="auto"/>
              <w:right w:val="nil"/>
            </w:tcBorders>
          </w:tcPr>
          <w:p w14:paraId="3D8A5EF6" w14:textId="77777777" w:rsidR="005570A2" w:rsidRDefault="005570A2" w:rsidP="0094230B">
            <w:pPr>
              <w:pStyle w:val="TAC"/>
            </w:pPr>
            <w:r>
              <w:t>4</w:t>
            </w:r>
          </w:p>
        </w:tc>
        <w:tc>
          <w:tcPr>
            <w:tcW w:w="709" w:type="dxa"/>
            <w:gridSpan w:val="2"/>
            <w:tcBorders>
              <w:top w:val="nil"/>
              <w:left w:val="nil"/>
              <w:bottom w:val="single" w:sz="4" w:space="0" w:color="auto"/>
              <w:right w:val="nil"/>
            </w:tcBorders>
          </w:tcPr>
          <w:p w14:paraId="0069E501" w14:textId="77777777" w:rsidR="005570A2" w:rsidRDefault="005570A2" w:rsidP="0094230B">
            <w:pPr>
              <w:pStyle w:val="TAC"/>
            </w:pPr>
            <w:r>
              <w:t>3</w:t>
            </w:r>
          </w:p>
        </w:tc>
        <w:tc>
          <w:tcPr>
            <w:tcW w:w="709" w:type="dxa"/>
            <w:gridSpan w:val="2"/>
            <w:tcBorders>
              <w:top w:val="nil"/>
              <w:left w:val="nil"/>
              <w:bottom w:val="single" w:sz="4" w:space="0" w:color="auto"/>
              <w:right w:val="nil"/>
            </w:tcBorders>
          </w:tcPr>
          <w:p w14:paraId="7982FE79" w14:textId="77777777" w:rsidR="005570A2" w:rsidRDefault="005570A2" w:rsidP="0094230B">
            <w:pPr>
              <w:pStyle w:val="TAC"/>
            </w:pPr>
            <w:r>
              <w:t>2</w:t>
            </w:r>
          </w:p>
        </w:tc>
        <w:tc>
          <w:tcPr>
            <w:tcW w:w="709" w:type="dxa"/>
            <w:gridSpan w:val="2"/>
            <w:tcBorders>
              <w:top w:val="nil"/>
              <w:left w:val="nil"/>
              <w:bottom w:val="single" w:sz="4" w:space="0" w:color="auto"/>
              <w:right w:val="nil"/>
            </w:tcBorders>
          </w:tcPr>
          <w:p w14:paraId="3169611E" w14:textId="77777777" w:rsidR="005570A2" w:rsidRDefault="005570A2" w:rsidP="0094230B">
            <w:pPr>
              <w:pStyle w:val="TAC"/>
            </w:pPr>
            <w:r>
              <w:t>1</w:t>
            </w:r>
          </w:p>
        </w:tc>
        <w:tc>
          <w:tcPr>
            <w:tcW w:w="1416" w:type="dxa"/>
            <w:gridSpan w:val="2"/>
          </w:tcPr>
          <w:p w14:paraId="32BF992F" w14:textId="77777777" w:rsidR="005570A2" w:rsidRDefault="005570A2" w:rsidP="0094230B">
            <w:pPr>
              <w:pStyle w:val="TAL"/>
            </w:pPr>
          </w:p>
        </w:tc>
      </w:tr>
      <w:tr w:rsidR="005570A2" w14:paraId="05C472EB" w14:textId="77777777" w:rsidTr="0094230B">
        <w:trPr>
          <w:gridBefore w:val="1"/>
          <w:wBefore w:w="8" w:type="dxa"/>
          <w:trHeight w:val="444"/>
          <w:jc w:val="center"/>
        </w:trPr>
        <w:tc>
          <w:tcPr>
            <w:tcW w:w="708" w:type="dxa"/>
            <w:gridSpan w:val="2"/>
            <w:tcBorders>
              <w:top w:val="single" w:sz="6" w:space="0" w:color="auto"/>
              <w:left w:val="single" w:sz="6" w:space="0" w:color="auto"/>
              <w:bottom w:val="single" w:sz="6" w:space="0" w:color="auto"/>
              <w:right w:val="single" w:sz="6" w:space="0" w:color="auto"/>
            </w:tcBorders>
          </w:tcPr>
          <w:p w14:paraId="5977AE3D" w14:textId="77777777" w:rsidR="005570A2" w:rsidRDefault="005570A2" w:rsidP="0094230B">
            <w:pPr>
              <w:pStyle w:val="TAC"/>
            </w:pPr>
            <w:r>
              <w:t>0</w:t>
            </w:r>
          </w:p>
          <w:p w14:paraId="5F6439B1" w14:textId="77777777" w:rsidR="005570A2" w:rsidRDefault="005570A2" w:rsidP="0094230B">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23062BD8" w14:textId="77777777" w:rsidR="005570A2" w:rsidRDefault="005570A2" w:rsidP="0094230B">
            <w:pPr>
              <w:pStyle w:val="TAC"/>
            </w:pPr>
            <w:r>
              <w:t>0</w:t>
            </w:r>
          </w:p>
          <w:p w14:paraId="3ECCD091" w14:textId="77777777" w:rsidR="005570A2" w:rsidRDefault="005570A2" w:rsidP="0094230B">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526A0F02" w14:textId="77777777" w:rsidR="005570A2" w:rsidRDefault="005570A2" w:rsidP="0094230B">
            <w:pPr>
              <w:pStyle w:val="TAC"/>
            </w:pPr>
            <w:r>
              <w:t>0</w:t>
            </w:r>
          </w:p>
          <w:p w14:paraId="49CEB2BE" w14:textId="77777777" w:rsidR="005570A2" w:rsidRDefault="005570A2" w:rsidP="0094230B">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19ABF5E6" w14:textId="77777777" w:rsidR="005570A2" w:rsidRDefault="005570A2" w:rsidP="0094230B">
            <w:pPr>
              <w:pStyle w:val="TAC"/>
            </w:pPr>
            <w:r>
              <w:t>0</w:t>
            </w:r>
          </w:p>
          <w:p w14:paraId="750527FB" w14:textId="77777777" w:rsidR="005570A2" w:rsidRDefault="005570A2" w:rsidP="0094230B">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61DBC78F" w14:textId="77777777" w:rsidR="005570A2" w:rsidRDefault="005570A2" w:rsidP="0094230B">
            <w:pPr>
              <w:pStyle w:val="TAC"/>
            </w:pPr>
            <w:r>
              <w:t>0</w:t>
            </w:r>
          </w:p>
          <w:p w14:paraId="4783B10F" w14:textId="77777777" w:rsidR="005570A2" w:rsidRDefault="005570A2" w:rsidP="0094230B">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222C6CCF" w14:textId="77777777" w:rsidR="005570A2" w:rsidRDefault="005570A2" w:rsidP="0094230B">
            <w:pPr>
              <w:pStyle w:val="TAC"/>
            </w:pPr>
            <w:r>
              <w:t>0</w:t>
            </w:r>
          </w:p>
          <w:p w14:paraId="1D570B4E" w14:textId="77777777" w:rsidR="005570A2" w:rsidRDefault="005570A2" w:rsidP="0094230B">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2F597B77" w14:textId="77777777" w:rsidR="005570A2" w:rsidRDefault="005570A2" w:rsidP="0094230B">
            <w:pPr>
              <w:pStyle w:val="TAC"/>
            </w:pPr>
            <w:r>
              <w:t>0</w:t>
            </w:r>
          </w:p>
          <w:p w14:paraId="16E24CB0" w14:textId="77777777" w:rsidR="005570A2" w:rsidRDefault="005570A2" w:rsidP="0094230B">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02A4C838" w14:textId="77777777" w:rsidR="005570A2" w:rsidRDefault="005570A2" w:rsidP="0094230B">
            <w:pPr>
              <w:pStyle w:val="TAC"/>
            </w:pPr>
            <w:r>
              <w:t>TACI</w:t>
            </w:r>
          </w:p>
        </w:tc>
        <w:tc>
          <w:tcPr>
            <w:tcW w:w="1416" w:type="dxa"/>
            <w:gridSpan w:val="2"/>
            <w:tcBorders>
              <w:top w:val="nil"/>
              <w:left w:val="single" w:sz="6" w:space="0" w:color="auto"/>
              <w:bottom w:val="nil"/>
              <w:right w:val="nil"/>
            </w:tcBorders>
          </w:tcPr>
          <w:p w14:paraId="06A1BC60" w14:textId="77777777" w:rsidR="005570A2" w:rsidRDefault="005570A2" w:rsidP="0094230B">
            <w:pPr>
              <w:pStyle w:val="TAL"/>
            </w:pPr>
            <w:r>
              <w:t>octet (q+1)</w:t>
            </w:r>
          </w:p>
        </w:tc>
      </w:tr>
      <w:tr w:rsidR="005570A2" w14:paraId="5794A31C" w14:textId="77777777" w:rsidTr="0094230B">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5C7942C7" w14:textId="77777777" w:rsidR="005570A2" w:rsidRPr="008A3134" w:rsidRDefault="005570A2" w:rsidP="0094230B">
            <w:pPr>
              <w:pStyle w:val="TAC"/>
            </w:pPr>
          </w:p>
          <w:p w14:paraId="3303BDB0" w14:textId="77777777" w:rsidR="005570A2" w:rsidRPr="008A3134" w:rsidRDefault="005570A2" w:rsidP="0094230B">
            <w:pPr>
              <w:pStyle w:val="TAC"/>
            </w:pPr>
            <w:bookmarkStart w:id="11005" w:name="_Hlk149918845"/>
            <w:r>
              <w:t>TAC list</w:t>
            </w:r>
            <w:bookmarkEnd w:id="11005"/>
          </w:p>
        </w:tc>
        <w:tc>
          <w:tcPr>
            <w:tcW w:w="1416" w:type="dxa"/>
            <w:gridSpan w:val="2"/>
            <w:tcBorders>
              <w:top w:val="nil"/>
              <w:left w:val="single" w:sz="6" w:space="0" w:color="auto"/>
              <w:bottom w:val="nil"/>
              <w:right w:val="nil"/>
            </w:tcBorders>
          </w:tcPr>
          <w:p w14:paraId="3190E361" w14:textId="77777777" w:rsidR="005570A2" w:rsidRDefault="005570A2" w:rsidP="0094230B">
            <w:pPr>
              <w:pStyle w:val="TAL"/>
            </w:pPr>
            <w:r>
              <w:t>octet (q+2)*</w:t>
            </w:r>
          </w:p>
          <w:p w14:paraId="1E6FBCEF" w14:textId="77777777" w:rsidR="005570A2" w:rsidRDefault="005570A2" w:rsidP="0094230B">
            <w:pPr>
              <w:pStyle w:val="TAL"/>
            </w:pPr>
          </w:p>
          <w:p w14:paraId="3FAFD53F" w14:textId="77777777" w:rsidR="005570A2" w:rsidRDefault="005570A2" w:rsidP="0094230B">
            <w:pPr>
              <w:pStyle w:val="TAL"/>
            </w:pPr>
            <w:r>
              <w:t>octet u1*</w:t>
            </w:r>
          </w:p>
        </w:tc>
      </w:tr>
    </w:tbl>
    <w:p w14:paraId="1B04D3CC" w14:textId="72C7BAC3" w:rsidR="005570A2" w:rsidRDefault="005570A2" w:rsidP="00EA212F">
      <w:pPr>
        <w:pStyle w:val="TF"/>
      </w:pPr>
      <w:bookmarkStart w:id="11006" w:name="_CRFigure9_11_3_51_11I"/>
      <w:r>
        <w:t>Figure </w:t>
      </w:r>
      <w:bookmarkEnd w:id="11006"/>
      <w:r>
        <w:t>9.11.3.51.11I: Location validity information</w:t>
      </w:r>
    </w:p>
    <w:p w14:paraId="561AF773" w14:textId="77777777" w:rsidR="00537016" w:rsidRPr="007F2770" w:rsidRDefault="00537016" w:rsidP="00537016">
      <w:pPr>
        <w:pStyle w:val="TH"/>
      </w:pPr>
      <w:bookmarkStart w:id="11007" w:name="_CRTable9_11_3_51_5"/>
      <w:r w:rsidRPr="007F2770">
        <w:t>Table </w:t>
      </w:r>
      <w:bookmarkEnd w:id="11007"/>
      <w:r w:rsidRPr="007F2770">
        <w:t xml:space="preserve">9.11.3.51.5: CH controlled prioritized list of preferred SNPNs </w:t>
      </w:r>
      <w:r>
        <w:t xml:space="preserve">and </w:t>
      </w:r>
      <w:r w:rsidRPr="007F2770">
        <w:t>CH controlled prioritized list of preferred SNPNs</w:t>
      </w:r>
      <w:r>
        <w:t xml:space="preserve"> </w:t>
      </w:r>
      <w:r w:rsidRPr="007F2770">
        <w:t>for access</w:t>
      </w:r>
      <w:r>
        <w:t xml:space="preserve"> for</w:t>
      </w:r>
      <w:r w:rsidRPr="007F2770">
        <w:t xml:space="preserve"> localized services in SNP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443"/>
        <w:gridCol w:w="443"/>
        <w:gridCol w:w="6208"/>
      </w:tblGrid>
      <w:tr w:rsidR="00537016" w:rsidRPr="007F2770" w14:paraId="719CB0F9" w14:textId="77777777" w:rsidTr="0094230B">
        <w:trPr>
          <w:cantSplit/>
          <w:jc w:val="center"/>
        </w:trPr>
        <w:tc>
          <w:tcPr>
            <w:tcW w:w="7094" w:type="dxa"/>
            <w:gridSpan w:val="3"/>
            <w:tcBorders>
              <w:top w:val="single" w:sz="4" w:space="0" w:color="auto"/>
              <w:left w:val="single" w:sz="4" w:space="0" w:color="auto"/>
              <w:bottom w:val="nil"/>
              <w:right w:val="single" w:sz="4" w:space="0" w:color="auto"/>
            </w:tcBorders>
            <w:hideMark/>
          </w:tcPr>
          <w:p w14:paraId="6393CDD8" w14:textId="77777777" w:rsidR="00537016" w:rsidRPr="007F2770" w:rsidRDefault="00537016" w:rsidP="0094230B">
            <w:pPr>
              <w:pStyle w:val="TAL"/>
            </w:pPr>
            <w:r w:rsidRPr="007F2770">
              <w:t>Mobile country code (MCC):</w:t>
            </w:r>
          </w:p>
          <w:p w14:paraId="384CB3DB" w14:textId="77777777" w:rsidR="00537016" w:rsidRPr="007F2770" w:rsidRDefault="00537016" w:rsidP="0094230B">
            <w:pPr>
              <w:pStyle w:val="TAL"/>
            </w:pPr>
            <w:r w:rsidRPr="007F2770">
              <w:t>The MCC field is coded as in ITU-T Recommendation E.212 [42], annex A.</w:t>
            </w:r>
          </w:p>
        </w:tc>
      </w:tr>
      <w:tr w:rsidR="00537016" w:rsidRPr="007F2770" w14:paraId="2272111D" w14:textId="77777777" w:rsidTr="0094230B">
        <w:trPr>
          <w:cantSplit/>
          <w:jc w:val="center"/>
        </w:trPr>
        <w:tc>
          <w:tcPr>
            <w:tcW w:w="7094" w:type="dxa"/>
            <w:gridSpan w:val="3"/>
            <w:tcBorders>
              <w:top w:val="nil"/>
              <w:left w:val="single" w:sz="4" w:space="0" w:color="auto"/>
              <w:bottom w:val="nil"/>
              <w:right w:val="single" w:sz="4" w:space="0" w:color="auto"/>
            </w:tcBorders>
          </w:tcPr>
          <w:p w14:paraId="233E2730" w14:textId="77777777" w:rsidR="00537016" w:rsidRPr="007F2770" w:rsidRDefault="00537016" w:rsidP="0094230B">
            <w:pPr>
              <w:pStyle w:val="TAL"/>
            </w:pPr>
          </w:p>
        </w:tc>
      </w:tr>
      <w:tr w:rsidR="00537016" w:rsidRPr="007F2770" w14:paraId="69795E6A" w14:textId="77777777" w:rsidTr="0094230B">
        <w:trPr>
          <w:cantSplit/>
          <w:jc w:val="center"/>
        </w:trPr>
        <w:tc>
          <w:tcPr>
            <w:tcW w:w="7094" w:type="dxa"/>
            <w:gridSpan w:val="3"/>
            <w:tcBorders>
              <w:top w:val="nil"/>
              <w:left w:val="single" w:sz="4" w:space="0" w:color="auto"/>
              <w:bottom w:val="nil"/>
              <w:right w:val="single" w:sz="4" w:space="0" w:color="auto"/>
            </w:tcBorders>
            <w:hideMark/>
          </w:tcPr>
          <w:p w14:paraId="0D07539D" w14:textId="77777777" w:rsidR="00537016" w:rsidRPr="007F2770" w:rsidRDefault="00537016" w:rsidP="0094230B">
            <w:pPr>
              <w:pStyle w:val="TAL"/>
            </w:pPr>
            <w:r w:rsidRPr="007F2770">
              <w:t>Mobile network code (MNC):</w:t>
            </w:r>
          </w:p>
          <w:p w14:paraId="6D1F6BD9" w14:textId="77777777" w:rsidR="00537016" w:rsidRPr="007F2770" w:rsidRDefault="00537016" w:rsidP="0094230B">
            <w:pPr>
              <w:pStyle w:val="TAL"/>
            </w:pPr>
            <w:r w:rsidRPr="007F2770">
              <w:t>The coding of MNC field is the responsibility of each administration but BCD coding shall be used. The MNC shall consist of 2 or 3 digits. If a network operator decides to use only two digits in the MNC, MNC digit 3 shall be coded as "1111".</w:t>
            </w:r>
          </w:p>
        </w:tc>
      </w:tr>
      <w:tr w:rsidR="00537016" w:rsidRPr="007F2770" w14:paraId="4614B724" w14:textId="77777777" w:rsidTr="0094230B">
        <w:trPr>
          <w:cantSplit/>
          <w:jc w:val="center"/>
        </w:trPr>
        <w:tc>
          <w:tcPr>
            <w:tcW w:w="7094" w:type="dxa"/>
            <w:gridSpan w:val="3"/>
            <w:tcBorders>
              <w:top w:val="nil"/>
              <w:left w:val="single" w:sz="4" w:space="0" w:color="auto"/>
              <w:bottom w:val="nil"/>
              <w:right w:val="single" w:sz="4" w:space="0" w:color="auto"/>
            </w:tcBorders>
          </w:tcPr>
          <w:p w14:paraId="7027E8A3" w14:textId="77777777" w:rsidR="00537016" w:rsidRPr="007F2770" w:rsidRDefault="00537016" w:rsidP="0094230B">
            <w:pPr>
              <w:pStyle w:val="TAL"/>
            </w:pPr>
          </w:p>
        </w:tc>
      </w:tr>
      <w:tr w:rsidR="00537016" w:rsidRPr="007F2770" w14:paraId="0035401E" w14:textId="77777777" w:rsidTr="0094230B">
        <w:trPr>
          <w:cantSplit/>
          <w:jc w:val="center"/>
        </w:trPr>
        <w:tc>
          <w:tcPr>
            <w:tcW w:w="7094" w:type="dxa"/>
            <w:gridSpan w:val="3"/>
            <w:tcBorders>
              <w:top w:val="nil"/>
              <w:left w:val="single" w:sz="4" w:space="0" w:color="auto"/>
              <w:bottom w:val="nil"/>
              <w:right w:val="single" w:sz="4" w:space="0" w:color="auto"/>
            </w:tcBorders>
            <w:hideMark/>
          </w:tcPr>
          <w:p w14:paraId="23C2B8B8" w14:textId="48D968F8" w:rsidR="00537016" w:rsidRPr="007F2770" w:rsidRDefault="00537016" w:rsidP="0094230B">
            <w:pPr>
              <w:pStyle w:val="TAL"/>
            </w:pPr>
            <w:r w:rsidRPr="007F2770">
              <w:t>NID assignment mode</w:t>
            </w:r>
            <w:r>
              <w:t xml:space="preserve"> (see NOTE</w:t>
            </w:r>
            <w:r w:rsidR="00EA212F" w:rsidRPr="007F2770">
              <w:t> </w:t>
            </w:r>
            <w:r w:rsidR="00EA212F">
              <w:t>1</w:t>
            </w:r>
            <w:r>
              <w:t>)</w:t>
            </w:r>
          </w:p>
        </w:tc>
      </w:tr>
      <w:tr w:rsidR="00537016" w:rsidRPr="007F2770" w14:paraId="362671F3" w14:textId="77777777" w:rsidTr="0094230B">
        <w:trPr>
          <w:cantSplit/>
          <w:jc w:val="center"/>
        </w:trPr>
        <w:tc>
          <w:tcPr>
            <w:tcW w:w="7094" w:type="dxa"/>
            <w:gridSpan w:val="3"/>
            <w:tcBorders>
              <w:top w:val="nil"/>
              <w:left w:val="single" w:sz="4" w:space="0" w:color="auto"/>
              <w:bottom w:val="nil"/>
              <w:right w:val="single" w:sz="4" w:space="0" w:color="auto"/>
            </w:tcBorders>
            <w:hideMark/>
          </w:tcPr>
          <w:p w14:paraId="15E96723" w14:textId="77777777" w:rsidR="00537016" w:rsidRPr="007F2770" w:rsidRDefault="00537016" w:rsidP="0094230B">
            <w:pPr>
              <w:pStyle w:val="TAL"/>
            </w:pPr>
            <w:r w:rsidRPr="007F2770">
              <w:t>NID assignment mode is coded as specified in 3GPP TS 23.003 [4].</w:t>
            </w:r>
          </w:p>
        </w:tc>
      </w:tr>
      <w:tr w:rsidR="00537016" w:rsidRPr="007F2770" w14:paraId="7DA7A847" w14:textId="77777777" w:rsidTr="0094230B">
        <w:trPr>
          <w:cantSplit/>
          <w:jc w:val="center"/>
        </w:trPr>
        <w:tc>
          <w:tcPr>
            <w:tcW w:w="7094" w:type="dxa"/>
            <w:gridSpan w:val="3"/>
            <w:tcBorders>
              <w:top w:val="nil"/>
              <w:left w:val="single" w:sz="4" w:space="0" w:color="auto"/>
              <w:bottom w:val="nil"/>
              <w:right w:val="single" w:sz="4" w:space="0" w:color="auto"/>
            </w:tcBorders>
          </w:tcPr>
          <w:p w14:paraId="7BEE3D03" w14:textId="77777777" w:rsidR="00537016" w:rsidRPr="007F2770" w:rsidRDefault="00537016" w:rsidP="0094230B">
            <w:pPr>
              <w:pStyle w:val="TAL"/>
            </w:pPr>
          </w:p>
        </w:tc>
      </w:tr>
      <w:tr w:rsidR="00537016" w:rsidRPr="007F2770" w14:paraId="3BCBB136" w14:textId="77777777" w:rsidTr="0094230B">
        <w:trPr>
          <w:cantSplit/>
          <w:jc w:val="center"/>
        </w:trPr>
        <w:tc>
          <w:tcPr>
            <w:tcW w:w="7094" w:type="dxa"/>
            <w:gridSpan w:val="3"/>
            <w:tcBorders>
              <w:top w:val="nil"/>
              <w:left w:val="single" w:sz="4" w:space="0" w:color="auto"/>
              <w:bottom w:val="nil"/>
              <w:right w:val="single" w:sz="4" w:space="0" w:color="auto"/>
            </w:tcBorders>
            <w:hideMark/>
          </w:tcPr>
          <w:p w14:paraId="23EFA64E" w14:textId="01F0D9B3" w:rsidR="00537016" w:rsidRPr="007F2770" w:rsidRDefault="00537016" w:rsidP="0094230B">
            <w:pPr>
              <w:pStyle w:val="TAL"/>
            </w:pPr>
            <w:r w:rsidRPr="007F2770">
              <w:t>NID value</w:t>
            </w:r>
            <w:r>
              <w:t xml:space="preserve"> (see NOTE</w:t>
            </w:r>
            <w:r w:rsidR="00EA212F" w:rsidRPr="007F2770">
              <w:t> </w:t>
            </w:r>
            <w:r w:rsidR="00EA212F">
              <w:t>1</w:t>
            </w:r>
            <w:r>
              <w:t>)</w:t>
            </w:r>
          </w:p>
        </w:tc>
      </w:tr>
      <w:tr w:rsidR="00537016" w:rsidRPr="007F2770" w14:paraId="73066A0F" w14:textId="77777777" w:rsidTr="0094230B">
        <w:trPr>
          <w:cantSplit/>
          <w:jc w:val="center"/>
        </w:trPr>
        <w:tc>
          <w:tcPr>
            <w:tcW w:w="7094" w:type="dxa"/>
            <w:gridSpan w:val="3"/>
            <w:tcBorders>
              <w:top w:val="nil"/>
              <w:left w:val="single" w:sz="4" w:space="0" w:color="auto"/>
              <w:bottom w:val="nil"/>
              <w:right w:val="single" w:sz="4" w:space="0" w:color="auto"/>
            </w:tcBorders>
            <w:hideMark/>
          </w:tcPr>
          <w:p w14:paraId="105A4B46" w14:textId="77777777" w:rsidR="00537016" w:rsidRPr="007F2770" w:rsidRDefault="00537016" w:rsidP="0094230B">
            <w:pPr>
              <w:pStyle w:val="TAL"/>
            </w:pPr>
            <w:r w:rsidRPr="007F2770">
              <w:t>NID value is coded as specified in 3GPP TS 23.003 [4].</w:t>
            </w:r>
          </w:p>
        </w:tc>
      </w:tr>
      <w:tr w:rsidR="00537016" w:rsidRPr="007F2770" w14:paraId="53246E8F" w14:textId="77777777" w:rsidTr="0094230B">
        <w:trPr>
          <w:cantSplit/>
          <w:jc w:val="center"/>
        </w:trPr>
        <w:tc>
          <w:tcPr>
            <w:tcW w:w="7094" w:type="dxa"/>
            <w:gridSpan w:val="3"/>
            <w:tcBorders>
              <w:top w:val="nil"/>
              <w:left w:val="single" w:sz="4" w:space="0" w:color="auto"/>
              <w:bottom w:val="nil"/>
              <w:right w:val="single" w:sz="4" w:space="0" w:color="auto"/>
            </w:tcBorders>
          </w:tcPr>
          <w:p w14:paraId="581FB30A" w14:textId="77777777" w:rsidR="00537016" w:rsidRPr="007F2770" w:rsidRDefault="00537016" w:rsidP="0094230B">
            <w:pPr>
              <w:pStyle w:val="TAL"/>
            </w:pPr>
          </w:p>
        </w:tc>
      </w:tr>
      <w:tr w:rsidR="00537016" w:rsidRPr="007F2770" w14:paraId="7D078C15" w14:textId="77777777" w:rsidTr="0094230B">
        <w:trPr>
          <w:cantSplit/>
          <w:jc w:val="center"/>
        </w:trPr>
        <w:tc>
          <w:tcPr>
            <w:tcW w:w="7094" w:type="dxa"/>
            <w:gridSpan w:val="3"/>
            <w:tcBorders>
              <w:top w:val="nil"/>
              <w:left w:val="single" w:sz="4" w:space="0" w:color="auto"/>
              <w:bottom w:val="nil"/>
              <w:right w:val="single" w:sz="4" w:space="0" w:color="auto"/>
            </w:tcBorders>
          </w:tcPr>
          <w:p w14:paraId="37B23B51" w14:textId="77777777" w:rsidR="00537016" w:rsidRPr="007F2770" w:rsidRDefault="00537016" w:rsidP="0094230B">
            <w:pPr>
              <w:pStyle w:val="TAL"/>
              <w:ind w:left="21" w:hanging="21"/>
              <w:rPr>
                <w:lang w:val="en-US"/>
              </w:rPr>
            </w:pPr>
            <w:r w:rsidRPr="007F2770">
              <w:rPr>
                <w:lang w:val="en-US"/>
              </w:rPr>
              <w:t xml:space="preserve">Time indication (bit1 of octet </w:t>
            </w:r>
            <w:r>
              <w:rPr>
                <w:lang w:val="en-US"/>
              </w:rPr>
              <w:t>u</w:t>
            </w:r>
            <w:r w:rsidRPr="007F2770">
              <w:rPr>
                <w:lang w:val="en-US"/>
              </w:rPr>
              <w:t>+</w:t>
            </w:r>
            <w:r>
              <w:rPr>
                <w:lang w:val="en-US"/>
              </w:rPr>
              <w:t>5</w:t>
            </w:r>
            <w:r w:rsidRPr="007F2770">
              <w:rPr>
                <w:lang w:val="en-US"/>
              </w:rPr>
              <w:t>)</w:t>
            </w:r>
          </w:p>
          <w:p w14:paraId="4B9A6452" w14:textId="77777777" w:rsidR="00537016" w:rsidRPr="007F2770" w:rsidRDefault="00537016" w:rsidP="0094230B">
            <w:pPr>
              <w:pStyle w:val="TAL"/>
              <w:ind w:left="21" w:hanging="21"/>
              <w:rPr>
                <w:lang w:val="sv-SE"/>
              </w:rPr>
            </w:pPr>
            <w:r w:rsidRPr="007F2770">
              <w:rPr>
                <w:lang w:val="sv-SE"/>
              </w:rPr>
              <w:t>Bit</w:t>
            </w:r>
          </w:p>
        </w:tc>
      </w:tr>
      <w:tr w:rsidR="00537016" w:rsidRPr="007F2770" w14:paraId="03394384" w14:textId="77777777" w:rsidTr="0094230B">
        <w:trPr>
          <w:cantSplit/>
          <w:jc w:val="center"/>
        </w:trPr>
        <w:tc>
          <w:tcPr>
            <w:tcW w:w="7094" w:type="dxa"/>
            <w:gridSpan w:val="3"/>
            <w:tcBorders>
              <w:top w:val="nil"/>
              <w:left w:val="single" w:sz="4" w:space="0" w:color="auto"/>
              <w:bottom w:val="nil"/>
              <w:right w:val="single" w:sz="4" w:space="0" w:color="auto"/>
            </w:tcBorders>
          </w:tcPr>
          <w:p w14:paraId="2595E9DB" w14:textId="77777777" w:rsidR="00537016" w:rsidRPr="00F36034" w:rsidRDefault="00537016" w:rsidP="00F36034">
            <w:pPr>
              <w:pStyle w:val="TAL"/>
            </w:pPr>
            <w:r w:rsidRPr="00F36034">
              <w:t>1</w:t>
            </w:r>
          </w:p>
        </w:tc>
      </w:tr>
      <w:tr w:rsidR="00537016" w:rsidRPr="007F2770" w14:paraId="3099C0CD" w14:textId="77777777" w:rsidTr="0094230B">
        <w:trPr>
          <w:cantSplit/>
          <w:jc w:val="center"/>
        </w:trPr>
        <w:tc>
          <w:tcPr>
            <w:tcW w:w="443" w:type="dxa"/>
            <w:tcBorders>
              <w:top w:val="nil"/>
              <w:left w:val="single" w:sz="4" w:space="0" w:color="auto"/>
              <w:bottom w:val="nil"/>
              <w:right w:val="nil"/>
            </w:tcBorders>
          </w:tcPr>
          <w:p w14:paraId="46DFC0F8" w14:textId="77777777" w:rsidR="00537016" w:rsidRPr="007F2770" w:rsidRDefault="00537016" w:rsidP="0094230B">
            <w:pPr>
              <w:pStyle w:val="TAL"/>
              <w:ind w:left="21" w:hanging="21"/>
              <w:rPr>
                <w:lang w:val="sv-SE"/>
              </w:rPr>
            </w:pPr>
            <w:r w:rsidRPr="007F2770">
              <w:rPr>
                <w:lang w:val="sv-SE"/>
              </w:rPr>
              <w:t>0</w:t>
            </w:r>
          </w:p>
        </w:tc>
        <w:tc>
          <w:tcPr>
            <w:tcW w:w="443" w:type="dxa"/>
            <w:tcBorders>
              <w:top w:val="nil"/>
              <w:left w:val="nil"/>
              <w:bottom w:val="nil"/>
              <w:right w:val="nil"/>
            </w:tcBorders>
          </w:tcPr>
          <w:p w14:paraId="10FAD5C5" w14:textId="77777777" w:rsidR="00537016" w:rsidRPr="007F2770" w:rsidRDefault="00537016" w:rsidP="0094230B">
            <w:pPr>
              <w:pStyle w:val="TAL"/>
              <w:ind w:left="21" w:hanging="21"/>
              <w:rPr>
                <w:lang w:val="sv-SE"/>
              </w:rPr>
            </w:pPr>
          </w:p>
        </w:tc>
        <w:tc>
          <w:tcPr>
            <w:tcW w:w="6208" w:type="dxa"/>
            <w:tcBorders>
              <w:top w:val="nil"/>
              <w:left w:val="nil"/>
              <w:bottom w:val="nil"/>
              <w:right w:val="single" w:sz="4" w:space="0" w:color="auto"/>
            </w:tcBorders>
          </w:tcPr>
          <w:p w14:paraId="01E7B1B9" w14:textId="77777777" w:rsidR="00537016" w:rsidRPr="007F2770" w:rsidRDefault="00537016" w:rsidP="0094230B">
            <w:pPr>
              <w:pStyle w:val="TAL"/>
              <w:ind w:left="21" w:hanging="21"/>
              <w:rPr>
                <w:lang w:val="en-US"/>
              </w:rPr>
            </w:pPr>
            <w:r w:rsidRPr="007F2770">
              <w:rPr>
                <w:lang w:val="en-US"/>
              </w:rPr>
              <w:t>Time validity infomation not included</w:t>
            </w:r>
          </w:p>
        </w:tc>
      </w:tr>
      <w:tr w:rsidR="00537016" w:rsidRPr="007F2770" w14:paraId="510B380E" w14:textId="77777777" w:rsidTr="0094230B">
        <w:trPr>
          <w:cantSplit/>
          <w:jc w:val="center"/>
        </w:trPr>
        <w:tc>
          <w:tcPr>
            <w:tcW w:w="443" w:type="dxa"/>
            <w:tcBorders>
              <w:top w:val="nil"/>
              <w:left w:val="single" w:sz="4" w:space="0" w:color="auto"/>
              <w:bottom w:val="nil"/>
              <w:right w:val="nil"/>
            </w:tcBorders>
          </w:tcPr>
          <w:p w14:paraId="158653F7" w14:textId="77777777" w:rsidR="00537016" w:rsidRPr="007F2770" w:rsidRDefault="00537016" w:rsidP="0094230B">
            <w:pPr>
              <w:pStyle w:val="TAL"/>
              <w:ind w:left="21" w:hanging="21"/>
              <w:rPr>
                <w:lang w:val="sv-SE"/>
              </w:rPr>
            </w:pPr>
            <w:r w:rsidRPr="007F2770">
              <w:rPr>
                <w:lang w:val="sv-SE"/>
              </w:rPr>
              <w:t>1</w:t>
            </w:r>
          </w:p>
        </w:tc>
        <w:tc>
          <w:tcPr>
            <w:tcW w:w="443" w:type="dxa"/>
            <w:tcBorders>
              <w:top w:val="nil"/>
              <w:left w:val="nil"/>
              <w:bottom w:val="nil"/>
              <w:right w:val="nil"/>
            </w:tcBorders>
          </w:tcPr>
          <w:p w14:paraId="5D4FECE4" w14:textId="77777777" w:rsidR="00537016" w:rsidRPr="007F2770" w:rsidRDefault="00537016" w:rsidP="0094230B">
            <w:pPr>
              <w:pStyle w:val="TAL"/>
              <w:ind w:left="21" w:hanging="21"/>
              <w:rPr>
                <w:lang w:val="sv-SE"/>
              </w:rPr>
            </w:pPr>
          </w:p>
        </w:tc>
        <w:tc>
          <w:tcPr>
            <w:tcW w:w="6208" w:type="dxa"/>
            <w:tcBorders>
              <w:top w:val="nil"/>
              <w:left w:val="nil"/>
              <w:bottom w:val="nil"/>
              <w:right w:val="single" w:sz="4" w:space="0" w:color="auto"/>
            </w:tcBorders>
          </w:tcPr>
          <w:p w14:paraId="5E3FCF94" w14:textId="77777777" w:rsidR="00537016" w:rsidRPr="007F2770" w:rsidRDefault="00537016" w:rsidP="0094230B">
            <w:pPr>
              <w:pStyle w:val="TAL"/>
              <w:ind w:left="21" w:hanging="21"/>
              <w:rPr>
                <w:lang w:val="en-US"/>
              </w:rPr>
            </w:pPr>
            <w:r>
              <w:rPr>
                <w:lang w:val="en-US"/>
              </w:rPr>
              <w:t xml:space="preserve">Time validity </w:t>
            </w:r>
            <w:r w:rsidDel="00FB3BBF">
              <w:rPr>
                <w:lang w:val="en-US"/>
              </w:rPr>
              <w:t>infomation</w:t>
            </w:r>
            <w:r>
              <w:rPr>
                <w:lang w:val="en-US"/>
              </w:rPr>
              <w:t xml:space="preserve">information </w:t>
            </w:r>
            <w:r w:rsidDel="00FB3BBF">
              <w:rPr>
                <w:lang w:val="en-US"/>
              </w:rPr>
              <w:t xml:space="preserve">is </w:t>
            </w:r>
            <w:r>
              <w:rPr>
                <w:lang w:val="en-US"/>
              </w:rPr>
              <w:t>included</w:t>
            </w:r>
          </w:p>
        </w:tc>
      </w:tr>
      <w:tr w:rsidR="00537016" w:rsidRPr="007F2770" w14:paraId="5D34EF4A" w14:textId="77777777" w:rsidTr="0094230B">
        <w:trPr>
          <w:cantSplit/>
          <w:jc w:val="center"/>
        </w:trPr>
        <w:tc>
          <w:tcPr>
            <w:tcW w:w="7094" w:type="dxa"/>
            <w:gridSpan w:val="3"/>
            <w:tcBorders>
              <w:top w:val="nil"/>
              <w:left w:val="single" w:sz="4" w:space="0" w:color="auto"/>
              <w:bottom w:val="nil"/>
              <w:right w:val="single" w:sz="4" w:space="0" w:color="auto"/>
            </w:tcBorders>
          </w:tcPr>
          <w:p w14:paraId="36726261" w14:textId="77777777" w:rsidR="00537016" w:rsidRPr="007F2770" w:rsidRDefault="00537016" w:rsidP="0094230B">
            <w:pPr>
              <w:pStyle w:val="TAL"/>
              <w:ind w:left="21" w:hanging="21"/>
              <w:rPr>
                <w:lang w:val="en-US"/>
              </w:rPr>
            </w:pPr>
          </w:p>
        </w:tc>
      </w:tr>
      <w:tr w:rsidR="00537016" w14:paraId="369027AF" w14:textId="77777777" w:rsidTr="0094230B">
        <w:trPr>
          <w:cantSplit/>
          <w:jc w:val="center"/>
        </w:trPr>
        <w:tc>
          <w:tcPr>
            <w:tcW w:w="7094" w:type="dxa"/>
            <w:gridSpan w:val="3"/>
            <w:tcBorders>
              <w:top w:val="nil"/>
              <w:left w:val="single" w:sz="4" w:space="0" w:color="auto"/>
              <w:bottom w:val="nil"/>
              <w:right w:val="single" w:sz="4" w:space="0" w:color="auto"/>
            </w:tcBorders>
          </w:tcPr>
          <w:p w14:paraId="52CCD1BC" w14:textId="3EF66208" w:rsidR="00537016" w:rsidRPr="00294B40" w:rsidRDefault="00537016" w:rsidP="0094230B">
            <w:pPr>
              <w:pStyle w:val="TAL"/>
              <w:ind w:left="21" w:hanging="21"/>
              <w:rPr>
                <w:lang w:val="en-US"/>
              </w:rPr>
            </w:pPr>
            <w:r w:rsidRPr="00294B40">
              <w:rPr>
                <w:lang w:val="en-US"/>
              </w:rPr>
              <w:t xml:space="preserve">Location assistance information indicator (LAII) (bit 2 of octet </w:t>
            </w:r>
            <w:r w:rsidR="00EA212F">
              <w:rPr>
                <w:lang w:val="en-US"/>
              </w:rPr>
              <w:t>u</w:t>
            </w:r>
            <w:r w:rsidRPr="00294B40">
              <w:rPr>
                <w:lang w:val="en-US"/>
              </w:rPr>
              <w:t>+</w:t>
            </w:r>
            <w:r w:rsidR="00EA212F">
              <w:rPr>
                <w:lang w:val="en-US"/>
              </w:rPr>
              <w:t>5</w:t>
            </w:r>
            <w:r w:rsidRPr="00294B40">
              <w:rPr>
                <w:lang w:val="en-US"/>
              </w:rPr>
              <w:t>)</w:t>
            </w:r>
          </w:p>
          <w:p w14:paraId="1696E9B3" w14:textId="77777777" w:rsidR="00537016" w:rsidRDefault="00537016" w:rsidP="0094230B">
            <w:pPr>
              <w:pStyle w:val="TAL"/>
              <w:ind w:left="21" w:hanging="21"/>
              <w:rPr>
                <w:lang w:val="en-US"/>
              </w:rPr>
            </w:pPr>
            <w:r>
              <w:rPr>
                <w:lang w:val="sv-SE"/>
              </w:rPr>
              <w:t>Bit</w:t>
            </w:r>
          </w:p>
        </w:tc>
      </w:tr>
      <w:tr w:rsidR="00537016" w14:paraId="1F5CD9BD" w14:textId="77777777" w:rsidTr="0094230B">
        <w:trPr>
          <w:cantSplit/>
          <w:jc w:val="center"/>
        </w:trPr>
        <w:tc>
          <w:tcPr>
            <w:tcW w:w="7094" w:type="dxa"/>
            <w:gridSpan w:val="3"/>
            <w:tcBorders>
              <w:top w:val="nil"/>
              <w:left w:val="single" w:sz="4" w:space="0" w:color="auto"/>
              <w:bottom w:val="nil"/>
              <w:right w:val="single" w:sz="4" w:space="0" w:color="auto"/>
            </w:tcBorders>
          </w:tcPr>
          <w:p w14:paraId="534F2C21" w14:textId="77777777" w:rsidR="00537016" w:rsidRDefault="00537016" w:rsidP="0094230B">
            <w:pPr>
              <w:pStyle w:val="TAL"/>
              <w:ind w:left="21" w:hanging="21"/>
              <w:rPr>
                <w:lang w:val="en-US"/>
              </w:rPr>
            </w:pPr>
            <w:r w:rsidRPr="00D1104C">
              <w:rPr>
                <w:b/>
                <w:bCs/>
                <w:lang w:val="sv-SE"/>
              </w:rPr>
              <w:t>2</w:t>
            </w:r>
          </w:p>
        </w:tc>
      </w:tr>
      <w:tr w:rsidR="00537016" w14:paraId="0422CFF8" w14:textId="77777777" w:rsidTr="0094230B">
        <w:trPr>
          <w:cantSplit/>
          <w:jc w:val="center"/>
        </w:trPr>
        <w:tc>
          <w:tcPr>
            <w:tcW w:w="443" w:type="dxa"/>
            <w:tcBorders>
              <w:top w:val="nil"/>
              <w:left w:val="single" w:sz="4" w:space="0" w:color="auto"/>
              <w:bottom w:val="nil"/>
              <w:right w:val="nil"/>
            </w:tcBorders>
            <w:hideMark/>
          </w:tcPr>
          <w:p w14:paraId="4819E2C7" w14:textId="77777777" w:rsidR="00537016" w:rsidRDefault="00537016" w:rsidP="0094230B">
            <w:pPr>
              <w:pStyle w:val="TAL"/>
              <w:ind w:left="21" w:hanging="21"/>
              <w:rPr>
                <w:lang w:val="sv-SE"/>
              </w:rPr>
            </w:pPr>
            <w:r>
              <w:rPr>
                <w:lang w:val="sv-SE"/>
              </w:rPr>
              <w:t>0</w:t>
            </w:r>
          </w:p>
        </w:tc>
        <w:tc>
          <w:tcPr>
            <w:tcW w:w="443" w:type="dxa"/>
            <w:tcBorders>
              <w:top w:val="nil"/>
              <w:left w:val="nil"/>
              <w:bottom w:val="nil"/>
              <w:right w:val="nil"/>
            </w:tcBorders>
          </w:tcPr>
          <w:p w14:paraId="241DD233" w14:textId="77777777" w:rsidR="00537016" w:rsidRDefault="00537016" w:rsidP="0094230B">
            <w:pPr>
              <w:pStyle w:val="TAL"/>
              <w:ind w:left="21" w:hanging="21"/>
              <w:rPr>
                <w:lang w:val="sv-SE"/>
              </w:rPr>
            </w:pPr>
          </w:p>
        </w:tc>
        <w:tc>
          <w:tcPr>
            <w:tcW w:w="6208" w:type="dxa"/>
            <w:tcBorders>
              <w:top w:val="nil"/>
              <w:left w:val="nil"/>
              <w:bottom w:val="nil"/>
              <w:right w:val="single" w:sz="4" w:space="0" w:color="auto"/>
            </w:tcBorders>
            <w:hideMark/>
          </w:tcPr>
          <w:p w14:paraId="2715A334" w14:textId="77777777" w:rsidR="00537016" w:rsidRPr="00294B40" w:rsidRDefault="00537016" w:rsidP="0094230B">
            <w:pPr>
              <w:pStyle w:val="TAL"/>
              <w:ind w:left="21" w:hanging="21"/>
              <w:rPr>
                <w:lang w:val="en-US"/>
              </w:rPr>
            </w:pPr>
            <w:r w:rsidRPr="00294B40">
              <w:rPr>
                <w:lang w:val="en-US"/>
              </w:rPr>
              <w:t>Location assistance information not included</w:t>
            </w:r>
          </w:p>
        </w:tc>
      </w:tr>
      <w:tr w:rsidR="00537016" w14:paraId="536DDA6F" w14:textId="77777777" w:rsidTr="0094230B">
        <w:trPr>
          <w:cantSplit/>
          <w:jc w:val="center"/>
        </w:trPr>
        <w:tc>
          <w:tcPr>
            <w:tcW w:w="443" w:type="dxa"/>
            <w:tcBorders>
              <w:top w:val="nil"/>
              <w:left w:val="single" w:sz="4" w:space="0" w:color="auto"/>
              <w:bottom w:val="nil"/>
              <w:right w:val="nil"/>
            </w:tcBorders>
          </w:tcPr>
          <w:p w14:paraId="46911AE9" w14:textId="77777777" w:rsidR="00537016" w:rsidRDefault="00537016" w:rsidP="0094230B">
            <w:pPr>
              <w:pStyle w:val="TAL"/>
              <w:ind w:left="21" w:hanging="21"/>
              <w:rPr>
                <w:lang w:val="sv-SE"/>
              </w:rPr>
            </w:pPr>
            <w:r>
              <w:rPr>
                <w:lang w:val="sv-SE"/>
              </w:rPr>
              <w:t>1</w:t>
            </w:r>
          </w:p>
        </w:tc>
        <w:tc>
          <w:tcPr>
            <w:tcW w:w="443" w:type="dxa"/>
            <w:tcBorders>
              <w:top w:val="nil"/>
              <w:left w:val="nil"/>
              <w:bottom w:val="nil"/>
              <w:right w:val="nil"/>
            </w:tcBorders>
          </w:tcPr>
          <w:p w14:paraId="47C230DD" w14:textId="77777777" w:rsidR="00537016" w:rsidRDefault="00537016" w:rsidP="0094230B">
            <w:pPr>
              <w:pStyle w:val="TAL"/>
              <w:ind w:left="21" w:hanging="21"/>
              <w:rPr>
                <w:lang w:val="sv-SE"/>
              </w:rPr>
            </w:pPr>
          </w:p>
        </w:tc>
        <w:tc>
          <w:tcPr>
            <w:tcW w:w="6208" w:type="dxa"/>
            <w:tcBorders>
              <w:top w:val="nil"/>
              <w:left w:val="nil"/>
              <w:bottom w:val="nil"/>
              <w:right w:val="single" w:sz="4" w:space="0" w:color="auto"/>
            </w:tcBorders>
          </w:tcPr>
          <w:p w14:paraId="7FD96E6A" w14:textId="77777777" w:rsidR="00537016" w:rsidRDefault="00537016" w:rsidP="0094230B">
            <w:pPr>
              <w:pStyle w:val="TAL"/>
              <w:ind w:left="21" w:hanging="21"/>
              <w:rPr>
                <w:lang w:val="sv-SE"/>
              </w:rPr>
            </w:pPr>
            <w:r>
              <w:rPr>
                <w:lang w:val="sv-SE"/>
              </w:rPr>
              <w:t>Location assistance information included</w:t>
            </w:r>
          </w:p>
        </w:tc>
      </w:tr>
      <w:tr w:rsidR="00537016" w:rsidRPr="007F2770" w14:paraId="16355500" w14:textId="77777777" w:rsidTr="0094230B">
        <w:trPr>
          <w:cantSplit/>
          <w:jc w:val="center"/>
        </w:trPr>
        <w:tc>
          <w:tcPr>
            <w:tcW w:w="7094" w:type="dxa"/>
            <w:gridSpan w:val="3"/>
            <w:tcBorders>
              <w:top w:val="nil"/>
              <w:left w:val="single" w:sz="4" w:space="0" w:color="auto"/>
              <w:bottom w:val="nil"/>
              <w:right w:val="single" w:sz="4" w:space="0" w:color="auto"/>
            </w:tcBorders>
          </w:tcPr>
          <w:p w14:paraId="3861ACF7" w14:textId="77777777" w:rsidR="00537016" w:rsidRPr="007F2770" w:rsidRDefault="00537016" w:rsidP="0094230B">
            <w:pPr>
              <w:pStyle w:val="TAL"/>
              <w:ind w:left="21" w:hanging="21"/>
              <w:rPr>
                <w:lang w:val="en-US"/>
              </w:rPr>
            </w:pPr>
          </w:p>
        </w:tc>
      </w:tr>
      <w:tr w:rsidR="00EA212F" w14:paraId="46B81E55" w14:textId="77777777" w:rsidTr="0094230B">
        <w:trPr>
          <w:cantSplit/>
          <w:jc w:val="center"/>
        </w:trPr>
        <w:tc>
          <w:tcPr>
            <w:tcW w:w="7094" w:type="dxa"/>
            <w:gridSpan w:val="3"/>
            <w:tcBorders>
              <w:top w:val="nil"/>
              <w:left w:val="single" w:sz="4" w:space="0" w:color="auto"/>
              <w:bottom w:val="nil"/>
              <w:right w:val="single" w:sz="4" w:space="0" w:color="auto"/>
            </w:tcBorders>
          </w:tcPr>
          <w:p w14:paraId="63ED6E31" w14:textId="77777777" w:rsidR="00EA212F" w:rsidRPr="00294B40" w:rsidRDefault="00EA212F" w:rsidP="0094230B">
            <w:pPr>
              <w:pStyle w:val="TAL"/>
              <w:ind w:left="21" w:hanging="21"/>
              <w:rPr>
                <w:lang w:val="en-US"/>
              </w:rPr>
            </w:pPr>
            <w:r w:rsidRPr="00294B40">
              <w:rPr>
                <w:lang w:val="en-US"/>
              </w:rPr>
              <w:t xml:space="preserve">Location </w:t>
            </w:r>
            <w:r w:rsidRPr="00495EC6">
              <w:rPr>
                <w:lang w:val="en-US"/>
              </w:rPr>
              <w:t xml:space="preserve">validity </w:t>
            </w:r>
            <w:r w:rsidRPr="00294B40">
              <w:rPr>
                <w:lang w:val="en-US"/>
              </w:rPr>
              <w:t>information indicator (L</w:t>
            </w:r>
            <w:r>
              <w:rPr>
                <w:lang w:val="en-US"/>
              </w:rPr>
              <w:t>V</w:t>
            </w:r>
            <w:r w:rsidRPr="00294B40">
              <w:rPr>
                <w:lang w:val="en-US"/>
              </w:rPr>
              <w:t xml:space="preserve">II) (bit </w:t>
            </w:r>
            <w:r>
              <w:rPr>
                <w:lang w:val="en-US"/>
              </w:rPr>
              <w:t>3</w:t>
            </w:r>
            <w:r w:rsidRPr="00294B40">
              <w:rPr>
                <w:lang w:val="en-US"/>
              </w:rPr>
              <w:t xml:space="preserve"> of octet </w:t>
            </w:r>
            <w:r>
              <w:rPr>
                <w:lang w:val="en-US"/>
              </w:rPr>
              <w:t>u</w:t>
            </w:r>
            <w:r w:rsidRPr="007F2770">
              <w:rPr>
                <w:lang w:val="en-US"/>
              </w:rPr>
              <w:t>+</w:t>
            </w:r>
            <w:r>
              <w:rPr>
                <w:lang w:val="en-US"/>
              </w:rPr>
              <w:t>5</w:t>
            </w:r>
            <w:r w:rsidRPr="00294B40">
              <w:rPr>
                <w:lang w:val="en-US"/>
              </w:rPr>
              <w:t>)</w:t>
            </w:r>
          </w:p>
          <w:p w14:paraId="26A94490" w14:textId="77777777" w:rsidR="00EA212F" w:rsidRDefault="00EA212F" w:rsidP="0094230B">
            <w:pPr>
              <w:pStyle w:val="TAL"/>
              <w:ind w:left="21" w:hanging="21"/>
              <w:rPr>
                <w:lang w:val="en-US"/>
              </w:rPr>
            </w:pPr>
            <w:r>
              <w:rPr>
                <w:lang w:val="sv-SE"/>
              </w:rPr>
              <w:t>Bit</w:t>
            </w:r>
          </w:p>
        </w:tc>
      </w:tr>
      <w:tr w:rsidR="00EA212F" w14:paraId="13B01013" w14:textId="77777777" w:rsidTr="0094230B">
        <w:trPr>
          <w:cantSplit/>
          <w:jc w:val="center"/>
        </w:trPr>
        <w:tc>
          <w:tcPr>
            <w:tcW w:w="7094" w:type="dxa"/>
            <w:gridSpan w:val="3"/>
            <w:tcBorders>
              <w:top w:val="nil"/>
              <w:left w:val="single" w:sz="4" w:space="0" w:color="auto"/>
              <w:bottom w:val="nil"/>
              <w:right w:val="single" w:sz="4" w:space="0" w:color="auto"/>
            </w:tcBorders>
          </w:tcPr>
          <w:p w14:paraId="20706A70" w14:textId="77777777" w:rsidR="00EA212F" w:rsidRDefault="00EA212F" w:rsidP="0094230B">
            <w:pPr>
              <w:pStyle w:val="TAL"/>
              <w:ind w:left="21" w:hanging="21"/>
              <w:rPr>
                <w:lang w:val="en-US"/>
              </w:rPr>
            </w:pPr>
            <w:r>
              <w:rPr>
                <w:b/>
                <w:bCs/>
                <w:lang w:val="sv-SE"/>
              </w:rPr>
              <w:t>3</w:t>
            </w:r>
          </w:p>
        </w:tc>
      </w:tr>
      <w:tr w:rsidR="00EA212F" w:rsidRPr="00294B40" w14:paraId="7CAEC62C" w14:textId="77777777" w:rsidTr="0094230B">
        <w:trPr>
          <w:cantSplit/>
          <w:jc w:val="center"/>
        </w:trPr>
        <w:tc>
          <w:tcPr>
            <w:tcW w:w="443" w:type="dxa"/>
            <w:tcBorders>
              <w:top w:val="nil"/>
              <w:left w:val="single" w:sz="4" w:space="0" w:color="auto"/>
              <w:bottom w:val="nil"/>
              <w:right w:val="nil"/>
            </w:tcBorders>
            <w:hideMark/>
          </w:tcPr>
          <w:p w14:paraId="64656405" w14:textId="77777777" w:rsidR="00EA212F" w:rsidRDefault="00EA212F" w:rsidP="0094230B">
            <w:pPr>
              <w:pStyle w:val="TAL"/>
              <w:ind w:left="21" w:hanging="21"/>
              <w:rPr>
                <w:lang w:val="sv-SE"/>
              </w:rPr>
            </w:pPr>
            <w:r>
              <w:rPr>
                <w:lang w:val="sv-SE"/>
              </w:rPr>
              <w:t>0</w:t>
            </w:r>
          </w:p>
        </w:tc>
        <w:tc>
          <w:tcPr>
            <w:tcW w:w="443" w:type="dxa"/>
            <w:tcBorders>
              <w:top w:val="nil"/>
              <w:left w:val="nil"/>
              <w:bottom w:val="nil"/>
              <w:right w:val="nil"/>
            </w:tcBorders>
          </w:tcPr>
          <w:p w14:paraId="20BAF9B9" w14:textId="77777777" w:rsidR="00EA212F" w:rsidRDefault="00EA212F" w:rsidP="0094230B">
            <w:pPr>
              <w:pStyle w:val="TAL"/>
              <w:ind w:left="21" w:hanging="21"/>
              <w:rPr>
                <w:lang w:val="sv-SE"/>
              </w:rPr>
            </w:pPr>
          </w:p>
        </w:tc>
        <w:tc>
          <w:tcPr>
            <w:tcW w:w="6208" w:type="dxa"/>
            <w:tcBorders>
              <w:top w:val="nil"/>
              <w:left w:val="nil"/>
              <w:bottom w:val="nil"/>
              <w:right w:val="single" w:sz="4" w:space="0" w:color="auto"/>
            </w:tcBorders>
            <w:hideMark/>
          </w:tcPr>
          <w:p w14:paraId="400AE2E2" w14:textId="77777777" w:rsidR="00EA212F" w:rsidRPr="00294B40" w:rsidRDefault="00EA212F" w:rsidP="0094230B">
            <w:pPr>
              <w:pStyle w:val="TAL"/>
              <w:ind w:left="21" w:hanging="21"/>
              <w:rPr>
                <w:lang w:val="en-US"/>
              </w:rPr>
            </w:pPr>
            <w:r w:rsidRPr="00294B40">
              <w:rPr>
                <w:lang w:val="en-US"/>
              </w:rPr>
              <w:t xml:space="preserve">Location </w:t>
            </w:r>
            <w:r w:rsidRPr="00495EC6">
              <w:rPr>
                <w:lang w:val="en-US"/>
              </w:rPr>
              <w:t xml:space="preserve">validity </w:t>
            </w:r>
            <w:r w:rsidRPr="00294B40">
              <w:rPr>
                <w:lang w:val="en-US"/>
              </w:rPr>
              <w:t>information not included</w:t>
            </w:r>
          </w:p>
        </w:tc>
      </w:tr>
      <w:tr w:rsidR="00EA212F" w14:paraId="6DC80069" w14:textId="77777777" w:rsidTr="0094230B">
        <w:trPr>
          <w:cantSplit/>
          <w:jc w:val="center"/>
        </w:trPr>
        <w:tc>
          <w:tcPr>
            <w:tcW w:w="443" w:type="dxa"/>
            <w:tcBorders>
              <w:top w:val="nil"/>
              <w:left w:val="single" w:sz="4" w:space="0" w:color="auto"/>
              <w:bottom w:val="nil"/>
              <w:right w:val="nil"/>
            </w:tcBorders>
          </w:tcPr>
          <w:p w14:paraId="57F59087" w14:textId="77777777" w:rsidR="00EA212F" w:rsidRDefault="00EA212F" w:rsidP="0094230B">
            <w:pPr>
              <w:pStyle w:val="TAL"/>
              <w:ind w:left="21" w:hanging="21"/>
              <w:rPr>
                <w:lang w:val="sv-SE"/>
              </w:rPr>
            </w:pPr>
            <w:r>
              <w:rPr>
                <w:lang w:val="sv-SE"/>
              </w:rPr>
              <w:t>1</w:t>
            </w:r>
          </w:p>
        </w:tc>
        <w:tc>
          <w:tcPr>
            <w:tcW w:w="443" w:type="dxa"/>
            <w:tcBorders>
              <w:top w:val="nil"/>
              <w:left w:val="nil"/>
              <w:bottom w:val="nil"/>
              <w:right w:val="nil"/>
            </w:tcBorders>
          </w:tcPr>
          <w:p w14:paraId="02B65F57" w14:textId="77777777" w:rsidR="00EA212F" w:rsidRDefault="00EA212F" w:rsidP="0094230B">
            <w:pPr>
              <w:pStyle w:val="TAL"/>
              <w:ind w:left="21" w:hanging="21"/>
              <w:rPr>
                <w:lang w:val="sv-SE"/>
              </w:rPr>
            </w:pPr>
          </w:p>
        </w:tc>
        <w:tc>
          <w:tcPr>
            <w:tcW w:w="6208" w:type="dxa"/>
            <w:tcBorders>
              <w:top w:val="nil"/>
              <w:left w:val="nil"/>
              <w:bottom w:val="nil"/>
              <w:right w:val="single" w:sz="4" w:space="0" w:color="auto"/>
            </w:tcBorders>
          </w:tcPr>
          <w:p w14:paraId="29744D58" w14:textId="77777777" w:rsidR="00EA212F" w:rsidRDefault="00EA212F" w:rsidP="0094230B">
            <w:pPr>
              <w:pStyle w:val="TAL"/>
              <w:ind w:left="21" w:hanging="21"/>
              <w:rPr>
                <w:lang w:val="sv-SE"/>
              </w:rPr>
            </w:pPr>
            <w:r>
              <w:rPr>
                <w:lang w:val="sv-SE"/>
              </w:rPr>
              <w:t>Location validity information included</w:t>
            </w:r>
          </w:p>
        </w:tc>
      </w:tr>
      <w:tr w:rsidR="00EA212F" w:rsidRPr="007F2770" w14:paraId="1007D046" w14:textId="77777777" w:rsidTr="0094230B">
        <w:trPr>
          <w:cantSplit/>
          <w:jc w:val="center"/>
        </w:trPr>
        <w:tc>
          <w:tcPr>
            <w:tcW w:w="7094" w:type="dxa"/>
            <w:gridSpan w:val="3"/>
            <w:tcBorders>
              <w:top w:val="nil"/>
              <w:left w:val="single" w:sz="4" w:space="0" w:color="auto"/>
              <w:bottom w:val="nil"/>
              <w:right w:val="single" w:sz="4" w:space="0" w:color="auto"/>
            </w:tcBorders>
          </w:tcPr>
          <w:p w14:paraId="2CC4AC04" w14:textId="77777777" w:rsidR="00EA212F" w:rsidRPr="007F2770" w:rsidRDefault="00EA212F" w:rsidP="0094230B">
            <w:pPr>
              <w:pStyle w:val="TAL"/>
              <w:ind w:left="21" w:hanging="21"/>
              <w:rPr>
                <w:lang w:val="en-US"/>
              </w:rPr>
            </w:pPr>
          </w:p>
        </w:tc>
      </w:tr>
      <w:tr w:rsidR="00EA212F" w:rsidRPr="00B873C6" w14:paraId="42AECC1F" w14:textId="77777777" w:rsidTr="0094230B">
        <w:trPr>
          <w:cantSplit/>
          <w:jc w:val="center"/>
        </w:trPr>
        <w:tc>
          <w:tcPr>
            <w:tcW w:w="7094" w:type="dxa"/>
            <w:gridSpan w:val="3"/>
            <w:tcBorders>
              <w:top w:val="nil"/>
              <w:left w:val="single" w:sz="4" w:space="0" w:color="auto"/>
              <w:bottom w:val="nil"/>
              <w:right w:val="single" w:sz="4" w:space="0" w:color="auto"/>
            </w:tcBorders>
          </w:tcPr>
          <w:p w14:paraId="16CDD776" w14:textId="77777777" w:rsidR="00EA212F" w:rsidRPr="00B873C6" w:rsidRDefault="00EA212F" w:rsidP="0094230B">
            <w:pPr>
              <w:pStyle w:val="TAL"/>
            </w:pPr>
            <w:r>
              <w:t xml:space="preserve">Tracking area code list indicator </w:t>
            </w:r>
            <w:r w:rsidRPr="00B873C6">
              <w:t>(</w:t>
            </w:r>
            <w:r>
              <w:t>TACI</w:t>
            </w:r>
            <w:r w:rsidRPr="00B873C6">
              <w:t xml:space="preserve">) (bit </w:t>
            </w:r>
            <w:r>
              <w:t>1</w:t>
            </w:r>
            <w:r w:rsidRPr="00B873C6">
              <w:t xml:space="preserve"> of octet </w:t>
            </w:r>
            <w:r>
              <w:t>q</w:t>
            </w:r>
            <w:r w:rsidRPr="00B873C6">
              <w:t>+</w:t>
            </w:r>
            <w:r>
              <w:t>1</w:t>
            </w:r>
            <w:r w:rsidRPr="00B873C6">
              <w:t>)</w:t>
            </w:r>
            <w:r>
              <w:t xml:space="preserve"> (see NOTE</w:t>
            </w:r>
            <w:r w:rsidRPr="007F2770">
              <w:t> </w:t>
            </w:r>
            <w:r>
              <w:t>2)</w:t>
            </w:r>
          </w:p>
          <w:p w14:paraId="71CF8F06" w14:textId="77777777" w:rsidR="00EA212F" w:rsidRPr="00B873C6" w:rsidRDefault="00EA212F" w:rsidP="0094230B">
            <w:pPr>
              <w:pStyle w:val="TAL"/>
            </w:pPr>
            <w:r w:rsidRPr="00B873C6">
              <w:t>Bit</w:t>
            </w:r>
          </w:p>
        </w:tc>
      </w:tr>
      <w:tr w:rsidR="00EA212F" w:rsidRPr="00B873C6" w14:paraId="230F1DEA" w14:textId="77777777" w:rsidTr="0094230B">
        <w:trPr>
          <w:cantSplit/>
          <w:jc w:val="center"/>
        </w:trPr>
        <w:tc>
          <w:tcPr>
            <w:tcW w:w="7094" w:type="dxa"/>
            <w:gridSpan w:val="3"/>
            <w:tcBorders>
              <w:top w:val="nil"/>
              <w:left w:val="single" w:sz="4" w:space="0" w:color="auto"/>
              <w:bottom w:val="nil"/>
              <w:right w:val="single" w:sz="4" w:space="0" w:color="auto"/>
            </w:tcBorders>
          </w:tcPr>
          <w:p w14:paraId="46D98D50" w14:textId="77777777" w:rsidR="00EA212F" w:rsidRPr="00B873C6" w:rsidRDefault="00EA212F" w:rsidP="0094230B">
            <w:pPr>
              <w:pStyle w:val="TAL"/>
              <w:rPr>
                <w:b/>
                <w:bCs/>
              </w:rPr>
            </w:pPr>
            <w:r w:rsidRPr="00B873C6">
              <w:rPr>
                <w:b/>
                <w:bCs/>
              </w:rPr>
              <w:t>2</w:t>
            </w:r>
          </w:p>
        </w:tc>
      </w:tr>
      <w:tr w:rsidR="00EA212F" w:rsidRPr="00B873C6" w14:paraId="3EE38D4A" w14:textId="77777777" w:rsidTr="0094230B">
        <w:trPr>
          <w:cantSplit/>
          <w:jc w:val="center"/>
        </w:trPr>
        <w:tc>
          <w:tcPr>
            <w:tcW w:w="443" w:type="dxa"/>
            <w:tcBorders>
              <w:top w:val="nil"/>
              <w:left w:val="single" w:sz="4" w:space="0" w:color="auto"/>
              <w:bottom w:val="nil"/>
              <w:right w:val="nil"/>
            </w:tcBorders>
          </w:tcPr>
          <w:p w14:paraId="15FB6A69" w14:textId="77777777" w:rsidR="00EA212F" w:rsidRPr="00B873C6" w:rsidRDefault="00EA212F" w:rsidP="0094230B">
            <w:pPr>
              <w:pStyle w:val="TAL"/>
            </w:pPr>
            <w:r w:rsidRPr="00B873C6">
              <w:t>0</w:t>
            </w:r>
          </w:p>
        </w:tc>
        <w:tc>
          <w:tcPr>
            <w:tcW w:w="443" w:type="dxa"/>
            <w:tcBorders>
              <w:top w:val="nil"/>
              <w:left w:val="nil"/>
              <w:bottom w:val="nil"/>
              <w:right w:val="nil"/>
            </w:tcBorders>
          </w:tcPr>
          <w:p w14:paraId="692DEDCC" w14:textId="77777777" w:rsidR="00EA212F" w:rsidRPr="00B873C6" w:rsidRDefault="00EA212F" w:rsidP="0094230B">
            <w:pPr>
              <w:pStyle w:val="TAL"/>
            </w:pPr>
          </w:p>
        </w:tc>
        <w:tc>
          <w:tcPr>
            <w:tcW w:w="6208" w:type="dxa"/>
            <w:tcBorders>
              <w:top w:val="nil"/>
              <w:left w:val="nil"/>
              <w:bottom w:val="nil"/>
              <w:right w:val="single" w:sz="4" w:space="0" w:color="auto"/>
            </w:tcBorders>
          </w:tcPr>
          <w:p w14:paraId="22089908" w14:textId="77777777" w:rsidR="00EA212F" w:rsidRPr="00B873C6" w:rsidRDefault="00EA212F" w:rsidP="0094230B">
            <w:pPr>
              <w:pStyle w:val="TAL"/>
            </w:pPr>
            <w:r>
              <w:t>TAC list</w:t>
            </w:r>
            <w:r w:rsidRPr="00B873C6">
              <w:t xml:space="preserve"> not included</w:t>
            </w:r>
          </w:p>
        </w:tc>
      </w:tr>
      <w:tr w:rsidR="00EA212F" w:rsidRPr="00B873C6" w14:paraId="7C1988E4" w14:textId="77777777" w:rsidTr="0094230B">
        <w:trPr>
          <w:cantSplit/>
          <w:jc w:val="center"/>
        </w:trPr>
        <w:tc>
          <w:tcPr>
            <w:tcW w:w="443" w:type="dxa"/>
            <w:tcBorders>
              <w:top w:val="nil"/>
              <w:left w:val="single" w:sz="4" w:space="0" w:color="auto"/>
              <w:bottom w:val="nil"/>
              <w:right w:val="nil"/>
            </w:tcBorders>
          </w:tcPr>
          <w:p w14:paraId="3AB0315D" w14:textId="77777777" w:rsidR="00EA212F" w:rsidRPr="00B873C6" w:rsidRDefault="00EA212F" w:rsidP="0094230B">
            <w:pPr>
              <w:pStyle w:val="TAL"/>
            </w:pPr>
            <w:r w:rsidRPr="00B873C6">
              <w:t>1</w:t>
            </w:r>
          </w:p>
        </w:tc>
        <w:tc>
          <w:tcPr>
            <w:tcW w:w="443" w:type="dxa"/>
            <w:tcBorders>
              <w:top w:val="nil"/>
              <w:left w:val="nil"/>
              <w:bottom w:val="nil"/>
              <w:right w:val="nil"/>
            </w:tcBorders>
          </w:tcPr>
          <w:p w14:paraId="1462A2B1" w14:textId="77777777" w:rsidR="00EA212F" w:rsidRPr="00B873C6" w:rsidRDefault="00EA212F" w:rsidP="0094230B">
            <w:pPr>
              <w:pStyle w:val="TAL"/>
            </w:pPr>
          </w:p>
        </w:tc>
        <w:tc>
          <w:tcPr>
            <w:tcW w:w="6208" w:type="dxa"/>
            <w:tcBorders>
              <w:top w:val="nil"/>
              <w:left w:val="nil"/>
              <w:bottom w:val="nil"/>
              <w:right w:val="single" w:sz="4" w:space="0" w:color="auto"/>
            </w:tcBorders>
          </w:tcPr>
          <w:p w14:paraId="270814FA" w14:textId="77777777" w:rsidR="00EA212F" w:rsidRPr="00B873C6" w:rsidRDefault="00EA212F" w:rsidP="0094230B">
            <w:pPr>
              <w:pStyle w:val="TAL"/>
            </w:pPr>
            <w:r>
              <w:t>TAC list</w:t>
            </w:r>
            <w:r w:rsidRPr="00B873C6">
              <w:t xml:space="preserve"> included</w:t>
            </w:r>
          </w:p>
        </w:tc>
      </w:tr>
      <w:tr w:rsidR="00EA212F" w:rsidRPr="00B873C6" w14:paraId="3E9319CE" w14:textId="77777777" w:rsidTr="0094230B">
        <w:trPr>
          <w:cantSplit/>
          <w:jc w:val="center"/>
        </w:trPr>
        <w:tc>
          <w:tcPr>
            <w:tcW w:w="7094" w:type="dxa"/>
            <w:gridSpan w:val="3"/>
            <w:tcBorders>
              <w:top w:val="nil"/>
              <w:left w:val="single" w:sz="4" w:space="0" w:color="auto"/>
              <w:bottom w:val="nil"/>
              <w:right w:val="single" w:sz="4" w:space="0" w:color="auto"/>
            </w:tcBorders>
          </w:tcPr>
          <w:p w14:paraId="7AA59D5E" w14:textId="77777777" w:rsidR="00EA212F" w:rsidRPr="00B873C6" w:rsidRDefault="00EA212F" w:rsidP="0094230B">
            <w:pPr>
              <w:pStyle w:val="TAL"/>
            </w:pPr>
          </w:p>
        </w:tc>
      </w:tr>
      <w:tr w:rsidR="00537016" w:rsidRPr="00B873C6" w14:paraId="5558EF15" w14:textId="77777777" w:rsidTr="0094230B">
        <w:trPr>
          <w:cantSplit/>
          <w:jc w:val="center"/>
        </w:trPr>
        <w:tc>
          <w:tcPr>
            <w:tcW w:w="7094" w:type="dxa"/>
            <w:gridSpan w:val="3"/>
            <w:tcBorders>
              <w:top w:val="nil"/>
              <w:left w:val="single" w:sz="4" w:space="0" w:color="auto"/>
              <w:bottom w:val="nil"/>
              <w:right w:val="single" w:sz="4" w:space="0" w:color="auto"/>
            </w:tcBorders>
          </w:tcPr>
          <w:p w14:paraId="170AAF9A" w14:textId="77777777" w:rsidR="00537016" w:rsidRPr="00B873C6" w:rsidRDefault="00537016" w:rsidP="0094230B">
            <w:pPr>
              <w:pStyle w:val="TAL"/>
            </w:pPr>
            <w:r w:rsidRPr="00B873C6">
              <w:t xml:space="preserve">Geographical area descriptions indicator (GADI) (bit </w:t>
            </w:r>
            <w:r>
              <w:t>1</w:t>
            </w:r>
            <w:r w:rsidRPr="00B873C6">
              <w:t xml:space="preserve"> of octet </w:t>
            </w:r>
            <w:r>
              <w:t>s</w:t>
            </w:r>
            <w:r w:rsidRPr="00B873C6">
              <w:t>+</w:t>
            </w:r>
            <w:r>
              <w:t>1</w:t>
            </w:r>
            <w:r w:rsidRPr="00B873C6">
              <w:t>)</w:t>
            </w:r>
          </w:p>
          <w:p w14:paraId="0FFF6F2E" w14:textId="77777777" w:rsidR="00537016" w:rsidRPr="00B873C6" w:rsidRDefault="00537016" w:rsidP="0094230B">
            <w:pPr>
              <w:pStyle w:val="TAL"/>
            </w:pPr>
            <w:r w:rsidRPr="00B873C6">
              <w:t>Bit</w:t>
            </w:r>
          </w:p>
        </w:tc>
      </w:tr>
      <w:tr w:rsidR="00537016" w:rsidRPr="00B873C6" w14:paraId="4D6527E0" w14:textId="77777777" w:rsidTr="0094230B">
        <w:trPr>
          <w:cantSplit/>
          <w:jc w:val="center"/>
        </w:trPr>
        <w:tc>
          <w:tcPr>
            <w:tcW w:w="7094" w:type="dxa"/>
            <w:gridSpan w:val="3"/>
            <w:tcBorders>
              <w:top w:val="nil"/>
              <w:left w:val="single" w:sz="4" w:space="0" w:color="auto"/>
              <w:bottom w:val="nil"/>
              <w:right w:val="single" w:sz="4" w:space="0" w:color="auto"/>
            </w:tcBorders>
          </w:tcPr>
          <w:p w14:paraId="4FD8DB62" w14:textId="77777777" w:rsidR="00537016" w:rsidRPr="00B873C6" w:rsidRDefault="00537016" w:rsidP="0094230B">
            <w:pPr>
              <w:pStyle w:val="TAL"/>
              <w:rPr>
                <w:b/>
                <w:bCs/>
              </w:rPr>
            </w:pPr>
            <w:r w:rsidRPr="00B873C6">
              <w:rPr>
                <w:b/>
                <w:bCs/>
              </w:rPr>
              <w:t>1</w:t>
            </w:r>
          </w:p>
        </w:tc>
      </w:tr>
      <w:tr w:rsidR="00537016" w:rsidRPr="00B873C6" w14:paraId="30C0081E" w14:textId="77777777" w:rsidTr="0094230B">
        <w:trPr>
          <w:cantSplit/>
          <w:jc w:val="center"/>
        </w:trPr>
        <w:tc>
          <w:tcPr>
            <w:tcW w:w="443" w:type="dxa"/>
            <w:tcBorders>
              <w:top w:val="nil"/>
              <w:left w:val="single" w:sz="4" w:space="0" w:color="auto"/>
              <w:bottom w:val="nil"/>
              <w:right w:val="nil"/>
            </w:tcBorders>
          </w:tcPr>
          <w:p w14:paraId="3CB79E15" w14:textId="77777777" w:rsidR="00537016" w:rsidRPr="00B873C6" w:rsidRDefault="00537016" w:rsidP="0094230B">
            <w:pPr>
              <w:pStyle w:val="TAL"/>
            </w:pPr>
            <w:r w:rsidRPr="00B873C6">
              <w:t>0</w:t>
            </w:r>
          </w:p>
        </w:tc>
        <w:tc>
          <w:tcPr>
            <w:tcW w:w="443" w:type="dxa"/>
            <w:tcBorders>
              <w:top w:val="nil"/>
              <w:left w:val="nil"/>
              <w:bottom w:val="nil"/>
              <w:right w:val="nil"/>
            </w:tcBorders>
          </w:tcPr>
          <w:p w14:paraId="6B386012" w14:textId="77777777" w:rsidR="00537016" w:rsidRPr="00B873C6" w:rsidRDefault="00537016" w:rsidP="0094230B">
            <w:pPr>
              <w:pStyle w:val="TAL"/>
            </w:pPr>
          </w:p>
        </w:tc>
        <w:tc>
          <w:tcPr>
            <w:tcW w:w="6208" w:type="dxa"/>
            <w:tcBorders>
              <w:top w:val="nil"/>
              <w:left w:val="nil"/>
              <w:bottom w:val="nil"/>
              <w:right w:val="single" w:sz="4" w:space="0" w:color="auto"/>
            </w:tcBorders>
          </w:tcPr>
          <w:p w14:paraId="6CCA8793" w14:textId="77777777" w:rsidR="00537016" w:rsidRPr="00B873C6" w:rsidRDefault="00537016" w:rsidP="0094230B">
            <w:pPr>
              <w:pStyle w:val="TAL"/>
            </w:pPr>
            <w:r w:rsidRPr="00B873C6">
              <w:t>Geographical area descriptions not included</w:t>
            </w:r>
          </w:p>
        </w:tc>
      </w:tr>
      <w:tr w:rsidR="00537016" w:rsidRPr="00B873C6" w14:paraId="40D664C9" w14:textId="77777777" w:rsidTr="0094230B">
        <w:trPr>
          <w:cantSplit/>
          <w:jc w:val="center"/>
        </w:trPr>
        <w:tc>
          <w:tcPr>
            <w:tcW w:w="443" w:type="dxa"/>
            <w:tcBorders>
              <w:top w:val="nil"/>
              <w:left w:val="single" w:sz="4" w:space="0" w:color="auto"/>
              <w:bottom w:val="nil"/>
              <w:right w:val="nil"/>
            </w:tcBorders>
          </w:tcPr>
          <w:p w14:paraId="52042829" w14:textId="77777777" w:rsidR="00537016" w:rsidRPr="00B873C6" w:rsidRDefault="00537016" w:rsidP="0094230B">
            <w:pPr>
              <w:pStyle w:val="TAL"/>
            </w:pPr>
            <w:r w:rsidRPr="00B873C6">
              <w:t>1</w:t>
            </w:r>
          </w:p>
        </w:tc>
        <w:tc>
          <w:tcPr>
            <w:tcW w:w="443" w:type="dxa"/>
            <w:tcBorders>
              <w:top w:val="nil"/>
              <w:left w:val="nil"/>
              <w:bottom w:val="nil"/>
              <w:right w:val="nil"/>
            </w:tcBorders>
          </w:tcPr>
          <w:p w14:paraId="04858EC1" w14:textId="77777777" w:rsidR="00537016" w:rsidRPr="00B873C6" w:rsidRDefault="00537016" w:rsidP="0094230B">
            <w:pPr>
              <w:pStyle w:val="TAL"/>
            </w:pPr>
          </w:p>
        </w:tc>
        <w:tc>
          <w:tcPr>
            <w:tcW w:w="6208" w:type="dxa"/>
            <w:tcBorders>
              <w:top w:val="nil"/>
              <w:left w:val="nil"/>
              <w:bottom w:val="nil"/>
              <w:right w:val="single" w:sz="4" w:space="0" w:color="auto"/>
            </w:tcBorders>
          </w:tcPr>
          <w:p w14:paraId="12C23E22" w14:textId="77777777" w:rsidR="00537016" w:rsidRPr="00B873C6" w:rsidRDefault="00537016" w:rsidP="0094230B">
            <w:pPr>
              <w:pStyle w:val="TAL"/>
            </w:pPr>
            <w:r w:rsidRPr="00B873C6">
              <w:t>Geographical area descriptions included</w:t>
            </w:r>
          </w:p>
        </w:tc>
      </w:tr>
      <w:tr w:rsidR="00537016" w:rsidRPr="00B873C6" w14:paraId="2546F6AB" w14:textId="77777777" w:rsidTr="0094230B">
        <w:trPr>
          <w:cantSplit/>
          <w:jc w:val="center"/>
        </w:trPr>
        <w:tc>
          <w:tcPr>
            <w:tcW w:w="7094" w:type="dxa"/>
            <w:gridSpan w:val="3"/>
            <w:tcBorders>
              <w:top w:val="nil"/>
              <w:left w:val="single" w:sz="4" w:space="0" w:color="auto"/>
              <w:bottom w:val="nil"/>
              <w:right w:val="single" w:sz="4" w:space="0" w:color="auto"/>
            </w:tcBorders>
          </w:tcPr>
          <w:p w14:paraId="7BE542F7" w14:textId="77777777" w:rsidR="00537016" w:rsidRPr="00B873C6" w:rsidRDefault="00537016" w:rsidP="0094230B">
            <w:pPr>
              <w:pStyle w:val="TAL"/>
            </w:pPr>
          </w:p>
        </w:tc>
      </w:tr>
      <w:tr w:rsidR="00537016" w14:paraId="23925962" w14:textId="77777777" w:rsidTr="0094230B">
        <w:trPr>
          <w:cantSplit/>
          <w:jc w:val="center"/>
        </w:trPr>
        <w:tc>
          <w:tcPr>
            <w:tcW w:w="7094" w:type="dxa"/>
            <w:gridSpan w:val="3"/>
            <w:tcBorders>
              <w:top w:val="nil"/>
              <w:left w:val="single" w:sz="4" w:space="0" w:color="auto"/>
              <w:bottom w:val="nil"/>
              <w:right w:val="single" w:sz="4" w:space="0" w:color="auto"/>
            </w:tcBorders>
          </w:tcPr>
          <w:p w14:paraId="2E71B831" w14:textId="77777777" w:rsidR="00537016" w:rsidRPr="00B873C6" w:rsidRDefault="00537016" w:rsidP="0094230B">
            <w:pPr>
              <w:pStyle w:val="TAL"/>
            </w:pPr>
            <w:r>
              <w:t>Tracking area information of PLMNs</w:t>
            </w:r>
            <w:r w:rsidRPr="00B873C6">
              <w:t xml:space="preserve"> (</w:t>
            </w:r>
            <w:r>
              <w:t>TAIPI</w:t>
            </w:r>
            <w:r w:rsidRPr="00B873C6">
              <w:t xml:space="preserve">) (bit 2 of octet </w:t>
            </w:r>
            <w:r>
              <w:t>s</w:t>
            </w:r>
            <w:r w:rsidRPr="00B873C6">
              <w:t>+</w:t>
            </w:r>
            <w:r>
              <w:t>1</w:t>
            </w:r>
            <w:r w:rsidRPr="00B873C6">
              <w:t>)</w:t>
            </w:r>
          </w:p>
          <w:p w14:paraId="5BB400DF" w14:textId="77777777" w:rsidR="00537016" w:rsidRPr="00B873C6" w:rsidRDefault="00537016" w:rsidP="0094230B">
            <w:pPr>
              <w:pStyle w:val="TAL"/>
            </w:pPr>
            <w:r w:rsidRPr="00B873C6">
              <w:t>Bit</w:t>
            </w:r>
          </w:p>
        </w:tc>
      </w:tr>
      <w:tr w:rsidR="00537016" w14:paraId="6884E414" w14:textId="77777777" w:rsidTr="0094230B">
        <w:trPr>
          <w:cantSplit/>
          <w:jc w:val="center"/>
        </w:trPr>
        <w:tc>
          <w:tcPr>
            <w:tcW w:w="7094" w:type="dxa"/>
            <w:gridSpan w:val="3"/>
            <w:tcBorders>
              <w:top w:val="nil"/>
              <w:left w:val="single" w:sz="4" w:space="0" w:color="auto"/>
              <w:bottom w:val="nil"/>
              <w:right w:val="single" w:sz="4" w:space="0" w:color="auto"/>
            </w:tcBorders>
          </w:tcPr>
          <w:p w14:paraId="407BCD6F" w14:textId="77777777" w:rsidR="00537016" w:rsidRPr="00B873C6" w:rsidRDefault="00537016" w:rsidP="0094230B">
            <w:pPr>
              <w:pStyle w:val="TAL"/>
              <w:rPr>
                <w:b/>
                <w:bCs/>
              </w:rPr>
            </w:pPr>
            <w:r w:rsidRPr="00B873C6">
              <w:rPr>
                <w:b/>
                <w:bCs/>
              </w:rPr>
              <w:t>2</w:t>
            </w:r>
          </w:p>
        </w:tc>
      </w:tr>
      <w:tr w:rsidR="00537016" w14:paraId="36848BDB" w14:textId="77777777" w:rsidTr="0094230B">
        <w:trPr>
          <w:cantSplit/>
          <w:jc w:val="center"/>
        </w:trPr>
        <w:tc>
          <w:tcPr>
            <w:tcW w:w="443" w:type="dxa"/>
            <w:tcBorders>
              <w:top w:val="nil"/>
              <w:left w:val="single" w:sz="4" w:space="0" w:color="auto"/>
              <w:bottom w:val="nil"/>
              <w:right w:val="nil"/>
            </w:tcBorders>
          </w:tcPr>
          <w:p w14:paraId="4D2EBB6A" w14:textId="77777777" w:rsidR="00537016" w:rsidRPr="00B873C6" w:rsidRDefault="00537016" w:rsidP="0094230B">
            <w:pPr>
              <w:pStyle w:val="TAL"/>
            </w:pPr>
            <w:r w:rsidRPr="00B873C6">
              <w:t>0</w:t>
            </w:r>
          </w:p>
        </w:tc>
        <w:tc>
          <w:tcPr>
            <w:tcW w:w="443" w:type="dxa"/>
            <w:tcBorders>
              <w:top w:val="nil"/>
              <w:left w:val="nil"/>
              <w:bottom w:val="nil"/>
              <w:right w:val="nil"/>
            </w:tcBorders>
          </w:tcPr>
          <w:p w14:paraId="14D8BDC8" w14:textId="77777777" w:rsidR="00537016" w:rsidRPr="00B873C6" w:rsidRDefault="00537016" w:rsidP="0094230B">
            <w:pPr>
              <w:pStyle w:val="TAL"/>
            </w:pPr>
          </w:p>
        </w:tc>
        <w:tc>
          <w:tcPr>
            <w:tcW w:w="6208" w:type="dxa"/>
            <w:tcBorders>
              <w:top w:val="nil"/>
              <w:left w:val="nil"/>
              <w:bottom w:val="nil"/>
              <w:right w:val="single" w:sz="4" w:space="0" w:color="auto"/>
            </w:tcBorders>
          </w:tcPr>
          <w:p w14:paraId="59F56730" w14:textId="77777777" w:rsidR="00537016" w:rsidRPr="00B873C6" w:rsidRDefault="00537016" w:rsidP="0094230B">
            <w:pPr>
              <w:pStyle w:val="TAL"/>
            </w:pPr>
            <w:r>
              <w:t>Tracking area information of PLMNs</w:t>
            </w:r>
            <w:r w:rsidRPr="00B873C6">
              <w:t xml:space="preserve"> not included</w:t>
            </w:r>
          </w:p>
        </w:tc>
      </w:tr>
      <w:tr w:rsidR="00537016" w14:paraId="7761B9EE" w14:textId="77777777" w:rsidTr="0094230B">
        <w:trPr>
          <w:cantSplit/>
          <w:jc w:val="center"/>
        </w:trPr>
        <w:tc>
          <w:tcPr>
            <w:tcW w:w="443" w:type="dxa"/>
            <w:tcBorders>
              <w:top w:val="nil"/>
              <w:left w:val="single" w:sz="4" w:space="0" w:color="auto"/>
              <w:bottom w:val="nil"/>
              <w:right w:val="nil"/>
            </w:tcBorders>
          </w:tcPr>
          <w:p w14:paraId="15F62E39" w14:textId="77777777" w:rsidR="00537016" w:rsidRPr="00B873C6" w:rsidRDefault="00537016" w:rsidP="0094230B">
            <w:pPr>
              <w:pStyle w:val="TAL"/>
            </w:pPr>
            <w:r w:rsidRPr="00B873C6">
              <w:t>1</w:t>
            </w:r>
          </w:p>
        </w:tc>
        <w:tc>
          <w:tcPr>
            <w:tcW w:w="443" w:type="dxa"/>
            <w:tcBorders>
              <w:top w:val="nil"/>
              <w:left w:val="nil"/>
              <w:bottom w:val="nil"/>
              <w:right w:val="nil"/>
            </w:tcBorders>
          </w:tcPr>
          <w:p w14:paraId="2057F622" w14:textId="77777777" w:rsidR="00537016" w:rsidRPr="00B873C6" w:rsidRDefault="00537016" w:rsidP="0094230B">
            <w:pPr>
              <w:pStyle w:val="TAL"/>
            </w:pPr>
          </w:p>
        </w:tc>
        <w:tc>
          <w:tcPr>
            <w:tcW w:w="6208" w:type="dxa"/>
            <w:tcBorders>
              <w:top w:val="nil"/>
              <w:left w:val="nil"/>
              <w:bottom w:val="nil"/>
              <w:right w:val="single" w:sz="4" w:space="0" w:color="auto"/>
            </w:tcBorders>
          </w:tcPr>
          <w:p w14:paraId="698A3D62" w14:textId="77777777" w:rsidR="00537016" w:rsidRPr="00B873C6" w:rsidRDefault="00537016" w:rsidP="0094230B">
            <w:pPr>
              <w:pStyle w:val="TAL"/>
            </w:pPr>
            <w:r>
              <w:t>Tracking area information of PLMNs</w:t>
            </w:r>
            <w:r w:rsidRPr="00B873C6">
              <w:t xml:space="preserve"> included</w:t>
            </w:r>
          </w:p>
        </w:tc>
      </w:tr>
      <w:tr w:rsidR="00537016" w14:paraId="1D1771D1" w14:textId="77777777" w:rsidTr="0094230B">
        <w:trPr>
          <w:cantSplit/>
          <w:jc w:val="center"/>
        </w:trPr>
        <w:tc>
          <w:tcPr>
            <w:tcW w:w="7094" w:type="dxa"/>
            <w:gridSpan w:val="3"/>
            <w:tcBorders>
              <w:top w:val="nil"/>
              <w:left w:val="single" w:sz="4" w:space="0" w:color="auto"/>
              <w:bottom w:val="nil"/>
              <w:right w:val="single" w:sz="4" w:space="0" w:color="auto"/>
            </w:tcBorders>
          </w:tcPr>
          <w:p w14:paraId="7B26DDC9" w14:textId="77777777" w:rsidR="00537016" w:rsidRPr="00B873C6" w:rsidRDefault="00537016" w:rsidP="0094230B">
            <w:pPr>
              <w:pStyle w:val="TAL"/>
            </w:pPr>
          </w:p>
        </w:tc>
      </w:tr>
      <w:tr w:rsidR="00537016" w14:paraId="5878508F" w14:textId="77777777" w:rsidTr="0094230B">
        <w:trPr>
          <w:cantSplit/>
          <w:jc w:val="center"/>
        </w:trPr>
        <w:tc>
          <w:tcPr>
            <w:tcW w:w="7094" w:type="dxa"/>
            <w:gridSpan w:val="3"/>
            <w:tcBorders>
              <w:top w:val="nil"/>
              <w:left w:val="single" w:sz="4" w:space="0" w:color="auto"/>
              <w:bottom w:val="nil"/>
              <w:right w:val="single" w:sz="4" w:space="0" w:color="auto"/>
            </w:tcBorders>
          </w:tcPr>
          <w:p w14:paraId="277613E7" w14:textId="77777777" w:rsidR="00537016" w:rsidRPr="00B873C6" w:rsidRDefault="00537016" w:rsidP="0094230B">
            <w:pPr>
              <w:pStyle w:val="TAL"/>
            </w:pPr>
            <w:r>
              <w:t>Tracking area information of SNPNs</w:t>
            </w:r>
            <w:r w:rsidRPr="00B873C6">
              <w:t xml:space="preserve"> (</w:t>
            </w:r>
            <w:r>
              <w:t>TAISI</w:t>
            </w:r>
            <w:r w:rsidRPr="00B873C6">
              <w:t xml:space="preserve">) (bit </w:t>
            </w:r>
            <w:r>
              <w:t>3</w:t>
            </w:r>
            <w:r w:rsidRPr="00B873C6">
              <w:t xml:space="preserve"> of octet </w:t>
            </w:r>
            <w:r>
              <w:t>s</w:t>
            </w:r>
            <w:r w:rsidRPr="00B873C6">
              <w:t>+</w:t>
            </w:r>
            <w:r>
              <w:t>1</w:t>
            </w:r>
            <w:r w:rsidRPr="00B873C6">
              <w:t>)</w:t>
            </w:r>
          </w:p>
          <w:p w14:paraId="77E64880" w14:textId="77777777" w:rsidR="00537016" w:rsidRPr="00B873C6" w:rsidRDefault="00537016" w:rsidP="0094230B">
            <w:pPr>
              <w:pStyle w:val="TAL"/>
            </w:pPr>
            <w:r w:rsidRPr="00B873C6">
              <w:t>Bit</w:t>
            </w:r>
          </w:p>
        </w:tc>
      </w:tr>
      <w:tr w:rsidR="00537016" w14:paraId="0614790B" w14:textId="77777777" w:rsidTr="0094230B">
        <w:trPr>
          <w:cantSplit/>
          <w:jc w:val="center"/>
        </w:trPr>
        <w:tc>
          <w:tcPr>
            <w:tcW w:w="7094" w:type="dxa"/>
            <w:gridSpan w:val="3"/>
            <w:tcBorders>
              <w:top w:val="nil"/>
              <w:left w:val="single" w:sz="4" w:space="0" w:color="auto"/>
              <w:bottom w:val="nil"/>
              <w:right w:val="single" w:sz="4" w:space="0" w:color="auto"/>
            </w:tcBorders>
          </w:tcPr>
          <w:p w14:paraId="1AB753BF" w14:textId="77777777" w:rsidR="00537016" w:rsidRPr="00B873C6" w:rsidRDefault="00537016" w:rsidP="0094230B">
            <w:pPr>
              <w:pStyle w:val="TAL"/>
              <w:rPr>
                <w:b/>
                <w:bCs/>
              </w:rPr>
            </w:pPr>
            <w:r w:rsidRPr="00B873C6">
              <w:rPr>
                <w:b/>
                <w:bCs/>
              </w:rPr>
              <w:t>3</w:t>
            </w:r>
          </w:p>
        </w:tc>
      </w:tr>
      <w:tr w:rsidR="00537016" w14:paraId="6D4A7610" w14:textId="77777777" w:rsidTr="0094230B">
        <w:trPr>
          <w:cantSplit/>
          <w:jc w:val="center"/>
        </w:trPr>
        <w:tc>
          <w:tcPr>
            <w:tcW w:w="443" w:type="dxa"/>
            <w:tcBorders>
              <w:top w:val="nil"/>
              <w:left w:val="single" w:sz="4" w:space="0" w:color="auto"/>
              <w:bottom w:val="nil"/>
              <w:right w:val="nil"/>
            </w:tcBorders>
          </w:tcPr>
          <w:p w14:paraId="5A744661" w14:textId="77777777" w:rsidR="00537016" w:rsidRPr="00B873C6" w:rsidRDefault="00537016" w:rsidP="0094230B">
            <w:pPr>
              <w:pStyle w:val="TAL"/>
            </w:pPr>
            <w:r w:rsidRPr="00B873C6">
              <w:t>0</w:t>
            </w:r>
          </w:p>
        </w:tc>
        <w:tc>
          <w:tcPr>
            <w:tcW w:w="443" w:type="dxa"/>
            <w:tcBorders>
              <w:top w:val="nil"/>
              <w:left w:val="nil"/>
              <w:bottom w:val="nil"/>
              <w:right w:val="nil"/>
            </w:tcBorders>
          </w:tcPr>
          <w:p w14:paraId="39BCD799" w14:textId="77777777" w:rsidR="00537016" w:rsidRPr="00B873C6" w:rsidRDefault="00537016" w:rsidP="0094230B">
            <w:pPr>
              <w:pStyle w:val="TAL"/>
            </w:pPr>
          </w:p>
        </w:tc>
        <w:tc>
          <w:tcPr>
            <w:tcW w:w="6208" w:type="dxa"/>
            <w:tcBorders>
              <w:top w:val="nil"/>
              <w:left w:val="nil"/>
              <w:bottom w:val="nil"/>
              <w:right w:val="single" w:sz="4" w:space="0" w:color="auto"/>
            </w:tcBorders>
          </w:tcPr>
          <w:p w14:paraId="1CA7D2B0" w14:textId="77777777" w:rsidR="00537016" w:rsidRPr="00B873C6" w:rsidRDefault="00537016" w:rsidP="0094230B">
            <w:pPr>
              <w:pStyle w:val="TAL"/>
            </w:pPr>
            <w:r>
              <w:t>Tracking area information of SNPNs</w:t>
            </w:r>
            <w:r w:rsidRPr="00B873C6">
              <w:t xml:space="preserve"> not included</w:t>
            </w:r>
          </w:p>
        </w:tc>
      </w:tr>
      <w:tr w:rsidR="00537016" w14:paraId="0ADB6A88" w14:textId="77777777" w:rsidTr="0094230B">
        <w:trPr>
          <w:cantSplit/>
          <w:jc w:val="center"/>
        </w:trPr>
        <w:tc>
          <w:tcPr>
            <w:tcW w:w="443" w:type="dxa"/>
            <w:tcBorders>
              <w:top w:val="nil"/>
              <w:left w:val="single" w:sz="4" w:space="0" w:color="auto"/>
              <w:bottom w:val="nil"/>
              <w:right w:val="nil"/>
            </w:tcBorders>
          </w:tcPr>
          <w:p w14:paraId="5CA032A1" w14:textId="77777777" w:rsidR="00537016" w:rsidRPr="00B873C6" w:rsidRDefault="00537016" w:rsidP="0094230B">
            <w:pPr>
              <w:pStyle w:val="TAL"/>
            </w:pPr>
            <w:r w:rsidRPr="00B873C6">
              <w:t>1</w:t>
            </w:r>
          </w:p>
        </w:tc>
        <w:tc>
          <w:tcPr>
            <w:tcW w:w="443" w:type="dxa"/>
            <w:tcBorders>
              <w:top w:val="nil"/>
              <w:left w:val="nil"/>
              <w:bottom w:val="nil"/>
              <w:right w:val="nil"/>
            </w:tcBorders>
          </w:tcPr>
          <w:p w14:paraId="08C33D35" w14:textId="77777777" w:rsidR="00537016" w:rsidRPr="00B873C6" w:rsidRDefault="00537016" w:rsidP="0094230B">
            <w:pPr>
              <w:pStyle w:val="TAL"/>
            </w:pPr>
          </w:p>
        </w:tc>
        <w:tc>
          <w:tcPr>
            <w:tcW w:w="6208" w:type="dxa"/>
            <w:tcBorders>
              <w:top w:val="nil"/>
              <w:left w:val="nil"/>
              <w:bottom w:val="nil"/>
              <w:right w:val="single" w:sz="4" w:space="0" w:color="auto"/>
            </w:tcBorders>
          </w:tcPr>
          <w:p w14:paraId="450FD140" w14:textId="77777777" w:rsidR="00537016" w:rsidRPr="00B873C6" w:rsidRDefault="00537016" w:rsidP="0094230B">
            <w:pPr>
              <w:pStyle w:val="TAL"/>
            </w:pPr>
            <w:r>
              <w:t>Tracking area information of SNPNs</w:t>
            </w:r>
            <w:r w:rsidRPr="00B873C6">
              <w:t xml:space="preserve"> included</w:t>
            </w:r>
          </w:p>
        </w:tc>
      </w:tr>
      <w:tr w:rsidR="00537016" w14:paraId="785A11C8" w14:textId="77777777" w:rsidTr="0094230B">
        <w:trPr>
          <w:cantSplit/>
          <w:jc w:val="center"/>
        </w:trPr>
        <w:tc>
          <w:tcPr>
            <w:tcW w:w="7094" w:type="dxa"/>
            <w:gridSpan w:val="3"/>
            <w:tcBorders>
              <w:top w:val="nil"/>
              <w:left w:val="single" w:sz="4" w:space="0" w:color="auto"/>
              <w:bottom w:val="nil"/>
              <w:right w:val="single" w:sz="4" w:space="0" w:color="auto"/>
            </w:tcBorders>
          </w:tcPr>
          <w:p w14:paraId="1E929490" w14:textId="77777777" w:rsidR="00537016" w:rsidRPr="00B873C6" w:rsidRDefault="00537016" w:rsidP="0094230B">
            <w:pPr>
              <w:pStyle w:val="TAL"/>
            </w:pPr>
          </w:p>
        </w:tc>
      </w:tr>
      <w:tr w:rsidR="00537016" w14:paraId="02F307E2" w14:textId="77777777" w:rsidTr="0094230B">
        <w:trPr>
          <w:cantSplit/>
          <w:jc w:val="center"/>
        </w:trPr>
        <w:tc>
          <w:tcPr>
            <w:tcW w:w="7094" w:type="dxa"/>
            <w:gridSpan w:val="3"/>
            <w:tcBorders>
              <w:top w:val="nil"/>
              <w:left w:val="single" w:sz="4" w:space="0" w:color="auto"/>
              <w:bottom w:val="nil"/>
              <w:right w:val="single" w:sz="4" w:space="0" w:color="auto"/>
            </w:tcBorders>
          </w:tcPr>
          <w:p w14:paraId="32690BB6" w14:textId="77777777" w:rsidR="00537016" w:rsidRPr="00B873C6" w:rsidRDefault="00537016" w:rsidP="0094230B">
            <w:pPr>
              <w:pStyle w:val="TAL"/>
            </w:pPr>
          </w:p>
        </w:tc>
      </w:tr>
      <w:tr w:rsidR="00537016" w14:paraId="59A655EA" w14:textId="77777777" w:rsidTr="0094230B">
        <w:trPr>
          <w:cantSplit/>
          <w:jc w:val="center"/>
        </w:trPr>
        <w:tc>
          <w:tcPr>
            <w:tcW w:w="7094" w:type="dxa"/>
            <w:gridSpan w:val="3"/>
            <w:tcBorders>
              <w:top w:val="nil"/>
              <w:left w:val="single" w:sz="4" w:space="0" w:color="auto"/>
              <w:bottom w:val="nil"/>
              <w:right w:val="single" w:sz="4" w:space="0" w:color="auto"/>
            </w:tcBorders>
          </w:tcPr>
          <w:p w14:paraId="40821682" w14:textId="77777777" w:rsidR="00537016" w:rsidRPr="00B873C6" w:rsidRDefault="00537016" w:rsidP="0094230B">
            <w:pPr>
              <w:pStyle w:val="TAL"/>
            </w:pPr>
            <w:r>
              <w:rPr>
                <w:lang w:val="sv-SE"/>
              </w:rPr>
              <w:t>Location assistance information</w:t>
            </w:r>
          </w:p>
        </w:tc>
      </w:tr>
      <w:tr w:rsidR="00537016" w:rsidRPr="003E74AE" w14:paraId="3554825D" w14:textId="77777777" w:rsidTr="0094230B">
        <w:trPr>
          <w:cantSplit/>
          <w:jc w:val="center"/>
        </w:trPr>
        <w:tc>
          <w:tcPr>
            <w:tcW w:w="7094" w:type="dxa"/>
            <w:gridSpan w:val="3"/>
            <w:tcBorders>
              <w:top w:val="nil"/>
              <w:left w:val="single" w:sz="4" w:space="0" w:color="auto"/>
              <w:bottom w:val="nil"/>
              <w:right w:val="single" w:sz="4" w:space="0" w:color="auto"/>
            </w:tcBorders>
          </w:tcPr>
          <w:p w14:paraId="5D3AD6EF" w14:textId="77777777" w:rsidR="00537016" w:rsidRPr="00495EC6" w:rsidRDefault="00537016" w:rsidP="0094230B">
            <w:pPr>
              <w:pStyle w:val="TAL"/>
              <w:rPr>
                <w:lang w:val="en-US"/>
              </w:rPr>
            </w:pPr>
            <w:r w:rsidRPr="00495EC6">
              <w:rPr>
                <w:lang w:val="en-US"/>
              </w:rPr>
              <w:t>Location assistance information field contains the g</w:t>
            </w:r>
            <w:r w:rsidRPr="008A3134">
              <w:t>eographical area descriptions</w:t>
            </w:r>
            <w:r>
              <w:t xml:space="preserve"> field, the tracking area information of PLMN</w:t>
            </w:r>
            <w:r w:rsidRPr="008A3134">
              <w:t>s</w:t>
            </w:r>
            <w:r>
              <w:t xml:space="preserve"> field, the tracking area information of SNPNs field. or any combination of them.</w:t>
            </w:r>
          </w:p>
        </w:tc>
      </w:tr>
      <w:tr w:rsidR="00537016" w14:paraId="2F8E1CD9" w14:textId="77777777" w:rsidTr="0094230B">
        <w:trPr>
          <w:cantSplit/>
          <w:jc w:val="center"/>
        </w:trPr>
        <w:tc>
          <w:tcPr>
            <w:tcW w:w="7094" w:type="dxa"/>
            <w:gridSpan w:val="3"/>
            <w:tcBorders>
              <w:top w:val="nil"/>
              <w:left w:val="single" w:sz="4" w:space="0" w:color="auto"/>
              <w:bottom w:val="nil"/>
              <w:right w:val="single" w:sz="4" w:space="0" w:color="auto"/>
            </w:tcBorders>
          </w:tcPr>
          <w:p w14:paraId="061A0713" w14:textId="77777777" w:rsidR="00537016" w:rsidRPr="00B873C6" w:rsidRDefault="00537016" w:rsidP="0094230B">
            <w:pPr>
              <w:pStyle w:val="TAL"/>
            </w:pPr>
          </w:p>
        </w:tc>
      </w:tr>
      <w:tr w:rsidR="00537016" w:rsidRPr="007F2770" w14:paraId="5C1AB70D" w14:textId="77777777" w:rsidTr="0094230B">
        <w:trPr>
          <w:cantSplit/>
          <w:jc w:val="center"/>
        </w:trPr>
        <w:tc>
          <w:tcPr>
            <w:tcW w:w="7094" w:type="dxa"/>
            <w:gridSpan w:val="3"/>
            <w:tcBorders>
              <w:top w:val="nil"/>
              <w:left w:val="single" w:sz="4" w:space="0" w:color="auto"/>
              <w:bottom w:val="nil"/>
              <w:right w:val="single" w:sz="4" w:space="0" w:color="auto"/>
            </w:tcBorders>
          </w:tcPr>
          <w:p w14:paraId="79F58C77" w14:textId="77777777" w:rsidR="00537016" w:rsidRPr="007F2770" w:rsidRDefault="00537016" w:rsidP="0094230B">
            <w:pPr>
              <w:pStyle w:val="TAL"/>
              <w:ind w:left="21" w:hanging="21"/>
              <w:rPr>
                <w:lang w:val="en-US"/>
              </w:rPr>
            </w:pPr>
            <w:r>
              <w:rPr>
                <w:lang w:val="sv-SE"/>
              </w:rPr>
              <w:t>Time period</w:t>
            </w:r>
          </w:p>
        </w:tc>
      </w:tr>
      <w:tr w:rsidR="00537016" w:rsidRPr="007F2770" w14:paraId="37409591" w14:textId="77777777" w:rsidTr="0094230B">
        <w:trPr>
          <w:cantSplit/>
          <w:jc w:val="center"/>
        </w:trPr>
        <w:tc>
          <w:tcPr>
            <w:tcW w:w="7094" w:type="dxa"/>
            <w:gridSpan w:val="3"/>
            <w:tcBorders>
              <w:top w:val="nil"/>
              <w:left w:val="single" w:sz="4" w:space="0" w:color="auto"/>
              <w:bottom w:val="nil"/>
              <w:right w:val="single" w:sz="4" w:space="0" w:color="auto"/>
            </w:tcBorders>
          </w:tcPr>
          <w:p w14:paraId="07ED5773" w14:textId="77777777" w:rsidR="00537016" w:rsidRPr="007F2770" w:rsidRDefault="00537016" w:rsidP="0094230B">
            <w:pPr>
              <w:pStyle w:val="TAL"/>
              <w:ind w:left="21" w:hanging="21"/>
              <w:rPr>
                <w:lang w:val="en-US"/>
              </w:rPr>
            </w:pPr>
            <w:r w:rsidRPr="007F2770">
              <w:rPr>
                <w:lang w:val="en-US" w:eastAsia="ko-KR"/>
              </w:rPr>
              <w:t xml:space="preserve">The </w:t>
            </w:r>
            <w:r w:rsidRPr="00A33425">
              <w:rPr>
                <w:lang w:val="en-US"/>
              </w:rPr>
              <w:t>time period</w:t>
            </w:r>
            <w:r w:rsidRPr="007F2770">
              <w:t xml:space="preserve"> field </w:t>
            </w:r>
            <w:r w:rsidRPr="007F2770">
              <w:rPr>
                <w:lang w:val="en-US" w:eastAsia="ko-KR"/>
              </w:rPr>
              <w:t xml:space="preserve">is </w:t>
            </w:r>
            <w:r w:rsidRPr="007F2770">
              <w:rPr>
                <w:lang w:eastAsia="ko-KR"/>
              </w:rPr>
              <w:t xml:space="preserve">coded as the </w:t>
            </w:r>
            <w:r w:rsidRPr="007F2770">
              <w:rPr>
                <w:lang w:val="en-US" w:eastAsia="ko-KR"/>
              </w:rPr>
              <w:t xml:space="preserve">route selection descriptor component value field for "time window type" </w:t>
            </w:r>
            <w:r w:rsidRPr="007F2770">
              <w:rPr>
                <w:lang w:val="en-US" w:eastAsia="zh-CN"/>
              </w:rPr>
              <w:t xml:space="preserve">specified in 3GPP TS 24.526 [19] </w:t>
            </w:r>
            <w:r w:rsidRPr="007F2770">
              <w:t>table 5.2.1.</w:t>
            </w:r>
          </w:p>
        </w:tc>
      </w:tr>
      <w:tr w:rsidR="00537016" w:rsidRPr="00403F68" w14:paraId="549A8C66" w14:textId="77777777" w:rsidTr="0094230B">
        <w:trPr>
          <w:cantSplit/>
          <w:jc w:val="center"/>
        </w:trPr>
        <w:tc>
          <w:tcPr>
            <w:tcW w:w="7094" w:type="dxa"/>
            <w:gridSpan w:val="3"/>
            <w:tcBorders>
              <w:top w:val="nil"/>
              <w:left w:val="single" w:sz="4" w:space="0" w:color="auto"/>
              <w:bottom w:val="nil"/>
              <w:right w:val="single" w:sz="4" w:space="0" w:color="auto"/>
            </w:tcBorders>
          </w:tcPr>
          <w:p w14:paraId="43B6BDC2" w14:textId="77777777" w:rsidR="00537016" w:rsidRPr="00D55ABD" w:rsidRDefault="00537016" w:rsidP="0094230B">
            <w:pPr>
              <w:pStyle w:val="TAL"/>
              <w:ind w:left="21" w:hanging="21"/>
              <w:rPr>
                <w:lang w:val="en-US"/>
              </w:rPr>
            </w:pPr>
          </w:p>
        </w:tc>
      </w:tr>
      <w:tr w:rsidR="00537016" w:rsidRPr="00403F68" w14:paraId="1D245D7C" w14:textId="77777777" w:rsidTr="0094230B">
        <w:trPr>
          <w:cantSplit/>
          <w:jc w:val="center"/>
        </w:trPr>
        <w:tc>
          <w:tcPr>
            <w:tcW w:w="7094" w:type="dxa"/>
            <w:gridSpan w:val="3"/>
            <w:tcBorders>
              <w:top w:val="nil"/>
              <w:left w:val="single" w:sz="4" w:space="0" w:color="auto"/>
              <w:bottom w:val="nil"/>
              <w:right w:val="single" w:sz="4" w:space="0" w:color="auto"/>
            </w:tcBorders>
          </w:tcPr>
          <w:p w14:paraId="4809057D" w14:textId="77777777" w:rsidR="00537016" w:rsidRPr="00403F68" w:rsidRDefault="00537016" w:rsidP="0094230B">
            <w:pPr>
              <w:pStyle w:val="TAL"/>
              <w:ind w:left="21" w:hanging="21"/>
              <w:rPr>
                <w:lang w:val="en-US"/>
              </w:rPr>
            </w:pPr>
            <w:r w:rsidRPr="00D55ABD">
              <w:rPr>
                <w:lang w:val="en-US"/>
              </w:rPr>
              <w:t>Type of shape</w:t>
            </w:r>
          </w:p>
        </w:tc>
      </w:tr>
      <w:tr w:rsidR="00537016" w:rsidRPr="00403F68" w14:paraId="3A77AFEB" w14:textId="77777777" w:rsidTr="0094230B">
        <w:trPr>
          <w:cantSplit/>
          <w:jc w:val="center"/>
        </w:trPr>
        <w:tc>
          <w:tcPr>
            <w:tcW w:w="7094" w:type="dxa"/>
            <w:gridSpan w:val="3"/>
            <w:tcBorders>
              <w:top w:val="nil"/>
              <w:left w:val="single" w:sz="4" w:space="0" w:color="auto"/>
              <w:bottom w:val="nil"/>
              <w:right w:val="single" w:sz="4" w:space="0" w:color="auto"/>
            </w:tcBorders>
          </w:tcPr>
          <w:p w14:paraId="1723260E" w14:textId="77777777" w:rsidR="00537016" w:rsidRPr="00403F68" w:rsidRDefault="00537016" w:rsidP="0094230B">
            <w:pPr>
              <w:pStyle w:val="TAL"/>
              <w:ind w:left="21" w:hanging="21"/>
              <w:rPr>
                <w:rFonts w:ascii="Cambria" w:eastAsia="Cambria" w:hAnsi="Cambria"/>
                <w:lang w:val="en-US"/>
              </w:rPr>
            </w:pPr>
            <w:r>
              <w:t>Type of shape is coded as specified in Table 2a in 3GPP TS</w:t>
            </w:r>
            <w:r w:rsidRPr="00D55ABD">
              <w:t> 23</w:t>
            </w:r>
            <w:r>
              <w:t>.032 [4B].</w:t>
            </w:r>
          </w:p>
        </w:tc>
      </w:tr>
      <w:tr w:rsidR="00537016" w:rsidRPr="00D55ABD" w14:paraId="70AD1AC6" w14:textId="77777777" w:rsidTr="0094230B">
        <w:trPr>
          <w:cantSplit/>
          <w:jc w:val="center"/>
        </w:trPr>
        <w:tc>
          <w:tcPr>
            <w:tcW w:w="7094" w:type="dxa"/>
            <w:gridSpan w:val="3"/>
            <w:tcBorders>
              <w:top w:val="nil"/>
              <w:left w:val="single" w:sz="4" w:space="0" w:color="auto"/>
              <w:bottom w:val="nil"/>
              <w:right w:val="single" w:sz="4" w:space="0" w:color="auto"/>
            </w:tcBorders>
          </w:tcPr>
          <w:p w14:paraId="1CA49321" w14:textId="77777777" w:rsidR="00537016" w:rsidRPr="00D55ABD" w:rsidRDefault="00537016" w:rsidP="0094230B">
            <w:pPr>
              <w:pStyle w:val="TAL"/>
              <w:ind w:left="21" w:hanging="21"/>
              <w:rPr>
                <w:lang w:val="en-US"/>
              </w:rPr>
            </w:pPr>
          </w:p>
        </w:tc>
      </w:tr>
      <w:tr w:rsidR="00537016" w14:paraId="7639327F" w14:textId="77777777" w:rsidTr="0094230B">
        <w:trPr>
          <w:cantSplit/>
          <w:jc w:val="center"/>
        </w:trPr>
        <w:tc>
          <w:tcPr>
            <w:tcW w:w="7094" w:type="dxa"/>
            <w:gridSpan w:val="3"/>
            <w:tcBorders>
              <w:top w:val="nil"/>
              <w:left w:val="single" w:sz="4" w:space="0" w:color="auto"/>
              <w:bottom w:val="nil"/>
              <w:right w:val="single" w:sz="4" w:space="0" w:color="auto"/>
            </w:tcBorders>
          </w:tcPr>
          <w:p w14:paraId="3BE90A34" w14:textId="77777777" w:rsidR="00537016" w:rsidRDefault="00537016" w:rsidP="0094230B">
            <w:pPr>
              <w:pStyle w:val="TAL"/>
              <w:ind w:left="21" w:hanging="21"/>
              <w:rPr>
                <w:lang w:val="en-US" w:eastAsia="zh-CN"/>
              </w:rPr>
            </w:pPr>
            <w:r>
              <w:rPr>
                <w:lang w:val="en-US" w:eastAsia="zh-CN"/>
              </w:rPr>
              <w:t>Shape description</w:t>
            </w:r>
          </w:p>
        </w:tc>
      </w:tr>
      <w:tr w:rsidR="00537016" w:rsidRPr="00403F68" w14:paraId="7A321E81" w14:textId="77777777" w:rsidTr="0094230B">
        <w:trPr>
          <w:cantSplit/>
          <w:jc w:val="center"/>
        </w:trPr>
        <w:tc>
          <w:tcPr>
            <w:tcW w:w="7094" w:type="dxa"/>
            <w:gridSpan w:val="3"/>
            <w:tcBorders>
              <w:top w:val="nil"/>
              <w:left w:val="single" w:sz="4" w:space="0" w:color="auto"/>
              <w:bottom w:val="nil"/>
              <w:right w:val="single" w:sz="4" w:space="0" w:color="auto"/>
            </w:tcBorders>
          </w:tcPr>
          <w:p w14:paraId="0B532887" w14:textId="77777777" w:rsidR="00537016" w:rsidRPr="00D55ABD" w:rsidRDefault="00537016" w:rsidP="0094230B">
            <w:pPr>
              <w:pStyle w:val="TAL"/>
              <w:ind w:left="21" w:hanging="21"/>
              <w:rPr>
                <w:rFonts w:ascii="Cambria" w:eastAsia="Cambria" w:hAnsi="Cambria"/>
                <w:lang w:val="en-US"/>
              </w:rPr>
            </w:pPr>
            <w:r>
              <w:rPr>
                <w:lang w:val="en-US" w:eastAsia="zh-CN"/>
              </w:rPr>
              <w:t xml:space="preserve">Shape description </w:t>
            </w:r>
            <w:r>
              <w:t>is coded as specified in subclause 7.3 in 3GPP TS</w:t>
            </w:r>
            <w:r w:rsidRPr="00D55ABD">
              <w:t> 23</w:t>
            </w:r>
            <w:r>
              <w:t>.032 [4B].</w:t>
            </w:r>
          </w:p>
          <w:p w14:paraId="10467639" w14:textId="77777777" w:rsidR="00537016" w:rsidRPr="00403F68" w:rsidRDefault="00537016" w:rsidP="0094230B">
            <w:pPr>
              <w:pStyle w:val="TAL"/>
              <w:ind w:left="21" w:hanging="21"/>
              <w:rPr>
                <w:lang w:val="en-US" w:eastAsia="zh-CN"/>
              </w:rPr>
            </w:pPr>
          </w:p>
        </w:tc>
      </w:tr>
      <w:tr w:rsidR="00537016" w:rsidRPr="00403F68" w14:paraId="12933377" w14:textId="77777777" w:rsidTr="0094230B">
        <w:trPr>
          <w:cantSplit/>
          <w:jc w:val="center"/>
        </w:trPr>
        <w:tc>
          <w:tcPr>
            <w:tcW w:w="7094" w:type="dxa"/>
            <w:gridSpan w:val="3"/>
            <w:tcBorders>
              <w:top w:val="nil"/>
              <w:left w:val="single" w:sz="4" w:space="0" w:color="auto"/>
              <w:bottom w:val="nil"/>
              <w:right w:val="single" w:sz="4" w:space="0" w:color="auto"/>
            </w:tcBorders>
          </w:tcPr>
          <w:p w14:paraId="6FC924BC" w14:textId="77777777" w:rsidR="00537016" w:rsidRDefault="00537016" w:rsidP="0094230B">
            <w:pPr>
              <w:pStyle w:val="TAL"/>
              <w:ind w:left="21" w:hanging="21"/>
              <w:rPr>
                <w:lang w:val="en-US" w:eastAsia="zh-CN"/>
              </w:rPr>
            </w:pPr>
            <w:r>
              <w:t>Tracking area information of PLMNs</w:t>
            </w:r>
          </w:p>
        </w:tc>
      </w:tr>
      <w:tr w:rsidR="00537016" w:rsidRPr="00403F68" w14:paraId="4DB79845" w14:textId="77777777" w:rsidTr="0094230B">
        <w:trPr>
          <w:cantSplit/>
          <w:jc w:val="center"/>
        </w:trPr>
        <w:tc>
          <w:tcPr>
            <w:tcW w:w="7094" w:type="dxa"/>
            <w:gridSpan w:val="3"/>
            <w:tcBorders>
              <w:top w:val="nil"/>
              <w:left w:val="single" w:sz="4" w:space="0" w:color="auto"/>
              <w:bottom w:val="nil"/>
              <w:right w:val="single" w:sz="4" w:space="0" w:color="auto"/>
            </w:tcBorders>
          </w:tcPr>
          <w:p w14:paraId="342A16C0" w14:textId="77777777" w:rsidR="00537016" w:rsidRDefault="00537016" w:rsidP="0094230B">
            <w:pPr>
              <w:pStyle w:val="TAL"/>
              <w:ind w:left="21" w:hanging="21"/>
            </w:pPr>
            <w:r>
              <w:t>Tracking area information of PLMNs field contains one or more tracking area information of PLMN fields.</w:t>
            </w:r>
          </w:p>
        </w:tc>
      </w:tr>
      <w:tr w:rsidR="00537016" w:rsidRPr="00403F68" w14:paraId="5B796532" w14:textId="77777777" w:rsidTr="0094230B">
        <w:trPr>
          <w:cantSplit/>
          <w:jc w:val="center"/>
        </w:trPr>
        <w:tc>
          <w:tcPr>
            <w:tcW w:w="7094" w:type="dxa"/>
            <w:gridSpan w:val="3"/>
            <w:tcBorders>
              <w:top w:val="nil"/>
              <w:left w:val="single" w:sz="4" w:space="0" w:color="auto"/>
              <w:bottom w:val="nil"/>
              <w:right w:val="single" w:sz="4" w:space="0" w:color="auto"/>
            </w:tcBorders>
          </w:tcPr>
          <w:p w14:paraId="175964B6" w14:textId="77777777" w:rsidR="00537016" w:rsidRDefault="00537016" w:rsidP="0094230B">
            <w:pPr>
              <w:pStyle w:val="TAL"/>
              <w:ind w:left="21" w:hanging="21"/>
            </w:pPr>
          </w:p>
        </w:tc>
      </w:tr>
      <w:tr w:rsidR="00537016" w:rsidRPr="00403F68" w14:paraId="4367FCC7" w14:textId="77777777" w:rsidTr="0094230B">
        <w:trPr>
          <w:cantSplit/>
          <w:jc w:val="center"/>
        </w:trPr>
        <w:tc>
          <w:tcPr>
            <w:tcW w:w="7094" w:type="dxa"/>
            <w:gridSpan w:val="3"/>
            <w:tcBorders>
              <w:top w:val="nil"/>
              <w:left w:val="single" w:sz="4" w:space="0" w:color="auto"/>
              <w:bottom w:val="nil"/>
              <w:right w:val="single" w:sz="4" w:space="0" w:color="auto"/>
            </w:tcBorders>
          </w:tcPr>
          <w:p w14:paraId="5B2C0927" w14:textId="77777777" w:rsidR="00537016" w:rsidRDefault="00537016" w:rsidP="0094230B">
            <w:pPr>
              <w:pStyle w:val="TAL"/>
              <w:ind w:left="21" w:hanging="21"/>
            </w:pPr>
            <w:r>
              <w:t>Tracking area information of PLMN</w:t>
            </w:r>
          </w:p>
        </w:tc>
      </w:tr>
      <w:tr w:rsidR="00537016" w:rsidRPr="00403F68" w14:paraId="0CC8BE41" w14:textId="77777777" w:rsidTr="0094230B">
        <w:trPr>
          <w:cantSplit/>
          <w:jc w:val="center"/>
        </w:trPr>
        <w:tc>
          <w:tcPr>
            <w:tcW w:w="7094" w:type="dxa"/>
            <w:gridSpan w:val="3"/>
            <w:tcBorders>
              <w:top w:val="nil"/>
              <w:left w:val="single" w:sz="4" w:space="0" w:color="auto"/>
              <w:bottom w:val="nil"/>
              <w:right w:val="single" w:sz="4" w:space="0" w:color="auto"/>
            </w:tcBorders>
          </w:tcPr>
          <w:p w14:paraId="07592F72" w14:textId="77777777" w:rsidR="00537016" w:rsidRDefault="00537016" w:rsidP="0094230B">
            <w:pPr>
              <w:pStyle w:val="TAL"/>
              <w:ind w:left="21" w:hanging="21"/>
            </w:pPr>
            <w:r>
              <w:t>Tracking area information of PLMN field contains an MCC and MNC of a PLMN identity and a TAC list field containing one or more t</w:t>
            </w:r>
            <w:r w:rsidRPr="00B873C6">
              <w:t>racking area code</w:t>
            </w:r>
            <w:r>
              <w:t xml:space="preserve"> fields, each indicating a TAC of a PLMN identified by the PLMN identity.</w:t>
            </w:r>
          </w:p>
          <w:p w14:paraId="037DD107" w14:textId="77777777" w:rsidR="00537016" w:rsidRDefault="00537016" w:rsidP="0094230B">
            <w:pPr>
              <w:pStyle w:val="TAL"/>
              <w:ind w:left="21" w:hanging="21"/>
            </w:pPr>
          </w:p>
        </w:tc>
      </w:tr>
      <w:tr w:rsidR="00537016" w:rsidRPr="00403F68" w14:paraId="4A1F39A7" w14:textId="77777777" w:rsidTr="0094230B">
        <w:trPr>
          <w:cantSplit/>
          <w:jc w:val="center"/>
        </w:trPr>
        <w:tc>
          <w:tcPr>
            <w:tcW w:w="7094" w:type="dxa"/>
            <w:gridSpan w:val="3"/>
            <w:tcBorders>
              <w:top w:val="nil"/>
              <w:left w:val="single" w:sz="4" w:space="0" w:color="auto"/>
              <w:bottom w:val="nil"/>
              <w:right w:val="single" w:sz="4" w:space="0" w:color="auto"/>
            </w:tcBorders>
          </w:tcPr>
          <w:p w14:paraId="0C378CBF" w14:textId="77777777" w:rsidR="00537016" w:rsidRDefault="00537016" w:rsidP="0094230B">
            <w:pPr>
              <w:pStyle w:val="TAL"/>
              <w:ind w:left="21" w:hanging="21"/>
              <w:rPr>
                <w:lang w:val="en-US" w:eastAsia="zh-CN"/>
              </w:rPr>
            </w:pPr>
            <w:r>
              <w:t>Tracking area information of SNPNs</w:t>
            </w:r>
          </w:p>
        </w:tc>
      </w:tr>
      <w:tr w:rsidR="00537016" w:rsidRPr="00403F68" w14:paraId="7C79EB1D" w14:textId="77777777" w:rsidTr="0094230B">
        <w:trPr>
          <w:cantSplit/>
          <w:jc w:val="center"/>
        </w:trPr>
        <w:tc>
          <w:tcPr>
            <w:tcW w:w="7094" w:type="dxa"/>
            <w:gridSpan w:val="3"/>
            <w:tcBorders>
              <w:top w:val="nil"/>
              <w:left w:val="single" w:sz="4" w:space="0" w:color="auto"/>
              <w:bottom w:val="nil"/>
              <w:right w:val="single" w:sz="4" w:space="0" w:color="auto"/>
            </w:tcBorders>
          </w:tcPr>
          <w:p w14:paraId="2AF39356" w14:textId="77777777" w:rsidR="00537016" w:rsidRDefault="00537016" w:rsidP="0094230B">
            <w:pPr>
              <w:pStyle w:val="TAL"/>
              <w:ind w:left="21" w:hanging="21"/>
            </w:pPr>
            <w:r>
              <w:t>Tracking area information of SNPNs field contains one or more tracking area information of SNPN fields.</w:t>
            </w:r>
          </w:p>
          <w:p w14:paraId="5D6811A6" w14:textId="77777777" w:rsidR="00537016" w:rsidRDefault="00537016" w:rsidP="0094230B">
            <w:pPr>
              <w:pStyle w:val="TAL"/>
              <w:ind w:left="21" w:hanging="21"/>
            </w:pPr>
            <w:r>
              <w:t xml:space="preserve">If the tracking area information of SNPNs field is included in a location assistance information field of an </w:t>
            </w:r>
            <w:r w:rsidRPr="007F2770">
              <w:t xml:space="preserve">SNPN info </w:t>
            </w:r>
            <w:r>
              <w:t xml:space="preserve">field, the SNPN identity field in each tracking area information of SNPN field of the tracking area information of SNPNs field is different from the SNPN identity field in the </w:t>
            </w:r>
            <w:r w:rsidRPr="007F2770">
              <w:t>SNPN info</w:t>
            </w:r>
            <w:r>
              <w:t xml:space="preserve"> field.</w:t>
            </w:r>
          </w:p>
        </w:tc>
      </w:tr>
      <w:tr w:rsidR="00537016" w:rsidRPr="00403F68" w14:paraId="13604635" w14:textId="77777777" w:rsidTr="0094230B">
        <w:trPr>
          <w:cantSplit/>
          <w:jc w:val="center"/>
        </w:trPr>
        <w:tc>
          <w:tcPr>
            <w:tcW w:w="7094" w:type="dxa"/>
            <w:gridSpan w:val="3"/>
            <w:tcBorders>
              <w:top w:val="nil"/>
              <w:left w:val="single" w:sz="4" w:space="0" w:color="auto"/>
              <w:bottom w:val="nil"/>
              <w:right w:val="single" w:sz="4" w:space="0" w:color="auto"/>
            </w:tcBorders>
          </w:tcPr>
          <w:p w14:paraId="6C3DA142" w14:textId="77777777" w:rsidR="00537016" w:rsidRDefault="00537016" w:rsidP="0094230B">
            <w:pPr>
              <w:pStyle w:val="TAL"/>
              <w:ind w:left="21" w:hanging="21"/>
            </w:pPr>
          </w:p>
        </w:tc>
      </w:tr>
      <w:tr w:rsidR="00537016" w:rsidRPr="00403F68" w14:paraId="088FC73A" w14:textId="77777777" w:rsidTr="0094230B">
        <w:trPr>
          <w:cantSplit/>
          <w:jc w:val="center"/>
        </w:trPr>
        <w:tc>
          <w:tcPr>
            <w:tcW w:w="7094" w:type="dxa"/>
            <w:gridSpan w:val="3"/>
            <w:tcBorders>
              <w:top w:val="nil"/>
              <w:left w:val="single" w:sz="4" w:space="0" w:color="auto"/>
              <w:bottom w:val="nil"/>
              <w:right w:val="single" w:sz="4" w:space="0" w:color="auto"/>
            </w:tcBorders>
          </w:tcPr>
          <w:p w14:paraId="6F722203" w14:textId="77777777" w:rsidR="00537016" w:rsidRDefault="00537016" w:rsidP="0094230B">
            <w:pPr>
              <w:pStyle w:val="TAL"/>
              <w:ind w:left="21" w:hanging="21"/>
            </w:pPr>
            <w:r>
              <w:t>Tracking area information of SNPN</w:t>
            </w:r>
          </w:p>
        </w:tc>
      </w:tr>
      <w:tr w:rsidR="00537016" w:rsidRPr="00403F68" w14:paraId="6397496C" w14:textId="77777777" w:rsidTr="0094230B">
        <w:trPr>
          <w:cantSplit/>
          <w:jc w:val="center"/>
        </w:trPr>
        <w:tc>
          <w:tcPr>
            <w:tcW w:w="7094" w:type="dxa"/>
            <w:gridSpan w:val="3"/>
            <w:tcBorders>
              <w:top w:val="nil"/>
              <w:left w:val="single" w:sz="4" w:space="0" w:color="auto"/>
              <w:bottom w:val="nil"/>
              <w:right w:val="single" w:sz="4" w:space="0" w:color="auto"/>
            </w:tcBorders>
          </w:tcPr>
          <w:p w14:paraId="0EDAB28C" w14:textId="77777777" w:rsidR="00537016" w:rsidRDefault="00537016" w:rsidP="0094230B">
            <w:pPr>
              <w:pStyle w:val="TAL"/>
              <w:ind w:left="21" w:hanging="21"/>
            </w:pPr>
            <w:r>
              <w:t>Tracking area information of SNPN field contains SNPN identity and a TAC list containing one or more t</w:t>
            </w:r>
            <w:r w:rsidRPr="00B873C6">
              <w:t>racking area code</w:t>
            </w:r>
            <w:r>
              <w:t xml:space="preserve"> fields, each indicating a TAC of an SNPN identified by the SNPN identity.</w:t>
            </w:r>
          </w:p>
          <w:p w14:paraId="77005A5B" w14:textId="77777777" w:rsidR="00537016" w:rsidRDefault="00537016" w:rsidP="0094230B">
            <w:pPr>
              <w:pStyle w:val="TAL"/>
              <w:ind w:left="21" w:hanging="21"/>
            </w:pPr>
          </w:p>
        </w:tc>
      </w:tr>
      <w:tr w:rsidR="00537016" w14:paraId="1E237AA1" w14:textId="77777777" w:rsidTr="0094230B">
        <w:trPr>
          <w:cantSplit/>
          <w:jc w:val="center"/>
        </w:trPr>
        <w:tc>
          <w:tcPr>
            <w:tcW w:w="7094" w:type="dxa"/>
            <w:gridSpan w:val="3"/>
            <w:tcBorders>
              <w:top w:val="nil"/>
              <w:left w:val="single" w:sz="4" w:space="0" w:color="auto"/>
              <w:bottom w:val="nil"/>
              <w:right w:val="single" w:sz="4" w:space="0" w:color="auto"/>
            </w:tcBorders>
          </w:tcPr>
          <w:p w14:paraId="3DE89185" w14:textId="77777777" w:rsidR="00537016" w:rsidRPr="00B873C6" w:rsidRDefault="00537016" w:rsidP="0094230B">
            <w:pPr>
              <w:pStyle w:val="TAL"/>
            </w:pPr>
            <w:r w:rsidRPr="00B873C6">
              <w:t>Tracking area code (TAC)</w:t>
            </w:r>
          </w:p>
        </w:tc>
      </w:tr>
      <w:tr w:rsidR="00537016" w14:paraId="0120A430" w14:textId="77777777" w:rsidTr="0094230B">
        <w:trPr>
          <w:cantSplit/>
          <w:jc w:val="center"/>
        </w:trPr>
        <w:tc>
          <w:tcPr>
            <w:tcW w:w="7094" w:type="dxa"/>
            <w:gridSpan w:val="3"/>
            <w:tcBorders>
              <w:top w:val="nil"/>
              <w:left w:val="single" w:sz="4" w:space="0" w:color="auto"/>
              <w:bottom w:val="nil"/>
              <w:right w:val="single" w:sz="4" w:space="0" w:color="auto"/>
            </w:tcBorders>
          </w:tcPr>
          <w:p w14:paraId="522427C3" w14:textId="77777777" w:rsidR="00537016" w:rsidRDefault="00537016" w:rsidP="0094230B">
            <w:pPr>
              <w:pStyle w:val="TAL"/>
            </w:pPr>
            <w:r>
              <w:t>In the TAC field bit 8 of the first octet is the most significant bit and bit 1 of third octet the least significant bit.</w:t>
            </w:r>
          </w:p>
          <w:p w14:paraId="5016434C" w14:textId="77777777" w:rsidR="00537016" w:rsidRPr="00B873C6" w:rsidRDefault="00537016" w:rsidP="0094230B">
            <w:pPr>
              <w:pStyle w:val="TAL"/>
            </w:pPr>
            <w:r>
              <w:t>The coding of the tracking area code is the responsibility of each administration. Coding using full hexadecimal representation may be used. The tracking area code consists of 3 octets.</w:t>
            </w:r>
          </w:p>
        </w:tc>
      </w:tr>
      <w:tr w:rsidR="00537016" w:rsidRPr="00403F68" w14:paraId="3C91DF35" w14:textId="77777777" w:rsidTr="0094230B">
        <w:trPr>
          <w:cantSplit/>
          <w:jc w:val="center"/>
        </w:trPr>
        <w:tc>
          <w:tcPr>
            <w:tcW w:w="7094" w:type="dxa"/>
            <w:gridSpan w:val="3"/>
            <w:tcBorders>
              <w:top w:val="nil"/>
              <w:left w:val="single" w:sz="4" w:space="0" w:color="auto"/>
              <w:bottom w:val="nil"/>
              <w:right w:val="single" w:sz="4" w:space="0" w:color="auto"/>
            </w:tcBorders>
          </w:tcPr>
          <w:p w14:paraId="5C47764A" w14:textId="77777777" w:rsidR="00537016" w:rsidRPr="00495EC6" w:rsidRDefault="00537016" w:rsidP="0094230B">
            <w:pPr>
              <w:pStyle w:val="TAL"/>
              <w:ind w:left="21" w:hanging="21"/>
              <w:rPr>
                <w:lang w:eastAsia="zh-CN"/>
              </w:rPr>
            </w:pPr>
          </w:p>
        </w:tc>
      </w:tr>
      <w:tr w:rsidR="00537016" w14:paraId="29303D4A" w14:textId="77777777" w:rsidTr="0094230B">
        <w:trPr>
          <w:cantSplit/>
          <w:jc w:val="center"/>
        </w:trPr>
        <w:tc>
          <w:tcPr>
            <w:tcW w:w="7094" w:type="dxa"/>
            <w:gridSpan w:val="3"/>
            <w:tcBorders>
              <w:top w:val="nil"/>
              <w:left w:val="single" w:sz="4" w:space="0" w:color="auto"/>
              <w:bottom w:val="single" w:sz="4" w:space="0" w:color="auto"/>
              <w:right w:val="single" w:sz="4" w:space="0" w:color="auto"/>
            </w:tcBorders>
          </w:tcPr>
          <w:p w14:paraId="432CCFE4" w14:textId="77777777" w:rsidR="00537016" w:rsidRDefault="00537016" w:rsidP="0094230B">
            <w:pPr>
              <w:pStyle w:val="TAL"/>
              <w:ind w:left="21" w:hanging="21"/>
              <w:rPr>
                <w:lang w:val="en-US"/>
              </w:rPr>
            </w:pPr>
          </w:p>
        </w:tc>
      </w:tr>
      <w:tr w:rsidR="00537016" w:rsidRPr="007F2770" w14:paraId="73FF86EF" w14:textId="77777777" w:rsidTr="0094230B">
        <w:trPr>
          <w:cantSplit/>
          <w:jc w:val="center"/>
        </w:trPr>
        <w:tc>
          <w:tcPr>
            <w:tcW w:w="7094" w:type="dxa"/>
            <w:gridSpan w:val="3"/>
            <w:tcBorders>
              <w:top w:val="single" w:sz="4" w:space="0" w:color="auto"/>
              <w:left w:val="single" w:sz="4" w:space="0" w:color="auto"/>
              <w:bottom w:val="single" w:sz="4" w:space="0" w:color="auto"/>
              <w:right w:val="single" w:sz="4" w:space="0" w:color="auto"/>
            </w:tcBorders>
          </w:tcPr>
          <w:p w14:paraId="4B372ACD" w14:textId="77777777" w:rsidR="00537016" w:rsidRDefault="00537016" w:rsidP="0094230B">
            <w:pPr>
              <w:pStyle w:val="TAN"/>
              <w:rPr>
                <w:lang w:val="en-US"/>
              </w:rPr>
            </w:pPr>
            <w:r>
              <w:rPr>
                <w:lang w:val="en-US"/>
              </w:rPr>
              <w:t>NOTE</w:t>
            </w:r>
            <w:r w:rsidR="00997E43" w:rsidRPr="007F2770">
              <w:t> </w:t>
            </w:r>
            <w:r w:rsidR="00997E43">
              <w:t>1</w:t>
            </w:r>
            <w:r>
              <w:rPr>
                <w:lang w:val="en-US"/>
              </w:rPr>
              <w:t>:</w:t>
            </w:r>
            <w:r w:rsidRPr="005D3D15">
              <w:rPr>
                <w:lang w:val="en-US"/>
              </w:rPr>
              <w:tab/>
            </w:r>
            <w:r>
              <w:rPr>
                <w:lang w:val="en-US"/>
              </w:rPr>
              <w:t xml:space="preserve">NID coding deviates from coding of </w:t>
            </w:r>
            <w:r>
              <w:rPr>
                <w:lang w:eastAsia="en-US"/>
              </w:rPr>
              <w:t>value part of NID IE as specified in subclause </w:t>
            </w:r>
            <w:r>
              <w:t>9.</w:t>
            </w:r>
            <w:r w:rsidRPr="009F710C">
              <w:t>2</w:t>
            </w:r>
            <w:r>
              <w:t xml:space="preserve">.7 of 3GPP TS 24.502 [18], coding of the NID field of the SNPN </w:t>
            </w:r>
            <w:r w:rsidRPr="00D95AF2">
              <w:t>list</w:t>
            </w:r>
            <w:r>
              <w:t xml:space="preserve"> IE as specified in subclause 9.11.3.92, and coding of the NID field of the </w:t>
            </w:r>
            <w:r w:rsidRPr="00610329">
              <w:t xml:space="preserve">SNPN </w:t>
            </w:r>
            <w:r>
              <w:t>l</w:t>
            </w:r>
            <w:r w:rsidRPr="00610329">
              <w:t xml:space="preserve">ist with trusted 5G </w:t>
            </w:r>
            <w:r>
              <w:t>c</w:t>
            </w:r>
            <w:r w:rsidRPr="00610329">
              <w:t>onnectivity IE</w:t>
            </w:r>
            <w:r>
              <w:t xml:space="preserve"> as specified in subclause </w:t>
            </w:r>
            <w:r w:rsidRPr="00610329">
              <w:t>H.2.4.7</w:t>
            </w:r>
            <w:r>
              <w:t xml:space="preserve"> of 3GPP TS 24.302 [16]</w:t>
            </w:r>
            <w:r>
              <w:rPr>
                <w:lang w:val="en-US"/>
              </w:rPr>
              <w:t>.</w:t>
            </w:r>
          </w:p>
          <w:p w14:paraId="3AAC0318" w14:textId="1631F8BC" w:rsidR="00997E43" w:rsidRPr="007F2770" w:rsidRDefault="00997E43" w:rsidP="0094230B">
            <w:pPr>
              <w:pStyle w:val="TAN"/>
              <w:rPr>
                <w:lang w:val="en-US"/>
              </w:rPr>
            </w:pPr>
            <w:r>
              <w:rPr>
                <w:lang w:val="en-US"/>
              </w:rPr>
              <w:t>NOTE</w:t>
            </w:r>
            <w:r w:rsidRPr="007F2770">
              <w:t> </w:t>
            </w:r>
            <w:r>
              <w:t>2</w:t>
            </w:r>
            <w:r>
              <w:rPr>
                <w:lang w:val="en-US"/>
              </w:rPr>
              <w:t>:</w:t>
            </w:r>
            <w:r w:rsidRPr="005D3D15">
              <w:rPr>
                <w:lang w:val="en-US"/>
              </w:rPr>
              <w:tab/>
            </w:r>
            <w:r w:rsidRPr="002C1B81">
              <w:rPr>
                <w:lang w:val="en-US"/>
              </w:rPr>
              <w:t xml:space="preserve">If the </w:t>
            </w:r>
            <w:r>
              <w:rPr>
                <w:lang w:val="en-US"/>
              </w:rPr>
              <w:t>l</w:t>
            </w:r>
            <w:r w:rsidRPr="002C1B81">
              <w:rPr>
                <w:lang w:val="en-US"/>
              </w:rPr>
              <w:t>ocation validity information indicator is set to 'Location validity information included' but TAC list indicator is set to 'TAC list not included', the UE shall ignore the location validity information.</w:t>
            </w:r>
          </w:p>
        </w:tc>
      </w:tr>
    </w:tbl>
    <w:p w14:paraId="7148B720" w14:textId="77777777" w:rsidR="00EB23FF" w:rsidRPr="007F2770" w:rsidRDefault="00EB23FF" w:rsidP="00A33425">
      <w:pPr>
        <w:pStyle w:val="EditorsNote"/>
      </w:pP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416"/>
      </w:tblGrid>
      <w:tr w:rsidR="00796455" w:rsidRPr="007F2770" w14:paraId="4D2EBE06" w14:textId="77777777" w:rsidTr="00B03AC8">
        <w:trPr>
          <w:jc w:val="center"/>
        </w:trPr>
        <w:tc>
          <w:tcPr>
            <w:tcW w:w="708" w:type="dxa"/>
            <w:tcBorders>
              <w:bottom w:val="single" w:sz="4" w:space="0" w:color="auto"/>
            </w:tcBorders>
          </w:tcPr>
          <w:p w14:paraId="249FB67A" w14:textId="77777777" w:rsidR="00796455" w:rsidRPr="007F2770" w:rsidRDefault="00796455" w:rsidP="00B03AC8">
            <w:pPr>
              <w:pStyle w:val="TAC"/>
            </w:pPr>
            <w:r w:rsidRPr="007F2770">
              <w:t>8</w:t>
            </w:r>
          </w:p>
        </w:tc>
        <w:tc>
          <w:tcPr>
            <w:tcW w:w="709" w:type="dxa"/>
            <w:tcBorders>
              <w:bottom w:val="single" w:sz="4" w:space="0" w:color="auto"/>
            </w:tcBorders>
          </w:tcPr>
          <w:p w14:paraId="1E2838D2" w14:textId="77777777" w:rsidR="00796455" w:rsidRPr="007F2770" w:rsidRDefault="00796455" w:rsidP="00B03AC8">
            <w:pPr>
              <w:pStyle w:val="TAC"/>
            </w:pPr>
            <w:r w:rsidRPr="007F2770">
              <w:t>7</w:t>
            </w:r>
          </w:p>
        </w:tc>
        <w:tc>
          <w:tcPr>
            <w:tcW w:w="709" w:type="dxa"/>
            <w:tcBorders>
              <w:bottom w:val="single" w:sz="4" w:space="0" w:color="auto"/>
            </w:tcBorders>
          </w:tcPr>
          <w:p w14:paraId="0818833E" w14:textId="77777777" w:rsidR="00796455" w:rsidRPr="007F2770" w:rsidRDefault="00796455" w:rsidP="00B03AC8">
            <w:pPr>
              <w:pStyle w:val="TAC"/>
            </w:pPr>
            <w:r w:rsidRPr="007F2770">
              <w:t>6</w:t>
            </w:r>
          </w:p>
        </w:tc>
        <w:tc>
          <w:tcPr>
            <w:tcW w:w="709" w:type="dxa"/>
            <w:tcBorders>
              <w:bottom w:val="single" w:sz="4" w:space="0" w:color="auto"/>
            </w:tcBorders>
          </w:tcPr>
          <w:p w14:paraId="2F6FA8C8" w14:textId="77777777" w:rsidR="00796455" w:rsidRPr="007F2770" w:rsidRDefault="00796455" w:rsidP="00B03AC8">
            <w:pPr>
              <w:pStyle w:val="TAC"/>
            </w:pPr>
            <w:r w:rsidRPr="007F2770">
              <w:t>5</w:t>
            </w:r>
          </w:p>
        </w:tc>
        <w:tc>
          <w:tcPr>
            <w:tcW w:w="709" w:type="dxa"/>
            <w:tcBorders>
              <w:bottom w:val="single" w:sz="4" w:space="0" w:color="auto"/>
            </w:tcBorders>
          </w:tcPr>
          <w:p w14:paraId="69AAD087" w14:textId="77777777" w:rsidR="00796455" w:rsidRPr="007F2770" w:rsidRDefault="00796455" w:rsidP="00B03AC8">
            <w:pPr>
              <w:pStyle w:val="TAC"/>
            </w:pPr>
            <w:r w:rsidRPr="007F2770">
              <w:t>4</w:t>
            </w:r>
          </w:p>
        </w:tc>
        <w:tc>
          <w:tcPr>
            <w:tcW w:w="709" w:type="dxa"/>
            <w:tcBorders>
              <w:bottom w:val="single" w:sz="4" w:space="0" w:color="auto"/>
            </w:tcBorders>
          </w:tcPr>
          <w:p w14:paraId="590EBD02" w14:textId="77777777" w:rsidR="00796455" w:rsidRPr="007F2770" w:rsidRDefault="00796455" w:rsidP="00B03AC8">
            <w:pPr>
              <w:pStyle w:val="TAC"/>
            </w:pPr>
            <w:r w:rsidRPr="007F2770">
              <w:t>3</w:t>
            </w:r>
          </w:p>
        </w:tc>
        <w:tc>
          <w:tcPr>
            <w:tcW w:w="709" w:type="dxa"/>
            <w:tcBorders>
              <w:bottom w:val="single" w:sz="4" w:space="0" w:color="auto"/>
            </w:tcBorders>
          </w:tcPr>
          <w:p w14:paraId="2575DA22" w14:textId="77777777" w:rsidR="00796455" w:rsidRPr="007F2770" w:rsidRDefault="00796455" w:rsidP="00B03AC8">
            <w:pPr>
              <w:pStyle w:val="TAC"/>
            </w:pPr>
            <w:r w:rsidRPr="007F2770">
              <w:t>2</w:t>
            </w:r>
          </w:p>
        </w:tc>
        <w:tc>
          <w:tcPr>
            <w:tcW w:w="709" w:type="dxa"/>
            <w:tcBorders>
              <w:bottom w:val="single" w:sz="4" w:space="0" w:color="auto"/>
            </w:tcBorders>
          </w:tcPr>
          <w:p w14:paraId="353E0D1D" w14:textId="77777777" w:rsidR="00796455" w:rsidRPr="007F2770" w:rsidRDefault="00796455" w:rsidP="00B03AC8">
            <w:pPr>
              <w:pStyle w:val="TAC"/>
            </w:pPr>
            <w:r w:rsidRPr="007F2770">
              <w:t>1</w:t>
            </w:r>
          </w:p>
        </w:tc>
        <w:tc>
          <w:tcPr>
            <w:tcW w:w="1416" w:type="dxa"/>
          </w:tcPr>
          <w:p w14:paraId="2889E54F" w14:textId="77777777" w:rsidR="00796455" w:rsidRPr="007F2770" w:rsidRDefault="00796455" w:rsidP="00B03AC8">
            <w:pPr>
              <w:pStyle w:val="TAL"/>
            </w:pPr>
          </w:p>
        </w:tc>
      </w:tr>
      <w:tr w:rsidR="00796455" w:rsidRPr="007F2770" w14:paraId="0CED6583"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153CBA1C" w14:textId="77777777" w:rsidR="00796455" w:rsidRPr="007F2770" w:rsidRDefault="00796455" w:rsidP="00B03AC8">
            <w:pPr>
              <w:pStyle w:val="TAC"/>
            </w:pPr>
          </w:p>
          <w:p w14:paraId="55BC740D" w14:textId="77777777" w:rsidR="00796455" w:rsidRPr="007F2770" w:rsidRDefault="00796455" w:rsidP="00B03AC8">
            <w:pPr>
              <w:pStyle w:val="TAC"/>
            </w:pPr>
            <w:r w:rsidRPr="007F2770">
              <w:t>Length of CH controlled prioritized list of GINs contents</w:t>
            </w:r>
          </w:p>
        </w:tc>
        <w:tc>
          <w:tcPr>
            <w:tcW w:w="1416" w:type="dxa"/>
            <w:tcBorders>
              <w:top w:val="nil"/>
              <w:left w:val="single" w:sz="6" w:space="0" w:color="auto"/>
              <w:bottom w:val="nil"/>
              <w:right w:val="nil"/>
            </w:tcBorders>
          </w:tcPr>
          <w:p w14:paraId="39BCF32F" w14:textId="77777777" w:rsidR="00796455" w:rsidRPr="007F2770" w:rsidRDefault="00796455" w:rsidP="00B03AC8">
            <w:pPr>
              <w:pStyle w:val="TAL"/>
            </w:pPr>
            <w:r w:rsidRPr="007F2770">
              <w:t>octet t+1</w:t>
            </w:r>
          </w:p>
          <w:p w14:paraId="20CA3176" w14:textId="77777777" w:rsidR="00796455" w:rsidRPr="007F2770" w:rsidRDefault="00796455" w:rsidP="00B03AC8">
            <w:pPr>
              <w:pStyle w:val="TAL"/>
            </w:pPr>
          </w:p>
          <w:p w14:paraId="07D8381D" w14:textId="77777777" w:rsidR="00796455" w:rsidRPr="007F2770" w:rsidRDefault="00796455" w:rsidP="00B03AC8">
            <w:pPr>
              <w:pStyle w:val="TAL"/>
            </w:pPr>
            <w:r w:rsidRPr="007F2770">
              <w:t>octet t+2</w:t>
            </w:r>
          </w:p>
        </w:tc>
      </w:tr>
      <w:tr w:rsidR="00796455" w:rsidRPr="007F2770" w14:paraId="47723FC7"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0A5C162E" w14:textId="77777777" w:rsidR="00796455" w:rsidRPr="007F2770" w:rsidRDefault="00796455" w:rsidP="00B03AC8">
            <w:pPr>
              <w:pStyle w:val="TAC"/>
            </w:pPr>
          </w:p>
          <w:p w14:paraId="09CB900C" w14:textId="77777777" w:rsidR="00796455" w:rsidRPr="007F2770" w:rsidRDefault="00796455" w:rsidP="00B03AC8">
            <w:pPr>
              <w:pStyle w:val="TAC"/>
            </w:pPr>
            <w:r w:rsidRPr="007F2770">
              <w:t>GIN 1</w:t>
            </w:r>
          </w:p>
        </w:tc>
        <w:tc>
          <w:tcPr>
            <w:tcW w:w="1416" w:type="dxa"/>
            <w:tcBorders>
              <w:top w:val="nil"/>
              <w:left w:val="single" w:sz="6" w:space="0" w:color="auto"/>
              <w:bottom w:val="nil"/>
              <w:right w:val="nil"/>
            </w:tcBorders>
          </w:tcPr>
          <w:p w14:paraId="6161CBB6" w14:textId="77777777" w:rsidR="00796455" w:rsidRPr="007F2770" w:rsidRDefault="00796455" w:rsidP="00B03AC8">
            <w:pPr>
              <w:pStyle w:val="TAL"/>
            </w:pPr>
            <w:r w:rsidRPr="007F2770">
              <w:t>octet (t+3)*</w:t>
            </w:r>
          </w:p>
          <w:p w14:paraId="7FD0FD86" w14:textId="77777777" w:rsidR="00796455" w:rsidRPr="007F2770" w:rsidRDefault="00796455" w:rsidP="00B03AC8">
            <w:pPr>
              <w:pStyle w:val="TAL"/>
            </w:pPr>
          </w:p>
          <w:p w14:paraId="0F9AF9EA" w14:textId="77777777" w:rsidR="00796455" w:rsidRPr="007F2770" w:rsidRDefault="00796455" w:rsidP="00B03AC8">
            <w:pPr>
              <w:pStyle w:val="TAL"/>
            </w:pPr>
            <w:r w:rsidRPr="007F2770">
              <w:t>octet (t+11)*</w:t>
            </w:r>
          </w:p>
        </w:tc>
      </w:tr>
      <w:tr w:rsidR="00796455" w:rsidRPr="007F2770" w14:paraId="04EA7255"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050590DC" w14:textId="77777777" w:rsidR="00796455" w:rsidRPr="007F2770" w:rsidRDefault="00796455" w:rsidP="00B03AC8">
            <w:pPr>
              <w:pStyle w:val="TAC"/>
            </w:pPr>
          </w:p>
          <w:p w14:paraId="4192FA0D" w14:textId="77777777" w:rsidR="00796455" w:rsidRPr="007F2770" w:rsidRDefault="00796455" w:rsidP="00B03AC8">
            <w:pPr>
              <w:pStyle w:val="TAC"/>
            </w:pPr>
            <w:r w:rsidRPr="007F2770">
              <w:t>GIN 2</w:t>
            </w:r>
          </w:p>
        </w:tc>
        <w:tc>
          <w:tcPr>
            <w:tcW w:w="1416" w:type="dxa"/>
            <w:tcBorders>
              <w:top w:val="nil"/>
              <w:left w:val="single" w:sz="6" w:space="0" w:color="auto"/>
              <w:bottom w:val="nil"/>
              <w:right w:val="nil"/>
            </w:tcBorders>
          </w:tcPr>
          <w:p w14:paraId="3E8F8C0E" w14:textId="77777777" w:rsidR="00796455" w:rsidRPr="007F2770" w:rsidRDefault="00796455" w:rsidP="00B03AC8">
            <w:pPr>
              <w:pStyle w:val="TAL"/>
            </w:pPr>
            <w:r w:rsidRPr="007F2770">
              <w:t>octet (t+12)*</w:t>
            </w:r>
          </w:p>
          <w:p w14:paraId="23FCCBEE" w14:textId="77777777" w:rsidR="00796455" w:rsidRPr="007F2770" w:rsidRDefault="00796455" w:rsidP="00B03AC8">
            <w:pPr>
              <w:pStyle w:val="TAL"/>
            </w:pPr>
          </w:p>
          <w:p w14:paraId="342830F2" w14:textId="77777777" w:rsidR="00796455" w:rsidRPr="007F2770" w:rsidRDefault="00796455" w:rsidP="00B03AC8">
            <w:pPr>
              <w:pStyle w:val="TAL"/>
            </w:pPr>
            <w:r w:rsidRPr="007F2770">
              <w:t>octet (t+20)*</w:t>
            </w:r>
          </w:p>
        </w:tc>
      </w:tr>
      <w:tr w:rsidR="00796455" w:rsidRPr="003D19A2" w14:paraId="1C032363"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3130E61F" w14:textId="77777777" w:rsidR="00796455" w:rsidRPr="007F2770" w:rsidRDefault="00796455" w:rsidP="00B03AC8">
            <w:pPr>
              <w:pStyle w:val="TAC"/>
            </w:pPr>
          </w:p>
          <w:p w14:paraId="3BF8F26D" w14:textId="77777777" w:rsidR="00796455" w:rsidRPr="007F2770" w:rsidRDefault="00796455" w:rsidP="00B03AC8">
            <w:pPr>
              <w:pStyle w:val="TAC"/>
            </w:pPr>
            <w:r w:rsidRPr="007F2770">
              <w:t>...</w:t>
            </w:r>
          </w:p>
          <w:p w14:paraId="58791E28" w14:textId="77777777" w:rsidR="00796455" w:rsidRPr="007F2770" w:rsidRDefault="00796455" w:rsidP="00B03AC8">
            <w:pPr>
              <w:pStyle w:val="TAC"/>
            </w:pPr>
          </w:p>
        </w:tc>
        <w:tc>
          <w:tcPr>
            <w:tcW w:w="1416" w:type="dxa"/>
            <w:tcBorders>
              <w:top w:val="nil"/>
              <w:left w:val="single" w:sz="6" w:space="0" w:color="auto"/>
              <w:bottom w:val="nil"/>
              <w:right w:val="nil"/>
            </w:tcBorders>
          </w:tcPr>
          <w:p w14:paraId="3986C736" w14:textId="77777777" w:rsidR="00796455" w:rsidRPr="007F2770" w:rsidRDefault="00796455" w:rsidP="00B03AC8">
            <w:pPr>
              <w:pStyle w:val="TAL"/>
              <w:rPr>
                <w:lang w:val="sv-SE"/>
              </w:rPr>
            </w:pPr>
            <w:r w:rsidRPr="007F2770">
              <w:rPr>
                <w:lang w:val="sv-SE"/>
              </w:rPr>
              <w:t>octet (t+21)*</w:t>
            </w:r>
          </w:p>
          <w:p w14:paraId="029544ED" w14:textId="77777777" w:rsidR="00796455" w:rsidRPr="007F2770" w:rsidRDefault="00796455" w:rsidP="00B03AC8">
            <w:pPr>
              <w:pStyle w:val="TAL"/>
              <w:rPr>
                <w:lang w:val="sv-SE"/>
              </w:rPr>
            </w:pPr>
          </w:p>
          <w:p w14:paraId="3381F790" w14:textId="77777777" w:rsidR="00796455" w:rsidRPr="007F2770" w:rsidRDefault="00796455" w:rsidP="00B03AC8">
            <w:pPr>
              <w:pStyle w:val="TAL"/>
              <w:rPr>
                <w:lang w:val="sv-SE"/>
              </w:rPr>
            </w:pPr>
            <w:r w:rsidRPr="007F2770">
              <w:rPr>
                <w:lang w:val="sv-SE"/>
              </w:rPr>
              <w:t>octet (t+n*9-5)*</w:t>
            </w:r>
          </w:p>
        </w:tc>
      </w:tr>
      <w:tr w:rsidR="00796455" w:rsidRPr="003D19A2" w14:paraId="18C60139"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3F714FCD" w14:textId="77777777" w:rsidR="00796455" w:rsidRPr="007F2770" w:rsidRDefault="00796455" w:rsidP="00B03AC8">
            <w:pPr>
              <w:pStyle w:val="TAC"/>
              <w:rPr>
                <w:lang w:val="sv-SE"/>
              </w:rPr>
            </w:pPr>
          </w:p>
          <w:p w14:paraId="790F4635" w14:textId="77777777" w:rsidR="00796455" w:rsidRPr="007F2770" w:rsidRDefault="00796455" w:rsidP="00B03AC8">
            <w:pPr>
              <w:pStyle w:val="TAC"/>
            </w:pPr>
            <w:r w:rsidRPr="007F2770">
              <w:t>GIN n</w:t>
            </w:r>
          </w:p>
        </w:tc>
        <w:tc>
          <w:tcPr>
            <w:tcW w:w="1416" w:type="dxa"/>
            <w:tcBorders>
              <w:top w:val="nil"/>
              <w:left w:val="single" w:sz="6" w:space="0" w:color="auto"/>
              <w:bottom w:val="nil"/>
              <w:right w:val="nil"/>
            </w:tcBorders>
          </w:tcPr>
          <w:p w14:paraId="5A055E2E" w14:textId="77777777" w:rsidR="00796455" w:rsidRPr="007F2770" w:rsidRDefault="00796455" w:rsidP="00B03AC8">
            <w:pPr>
              <w:pStyle w:val="TAL"/>
              <w:rPr>
                <w:lang w:val="sv-SE"/>
              </w:rPr>
            </w:pPr>
            <w:r w:rsidRPr="007F2770">
              <w:rPr>
                <w:lang w:val="sv-SE"/>
              </w:rPr>
              <w:t>octet (t+n*9-6)*</w:t>
            </w:r>
          </w:p>
          <w:p w14:paraId="1AFAFF87" w14:textId="77777777" w:rsidR="00796455" w:rsidRPr="007F2770" w:rsidRDefault="00796455" w:rsidP="00B03AC8">
            <w:pPr>
              <w:pStyle w:val="TAL"/>
              <w:rPr>
                <w:lang w:val="sv-SE"/>
              </w:rPr>
            </w:pPr>
          </w:p>
          <w:p w14:paraId="2A299857" w14:textId="77777777" w:rsidR="00796455" w:rsidRPr="007F2770" w:rsidRDefault="00796455" w:rsidP="00B03AC8">
            <w:pPr>
              <w:pStyle w:val="TAL"/>
              <w:rPr>
                <w:lang w:val="sv-SE"/>
              </w:rPr>
            </w:pPr>
            <w:r w:rsidRPr="007F2770">
              <w:rPr>
                <w:lang w:val="sv-SE"/>
              </w:rPr>
              <w:t>octet (t+n*9+2)* = octet u*</w:t>
            </w:r>
          </w:p>
        </w:tc>
      </w:tr>
    </w:tbl>
    <w:p w14:paraId="7F29A359" w14:textId="77777777" w:rsidR="00796455" w:rsidRPr="007F2770" w:rsidRDefault="00796455" w:rsidP="00796455">
      <w:pPr>
        <w:pStyle w:val="TF"/>
      </w:pPr>
      <w:bookmarkStart w:id="11008" w:name="_CRFigure9_11_3_51_12"/>
      <w:r w:rsidRPr="007F2770">
        <w:t>Figure </w:t>
      </w:r>
      <w:bookmarkEnd w:id="11008"/>
      <w:r w:rsidRPr="007F2770">
        <w:t>9.11.3.51.12: CH controlled prioritized list of GINs</w:t>
      </w:r>
    </w:p>
    <w:p w14:paraId="5AB9BE20" w14:textId="1738E505" w:rsidR="009B07AF" w:rsidRPr="007F2770" w:rsidRDefault="009B07AF" w:rsidP="00242ACF">
      <w:pPr>
        <w:pStyle w:val="TF"/>
      </w:pP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416"/>
      </w:tblGrid>
      <w:tr w:rsidR="009B07AF" w:rsidRPr="007F2770" w14:paraId="4E45F90C" w14:textId="77777777" w:rsidTr="00E66E9E">
        <w:trPr>
          <w:jc w:val="center"/>
        </w:trPr>
        <w:tc>
          <w:tcPr>
            <w:tcW w:w="708" w:type="dxa"/>
            <w:tcBorders>
              <w:top w:val="nil"/>
              <w:left w:val="nil"/>
              <w:bottom w:val="single" w:sz="4" w:space="0" w:color="auto"/>
              <w:right w:val="nil"/>
            </w:tcBorders>
            <w:hideMark/>
          </w:tcPr>
          <w:p w14:paraId="22BFB7FB" w14:textId="77777777" w:rsidR="009B07AF" w:rsidRPr="007F2770" w:rsidRDefault="009B07AF" w:rsidP="00E66E9E">
            <w:pPr>
              <w:pStyle w:val="TAC"/>
            </w:pPr>
            <w:r w:rsidRPr="007F2770">
              <w:t>8</w:t>
            </w:r>
          </w:p>
        </w:tc>
        <w:tc>
          <w:tcPr>
            <w:tcW w:w="709" w:type="dxa"/>
            <w:tcBorders>
              <w:top w:val="nil"/>
              <w:left w:val="nil"/>
              <w:bottom w:val="single" w:sz="4" w:space="0" w:color="auto"/>
              <w:right w:val="nil"/>
            </w:tcBorders>
            <w:hideMark/>
          </w:tcPr>
          <w:p w14:paraId="3001D04E" w14:textId="77777777" w:rsidR="009B07AF" w:rsidRPr="007F2770" w:rsidRDefault="009B07AF" w:rsidP="00E66E9E">
            <w:pPr>
              <w:pStyle w:val="TAC"/>
            </w:pPr>
            <w:r w:rsidRPr="007F2770">
              <w:t>7</w:t>
            </w:r>
          </w:p>
        </w:tc>
        <w:tc>
          <w:tcPr>
            <w:tcW w:w="709" w:type="dxa"/>
            <w:tcBorders>
              <w:top w:val="nil"/>
              <w:left w:val="nil"/>
              <w:bottom w:val="single" w:sz="4" w:space="0" w:color="auto"/>
              <w:right w:val="nil"/>
            </w:tcBorders>
            <w:hideMark/>
          </w:tcPr>
          <w:p w14:paraId="50A11C0C" w14:textId="77777777" w:rsidR="009B07AF" w:rsidRPr="007F2770" w:rsidRDefault="009B07AF" w:rsidP="00E66E9E">
            <w:pPr>
              <w:pStyle w:val="TAC"/>
            </w:pPr>
            <w:r w:rsidRPr="007F2770">
              <w:t>6</w:t>
            </w:r>
          </w:p>
        </w:tc>
        <w:tc>
          <w:tcPr>
            <w:tcW w:w="709" w:type="dxa"/>
            <w:tcBorders>
              <w:top w:val="nil"/>
              <w:left w:val="nil"/>
              <w:bottom w:val="single" w:sz="4" w:space="0" w:color="auto"/>
              <w:right w:val="nil"/>
            </w:tcBorders>
            <w:hideMark/>
          </w:tcPr>
          <w:p w14:paraId="4FBDDEC9" w14:textId="77777777" w:rsidR="009B07AF" w:rsidRPr="007F2770" w:rsidRDefault="009B07AF" w:rsidP="00E66E9E">
            <w:pPr>
              <w:pStyle w:val="TAC"/>
            </w:pPr>
            <w:r w:rsidRPr="007F2770">
              <w:t>5</w:t>
            </w:r>
          </w:p>
        </w:tc>
        <w:tc>
          <w:tcPr>
            <w:tcW w:w="709" w:type="dxa"/>
            <w:tcBorders>
              <w:top w:val="nil"/>
              <w:left w:val="nil"/>
              <w:bottom w:val="single" w:sz="4" w:space="0" w:color="auto"/>
              <w:right w:val="nil"/>
            </w:tcBorders>
            <w:hideMark/>
          </w:tcPr>
          <w:p w14:paraId="4218AA79" w14:textId="77777777" w:rsidR="009B07AF" w:rsidRPr="007F2770" w:rsidRDefault="009B07AF" w:rsidP="00E66E9E">
            <w:pPr>
              <w:pStyle w:val="TAC"/>
            </w:pPr>
            <w:r w:rsidRPr="007F2770">
              <w:t>4</w:t>
            </w:r>
          </w:p>
        </w:tc>
        <w:tc>
          <w:tcPr>
            <w:tcW w:w="709" w:type="dxa"/>
            <w:tcBorders>
              <w:top w:val="nil"/>
              <w:left w:val="nil"/>
              <w:bottom w:val="single" w:sz="4" w:space="0" w:color="auto"/>
              <w:right w:val="nil"/>
            </w:tcBorders>
            <w:hideMark/>
          </w:tcPr>
          <w:p w14:paraId="4750BB8C" w14:textId="77777777" w:rsidR="009B07AF" w:rsidRPr="007F2770" w:rsidRDefault="009B07AF" w:rsidP="00E66E9E">
            <w:pPr>
              <w:pStyle w:val="TAC"/>
            </w:pPr>
            <w:r w:rsidRPr="007F2770">
              <w:t>3</w:t>
            </w:r>
          </w:p>
        </w:tc>
        <w:tc>
          <w:tcPr>
            <w:tcW w:w="709" w:type="dxa"/>
            <w:tcBorders>
              <w:top w:val="nil"/>
              <w:left w:val="nil"/>
              <w:bottom w:val="single" w:sz="4" w:space="0" w:color="auto"/>
              <w:right w:val="nil"/>
            </w:tcBorders>
            <w:hideMark/>
          </w:tcPr>
          <w:p w14:paraId="7F37D0A8" w14:textId="77777777" w:rsidR="009B07AF" w:rsidRPr="007F2770" w:rsidRDefault="009B07AF" w:rsidP="00E66E9E">
            <w:pPr>
              <w:pStyle w:val="TAC"/>
            </w:pPr>
            <w:r w:rsidRPr="007F2770">
              <w:t>2</w:t>
            </w:r>
          </w:p>
        </w:tc>
        <w:tc>
          <w:tcPr>
            <w:tcW w:w="709" w:type="dxa"/>
            <w:tcBorders>
              <w:top w:val="nil"/>
              <w:left w:val="nil"/>
              <w:bottom w:val="single" w:sz="4" w:space="0" w:color="auto"/>
              <w:right w:val="nil"/>
            </w:tcBorders>
            <w:hideMark/>
          </w:tcPr>
          <w:p w14:paraId="1B4CC554" w14:textId="77777777" w:rsidR="009B07AF" w:rsidRPr="007F2770" w:rsidRDefault="009B07AF" w:rsidP="00E66E9E">
            <w:pPr>
              <w:pStyle w:val="TAC"/>
            </w:pPr>
            <w:r w:rsidRPr="007F2770">
              <w:t>1</w:t>
            </w:r>
          </w:p>
        </w:tc>
        <w:tc>
          <w:tcPr>
            <w:tcW w:w="1416" w:type="dxa"/>
          </w:tcPr>
          <w:p w14:paraId="6B3AEA93" w14:textId="77777777" w:rsidR="009B07AF" w:rsidRPr="007F2770" w:rsidRDefault="009B07AF" w:rsidP="00E66E9E">
            <w:pPr>
              <w:pStyle w:val="TAL"/>
            </w:pPr>
          </w:p>
        </w:tc>
      </w:tr>
      <w:tr w:rsidR="009B07AF" w:rsidRPr="007F2770" w14:paraId="0F244D92" w14:textId="77777777" w:rsidTr="00E66E9E">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6D700DB5" w14:textId="7843C040" w:rsidR="009B07AF" w:rsidRPr="007F2770" w:rsidRDefault="009B07AF" w:rsidP="00E66E9E">
            <w:pPr>
              <w:pStyle w:val="TAC"/>
            </w:pPr>
            <w:r w:rsidRPr="007F2770">
              <w:t xml:space="preserve">Length of CH controlled prioritized list of </w:t>
            </w:r>
            <w:r w:rsidR="00781C59">
              <w:t xml:space="preserve">preferred </w:t>
            </w:r>
            <w:r w:rsidRPr="007F2770">
              <w:t>GINs for access for localized services in SNPN contents</w:t>
            </w:r>
          </w:p>
        </w:tc>
        <w:tc>
          <w:tcPr>
            <w:tcW w:w="1416" w:type="dxa"/>
            <w:tcBorders>
              <w:top w:val="nil"/>
              <w:left w:val="single" w:sz="6" w:space="0" w:color="auto"/>
              <w:bottom w:val="nil"/>
              <w:right w:val="nil"/>
            </w:tcBorders>
          </w:tcPr>
          <w:p w14:paraId="7ECADC79" w14:textId="7CB6C0C3" w:rsidR="009B07AF" w:rsidRPr="007F2770" w:rsidRDefault="009B07AF" w:rsidP="00E66E9E">
            <w:pPr>
              <w:pStyle w:val="TAL"/>
            </w:pPr>
            <w:r w:rsidRPr="007F2770">
              <w:t xml:space="preserve">octet </w:t>
            </w:r>
            <w:r>
              <w:t>v</w:t>
            </w:r>
            <w:r w:rsidRPr="007F2770">
              <w:t>+1</w:t>
            </w:r>
          </w:p>
          <w:p w14:paraId="47791ABF" w14:textId="77777777" w:rsidR="009B07AF" w:rsidRPr="007F2770" w:rsidRDefault="009B07AF" w:rsidP="00E66E9E">
            <w:pPr>
              <w:pStyle w:val="TAL"/>
            </w:pPr>
          </w:p>
          <w:p w14:paraId="0C03F6EB" w14:textId="0A0DF1C7" w:rsidR="009B07AF" w:rsidRPr="007F2770" w:rsidRDefault="009B07AF" w:rsidP="00E66E9E">
            <w:pPr>
              <w:pStyle w:val="TAL"/>
            </w:pPr>
            <w:r w:rsidRPr="007F2770">
              <w:t xml:space="preserve">octet </w:t>
            </w:r>
            <w:r>
              <w:t>v</w:t>
            </w:r>
            <w:r w:rsidRPr="007F2770">
              <w:t>+2</w:t>
            </w:r>
          </w:p>
        </w:tc>
      </w:tr>
      <w:tr w:rsidR="009B07AF" w:rsidRPr="007F2770" w14:paraId="3066CAAC" w14:textId="77777777" w:rsidTr="00E66E9E">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7EC0965A" w14:textId="77777777" w:rsidR="009B07AF" w:rsidRPr="007F2770" w:rsidRDefault="009B07AF" w:rsidP="00E66E9E">
            <w:pPr>
              <w:pStyle w:val="TAC"/>
            </w:pPr>
          </w:p>
          <w:p w14:paraId="3D55035D" w14:textId="77777777" w:rsidR="009B07AF" w:rsidRPr="007F2770" w:rsidRDefault="009B07AF" w:rsidP="00E66E9E">
            <w:pPr>
              <w:pStyle w:val="TAC"/>
            </w:pPr>
            <w:r w:rsidRPr="007F2770">
              <w:t>GIN info 1</w:t>
            </w:r>
          </w:p>
        </w:tc>
        <w:tc>
          <w:tcPr>
            <w:tcW w:w="1416" w:type="dxa"/>
            <w:tcBorders>
              <w:top w:val="nil"/>
              <w:left w:val="single" w:sz="6" w:space="0" w:color="auto"/>
              <w:bottom w:val="nil"/>
              <w:right w:val="nil"/>
            </w:tcBorders>
          </w:tcPr>
          <w:p w14:paraId="016EEC9E" w14:textId="5401195D" w:rsidR="009B07AF" w:rsidRPr="007F2770" w:rsidRDefault="009B07AF" w:rsidP="00E66E9E">
            <w:pPr>
              <w:pStyle w:val="TAL"/>
            </w:pPr>
            <w:r w:rsidRPr="007F2770">
              <w:t>octet (</w:t>
            </w:r>
            <w:r>
              <w:t>v</w:t>
            </w:r>
            <w:r w:rsidRPr="007F2770">
              <w:t>+3)*</w:t>
            </w:r>
          </w:p>
          <w:p w14:paraId="1778171C" w14:textId="77777777" w:rsidR="009B07AF" w:rsidRPr="007F2770" w:rsidRDefault="009B07AF" w:rsidP="00E66E9E">
            <w:pPr>
              <w:pStyle w:val="TAL"/>
            </w:pPr>
          </w:p>
          <w:p w14:paraId="751B3901" w14:textId="57B720ED" w:rsidR="009B07AF" w:rsidRPr="007F2770" w:rsidRDefault="009B07AF" w:rsidP="00E66E9E">
            <w:pPr>
              <w:pStyle w:val="TAL"/>
            </w:pPr>
            <w:r w:rsidRPr="007F2770">
              <w:t xml:space="preserve">octet </w:t>
            </w:r>
            <w:r>
              <w:t>v1</w:t>
            </w:r>
            <w:r w:rsidRPr="007F2770">
              <w:t>*</w:t>
            </w:r>
          </w:p>
        </w:tc>
      </w:tr>
      <w:tr w:rsidR="009B07AF" w:rsidRPr="007F2770" w14:paraId="56A3882D" w14:textId="77777777" w:rsidTr="00E66E9E">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7279E88C" w14:textId="77777777" w:rsidR="009B07AF" w:rsidRPr="007F2770" w:rsidRDefault="009B07AF" w:rsidP="00E66E9E">
            <w:pPr>
              <w:pStyle w:val="TAC"/>
            </w:pPr>
          </w:p>
          <w:p w14:paraId="49DB2850" w14:textId="77777777" w:rsidR="009B07AF" w:rsidRPr="007F2770" w:rsidRDefault="009B07AF" w:rsidP="00E66E9E">
            <w:pPr>
              <w:pStyle w:val="TAC"/>
            </w:pPr>
            <w:r w:rsidRPr="007F2770">
              <w:t>GIN info 2</w:t>
            </w:r>
          </w:p>
        </w:tc>
        <w:tc>
          <w:tcPr>
            <w:tcW w:w="1416" w:type="dxa"/>
            <w:tcBorders>
              <w:top w:val="nil"/>
              <w:left w:val="single" w:sz="6" w:space="0" w:color="auto"/>
              <w:bottom w:val="nil"/>
              <w:right w:val="nil"/>
            </w:tcBorders>
          </w:tcPr>
          <w:p w14:paraId="77A65CCD" w14:textId="2777134B" w:rsidR="009B07AF" w:rsidRPr="007F2770" w:rsidRDefault="009B07AF" w:rsidP="00E66E9E">
            <w:pPr>
              <w:pStyle w:val="TAL"/>
            </w:pPr>
            <w:r w:rsidRPr="007F2770">
              <w:t>octet (</w:t>
            </w:r>
            <w:r>
              <w:t>v1</w:t>
            </w:r>
            <w:r w:rsidRPr="007F2770">
              <w:t>+1)*</w:t>
            </w:r>
          </w:p>
          <w:p w14:paraId="44431936" w14:textId="77777777" w:rsidR="009B07AF" w:rsidRPr="007F2770" w:rsidRDefault="009B07AF" w:rsidP="00E66E9E">
            <w:pPr>
              <w:pStyle w:val="TAL"/>
            </w:pPr>
          </w:p>
          <w:p w14:paraId="5D2B0674" w14:textId="16300127" w:rsidR="009B07AF" w:rsidRPr="007F2770" w:rsidRDefault="009B07AF" w:rsidP="00E66E9E">
            <w:pPr>
              <w:pStyle w:val="TAL"/>
            </w:pPr>
            <w:r w:rsidRPr="007F2770">
              <w:t xml:space="preserve">octet </w:t>
            </w:r>
            <w:r>
              <w:t>v2</w:t>
            </w:r>
            <w:r w:rsidRPr="007F2770">
              <w:t>*</w:t>
            </w:r>
          </w:p>
        </w:tc>
      </w:tr>
      <w:tr w:rsidR="009B07AF" w:rsidRPr="007F2770" w14:paraId="3EF15838" w14:textId="77777777" w:rsidTr="00E66E9E">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5AABFFBC" w14:textId="77777777" w:rsidR="009B07AF" w:rsidRPr="007F2770" w:rsidRDefault="009B07AF" w:rsidP="00E66E9E">
            <w:pPr>
              <w:pStyle w:val="TAC"/>
            </w:pPr>
          </w:p>
          <w:p w14:paraId="137EC3E3" w14:textId="77777777" w:rsidR="009B07AF" w:rsidRPr="007F2770" w:rsidRDefault="009B07AF" w:rsidP="00E66E9E">
            <w:pPr>
              <w:pStyle w:val="TAC"/>
            </w:pPr>
            <w:r w:rsidRPr="007F2770">
              <w:t>...</w:t>
            </w:r>
          </w:p>
          <w:p w14:paraId="012DA739" w14:textId="77777777" w:rsidR="009B07AF" w:rsidRPr="007F2770" w:rsidRDefault="009B07AF" w:rsidP="00E66E9E">
            <w:pPr>
              <w:pStyle w:val="TAC"/>
            </w:pPr>
          </w:p>
        </w:tc>
        <w:tc>
          <w:tcPr>
            <w:tcW w:w="1416" w:type="dxa"/>
            <w:tcBorders>
              <w:top w:val="nil"/>
              <w:left w:val="single" w:sz="6" w:space="0" w:color="auto"/>
              <w:bottom w:val="nil"/>
              <w:right w:val="nil"/>
            </w:tcBorders>
          </w:tcPr>
          <w:p w14:paraId="4F74DB52" w14:textId="4AA8FB13" w:rsidR="009B07AF" w:rsidRPr="007F2770" w:rsidRDefault="009B07AF" w:rsidP="00E66E9E">
            <w:pPr>
              <w:pStyle w:val="TAL"/>
              <w:rPr>
                <w:lang w:val="sv-SE"/>
              </w:rPr>
            </w:pPr>
            <w:r w:rsidRPr="007F2770">
              <w:rPr>
                <w:lang w:val="sv-SE"/>
              </w:rPr>
              <w:t>octet (</w:t>
            </w:r>
            <w:r>
              <w:rPr>
                <w:lang w:val="sv-SE"/>
              </w:rPr>
              <w:t>v2</w:t>
            </w:r>
            <w:r w:rsidRPr="007F2770">
              <w:rPr>
                <w:lang w:val="sv-SE"/>
              </w:rPr>
              <w:t>+1)*</w:t>
            </w:r>
          </w:p>
          <w:p w14:paraId="510EB9AC" w14:textId="77777777" w:rsidR="009B07AF" w:rsidRPr="007F2770" w:rsidRDefault="009B07AF" w:rsidP="00E66E9E">
            <w:pPr>
              <w:pStyle w:val="TAL"/>
              <w:rPr>
                <w:lang w:val="sv-SE"/>
              </w:rPr>
            </w:pPr>
          </w:p>
          <w:p w14:paraId="3CF5DB78" w14:textId="6BF9C886" w:rsidR="009B07AF" w:rsidRPr="007F2770" w:rsidRDefault="009B07AF" w:rsidP="00E66E9E">
            <w:pPr>
              <w:pStyle w:val="TAL"/>
              <w:rPr>
                <w:lang w:val="sv-SE"/>
              </w:rPr>
            </w:pPr>
            <w:r w:rsidRPr="007F2770">
              <w:rPr>
                <w:lang w:val="sv-SE"/>
              </w:rPr>
              <w:t xml:space="preserve">octet </w:t>
            </w:r>
            <w:r>
              <w:rPr>
                <w:lang w:val="sv-SE"/>
              </w:rPr>
              <w:t>v3</w:t>
            </w:r>
            <w:r w:rsidRPr="007F2770">
              <w:rPr>
                <w:lang w:val="sv-SE"/>
              </w:rPr>
              <w:t>*</w:t>
            </w:r>
          </w:p>
        </w:tc>
      </w:tr>
      <w:tr w:rsidR="009B07AF" w:rsidRPr="007F2770" w14:paraId="3674ADE9" w14:textId="77777777" w:rsidTr="00E66E9E">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4BD23D13" w14:textId="77777777" w:rsidR="009B07AF" w:rsidRPr="007F2770" w:rsidRDefault="009B07AF" w:rsidP="00E66E9E">
            <w:pPr>
              <w:pStyle w:val="TAC"/>
              <w:rPr>
                <w:lang w:val="sv-SE"/>
              </w:rPr>
            </w:pPr>
          </w:p>
          <w:p w14:paraId="5B7DEED9" w14:textId="77777777" w:rsidR="009B07AF" w:rsidRPr="007F2770" w:rsidRDefault="009B07AF" w:rsidP="00E66E9E">
            <w:pPr>
              <w:pStyle w:val="TAC"/>
            </w:pPr>
            <w:r w:rsidRPr="007F2770">
              <w:t>GIN info n</w:t>
            </w:r>
          </w:p>
        </w:tc>
        <w:tc>
          <w:tcPr>
            <w:tcW w:w="1416" w:type="dxa"/>
            <w:tcBorders>
              <w:top w:val="nil"/>
              <w:left w:val="single" w:sz="6" w:space="0" w:color="auto"/>
              <w:bottom w:val="nil"/>
              <w:right w:val="nil"/>
            </w:tcBorders>
          </w:tcPr>
          <w:p w14:paraId="0940D8B9" w14:textId="688EC0B4" w:rsidR="009B07AF" w:rsidRPr="007F2770" w:rsidRDefault="009B07AF" w:rsidP="00E66E9E">
            <w:pPr>
              <w:pStyle w:val="TAL"/>
              <w:rPr>
                <w:lang w:val="sv-SE"/>
              </w:rPr>
            </w:pPr>
            <w:r w:rsidRPr="007F2770">
              <w:rPr>
                <w:lang w:val="sv-SE"/>
              </w:rPr>
              <w:t>octet (</w:t>
            </w:r>
            <w:r>
              <w:rPr>
                <w:lang w:val="sv-SE"/>
              </w:rPr>
              <w:t>v3</w:t>
            </w:r>
            <w:r w:rsidRPr="007F2770">
              <w:rPr>
                <w:lang w:val="sv-SE"/>
              </w:rPr>
              <w:t>+1)*</w:t>
            </w:r>
          </w:p>
          <w:p w14:paraId="17C6D52D" w14:textId="77777777" w:rsidR="009B07AF" w:rsidRPr="007F2770" w:rsidRDefault="009B07AF" w:rsidP="00E66E9E">
            <w:pPr>
              <w:pStyle w:val="TAL"/>
              <w:rPr>
                <w:lang w:val="sv-SE"/>
              </w:rPr>
            </w:pPr>
          </w:p>
          <w:p w14:paraId="41ECDA04" w14:textId="47839554" w:rsidR="009B07AF" w:rsidRPr="007F2770" w:rsidRDefault="009B07AF" w:rsidP="00E66E9E">
            <w:pPr>
              <w:pStyle w:val="TAL"/>
              <w:rPr>
                <w:lang w:val="sv-SE"/>
              </w:rPr>
            </w:pPr>
            <w:r w:rsidRPr="007F2770">
              <w:rPr>
                <w:lang w:val="sv-SE"/>
              </w:rPr>
              <w:t xml:space="preserve">octet </w:t>
            </w:r>
            <w:r>
              <w:rPr>
                <w:lang w:val="sv-SE"/>
              </w:rPr>
              <w:t>w</w:t>
            </w:r>
            <w:r w:rsidRPr="007F2770">
              <w:rPr>
                <w:lang w:val="sv-SE"/>
              </w:rPr>
              <w:t>*</w:t>
            </w:r>
          </w:p>
        </w:tc>
      </w:tr>
    </w:tbl>
    <w:p w14:paraId="3540910C" w14:textId="135E1309" w:rsidR="009B07AF" w:rsidRPr="007F2770" w:rsidRDefault="009B07AF" w:rsidP="009B07AF">
      <w:pPr>
        <w:pStyle w:val="TF"/>
      </w:pPr>
      <w:bookmarkStart w:id="11009" w:name="_CRFigure9_11_3_51_12A"/>
      <w:r w:rsidRPr="007F2770">
        <w:t>Figure </w:t>
      </w:r>
      <w:bookmarkEnd w:id="11009"/>
      <w:r w:rsidRPr="007F2770">
        <w:t xml:space="preserve">9.11.3.51.12A: CH controlled prioritized list of </w:t>
      </w:r>
      <w:r w:rsidR="00781C59">
        <w:t xml:space="preserve">preferred </w:t>
      </w:r>
      <w:r w:rsidRPr="007F2770">
        <w:t>GINs for access for localized services</w:t>
      </w:r>
      <w:r w:rsidR="00781C59">
        <w:t xml:space="preserve"> in SNPN</w:t>
      </w:r>
    </w:p>
    <w:p w14:paraId="3D5A7AB9" w14:textId="1E048C7D" w:rsidR="00891833" w:rsidRPr="007F2770" w:rsidRDefault="00891833" w:rsidP="00796455">
      <w:pPr>
        <w:pStyle w:val="TF"/>
      </w:pPr>
    </w:p>
    <w:tbl>
      <w:tblPr>
        <w:tblW w:w="0" w:type="auto"/>
        <w:jc w:val="center"/>
        <w:tblLayout w:type="fixed"/>
        <w:tblCellMar>
          <w:left w:w="28" w:type="dxa"/>
          <w:right w:w="56" w:type="dxa"/>
        </w:tblCellMar>
        <w:tblLook w:val="04A0" w:firstRow="1" w:lastRow="0" w:firstColumn="1" w:lastColumn="0" w:noHBand="0" w:noVBand="1"/>
      </w:tblPr>
      <w:tblGrid>
        <w:gridCol w:w="8"/>
        <w:gridCol w:w="700"/>
        <w:gridCol w:w="8"/>
        <w:gridCol w:w="701"/>
        <w:gridCol w:w="8"/>
        <w:gridCol w:w="701"/>
        <w:gridCol w:w="8"/>
        <w:gridCol w:w="701"/>
        <w:gridCol w:w="8"/>
        <w:gridCol w:w="701"/>
        <w:gridCol w:w="8"/>
        <w:gridCol w:w="701"/>
        <w:gridCol w:w="8"/>
        <w:gridCol w:w="701"/>
        <w:gridCol w:w="8"/>
        <w:gridCol w:w="701"/>
        <w:gridCol w:w="8"/>
        <w:gridCol w:w="1408"/>
        <w:gridCol w:w="8"/>
      </w:tblGrid>
      <w:tr w:rsidR="00B61B3C" w:rsidRPr="007F2770" w14:paraId="75A75C74" w14:textId="77777777" w:rsidTr="0094230B">
        <w:trPr>
          <w:gridAfter w:val="1"/>
          <w:wAfter w:w="8" w:type="dxa"/>
          <w:jc w:val="center"/>
        </w:trPr>
        <w:tc>
          <w:tcPr>
            <w:tcW w:w="708" w:type="dxa"/>
            <w:gridSpan w:val="2"/>
            <w:tcBorders>
              <w:top w:val="nil"/>
              <w:left w:val="nil"/>
              <w:bottom w:val="single" w:sz="4" w:space="0" w:color="auto"/>
              <w:right w:val="nil"/>
            </w:tcBorders>
            <w:hideMark/>
          </w:tcPr>
          <w:p w14:paraId="7EBADC41" w14:textId="77777777" w:rsidR="00B61B3C" w:rsidRPr="007F2770" w:rsidRDefault="00B61B3C" w:rsidP="0094230B">
            <w:pPr>
              <w:pStyle w:val="TAC"/>
            </w:pPr>
            <w:r w:rsidRPr="007F2770">
              <w:t>8</w:t>
            </w:r>
          </w:p>
        </w:tc>
        <w:tc>
          <w:tcPr>
            <w:tcW w:w="709" w:type="dxa"/>
            <w:gridSpan w:val="2"/>
            <w:tcBorders>
              <w:top w:val="nil"/>
              <w:left w:val="nil"/>
              <w:bottom w:val="single" w:sz="4" w:space="0" w:color="auto"/>
              <w:right w:val="nil"/>
            </w:tcBorders>
            <w:hideMark/>
          </w:tcPr>
          <w:p w14:paraId="61A0950F" w14:textId="77777777" w:rsidR="00B61B3C" w:rsidRPr="007F2770" w:rsidRDefault="00B61B3C" w:rsidP="0094230B">
            <w:pPr>
              <w:pStyle w:val="TAC"/>
            </w:pPr>
            <w:r w:rsidRPr="007F2770">
              <w:t>7</w:t>
            </w:r>
          </w:p>
        </w:tc>
        <w:tc>
          <w:tcPr>
            <w:tcW w:w="709" w:type="dxa"/>
            <w:gridSpan w:val="2"/>
            <w:tcBorders>
              <w:top w:val="nil"/>
              <w:left w:val="nil"/>
              <w:bottom w:val="single" w:sz="4" w:space="0" w:color="auto"/>
              <w:right w:val="nil"/>
            </w:tcBorders>
            <w:hideMark/>
          </w:tcPr>
          <w:p w14:paraId="68834C92" w14:textId="77777777" w:rsidR="00B61B3C" w:rsidRPr="007F2770" w:rsidRDefault="00B61B3C" w:rsidP="0094230B">
            <w:pPr>
              <w:pStyle w:val="TAC"/>
            </w:pPr>
            <w:r w:rsidRPr="007F2770">
              <w:t>6</w:t>
            </w:r>
          </w:p>
        </w:tc>
        <w:tc>
          <w:tcPr>
            <w:tcW w:w="709" w:type="dxa"/>
            <w:gridSpan w:val="2"/>
            <w:tcBorders>
              <w:top w:val="nil"/>
              <w:left w:val="nil"/>
              <w:bottom w:val="single" w:sz="4" w:space="0" w:color="auto"/>
              <w:right w:val="nil"/>
            </w:tcBorders>
            <w:hideMark/>
          </w:tcPr>
          <w:p w14:paraId="101D5B01" w14:textId="77777777" w:rsidR="00B61B3C" w:rsidRPr="007F2770" w:rsidRDefault="00B61B3C" w:rsidP="0094230B">
            <w:pPr>
              <w:pStyle w:val="TAC"/>
            </w:pPr>
            <w:r w:rsidRPr="007F2770">
              <w:t>5</w:t>
            </w:r>
          </w:p>
        </w:tc>
        <w:tc>
          <w:tcPr>
            <w:tcW w:w="709" w:type="dxa"/>
            <w:gridSpan w:val="2"/>
            <w:tcBorders>
              <w:top w:val="nil"/>
              <w:left w:val="nil"/>
              <w:bottom w:val="single" w:sz="4" w:space="0" w:color="auto"/>
              <w:right w:val="nil"/>
            </w:tcBorders>
            <w:hideMark/>
          </w:tcPr>
          <w:p w14:paraId="5138E04C" w14:textId="77777777" w:rsidR="00B61B3C" w:rsidRPr="007F2770" w:rsidRDefault="00B61B3C" w:rsidP="0094230B">
            <w:pPr>
              <w:pStyle w:val="TAC"/>
            </w:pPr>
            <w:r w:rsidRPr="007F2770">
              <w:t>4</w:t>
            </w:r>
          </w:p>
        </w:tc>
        <w:tc>
          <w:tcPr>
            <w:tcW w:w="709" w:type="dxa"/>
            <w:gridSpan w:val="2"/>
            <w:tcBorders>
              <w:top w:val="nil"/>
              <w:left w:val="nil"/>
              <w:bottom w:val="single" w:sz="4" w:space="0" w:color="auto"/>
              <w:right w:val="nil"/>
            </w:tcBorders>
            <w:hideMark/>
          </w:tcPr>
          <w:p w14:paraId="0E01A086" w14:textId="77777777" w:rsidR="00B61B3C" w:rsidRPr="007F2770" w:rsidRDefault="00B61B3C" w:rsidP="0094230B">
            <w:pPr>
              <w:pStyle w:val="TAC"/>
            </w:pPr>
            <w:r w:rsidRPr="007F2770">
              <w:t>3</w:t>
            </w:r>
          </w:p>
        </w:tc>
        <w:tc>
          <w:tcPr>
            <w:tcW w:w="709" w:type="dxa"/>
            <w:gridSpan w:val="2"/>
            <w:tcBorders>
              <w:top w:val="nil"/>
              <w:left w:val="nil"/>
              <w:bottom w:val="single" w:sz="4" w:space="0" w:color="auto"/>
              <w:right w:val="nil"/>
            </w:tcBorders>
            <w:hideMark/>
          </w:tcPr>
          <w:p w14:paraId="6F77F125" w14:textId="77777777" w:rsidR="00B61B3C" w:rsidRPr="007F2770" w:rsidRDefault="00B61B3C" w:rsidP="0094230B">
            <w:pPr>
              <w:pStyle w:val="TAC"/>
            </w:pPr>
            <w:r w:rsidRPr="007F2770">
              <w:t>2</w:t>
            </w:r>
          </w:p>
        </w:tc>
        <w:tc>
          <w:tcPr>
            <w:tcW w:w="709" w:type="dxa"/>
            <w:gridSpan w:val="2"/>
            <w:tcBorders>
              <w:top w:val="nil"/>
              <w:left w:val="nil"/>
              <w:bottom w:val="single" w:sz="4" w:space="0" w:color="auto"/>
              <w:right w:val="nil"/>
            </w:tcBorders>
            <w:hideMark/>
          </w:tcPr>
          <w:p w14:paraId="676B08AF" w14:textId="77777777" w:rsidR="00B61B3C" w:rsidRPr="007F2770" w:rsidRDefault="00B61B3C" w:rsidP="0094230B">
            <w:pPr>
              <w:pStyle w:val="TAC"/>
            </w:pPr>
            <w:r w:rsidRPr="007F2770">
              <w:t>1</w:t>
            </w:r>
          </w:p>
        </w:tc>
        <w:tc>
          <w:tcPr>
            <w:tcW w:w="1416" w:type="dxa"/>
            <w:gridSpan w:val="2"/>
          </w:tcPr>
          <w:p w14:paraId="1038FF50" w14:textId="77777777" w:rsidR="00B61B3C" w:rsidRPr="007F2770" w:rsidRDefault="00B61B3C" w:rsidP="0094230B">
            <w:pPr>
              <w:pStyle w:val="TAL"/>
            </w:pPr>
          </w:p>
        </w:tc>
      </w:tr>
      <w:tr w:rsidR="00B61B3C" w:rsidRPr="007F2770" w14:paraId="273F0DD5" w14:textId="77777777" w:rsidTr="0094230B">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3092B76B" w14:textId="77777777" w:rsidR="00B61B3C" w:rsidRPr="007F2770" w:rsidRDefault="00B61B3C" w:rsidP="0094230B">
            <w:pPr>
              <w:pStyle w:val="TAC"/>
            </w:pPr>
            <w:r w:rsidRPr="007F2770">
              <w:t>Length of GIN info</w:t>
            </w:r>
          </w:p>
        </w:tc>
        <w:tc>
          <w:tcPr>
            <w:tcW w:w="1416" w:type="dxa"/>
            <w:gridSpan w:val="2"/>
            <w:tcBorders>
              <w:top w:val="nil"/>
              <w:left w:val="single" w:sz="6" w:space="0" w:color="auto"/>
              <w:bottom w:val="nil"/>
              <w:right w:val="nil"/>
            </w:tcBorders>
          </w:tcPr>
          <w:p w14:paraId="07933F4B" w14:textId="77777777" w:rsidR="00B61B3C" w:rsidRPr="007F2770" w:rsidRDefault="00B61B3C" w:rsidP="0094230B">
            <w:pPr>
              <w:pStyle w:val="TAL"/>
            </w:pPr>
            <w:r w:rsidRPr="007F2770">
              <w:t xml:space="preserve">octet </w:t>
            </w:r>
            <w:r>
              <w:t>v</w:t>
            </w:r>
            <w:r w:rsidRPr="007F2770">
              <w:t>+3</w:t>
            </w:r>
          </w:p>
          <w:p w14:paraId="36EFD54C" w14:textId="77777777" w:rsidR="00B61B3C" w:rsidRPr="007F2770" w:rsidRDefault="00B61B3C" w:rsidP="0094230B">
            <w:pPr>
              <w:pStyle w:val="TAL"/>
            </w:pPr>
          </w:p>
          <w:p w14:paraId="29D68F2A" w14:textId="77777777" w:rsidR="00B61B3C" w:rsidRPr="007F2770" w:rsidRDefault="00B61B3C" w:rsidP="0094230B">
            <w:pPr>
              <w:pStyle w:val="TAL"/>
            </w:pPr>
            <w:r w:rsidRPr="007F2770">
              <w:t xml:space="preserve">octet </w:t>
            </w:r>
            <w:r>
              <w:t>v</w:t>
            </w:r>
            <w:r w:rsidRPr="007F2770">
              <w:t>+4</w:t>
            </w:r>
          </w:p>
        </w:tc>
      </w:tr>
      <w:tr w:rsidR="00B61B3C" w:rsidRPr="007F2770" w14:paraId="298F471F" w14:textId="77777777" w:rsidTr="0094230B">
        <w:trPr>
          <w:gridBefore w:val="1"/>
          <w:wBefore w:w="8" w:type="dxa"/>
          <w:trHeight w:val="444"/>
          <w:jc w:val="center"/>
        </w:trPr>
        <w:tc>
          <w:tcPr>
            <w:tcW w:w="708" w:type="dxa"/>
            <w:gridSpan w:val="2"/>
            <w:tcBorders>
              <w:top w:val="single" w:sz="6" w:space="0" w:color="auto"/>
              <w:left w:val="single" w:sz="6" w:space="0" w:color="auto"/>
              <w:bottom w:val="single" w:sz="6" w:space="0" w:color="auto"/>
              <w:right w:val="single" w:sz="6" w:space="0" w:color="auto"/>
            </w:tcBorders>
          </w:tcPr>
          <w:p w14:paraId="39027A79" w14:textId="77777777" w:rsidR="00B61B3C" w:rsidRPr="007F2770" w:rsidRDefault="00B61B3C" w:rsidP="0094230B">
            <w:pPr>
              <w:pStyle w:val="TAC"/>
            </w:pPr>
            <w:r w:rsidRPr="007F2770">
              <w:t>0</w:t>
            </w:r>
          </w:p>
          <w:p w14:paraId="2F21427C" w14:textId="77777777" w:rsidR="00B61B3C" w:rsidRPr="007F2770" w:rsidRDefault="00B61B3C" w:rsidP="0094230B">
            <w:pPr>
              <w:pStyle w:val="TAC"/>
            </w:pPr>
            <w:r w:rsidRPr="007F2770">
              <w:t>Spare</w:t>
            </w:r>
          </w:p>
        </w:tc>
        <w:tc>
          <w:tcPr>
            <w:tcW w:w="709" w:type="dxa"/>
            <w:gridSpan w:val="2"/>
            <w:tcBorders>
              <w:top w:val="single" w:sz="6" w:space="0" w:color="auto"/>
              <w:left w:val="single" w:sz="6" w:space="0" w:color="auto"/>
              <w:bottom w:val="single" w:sz="6" w:space="0" w:color="auto"/>
              <w:right w:val="single" w:sz="6" w:space="0" w:color="auto"/>
            </w:tcBorders>
          </w:tcPr>
          <w:p w14:paraId="2A005050" w14:textId="77777777" w:rsidR="00B61B3C" w:rsidRPr="007F2770" w:rsidRDefault="00B61B3C" w:rsidP="0094230B">
            <w:pPr>
              <w:pStyle w:val="TAC"/>
            </w:pPr>
            <w:r w:rsidRPr="007F2770">
              <w:t>0</w:t>
            </w:r>
          </w:p>
          <w:p w14:paraId="6915C88E" w14:textId="77777777" w:rsidR="00B61B3C" w:rsidRPr="007F2770" w:rsidRDefault="00B61B3C" w:rsidP="0094230B">
            <w:pPr>
              <w:pStyle w:val="TAC"/>
            </w:pPr>
            <w:r w:rsidRPr="007F2770">
              <w:t>Spare</w:t>
            </w:r>
          </w:p>
        </w:tc>
        <w:tc>
          <w:tcPr>
            <w:tcW w:w="709" w:type="dxa"/>
            <w:gridSpan w:val="2"/>
            <w:tcBorders>
              <w:top w:val="single" w:sz="6" w:space="0" w:color="auto"/>
              <w:left w:val="single" w:sz="6" w:space="0" w:color="auto"/>
              <w:bottom w:val="single" w:sz="6" w:space="0" w:color="auto"/>
              <w:right w:val="single" w:sz="6" w:space="0" w:color="auto"/>
            </w:tcBorders>
          </w:tcPr>
          <w:p w14:paraId="03BBD1F9" w14:textId="77777777" w:rsidR="00B61B3C" w:rsidRPr="007F2770" w:rsidRDefault="00B61B3C" w:rsidP="0094230B">
            <w:pPr>
              <w:pStyle w:val="TAC"/>
            </w:pPr>
            <w:r w:rsidRPr="007F2770">
              <w:t>0</w:t>
            </w:r>
          </w:p>
          <w:p w14:paraId="5772DD86" w14:textId="77777777" w:rsidR="00B61B3C" w:rsidRPr="007F2770" w:rsidRDefault="00B61B3C" w:rsidP="0094230B">
            <w:pPr>
              <w:pStyle w:val="TAC"/>
            </w:pPr>
            <w:r w:rsidRPr="007F2770">
              <w:t>Spare</w:t>
            </w:r>
          </w:p>
        </w:tc>
        <w:tc>
          <w:tcPr>
            <w:tcW w:w="709" w:type="dxa"/>
            <w:gridSpan w:val="2"/>
            <w:tcBorders>
              <w:top w:val="single" w:sz="6" w:space="0" w:color="auto"/>
              <w:left w:val="single" w:sz="6" w:space="0" w:color="auto"/>
              <w:bottom w:val="single" w:sz="6" w:space="0" w:color="auto"/>
              <w:right w:val="single" w:sz="6" w:space="0" w:color="auto"/>
            </w:tcBorders>
          </w:tcPr>
          <w:p w14:paraId="6CA953FD" w14:textId="77777777" w:rsidR="00B61B3C" w:rsidRPr="007F2770" w:rsidRDefault="00B61B3C" w:rsidP="0094230B">
            <w:pPr>
              <w:pStyle w:val="TAC"/>
            </w:pPr>
            <w:r w:rsidRPr="007F2770">
              <w:t>0</w:t>
            </w:r>
          </w:p>
          <w:p w14:paraId="370809D8" w14:textId="77777777" w:rsidR="00B61B3C" w:rsidRPr="007F2770" w:rsidRDefault="00B61B3C" w:rsidP="0094230B">
            <w:pPr>
              <w:pStyle w:val="TAC"/>
            </w:pPr>
            <w:r w:rsidRPr="007F2770">
              <w:t>Spare</w:t>
            </w:r>
          </w:p>
        </w:tc>
        <w:tc>
          <w:tcPr>
            <w:tcW w:w="709" w:type="dxa"/>
            <w:gridSpan w:val="2"/>
            <w:tcBorders>
              <w:top w:val="single" w:sz="6" w:space="0" w:color="auto"/>
              <w:left w:val="single" w:sz="6" w:space="0" w:color="auto"/>
              <w:bottom w:val="single" w:sz="6" w:space="0" w:color="auto"/>
              <w:right w:val="single" w:sz="6" w:space="0" w:color="auto"/>
            </w:tcBorders>
          </w:tcPr>
          <w:p w14:paraId="4A6E83E7" w14:textId="77777777" w:rsidR="00B61B3C" w:rsidRPr="007F2770" w:rsidRDefault="00B61B3C" w:rsidP="0094230B">
            <w:pPr>
              <w:pStyle w:val="TAC"/>
            </w:pPr>
            <w:r w:rsidRPr="007F2770">
              <w:t>0</w:t>
            </w:r>
          </w:p>
          <w:p w14:paraId="0CC705FE" w14:textId="77777777" w:rsidR="00B61B3C" w:rsidRPr="007F2770" w:rsidRDefault="00B61B3C" w:rsidP="0094230B">
            <w:pPr>
              <w:pStyle w:val="TAC"/>
            </w:pPr>
            <w:r w:rsidRPr="007F2770">
              <w:t>Spare</w:t>
            </w:r>
          </w:p>
        </w:tc>
        <w:tc>
          <w:tcPr>
            <w:tcW w:w="709" w:type="dxa"/>
            <w:gridSpan w:val="2"/>
            <w:tcBorders>
              <w:top w:val="single" w:sz="6" w:space="0" w:color="auto"/>
              <w:left w:val="single" w:sz="6" w:space="0" w:color="auto"/>
              <w:bottom w:val="single" w:sz="6" w:space="0" w:color="auto"/>
              <w:right w:val="single" w:sz="6" w:space="0" w:color="auto"/>
            </w:tcBorders>
          </w:tcPr>
          <w:p w14:paraId="3A93F7FD" w14:textId="1834F22B" w:rsidR="00B61B3C" w:rsidRPr="007F2770" w:rsidRDefault="00B61B3C" w:rsidP="0094230B">
            <w:pPr>
              <w:pStyle w:val="TAC"/>
            </w:pPr>
            <w:r>
              <w:t>LVII</w:t>
            </w:r>
          </w:p>
        </w:tc>
        <w:tc>
          <w:tcPr>
            <w:tcW w:w="709" w:type="dxa"/>
            <w:gridSpan w:val="2"/>
            <w:tcBorders>
              <w:top w:val="single" w:sz="6" w:space="0" w:color="auto"/>
              <w:left w:val="single" w:sz="6" w:space="0" w:color="auto"/>
              <w:bottom w:val="single" w:sz="6" w:space="0" w:color="auto"/>
              <w:right w:val="single" w:sz="6" w:space="0" w:color="auto"/>
            </w:tcBorders>
          </w:tcPr>
          <w:p w14:paraId="599D6DAA" w14:textId="77777777" w:rsidR="00B61B3C" w:rsidRPr="007F2770" w:rsidRDefault="00B61B3C" w:rsidP="0094230B">
            <w:pPr>
              <w:pStyle w:val="TAC"/>
            </w:pPr>
            <w:r>
              <w:t>LAII</w:t>
            </w:r>
          </w:p>
        </w:tc>
        <w:tc>
          <w:tcPr>
            <w:tcW w:w="709" w:type="dxa"/>
            <w:gridSpan w:val="2"/>
            <w:tcBorders>
              <w:top w:val="single" w:sz="6" w:space="0" w:color="auto"/>
              <w:left w:val="single" w:sz="6" w:space="0" w:color="auto"/>
              <w:bottom w:val="single" w:sz="6" w:space="0" w:color="auto"/>
              <w:right w:val="single" w:sz="6" w:space="0" w:color="auto"/>
            </w:tcBorders>
          </w:tcPr>
          <w:p w14:paraId="0784FAE9" w14:textId="77777777" w:rsidR="00B61B3C" w:rsidRPr="007F2770" w:rsidRDefault="00B61B3C" w:rsidP="0094230B">
            <w:pPr>
              <w:pStyle w:val="TAC"/>
            </w:pPr>
            <w:r w:rsidRPr="007F2770">
              <w:rPr>
                <w:lang w:val="fr-FR"/>
              </w:rPr>
              <w:t>Time Ind</w:t>
            </w:r>
          </w:p>
        </w:tc>
        <w:tc>
          <w:tcPr>
            <w:tcW w:w="1416" w:type="dxa"/>
            <w:gridSpan w:val="2"/>
            <w:tcBorders>
              <w:top w:val="nil"/>
              <w:left w:val="single" w:sz="6" w:space="0" w:color="auto"/>
              <w:bottom w:val="nil"/>
              <w:right w:val="nil"/>
            </w:tcBorders>
          </w:tcPr>
          <w:p w14:paraId="139A828E" w14:textId="77777777" w:rsidR="00B61B3C" w:rsidRPr="007F2770" w:rsidRDefault="00B61B3C" w:rsidP="0094230B">
            <w:pPr>
              <w:pStyle w:val="TAL"/>
            </w:pPr>
            <w:r w:rsidRPr="007F2770">
              <w:t xml:space="preserve">octet </w:t>
            </w:r>
            <w:r>
              <w:t>v</w:t>
            </w:r>
            <w:r w:rsidRPr="007F2770">
              <w:t>+5</w:t>
            </w:r>
          </w:p>
        </w:tc>
      </w:tr>
      <w:tr w:rsidR="00B61B3C" w:rsidRPr="007F2770" w14:paraId="4C5DBC70" w14:textId="77777777" w:rsidTr="0094230B">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78A83950" w14:textId="77777777" w:rsidR="00B61B3C" w:rsidRPr="007F2770" w:rsidRDefault="00B61B3C" w:rsidP="0094230B">
            <w:pPr>
              <w:pStyle w:val="TAC"/>
            </w:pPr>
          </w:p>
          <w:p w14:paraId="68ABB616" w14:textId="77777777" w:rsidR="00B61B3C" w:rsidRPr="007F2770" w:rsidRDefault="00B61B3C" w:rsidP="0094230B">
            <w:pPr>
              <w:pStyle w:val="TAC"/>
            </w:pPr>
            <w:r>
              <w:t>GIN</w:t>
            </w:r>
          </w:p>
        </w:tc>
        <w:tc>
          <w:tcPr>
            <w:tcW w:w="1416" w:type="dxa"/>
            <w:gridSpan w:val="2"/>
            <w:tcBorders>
              <w:top w:val="nil"/>
              <w:left w:val="single" w:sz="6" w:space="0" w:color="auto"/>
              <w:bottom w:val="nil"/>
              <w:right w:val="nil"/>
            </w:tcBorders>
          </w:tcPr>
          <w:p w14:paraId="1E7545EE" w14:textId="77777777" w:rsidR="00B61B3C" w:rsidRPr="007F2770" w:rsidRDefault="00B61B3C" w:rsidP="0094230B">
            <w:pPr>
              <w:pStyle w:val="TAL"/>
            </w:pPr>
            <w:r w:rsidRPr="007F2770">
              <w:t>octet (</w:t>
            </w:r>
            <w:r>
              <w:t>v</w:t>
            </w:r>
            <w:r w:rsidRPr="007F2770">
              <w:t>+6)*</w:t>
            </w:r>
          </w:p>
          <w:p w14:paraId="1408906F" w14:textId="77777777" w:rsidR="00B61B3C" w:rsidRPr="007F2770" w:rsidRDefault="00B61B3C" w:rsidP="0094230B">
            <w:pPr>
              <w:pStyle w:val="TAL"/>
            </w:pPr>
          </w:p>
          <w:p w14:paraId="2799A50D" w14:textId="77777777" w:rsidR="00B61B3C" w:rsidRPr="007F2770" w:rsidRDefault="00B61B3C" w:rsidP="0094230B">
            <w:pPr>
              <w:pStyle w:val="TAL"/>
            </w:pPr>
            <w:r w:rsidRPr="007F2770">
              <w:t>octet (</w:t>
            </w:r>
            <w:r>
              <w:t>v</w:t>
            </w:r>
            <w:r w:rsidRPr="007F2770">
              <w:t>+14)*</w:t>
            </w:r>
          </w:p>
        </w:tc>
      </w:tr>
      <w:tr w:rsidR="00B61B3C" w:rsidRPr="007F2770" w14:paraId="509848FE" w14:textId="77777777" w:rsidTr="0094230B">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4312F0ED" w14:textId="77777777" w:rsidR="00B61B3C" w:rsidRPr="007F2770" w:rsidRDefault="00B61B3C" w:rsidP="0094230B">
            <w:pPr>
              <w:pStyle w:val="TAC"/>
            </w:pPr>
          </w:p>
          <w:p w14:paraId="48B17E94" w14:textId="77777777" w:rsidR="00B61B3C" w:rsidRPr="007F2770" w:rsidRDefault="00B61B3C" w:rsidP="0094230B">
            <w:pPr>
              <w:pStyle w:val="TAC"/>
            </w:pPr>
            <w:r w:rsidRPr="007F2770">
              <w:rPr>
                <w:lang w:val="sv-SE"/>
              </w:rPr>
              <w:t>Time validity info</w:t>
            </w:r>
            <w:r>
              <w:rPr>
                <w:lang w:val="sv-SE"/>
              </w:rPr>
              <w:t>r</w:t>
            </w:r>
            <w:r w:rsidRPr="007F2770">
              <w:rPr>
                <w:lang w:val="sv-SE"/>
              </w:rPr>
              <w:t>mation</w:t>
            </w:r>
          </w:p>
        </w:tc>
        <w:tc>
          <w:tcPr>
            <w:tcW w:w="1416" w:type="dxa"/>
            <w:gridSpan w:val="2"/>
            <w:tcBorders>
              <w:top w:val="nil"/>
              <w:left w:val="single" w:sz="6" w:space="0" w:color="auto"/>
              <w:bottom w:val="nil"/>
              <w:right w:val="nil"/>
            </w:tcBorders>
          </w:tcPr>
          <w:p w14:paraId="5C51BC5F" w14:textId="77777777" w:rsidR="00B61B3C" w:rsidRPr="007F2770" w:rsidRDefault="00B61B3C" w:rsidP="0094230B">
            <w:pPr>
              <w:pStyle w:val="TAL"/>
            </w:pPr>
            <w:r w:rsidRPr="007F2770">
              <w:t>octet (</w:t>
            </w:r>
            <w:r>
              <w:t>v</w:t>
            </w:r>
            <w:r w:rsidRPr="007F2770">
              <w:t>+15)*</w:t>
            </w:r>
          </w:p>
          <w:p w14:paraId="46B462BA" w14:textId="77777777" w:rsidR="00B61B3C" w:rsidRPr="007F2770" w:rsidRDefault="00B61B3C" w:rsidP="0094230B">
            <w:pPr>
              <w:pStyle w:val="TAL"/>
            </w:pPr>
          </w:p>
          <w:p w14:paraId="113C47B9" w14:textId="423B25E0" w:rsidR="00B61B3C" w:rsidRPr="007F2770" w:rsidRDefault="00B61B3C" w:rsidP="0094230B">
            <w:pPr>
              <w:pStyle w:val="TAL"/>
            </w:pPr>
            <w:r w:rsidRPr="007F2770">
              <w:t xml:space="preserve">octet </w:t>
            </w:r>
            <w:r>
              <w:t>s</w:t>
            </w:r>
            <w:r w:rsidRPr="007F2770">
              <w:t>*</w:t>
            </w:r>
          </w:p>
        </w:tc>
      </w:tr>
      <w:tr w:rsidR="00B61B3C" w:rsidRPr="007F2770" w14:paraId="17D975E9" w14:textId="77777777" w:rsidTr="0094230B">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7D35085E" w14:textId="77777777" w:rsidR="00B61B3C" w:rsidRDefault="00B61B3C" w:rsidP="0094230B">
            <w:pPr>
              <w:pStyle w:val="TAC"/>
            </w:pPr>
          </w:p>
          <w:p w14:paraId="768F0504" w14:textId="77777777" w:rsidR="00B61B3C" w:rsidRPr="007F2770" w:rsidRDefault="00B61B3C" w:rsidP="0094230B">
            <w:pPr>
              <w:pStyle w:val="TAC"/>
            </w:pPr>
            <w:r>
              <w:rPr>
                <w:lang w:val="sv-SE"/>
              </w:rPr>
              <w:t>Location assistance information</w:t>
            </w:r>
          </w:p>
        </w:tc>
        <w:tc>
          <w:tcPr>
            <w:tcW w:w="1416" w:type="dxa"/>
            <w:gridSpan w:val="2"/>
            <w:tcBorders>
              <w:top w:val="nil"/>
              <w:left w:val="single" w:sz="6" w:space="0" w:color="auto"/>
              <w:bottom w:val="nil"/>
              <w:right w:val="nil"/>
            </w:tcBorders>
          </w:tcPr>
          <w:p w14:paraId="67C068DB" w14:textId="77777777" w:rsidR="00B61B3C" w:rsidRDefault="00B61B3C" w:rsidP="0094230B">
            <w:pPr>
              <w:pStyle w:val="TAL"/>
            </w:pPr>
            <w:r>
              <w:t>octet (s+1)*</w:t>
            </w:r>
          </w:p>
          <w:p w14:paraId="5B8383E1" w14:textId="77777777" w:rsidR="00B61B3C" w:rsidRDefault="00B61B3C" w:rsidP="0094230B">
            <w:pPr>
              <w:pStyle w:val="TAL"/>
            </w:pPr>
          </w:p>
          <w:p w14:paraId="5F674546" w14:textId="249D9B44" w:rsidR="00B61B3C" w:rsidRPr="007F2770" w:rsidRDefault="00B61B3C" w:rsidP="0094230B">
            <w:pPr>
              <w:pStyle w:val="TAL"/>
            </w:pPr>
            <w:r>
              <w:t>octet q*</w:t>
            </w:r>
          </w:p>
        </w:tc>
      </w:tr>
      <w:tr w:rsidR="00B61B3C" w:rsidRPr="007F2770" w14:paraId="4D5FE318" w14:textId="77777777" w:rsidTr="0094230B">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0C8D1934" w14:textId="77777777" w:rsidR="00B61B3C" w:rsidRDefault="00B61B3C" w:rsidP="0094230B">
            <w:pPr>
              <w:pStyle w:val="TAC"/>
            </w:pPr>
          </w:p>
          <w:p w14:paraId="1C0CA427" w14:textId="77777777" w:rsidR="00B61B3C" w:rsidRDefault="00B61B3C" w:rsidP="0094230B">
            <w:pPr>
              <w:pStyle w:val="TAC"/>
            </w:pPr>
            <w:r>
              <w:rPr>
                <w:lang w:val="sv-SE"/>
              </w:rPr>
              <w:t>Location validity information</w:t>
            </w:r>
          </w:p>
        </w:tc>
        <w:tc>
          <w:tcPr>
            <w:tcW w:w="1416" w:type="dxa"/>
            <w:gridSpan w:val="2"/>
            <w:tcBorders>
              <w:top w:val="nil"/>
              <w:left w:val="single" w:sz="6" w:space="0" w:color="auto"/>
              <w:bottom w:val="nil"/>
              <w:right w:val="nil"/>
            </w:tcBorders>
          </w:tcPr>
          <w:p w14:paraId="2C0231DA" w14:textId="77777777" w:rsidR="00B61B3C" w:rsidRDefault="00B61B3C" w:rsidP="0094230B">
            <w:pPr>
              <w:pStyle w:val="TAL"/>
            </w:pPr>
            <w:r>
              <w:t>octet (q+1)*</w:t>
            </w:r>
          </w:p>
          <w:p w14:paraId="6B3F4F2F" w14:textId="77777777" w:rsidR="00B61B3C" w:rsidRDefault="00B61B3C" w:rsidP="0094230B">
            <w:pPr>
              <w:pStyle w:val="TAL"/>
            </w:pPr>
          </w:p>
          <w:p w14:paraId="76CDB9DA" w14:textId="77777777" w:rsidR="00B61B3C" w:rsidRDefault="00B61B3C" w:rsidP="0094230B">
            <w:pPr>
              <w:pStyle w:val="TAL"/>
            </w:pPr>
            <w:r>
              <w:t>octet v1*</w:t>
            </w:r>
          </w:p>
        </w:tc>
      </w:tr>
    </w:tbl>
    <w:p w14:paraId="56A529C3" w14:textId="710BAFBC" w:rsidR="00242ACF" w:rsidRPr="007F2770" w:rsidRDefault="00B61B3C" w:rsidP="00B61B3C">
      <w:pPr>
        <w:pStyle w:val="TF"/>
      </w:pPr>
      <w:bookmarkStart w:id="11010" w:name="_CRFigure9_11_3_51_12B"/>
      <w:r w:rsidRPr="007F2770">
        <w:t>Figure </w:t>
      </w:r>
      <w:bookmarkEnd w:id="11010"/>
      <w:r w:rsidRPr="007F2770">
        <w:t>9.11.3.51.12B: GIN info</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416"/>
      </w:tblGrid>
      <w:tr w:rsidR="00796455" w:rsidRPr="007F2770" w14:paraId="54331D82" w14:textId="77777777" w:rsidTr="00B03AC8">
        <w:trPr>
          <w:cantSplit/>
          <w:jc w:val="center"/>
        </w:trPr>
        <w:tc>
          <w:tcPr>
            <w:tcW w:w="708" w:type="dxa"/>
          </w:tcPr>
          <w:p w14:paraId="7B6C7DA5" w14:textId="77777777" w:rsidR="00796455" w:rsidRPr="007F2770" w:rsidRDefault="00796455" w:rsidP="00B03AC8">
            <w:pPr>
              <w:pStyle w:val="TAC"/>
            </w:pPr>
            <w:r w:rsidRPr="007F2770">
              <w:t>8</w:t>
            </w:r>
          </w:p>
        </w:tc>
        <w:tc>
          <w:tcPr>
            <w:tcW w:w="709" w:type="dxa"/>
          </w:tcPr>
          <w:p w14:paraId="0C1D2DF0" w14:textId="77777777" w:rsidR="00796455" w:rsidRPr="007F2770" w:rsidRDefault="00796455" w:rsidP="00B03AC8">
            <w:pPr>
              <w:pStyle w:val="TAC"/>
            </w:pPr>
            <w:r w:rsidRPr="007F2770">
              <w:t>7</w:t>
            </w:r>
          </w:p>
        </w:tc>
        <w:tc>
          <w:tcPr>
            <w:tcW w:w="709" w:type="dxa"/>
          </w:tcPr>
          <w:p w14:paraId="56780190" w14:textId="77777777" w:rsidR="00796455" w:rsidRPr="007F2770" w:rsidRDefault="00796455" w:rsidP="00B03AC8">
            <w:pPr>
              <w:pStyle w:val="TAC"/>
            </w:pPr>
            <w:r w:rsidRPr="007F2770">
              <w:t>6</w:t>
            </w:r>
          </w:p>
        </w:tc>
        <w:tc>
          <w:tcPr>
            <w:tcW w:w="709" w:type="dxa"/>
          </w:tcPr>
          <w:p w14:paraId="54E0E60D" w14:textId="77777777" w:rsidR="00796455" w:rsidRPr="007F2770" w:rsidRDefault="00796455" w:rsidP="00B03AC8">
            <w:pPr>
              <w:pStyle w:val="TAC"/>
            </w:pPr>
            <w:r w:rsidRPr="007F2770">
              <w:t>5</w:t>
            </w:r>
          </w:p>
        </w:tc>
        <w:tc>
          <w:tcPr>
            <w:tcW w:w="709" w:type="dxa"/>
          </w:tcPr>
          <w:p w14:paraId="52E65A69" w14:textId="77777777" w:rsidR="00796455" w:rsidRPr="007F2770" w:rsidRDefault="00796455" w:rsidP="00B03AC8">
            <w:pPr>
              <w:pStyle w:val="TAC"/>
            </w:pPr>
            <w:r w:rsidRPr="007F2770">
              <w:t>4</w:t>
            </w:r>
          </w:p>
        </w:tc>
        <w:tc>
          <w:tcPr>
            <w:tcW w:w="709" w:type="dxa"/>
          </w:tcPr>
          <w:p w14:paraId="6A27583E" w14:textId="77777777" w:rsidR="00796455" w:rsidRPr="007F2770" w:rsidRDefault="00796455" w:rsidP="00B03AC8">
            <w:pPr>
              <w:pStyle w:val="TAC"/>
            </w:pPr>
            <w:r w:rsidRPr="007F2770">
              <w:t>3</w:t>
            </w:r>
          </w:p>
        </w:tc>
        <w:tc>
          <w:tcPr>
            <w:tcW w:w="709" w:type="dxa"/>
          </w:tcPr>
          <w:p w14:paraId="02712429" w14:textId="77777777" w:rsidR="00796455" w:rsidRPr="007F2770" w:rsidRDefault="00796455" w:rsidP="00B03AC8">
            <w:pPr>
              <w:pStyle w:val="TAC"/>
            </w:pPr>
            <w:r w:rsidRPr="007F2770">
              <w:t>2</w:t>
            </w:r>
          </w:p>
        </w:tc>
        <w:tc>
          <w:tcPr>
            <w:tcW w:w="709" w:type="dxa"/>
          </w:tcPr>
          <w:p w14:paraId="4984E002" w14:textId="77777777" w:rsidR="00796455" w:rsidRPr="007F2770" w:rsidRDefault="00796455" w:rsidP="00B03AC8">
            <w:pPr>
              <w:pStyle w:val="TAC"/>
            </w:pPr>
            <w:r w:rsidRPr="007F2770">
              <w:t>1</w:t>
            </w:r>
          </w:p>
        </w:tc>
        <w:tc>
          <w:tcPr>
            <w:tcW w:w="1416" w:type="dxa"/>
          </w:tcPr>
          <w:p w14:paraId="09927F87" w14:textId="77777777" w:rsidR="00796455" w:rsidRPr="007F2770" w:rsidRDefault="00796455" w:rsidP="00B03AC8">
            <w:pPr>
              <w:pStyle w:val="TAL"/>
            </w:pPr>
          </w:p>
        </w:tc>
      </w:tr>
      <w:tr w:rsidR="00796455" w:rsidRPr="007F2770" w14:paraId="79B8BA51"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47FFD84C" w14:textId="77777777" w:rsidR="00796455" w:rsidRPr="007F2770" w:rsidRDefault="00796455" w:rsidP="00B03AC8">
            <w:pPr>
              <w:pStyle w:val="TAC"/>
            </w:pPr>
            <w:r w:rsidRPr="007F2770">
              <w:t>MCC digit 2</w:t>
            </w:r>
          </w:p>
        </w:tc>
        <w:tc>
          <w:tcPr>
            <w:tcW w:w="2836" w:type="dxa"/>
            <w:gridSpan w:val="4"/>
            <w:tcBorders>
              <w:top w:val="single" w:sz="6" w:space="0" w:color="auto"/>
              <w:left w:val="single" w:sz="6" w:space="0" w:color="auto"/>
              <w:bottom w:val="single" w:sz="6" w:space="0" w:color="auto"/>
              <w:right w:val="single" w:sz="6" w:space="0" w:color="auto"/>
            </w:tcBorders>
          </w:tcPr>
          <w:p w14:paraId="3D19ADCE" w14:textId="77777777" w:rsidR="00796455" w:rsidRPr="007F2770" w:rsidRDefault="00796455" w:rsidP="00B03AC8">
            <w:pPr>
              <w:pStyle w:val="TAC"/>
            </w:pPr>
            <w:r w:rsidRPr="007F2770">
              <w:t>MCC digit 1</w:t>
            </w:r>
          </w:p>
        </w:tc>
        <w:tc>
          <w:tcPr>
            <w:tcW w:w="1416" w:type="dxa"/>
            <w:tcBorders>
              <w:top w:val="nil"/>
              <w:left w:val="single" w:sz="6" w:space="0" w:color="auto"/>
              <w:bottom w:val="nil"/>
              <w:right w:val="nil"/>
            </w:tcBorders>
          </w:tcPr>
          <w:p w14:paraId="1D2D9BA5" w14:textId="77777777" w:rsidR="00796455" w:rsidRPr="007F2770" w:rsidRDefault="00796455" w:rsidP="00B03AC8">
            <w:pPr>
              <w:pStyle w:val="TAL"/>
            </w:pPr>
            <w:r w:rsidRPr="007F2770">
              <w:t>octet t+12</w:t>
            </w:r>
          </w:p>
        </w:tc>
      </w:tr>
      <w:tr w:rsidR="00796455" w:rsidRPr="007F2770" w14:paraId="41CA7481"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3ED0AA2A" w14:textId="77777777" w:rsidR="00796455" w:rsidRPr="007F2770" w:rsidRDefault="00796455" w:rsidP="00B03AC8">
            <w:pPr>
              <w:pStyle w:val="TAC"/>
            </w:pPr>
            <w:r w:rsidRPr="007F2770">
              <w:t>MNC digit 3</w:t>
            </w:r>
          </w:p>
        </w:tc>
        <w:tc>
          <w:tcPr>
            <w:tcW w:w="2836" w:type="dxa"/>
            <w:gridSpan w:val="4"/>
            <w:tcBorders>
              <w:top w:val="single" w:sz="6" w:space="0" w:color="auto"/>
              <w:left w:val="single" w:sz="6" w:space="0" w:color="auto"/>
              <w:bottom w:val="single" w:sz="6" w:space="0" w:color="auto"/>
              <w:right w:val="single" w:sz="6" w:space="0" w:color="auto"/>
            </w:tcBorders>
          </w:tcPr>
          <w:p w14:paraId="661CE718" w14:textId="77777777" w:rsidR="00796455" w:rsidRPr="007F2770" w:rsidRDefault="00796455" w:rsidP="00B03AC8">
            <w:pPr>
              <w:pStyle w:val="TAC"/>
            </w:pPr>
            <w:r w:rsidRPr="007F2770">
              <w:t>MCC digit 3</w:t>
            </w:r>
          </w:p>
        </w:tc>
        <w:tc>
          <w:tcPr>
            <w:tcW w:w="1416" w:type="dxa"/>
            <w:tcBorders>
              <w:top w:val="nil"/>
              <w:left w:val="single" w:sz="6" w:space="0" w:color="auto"/>
              <w:bottom w:val="nil"/>
              <w:right w:val="nil"/>
            </w:tcBorders>
          </w:tcPr>
          <w:p w14:paraId="7DDA7BC0" w14:textId="77777777" w:rsidR="00796455" w:rsidRPr="007F2770" w:rsidRDefault="00796455" w:rsidP="00B03AC8">
            <w:pPr>
              <w:pStyle w:val="TAL"/>
            </w:pPr>
            <w:r w:rsidRPr="007F2770">
              <w:t>octet t+13</w:t>
            </w:r>
          </w:p>
        </w:tc>
      </w:tr>
      <w:tr w:rsidR="00796455" w:rsidRPr="007F2770" w14:paraId="1FB339E4"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0EE4472B" w14:textId="77777777" w:rsidR="00796455" w:rsidRPr="007F2770" w:rsidRDefault="00796455" w:rsidP="00B03AC8">
            <w:pPr>
              <w:pStyle w:val="TAC"/>
            </w:pPr>
            <w:r w:rsidRPr="007F2770">
              <w:t>MNC digit 2</w:t>
            </w:r>
          </w:p>
        </w:tc>
        <w:tc>
          <w:tcPr>
            <w:tcW w:w="2836" w:type="dxa"/>
            <w:gridSpan w:val="4"/>
            <w:tcBorders>
              <w:top w:val="single" w:sz="6" w:space="0" w:color="auto"/>
              <w:left w:val="single" w:sz="6" w:space="0" w:color="auto"/>
              <w:bottom w:val="single" w:sz="6" w:space="0" w:color="auto"/>
              <w:right w:val="single" w:sz="6" w:space="0" w:color="auto"/>
            </w:tcBorders>
          </w:tcPr>
          <w:p w14:paraId="668AE8FA" w14:textId="77777777" w:rsidR="00796455" w:rsidRPr="007F2770" w:rsidRDefault="00796455" w:rsidP="00B03AC8">
            <w:pPr>
              <w:pStyle w:val="TAC"/>
            </w:pPr>
            <w:r w:rsidRPr="007F2770">
              <w:t>MNC digit 1</w:t>
            </w:r>
          </w:p>
        </w:tc>
        <w:tc>
          <w:tcPr>
            <w:tcW w:w="1416" w:type="dxa"/>
            <w:tcBorders>
              <w:top w:val="nil"/>
              <w:left w:val="single" w:sz="6" w:space="0" w:color="auto"/>
              <w:bottom w:val="nil"/>
              <w:right w:val="nil"/>
            </w:tcBorders>
          </w:tcPr>
          <w:p w14:paraId="7A18AD09" w14:textId="77777777" w:rsidR="00796455" w:rsidRPr="007F2770" w:rsidRDefault="00796455" w:rsidP="00B03AC8">
            <w:pPr>
              <w:pStyle w:val="TAL"/>
            </w:pPr>
            <w:r w:rsidRPr="007F2770">
              <w:t>octet t+14</w:t>
            </w:r>
          </w:p>
        </w:tc>
      </w:tr>
      <w:tr w:rsidR="00796455" w:rsidRPr="007F2770" w14:paraId="34306E43" w14:textId="77777777" w:rsidTr="00B03AC8">
        <w:trPr>
          <w:trHeight w:val="444"/>
          <w:jc w:val="center"/>
        </w:trPr>
        <w:tc>
          <w:tcPr>
            <w:tcW w:w="708" w:type="dxa"/>
            <w:tcBorders>
              <w:top w:val="single" w:sz="6" w:space="0" w:color="auto"/>
              <w:left w:val="single" w:sz="6" w:space="0" w:color="auto"/>
              <w:bottom w:val="single" w:sz="6" w:space="0" w:color="auto"/>
              <w:right w:val="single" w:sz="6" w:space="0" w:color="auto"/>
            </w:tcBorders>
          </w:tcPr>
          <w:p w14:paraId="39C0B0FA" w14:textId="77777777" w:rsidR="00796455" w:rsidRPr="007F2770" w:rsidRDefault="00796455" w:rsidP="00B03AC8">
            <w:pPr>
              <w:pStyle w:val="TAC"/>
            </w:pPr>
            <w:r w:rsidRPr="007F2770">
              <w:t>0</w:t>
            </w:r>
          </w:p>
          <w:p w14:paraId="305235CC" w14:textId="77777777" w:rsidR="00796455" w:rsidRPr="007F2770" w:rsidRDefault="00796455" w:rsidP="00B03AC8">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tcPr>
          <w:p w14:paraId="5CE697D1" w14:textId="77777777" w:rsidR="00796455" w:rsidRPr="007F2770" w:rsidRDefault="00796455" w:rsidP="00B03AC8">
            <w:pPr>
              <w:pStyle w:val="TAC"/>
            </w:pPr>
            <w:r w:rsidRPr="007F2770">
              <w:t>0</w:t>
            </w:r>
          </w:p>
          <w:p w14:paraId="155B1C6C" w14:textId="77777777" w:rsidR="00796455" w:rsidRPr="007F2770" w:rsidRDefault="00796455" w:rsidP="00B03AC8">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tcPr>
          <w:p w14:paraId="635E197F" w14:textId="77777777" w:rsidR="00796455" w:rsidRPr="007F2770" w:rsidRDefault="00796455" w:rsidP="00B03AC8">
            <w:pPr>
              <w:pStyle w:val="TAC"/>
            </w:pPr>
            <w:r w:rsidRPr="007F2770">
              <w:t>0</w:t>
            </w:r>
          </w:p>
          <w:p w14:paraId="2C051B2B" w14:textId="77777777" w:rsidR="00796455" w:rsidRPr="007F2770" w:rsidRDefault="00796455" w:rsidP="00B03AC8">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tcPr>
          <w:p w14:paraId="5AF00807" w14:textId="77777777" w:rsidR="00796455" w:rsidRPr="007F2770" w:rsidRDefault="00796455" w:rsidP="00B03AC8">
            <w:pPr>
              <w:pStyle w:val="TAC"/>
            </w:pPr>
            <w:r w:rsidRPr="007F2770">
              <w:t>0</w:t>
            </w:r>
          </w:p>
          <w:p w14:paraId="4570D25A" w14:textId="77777777" w:rsidR="00796455" w:rsidRPr="007F2770" w:rsidRDefault="00796455" w:rsidP="00B03AC8">
            <w:pPr>
              <w:pStyle w:val="TAC"/>
            </w:pPr>
            <w:r w:rsidRPr="007F2770">
              <w:t>Spare</w:t>
            </w:r>
          </w:p>
        </w:tc>
        <w:tc>
          <w:tcPr>
            <w:tcW w:w="2836" w:type="dxa"/>
            <w:gridSpan w:val="4"/>
            <w:tcBorders>
              <w:top w:val="single" w:sz="6" w:space="0" w:color="auto"/>
              <w:left w:val="single" w:sz="6" w:space="0" w:color="auto"/>
              <w:bottom w:val="single" w:sz="6" w:space="0" w:color="auto"/>
              <w:right w:val="single" w:sz="6" w:space="0" w:color="auto"/>
            </w:tcBorders>
          </w:tcPr>
          <w:p w14:paraId="1442B06C" w14:textId="77777777" w:rsidR="00796455" w:rsidRPr="007F2770" w:rsidRDefault="00796455" w:rsidP="00B03AC8">
            <w:pPr>
              <w:pStyle w:val="TAC"/>
            </w:pPr>
            <w:r w:rsidRPr="007F2770">
              <w:t>NID assignment mode</w:t>
            </w:r>
          </w:p>
        </w:tc>
        <w:tc>
          <w:tcPr>
            <w:tcW w:w="1416" w:type="dxa"/>
            <w:tcBorders>
              <w:top w:val="nil"/>
              <w:left w:val="single" w:sz="6" w:space="0" w:color="auto"/>
              <w:bottom w:val="nil"/>
              <w:right w:val="nil"/>
            </w:tcBorders>
          </w:tcPr>
          <w:p w14:paraId="5D76DE06" w14:textId="77777777" w:rsidR="00796455" w:rsidRPr="007F2770" w:rsidRDefault="00796455" w:rsidP="00B03AC8">
            <w:pPr>
              <w:pStyle w:val="TAL"/>
            </w:pPr>
            <w:r w:rsidRPr="007F2770">
              <w:t>octet t+15</w:t>
            </w:r>
          </w:p>
        </w:tc>
      </w:tr>
      <w:tr w:rsidR="00796455" w:rsidRPr="007F2770" w14:paraId="4920265E"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4102D143" w14:textId="77777777" w:rsidR="00796455" w:rsidRPr="007F2770" w:rsidRDefault="00796455" w:rsidP="00B03AC8">
            <w:pPr>
              <w:pStyle w:val="TAC"/>
            </w:pPr>
            <w:r w:rsidRPr="007F2770">
              <w:t>NID value digit 2</w:t>
            </w:r>
          </w:p>
        </w:tc>
        <w:tc>
          <w:tcPr>
            <w:tcW w:w="2836" w:type="dxa"/>
            <w:gridSpan w:val="4"/>
            <w:tcBorders>
              <w:top w:val="single" w:sz="6" w:space="0" w:color="auto"/>
              <w:left w:val="single" w:sz="6" w:space="0" w:color="auto"/>
              <w:bottom w:val="single" w:sz="6" w:space="0" w:color="auto"/>
              <w:right w:val="single" w:sz="6" w:space="0" w:color="auto"/>
            </w:tcBorders>
          </w:tcPr>
          <w:p w14:paraId="2422D7C6" w14:textId="77777777" w:rsidR="00796455" w:rsidRPr="007F2770" w:rsidRDefault="00796455" w:rsidP="00B03AC8">
            <w:pPr>
              <w:pStyle w:val="TAC"/>
            </w:pPr>
            <w:r w:rsidRPr="007F2770">
              <w:t>NID value digit 1</w:t>
            </w:r>
          </w:p>
        </w:tc>
        <w:tc>
          <w:tcPr>
            <w:tcW w:w="1416" w:type="dxa"/>
            <w:tcBorders>
              <w:top w:val="nil"/>
              <w:left w:val="single" w:sz="6" w:space="0" w:color="auto"/>
              <w:bottom w:val="nil"/>
              <w:right w:val="nil"/>
            </w:tcBorders>
          </w:tcPr>
          <w:p w14:paraId="67BC9800" w14:textId="77777777" w:rsidR="00796455" w:rsidRPr="007F2770" w:rsidRDefault="00796455" w:rsidP="00B03AC8">
            <w:pPr>
              <w:pStyle w:val="TAL"/>
            </w:pPr>
            <w:r w:rsidRPr="007F2770">
              <w:t>octet t+16</w:t>
            </w:r>
          </w:p>
        </w:tc>
      </w:tr>
      <w:tr w:rsidR="00796455" w:rsidRPr="007F2770" w14:paraId="2139C347"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716CD357" w14:textId="77777777" w:rsidR="00796455" w:rsidRPr="007F2770" w:rsidRDefault="00796455" w:rsidP="00B03AC8">
            <w:pPr>
              <w:pStyle w:val="TAC"/>
            </w:pPr>
            <w:r w:rsidRPr="007F2770">
              <w:t>NID value digit 4</w:t>
            </w:r>
          </w:p>
        </w:tc>
        <w:tc>
          <w:tcPr>
            <w:tcW w:w="2836" w:type="dxa"/>
            <w:gridSpan w:val="4"/>
            <w:tcBorders>
              <w:top w:val="single" w:sz="6" w:space="0" w:color="auto"/>
              <w:left w:val="single" w:sz="6" w:space="0" w:color="auto"/>
              <w:bottom w:val="single" w:sz="6" w:space="0" w:color="auto"/>
              <w:right w:val="single" w:sz="6" w:space="0" w:color="auto"/>
            </w:tcBorders>
          </w:tcPr>
          <w:p w14:paraId="76F49FB9" w14:textId="77777777" w:rsidR="00796455" w:rsidRPr="007F2770" w:rsidRDefault="00796455" w:rsidP="00B03AC8">
            <w:pPr>
              <w:pStyle w:val="TAC"/>
            </w:pPr>
            <w:r w:rsidRPr="007F2770">
              <w:t>NID value digit 3</w:t>
            </w:r>
          </w:p>
        </w:tc>
        <w:tc>
          <w:tcPr>
            <w:tcW w:w="1416" w:type="dxa"/>
            <w:tcBorders>
              <w:top w:val="nil"/>
              <w:left w:val="single" w:sz="6" w:space="0" w:color="auto"/>
              <w:bottom w:val="nil"/>
              <w:right w:val="nil"/>
            </w:tcBorders>
          </w:tcPr>
          <w:p w14:paraId="21A0646F" w14:textId="77777777" w:rsidR="00796455" w:rsidRPr="007F2770" w:rsidRDefault="00796455" w:rsidP="00B03AC8">
            <w:pPr>
              <w:pStyle w:val="TAL"/>
            </w:pPr>
            <w:r w:rsidRPr="007F2770">
              <w:t>octet t+17</w:t>
            </w:r>
          </w:p>
        </w:tc>
      </w:tr>
      <w:tr w:rsidR="00796455" w:rsidRPr="007F2770" w14:paraId="19777386"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4005432D" w14:textId="77777777" w:rsidR="00796455" w:rsidRPr="007F2770" w:rsidRDefault="00796455" w:rsidP="00B03AC8">
            <w:pPr>
              <w:pStyle w:val="TAC"/>
            </w:pPr>
            <w:r w:rsidRPr="007F2770">
              <w:t>NID value digit 6</w:t>
            </w:r>
          </w:p>
        </w:tc>
        <w:tc>
          <w:tcPr>
            <w:tcW w:w="2836" w:type="dxa"/>
            <w:gridSpan w:val="4"/>
            <w:tcBorders>
              <w:top w:val="single" w:sz="6" w:space="0" w:color="auto"/>
              <w:left w:val="single" w:sz="6" w:space="0" w:color="auto"/>
              <w:bottom w:val="single" w:sz="6" w:space="0" w:color="auto"/>
              <w:right w:val="single" w:sz="6" w:space="0" w:color="auto"/>
            </w:tcBorders>
          </w:tcPr>
          <w:p w14:paraId="24EEDAA9" w14:textId="77777777" w:rsidR="00796455" w:rsidRPr="007F2770" w:rsidRDefault="00796455" w:rsidP="00B03AC8">
            <w:pPr>
              <w:pStyle w:val="TAC"/>
            </w:pPr>
            <w:r w:rsidRPr="007F2770">
              <w:t>NID value digit 5</w:t>
            </w:r>
          </w:p>
        </w:tc>
        <w:tc>
          <w:tcPr>
            <w:tcW w:w="1416" w:type="dxa"/>
            <w:tcBorders>
              <w:top w:val="nil"/>
              <w:left w:val="single" w:sz="6" w:space="0" w:color="auto"/>
              <w:bottom w:val="nil"/>
              <w:right w:val="nil"/>
            </w:tcBorders>
          </w:tcPr>
          <w:p w14:paraId="7A47398B" w14:textId="77777777" w:rsidR="00796455" w:rsidRPr="007F2770" w:rsidRDefault="00796455" w:rsidP="00B03AC8">
            <w:pPr>
              <w:pStyle w:val="TAL"/>
            </w:pPr>
            <w:r w:rsidRPr="007F2770">
              <w:t>octet t+18</w:t>
            </w:r>
          </w:p>
        </w:tc>
      </w:tr>
      <w:tr w:rsidR="00796455" w:rsidRPr="007F2770" w14:paraId="348609D1"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1697900F" w14:textId="77777777" w:rsidR="00796455" w:rsidRPr="007F2770" w:rsidRDefault="00796455" w:rsidP="00B03AC8">
            <w:pPr>
              <w:pStyle w:val="TAC"/>
            </w:pPr>
            <w:r w:rsidRPr="007F2770">
              <w:t>NID value digit 8</w:t>
            </w:r>
          </w:p>
        </w:tc>
        <w:tc>
          <w:tcPr>
            <w:tcW w:w="2836" w:type="dxa"/>
            <w:gridSpan w:val="4"/>
            <w:tcBorders>
              <w:top w:val="single" w:sz="6" w:space="0" w:color="auto"/>
              <w:left w:val="single" w:sz="6" w:space="0" w:color="auto"/>
              <w:bottom w:val="single" w:sz="6" w:space="0" w:color="auto"/>
              <w:right w:val="single" w:sz="6" w:space="0" w:color="auto"/>
            </w:tcBorders>
          </w:tcPr>
          <w:p w14:paraId="4F7E41A7" w14:textId="77777777" w:rsidR="00796455" w:rsidRPr="007F2770" w:rsidRDefault="00796455" w:rsidP="00B03AC8">
            <w:pPr>
              <w:pStyle w:val="TAC"/>
            </w:pPr>
            <w:r w:rsidRPr="007F2770">
              <w:t>NID value digit 7</w:t>
            </w:r>
          </w:p>
        </w:tc>
        <w:tc>
          <w:tcPr>
            <w:tcW w:w="1416" w:type="dxa"/>
            <w:tcBorders>
              <w:top w:val="nil"/>
              <w:left w:val="single" w:sz="6" w:space="0" w:color="auto"/>
              <w:bottom w:val="nil"/>
              <w:right w:val="nil"/>
            </w:tcBorders>
          </w:tcPr>
          <w:p w14:paraId="39A971F8" w14:textId="77777777" w:rsidR="00796455" w:rsidRPr="007F2770" w:rsidRDefault="00796455" w:rsidP="00B03AC8">
            <w:pPr>
              <w:pStyle w:val="TAL"/>
            </w:pPr>
            <w:r w:rsidRPr="007F2770">
              <w:t>octet t+19</w:t>
            </w:r>
          </w:p>
        </w:tc>
      </w:tr>
      <w:tr w:rsidR="00796455" w:rsidRPr="007F2770" w14:paraId="7A485ED6"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15335EC9" w14:textId="77777777" w:rsidR="00796455" w:rsidRPr="007F2770" w:rsidRDefault="00796455" w:rsidP="00B03AC8">
            <w:pPr>
              <w:pStyle w:val="TAC"/>
            </w:pPr>
            <w:r w:rsidRPr="007F2770">
              <w:t>NID value digit 10</w:t>
            </w:r>
          </w:p>
        </w:tc>
        <w:tc>
          <w:tcPr>
            <w:tcW w:w="2836" w:type="dxa"/>
            <w:gridSpan w:val="4"/>
            <w:tcBorders>
              <w:top w:val="single" w:sz="6" w:space="0" w:color="auto"/>
              <w:left w:val="single" w:sz="6" w:space="0" w:color="auto"/>
              <w:bottom w:val="single" w:sz="6" w:space="0" w:color="auto"/>
              <w:right w:val="single" w:sz="6" w:space="0" w:color="auto"/>
            </w:tcBorders>
          </w:tcPr>
          <w:p w14:paraId="6EC7FFE9" w14:textId="77777777" w:rsidR="00796455" w:rsidRPr="007F2770" w:rsidRDefault="00796455" w:rsidP="00B03AC8">
            <w:pPr>
              <w:pStyle w:val="TAC"/>
            </w:pPr>
            <w:r w:rsidRPr="007F2770">
              <w:t>NID value digit 9</w:t>
            </w:r>
          </w:p>
        </w:tc>
        <w:tc>
          <w:tcPr>
            <w:tcW w:w="1416" w:type="dxa"/>
            <w:tcBorders>
              <w:top w:val="nil"/>
              <w:left w:val="single" w:sz="6" w:space="0" w:color="auto"/>
              <w:bottom w:val="nil"/>
              <w:right w:val="nil"/>
            </w:tcBorders>
          </w:tcPr>
          <w:p w14:paraId="09B18502" w14:textId="77777777" w:rsidR="00796455" w:rsidRPr="007F2770" w:rsidRDefault="00796455" w:rsidP="00B03AC8">
            <w:pPr>
              <w:pStyle w:val="TAL"/>
            </w:pPr>
            <w:r w:rsidRPr="007F2770">
              <w:t>octet t+20</w:t>
            </w:r>
          </w:p>
        </w:tc>
      </w:tr>
    </w:tbl>
    <w:p w14:paraId="456B3206" w14:textId="77777777" w:rsidR="00796455" w:rsidRPr="007F2770" w:rsidRDefault="00796455" w:rsidP="00796455">
      <w:pPr>
        <w:pStyle w:val="TF"/>
      </w:pPr>
      <w:bookmarkStart w:id="11011" w:name="_CRFigure9_11_3_51_13"/>
      <w:r w:rsidRPr="007F2770">
        <w:t>Figure </w:t>
      </w:r>
      <w:bookmarkEnd w:id="11011"/>
      <w:r w:rsidRPr="007F2770">
        <w:t>9.11.3.51.13: GIN</w:t>
      </w:r>
    </w:p>
    <w:p w14:paraId="6B5FDAA2" w14:textId="16E4032D" w:rsidR="000F5551" w:rsidRPr="007F2770" w:rsidRDefault="000F5551" w:rsidP="000F5551">
      <w:pPr>
        <w:pStyle w:val="TH"/>
      </w:pPr>
      <w:bookmarkStart w:id="11012" w:name="_CRTable9_11_3_51_6"/>
      <w:r w:rsidRPr="007F2770">
        <w:t>Table </w:t>
      </w:r>
      <w:bookmarkEnd w:id="11012"/>
      <w:r w:rsidRPr="007F2770">
        <w:t>9.11.3.51.6: CH controlled prioritized list of GINs</w:t>
      </w:r>
      <w:r w:rsidR="00781C59" w:rsidRPr="00781C59">
        <w:t xml:space="preserve"> </w:t>
      </w:r>
      <w:r w:rsidR="00781C59">
        <w:t xml:space="preserve">and </w:t>
      </w:r>
      <w:r w:rsidR="00781C59" w:rsidRPr="007F2770">
        <w:t xml:space="preserve">CH controlled prioritized list of </w:t>
      </w:r>
      <w:r w:rsidR="00781C59">
        <w:t xml:space="preserve">preferred </w:t>
      </w:r>
      <w:r w:rsidR="00781C59" w:rsidRPr="007F2770">
        <w:t>GINs for access for localized services</w:t>
      </w:r>
      <w:r w:rsidR="00781C59">
        <w:t xml:space="preserve"> in SNP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443"/>
        <w:gridCol w:w="443"/>
        <w:gridCol w:w="6208"/>
      </w:tblGrid>
      <w:tr w:rsidR="000F5551" w:rsidRPr="007F2770" w14:paraId="2A950FFA" w14:textId="77777777" w:rsidTr="00CA66DA">
        <w:trPr>
          <w:cantSplit/>
          <w:jc w:val="center"/>
        </w:trPr>
        <w:tc>
          <w:tcPr>
            <w:tcW w:w="7094" w:type="dxa"/>
            <w:gridSpan w:val="3"/>
            <w:tcBorders>
              <w:top w:val="single" w:sz="4" w:space="0" w:color="auto"/>
              <w:left w:val="single" w:sz="4" w:space="0" w:color="auto"/>
              <w:bottom w:val="nil"/>
              <w:right w:val="single" w:sz="4" w:space="0" w:color="auto"/>
            </w:tcBorders>
            <w:hideMark/>
          </w:tcPr>
          <w:p w14:paraId="57536246" w14:textId="77777777" w:rsidR="000F5551" w:rsidRPr="007F2770" w:rsidRDefault="000F5551" w:rsidP="00CA66DA">
            <w:pPr>
              <w:pStyle w:val="TAL"/>
            </w:pPr>
            <w:r w:rsidRPr="007F2770">
              <w:t>Mobile country code (MCC):</w:t>
            </w:r>
          </w:p>
          <w:p w14:paraId="34EE0726" w14:textId="77777777" w:rsidR="000F5551" w:rsidRPr="007F2770" w:rsidRDefault="000F5551" w:rsidP="00CA66DA">
            <w:pPr>
              <w:pStyle w:val="TAL"/>
            </w:pPr>
            <w:r w:rsidRPr="007F2770">
              <w:t>The MCC field is coded as in ITU-T Recommendation E.212 [42], annex A.</w:t>
            </w:r>
          </w:p>
        </w:tc>
      </w:tr>
      <w:tr w:rsidR="000F5551" w:rsidRPr="007F2770" w14:paraId="1E3B5528" w14:textId="77777777" w:rsidTr="00CA66DA">
        <w:trPr>
          <w:cantSplit/>
          <w:jc w:val="center"/>
        </w:trPr>
        <w:tc>
          <w:tcPr>
            <w:tcW w:w="7094" w:type="dxa"/>
            <w:gridSpan w:val="3"/>
            <w:tcBorders>
              <w:top w:val="nil"/>
              <w:left w:val="single" w:sz="4" w:space="0" w:color="auto"/>
              <w:bottom w:val="nil"/>
              <w:right w:val="single" w:sz="4" w:space="0" w:color="auto"/>
            </w:tcBorders>
          </w:tcPr>
          <w:p w14:paraId="3392B520" w14:textId="77777777" w:rsidR="000F5551" w:rsidRPr="007F2770" w:rsidRDefault="000F5551" w:rsidP="00CA66DA">
            <w:pPr>
              <w:pStyle w:val="TAL"/>
            </w:pPr>
          </w:p>
        </w:tc>
      </w:tr>
      <w:tr w:rsidR="000F5551" w:rsidRPr="007F2770" w14:paraId="639BD515" w14:textId="77777777" w:rsidTr="00CA66DA">
        <w:trPr>
          <w:cantSplit/>
          <w:jc w:val="center"/>
        </w:trPr>
        <w:tc>
          <w:tcPr>
            <w:tcW w:w="7094" w:type="dxa"/>
            <w:gridSpan w:val="3"/>
            <w:tcBorders>
              <w:top w:val="nil"/>
              <w:left w:val="single" w:sz="4" w:space="0" w:color="auto"/>
              <w:bottom w:val="nil"/>
              <w:right w:val="single" w:sz="4" w:space="0" w:color="auto"/>
            </w:tcBorders>
            <w:hideMark/>
          </w:tcPr>
          <w:p w14:paraId="653EB2C6" w14:textId="77777777" w:rsidR="000F5551" w:rsidRPr="007F2770" w:rsidRDefault="000F5551" w:rsidP="00CA66DA">
            <w:pPr>
              <w:pStyle w:val="TAL"/>
            </w:pPr>
            <w:r w:rsidRPr="007F2770">
              <w:t>Mobile network code (MNC):</w:t>
            </w:r>
          </w:p>
          <w:p w14:paraId="315D4E91" w14:textId="77777777" w:rsidR="000F5551" w:rsidRPr="007F2770" w:rsidRDefault="000F5551" w:rsidP="00CA66DA">
            <w:pPr>
              <w:pStyle w:val="TAL"/>
            </w:pPr>
            <w:r w:rsidRPr="007F2770">
              <w:t>The coding of MNC field is the responsibility of each administration but BCD coding shall be used. The MNC shall consist of 2 or 3 digits. If a network operator decides to use only two digits in the MNC, MNC digit 3 shall be coded as "1111".</w:t>
            </w:r>
          </w:p>
        </w:tc>
      </w:tr>
      <w:tr w:rsidR="000F5551" w:rsidRPr="007F2770" w14:paraId="0134D5CA" w14:textId="77777777" w:rsidTr="00CA66DA">
        <w:trPr>
          <w:cantSplit/>
          <w:jc w:val="center"/>
        </w:trPr>
        <w:tc>
          <w:tcPr>
            <w:tcW w:w="7094" w:type="dxa"/>
            <w:gridSpan w:val="3"/>
            <w:tcBorders>
              <w:top w:val="nil"/>
              <w:left w:val="single" w:sz="4" w:space="0" w:color="auto"/>
              <w:bottom w:val="nil"/>
              <w:right w:val="single" w:sz="4" w:space="0" w:color="auto"/>
            </w:tcBorders>
          </w:tcPr>
          <w:p w14:paraId="6C4A809C" w14:textId="77777777" w:rsidR="000F5551" w:rsidRPr="007F2770" w:rsidRDefault="000F5551" w:rsidP="00CA66DA">
            <w:pPr>
              <w:pStyle w:val="TAL"/>
            </w:pPr>
          </w:p>
        </w:tc>
      </w:tr>
      <w:tr w:rsidR="00314890" w:rsidRPr="007F2770" w14:paraId="38CC24CE" w14:textId="77777777" w:rsidTr="00CA66DA">
        <w:trPr>
          <w:cantSplit/>
          <w:jc w:val="center"/>
        </w:trPr>
        <w:tc>
          <w:tcPr>
            <w:tcW w:w="7094" w:type="dxa"/>
            <w:gridSpan w:val="3"/>
            <w:tcBorders>
              <w:top w:val="nil"/>
              <w:left w:val="single" w:sz="4" w:space="0" w:color="auto"/>
              <w:bottom w:val="nil"/>
              <w:right w:val="single" w:sz="4" w:space="0" w:color="auto"/>
            </w:tcBorders>
            <w:hideMark/>
          </w:tcPr>
          <w:p w14:paraId="62FA5643" w14:textId="64605C14" w:rsidR="00314890" w:rsidRPr="007F2770" w:rsidRDefault="00314890" w:rsidP="00314890">
            <w:pPr>
              <w:pStyle w:val="TAL"/>
            </w:pPr>
            <w:r w:rsidRPr="007F2770">
              <w:t>NID assignment mode</w:t>
            </w:r>
            <w:r>
              <w:t xml:space="preserve"> (see NOTE)</w:t>
            </w:r>
          </w:p>
        </w:tc>
      </w:tr>
      <w:tr w:rsidR="00314890" w:rsidRPr="007F2770" w14:paraId="1F019F61" w14:textId="77777777" w:rsidTr="00CA66DA">
        <w:trPr>
          <w:cantSplit/>
          <w:jc w:val="center"/>
        </w:trPr>
        <w:tc>
          <w:tcPr>
            <w:tcW w:w="7094" w:type="dxa"/>
            <w:gridSpan w:val="3"/>
            <w:tcBorders>
              <w:top w:val="nil"/>
              <w:left w:val="single" w:sz="4" w:space="0" w:color="auto"/>
              <w:bottom w:val="nil"/>
              <w:right w:val="single" w:sz="4" w:space="0" w:color="auto"/>
            </w:tcBorders>
            <w:hideMark/>
          </w:tcPr>
          <w:p w14:paraId="0AACB753" w14:textId="77777777" w:rsidR="00314890" w:rsidRPr="007F2770" w:rsidRDefault="00314890" w:rsidP="00314890">
            <w:pPr>
              <w:pStyle w:val="TAL"/>
            </w:pPr>
            <w:r w:rsidRPr="007F2770">
              <w:t>NID assignment mode is coded as specified in 3GPP TS 23.003 [4].</w:t>
            </w:r>
          </w:p>
        </w:tc>
      </w:tr>
      <w:tr w:rsidR="00314890" w:rsidRPr="007F2770" w14:paraId="2E161931" w14:textId="77777777" w:rsidTr="00CA66DA">
        <w:trPr>
          <w:cantSplit/>
          <w:jc w:val="center"/>
        </w:trPr>
        <w:tc>
          <w:tcPr>
            <w:tcW w:w="7094" w:type="dxa"/>
            <w:gridSpan w:val="3"/>
            <w:tcBorders>
              <w:top w:val="nil"/>
              <w:left w:val="single" w:sz="4" w:space="0" w:color="auto"/>
              <w:bottom w:val="nil"/>
              <w:right w:val="single" w:sz="4" w:space="0" w:color="auto"/>
            </w:tcBorders>
          </w:tcPr>
          <w:p w14:paraId="1C4C16DF" w14:textId="77777777" w:rsidR="00314890" w:rsidRPr="007F2770" w:rsidRDefault="00314890" w:rsidP="00314890">
            <w:pPr>
              <w:pStyle w:val="TAL"/>
            </w:pPr>
          </w:p>
        </w:tc>
      </w:tr>
      <w:tr w:rsidR="00314890" w:rsidRPr="007F2770" w14:paraId="166200D5" w14:textId="77777777" w:rsidTr="00CA66DA">
        <w:trPr>
          <w:cantSplit/>
          <w:jc w:val="center"/>
        </w:trPr>
        <w:tc>
          <w:tcPr>
            <w:tcW w:w="7094" w:type="dxa"/>
            <w:gridSpan w:val="3"/>
            <w:tcBorders>
              <w:top w:val="nil"/>
              <w:left w:val="single" w:sz="4" w:space="0" w:color="auto"/>
              <w:bottom w:val="nil"/>
              <w:right w:val="single" w:sz="4" w:space="0" w:color="auto"/>
            </w:tcBorders>
            <w:hideMark/>
          </w:tcPr>
          <w:p w14:paraId="20D13EC6" w14:textId="5FB96001" w:rsidR="00314890" w:rsidRPr="007F2770" w:rsidRDefault="00314890" w:rsidP="00314890">
            <w:pPr>
              <w:pStyle w:val="TAL"/>
            </w:pPr>
            <w:r w:rsidRPr="007F2770">
              <w:t>NID value</w:t>
            </w:r>
            <w:r>
              <w:t xml:space="preserve"> (see NOTE)</w:t>
            </w:r>
          </w:p>
        </w:tc>
      </w:tr>
      <w:tr w:rsidR="00314890" w:rsidRPr="007F2770" w14:paraId="0852D784" w14:textId="77777777" w:rsidTr="00CA66DA">
        <w:trPr>
          <w:cantSplit/>
          <w:jc w:val="center"/>
        </w:trPr>
        <w:tc>
          <w:tcPr>
            <w:tcW w:w="7094" w:type="dxa"/>
            <w:gridSpan w:val="3"/>
            <w:tcBorders>
              <w:top w:val="nil"/>
              <w:left w:val="single" w:sz="4" w:space="0" w:color="auto"/>
              <w:bottom w:val="nil"/>
              <w:right w:val="single" w:sz="4" w:space="0" w:color="auto"/>
            </w:tcBorders>
            <w:hideMark/>
          </w:tcPr>
          <w:p w14:paraId="48C6A91F" w14:textId="77777777" w:rsidR="00314890" w:rsidRPr="007F2770" w:rsidRDefault="00314890" w:rsidP="00314890">
            <w:pPr>
              <w:pStyle w:val="TAL"/>
            </w:pPr>
            <w:r w:rsidRPr="007F2770">
              <w:t>NID value is coded as specified in 3GPP TS 23.003 [4].</w:t>
            </w:r>
          </w:p>
        </w:tc>
      </w:tr>
      <w:tr w:rsidR="00314890" w:rsidRPr="007F2770" w14:paraId="648159A8" w14:textId="77777777" w:rsidTr="00CA66DA">
        <w:trPr>
          <w:cantSplit/>
          <w:jc w:val="center"/>
        </w:trPr>
        <w:tc>
          <w:tcPr>
            <w:tcW w:w="7094" w:type="dxa"/>
            <w:gridSpan w:val="3"/>
            <w:tcBorders>
              <w:top w:val="nil"/>
              <w:left w:val="single" w:sz="4" w:space="0" w:color="auto"/>
              <w:bottom w:val="nil"/>
              <w:right w:val="single" w:sz="4" w:space="0" w:color="auto"/>
            </w:tcBorders>
          </w:tcPr>
          <w:p w14:paraId="6D22A0D7" w14:textId="77777777" w:rsidR="00314890" w:rsidRPr="007F2770" w:rsidRDefault="00314890" w:rsidP="00314890">
            <w:pPr>
              <w:pStyle w:val="TAL"/>
            </w:pPr>
          </w:p>
        </w:tc>
      </w:tr>
      <w:tr w:rsidR="00314890" w:rsidRPr="007F2770" w14:paraId="0072BAB0" w14:textId="77777777" w:rsidTr="00CA66DA">
        <w:trPr>
          <w:cantSplit/>
          <w:jc w:val="center"/>
        </w:trPr>
        <w:tc>
          <w:tcPr>
            <w:tcW w:w="7094" w:type="dxa"/>
            <w:gridSpan w:val="3"/>
            <w:tcBorders>
              <w:top w:val="nil"/>
              <w:left w:val="single" w:sz="4" w:space="0" w:color="auto"/>
              <w:bottom w:val="nil"/>
              <w:right w:val="single" w:sz="4" w:space="0" w:color="auto"/>
            </w:tcBorders>
          </w:tcPr>
          <w:p w14:paraId="643D5454" w14:textId="65A4E00D" w:rsidR="00314890" w:rsidRPr="007F2770" w:rsidRDefault="00314890" w:rsidP="00314890">
            <w:pPr>
              <w:pStyle w:val="TAL"/>
              <w:ind w:left="21" w:hanging="21"/>
              <w:rPr>
                <w:lang w:val="en-US"/>
              </w:rPr>
            </w:pPr>
            <w:r w:rsidRPr="007F2770">
              <w:rPr>
                <w:lang w:val="en-US"/>
              </w:rPr>
              <w:t xml:space="preserve">Time indication (bit1 of octet </w:t>
            </w:r>
            <w:r>
              <w:rPr>
                <w:lang w:val="en-US"/>
              </w:rPr>
              <w:t>v</w:t>
            </w:r>
            <w:r w:rsidRPr="007F2770">
              <w:rPr>
                <w:lang w:val="en-US"/>
              </w:rPr>
              <w:t>+5)</w:t>
            </w:r>
          </w:p>
          <w:p w14:paraId="6C7C87CD" w14:textId="77777777" w:rsidR="00314890" w:rsidRPr="007F2770" w:rsidRDefault="00314890" w:rsidP="00314890">
            <w:pPr>
              <w:pStyle w:val="TAL"/>
              <w:ind w:left="21" w:hanging="21"/>
              <w:rPr>
                <w:lang w:val="sv-SE"/>
              </w:rPr>
            </w:pPr>
            <w:r w:rsidRPr="007F2770">
              <w:rPr>
                <w:lang w:val="sv-SE"/>
              </w:rPr>
              <w:t>Bit</w:t>
            </w:r>
          </w:p>
        </w:tc>
      </w:tr>
      <w:tr w:rsidR="00314890" w:rsidRPr="007F2770" w14:paraId="187B25B3" w14:textId="77777777" w:rsidTr="00CA66DA">
        <w:trPr>
          <w:cantSplit/>
          <w:jc w:val="center"/>
        </w:trPr>
        <w:tc>
          <w:tcPr>
            <w:tcW w:w="7094" w:type="dxa"/>
            <w:gridSpan w:val="3"/>
            <w:tcBorders>
              <w:top w:val="nil"/>
              <w:left w:val="single" w:sz="4" w:space="0" w:color="auto"/>
              <w:bottom w:val="nil"/>
              <w:right w:val="single" w:sz="4" w:space="0" w:color="auto"/>
            </w:tcBorders>
          </w:tcPr>
          <w:p w14:paraId="4C70A51D" w14:textId="77777777" w:rsidR="00314890" w:rsidRPr="00F36034" w:rsidRDefault="00314890" w:rsidP="00F36034">
            <w:pPr>
              <w:pStyle w:val="TAL"/>
            </w:pPr>
            <w:r w:rsidRPr="00F36034">
              <w:t>1</w:t>
            </w:r>
          </w:p>
        </w:tc>
      </w:tr>
      <w:tr w:rsidR="00314890" w:rsidRPr="007F2770" w14:paraId="0A2DD38A" w14:textId="77777777" w:rsidTr="00CA66DA">
        <w:trPr>
          <w:cantSplit/>
          <w:jc w:val="center"/>
        </w:trPr>
        <w:tc>
          <w:tcPr>
            <w:tcW w:w="443" w:type="dxa"/>
            <w:tcBorders>
              <w:top w:val="nil"/>
              <w:left w:val="single" w:sz="4" w:space="0" w:color="auto"/>
              <w:bottom w:val="nil"/>
              <w:right w:val="nil"/>
            </w:tcBorders>
          </w:tcPr>
          <w:p w14:paraId="47621300" w14:textId="77777777" w:rsidR="00314890" w:rsidRPr="007F2770" w:rsidRDefault="00314890" w:rsidP="00314890">
            <w:pPr>
              <w:pStyle w:val="TAL"/>
              <w:ind w:left="21" w:hanging="21"/>
              <w:rPr>
                <w:lang w:val="sv-SE"/>
              </w:rPr>
            </w:pPr>
            <w:r w:rsidRPr="007F2770">
              <w:rPr>
                <w:lang w:val="sv-SE"/>
              </w:rPr>
              <w:t>0</w:t>
            </w:r>
          </w:p>
        </w:tc>
        <w:tc>
          <w:tcPr>
            <w:tcW w:w="443" w:type="dxa"/>
            <w:tcBorders>
              <w:top w:val="nil"/>
              <w:left w:val="nil"/>
              <w:bottom w:val="nil"/>
              <w:right w:val="nil"/>
            </w:tcBorders>
          </w:tcPr>
          <w:p w14:paraId="187FD213" w14:textId="77777777" w:rsidR="00314890" w:rsidRPr="007F2770" w:rsidRDefault="00314890" w:rsidP="00314890">
            <w:pPr>
              <w:pStyle w:val="TAL"/>
              <w:ind w:left="21" w:hanging="21"/>
              <w:rPr>
                <w:lang w:val="sv-SE"/>
              </w:rPr>
            </w:pPr>
          </w:p>
        </w:tc>
        <w:tc>
          <w:tcPr>
            <w:tcW w:w="6208" w:type="dxa"/>
            <w:tcBorders>
              <w:top w:val="nil"/>
              <w:left w:val="nil"/>
              <w:bottom w:val="nil"/>
              <w:right w:val="single" w:sz="4" w:space="0" w:color="auto"/>
            </w:tcBorders>
          </w:tcPr>
          <w:p w14:paraId="7AAAEC07" w14:textId="55D19C36" w:rsidR="00314890" w:rsidRPr="007F2770" w:rsidRDefault="00314890" w:rsidP="00314890">
            <w:pPr>
              <w:pStyle w:val="TAL"/>
              <w:ind w:left="21" w:hanging="21"/>
              <w:rPr>
                <w:lang w:val="en-US"/>
              </w:rPr>
            </w:pPr>
            <w:r w:rsidRPr="007F2770">
              <w:rPr>
                <w:lang w:val="en-US"/>
              </w:rPr>
              <w:t>Time validity info</w:t>
            </w:r>
            <w:r w:rsidR="00A71D37">
              <w:rPr>
                <w:lang w:val="en-US"/>
              </w:rPr>
              <w:t>r</w:t>
            </w:r>
            <w:r w:rsidRPr="007F2770">
              <w:rPr>
                <w:lang w:val="en-US"/>
              </w:rPr>
              <w:t>mation not included</w:t>
            </w:r>
          </w:p>
        </w:tc>
      </w:tr>
      <w:tr w:rsidR="00314890" w:rsidRPr="007F2770" w14:paraId="789F80F7" w14:textId="77777777" w:rsidTr="00CA66DA">
        <w:trPr>
          <w:cantSplit/>
          <w:jc w:val="center"/>
        </w:trPr>
        <w:tc>
          <w:tcPr>
            <w:tcW w:w="443" w:type="dxa"/>
            <w:tcBorders>
              <w:top w:val="nil"/>
              <w:left w:val="single" w:sz="4" w:space="0" w:color="auto"/>
              <w:bottom w:val="nil"/>
              <w:right w:val="nil"/>
            </w:tcBorders>
          </w:tcPr>
          <w:p w14:paraId="1B190683" w14:textId="77777777" w:rsidR="00314890" w:rsidRPr="007F2770" w:rsidRDefault="00314890" w:rsidP="00314890">
            <w:pPr>
              <w:pStyle w:val="TAL"/>
              <w:ind w:left="21" w:hanging="21"/>
              <w:rPr>
                <w:lang w:val="sv-SE"/>
              </w:rPr>
            </w:pPr>
            <w:r w:rsidRPr="007F2770">
              <w:rPr>
                <w:lang w:val="sv-SE"/>
              </w:rPr>
              <w:t>1</w:t>
            </w:r>
          </w:p>
        </w:tc>
        <w:tc>
          <w:tcPr>
            <w:tcW w:w="443" w:type="dxa"/>
            <w:tcBorders>
              <w:top w:val="nil"/>
              <w:left w:val="nil"/>
              <w:bottom w:val="nil"/>
              <w:right w:val="nil"/>
            </w:tcBorders>
          </w:tcPr>
          <w:p w14:paraId="2A1B9DF7" w14:textId="77777777" w:rsidR="00314890" w:rsidRPr="007F2770" w:rsidRDefault="00314890" w:rsidP="00314890">
            <w:pPr>
              <w:pStyle w:val="TAL"/>
              <w:ind w:left="21" w:hanging="21"/>
              <w:rPr>
                <w:lang w:val="sv-SE"/>
              </w:rPr>
            </w:pPr>
          </w:p>
        </w:tc>
        <w:tc>
          <w:tcPr>
            <w:tcW w:w="6208" w:type="dxa"/>
            <w:tcBorders>
              <w:top w:val="nil"/>
              <w:left w:val="nil"/>
              <w:bottom w:val="nil"/>
              <w:right w:val="single" w:sz="4" w:space="0" w:color="auto"/>
            </w:tcBorders>
          </w:tcPr>
          <w:p w14:paraId="0087E66D" w14:textId="6562A1E0" w:rsidR="00314890" w:rsidRPr="007F2770" w:rsidRDefault="00314890" w:rsidP="00314890">
            <w:pPr>
              <w:pStyle w:val="TAL"/>
              <w:ind w:left="21" w:hanging="21"/>
              <w:rPr>
                <w:lang w:val="en-US"/>
              </w:rPr>
            </w:pPr>
            <w:r w:rsidRPr="007F2770">
              <w:rPr>
                <w:lang w:val="en-US"/>
              </w:rPr>
              <w:t>Time validity info</w:t>
            </w:r>
            <w:r w:rsidR="00A71D37">
              <w:rPr>
                <w:lang w:val="en-US"/>
              </w:rPr>
              <w:t>r</w:t>
            </w:r>
            <w:r w:rsidRPr="007F2770">
              <w:rPr>
                <w:lang w:val="en-US"/>
              </w:rPr>
              <w:t>mation included</w:t>
            </w:r>
          </w:p>
        </w:tc>
      </w:tr>
      <w:tr w:rsidR="00314890" w:rsidRPr="007F2770" w14:paraId="60B437A9" w14:textId="77777777" w:rsidTr="00294B40">
        <w:trPr>
          <w:cantSplit/>
          <w:jc w:val="center"/>
        </w:trPr>
        <w:tc>
          <w:tcPr>
            <w:tcW w:w="7094" w:type="dxa"/>
            <w:gridSpan w:val="3"/>
            <w:tcBorders>
              <w:top w:val="nil"/>
              <w:left w:val="single" w:sz="4" w:space="0" w:color="auto"/>
              <w:bottom w:val="nil"/>
              <w:right w:val="single" w:sz="4" w:space="0" w:color="auto"/>
            </w:tcBorders>
          </w:tcPr>
          <w:p w14:paraId="1A238BBB" w14:textId="77777777" w:rsidR="00314890" w:rsidRPr="007F2770" w:rsidRDefault="00314890" w:rsidP="00314890">
            <w:pPr>
              <w:pStyle w:val="TAL"/>
            </w:pPr>
          </w:p>
        </w:tc>
      </w:tr>
      <w:tr w:rsidR="00A71D37" w14:paraId="0A010AFD" w14:textId="77777777" w:rsidTr="00E66E9E">
        <w:trPr>
          <w:cantSplit/>
          <w:jc w:val="center"/>
        </w:trPr>
        <w:tc>
          <w:tcPr>
            <w:tcW w:w="7094" w:type="dxa"/>
            <w:gridSpan w:val="3"/>
            <w:tcBorders>
              <w:top w:val="nil"/>
              <w:left w:val="single" w:sz="4" w:space="0" w:color="auto"/>
              <w:bottom w:val="nil"/>
              <w:right w:val="single" w:sz="4" w:space="0" w:color="auto"/>
            </w:tcBorders>
          </w:tcPr>
          <w:p w14:paraId="5420C6FF" w14:textId="4D5A4CCE" w:rsidR="00A71D37" w:rsidRPr="00F528B7" w:rsidRDefault="00A71D37" w:rsidP="00E66E9E">
            <w:pPr>
              <w:pStyle w:val="TAL"/>
              <w:ind w:left="21" w:hanging="21"/>
              <w:rPr>
                <w:lang w:val="en-US"/>
              </w:rPr>
            </w:pPr>
            <w:r w:rsidRPr="00F528B7">
              <w:rPr>
                <w:lang w:val="en-US"/>
              </w:rPr>
              <w:t xml:space="preserve">Location assistance information indicator (LAII) (bit 2 of octet </w:t>
            </w:r>
            <w:r w:rsidR="00B61B3C">
              <w:rPr>
                <w:lang w:val="en-US"/>
              </w:rPr>
              <w:t>v</w:t>
            </w:r>
            <w:r w:rsidRPr="00F528B7">
              <w:rPr>
                <w:lang w:val="en-US"/>
              </w:rPr>
              <w:t>+5)</w:t>
            </w:r>
          </w:p>
          <w:p w14:paraId="087EF81C" w14:textId="77777777" w:rsidR="00A71D37" w:rsidRDefault="00A71D37" w:rsidP="00E66E9E">
            <w:pPr>
              <w:pStyle w:val="TAL"/>
            </w:pPr>
            <w:r>
              <w:rPr>
                <w:lang w:val="sv-SE"/>
              </w:rPr>
              <w:t>Bit</w:t>
            </w:r>
          </w:p>
        </w:tc>
      </w:tr>
      <w:tr w:rsidR="00A71D37" w14:paraId="15AEE2C0" w14:textId="77777777" w:rsidTr="00E66E9E">
        <w:trPr>
          <w:cantSplit/>
          <w:jc w:val="center"/>
        </w:trPr>
        <w:tc>
          <w:tcPr>
            <w:tcW w:w="7094" w:type="dxa"/>
            <w:gridSpan w:val="3"/>
            <w:tcBorders>
              <w:top w:val="nil"/>
              <w:left w:val="single" w:sz="4" w:space="0" w:color="auto"/>
              <w:bottom w:val="nil"/>
              <w:right w:val="single" w:sz="4" w:space="0" w:color="auto"/>
            </w:tcBorders>
          </w:tcPr>
          <w:p w14:paraId="650F43F4" w14:textId="77777777" w:rsidR="00A71D37" w:rsidRDefault="00A71D37" w:rsidP="00E66E9E">
            <w:pPr>
              <w:pStyle w:val="TAL"/>
              <w:ind w:left="21" w:hanging="21"/>
              <w:rPr>
                <w:lang w:val="sv-SE"/>
              </w:rPr>
            </w:pPr>
            <w:r w:rsidRPr="00AD080F">
              <w:rPr>
                <w:b/>
                <w:bCs/>
              </w:rPr>
              <w:t>2</w:t>
            </w:r>
          </w:p>
        </w:tc>
      </w:tr>
      <w:tr w:rsidR="00A71D37" w14:paraId="17B128D3" w14:textId="77777777" w:rsidTr="00E66E9E">
        <w:trPr>
          <w:cantSplit/>
          <w:jc w:val="center"/>
        </w:trPr>
        <w:tc>
          <w:tcPr>
            <w:tcW w:w="443" w:type="dxa"/>
            <w:tcBorders>
              <w:top w:val="nil"/>
              <w:left w:val="single" w:sz="4" w:space="0" w:color="auto"/>
              <w:bottom w:val="nil"/>
              <w:right w:val="nil"/>
            </w:tcBorders>
            <w:hideMark/>
          </w:tcPr>
          <w:p w14:paraId="713DA3EF" w14:textId="77777777" w:rsidR="00A71D37" w:rsidRDefault="00A71D37" w:rsidP="00E66E9E">
            <w:pPr>
              <w:pStyle w:val="TAL"/>
              <w:ind w:left="21" w:hanging="21"/>
              <w:rPr>
                <w:lang w:val="sv-SE"/>
              </w:rPr>
            </w:pPr>
            <w:r>
              <w:rPr>
                <w:lang w:val="sv-SE"/>
              </w:rPr>
              <w:t>0</w:t>
            </w:r>
          </w:p>
        </w:tc>
        <w:tc>
          <w:tcPr>
            <w:tcW w:w="443" w:type="dxa"/>
            <w:tcBorders>
              <w:top w:val="nil"/>
              <w:left w:val="nil"/>
              <w:bottom w:val="nil"/>
              <w:right w:val="nil"/>
            </w:tcBorders>
          </w:tcPr>
          <w:p w14:paraId="64C6ECE7" w14:textId="77777777" w:rsidR="00A71D37" w:rsidRDefault="00A71D37" w:rsidP="00E66E9E">
            <w:pPr>
              <w:pStyle w:val="TAL"/>
              <w:ind w:left="21" w:hanging="21"/>
              <w:rPr>
                <w:lang w:val="sv-SE"/>
              </w:rPr>
            </w:pPr>
          </w:p>
        </w:tc>
        <w:tc>
          <w:tcPr>
            <w:tcW w:w="6208" w:type="dxa"/>
            <w:tcBorders>
              <w:top w:val="nil"/>
              <w:left w:val="nil"/>
              <w:bottom w:val="nil"/>
              <w:right w:val="single" w:sz="4" w:space="0" w:color="auto"/>
            </w:tcBorders>
            <w:hideMark/>
          </w:tcPr>
          <w:p w14:paraId="3E7B351B" w14:textId="77777777" w:rsidR="00A71D37" w:rsidRPr="00F528B7" w:rsidRDefault="00A71D37" w:rsidP="00E66E9E">
            <w:pPr>
              <w:pStyle w:val="TAL"/>
              <w:ind w:left="21" w:hanging="21"/>
              <w:rPr>
                <w:lang w:val="en-US"/>
              </w:rPr>
            </w:pPr>
            <w:r w:rsidRPr="00F528B7">
              <w:rPr>
                <w:lang w:val="en-US"/>
              </w:rPr>
              <w:t>Location assistance information not included</w:t>
            </w:r>
          </w:p>
        </w:tc>
      </w:tr>
      <w:tr w:rsidR="00A71D37" w14:paraId="367A22ED" w14:textId="77777777" w:rsidTr="00E66E9E">
        <w:trPr>
          <w:cantSplit/>
          <w:jc w:val="center"/>
        </w:trPr>
        <w:tc>
          <w:tcPr>
            <w:tcW w:w="443" w:type="dxa"/>
            <w:tcBorders>
              <w:top w:val="nil"/>
              <w:left w:val="single" w:sz="4" w:space="0" w:color="auto"/>
              <w:bottom w:val="nil"/>
              <w:right w:val="nil"/>
            </w:tcBorders>
            <w:hideMark/>
          </w:tcPr>
          <w:p w14:paraId="0277DC3B" w14:textId="77777777" w:rsidR="00A71D37" w:rsidRDefault="00A71D37" w:rsidP="00E66E9E">
            <w:pPr>
              <w:pStyle w:val="TAL"/>
              <w:ind w:left="21" w:hanging="21"/>
              <w:rPr>
                <w:lang w:val="sv-SE"/>
              </w:rPr>
            </w:pPr>
            <w:r>
              <w:rPr>
                <w:lang w:val="sv-SE"/>
              </w:rPr>
              <w:t>1</w:t>
            </w:r>
          </w:p>
        </w:tc>
        <w:tc>
          <w:tcPr>
            <w:tcW w:w="443" w:type="dxa"/>
            <w:tcBorders>
              <w:top w:val="nil"/>
              <w:left w:val="nil"/>
              <w:bottom w:val="nil"/>
              <w:right w:val="nil"/>
            </w:tcBorders>
          </w:tcPr>
          <w:p w14:paraId="4B48720A" w14:textId="77777777" w:rsidR="00A71D37" w:rsidRDefault="00A71D37" w:rsidP="00E66E9E">
            <w:pPr>
              <w:pStyle w:val="TAL"/>
              <w:ind w:left="21" w:hanging="21"/>
              <w:rPr>
                <w:lang w:val="sv-SE"/>
              </w:rPr>
            </w:pPr>
          </w:p>
        </w:tc>
        <w:tc>
          <w:tcPr>
            <w:tcW w:w="6208" w:type="dxa"/>
            <w:tcBorders>
              <w:top w:val="nil"/>
              <w:left w:val="nil"/>
              <w:bottom w:val="nil"/>
              <w:right w:val="single" w:sz="4" w:space="0" w:color="auto"/>
            </w:tcBorders>
            <w:hideMark/>
          </w:tcPr>
          <w:p w14:paraId="354BC2BA" w14:textId="77777777" w:rsidR="00A71D37" w:rsidRDefault="00A71D37" w:rsidP="00E66E9E">
            <w:pPr>
              <w:pStyle w:val="TAL"/>
              <w:ind w:left="21" w:hanging="21"/>
              <w:rPr>
                <w:lang w:val="sv-SE"/>
              </w:rPr>
            </w:pPr>
            <w:r>
              <w:rPr>
                <w:lang w:val="sv-SE"/>
              </w:rPr>
              <w:t>Location assistance information included</w:t>
            </w:r>
          </w:p>
        </w:tc>
      </w:tr>
      <w:tr w:rsidR="00B30255" w:rsidRPr="007F2770" w14:paraId="075C7844" w14:textId="77777777" w:rsidTr="007877E0">
        <w:trPr>
          <w:cantSplit/>
          <w:jc w:val="center"/>
        </w:trPr>
        <w:tc>
          <w:tcPr>
            <w:tcW w:w="7094" w:type="dxa"/>
            <w:gridSpan w:val="3"/>
            <w:tcBorders>
              <w:top w:val="nil"/>
              <w:left w:val="single" w:sz="4" w:space="0" w:color="auto"/>
              <w:bottom w:val="nil"/>
              <w:right w:val="single" w:sz="4" w:space="0" w:color="auto"/>
            </w:tcBorders>
          </w:tcPr>
          <w:p w14:paraId="66DEAB3F" w14:textId="77777777" w:rsidR="00B30255" w:rsidRPr="007F2770" w:rsidRDefault="00B30255" w:rsidP="007877E0">
            <w:pPr>
              <w:pStyle w:val="TAL"/>
            </w:pPr>
          </w:p>
        </w:tc>
      </w:tr>
      <w:tr w:rsidR="00B61B3C" w14:paraId="17AFF916" w14:textId="77777777" w:rsidTr="0094230B">
        <w:trPr>
          <w:cantSplit/>
          <w:jc w:val="center"/>
        </w:trPr>
        <w:tc>
          <w:tcPr>
            <w:tcW w:w="7094" w:type="dxa"/>
            <w:gridSpan w:val="3"/>
            <w:tcBorders>
              <w:top w:val="nil"/>
              <w:left w:val="single" w:sz="4" w:space="0" w:color="auto"/>
              <w:bottom w:val="nil"/>
              <w:right w:val="single" w:sz="4" w:space="0" w:color="auto"/>
            </w:tcBorders>
          </w:tcPr>
          <w:p w14:paraId="01F4E3E2" w14:textId="77777777" w:rsidR="00B61B3C" w:rsidRPr="00F528B7" w:rsidRDefault="00B61B3C" w:rsidP="0094230B">
            <w:pPr>
              <w:pStyle w:val="TAL"/>
              <w:ind w:left="21" w:hanging="21"/>
              <w:rPr>
                <w:lang w:val="en-US"/>
              </w:rPr>
            </w:pPr>
            <w:r w:rsidRPr="00F528B7">
              <w:rPr>
                <w:lang w:val="en-US"/>
              </w:rPr>
              <w:t xml:space="preserve">Location </w:t>
            </w:r>
            <w:r w:rsidRPr="007F2770">
              <w:rPr>
                <w:lang w:val="en-US"/>
              </w:rPr>
              <w:t xml:space="preserve">validity </w:t>
            </w:r>
            <w:r w:rsidRPr="00F528B7">
              <w:rPr>
                <w:lang w:val="en-US"/>
              </w:rPr>
              <w:t>information indicator (L</w:t>
            </w:r>
            <w:r>
              <w:rPr>
                <w:lang w:val="en-US"/>
              </w:rPr>
              <w:t>V</w:t>
            </w:r>
            <w:r w:rsidRPr="00F528B7">
              <w:rPr>
                <w:lang w:val="en-US"/>
              </w:rPr>
              <w:t xml:space="preserve">II) (bit </w:t>
            </w:r>
            <w:r>
              <w:rPr>
                <w:lang w:val="en-US"/>
              </w:rPr>
              <w:t>3</w:t>
            </w:r>
            <w:r w:rsidRPr="00F528B7">
              <w:rPr>
                <w:lang w:val="en-US"/>
              </w:rPr>
              <w:t xml:space="preserve"> of octet </w:t>
            </w:r>
            <w:r>
              <w:rPr>
                <w:lang w:val="en-US"/>
              </w:rPr>
              <w:t>v</w:t>
            </w:r>
            <w:r w:rsidRPr="00F528B7">
              <w:rPr>
                <w:lang w:val="en-US"/>
              </w:rPr>
              <w:t>+5)</w:t>
            </w:r>
          </w:p>
          <w:p w14:paraId="2AD710E5" w14:textId="77777777" w:rsidR="00B61B3C" w:rsidRDefault="00B61B3C" w:rsidP="0094230B">
            <w:pPr>
              <w:pStyle w:val="TAL"/>
            </w:pPr>
            <w:r>
              <w:rPr>
                <w:lang w:val="sv-SE"/>
              </w:rPr>
              <w:t>Bit</w:t>
            </w:r>
          </w:p>
        </w:tc>
      </w:tr>
      <w:tr w:rsidR="00B61B3C" w14:paraId="1E99454C" w14:textId="77777777" w:rsidTr="0094230B">
        <w:trPr>
          <w:cantSplit/>
          <w:jc w:val="center"/>
        </w:trPr>
        <w:tc>
          <w:tcPr>
            <w:tcW w:w="7094" w:type="dxa"/>
            <w:gridSpan w:val="3"/>
            <w:tcBorders>
              <w:top w:val="nil"/>
              <w:left w:val="single" w:sz="4" w:space="0" w:color="auto"/>
              <w:bottom w:val="nil"/>
              <w:right w:val="single" w:sz="4" w:space="0" w:color="auto"/>
            </w:tcBorders>
          </w:tcPr>
          <w:p w14:paraId="54F38DF1" w14:textId="77777777" w:rsidR="00B61B3C" w:rsidRDefault="00B61B3C" w:rsidP="0094230B">
            <w:pPr>
              <w:pStyle w:val="TAL"/>
              <w:ind w:left="21" w:hanging="21"/>
              <w:rPr>
                <w:lang w:val="sv-SE"/>
              </w:rPr>
            </w:pPr>
            <w:r>
              <w:rPr>
                <w:b/>
                <w:bCs/>
              </w:rPr>
              <w:t>3</w:t>
            </w:r>
          </w:p>
        </w:tc>
      </w:tr>
      <w:tr w:rsidR="00B61B3C" w:rsidRPr="00F528B7" w14:paraId="15A7C44B" w14:textId="77777777" w:rsidTr="0094230B">
        <w:trPr>
          <w:cantSplit/>
          <w:jc w:val="center"/>
        </w:trPr>
        <w:tc>
          <w:tcPr>
            <w:tcW w:w="443" w:type="dxa"/>
            <w:tcBorders>
              <w:top w:val="nil"/>
              <w:left w:val="single" w:sz="4" w:space="0" w:color="auto"/>
              <w:bottom w:val="nil"/>
              <w:right w:val="nil"/>
            </w:tcBorders>
            <w:hideMark/>
          </w:tcPr>
          <w:p w14:paraId="790439EA" w14:textId="77777777" w:rsidR="00B61B3C" w:rsidRDefault="00B61B3C" w:rsidP="0094230B">
            <w:pPr>
              <w:pStyle w:val="TAL"/>
              <w:ind w:left="21" w:hanging="21"/>
              <w:rPr>
                <w:lang w:val="sv-SE"/>
              </w:rPr>
            </w:pPr>
            <w:r>
              <w:rPr>
                <w:lang w:val="sv-SE"/>
              </w:rPr>
              <w:t>0</w:t>
            </w:r>
          </w:p>
        </w:tc>
        <w:tc>
          <w:tcPr>
            <w:tcW w:w="443" w:type="dxa"/>
            <w:tcBorders>
              <w:top w:val="nil"/>
              <w:left w:val="nil"/>
              <w:bottom w:val="nil"/>
              <w:right w:val="nil"/>
            </w:tcBorders>
          </w:tcPr>
          <w:p w14:paraId="322EC6E3" w14:textId="77777777" w:rsidR="00B61B3C" w:rsidRDefault="00B61B3C" w:rsidP="0094230B">
            <w:pPr>
              <w:pStyle w:val="TAL"/>
              <w:ind w:left="21" w:hanging="21"/>
              <w:rPr>
                <w:lang w:val="sv-SE"/>
              </w:rPr>
            </w:pPr>
          </w:p>
        </w:tc>
        <w:tc>
          <w:tcPr>
            <w:tcW w:w="6208" w:type="dxa"/>
            <w:tcBorders>
              <w:top w:val="nil"/>
              <w:left w:val="nil"/>
              <w:bottom w:val="nil"/>
              <w:right w:val="single" w:sz="4" w:space="0" w:color="auto"/>
            </w:tcBorders>
            <w:hideMark/>
          </w:tcPr>
          <w:p w14:paraId="4790B620" w14:textId="77777777" w:rsidR="00B61B3C" w:rsidRPr="00F528B7" w:rsidRDefault="00B61B3C" w:rsidP="0094230B">
            <w:pPr>
              <w:pStyle w:val="TAL"/>
              <w:ind w:left="21" w:hanging="21"/>
              <w:rPr>
                <w:lang w:val="en-US"/>
              </w:rPr>
            </w:pPr>
            <w:r w:rsidRPr="00F528B7">
              <w:rPr>
                <w:lang w:val="en-US"/>
              </w:rPr>
              <w:t xml:space="preserve">Location </w:t>
            </w:r>
            <w:r w:rsidRPr="007F2770">
              <w:rPr>
                <w:lang w:val="en-US"/>
              </w:rPr>
              <w:t xml:space="preserve">validity </w:t>
            </w:r>
            <w:r w:rsidRPr="00F528B7">
              <w:rPr>
                <w:lang w:val="en-US"/>
              </w:rPr>
              <w:t>information not included</w:t>
            </w:r>
          </w:p>
        </w:tc>
      </w:tr>
      <w:tr w:rsidR="00B61B3C" w14:paraId="693904E8" w14:textId="77777777" w:rsidTr="0094230B">
        <w:trPr>
          <w:cantSplit/>
          <w:jc w:val="center"/>
        </w:trPr>
        <w:tc>
          <w:tcPr>
            <w:tcW w:w="443" w:type="dxa"/>
            <w:tcBorders>
              <w:top w:val="nil"/>
              <w:left w:val="single" w:sz="4" w:space="0" w:color="auto"/>
              <w:bottom w:val="nil"/>
              <w:right w:val="nil"/>
            </w:tcBorders>
            <w:hideMark/>
          </w:tcPr>
          <w:p w14:paraId="60221C7A" w14:textId="77777777" w:rsidR="00B61B3C" w:rsidRDefault="00B61B3C" w:rsidP="0094230B">
            <w:pPr>
              <w:pStyle w:val="TAL"/>
              <w:ind w:left="21" w:hanging="21"/>
              <w:rPr>
                <w:lang w:val="sv-SE"/>
              </w:rPr>
            </w:pPr>
            <w:r>
              <w:rPr>
                <w:lang w:val="sv-SE"/>
              </w:rPr>
              <w:t>1</w:t>
            </w:r>
          </w:p>
        </w:tc>
        <w:tc>
          <w:tcPr>
            <w:tcW w:w="443" w:type="dxa"/>
            <w:tcBorders>
              <w:top w:val="nil"/>
              <w:left w:val="nil"/>
              <w:bottom w:val="nil"/>
              <w:right w:val="nil"/>
            </w:tcBorders>
          </w:tcPr>
          <w:p w14:paraId="17AB6D1C" w14:textId="77777777" w:rsidR="00B61B3C" w:rsidRDefault="00B61B3C" w:rsidP="0094230B">
            <w:pPr>
              <w:pStyle w:val="TAL"/>
              <w:ind w:left="21" w:hanging="21"/>
              <w:rPr>
                <w:lang w:val="sv-SE"/>
              </w:rPr>
            </w:pPr>
          </w:p>
        </w:tc>
        <w:tc>
          <w:tcPr>
            <w:tcW w:w="6208" w:type="dxa"/>
            <w:tcBorders>
              <w:top w:val="nil"/>
              <w:left w:val="nil"/>
              <w:bottom w:val="nil"/>
              <w:right w:val="single" w:sz="4" w:space="0" w:color="auto"/>
            </w:tcBorders>
            <w:hideMark/>
          </w:tcPr>
          <w:p w14:paraId="26857728" w14:textId="77777777" w:rsidR="00B61B3C" w:rsidRDefault="00B61B3C" w:rsidP="0094230B">
            <w:pPr>
              <w:pStyle w:val="TAL"/>
              <w:ind w:left="21" w:hanging="21"/>
              <w:rPr>
                <w:lang w:val="sv-SE"/>
              </w:rPr>
            </w:pPr>
            <w:r>
              <w:rPr>
                <w:lang w:val="sv-SE"/>
              </w:rPr>
              <w:t xml:space="preserve">Location </w:t>
            </w:r>
            <w:r w:rsidRPr="007F2770">
              <w:rPr>
                <w:lang w:val="en-US"/>
              </w:rPr>
              <w:t xml:space="preserve">validity </w:t>
            </w:r>
            <w:r>
              <w:rPr>
                <w:lang w:val="sv-SE"/>
              </w:rPr>
              <w:t>information included</w:t>
            </w:r>
          </w:p>
        </w:tc>
      </w:tr>
      <w:tr w:rsidR="00B61B3C" w:rsidRPr="007F2770" w14:paraId="42BD1091" w14:textId="77777777" w:rsidTr="0094230B">
        <w:trPr>
          <w:cantSplit/>
          <w:jc w:val="center"/>
        </w:trPr>
        <w:tc>
          <w:tcPr>
            <w:tcW w:w="7094" w:type="dxa"/>
            <w:gridSpan w:val="3"/>
            <w:tcBorders>
              <w:top w:val="nil"/>
              <w:left w:val="single" w:sz="4" w:space="0" w:color="auto"/>
              <w:bottom w:val="nil"/>
              <w:right w:val="single" w:sz="4" w:space="0" w:color="auto"/>
            </w:tcBorders>
          </w:tcPr>
          <w:p w14:paraId="4B7E2E25" w14:textId="77777777" w:rsidR="00B61B3C" w:rsidRPr="007F2770" w:rsidRDefault="00B61B3C" w:rsidP="0094230B">
            <w:pPr>
              <w:pStyle w:val="TAL"/>
            </w:pPr>
          </w:p>
        </w:tc>
      </w:tr>
      <w:tr w:rsidR="00B30255" w:rsidRPr="007F2770" w14:paraId="6C9420B3" w14:textId="77777777" w:rsidTr="007877E0">
        <w:trPr>
          <w:cantSplit/>
          <w:jc w:val="center"/>
        </w:trPr>
        <w:tc>
          <w:tcPr>
            <w:tcW w:w="7094" w:type="dxa"/>
            <w:gridSpan w:val="3"/>
            <w:tcBorders>
              <w:top w:val="nil"/>
              <w:left w:val="single" w:sz="4" w:space="0" w:color="auto"/>
              <w:bottom w:val="nil"/>
              <w:right w:val="single" w:sz="4" w:space="0" w:color="auto"/>
            </w:tcBorders>
          </w:tcPr>
          <w:p w14:paraId="017E7D28" w14:textId="77777777" w:rsidR="00B30255" w:rsidRPr="007F2770" w:rsidRDefault="00B30255" w:rsidP="007877E0">
            <w:pPr>
              <w:pStyle w:val="TAL"/>
              <w:ind w:left="21" w:hanging="21"/>
              <w:rPr>
                <w:lang w:val="en-US"/>
              </w:rPr>
            </w:pPr>
            <w:r>
              <w:rPr>
                <w:lang w:val="sv-SE"/>
              </w:rPr>
              <w:t>Time period</w:t>
            </w:r>
          </w:p>
        </w:tc>
      </w:tr>
      <w:tr w:rsidR="00B30255" w:rsidRPr="007F2770" w14:paraId="5B73B6AC" w14:textId="77777777" w:rsidTr="007877E0">
        <w:trPr>
          <w:cantSplit/>
          <w:jc w:val="center"/>
        </w:trPr>
        <w:tc>
          <w:tcPr>
            <w:tcW w:w="7094" w:type="dxa"/>
            <w:gridSpan w:val="3"/>
            <w:tcBorders>
              <w:top w:val="nil"/>
              <w:left w:val="single" w:sz="4" w:space="0" w:color="auto"/>
              <w:bottom w:val="nil"/>
              <w:right w:val="single" w:sz="4" w:space="0" w:color="auto"/>
            </w:tcBorders>
          </w:tcPr>
          <w:p w14:paraId="09B76393" w14:textId="77777777" w:rsidR="00B30255" w:rsidRPr="007F2770" w:rsidRDefault="00B30255" w:rsidP="007877E0">
            <w:pPr>
              <w:pStyle w:val="TAL"/>
              <w:ind w:left="21" w:hanging="21"/>
              <w:rPr>
                <w:lang w:val="en-US"/>
              </w:rPr>
            </w:pPr>
            <w:r w:rsidRPr="007F2770">
              <w:rPr>
                <w:lang w:val="en-US" w:eastAsia="ko-KR"/>
              </w:rPr>
              <w:t xml:space="preserve">The </w:t>
            </w:r>
            <w:r w:rsidRPr="00A33425">
              <w:rPr>
                <w:lang w:val="en-US"/>
              </w:rPr>
              <w:t>time period</w:t>
            </w:r>
            <w:r w:rsidRPr="007F2770">
              <w:t xml:space="preserve"> field </w:t>
            </w:r>
            <w:r w:rsidRPr="007F2770">
              <w:rPr>
                <w:lang w:val="en-US" w:eastAsia="ko-KR"/>
              </w:rPr>
              <w:t xml:space="preserve">is </w:t>
            </w:r>
            <w:r w:rsidRPr="007F2770">
              <w:rPr>
                <w:lang w:eastAsia="ko-KR"/>
              </w:rPr>
              <w:t xml:space="preserve">coded as the </w:t>
            </w:r>
            <w:r w:rsidRPr="007F2770">
              <w:rPr>
                <w:lang w:val="en-US" w:eastAsia="ko-KR"/>
              </w:rPr>
              <w:t xml:space="preserve">route selection descriptor component value field for "time window type" </w:t>
            </w:r>
            <w:r w:rsidRPr="007F2770">
              <w:rPr>
                <w:lang w:val="en-US" w:eastAsia="zh-CN"/>
              </w:rPr>
              <w:t xml:space="preserve">specified in 3GPP TS 24.526 [19] </w:t>
            </w:r>
            <w:r w:rsidRPr="007F2770">
              <w:t>table 5.2.1.</w:t>
            </w:r>
          </w:p>
        </w:tc>
      </w:tr>
      <w:tr w:rsidR="00B30255" w14:paraId="73ABFB60" w14:textId="77777777" w:rsidTr="007877E0">
        <w:trPr>
          <w:cantSplit/>
          <w:jc w:val="center"/>
        </w:trPr>
        <w:tc>
          <w:tcPr>
            <w:tcW w:w="7094" w:type="dxa"/>
            <w:gridSpan w:val="3"/>
            <w:tcBorders>
              <w:top w:val="nil"/>
              <w:left w:val="single" w:sz="4" w:space="0" w:color="auto"/>
              <w:bottom w:val="nil"/>
              <w:right w:val="single" w:sz="4" w:space="0" w:color="auto"/>
            </w:tcBorders>
          </w:tcPr>
          <w:p w14:paraId="07A22D2E" w14:textId="77777777" w:rsidR="00B30255" w:rsidRDefault="00B30255" w:rsidP="007877E0">
            <w:pPr>
              <w:pStyle w:val="TAL"/>
              <w:ind w:left="21" w:hanging="21"/>
              <w:rPr>
                <w:lang w:val="en-US" w:eastAsia="zh-CN"/>
              </w:rPr>
            </w:pPr>
          </w:p>
        </w:tc>
      </w:tr>
      <w:tr w:rsidR="005722F9" w14:paraId="26EA7433" w14:textId="77777777" w:rsidTr="007877E0">
        <w:trPr>
          <w:cantSplit/>
          <w:jc w:val="center"/>
        </w:trPr>
        <w:tc>
          <w:tcPr>
            <w:tcW w:w="7094" w:type="dxa"/>
            <w:gridSpan w:val="3"/>
            <w:tcBorders>
              <w:top w:val="nil"/>
              <w:left w:val="single" w:sz="4" w:space="0" w:color="auto"/>
              <w:bottom w:val="nil"/>
              <w:right w:val="single" w:sz="4" w:space="0" w:color="auto"/>
            </w:tcBorders>
          </w:tcPr>
          <w:p w14:paraId="6C1619D8" w14:textId="77777777" w:rsidR="005722F9" w:rsidRPr="00A33425" w:rsidRDefault="005722F9" w:rsidP="007877E0">
            <w:pPr>
              <w:pStyle w:val="TAL"/>
              <w:ind w:left="21" w:hanging="21"/>
              <w:rPr>
                <w:lang w:val="en-US"/>
              </w:rPr>
            </w:pPr>
            <w:r>
              <w:rPr>
                <w:lang w:val="en-US" w:eastAsia="zh-CN"/>
              </w:rPr>
              <w:t>Location assistance information (oct(s+1)* to (q)*)</w:t>
            </w:r>
          </w:p>
        </w:tc>
      </w:tr>
      <w:tr w:rsidR="005722F9" w14:paraId="2895FFE6" w14:textId="77777777" w:rsidTr="007877E0">
        <w:trPr>
          <w:cantSplit/>
          <w:jc w:val="center"/>
        </w:trPr>
        <w:tc>
          <w:tcPr>
            <w:tcW w:w="7094" w:type="dxa"/>
            <w:gridSpan w:val="3"/>
            <w:tcBorders>
              <w:top w:val="nil"/>
              <w:left w:val="single" w:sz="4" w:space="0" w:color="auto"/>
              <w:bottom w:val="nil"/>
              <w:right w:val="single" w:sz="4" w:space="0" w:color="auto"/>
            </w:tcBorders>
          </w:tcPr>
          <w:p w14:paraId="0B787E68" w14:textId="77777777" w:rsidR="005722F9" w:rsidRPr="00A33425" w:rsidRDefault="005722F9" w:rsidP="007877E0">
            <w:pPr>
              <w:pStyle w:val="TAL"/>
              <w:ind w:left="21" w:hanging="21"/>
              <w:rPr>
                <w:lang w:val="en-US"/>
              </w:rPr>
            </w:pPr>
            <w:r>
              <w:rPr>
                <w:lang w:val="en-US" w:eastAsia="zh-CN"/>
              </w:rPr>
              <w:t>The Location assistance information is coded according to Figure 9.11.3.51.11B and Table 9.11.3.51.5.</w:t>
            </w:r>
          </w:p>
        </w:tc>
      </w:tr>
      <w:tr w:rsidR="00A71D37" w14:paraId="778F6F5E" w14:textId="77777777" w:rsidTr="00E66E9E">
        <w:trPr>
          <w:cantSplit/>
          <w:jc w:val="center"/>
        </w:trPr>
        <w:tc>
          <w:tcPr>
            <w:tcW w:w="7094" w:type="dxa"/>
            <w:gridSpan w:val="3"/>
            <w:tcBorders>
              <w:top w:val="nil"/>
              <w:left w:val="single" w:sz="4" w:space="0" w:color="auto"/>
              <w:bottom w:val="single" w:sz="4" w:space="0" w:color="auto"/>
              <w:right w:val="single" w:sz="4" w:space="0" w:color="auto"/>
            </w:tcBorders>
          </w:tcPr>
          <w:p w14:paraId="069AB146" w14:textId="77777777" w:rsidR="00A71D37" w:rsidRDefault="00A71D37" w:rsidP="00E66E9E">
            <w:pPr>
              <w:pStyle w:val="TAL"/>
            </w:pPr>
          </w:p>
        </w:tc>
      </w:tr>
      <w:tr w:rsidR="00314890" w:rsidRPr="007F2770" w14:paraId="0192123E" w14:textId="77777777" w:rsidTr="00E66E9E">
        <w:trPr>
          <w:cantSplit/>
          <w:jc w:val="center"/>
        </w:trPr>
        <w:tc>
          <w:tcPr>
            <w:tcW w:w="7094" w:type="dxa"/>
            <w:gridSpan w:val="3"/>
            <w:tcBorders>
              <w:top w:val="single" w:sz="4" w:space="0" w:color="auto"/>
              <w:left w:val="single" w:sz="4" w:space="0" w:color="auto"/>
              <w:bottom w:val="single" w:sz="4" w:space="0" w:color="auto"/>
              <w:right w:val="single" w:sz="4" w:space="0" w:color="auto"/>
            </w:tcBorders>
          </w:tcPr>
          <w:p w14:paraId="49F971DD" w14:textId="77777777" w:rsidR="00314890" w:rsidRPr="007F2770" w:rsidRDefault="00314890" w:rsidP="00294B40">
            <w:pPr>
              <w:pStyle w:val="TAN"/>
            </w:pPr>
            <w:r>
              <w:rPr>
                <w:lang w:val="en-US"/>
              </w:rPr>
              <w:t>NOTE:</w:t>
            </w:r>
            <w:r w:rsidRPr="005D3D15">
              <w:rPr>
                <w:lang w:val="en-US"/>
              </w:rPr>
              <w:tab/>
            </w:r>
            <w:r>
              <w:rPr>
                <w:lang w:val="en-US"/>
              </w:rPr>
              <w:t xml:space="preserve">NID coding deviates from coding of </w:t>
            </w:r>
            <w:r>
              <w:rPr>
                <w:lang w:eastAsia="en-US"/>
              </w:rPr>
              <w:t>value part of NID IE as specified in subclause </w:t>
            </w:r>
            <w:r>
              <w:t>9.</w:t>
            </w:r>
            <w:r w:rsidRPr="009F710C">
              <w:t>2</w:t>
            </w:r>
            <w:r>
              <w:t xml:space="preserve">.7 of 3GPP TS 24.502 [18], coding of the NID field of the SNPN </w:t>
            </w:r>
            <w:r w:rsidRPr="00D95AF2">
              <w:t>list</w:t>
            </w:r>
            <w:r>
              <w:t xml:space="preserve"> IE as specified in subclause 9.11.3.92, and coding of the NID field of the </w:t>
            </w:r>
            <w:r w:rsidRPr="00610329">
              <w:t xml:space="preserve">SNPN </w:t>
            </w:r>
            <w:r>
              <w:t>l</w:t>
            </w:r>
            <w:r w:rsidRPr="00610329">
              <w:t xml:space="preserve">ist with trusted 5G </w:t>
            </w:r>
            <w:r>
              <w:t>c</w:t>
            </w:r>
            <w:r w:rsidRPr="00610329">
              <w:t>onnectivity IE</w:t>
            </w:r>
            <w:r>
              <w:t xml:space="preserve"> as specified in subclause </w:t>
            </w:r>
            <w:r w:rsidRPr="00610329">
              <w:t>H.2.4.7</w:t>
            </w:r>
            <w:r>
              <w:t xml:space="preserve"> of 3GPP TS 24.302 [16]</w:t>
            </w:r>
            <w:r>
              <w:rPr>
                <w:lang w:val="en-US"/>
              </w:rPr>
              <w:t>.</w:t>
            </w:r>
          </w:p>
        </w:tc>
      </w:tr>
    </w:tbl>
    <w:p w14:paraId="271D2457" w14:textId="77777777" w:rsidR="001E5B2C" w:rsidRPr="007F2770" w:rsidRDefault="001E5B2C" w:rsidP="00781477">
      <w:pPr>
        <w:pStyle w:val="Heading4"/>
        <w:rPr>
          <w:lang w:val="en-US"/>
        </w:rPr>
      </w:pPr>
      <w:bookmarkStart w:id="11013" w:name="_CR9_11_3_51A"/>
      <w:bookmarkStart w:id="11014" w:name="_Toc162972124"/>
      <w:bookmarkEnd w:id="11013"/>
      <w:r w:rsidRPr="007F2770">
        <w:rPr>
          <w:lang w:val="en-US"/>
        </w:rPr>
        <w:t>9.11.3.51A</w:t>
      </w:r>
      <w:r w:rsidRPr="007F2770">
        <w:rPr>
          <w:lang w:val="en-US"/>
        </w:rPr>
        <w:tab/>
        <w:t>Supported codec list</w:t>
      </w:r>
      <w:bookmarkEnd w:id="10971"/>
      <w:bookmarkEnd w:id="10972"/>
      <w:bookmarkEnd w:id="10973"/>
      <w:bookmarkEnd w:id="10974"/>
      <w:bookmarkEnd w:id="10975"/>
      <w:bookmarkEnd w:id="10976"/>
      <w:bookmarkEnd w:id="11014"/>
    </w:p>
    <w:p w14:paraId="2407E5D7" w14:textId="77777777" w:rsidR="001E5B2C" w:rsidRPr="007F2770" w:rsidRDefault="001E5B2C" w:rsidP="001E5B2C">
      <w:pPr>
        <w:rPr>
          <w:noProof/>
        </w:rPr>
      </w:pPr>
      <w:r w:rsidRPr="007F2770">
        <w:t>See subclause 10.5.4.32 in 3GPP TS 24.008 [12].</w:t>
      </w:r>
    </w:p>
    <w:p w14:paraId="5E09207A" w14:textId="77777777" w:rsidR="003E0676" w:rsidRPr="007F2770" w:rsidRDefault="00BE1133" w:rsidP="00781477">
      <w:pPr>
        <w:pStyle w:val="Heading4"/>
      </w:pPr>
      <w:bookmarkStart w:id="11015" w:name="_CR9_11_3_52"/>
      <w:bookmarkStart w:id="11016" w:name="_Toc27747405"/>
      <w:bookmarkStart w:id="11017" w:name="_Toc36213596"/>
      <w:bookmarkStart w:id="11018" w:name="_Toc36657773"/>
      <w:bookmarkStart w:id="11019" w:name="_Toc45287448"/>
      <w:bookmarkStart w:id="11020" w:name="_Toc51948723"/>
      <w:bookmarkStart w:id="11021" w:name="_Toc51949815"/>
      <w:bookmarkStart w:id="11022" w:name="_Toc162972125"/>
      <w:bookmarkEnd w:id="11015"/>
      <w:r w:rsidRPr="007F2770">
        <w:t>9.11</w:t>
      </w:r>
      <w:r w:rsidR="00C81E76" w:rsidRPr="007F2770">
        <w:t>.</w:t>
      </w:r>
      <w:r w:rsidR="00AD3951" w:rsidRPr="007F2770">
        <w:t>3.</w:t>
      </w:r>
      <w:r w:rsidR="00D94E92" w:rsidRPr="007F2770">
        <w:t>52</w:t>
      </w:r>
      <w:r w:rsidR="00C81E76" w:rsidRPr="007F2770">
        <w:tab/>
        <w:t>Time zone</w:t>
      </w:r>
      <w:bookmarkEnd w:id="10977"/>
      <w:bookmarkEnd w:id="11016"/>
      <w:bookmarkEnd w:id="11017"/>
      <w:bookmarkEnd w:id="11018"/>
      <w:bookmarkEnd w:id="11019"/>
      <w:bookmarkEnd w:id="11020"/>
      <w:bookmarkEnd w:id="11021"/>
      <w:bookmarkEnd w:id="11022"/>
    </w:p>
    <w:p w14:paraId="1F2FCB14" w14:textId="77777777" w:rsidR="00C81E76" w:rsidRPr="007F2770" w:rsidRDefault="00C81E76" w:rsidP="00C81E76">
      <w:r w:rsidRPr="007F2770">
        <w:t>See subclause 10.5.3.8 in 3GPP TS 24.008 [</w:t>
      </w:r>
      <w:r w:rsidR="00E04A35" w:rsidRPr="007F2770">
        <w:t>12</w:t>
      </w:r>
      <w:r w:rsidRPr="007F2770">
        <w:t>].</w:t>
      </w:r>
    </w:p>
    <w:p w14:paraId="078E812E" w14:textId="77777777" w:rsidR="003E0676" w:rsidRPr="007F2770" w:rsidRDefault="00BE1133" w:rsidP="00781477">
      <w:pPr>
        <w:pStyle w:val="Heading4"/>
      </w:pPr>
      <w:bookmarkStart w:id="11023" w:name="_CR9_11_3_53"/>
      <w:bookmarkStart w:id="11024" w:name="_Toc20233269"/>
      <w:bookmarkStart w:id="11025" w:name="_Toc27747406"/>
      <w:bookmarkStart w:id="11026" w:name="_Toc36213597"/>
      <w:bookmarkStart w:id="11027" w:name="_Toc36657774"/>
      <w:bookmarkStart w:id="11028" w:name="_Toc45287449"/>
      <w:bookmarkStart w:id="11029" w:name="_Toc51948724"/>
      <w:bookmarkStart w:id="11030" w:name="_Toc51949816"/>
      <w:bookmarkStart w:id="11031" w:name="_Toc162972126"/>
      <w:bookmarkEnd w:id="11023"/>
      <w:r w:rsidRPr="007F2770">
        <w:t>9.11</w:t>
      </w:r>
      <w:r w:rsidR="00C81E76" w:rsidRPr="007F2770">
        <w:t>.</w:t>
      </w:r>
      <w:r w:rsidR="00AD3951" w:rsidRPr="007F2770">
        <w:t>3.</w:t>
      </w:r>
      <w:r w:rsidR="00D94E92" w:rsidRPr="007F2770">
        <w:t>53</w:t>
      </w:r>
      <w:r w:rsidR="00C81E76" w:rsidRPr="007F2770">
        <w:tab/>
        <w:t>Time zone and time</w:t>
      </w:r>
      <w:bookmarkEnd w:id="11024"/>
      <w:bookmarkEnd w:id="11025"/>
      <w:bookmarkEnd w:id="11026"/>
      <w:bookmarkEnd w:id="11027"/>
      <w:bookmarkEnd w:id="11028"/>
      <w:bookmarkEnd w:id="11029"/>
      <w:bookmarkEnd w:id="11030"/>
      <w:bookmarkEnd w:id="11031"/>
    </w:p>
    <w:p w14:paraId="00FE7D0F" w14:textId="77777777" w:rsidR="00C81E76" w:rsidRPr="007F2770" w:rsidRDefault="00C81E76" w:rsidP="00C81E76">
      <w:r w:rsidRPr="007F2770">
        <w:t>See subclause 10.5.3.9 in 3GPP TS 24.008 [</w:t>
      </w:r>
      <w:r w:rsidR="00E04A35" w:rsidRPr="007F2770">
        <w:t>12</w:t>
      </w:r>
      <w:r w:rsidRPr="007F2770">
        <w:t>].</w:t>
      </w:r>
    </w:p>
    <w:p w14:paraId="3E105688" w14:textId="77777777" w:rsidR="00A00881" w:rsidRPr="007F2770" w:rsidRDefault="00A00881" w:rsidP="00781477">
      <w:pPr>
        <w:pStyle w:val="Heading4"/>
      </w:pPr>
      <w:bookmarkStart w:id="11032" w:name="_CR9_11_3_53A"/>
      <w:bookmarkStart w:id="11033" w:name="_Toc20233270"/>
      <w:bookmarkStart w:id="11034" w:name="_Toc27747407"/>
      <w:bookmarkStart w:id="11035" w:name="_Toc36213598"/>
      <w:bookmarkStart w:id="11036" w:name="_Toc36657775"/>
      <w:bookmarkStart w:id="11037" w:name="_Toc45287450"/>
      <w:bookmarkStart w:id="11038" w:name="_Toc51948725"/>
      <w:bookmarkStart w:id="11039" w:name="_Toc51949817"/>
      <w:bookmarkStart w:id="11040" w:name="_Toc162972127"/>
      <w:bookmarkEnd w:id="11032"/>
      <w:r w:rsidRPr="007F2770">
        <w:t>9.11.3.53A</w:t>
      </w:r>
      <w:r w:rsidRPr="007F2770">
        <w:tab/>
        <w:t>UE parameters update transparent container</w:t>
      </w:r>
      <w:bookmarkEnd w:id="11033"/>
      <w:bookmarkEnd w:id="11034"/>
      <w:bookmarkEnd w:id="11035"/>
      <w:bookmarkEnd w:id="11036"/>
      <w:bookmarkEnd w:id="11037"/>
      <w:bookmarkEnd w:id="11038"/>
      <w:bookmarkEnd w:id="11039"/>
      <w:bookmarkEnd w:id="11040"/>
    </w:p>
    <w:p w14:paraId="13D46E16" w14:textId="77777777" w:rsidR="00A00881" w:rsidRPr="007F2770" w:rsidRDefault="00A00881" w:rsidP="00A00881">
      <w:r w:rsidRPr="007F2770">
        <w:t>The purpose of the UE parameters update transparent container when sent from the network to the UE is to provide UE parameters update data, optional acknowledgement request and optional re-registration request. The purpose of the UE parameters update transparent container when sent from the UE to the network is to indicate the UE acknowledgement of successful reception of the UE parameters update transparent container.</w:t>
      </w:r>
    </w:p>
    <w:p w14:paraId="578FF64B" w14:textId="021F1F22" w:rsidR="00A00881" w:rsidRPr="007F2770" w:rsidRDefault="00A00881" w:rsidP="00A00881">
      <w:r w:rsidRPr="007F2770">
        <w:t xml:space="preserve">The UE parameters update transparent container information element is coded as shown in figure 9.11.3.53A.1, figure 9.11.3.53A.2, figure 9.11.3.53A.3, figure 9.11.3.53A.4, </w:t>
      </w:r>
      <w:r w:rsidR="00CF1AB7" w:rsidRPr="007F2770">
        <w:t xml:space="preserve">figure 9.11.3.53A.4B, </w:t>
      </w:r>
      <w:r w:rsidRPr="007F2770">
        <w:t>figure 9.11.3.53A.5, figure 9.11.3.53A.6, figure 9.11.3.53A.7 and table 9.11.3.53A.1.</w:t>
      </w:r>
    </w:p>
    <w:p w14:paraId="48E86CD8" w14:textId="77777777" w:rsidR="00A00881" w:rsidRPr="007F2770" w:rsidRDefault="00A00881" w:rsidP="00A00881">
      <w:r w:rsidRPr="007F2770">
        <w:t>The UE parameters update transparent container is a type 6 information element with a minimum length of 20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A00881" w:rsidRPr="007F2770" w14:paraId="1A853718" w14:textId="77777777" w:rsidTr="003C71C7">
        <w:trPr>
          <w:cantSplit/>
          <w:jc w:val="center"/>
        </w:trPr>
        <w:tc>
          <w:tcPr>
            <w:tcW w:w="721" w:type="dxa"/>
            <w:tcBorders>
              <w:top w:val="nil"/>
              <w:left w:val="nil"/>
              <w:right w:val="nil"/>
            </w:tcBorders>
          </w:tcPr>
          <w:p w14:paraId="17A46CE5" w14:textId="77777777" w:rsidR="00A00881" w:rsidRPr="007F2770" w:rsidRDefault="00A00881" w:rsidP="003C71C7">
            <w:pPr>
              <w:pStyle w:val="TAC"/>
            </w:pPr>
            <w:r w:rsidRPr="007F2770">
              <w:t>8</w:t>
            </w:r>
          </w:p>
        </w:tc>
        <w:tc>
          <w:tcPr>
            <w:tcW w:w="721" w:type="dxa"/>
            <w:tcBorders>
              <w:top w:val="nil"/>
              <w:left w:val="nil"/>
              <w:right w:val="nil"/>
            </w:tcBorders>
          </w:tcPr>
          <w:p w14:paraId="19F2392D" w14:textId="77777777" w:rsidR="00A00881" w:rsidRPr="007F2770" w:rsidRDefault="00A00881" w:rsidP="003C71C7">
            <w:pPr>
              <w:pStyle w:val="TAC"/>
            </w:pPr>
            <w:r w:rsidRPr="007F2770">
              <w:t>7</w:t>
            </w:r>
          </w:p>
        </w:tc>
        <w:tc>
          <w:tcPr>
            <w:tcW w:w="721" w:type="dxa"/>
            <w:tcBorders>
              <w:top w:val="nil"/>
              <w:left w:val="nil"/>
              <w:right w:val="nil"/>
            </w:tcBorders>
          </w:tcPr>
          <w:p w14:paraId="7C883EB9" w14:textId="77777777" w:rsidR="00A00881" w:rsidRPr="007F2770" w:rsidRDefault="00A00881" w:rsidP="003C71C7">
            <w:pPr>
              <w:pStyle w:val="TAC"/>
            </w:pPr>
            <w:r w:rsidRPr="007F2770">
              <w:t>6</w:t>
            </w:r>
          </w:p>
        </w:tc>
        <w:tc>
          <w:tcPr>
            <w:tcW w:w="721" w:type="dxa"/>
            <w:tcBorders>
              <w:top w:val="nil"/>
              <w:left w:val="nil"/>
              <w:right w:val="nil"/>
            </w:tcBorders>
          </w:tcPr>
          <w:p w14:paraId="11DB3513" w14:textId="77777777" w:rsidR="00A00881" w:rsidRPr="007F2770" w:rsidRDefault="00A00881" w:rsidP="003C71C7">
            <w:pPr>
              <w:pStyle w:val="TAC"/>
            </w:pPr>
            <w:r w:rsidRPr="007F2770">
              <w:t>5</w:t>
            </w:r>
          </w:p>
        </w:tc>
        <w:tc>
          <w:tcPr>
            <w:tcW w:w="721" w:type="dxa"/>
            <w:tcBorders>
              <w:top w:val="nil"/>
              <w:left w:val="nil"/>
              <w:right w:val="nil"/>
            </w:tcBorders>
          </w:tcPr>
          <w:p w14:paraId="218FC2BE" w14:textId="77777777" w:rsidR="00A00881" w:rsidRPr="007F2770" w:rsidRDefault="00A00881" w:rsidP="003C71C7">
            <w:pPr>
              <w:pStyle w:val="TAC"/>
            </w:pPr>
            <w:r w:rsidRPr="007F2770">
              <w:t>4</w:t>
            </w:r>
          </w:p>
        </w:tc>
        <w:tc>
          <w:tcPr>
            <w:tcW w:w="721" w:type="dxa"/>
            <w:tcBorders>
              <w:top w:val="nil"/>
              <w:left w:val="nil"/>
              <w:right w:val="nil"/>
            </w:tcBorders>
          </w:tcPr>
          <w:p w14:paraId="232EA647" w14:textId="77777777" w:rsidR="00A00881" w:rsidRPr="007F2770" w:rsidRDefault="00A00881" w:rsidP="003C71C7">
            <w:pPr>
              <w:pStyle w:val="TAC"/>
            </w:pPr>
            <w:r w:rsidRPr="007F2770">
              <w:t>3</w:t>
            </w:r>
          </w:p>
        </w:tc>
        <w:tc>
          <w:tcPr>
            <w:tcW w:w="721" w:type="dxa"/>
            <w:tcBorders>
              <w:top w:val="nil"/>
              <w:left w:val="nil"/>
              <w:right w:val="nil"/>
            </w:tcBorders>
          </w:tcPr>
          <w:p w14:paraId="4FADAE8F" w14:textId="77777777" w:rsidR="00A00881" w:rsidRPr="007F2770" w:rsidRDefault="00A00881" w:rsidP="003C71C7">
            <w:pPr>
              <w:pStyle w:val="TAC"/>
            </w:pPr>
            <w:r w:rsidRPr="007F2770">
              <w:t>2</w:t>
            </w:r>
          </w:p>
        </w:tc>
        <w:tc>
          <w:tcPr>
            <w:tcW w:w="722" w:type="dxa"/>
            <w:tcBorders>
              <w:top w:val="nil"/>
              <w:left w:val="nil"/>
              <w:right w:val="nil"/>
            </w:tcBorders>
          </w:tcPr>
          <w:p w14:paraId="550E89B3" w14:textId="77777777" w:rsidR="00A00881" w:rsidRPr="007F2770" w:rsidRDefault="00A00881" w:rsidP="003C71C7">
            <w:pPr>
              <w:pStyle w:val="TAC"/>
            </w:pPr>
            <w:r w:rsidRPr="007F2770">
              <w:t>1</w:t>
            </w:r>
          </w:p>
        </w:tc>
        <w:tc>
          <w:tcPr>
            <w:tcW w:w="1137" w:type="dxa"/>
            <w:tcBorders>
              <w:top w:val="nil"/>
              <w:left w:val="nil"/>
              <w:bottom w:val="nil"/>
              <w:right w:val="nil"/>
            </w:tcBorders>
          </w:tcPr>
          <w:p w14:paraId="29C58B7E" w14:textId="77777777" w:rsidR="00A00881" w:rsidRPr="007F2770" w:rsidRDefault="00A00881" w:rsidP="003C71C7">
            <w:pPr>
              <w:pStyle w:val="TAL"/>
            </w:pPr>
          </w:p>
        </w:tc>
      </w:tr>
      <w:tr w:rsidR="00A00881" w:rsidRPr="007F2770" w14:paraId="00F64F24" w14:textId="77777777" w:rsidTr="003C71C7">
        <w:trPr>
          <w:cantSplit/>
          <w:jc w:val="center"/>
        </w:trPr>
        <w:tc>
          <w:tcPr>
            <w:tcW w:w="5769" w:type="dxa"/>
            <w:gridSpan w:val="8"/>
            <w:tcBorders>
              <w:top w:val="single" w:sz="4" w:space="0" w:color="auto"/>
              <w:right w:val="single" w:sz="4" w:space="0" w:color="auto"/>
            </w:tcBorders>
          </w:tcPr>
          <w:p w14:paraId="039F50CA" w14:textId="77777777" w:rsidR="00A00881" w:rsidRPr="007F2770" w:rsidRDefault="00A00881" w:rsidP="003C71C7">
            <w:pPr>
              <w:pStyle w:val="TAC"/>
            </w:pPr>
            <w:r w:rsidRPr="007F2770">
              <w:t>UE parameters update transparent container IEI</w:t>
            </w:r>
          </w:p>
        </w:tc>
        <w:tc>
          <w:tcPr>
            <w:tcW w:w="1137" w:type="dxa"/>
            <w:tcBorders>
              <w:top w:val="nil"/>
              <w:left w:val="nil"/>
              <w:bottom w:val="nil"/>
              <w:right w:val="nil"/>
            </w:tcBorders>
          </w:tcPr>
          <w:p w14:paraId="11EB0A49" w14:textId="77777777" w:rsidR="00A00881" w:rsidRPr="007F2770" w:rsidRDefault="00A00881" w:rsidP="003C71C7">
            <w:pPr>
              <w:pStyle w:val="TAL"/>
            </w:pPr>
            <w:r w:rsidRPr="007F2770">
              <w:t>octet 1</w:t>
            </w:r>
          </w:p>
        </w:tc>
      </w:tr>
      <w:tr w:rsidR="00A00881" w:rsidRPr="007F2770" w14:paraId="514CBE0A" w14:textId="77777777" w:rsidTr="003C71C7">
        <w:trPr>
          <w:cantSplit/>
          <w:jc w:val="center"/>
        </w:trPr>
        <w:tc>
          <w:tcPr>
            <w:tcW w:w="5769" w:type="dxa"/>
            <w:gridSpan w:val="8"/>
            <w:tcBorders>
              <w:top w:val="single" w:sz="4" w:space="0" w:color="auto"/>
              <w:right w:val="single" w:sz="4" w:space="0" w:color="auto"/>
            </w:tcBorders>
          </w:tcPr>
          <w:p w14:paraId="0446C989" w14:textId="77777777" w:rsidR="00A00881" w:rsidRPr="007F2770" w:rsidRDefault="00A00881" w:rsidP="003C71C7">
            <w:pPr>
              <w:pStyle w:val="TAC"/>
            </w:pPr>
            <w:r w:rsidRPr="007F2770">
              <w:t>Length of UE parameters update transparent container contents</w:t>
            </w:r>
          </w:p>
        </w:tc>
        <w:tc>
          <w:tcPr>
            <w:tcW w:w="1137" w:type="dxa"/>
            <w:tcBorders>
              <w:top w:val="nil"/>
              <w:left w:val="nil"/>
              <w:bottom w:val="nil"/>
              <w:right w:val="nil"/>
            </w:tcBorders>
          </w:tcPr>
          <w:p w14:paraId="2AAE3BC1" w14:textId="77777777" w:rsidR="00A00881" w:rsidRPr="007F2770" w:rsidRDefault="00A00881" w:rsidP="003C71C7">
            <w:pPr>
              <w:pStyle w:val="TAL"/>
            </w:pPr>
            <w:r w:rsidRPr="007F2770">
              <w:t>octet 2</w:t>
            </w:r>
          </w:p>
          <w:p w14:paraId="793715D0" w14:textId="77777777" w:rsidR="00A00881" w:rsidRPr="007F2770" w:rsidRDefault="00A00881" w:rsidP="003C71C7">
            <w:pPr>
              <w:pStyle w:val="TAL"/>
            </w:pPr>
            <w:r w:rsidRPr="007F2770">
              <w:t>octet 3</w:t>
            </w:r>
          </w:p>
        </w:tc>
      </w:tr>
      <w:tr w:rsidR="00A00881" w:rsidRPr="007F2770" w14:paraId="3F886A6C" w14:textId="77777777" w:rsidTr="003C71C7">
        <w:trPr>
          <w:cantSplit/>
          <w:jc w:val="center"/>
        </w:trPr>
        <w:tc>
          <w:tcPr>
            <w:tcW w:w="5769" w:type="dxa"/>
            <w:gridSpan w:val="8"/>
            <w:tcBorders>
              <w:top w:val="single" w:sz="4" w:space="0" w:color="auto"/>
              <w:right w:val="single" w:sz="4" w:space="0" w:color="auto"/>
            </w:tcBorders>
          </w:tcPr>
          <w:p w14:paraId="08237667" w14:textId="77777777" w:rsidR="00A00881" w:rsidRPr="007F2770" w:rsidRDefault="00A00881" w:rsidP="003C71C7">
            <w:pPr>
              <w:pStyle w:val="TAC"/>
            </w:pPr>
            <w:r w:rsidRPr="007F2770">
              <w:t>UE parameters update header</w:t>
            </w:r>
          </w:p>
        </w:tc>
        <w:tc>
          <w:tcPr>
            <w:tcW w:w="1137" w:type="dxa"/>
            <w:tcBorders>
              <w:top w:val="nil"/>
              <w:left w:val="nil"/>
              <w:bottom w:val="nil"/>
              <w:right w:val="nil"/>
            </w:tcBorders>
          </w:tcPr>
          <w:p w14:paraId="53820F0E" w14:textId="77777777" w:rsidR="00A00881" w:rsidRPr="007F2770" w:rsidRDefault="00A00881" w:rsidP="003C71C7">
            <w:pPr>
              <w:pStyle w:val="TAL"/>
            </w:pPr>
            <w:r w:rsidRPr="007F2770">
              <w:t>octet 4</w:t>
            </w:r>
          </w:p>
        </w:tc>
      </w:tr>
      <w:tr w:rsidR="00A00881" w:rsidRPr="007F2770" w14:paraId="07B22D79" w14:textId="77777777" w:rsidTr="003C71C7">
        <w:trPr>
          <w:cantSplit/>
          <w:jc w:val="center"/>
        </w:trPr>
        <w:tc>
          <w:tcPr>
            <w:tcW w:w="5769" w:type="dxa"/>
            <w:gridSpan w:val="8"/>
            <w:tcBorders>
              <w:top w:val="single" w:sz="4" w:space="0" w:color="auto"/>
              <w:right w:val="single" w:sz="4" w:space="0" w:color="auto"/>
            </w:tcBorders>
          </w:tcPr>
          <w:p w14:paraId="6F677F02" w14:textId="77777777" w:rsidR="00A00881" w:rsidRPr="007F2770" w:rsidRDefault="00A00881" w:rsidP="003C71C7">
            <w:pPr>
              <w:pStyle w:val="TAC"/>
            </w:pPr>
            <w:r w:rsidRPr="007F2770">
              <w:t>UPU-MAC-I</w:t>
            </w:r>
            <w:r w:rsidRPr="007F2770">
              <w:rPr>
                <w:vertAlign w:val="subscript"/>
              </w:rPr>
              <w:t>AUSF</w:t>
            </w:r>
          </w:p>
        </w:tc>
        <w:tc>
          <w:tcPr>
            <w:tcW w:w="1137" w:type="dxa"/>
            <w:tcBorders>
              <w:top w:val="nil"/>
              <w:left w:val="nil"/>
              <w:bottom w:val="nil"/>
              <w:right w:val="nil"/>
            </w:tcBorders>
          </w:tcPr>
          <w:p w14:paraId="70805E65" w14:textId="77777777" w:rsidR="00A00881" w:rsidRPr="007F2770" w:rsidRDefault="00A00881" w:rsidP="003C71C7">
            <w:pPr>
              <w:pStyle w:val="TAL"/>
            </w:pPr>
            <w:r w:rsidRPr="007F2770">
              <w:t xml:space="preserve">octet 5-20 </w:t>
            </w:r>
          </w:p>
        </w:tc>
      </w:tr>
      <w:tr w:rsidR="00A00881" w:rsidRPr="007F2770" w14:paraId="4D864FC0" w14:textId="77777777" w:rsidTr="003C71C7">
        <w:trPr>
          <w:cantSplit/>
          <w:jc w:val="center"/>
        </w:trPr>
        <w:tc>
          <w:tcPr>
            <w:tcW w:w="5769" w:type="dxa"/>
            <w:gridSpan w:val="8"/>
            <w:tcBorders>
              <w:top w:val="single" w:sz="4" w:space="0" w:color="auto"/>
              <w:right w:val="single" w:sz="4" w:space="0" w:color="auto"/>
            </w:tcBorders>
          </w:tcPr>
          <w:p w14:paraId="59873A45" w14:textId="77777777" w:rsidR="00A00881" w:rsidRPr="007F2770" w:rsidRDefault="00A00881" w:rsidP="003C71C7">
            <w:pPr>
              <w:pStyle w:val="TAC"/>
            </w:pPr>
            <w:r w:rsidRPr="007F2770">
              <w:t>Counter</w:t>
            </w:r>
            <w:r w:rsidRPr="007F2770">
              <w:rPr>
                <w:vertAlign w:val="subscript"/>
              </w:rPr>
              <w:t>UPU</w:t>
            </w:r>
          </w:p>
        </w:tc>
        <w:tc>
          <w:tcPr>
            <w:tcW w:w="1137" w:type="dxa"/>
            <w:tcBorders>
              <w:top w:val="nil"/>
              <w:left w:val="nil"/>
              <w:bottom w:val="nil"/>
              <w:right w:val="nil"/>
            </w:tcBorders>
          </w:tcPr>
          <w:p w14:paraId="33D35590" w14:textId="77777777" w:rsidR="00A00881" w:rsidRPr="007F2770" w:rsidRDefault="00A00881" w:rsidP="003C71C7">
            <w:pPr>
              <w:pStyle w:val="TAL"/>
            </w:pPr>
            <w:r w:rsidRPr="007F2770">
              <w:t>octet 21-22</w:t>
            </w:r>
          </w:p>
        </w:tc>
      </w:tr>
      <w:tr w:rsidR="00A00881" w:rsidRPr="007F2770" w14:paraId="732AC0FB" w14:textId="77777777" w:rsidTr="003C71C7">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34AE5BCE" w14:textId="77777777" w:rsidR="00A00881" w:rsidRPr="007F2770" w:rsidRDefault="00A00881" w:rsidP="003C71C7">
            <w:pPr>
              <w:pStyle w:val="TAC"/>
              <w:rPr>
                <w:lang w:val="es-ES"/>
              </w:rPr>
            </w:pPr>
            <w:r w:rsidRPr="007F2770">
              <w:rPr>
                <w:lang w:val="es-ES"/>
              </w:rPr>
              <w:t>UE parameters update list</w:t>
            </w:r>
          </w:p>
        </w:tc>
        <w:tc>
          <w:tcPr>
            <w:tcW w:w="1137" w:type="dxa"/>
            <w:tcBorders>
              <w:top w:val="nil"/>
              <w:left w:val="single" w:sz="4" w:space="0" w:color="auto"/>
              <w:bottom w:val="nil"/>
              <w:right w:val="nil"/>
            </w:tcBorders>
          </w:tcPr>
          <w:p w14:paraId="2004CC9F" w14:textId="77777777" w:rsidR="00A00881" w:rsidRPr="007F2770" w:rsidRDefault="00A00881" w:rsidP="003C71C7">
            <w:pPr>
              <w:pStyle w:val="TAL"/>
            </w:pPr>
            <w:r w:rsidRPr="007F2770">
              <w:t>octet 23* - n*</w:t>
            </w:r>
          </w:p>
        </w:tc>
      </w:tr>
    </w:tbl>
    <w:p w14:paraId="4A3A597D" w14:textId="77777777" w:rsidR="00A00881" w:rsidRPr="007F2770" w:rsidRDefault="00A00881" w:rsidP="00A00881">
      <w:pPr>
        <w:pStyle w:val="TF"/>
      </w:pPr>
      <w:bookmarkStart w:id="11041" w:name="_CRFigure9_11_3_53A_1"/>
      <w:r w:rsidRPr="007F2770">
        <w:t>Figure </w:t>
      </w:r>
      <w:bookmarkEnd w:id="11041"/>
      <w:r w:rsidRPr="007F2770">
        <w:t>9.11.3.53A.1: UE parameters update transparent container information element for UE parameters</w:t>
      </w:r>
      <w:r w:rsidRPr="007F2770">
        <w:rPr>
          <w:lang w:val="es-ES"/>
        </w:rPr>
        <w:t xml:space="preserve"> update data type</w:t>
      </w:r>
      <w:r w:rsidRPr="007F2770">
        <w:t xml:space="preserve"> with value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733"/>
        <w:gridCol w:w="618"/>
        <w:gridCol w:w="900"/>
        <w:gridCol w:w="498"/>
        <w:gridCol w:w="141"/>
        <w:gridCol w:w="996"/>
        <w:gridCol w:w="165"/>
      </w:tblGrid>
      <w:tr w:rsidR="00325A62" w:rsidRPr="007F2770" w14:paraId="1A6E499A" w14:textId="77777777" w:rsidTr="00325A62">
        <w:trPr>
          <w:gridBefore w:val="1"/>
          <w:wBefore w:w="150" w:type="dxa"/>
          <w:cantSplit/>
          <w:jc w:val="center"/>
        </w:trPr>
        <w:tc>
          <w:tcPr>
            <w:tcW w:w="710" w:type="dxa"/>
            <w:gridSpan w:val="2"/>
            <w:tcBorders>
              <w:top w:val="nil"/>
              <w:left w:val="nil"/>
              <w:bottom w:val="nil"/>
              <w:right w:val="nil"/>
            </w:tcBorders>
          </w:tcPr>
          <w:p w14:paraId="3B87F770" w14:textId="77777777" w:rsidR="00325A62" w:rsidRPr="007F2770" w:rsidRDefault="00325A62" w:rsidP="00325A62">
            <w:pPr>
              <w:pStyle w:val="TAC"/>
            </w:pPr>
            <w:r w:rsidRPr="007F2770">
              <w:t>8</w:t>
            </w:r>
          </w:p>
        </w:tc>
        <w:tc>
          <w:tcPr>
            <w:tcW w:w="720" w:type="dxa"/>
            <w:gridSpan w:val="2"/>
            <w:tcBorders>
              <w:top w:val="nil"/>
              <w:left w:val="nil"/>
              <w:bottom w:val="nil"/>
              <w:right w:val="nil"/>
            </w:tcBorders>
          </w:tcPr>
          <w:p w14:paraId="6A2C5429" w14:textId="77777777" w:rsidR="00325A62" w:rsidRPr="007F2770" w:rsidRDefault="00325A62" w:rsidP="00325A62">
            <w:pPr>
              <w:pStyle w:val="TAC"/>
            </w:pPr>
            <w:r w:rsidRPr="007F2770">
              <w:t>7</w:t>
            </w:r>
          </w:p>
        </w:tc>
        <w:tc>
          <w:tcPr>
            <w:tcW w:w="720" w:type="dxa"/>
            <w:gridSpan w:val="2"/>
            <w:tcBorders>
              <w:top w:val="nil"/>
              <w:left w:val="nil"/>
              <w:bottom w:val="nil"/>
              <w:right w:val="nil"/>
            </w:tcBorders>
          </w:tcPr>
          <w:p w14:paraId="41A585E1" w14:textId="77777777" w:rsidR="00325A62" w:rsidRPr="007F2770" w:rsidRDefault="00325A62" w:rsidP="00325A62">
            <w:pPr>
              <w:pStyle w:val="TAC"/>
            </w:pPr>
            <w:r w:rsidRPr="007F2770">
              <w:t>6</w:t>
            </w:r>
          </w:p>
        </w:tc>
        <w:tc>
          <w:tcPr>
            <w:tcW w:w="720" w:type="dxa"/>
            <w:gridSpan w:val="2"/>
            <w:tcBorders>
              <w:top w:val="nil"/>
              <w:left w:val="nil"/>
              <w:bottom w:val="nil"/>
              <w:right w:val="nil"/>
            </w:tcBorders>
          </w:tcPr>
          <w:p w14:paraId="060DF28A" w14:textId="77777777" w:rsidR="00325A62" w:rsidRPr="007F2770" w:rsidRDefault="00325A62" w:rsidP="00325A62">
            <w:pPr>
              <w:pStyle w:val="TAC"/>
            </w:pPr>
            <w:r w:rsidRPr="007F2770">
              <w:t>5</w:t>
            </w:r>
          </w:p>
        </w:tc>
        <w:tc>
          <w:tcPr>
            <w:tcW w:w="733" w:type="dxa"/>
            <w:tcBorders>
              <w:top w:val="nil"/>
              <w:left w:val="nil"/>
              <w:bottom w:val="nil"/>
              <w:right w:val="nil"/>
            </w:tcBorders>
          </w:tcPr>
          <w:p w14:paraId="601E5DE4" w14:textId="77777777" w:rsidR="00325A62" w:rsidRPr="007F2770" w:rsidRDefault="00325A62" w:rsidP="00325A62">
            <w:pPr>
              <w:pStyle w:val="TAC"/>
            </w:pPr>
            <w:r w:rsidRPr="007F2770">
              <w:t>4</w:t>
            </w:r>
          </w:p>
        </w:tc>
        <w:tc>
          <w:tcPr>
            <w:tcW w:w="618" w:type="dxa"/>
            <w:tcBorders>
              <w:top w:val="nil"/>
              <w:left w:val="nil"/>
              <w:bottom w:val="nil"/>
              <w:right w:val="nil"/>
            </w:tcBorders>
          </w:tcPr>
          <w:p w14:paraId="0804D1CB" w14:textId="77777777" w:rsidR="00325A62" w:rsidRPr="007F2770" w:rsidRDefault="00325A62" w:rsidP="00325A62">
            <w:pPr>
              <w:pStyle w:val="TAC"/>
            </w:pPr>
            <w:r w:rsidRPr="007F2770">
              <w:t>3</w:t>
            </w:r>
          </w:p>
        </w:tc>
        <w:tc>
          <w:tcPr>
            <w:tcW w:w="900" w:type="dxa"/>
            <w:tcBorders>
              <w:top w:val="nil"/>
              <w:left w:val="nil"/>
              <w:bottom w:val="nil"/>
              <w:right w:val="nil"/>
            </w:tcBorders>
          </w:tcPr>
          <w:p w14:paraId="3BF103AE" w14:textId="77777777" w:rsidR="00325A62" w:rsidRPr="007F2770" w:rsidRDefault="00325A62" w:rsidP="00325A62">
            <w:pPr>
              <w:pStyle w:val="TAC"/>
            </w:pPr>
            <w:r w:rsidRPr="007F2770">
              <w:t>2</w:t>
            </w:r>
          </w:p>
        </w:tc>
        <w:tc>
          <w:tcPr>
            <w:tcW w:w="639" w:type="dxa"/>
            <w:gridSpan w:val="2"/>
            <w:tcBorders>
              <w:top w:val="nil"/>
              <w:left w:val="nil"/>
              <w:bottom w:val="nil"/>
              <w:right w:val="nil"/>
            </w:tcBorders>
          </w:tcPr>
          <w:p w14:paraId="28270720" w14:textId="77777777" w:rsidR="00325A62" w:rsidRPr="007F2770" w:rsidRDefault="00325A62" w:rsidP="00325A62">
            <w:pPr>
              <w:pStyle w:val="TAC"/>
            </w:pPr>
            <w:r w:rsidRPr="007F2770">
              <w:t>1</w:t>
            </w:r>
          </w:p>
        </w:tc>
        <w:tc>
          <w:tcPr>
            <w:tcW w:w="1161" w:type="dxa"/>
            <w:gridSpan w:val="2"/>
            <w:tcBorders>
              <w:top w:val="nil"/>
              <w:left w:val="nil"/>
              <w:bottom w:val="nil"/>
              <w:right w:val="nil"/>
            </w:tcBorders>
          </w:tcPr>
          <w:p w14:paraId="7C491317" w14:textId="77777777" w:rsidR="00325A62" w:rsidRPr="007F2770" w:rsidRDefault="00325A62" w:rsidP="00325A62">
            <w:pPr>
              <w:pStyle w:val="TAL"/>
            </w:pPr>
          </w:p>
        </w:tc>
      </w:tr>
      <w:tr w:rsidR="00325A62" w:rsidRPr="007F2770" w14:paraId="2E5B7E5C" w14:textId="77777777" w:rsidTr="00325A62">
        <w:trPr>
          <w:gridAfter w:val="1"/>
          <w:wAfter w:w="165" w:type="dxa"/>
          <w:cantSplit/>
          <w:trHeight w:val="104"/>
          <w:jc w:val="center"/>
        </w:trPr>
        <w:tc>
          <w:tcPr>
            <w:tcW w:w="721" w:type="dxa"/>
            <w:gridSpan w:val="2"/>
            <w:tcBorders>
              <w:top w:val="single" w:sz="4" w:space="0" w:color="auto"/>
              <w:left w:val="single" w:sz="4" w:space="0" w:color="auto"/>
              <w:bottom w:val="single" w:sz="4" w:space="0" w:color="auto"/>
              <w:right w:val="single" w:sz="4" w:space="0" w:color="auto"/>
            </w:tcBorders>
          </w:tcPr>
          <w:p w14:paraId="140A5052" w14:textId="77777777" w:rsidR="00325A62" w:rsidRPr="007F2770" w:rsidRDefault="00325A62" w:rsidP="00325A62">
            <w:pPr>
              <w:pStyle w:val="TAC"/>
            </w:pPr>
            <w:r w:rsidRPr="007F2770">
              <w:t>0</w:t>
            </w:r>
          </w:p>
          <w:p w14:paraId="6AB8162E" w14:textId="77777777" w:rsidR="00325A62" w:rsidRPr="007F2770" w:rsidRDefault="00325A62" w:rsidP="00325A62">
            <w:pPr>
              <w:pStyle w:val="TAC"/>
              <w:rPr>
                <w:lang w:val="es-ES"/>
              </w:rPr>
            </w:pPr>
            <w:r w:rsidRPr="007F2770">
              <w:t>Spare</w:t>
            </w:r>
          </w:p>
        </w:tc>
        <w:tc>
          <w:tcPr>
            <w:tcW w:w="721" w:type="dxa"/>
            <w:gridSpan w:val="2"/>
            <w:tcBorders>
              <w:top w:val="single" w:sz="4" w:space="0" w:color="auto"/>
              <w:left w:val="single" w:sz="4" w:space="0" w:color="auto"/>
              <w:bottom w:val="single" w:sz="4" w:space="0" w:color="auto"/>
              <w:right w:val="single" w:sz="4" w:space="0" w:color="auto"/>
            </w:tcBorders>
          </w:tcPr>
          <w:p w14:paraId="3337CBFC" w14:textId="77777777" w:rsidR="00325A62" w:rsidRPr="007F2770" w:rsidRDefault="00325A62" w:rsidP="00325A62">
            <w:pPr>
              <w:pStyle w:val="TAC"/>
            </w:pPr>
            <w:r w:rsidRPr="007F2770">
              <w:t>0</w:t>
            </w:r>
          </w:p>
          <w:p w14:paraId="7E996440" w14:textId="77777777" w:rsidR="00325A62" w:rsidRPr="007F2770" w:rsidRDefault="00325A62" w:rsidP="00325A62">
            <w:pPr>
              <w:pStyle w:val="TAC"/>
              <w:rPr>
                <w:lang w:val="es-ES"/>
              </w:rPr>
            </w:pPr>
            <w:r w:rsidRPr="007F2770">
              <w:t>Spare</w:t>
            </w:r>
          </w:p>
        </w:tc>
        <w:tc>
          <w:tcPr>
            <w:tcW w:w="721" w:type="dxa"/>
            <w:gridSpan w:val="2"/>
            <w:tcBorders>
              <w:top w:val="single" w:sz="4" w:space="0" w:color="auto"/>
              <w:left w:val="single" w:sz="4" w:space="0" w:color="auto"/>
              <w:bottom w:val="single" w:sz="4" w:space="0" w:color="auto"/>
              <w:right w:val="single" w:sz="4" w:space="0" w:color="auto"/>
            </w:tcBorders>
          </w:tcPr>
          <w:p w14:paraId="5DA7E60E" w14:textId="77777777" w:rsidR="00325A62" w:rsidRPr="007F2770" w:rsidRDefault="00325A62" w:rsidP="00325A62">
            <w:pPr>
              <w:pStyle w:val="TAC"/>
            </w:pPr>
            <w:r w:rsidRPr="007F2770">
              <w:t>0</w:t>
            </w:r>
          </w:p>
          <w:p w14:paraId="0D319C34" w14:textId="77777777" w:rsidR="00325A62" w:rsidRPr="007F2770" w:rsidRDefault="00325A62" w:rsidP="00325A62">
            <w:pPr>
              <w:pStyle w:val="TAC"/>
              <w:rPr>
                <w:lang w:val="es-ES"/>
              </w:rPr>
            </w:pPr>
            <w:r w:rsidRPr="007F2770">
              <w:t>Spare</w:t>
            </w:r>
          </w:p>
        </w:tc>
        <w:tc>
          <w:tcPr>
            <w:tcW w:w="721" w:type="dxa"/>
            <w:gridSpan w:val="2"/>
            <w:tcBorders>
              <w:top w:val="single" w:sz="4" w:space="0" w:color="auto"/>
              <w:left w:val="single" w:sz="4" w:space="0" w:color="auto"/>
              <w:bottom w:val="single" w:sz="4" w:space="0" w:color="auto"/>
              <w:right w:val="single" w:sz="4" w:space="0" w:color="auto"/>
            </w:tcBorders>
          </w:tcPr>
          <w:p w14:paraId="434226B2" w14:textId="77777777" w:rsidR="00325A62" w:rsidRPr="007F2770" w:rsidRDefault="00325A62" w:rsidP="00325A62">
            <w:pPr>
              <w:pStyle w:val="TAC"/>
            </w:pPr>
            <w:r w:rsidRPr="007F2770">
              <w:t>0</w:t>
            </w:r>
          </w:p>
          <w:p w14:paraId="5BD35028" w14:textId="77777777" w:rsidR="00325A62" w:rsidRPr="007F2770" w:rsidRDefault="00325A62" w:rsidP="00325A62">
            <w:pPr>
              <w:pStyle w:val="TAC"/>
              <w:rPr>
                <w:lang w:val="es-ES"/>
              </w:rPr>
            </w:pPr>
            <w:r w:rsidRPr="007F2770">
              <w:t>Spare</w:t>
            </w:r>
          </w:p>
        </w:tc>
        <w:tc>
          <w:tcPr>
            <w:tcW w:w="2885" w:type="dxa"/>
            <w:gridSpan w:val="5"/>
            <w:tcBorders>
              <w:top w:val="single" w:sz="4" w:space="0" w:color="auto"/>
              <w:left w:val="single" w:sz="4" w:space="0" w:color="auto"/>
              <w:bottom w:val="single" w:sz="4" w:space="0" w:color="auto"/>
              <w:right w:val="single" w:sz="4" w:space="0" w:color="auto"/>
            </w:tcBorders>
          </w:tcPr>
          <w:p w14:paraId="54B6F209" w14:textId="77777777" w:rsidR="00325A62" w:rsidRPr="007F2770" w:rsidRDefault="00325A62" w:rsidP="00325A62">
            <w:pPr>
              <w:pStyle w:val="TAC"/>
            </w:pPr>
            <w:r w:rsidRPr="007F2770">
              <w:rPr>
                <w:lang w:val="es-ES"/>
              </w:rPr>
              <w:t>UE parameters update data set 1 type</w:t>
            </w:r>
          </w:p>
        </w:tc>
        <w:tc>
          <w:tcPr>
            <w:tcW w:w="1137" w:type="dxa"/>
            <w:gridSpan w:val="2"/>
            <w:tcBorders>
              <w:top w:val="nil"/>
              <w:left w:val="nil"/>
              <w:bottom w:val="nil"/>
              <w:right w:val="nil"/>
            </w:tcBorders>
          </w:tcPr>
          <w:p w14:paraId="09702581" w14:textId="77777777" w:rsidR="00325A62" w:rsidRPr="007F2770" w:rsidRDefault="00325A62" w:rsidP="00325A62">
            <w:pPr>
              <w:pStyle w:val="TAL"/>
            </w:pPr>
            <w:r w:rsidRPr="007F2770">
              <w:t>octet 23*</w:t>
            </w:r>
          </w:p>
        </w:tc>
      </w:tr>
      <w:tr w:rsidR="00325A62" w:rsidRPr="007F2770" w14:paraId="014CBD74" w14:textId="77777777" w:rsidTr="00325A62">
        <w:trPr>
          <w:gridAfter w:val="1"/>
          <w:wAfter w:w="165" w:type="dxa"/>
          <w:cantSplit/>
          <w:trHeight w:val="104"/>
          <w:jc w:val="center"/>
        </w:trPr>
        <w:tc>
          <w:tcPr>
            <w:tcW w:w="5769" w:type="dxa"/>
            <w:gridSpan w:val="13"/>
            <w:tcBorders>
              <w:top w:val="single" w:sz="4" w:space="0" w:color="auto"/>
              <w:left w:val="single" w:sz="4" w:space="0" w:color="auto"/>
              <w:bottom w:val="single" w:sz="4" w:space="0" w:color="auto"/>
              <w:right w:val="single" w:sz="4" w:space="0" w:color="auto"/>
            </w:tcBorders>
          </w:tcPr>
          <w:p w14:paraId="070B679E" w14:textId="77777777" w:rsidR="00325A62" w:rsidRPr="007F2770" w:rsidRDefault="00325A62" w:rsidP="00325A62">
            <w:pPr>
              <w:pStyle w:val="TAC"/>
            </w:pPr>
            <w:r w:rsidRPr="007F2770">
              <w:t>Length of UE parameters update data set 1</w:t>
            </w:r>
          </w:p>
        </w:tc>
        <w:tc>
          <w:tcPr>
            <w:tcW w:w="1137" w:type="dxa"/>
            <w:gridSpan w:val="2"/>
            <w:tcBorders>
              <w:top w:val="nil"/>
              <w:left w:val="nil"/>
              <w:bottom w:val="nil"/>
              <w:right w:val="nil"/>
            </w:tcBorders>
          </w:tcPr>
          <w:p w14:paraId="5B92C3DB" w14:textId="77777777" w:rsidR="00325A62" w:rsidRPr="007F2770" w:rsidRDefault="00325A62" w:rsidP="00325A62">
            <w:pPr>
              <w:pStyle w:val="TAL"/>
            </w:pPr>
            <w:r w:rsidRPr="007F2770">
              <w:t>octet 24*-</w:t>
            </w:r>
          </w:p>
          <w:p w14:paraId="28708FE3" w14:textId="77777777" w:rsidR="00325A62" w:rsidRPr="007F2770" w:rsidRDefault="00325A62" w:rsidP="00325A62">
            <w:pPr>
              <w:pStyle w:val="TAL"/>
            </w:pPr>
            <w:r w:rsidRPr="007F2770">
              <w:t>25*</w:t>
            </w:r>
          </w:p>
        </w:tc>
      </w:tr>
      <w:tr w:rsidR="00325A62" w:rsidRPr="007F2770" w14:paraId="5E3D4CAD" w14:textId="77777777" w:rsidTr="00325A62">
        <w:trPr>
          <w:gridAfter w:val="1"/>
          <w:wAfter w:w="165" w:type="dxa"/>
          <w:cantSplit/>
          <w:trHeight w:val="104"/>
          <w:jc w:val="center"/>
        </w:trPr>
        <w:tc>
          <w:tcPr>
            <w:tcW w:w="5769" w:type="dxa"/>
            <w:gridSpan w:val="13"/>
            <w:tcBorders>
              <w:top w:val="single" w:sz="4" w:space="0" w:color="auto"/>
              <w:left w:val="single" w:sz="4" w:space="0" w:color="auto"/>
              <w:bottom w:val="single" w:sz="4" w:space="0" w:color="auto"/>
              <w:right w:val="single" w:sz="4" w:space="0" w:color="auto"/>
            </w:tcBorders>
          </w:tcPr>
          <w:p w14:paraId="780CB147" w14:textId="77777777" w:rsidR="00325A62" w:rsidRPr="007F2770" w:rsidRDefault="00325A62" w:rsidP="00325A62">
            <w:pPr>
              <w:pStyle w:val="TAC"/>
            </w:pPr>
            <w:r w:rsidRPr="007F2770">
              <w:t>UE parameters update data set 1</w:t>
            </w:r>
          </w:p>
        </w:tc>
        <w:tc>
          <w:tcPr>
            <w:tcW w:w="1137" w:type="dxa"/>
            <w:gridSpan w:val="2"/>
            <w:tcBorders>
              <w:top w:val="nil"/>
              <w:left w:val="nil"/>
              <w:bottom w:val="nil"/>
              <w:right w:val="nil"/>
            </w:tcBorders>
          </w:tcPr>
          <w:p w14:paraId="19F9DC18" w14:textId="77777777" w:rsidR="00325A62" w:rsidRPr="007F2770" w:rsidRDefault="00325A62" w:rsidP="00325A62">
            <w:pPr>
              <w:pStyle w:val="TAL"/>
            </w:pPr>
            <w:r w:rsidRPr="007F2770">
              <w:t>octet 26*-</w:t>
            </w:r>
          </w:p>
          <w:p w14:paraId="217D47EE" w14:textId="77777777" w:rsidR="00325A62" w:rsidRPr="007F2770" w:rsidRDefault="00325A62" w:rsidP="00325A62">
            <w:pPr>
              <w:pStyle w:val="TAL"/>
            </w:pPr>
            <w:r w:rsidRPr="007F2770">
              <w:t>x*</w:t>
            </w:r>
          </w:p>
        </w:tc>
      </w:tr>
      <w:tr w:rsidR="00325A62" w:rsidRPr="007F2770" w14:paraId="185BF929" w14:textId="77777777" w:rsidTr="00325A62">
        <w:trPr>
          <w:gridAfter w:val="1"/>
          <w:wAfter w:w="165" w:type="dxa"/>
          <w:cantSplit/>
          <w:trHeight w:val="104"/>
          <w:jc w:val="center"/>
        </w:trPr>
        <w:tc>
          <w:tcPr>
            <w:tcW w:w="5769" w:type="dxa"/>
            <w:gridSpan w:val="13"/>
            <w:tcBorders>
              <w:top w:val="single" w:sz="4" w:space="0" w:color="auto"/>
              <w:left w:val="single" w:sz="4" w:space="0" w:color="auto"/>
              <w:bottom w:val="single" w:sz="4" w:space="0" w:color="auto"/>
              <w:right w:val="single" w:sz="4" w:space="0" w:color="auto"/>
            </w:tcBorders>
          </w:tcPr>
          <w:p w14:paraId="70B3732B" w14:textId="77777777" w:rsidR="00325A62" w:rsidRPr="007F2770" w:rsidRDefault="00325A62" w:rsidP="00325A62">
            <w:pPr>
              <w:pStyle w:val="TAC"/>
            </w:pPr>
            <w:r w:rsidRPr="007F2770">
              <w:t>…</w:t>
            </w:r>
          </w:p>
        </w:tc>
        <w:tc>
          <w:tcPr>
            <w:tcW w:w="1137" w:type="dxa"/>
            <w:gridSpan w:val="2"/>
            <w:tcBorders>
              <w:top w:val="nil"/>
              <w:left w:val="nil"/>
              <w:bottom w:val="nil"/>
              <w:right w:val="nil"/>
            </w:tcBorders>
          </w:tcPr>
          <w:p w14:paraId="2F562F29" w14:textId="77777777" w:rsidR="00325A62" w:rsidRPr="007F2770" w:rsidRDefault="00325A62" w:rsidP="00325A62">
            <w:pPr>
              <w:pStyle w:val="TAL"/>
            </w:pPr>
          </w:p>
        </w:tc>
      </w:tr>
      <w:tr w:rsidR="00325A62" w:rsidRPr="007F2770" w14:paraId="54E9279D" w14:textId="77777777" w:rsidTr="00325A62">
        <w:trPr>
          <w:gridAfter w:val="1"/>
          <w:wAfter w:w="165" w:type="dxa"/>
          <w:cantSplit/>
          <w:trHeight w:val="104"/>
          <w:jc w:val="center"/>
        </w:trPr>
        <w:tc>
          <w:tcPr>
            <w:tcW w:w="721" w:type="dxa"/>
            <w:gridSpan w:val="2"/>
            <w:tcBorders>
              <w:top w:val="single" w:sz="4" w:space="0" w:color="auto"/>
              <w:left w:val="single" w:sz="4" w:space="0" w:color="auto"/>
              <w:bottom w:val="single" w:sz="4" w:space="0" w:color="auto"/>
              <w:right w:val="single" w:sz="4" w:space="0" w:color="auto"/>
            </w:tcBorders>
          </w:tcPr>
          <w:p w14:paraId="1B725564" w14:textId="77777777" w:rsidR="00325A62" w:rsidRPr="007F2770" w:rsidRDefault="00325A62" w:rsidP="00325A62">
            <w:pPr>
              <w:pStyle w:val="TAC"/>
            </w:pPr>
            <w:r w:rsidRPr="007F2770">
              <w:t>0</w:t>
            </w:r>
          </w:p>
          <w:p w14:paraId="0C429959" w14:textId="77777777" w:rsidR="00325A62" w:rsidRPr="007F2770" w:rsidRDefault="00325A62" w:rsidP="00325A62">
            <w:pPr>
              <w:pStyle w:val="TAC"/>
            </w:pPr>
            <w:r w:rsidRPr="007F2770">
              <w:t>Spare</w:t>
            </w:r>
          </w:p>
        </w:tc>
        <w:tc>
          <w:tcPr>
            <w:tcW w:w="721" w:type="dxa"/>
            <w:gridSpan w:val="2"/>
            <w:tcBorders>
              <w:top w:val="single" w:sz="4" w:space="0" w:color="auto"/>
              <w:left w:val="single" w:sz="4" w:space="0" w:color="auto"/>
              <w:bottom w:val="single" w:sz="4" w:space="0" w:color="auto"/>
              <w:right w:val="single" w:sz="4" w:space="0" w:color="auto"/>
            </w:tcBorders>
          </w:tcPr>
          <w:p w14:paraId="7201B1C3" w14:textId="77777777" w:rsidR="00325A62" w:rsidRPr="007F2770" w:rsidRDefault="00325A62" w:rsidP="00325A62">
            <w:pPr>
              <w:pStyle w:val="TAC"/>
            </w:pPr>
            <w:r w:rsidRPr="007F2770">
              <w:t>0</w:t>
            </w:r>
          </w:p>
          <w:p w14:paraId="460D7C27" w14:textId="77777777" w:rsidR="00325A62" w:rsidRPr="007F2770" w:rsidRDefault="00325A62" w:rsidP="00325A62">
            <w:pPr>
              <w:pStyle w:val="TAC"/>
            </w:pPr>
            <w:r w:rsidRPr="007F2770">
              <w:t>Spare</w:t>
            </w:r>
          </w:p>
        </w:tc>
        <w:tc>
          <w:tcPr>
            <w:tcW w:w="721" w:type="dxa"/>
            <w:gridSpan w:val="2"/>
            <w:tcBorders>
              <w:top w:val="single" w:sz="4" w:space="0" w:color="auto"/>
              <w:left w:val="single" w:sz="4" w:space="0" w:color="auto"/>
              <w:bottom w:val="single" w:sz="4" w:space="0" w:color="auto"/>
              <w:right w:val="single" w:sz="4" w:space="0" w:color="auto"/>
            </w:tcBorders>
          </w:tcPr>
          <w:p w14:paraId="0E60B6D1" w14:textId="77777777" w:rsidR="00325A62" w:rsidRPr="007F2770" w:rsidRDefault="00325A62" w:rsidP="00325A62">
            <w:pPr>
              <w:pStyle w:val="TAC"/>
            </w:pPr>
            <w:r w:rsidRPr="007F2770">
              <w:t>0</w:t>
            </w:r>
          </w:p>
          <w:p w14:paraId="2F5230D1" w14:textId="77777777" w:rsidR="00325A62" w:rsidRPr="007F2770" w:rsidRDefault="00325A62" w:rsidP="00325A62">
            <w:pPr>
              <w:pStyle w:val="TAC"/>
            </w:pPr>
            <w:r w:rsidRPr="007F2770">
              <w:t>Spare</w:t>
            </w:r>
          </w:p>
        </w:tc>
        <w:tc>
          <w:tcPr>
            <w:tcW w:w="721" w:type="dxa"/>
            <w:gridSpan w:val="2"/>
            <w:tcBorders>
              <w:top w:val="single" w:sz="4" w:space="0" w:color="auto"/>
              <w:left w:val="single" w:sz="4" w:space="0" w:color="auto"/>
              <w:bottom w:val="single" w:sz="4" w:space="0" w:color="auto"/>
              <w:right w:val="single" w:sz="4" w:space="0" w:color="auto"/>
            </w:tcBorders>
          </w:tcPr>
          <w:p w14:paraId="7F2780F0" w14:textId="77777777" w:rsidR="00325A62" w:rsidRPr="007F2770" w:rsidRDefault="00325A62" w:rsidP="00325A62">
            <w:pPr>
              <w:pStyle w:val="TAC"/>
            </w:pPr>
            <w:r w:rsidRPr="007F2770">
              <w:t>0</w:t>
            </w:r>
          </w:p>
          <w:p w14:paraId="298A6E2D" w14:textId="77777777" w:rsidR="00325A62" w:rsidRPr="007F2770" w:rsidRDefault="00325A62" w:rsidP="00325A62">
            <w:pPr>
              <w:pStyle w:val="TAC"/>
            </w:pPr>
            <w:r w:rsidRPr="007F2770">
              <w:t>Spare</w:t>
            </w:r>
          </w:p>
        </w:tc>
        <w:tc>
          <w:tcPr>
            <w:tcW w:w="2885" w:type="dxa"/>
            <w:gridSpan w:val="5"/>
            <w:tcBorders>
              <w:top w:val="single" w:sz="4" w:space="0" w:color="auto"/>
              <w:left w:val="single" w:sz="4" w:space="0" w:color="auto"/>
              <w:bottom w:val="single" w:sz="4" w:space="0" w:color="auto"/>
              <w:right w:val="single" w:sz="4" w:space="0" w:color="auto"/>
            </w:tcBorders>
          </w:tcPr>
          <w:p w14:paraId="3EB178E8" w14:textId="77777777" w:rsidR="00325A62" w:rsidRPr="007F2770" w:rsidRDefault="00325A62" w:rsidP="00325A62">
            <w:pPr>
              <w:pStyle w:val="TAC"/>
            </w:pPr>
            <w:r w:rsidRPr="007F2770">
              <w:t>UE parameters update data set n type</w:t>
            </w:r>
          </w:p>
        </w:tc>
        <w:tc>
          <w:tcPr>
            <w:tcW w:w="1137" w:type="dxa"/>
            <w:gridSpan w:val="2"/>
            <w:tcBorders>
              <w:top w:val="nil"/>
              <w:left w:val="nil"/>
              <w:bottom w:val="nil"/>
              <w:right w:val="nil"/>
            </w:tcBorders>
          </w:tcPr>
          <w:p w14:paraId="39783DD7" w14:textId="77777777" w:rsidR="00325A62" w:rsidRPr="007F2770" w:rsidRDefault="00325A62" w:rsidP="00325A62">
            <w:pPr>
              <w:pStyle w:val="TAL"/>
            </w:pPr>
            <w:r w:rsidRPr="007F2770">
              <w:t>octet y*</w:t>
            </w:r>
          </w:p>
        </w:tc>
      </w:tr>
      <w:tr w:rsidR="00325A62" w:rsidRPr="007F2770" w14:paraId="229BBF12" w14:textId="77777777" w:rsidTr="00325A62">
        <w:trPr>
          <w:gridAfter w:val="1"/>
          <w:wAfter w:w="165" w:type="dxa"/>
          <w:cantSplit/>
          <w:trHeight w:val="104"/>
          <w:jc w:val="center"/>
        </w:trPr>
        <w:tc>
          <w:tcPr>
            <w:tcW w:w="5769" w:type="dxa"/>
            <w:gridSpan w:val="13"/>
            <w:tcBorders>
              <w:top w:val="single" w:sz="4" w:space="0" w:color="auto"/>
              <w:left w:val="single" w:sz="4" w:space="0" w:color="auto"/>
              <w:bottom w:val="single" w:sz="4" w:space="0" w:color="auto"/>
              <w:right w:val="single" w:sz="4" w:space="0" w:color="auto"/>
            </w:tcBorders>
          </w:tcPr>
          <w:p w14:paraId="0FA188F5" w14:textId="77777777" w:rsidR="00325A62" w:rsidRPr="007F2770" w:rsidRDefault="00325A62" w:rsidP="00325A62">
            <w:pPr>
              <w:pStyle w:val="TAC"/>
            </w:pPr>
            <w:r w:rsidRPr="007F2770">
              <w:t>Length of UE parameters update data set n</w:t>
            </w:r>
          </w:p>
        </w:tc>
        <w:tc>
          <w:tcPr>
            <w:tcW w:w="1137" w:type="dxa"/>
            <w:gridSpan w:val="2"/>
            <w:tcBorders>
              <w:top w:val="nil"/>
              <w:left w:val="nil"/>
              <w:bottom w:val="nil"/>
              <w:right w:val="nil"/>
            </w:tcBorders>
          </w:tcPr>
          <w:p w14:paraId="430FC717" w14:textId="77777777" w:rsidR="00325A62" w:rsidRPr="007F2770" w:rsidRDefault="00325A62" w:rsidP="00325A62">
            <w:pPr>
              <w:pStyle w:val="TAL"/>
            </w:pPr>
            <w:r w:rsidRPr="007F2770">
              <w:t>octet y+1*-</w:t>
            </w:r>
          </w:p>
          <w:p w14:paraId="4F559E03" w14:textId="77777777" w:rsidR="00325A62" w:rsidRPr="007F2770" w:rsidRDefault="00325A62" w:rsidP="00325A62">
            <w:pPr>
              <w:pStyle w:val="TAL"/>
            </w:pPr>
            <w:r w:rsidRPr="007F2770">
              <w:t>y+2*</w:t>
            </w:r>
          </w:p>
        </w:tc>
      </w:tr>
      <w:tr w:rsidR="00325A62" w:rsidRPr="007F2770" w14:paraId="5CF76EC7" w14:textId="77777777" w:rsidTr="00325A62">
        <w:trPr>
          <w:gridAfter w:val="1"/>
          <w:wAfter w:w="165" w:type="dxa"/>
          <w:cantSplit/>
          <w:trHeight w:val="104"/>
          <w:jc w:val="center"/>
        </w:trPr>
        <w:tc>
          <w:tcPr>
            <w:tcW w:w="5769" w:type="dxa"/>
            <w:gridSpan w:val="13"/>
            <w:tcBorders>
              <w:top w:val="single" w:sz="4" w:space="0" w:color="auto"/>
              <w:left w:val="single" w:sz="4" w:space="0" w:color="auto"/>
              <w:bottom w:val="single" w:sz="4" w:space="0" w:color="auto"/>
              <w:right w:val="single" w:sz="4" w:space="0" w:color="auto"/>
            </w:tcBorders>
          </w:tcPr>
          <w:p w14:paraId="4BFDD12E" w14:textId="77777777" w:rsidR="00325A62" w:rsidRPr="007F2770" w:rsidRDefault="00325A62" w:rsidP="00325A62">
            <w:pPr>
              <w:pStyle w:val="TAC"/>
            </w:pPr>
            <w:r w:rsidRPr="007F2770">
              <w:t>UE parameters update data set n</w:t>
            </w:r>
          </w:p>
        </w:tc>
        <w:tc>
          <w:tcPr>
            <w:tcW w:w="1137" w:type="dxa"/>
            <w:gridSpan w:val="2"/>
            <w:tcBorders>
              <w:top w:val="nil"/>
              <w:left w:val="nil"/>
              <w:bottom w:val="nil"/>
              <w:right w:val="nil"/>
            </w:tcBorders>
          </w:tcPr>
          <w:p w14:paraId="634EC207" w14:textId="77777777" w:rsidR="00325A62" w:rsidRPr="007F2770" w:rsidRDefault="00325A62" w:rsidP="00325A62">
            <w:pPr>
              <w:pStyle w:val="TAL"/>
            </w:pPr>
            <w:r w:rsidRPr="007F2770">
              <w:t>octet y+3*-</w:t>
            </w:r>
          </w:p>
          <w:p w14:paraId="5F766B18" w14:textId="77777777" w:rsidR="00325A62" w:rsidRPr="007F2770" w:rsidRDefault="00325A62" w:rsidP="00325A62">
            <w:pPr>
              <w:pStyle w:val="TAL"/>
            </w:pPr>
            <w:r w:rsidRPr="007F2770">
              <w:t>n*</w:t>
            </w:r>
          </w:p>
        </w:tc>
      </w:tr>
    </w:tbl>
    <w:p w14:paraId="1B61BA30" w14:textId="77777777" w:rsidR="00325A62" w:rsidRPr="007F2770" w:rsidRDefault="00325A62" w:rsidP="00A00881">
      <w:pPr>
        <w:pStyle w:val="TF"/>
      </w:pPr>
      <w:bookmarkStart w:id="11042" w:name="_CRFigure9_11_3_53A_2"/>
      <w:r w:rsidRPr="007F2770">
        <w:t>Figure </w:t>
      </w:r>
      <w:bookmarkEnd w:id="11042"/>
      <w:r w:rsidRPr="007F2770">
        <w:t>9.11.3.53A.2: UE parameters update li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A00881" w:rsidRPr="007F2770" w14:paraId="7109F208" w14:textId="77777777" w:rsidTr="003C71C7">
        <w:trPr>
          <w:cantSplit/>
          <w:jc w:val="center"/>
        </w:trPr>
        <w:tc>
          <w:tcPr>
            <w:tcW w:w="721" w:type="dxa"/>
            <w:tcBorders>
              <w:top w:val="nil"/>
              <w:left w:val="nil"/>
              <w:right w:val="nil"/>
            </w:tcBorders>
          </w:tcPr>
          <w:p w14:paraId="0F307A83" w14:textId="77777777" w:rsidR="00A00881" w:rsidRPr="007F2770" w:rsidRDefault="00A00881" w:rsidP="003C71C7">
            <w:pPr>
              <w:pStyle w:val="TAC"/>
            </w:pPr>
            <w:r w:rsidRPr="007F2770">
              <w:t>8</w:t>
            </w:r>
          </w:p>
        </w:tc>
        <w:tc>
          <w:tcPr>
            <w:tcW w:w="721" w:type="dxa"/>
            <w:tcBorders>
              <w:top w:val="nil"/>
              <w:left w:val="nil"/>
              <w:right w:val="nil"/>
            </w:tcBorders>
          </w:tcPr>
          <w:p w14:paraId="51D8BA79" w14:textId="77777777" w:rsidR="00A00881" w:rsidRPr="007F2770" w:rsidRDefault="00A00881" w:rsidP="003C71C7">
            <w:pPr>
              <w:pStyle w:val="TAC"/>
            </w:pPr>
            <w:r w:rsidRPr="007F2770">
              <w:t>7</w:t>
            </w:r>
          </w:p>
        </w:tc>
        <w:tc>
          <w:tcPr>
            <w:tcW w:w="721" w:type="dxa"/>
            <w:tcBorders>
              <w:top w:val="nil"/>
              <w:left w:val="nil"/>
              <w:right w:val="nil"/>
            </w:tcBorders>
          </w:tcPr>
          <w:p w14:paraId="0276875B" w14:textId="77777777" w:rsidR="00A00881" w:rsidRPr="007F2770" w:rsidRDefault="00A00881" w:rsidP="003C71C7">
            <w:pPr>
              <w:pStyle w:val="TAC"/>
            </w:pPr>
            <w:r w:rsidRPr="007F2770">
              <w:t>6</w:t>
            </w:r>
          </w:p>
        </w:tc>
        <w:tc>
          <w:tcPr>
            <w:tcW w:w="721" w:type="dxa"/>
            <w:tcBorders>
              <w:top w:val="nil"/>
              <w:left w:val="nil"/>
              <w:right w:val="nil"/>
            </w:tcBorders>
          </w:tcPr>
          <w:p w14:paraId="183367E8" w14:textId="77777777" w:rsidR="00A00881" w:rsidRPr="007F2770" w:rsidRDefault="00A00881" w:rsidP="003C71C7">
            <w:pPr>
              <w:pStyle w:val="TAC"/>
            </w:pPr>
            <w:r w:rsidRPr="007F2770">
              <w:t>5</w:t>
            </w:r>
          </w:p>
        </w:tc>
        <w:tc>
          <w:tcPr>
            <w:tcW w:w="721" w:type="dxa"/>
            <w:tcBorders>
              <w:top w:val="nil"/>
              <w:left w:val="nil"/>
              <w:right w:val="nil"/>
            </w:tcBorders>
          </w:tcPr>
          <w:p w14:paraId="0725EB74" w14:textId="77777777" w:rsidR="00A00881" w:rsidRPr="007F2770" w:rsidRDefault="00A00881" w:rsidP="003C71C7">
            <w:pPr>
              <w:pStyle w:val="TAC"/>
            </w:pPr>
            <w:r w:rsidRPr="007F2770">
              <w:t>4</w:t>
            </w:r>
          </w:p>
        </w:tc>
        <w:tc>
          <w:tcPr>
            <w:tcW w:w="721" w:type="dxa"/>
            <w:tcBorders>
              <w:top w:val="nil"/>
              <w:left w:val="nil"/>
              <w:right w:val="nil"/>
            </w:tcBorders>
          </w:tcPr>
          <w:p w14:paraId="54C68626" w14:textId="77777777" w:rsidR="00A00881" w:rsidRPr="007F2770" w:rsidRDefault="00A00881" w:rsidP="003C71C7">
            <w:pPr>
              <w:pStyle w:val="TAC"/>
            </w:pPr>
            <w:r w:rsidRPr="007F2770">
              <w:t>3</w:t>
            </w:r>
          </w:p>
        </w:tc>
        <w:tc>
          <w:tcPr>
            <w:tcW w:w="721" w:type="dxa"/>
            <w:tcBorders>
              <w:top w:val="nil"/>
              <w:left w:val="nil"/>
              <w:right w:val="nil"/>
            </w:tcBorders>
          </w:tcPr>
          <w:p w14:paraId="5F1544CE" w14:textId="77777777" w:rsidR="00A00881" w:rsidRPr="007F2770" w:rsidRDefault="00A00881" w:rsidP="003C71C7">
            <w:pPr>
              <w:pStyle w:val="TAC"/>
            </w:pPr>
            <w:r w:rsidRPr="007F2770">
              <w:t>2</w:t>
            </w:r>
          </w:p>
        </w:tc>
        <w:tc>
          <w:tcPr>
            <w:tcW w:w="722" w:type="dxa"/>
            <w:tcBorders>
              <w:top w:val="nil"/>
              <w:left w:val="nil"/>
              <w:right w:val="nil"/>
            </w:tcBorders>
          </w:tcPr>
          <w:p w14:paraId="4DFD8D58" w14:textId="77777777" w:rsidR="00A00881" w:rsidRPr="007F2770" w:rsidRDefault="00A00881" w:rsidP="003C71C7">
            <w:pPr>
              <w:pStyle w:val="TAC"/>
            </w:pPr>
            <w:r w:rsidRPr="007F2770">
              <w:t>1</w:t>
            </w:r>
          </w:p>
        </w:tc>
        <w:tc>
          <w:tcPr>
            <w:tcW w:w="1137" w:type="dxa"/>
            <w:tcBorders>
              <w:top w:val="nil"/>
              <w:left w:val="nil"/>
              <w:bottom w:val="nil"/>
              <w:right w:val="nil"/>
            </w:tcBorders>
          </w:tcPr>
          <w:p w14:paraId="13244223" w14:textId="77777777" w:rsidR="00A00881" w:rsidRPr="007F2770" w:rsidRDefault="00A00881" w:rsidP="003C71C7">
            <w:pPr>
              <w:pStyle w:val="TAL"/>
            </w:pPr>
          </w:p>
        </w:tc>
      </w:tr>
      <w:tr w:rsidR="00A00881" w:rsidRPr="007F2770" w14:paraId="4588905F" w14:textId="77777777" w:rsidTr="003C71C7">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25971B63" w14:textId="77777777" w:rsidR="00A00881" w:rsidRPr="007F2770" w:rsidRDefault="00A00881" w:rsidP="003C71C7">
            <w:pPr>
              <w:pStyle w:val="TAC"/>
              <w:rPr>
                <w:lang w:val="es-ES"/>
              </w:rPr>
            </w:pPr>
            <w:r w:rsidRPr="007F2770">
              <w:rPr>
                <w:lang w:val="es-ES"/>
              </w:rPr>
              <w:t>Secured packet</w:t>
            </w:r>
          </w:p>
        </w:tc>
        <w:tc>
          <w:tcPr>
            <w:tcW w:w="1137" w:type="dxa"/>
            <w:tcBorders>
              <w:top w:val="nil"/>
              <w:left w:val="single" w:sz="4" w:space="0" w:color="auto"/>
              <w:bottom w:val="nil"/>
              <w:right w:val="nil"/>
            </w:tcBorders>
          </w:tcPr>
          <w:p w14:paraId="31026FD2" w14:textId="77777777" w:rsidR="00A00881" w:rsidRPr="007F2770" w:rsidRDefault="00A00881" w:rsidP="003C71C7">
            <w:pPr>
              <w:pStyle w:val="TAL"/>
            </w:pPr>
            <w:r w:rsidRPr="007F2770">
              <w:t>octet a* - a+</w:t>
            </w:r>
            <w:r w:rsidR="00921956" w:rsidRPr="007F2770">
              <w:t>z</w:t>
            </w:r>
            <w:r w:rsidRPr="007F2770">
              <w:t>*</w:t>
            </w:r>
          </w:p>
        </w:tc>
      </w:tr>
    </w:tbl>
    <w:p w14:paraId="2317787C" w14:textId="4C66CA31" w:rsidR="00A00881" w:rsidRPr="007F2770" w:rsidRDefault="00A00881" w:rsidP="00A00881">
      <w:pPr>
        <w:pStyle w:val="TF"/>
      </w:pPr>
      <w:bookmarkStart w:id="11043" w:name="_CRFigure9_11_3_53A_3"/>
      <w:r w:rsidRPr="007F2770">
        <w:t>Figure </w:t>
      </w:r>
      <w:bookmarkEnd w:id="11043"/>
      <w:r w:rsidRPr="007F2770">
        <w:t>9.11.3.53A.3: UE parameters update data set for UE parameters update data set type with value "000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A00881" w:rsidRPr="007F2770" w14:paraId="69C9D9E2" w14:textId="77777777" w:rsidTr="003C71C7">
        <w:trPr>
          <w:cantSplit/>
          <w:jc w:val="center"/>
        </w:trPr>
        <w:tc>
          <w:tcPr>
            <w:tcW w:w="721" w:type="dxa"/>
            <w:tcBorders>
              <w:top w:val="nil"/>
              <w:left w:val="nil"/>
              <w:right w:val="nil"/>
            </w:tcBorders>
          </w:tcPr>
          <w:p w14:paraId="5675FD12" w14:textId="77777777" w:rsidR="00A00881" w:rsidRPr="007F2770" w:rsidRDefault="00A00881" w:rsidP="003C71C7">
            <w:pPr>
              <w:pStyle w:val="TAC"/>
            </w:pPr>
            <w:r w:rsidRPr="007F2770">
              <w:t>8</w:t>
            </w:r>
          </w:p>
        </w:tc>
        <w:tc>
          <w:tcPr>
            <w:tcW w:w="721" w:type="dxa"/>
            <w:tcBorders>
              <w:top w:val="nil"/>
              <w:left w:val="nil"/>
              <w:right w:val="nil"/>
            </w:tcBorders>
          </w:tcPr>
          <w:p w14:paraId="077A7515" w14:textId="77777777" w:rsidR="00A00881" w:rsidRPr="007F2770" w:rsidRDefault="00A00881" w:rsidP="003C71C7">
            <w:pPr>
              <w:pStyle w:val="TAC"/>
            </w:pPr>
            <w:r w:rsidRPr="007F2770">
              <w:t>7</w:t>
            </w:r>
          </w:p>
        </w:tc>
        <w:tc>
          <w:tcPr>
            <w:tcW w:w="721" w:type="dxa"/>
            <w:tcBorders>
              <w:top w:val="nil"/>
              <w:left w:val="nil"/>
              <w:right w:val="nil"/>
            </w:tcBorders>
          </w:tcPr>
          <w:p w14:paraId="7FEA5C6D" w14:textId="77777777" w:rsidR="00A00881" w:rsidRPr="007F2770" w:rsidRDefault="00A00881" w:rsidP="003C71C7">
            <w:pPr>
              <w:pStyle w:val="TAC"/>
            </w:pPr>
            <w:r w:rsidRPr="007F2770">
              <w:t>6</w:t>
            </w:r>
          </w:p>
        </w:tc>
        <w:tc>
          <w:tcPr>
            <w:tcW w:w="721" w:type="dxa"/>
            <w:tcBorders>
              <w:top w:val="nil"/>
              <w:left w:val="nil"/>
              <w:right w:val="nil"/>
            </w:tcBorders>
          </w:tcPr>
          <w:p w14:paraId="5CE8AB78" w14:textId="77777777" w:rsidR="00A00881" w:rsidRPr="007F2770" w:rsidRDefault="00A00881" w:rsidP="003C71C7">
            <w:pPr>
              <w:pStyle w:val="TAC"/>
            </w:pPr>
            <w:r w:rsidRPr="007F2770">
              <w:t>5</w:t>
            </w:r>
          </w:p>
        </w:tc>
        <w:tc>
          <w:tcPr>
            <w:tcW w:w="721" w:type="dxa"/>
            <w:tcBorders>
              <w:top w:val="nil"/>
              <w:left w:val="nil"/>
              <w:right w:val="nil"/>
            </w:tcBorders>
          </w:tcPr>
          <w:p w14:paraId="65070DC2" w14:textId="77777777" w:rsidR="00A00881" w:rsidRPr="007F2770" w:rsidRDefault="00A00881" w:rsidP="003C71C7">
            <w:pPr>
              <w:pStyle w:val="TAC"/>
            </w:pPr>
            <w:r w:rsidRPr="007F2770">
              <w:t>4</w:t>
            </w:r>
          </w:p>
        </w:tc>
        <w:tc>
          <w:tcPr>
            <w:tcW w:w="721" w:type="dxa"/>
            <w:tcBorders>
              <w:top w:val="nil"/>
              <w:left w:val="nil"/>
              <w:right w:val="nil"/>
            </w:tcBorders>
          </w:tcPr>
          <w:p w14:paraId="5AA7AC48" w14:textId="77777777" w:rsidR="00A00881" w:rsidRPr="007F2770" w:rsidRDefault="00A00881" w:rsidP="003C71C7">
            <w:pPr>
              <w:pStyle w:val="TAC"/>
            </w:pPr>
            <w:r w:rsidRPr="007F2770">
              <w:t>3</w:t>
            </w:r>
          </w:p>
        </w:tc>
        <w:tc>
          <w:tcPr>
            <w:tcW w:w="721" w:type="dxa"/>
            <w:tcBorders>
              <w:top w:val="nil"/>
              <w:left w:val="nil"/>
              <w:right w:val="nil"/>
            </w:tcBorders>
          </w:tcPr>
          <w:p w14:paraId="6D893A11" w14:textId="77777777" w:rsidR="00A00881" w:rsidRPr="007F2770" w:rsidRDefault="00A00881" w:rsidP="003C71C7">
            <w:pPr>
              <w:pStyle w:val="TAC"/>
            </w:pPr>
            <w:r w:rsidRPr="007F2770">
              <w:t>2</w:t>
            </w:r>
          </w:p>
        </w:tc>
        <w:tc>
          <w:tcPr>
            <w:tcW w:w="722" w:type="dxa"/>
            <w:tcBorders>
              <w:top w:val="nil"/>
              <w:left w:val="nil"/>
              <w:right w:val="nil"/>
            </w:tcBorders>
          </w:tcPr>
          <w:p w14:paraId="44859E4E" w14:textId="77777777" w:rsidR="00A00881" w:rsidRPr="007F2770" w:rsidRDefault="00A00881" w:rsidP="003C71C7">
            <w:pPr>
              <w:pStyle w:val="TAC"/>
            </w:pPr>
            <w:r w:rsidRPr="007F2770">
              <w:t>1</w:t>
            </w:r>
          </w:p>
        </w:tc>
        <w:tc>
          <w:tcPr>
            <w:tcW w:w="1137" w:type="dxa"/>
            <w:tcBorders>
              <w:top w:val="nil"/>
              <w:left w:val="nil"/>
              <w:bottom w:val="nil"/>
              <w:right w:val="nil"/>
            </w:tcBorders>
          </w:tcPr>
          <w:p w14:paraId="5516E130" w14:textId="77777777" w:rsidR="00A00881" w:rsidRPr="007F2770" w:rsidRDefault="00A00881" w:rsidP="003C71C7">
            <w:pPr>
              <w:pStyle w:val="TAL"/>
            </w:pPr>
          </w:p>
        </w:tc>
      </w:tr>
      <w:tr w:rsidR="00A00881" w:rsidRPr="007F2770" w14:paraId="17AB1561" w14:textId="77777777" w:rsidTr="003C71C7">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7FB89F12" w14:textId="77777777" w:rsidR="00A00881" w:rsidRPr="007F2770" w:rsidRDefault="00A00881" w:rsidP="003C71C7">
            <w:pPr>
              <w:pStyle w:val="TAC"/>
              <w:rPr>
                <w:lang w:val="es-ES"/>
              </w:rPr>
            </w:pPr>
            <w:r w:rsidRPr="007F2770">
              <w:rPr>
                <w:lang w:val="es-ES"/>
              </w:rPr>
              <w:t>Default configured NSSAI</w:t>
            </w:r>
          </w:p>
        </w:tc>
        <w:tc>
          <w:tcPr>
            <w:tcW w:w="1137" w:type="dxa"/>
            <w:tcBorders>
              <w:top w:val="nil"/>
              <w:left w:val="single" w:sz="4" w:space="0" w:color="auto"/>
              <w:bottom w:val="nil"/>
              <w:right w:val="nil"/>
            </w:tcBorders>
          </w:tcPr>
          <w:p w14:paraId="02DF4B8B" w14:textId="77777777" w:rsidR="00193BB8" w:rsidRPr="007F2770" w:rsidRDefault="00A00881" w:rsidP="003C71C7">
            <w:pPr>
              <w:pStyle w:val="TAL"/>
            </w:pPr>
            <w:r w:rsidRPr="007F2770">
              <w:t>octet b* -</w:t>
            </w:r>
          </w:p>
          <w:p w14:paraId="79283CA2" w14:textId="4B61C9F8" w:rsidR="00A00881" w:rsidRPr="007F2770" w:rsidRDefault="00A00881" w:rsidP="003C71C7">
            <w:pPr>
              <w:pStyle w:val="TAL"/>
            </w:pPr>
            <w:r w:rsidRPr="007F2770">
              <w:t>c*</w:t>
            </w:r>
          </w:p>
        </w:tc>
      </w:tr>
    </w:tbl>
    <w:p w14:paraId="450BA8F5" w14:textId="77777777" w:rsidR="00647BE2" w:rsidRPr="007F2770" w:rsidRDefault="00A00881" w:rsidP="00647BE2">
      <w:pPr>
        <w:pStyle w:val="TF"/>
      </w:pPr>
      <w:bookmarkStart w:id="11044" w:name="_CRFigure9_11_3_53A_4"/>
      <w:r w:rsidRPr="007F2770">
        <w:t>Figure </w:t>
      </w:r>
      <w:bookmarkEnd w:id="11044"/>
      <w:r w:rsidRPr="007F2770">
        <w:t>9.11.3.53A.4: UE parameters update data set for UE parameters update data set type with value "001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12"/>
        <w:gridCol w:w="618"/>
        <w:gridCol w:w="900"/>
        <w:gridCol w:w="655"/>
        <w:gridCol w:w="1137"/>
      </w:tblGrid>
      <w:tr w:rsidR="00647BE2" w:rsidRPr="007F2770" w14:paraId="2595C735" w14:textId="77777777" w:rsidTr="00647BE2">
        <w:trPr>
          <w:cantSplit/>
          <w:trHeight w:val="104"/>
          <w:jc w:val="center"/>
        </w:trPr>
        <w:tc>
          <w:tcPr>
            <w:tcW w:w="721" w:type="dxa"/>
            <w:tcBorders>
              <w:top w:val="nil"/>
              <w:left w:val="nil"/>
              <w:bottom w:val="single" w:sz="4" w:space="0" w:color="auto"/>
              <w:right w:val="nil"/>
            </w:tcBorders>
          </w:tcPr>
          <w:p w14:paraId="6B5D8FB3" w14:textId="77777777" w:rsidR="00647BE2" w:rsidRPr="007F2770" w:rsidRDefault="00647BE2" w:rsidP="00647BE2">
            <w:pPr>
              <w:pStyle w:val="TAC"/>
            </w:pPr>
            <w:r w:rsidRPr="007F2770">
              <w:t>8</w:t>
            </w:r>
          </w:p>
        </w:tc>
        <w:tc>
          <w:tcPr>
            <w:tcW w:w="721" w:type="dxa"/>
            <w:tcBorders>
              <w:top w:val="nil"/>
              <w:left w:val="nil"/>
              <w:bottom w:val="single" w:sz="4" w:space="0" w:color="auto"/>
              <w:right w:val="nil"/>
            </w:tcBorders>
          </w:tcPr>
          <w:p w14:paraId="7F5EB7EA" w14:textId="77777777" w:rsidR="00647BE2" w:rsidRPr="007F2770" w:rsidRDefault="00647BE2" w:rsidP="00647BE2">
            <w:pPr>
              <w:pStyle w:val="TAC"/>
            </w:pPr>
            <w:r w:rsidRPr="007F2770">
              <w:t>7</w:t>
            </w:r>
          </w:p>
        </w:tc>
        <w:tc>
          <w:tcPr>
            <w:tcW w:w="721" w:type="dxa"/>
            <w:tcBorders>
              <w:top w:val="nil"/>
              <w:left w:val="nil"/>
              <w:bottom w:val="single" w:sz="4" w:space="0" w:color="auto"/>
              <w:right w:val="nil"/>
            </w:tcBorders>
          </w:tcPr>
          <w:p w14:paraId="6FC28FCE" w14:textId="77777777" w:rsidR="00647BE2" w:rsidRPr="007F2770" w:rsidRDefault="00647BE2" w:rsidP="00647BE2">
            <w:pPr>
              <w:pStyle w:val="TAC"/>
            </w:pPr>
            <w:r w:rsidRPr="007F2770">
              <w:t>6</w:t>
            </w:r>
          </w:p>
        </w:tc>
        <w:tc>
          <w:tcPr>
            <w:tcW w:w="721" w:type="dxa"/>
            <w:tcBorders>
              <w:top w:val="nil"/>
              <w:left w:val="nil"/>
              <w:bottom w:val="single" w:sz="4" w:space="0" w:color="auto"/>
              <w:right w:val="nil"/>
            </w:tcBorders>
          </w:tcPr>
          <w:p w14:paraId="1613BF29" w14:textId="77777777" w:rsidR="00647BE2" w:rsidRPr="007F2770" w:rsidRDefault="00647BE2" w:rsidP="00647BE2">
            <w:pPr>
              <w:pStyle w:val="TAC"/>
            </w:pPr>
            <w:r w:rsidRPr="007F2770">
              <w:t>5</w:t>
            </w:r>
          </w:p>
        </w:tc>
        <w:tc>
          <w:tcPr>
            <w:tcW w:w="712" w:type="dxa"/>
            <w:tcBorders>
              <w:top w:val="nil"/>
              <w:left w:val="nil"/>
              <w:bottom w:val="single" w:sz="4" w:space="0" w:color="auto"/>
              <w:right w:val="nil"/>
            </w:tcBorders>
          </w:tcPr>
          <w:p w14:paraId="0E993BF9" w14:textId="77777777" w:rsidR="00647BE2" w:rsidRPr="007F2770" w:rsidRDefault="00647BE2" w:rsidP="00647BE2">
            <w:pPr>
              <w:pStyle w:val="TAC"/>
            </w:pPr>
            <w:r w:rsidRPr="007F2770">
              <w:t>4</w:t>
            </w:r>
          </w:p>
        </w:tc>
        <w:tc>
          <w:tcPr>
            <w:tcW w:w="618" w:type="dxa"/>
            <w:tcBorders>
              <w:top w:val="nil"/>
              <w:left w:val="nil"/>
              <w:bottom w:val="single" w:sz="4" w:space="0" w:color="auto"/>
              <w:right w:val="nil"/>
            </w:tcBorders>
          </w:tcPr>
          <w:p w14:paraId="279E7C27" w14:textId="77777777" w:rsidR="00647BE2" w:rsidRPr="007F2770" w:rsidRDefault="00647BE2" w:rsidP="00647BE2">
            <w:pPr>
              <w:pStyle w:val="TAC"/>
            </w:pPr>
            <w:r w:rsidRPr="007F2770">
              <w:t>3</w:t>
            </w:r>
          </w:p>
        </w:tc>
        <w:tc>
          <w:tcPr>
            <w:tcW w:w="900" w:type="dxa"/>
            <w:tcBorders>
              <w:top w:val="nil"/>
              <w:left w:val="nil"/>
              <w:bottom w:val="single" w:sz="4" w:space="0" w:color="auto"/>
              <w:right w:val="nil"/>
            </w:tcBorders>
          </w:tcPr>
          <w:p w14:paraId="060D9C98" w14:textId="77777777" w:rsidR="00647BE2" w:rsidRPr="007F2770" w:rsidRDefault="00647BE2" w:rsidP="00647BE2">
            <w:pPr>
              <w:pStyle w:val="TAC"/>
            </w:pPr>
            <w:r w:rsidRPr="007F2770">
              <w:t>2</w:t>
            </w:r>
          </w:p>
        </w:tc>
        <w:tc>
          <w:tcPr>
            <w:tcW w:w="655" w:type="dxa"/>
            <w:tcBorders>
              <w:top w:val="nil"/>
              <w:left w:val="nil"/>
              <w:bottom w:val="single" w:sz="4" w:space="0" w:color="auto"/>
              <w:right w:val="nil"/>
            </w:tcBorders>
          </w:tcPr>
          <w:p w14:paraId="533D1E14" w14:textId="77777777" w:rsidR="00647BE2" w:rsidRPr="007F2770" w:rsidRDefault="00647BE2" w:rsidP="00647BE2">
            <w:pPr>
              <w:pStyle w:val="TAC"/>
            </w:pPr>
            <w:r w:rsidRPr="007F2770">
              <w:t>1</w:t>
            </w:r>
          </w:p>
        </w:tc>
        <w:tc>
          <w:tcPr>
            <w:tcW w:w="1137" w:type="dxa"/>
            <w:tcBorders>
              <w:top w:val="nil"/>
              <w:left w:val="nil"/>
              <w:bottom w:val="nil"/>
              <w:right w:val="nil"/>
            </w:tcBorders>
          </w:tcPr>
          <w:p w14:paraId="6AB7BB35" w14:textId="77777777" w:rsidR="00647BE2" w:rsidRPr="007F2770" w:rsidRDefault="00647BE2" w:rsidP="00647BE2">
            <w:pPr>
              <w:pStyle w:val="TAL"/>
            </w:pPr>
          </w:p>
        </w:tc>
      </w:tr>
      <w:tr w:rsidR="00796455" w:rsidRPr="007F2770" w14:paraId="09BDA27F" w14:textId="77777777" w:rsidTr="00647BE2">
        <w:trPr>
          <w:cantSplit/>
          <w:trHeight w:val="104"/>
          <w:jc w:val="center"/>
        </w:trPr>
        <w:tc>
          <w:tcPr>
            <w:tcW w:w="721" w:type="dxa"/>
            <w:tcBorders>
              <w:top w:val="single" w:sz="4" w:space="0" w:color="auto"/>
              <w:left w:val="single" w:sz="4" w:space="0" w:color="auto"/>
              <w:bottom w:val="single" w:sz="4" w:space="0" w:color="auto"/>
              <w:right w:val="single" w:sz="4" w:space="0" w:color="auto"/>
            </w:tcBorders>
          </w:tcPr>
          <w:p w14:paraId="34432B99" w14:textId="77777777" w:rsidR="00796455" w:rsidRPr="007F2770" w:rsidRDefault="00796455" w:rsidP="00796455">
            <w:pPr>
              <w:pStyle w:val="TAC"/>
            </w:pPr>
            <w:r w:rsidRPr="007F2770">
              <w:t>0</w:t>
            </w:r>
          </w:p>
          <w:p w14:paraId="14D1C496" w14:textId="0FEC5D35" w:rsidR="00796455" w:rsidRPr="007F2770" w:rsidRDefault="00796455" w:rsidP="00796455">
            <w:pPr>
              <w:pStyle w:val="TAC"/>
              <w:rPr>
                <w:lang w:val="es-ES"/>
              </w:rPr>
            </w:pPr>
            <w:r w:rsidRPr="007F2770">
              <w:t>Spare</w:t>
            </w:r>
          </w:p>
        </w:tc>
        <w:tc>
          <w:tcPr>
            <w:tcW w:w="721" w:type="dxa"/>
            <w:tcBorders>
              <w:top w:val="single" w:sz="4" w:space="0" w:color="auto"/>
              <w:left w:val="single" w:sz="4" w:space="0" w:color="auto"/>
              <w:bottom w:val="single" w:sz="4" w:space="0" w:color="auto"/>
              <w:right w:val="single" w:sz="4" w:space="0" w:color="auto"/>
            </w:tcBorders>
          </w:tcPr>
          <w:p w14:paraId="68CDD31E" w14:textId="77777777" w:rsidR="00796455" w:rsidRPr="007F2770" w:rsidRDefault="00796455" w:rsidP="00796455">
            <w:pPr>
              <w:pStyle w:val="TAC"/>
            </w:pPr>
            <w:r w:rsidRPr="007F2770">
              <w:t>0</w:t>
            </w:r>
          </w:p>
          <w:p w14:paraId="24641DDE" w14:textId="3B2912EB" w:rsidR="00796455" w:rsidRPr="007F2770" w:rsidRDefault="00796455" w:rsidP="00796455">
            <w:pPr>
              <w:pStyle w:val="TAC"/>
              <w:rPr>
                <w:lang w:val="es-ES"/>
              </w:rPr>
            </w:pPr>
            <w:r w:rsidRPr="007F2770">
              <w:t>Spare</w:t>
            </w:r>
          </w:p>
        </w:tc>
        <w:tc>
          <w:tcPr>
            <w:tcW w:w="721" w:type="dxa"/>
            <w:tcBorders>
              <w:top w:val="single" w:sz="4" w:space="0" w:color="auto"/>
              <w:left w:val="single" w:sz="4" w:space="0" w:color="auto"/>
              <w:bottom w:val="single" w:sz="4" w:space="0" w:color="auto"/>
              <w:right w:val="single" w:sz="4" w:space="0" w:color="auto"/>
            </w:tcBorders>
          </w:tcPr>
          <w:p w14:paraId="5340C547" w14:textId="77777777" w:rsidR="00796455" w:rsidRPr="007F2770" w:rsidRDefault="00796455" w:rsidP="00796455">
            <w:pPr>
              <w:pStyle w:val="TAC"/>
            </w:pPr>
            <w:r w:rsidRPr="007F2770">
              <w:t>0</w:t>
            </w:r>
          </w:p>
          <w:p w14:paraId="704D0F9E" w14:textId="76DD1632" w:rsidR="00796455" w:rsidRPr="007F2770" w:rsidRDefault="00796455" w:rsidP="00796455">
            <w:pPr>
              <w:pStyle w:val="TAC"/>
              <w:rPr>
                <w:lang w:val="es-ES"/>
              </w:rPr>
            </w:pPr>
            <w:r w:rsidRPr="007F2770">
              <w:t>Spare</w:t>
            </w:r>
          </w:p>
        </w:tc>
        <w:tc>
          <w:tcPr>
            <w:tcW w:w="721" w:type="dxa"/>
            <w:tcBorders>
              <w:top w:val="single" w:sz="4" w:space="0" w:color="auto"/>
              <w:left w:val="single" w:sz="4" w:space="0" w:color="auto"/>
              <w:bottom w:val="single" w:sz="4" w:space="0" w:color="auto"/>
              <w:right w:val="single" w:sz="4" w:space="0" w:color="auto"/>
            </w:tcBorders>
          </w:tcPr>
          <w:p w14:paraId="73D86B19" w14:textId="77777777" w:rsidR="00796455" w:rsidRPr="007F2770" w:rsidRDefault="00796455" w:rsidP="00796455">
            <w:pPr>
              <w:pStyle w:val="TAC"/>
            </w:pPr>
            <w:r w:rsidRPr="007F2770">
              <w:t>0</w:t>
            </w:r>
          </w:p>
          <w:p w14:paraId="28122437" w14:textId="5091991D" w:rsidR="00796455" w:rsidRPr="007F2770" w:rsidRDefault="00796455" w:rsidP="00796455">
            <w:pPr>
              <w:pStyle w:val="TAC"/>
              <w:rPr>
                <w:lang w:val="es-ES"/>
              </w:rPr>
            </w:pPr>
            <w:r w:rsidRPr="007F2770">
              <w:t>Spare</w:t>
            </w:r>
          </w:p>
        </w:tc>
        <w:tc>
          <w:tcPr>
            <w:tcW w:w="712" w:type="dxa"/>
            <w:tcBorders>
              <w:top w:val="single" w:sz="4" w:space="0" w:color="auto"/>
              <w:left w:val="single" w:sz="4" w:space="0" w:color="auto"/>
              <w:bottom w:val="single" w:sz="4" w:space="0" w:color="auto"/>
              <w:right w:val="single" w:sz="4" w:space="0" w:color="auto"/>
            </w:tcBorders>
          </w:tcPr>
          <w:p w14:paraId="6687EE79" w14:textId="77777777" w:rsidR="00796455" w:rsidRPr="007F2770" w:rsidRDefault="00796455" w:rsidP="00796455">
            <w:pPr>
              <w:pStyle w:val="TAC"/>
            </w:pPr>
            <w:r w:rsidRPr="007F2770">
              <w:t>0</w:t>
            </w:r>
          </w:p>
          <w:p w14:paraId="4751A8A5" w14:textId="07D490F8" w:rsidR="00796455" w:rsidRPr="007F2770" w:rsidRDefault="00796455" w:rsidP="00796455">
            <w:pPr>
              <w:pStyle w:val="TAC"/>
            </w:pPr>
            <w:r w:rsidRPr="007F2770">
              <w:t>Spare</w:t>
            </w:r>
          </w:p>
        </w:tc>
        <w:tc>
          <w:tcPr>
            <w:tcW w:w="618" w:type="dxa"/>
            <w:tcBorders>
              <w:top w:val="single" w:sz="4" w:space="0" w:color="auto"/>
              <w:left w:val="single" w:sz="4" w:space="0" w:color="auto"/>
              <w:bottom w:val="single" w:sz="4" w:space="0" w:color="auto"/>
              <w:right w:val="single" w:sz="4" w:space="0" w:color="auto"/>
            </w:tcBorders>
          </w:tcPr>
          <w:p w14:paraId="6945948F" w14:textId="77777777" w:rsidR="00796455" w:rsidRPr="007F2770" w:rsidRDefault="00796455" w:rsidP="00796455">
            <w:pPr>
              <w:pStyle w:val="TAC"/>
            </w:pPr>
            <w:r w:rsidRPr="007F2770">
              <w:t>0</w:t>
            </w:r>
          </w:p>
          <w:p w14:paraId="2D8B6506" w14:textId="2D6128F0" w:rsidR="00796455" w:rsidRPr="007F2770" w:rsidRDefault="00796455" w:rsidP="00796455">
            <w:pPr>
              <w:pStyle w:val="TAC"/>
            </w:pPr>
            <w:r w:rsidRPr="007F2770">
              <w:t>Spare</w:t>
            </w:r>
          </w:p>
        </w:tc>
        <w:tc>
          <w:tcPr>
            <w:tcW w:w="900" w:type="dxa"/>
            <w:tcBorders>
              <w:top w:val="single" w:sz="4" w:space="0" w:color="auto"/>
              <w:left w:val="single" w:sz="4" w:space="0" w:color="auto"/>
              <w:bottom w:val="single" w:sz="4" w:space="0" w:color="auto"/>
              <w:right w:val="single" w:sz="4" w:space="0" w:color="auto"/>
            </w:tcBorders>
          </w:tcPr>
          <w:p w14:paraId="0144B658" w14:textId="00EB5333" w:rsidR="00796455" w:rsidRPr="007F2770" w:rsidRDefault="00796455" w:rsidP="00796455">
            <w:pPr>
              <w:pStyle w:val="TAC"/>
            </w:pPr>
            <w:r w:rsidRPr="007F2770">
              <w:t>AOL</w:t>
            </w:r>
          </w:p>
        </w:tc>
        <w:tc>
          <w:tcPr>
            <w:tcW w:w="655" w:type="dxa"/>
            <w:tcBorders>
              <w:top w:val="single" w:sz="4" w:space="0" w:color="auto"/>
              <w:left w:val="single" w:sz="4" w:space="0" w:color="auto"/>
              <w:bottom w:val="single" w:sz="4" w:space="0" w:color="auto"/>
              <w:right w:val="single" w:sz="4" w:space="0" w:color="auto"/>
            </w:tcBorders>
          </w:tcPr>
          <w:p w14:paraId="441409E9" w14:textId="6BB258D0" w:rsidR="00796455" w:rsidRPr="007F2770" w:rsidRDefault="00796455" w:rsidP="00796455">
            <w:pPr>
              <w:pStyle w:val="TAC"/>
            </w:pPr>
            <w:r w:rsidRPr="007F2770">
              <w:t>DREI</w:t>
            </w:r>
          </w:p>
        </w:tc>
        <w:tc>
          <w:tcPr>
            <w:tcW w:w="1137" w:type="dxa"/>
            <w:tcBorders>
              <w:top w:val="nil"/>
              <w:left w:val="nil"/>
              <w:bottom w:val="nil"/>
              <w:right w:val="nil"/>
            </w:tcBorders>
          </w:tcPr>
          <w:p w14:paraId="4FCD1579" w14:textId="77777777" w:rsidR="00796455" w:rsidRPr="007F2770" w:rsidRDefault="00796455" w:rsidP="00796455">
            <w:pPr>
              <w:pStyle w:val="TAL"/>
            </w:pPr>
            <w:r w:rsidRPr="007F2770">
              <w:t>octet d*</w:t>
            </w:r>
          </w:p>
        </w:tc>
      </w:tr>
    </w:tbl>
    <w:p w14:paraId="1319E8E5" w14:textId="77777777" w:rsidR="00CF1AB7" w:rsidRPr="007F2770" w:rsidRDefault="00647BE2" w:rsidP="00CF1AB7">
      <w:pPr>
        <w:pStyle w:val="TF"/>
      </w:pPr>
      <w:bookmarkStart w:id="11045" w:name="_CRFigure9_11_3_53A_4A"/>
      <w:r w:rsidRPr="007F2770">
        <w:t>Figure </w:t>
      </w:r>
      <w:bookmarkEnd w:id="11045"/>
      <w:r w:rsidRPr="007F2770">
        <w:t>9.11.3.53A.4A: UE parameters update data set for UE parameters update data set type with value "001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CF1AB7" w:rsidRPr="007F2770" w14:paraId="77AA3E5E" w14:textId="77777777" w:rsidTr="005A4158">
        <w:trPr>
          <w:cantSplit/>
          <w:jc w:val="center"/>
        </w:trPr>
        <w:tc>
          <w:tcPr>
            <w:tcW w:w="709" w:type="dxa"/>
            <w:tcBorders>
              <w:top w:val="nil"/>
              <w:left w:val="nil"/>
              <w:bottom w:val="nil"/>
              <w:right w:val="nil"/>
            </w:tcBorders>
          </w:tcPr>
          <w:p w14:paraId="6408677D" w14:textId="77777777" w:rsidR="00CF1AB7" w:rsidRPr="007F2770" w:rsidRDefault="00CF1AB7" w:rsidP="005A4158">
            <w:pPr>
              <w:pStyle w:val="TAC"/>
            </w:pPr>
            <w:r w:rsidRPr="007F2770">
              <w:t>8</w:t>
            </w:r>
          </w:p>
        </w:tc>
        <w:tc>
          <w:tcPr>
            <w:tcW w:w="709" w:type="dxa"/>
            <w:tcBorders>
              <w:top w:val="nil"/>
              <w:left w:val="nil"/>
              <w:bottom w:val="nil"/>
              <w:right w:val="nil"/>
            </w:tcBorders>
          </w:tcPr>
          <w:p w14:paraId="31771F7F" w14:textId="77777777" w:rsidR="00CF1AB7" w:rsidRPr="007F2770" w:rsidRDefault="00CF1AB7" w:rsidP="005A4158">
            <w:pPr>
              <w:pStyle w:val="TAC"/>
            </w:pPr>
            <w:r w:rsidRPr="007F2770">
              <w:t>7</w:t>
            </w:r>
          </w:p>
        </w:tc>
        <w:tc>
          <w:tcPr>
            <w:tcW w:w="709" w:type="dxa"/>
            <w:tcBorders>
              <w:top w:val="nil"/>
              <w:left w:val="nil"/>
              <w:bottom w:val="nil"/>
              <w:right w:val="nil"/>
            </w:tcBorders>
          </w:tcPr>
          <w:p w14:paraId="420012FE" w14:textId="77777777" w:rsidR="00CF1AB7" w:rsidRPr="007F2770" w:rsidRDefault="00CF1AB7" w:rsidP="005A4158">
            <w:pPr>
              <w:pStyle w:val="TAC"/>
            </w:pPr>
            <w:r w:rsidRPr="007F2770">
              <w:t>6</w:t>
            </w:r>
          </w:p>
        </w:tc>
        <w:tc>
          <w:tcPr>
            <w:tcW w:w="709" w:type="dxa"/>
            <w:tcBorders>
              <w:top w:val="nil"/>
              <w:left w:val="nil"/>
              <w:bottom w:val="nil"/>
              <w:right w:val="nil"/>
            </w:tcBorders>
          </w:tcPr>
          <w:p w14:paraId="17E57B88" w14:textId="77777777" w:rsidR="00CF1AB7" w:rsidRPr="007F2770" w:rsidRDefault="00CF1AB7" w:rsidP="005A4158">
            <w:pPr>
              <w:pStyle w:val="TAC"/>
            </w:pPr>
            <w:r w:rsidRPr="007F2770">
              <w:t>5</w:t>
            </w:r>
          </w:p>
        </w:tc>
        <w:tc>
          <w:tcPr>
            <w:tcW w:w="709" w:type="dxa"/>
            <w:tcBorders>
              <w:top w:val="nil"/>
              <w:left w:val="nil"/>
              <w:bottom w:val="nil"/>
              <w:right w:val="nil"/>
            </w:tcBorders>
          </w:tcPr>
          <w:p w14:paraId="59C0E167" w14:textId="77777777" w:rsidR="00CF1AB7" w:rsidRPr="007F2770" w:rsidRDefault="00CF1AB7" w:rsidP="005A4158">
            <w:pPr>
              <w:pStyle w:val="TAC"/>
            </w:pPr>
            <w:r w:rsidRPr="007F2770">
              <w:t>4</w:t>
            </w:r>
          </w:p>
        </w:tc>
        <w:tc>
          <w:tcPr>
            <w:tcW w:w="709" w:type="dxa"/>
            <w:tcBorders>
              <w:top w:val="nil"/>
              <w:left w:val="nil"/>
              <w:bottom w:val="nil"/>
              <w:right w:val="nil"/>
            </w:tcBorders>
          </w:tcPr>
          <w:p w14:paraId="579413D1" w14:textId="77777777" w:rsidR="00CF1AB7" w:rsidRPr="007F2770" w:rsidRDefault="00CF1AB7" w:rsidP="005A4158">
            <w:pPr>
              <w:pStyle w:val="TAC"/>
            </w:pPr>
            <w:r w:rsidRPr="007F2770">
              <w:t>3</w:t>
            </w:r>
          </w:p>
        </w:tc>
        <w:tc>
          <w:tcPr>
            <w:tcW w:w="709" w:type="dxa"/>
            <w:tcBorders>
              <w:top w:val="nil"/>
              <w:left w:val="nil"/>
              <w:bottom w:val="nil"/>
              <w:right w:val="nil"/>
            </w:tcBorders>
          </w:tcPr>
          <w:p w14:paraId="66C92C3D" w14:textId="77777777" w:rsidR="00CF1AB7" w:rsidRPr="007F2770" w:rsidRDefault="00CF1AB7" w:rsidP="005A4158">
            <w:pPr>
              <w:pStyle w:val="TAC"/>
            </w:pPr>
            <w:r w:rsidRPr="007F2770">
              <w:t>2</w:t>
            </w:r>
          </w:p>
        </w:tc>
        <w:tc>
          <w:tcPr>
            <w:tcW w:w="709" w:type="dxa"/>
            <w:tcBorders>
              <w:top w:val="nil"/>
              <w:left w:val="nil"/>
              <w:bottom w:val="nil"/>
              <w:right w:val="nil"/>
            </w:tcBorders>
          </w:tcPr>
          <w:p w14:paraId="4EB30EE7" w14:textId="77777777" w:rsidR="00CF1AB7" w:rsidRPr="007F2770" w:rsidRDefault="00CF1AB7" w:rsidP="005A4158">
            <w:pPr>
              <w:pStyle w:val="TAC"/>
            </w:pPr>
            <w:r w:rsidRPr="007F2770">
              <w:t>1</w:t>
            </w:r>
          </w:p>
        </w:tc>
        <w:tc>
          <w:tcPr>
            <w:tcW w:w="1134" w:type="dxa"/>
            <w:tcBorders>
              <w:top w:val="nil"/>
              <w:left w:val="nil"/>
              <w:bottom w:val="nil"/>
              <w:right w:val="nil"/>
            </w:tcBorders>
          </w:tcPr>
          <w:p w14:paraId="464F9F97" w14:textId="77777777" w:rsidR="00CF1AB7" w:rsidRPr="007F2770" w:rsidRDefault="00CF1AB7" w:rsidP="005A4158">
            <w:pPr>
              <w:pStyle w:val="TAC"/>
            </w:pPr>
          </w:p>
        </w:tc>
      </w:tr>
      <w:tr w:rsidR="00CF1AB7" w:rsidRPr="007F2770" w14:paraId="692AEC1C" w14:textId="77777777" w:rsidTr="005A4158">
        <w:trPr>
          <w:cantSplit/>
          <w:jc w:val="center"/>
        </w:trPr>
        <w:tc>
          <w:tcPr>
            <w:tcW w:w="2836" w:type="dxa"/>
            <w:gridSpan w:val="4"/>
          </w:tcPr>
          <w:p w14:paraId="5927862C" w14:textId="77777777" w:rsidR="00CF1AB7" w:rsidRPr="007F2770" w:rsidRDefault="00CF1AB7" w:rsidP="005A4158">
            <w:pPr>
              <w:pStyle w:val="TAC"/>
            </w:pPr>
          </w:p>
          <w:p w14:paraId="5C5320B9" w14:textId="77777777" w:rsidR="00CF1AB7" w:rsidRPr="007F2770" w:rsidRDefault="00CF1AB7" w:rsidP="005A4158">
            <w:pPr>
              <w:pStyle w:val="TAC"/>
            </w:pPr>
            <w:r w:rsidRPr="007F2770">
              <w:t>Routing indicator digit 2</w:t>
            </w:r>
          </w:p>
        </w:tc>
        <w:tc>
          <w:tcPr>
            <w:tcW w:w="2836" w:type="dxa"/>
            <w:gridSpan w:val="4"/>
            <w:tcBorders>
              <w:right w:val="single" w:sz="4" w:space="0" w:color="auto"/>
            </w:tcBorders>
          </w:tcPr>
          <w:p w14:paraId="7C1B31C5" w14:textId="77777777" w:rsidR="00CF1AB7" w:rsidRPr="007F2770" w:rsidRDefault="00CF1AB7" w:rsidP="005A4158">
            <w:pPr>
              <w:pStyle w:val="TAC"/>
            </w:pPr>
          </w:p>
          <w:p w14:paraId="3A51473B" w14:textId="77777777" w:rsidR="00CF1AB7" w:rsidRPr="007F2770" w:rsidRDefault="00CF1AB7" w:rsidP="005A4158">
            <w:pPr>
              <w:pStyle w:val="TAC"/>
            </w:pPr>
            <w:r w:rsidRPr="007F2770">
              <w:t>Routing indicator digit 1</w:t>
            </w:r>
          </w:p>
        </w:tc>
        <w:tc>
          <w:tcPr>
            <w:tcW w:w="1134" w:type="dxa"/>
            <w:tcBorders>
              <w:top w:val="nil"/>
              <w:left w:val="nil"/>
              <w:bottom w:val="nil"/>
              <w:right w:val="nil"/>
            </w:tcBorders>
          </w:tcPr>
          <w:p w14:paraId="5B26753A" w14:textId="77777777" w:rsidR="00CF1AB7" w:rsidRPr="007F2770" w:rsidRDefault="00CF1AB7" w:rsidP="005A4158">
            <w:pPr>
              <w:pStyle w:val="TAL"/>
            </w:pPr>
          </w:p>
          <w:p w14:paraId="6D6C2741" w14:textId="77777777" w:rsidR="00CF1AB7" w:rsidRPr="007F2770" w:rsidRDefault="00CF1AB7" w:rsidP="005A4158">
            <w:pPr>
              <w:pStyle w:val="TAL"/>
            </w:pPr>
            <w:r w:rsidRPr="007F2770">
              <w:t>octet e*</w:t>
            </w:r>
          </w:p>
        </w:tc>
      </w:tr>
      <w:tr w:rsidR="00CF1AB7" w:rsidRPr="007F2770" w14:paraId="7B9449D1" w14:textId="77777777" w:rsidTr="005A4158">
        <w:trPr>
          <w:cantSplit/>
          <w:jc w:val="center"/>
        </w:trPr>
        <w:tc>
          <w:tcPr>
            <w:tcW w:w="2836" w:type="dxa"/>
            <w:gridSpan w:val="4"/>
          </w:tcPr>
          <w:p w14:paraId="2EB0E5FC" w14:textId="77777777" w:rsidR="00CF1AB7" w:rsidRPr="007F2770" w:rsidRDefault="00CF1AB7" w:rsidP="005A4158">
            <w:pPr>
              <w:pStyle w:val="TAC"/>
            </w:pPr>
          </w:p>
          <w:p w14:paraId="5373B908" w14:textId="77777777" w:rsidR="00CF1AB7" w:rsidRPr="007F2770" w:rsidRDefault="00CF1AB7" w:rsidP="005A4158">
            <w:pPr>
              <w:pStyle w:val="TAC"/>
            </w:pPr>
            <w:r w:rsidRPr="007F2770">
              <w:t>Routing indicator digit 4</w:t>
            </w:r>
          </w:p>
        </w:tc>
        <w:tc>
          <w:tcPr>
            <w:tcW w:w="2836" w:type="dxa"/>
            <w:gridSpan w:val="4"/>
            <w:tcBorders>
              <w:right w:val="single" w:sz="4" w:space="0" w:color="auto"/>
            </w:tcBorders>
          </w:tcPr>
          <w:p w14:paraId="198E427F" w14:textId="77777777" w:rsidR="00CF1AB7" w:rsidRPr="007F2770" w:rsidRDefault="00CF1AB7" w:rsidP="005A4158">
            <w:pPr>
              <w:pStyle w:val="TAC"/>
            </w:pPr>
          </w:p>
          <w:p w14:paraId="0199CCC5" w14:textId="77777777" w:rsidR="00CF1AB7" w:rsidRPr="007F2770" w:rsidRDefault="00CF1AB7" w:rsidP="005A4158">
            <w:pPr>
              <w:pStyle w:val="TAC"/>
            </w:pPr>
            <w:r w:rsidRPr="007F2770">
              <w:t>Routing indicator digit 3</w:t>
            </w:r>
          </w:p>
        </w:tc>
        <w:tc>
          <w:tcPr>
            <w:tcW w:w="1134" w:type="dxa"/>
            <w:tcBorders>
              <w:top w:val="nil"/>
              <w:left w:val="nil"/>
              <w:bottom w:val="nil"/>
              <w:right w:val="nil"/>
            </w:tcBorders>
          </w:tcPr>
          <w:p w14:paraId="045151C0" w14:textId="77777777" w:rsidR="00CF1AB7" w:rsidRPr="007F2770" w:rsidRDefault="00CF1AB7" w:rsidP="005A4158">
            <w:pPr>
              <w:pStyle w:val="TAL"/>
            </w:pPr>
          </w:p>
          <w:p w14:paraId="3EB9DE5C" w14:textId="77777777" w:rsidR="00CF1AB7" w:rsidRPr="007F2770" w:rsidRDefault="00CF1AB7" w:rsidP="005A4158">
            <w:pPr>
              <w:pStyle w:val="TAL"/>
            </w:pPr>
            <w:r w:rsidRPr="007F2770">
              <w:t>octet (e+1)*</w:t>
            </w:r>
          </w:p>
        </w:tc>
      </w:tr>
    </w:tbl>
    <w:p w14:paraId="195FEDE7" w14:textId="40908DAE" w:rsidR="00A00881" w:rsidRPr="007F2770" w:rsidRDefault="00CF1AB7" w:rsidP="00920167">
      <w:pPr>
        <w:pStyle w:val="TF"/>
      </w:pPr>
      <w:bookmarkStart w:id="11046" w:name="_CRFigure9_11_3_53A_4B"/>
      <w:r w:rsidRPr="007F2770">
        <w:t>Figure </w:t>
      </w:r>
      <w:bookmarkEnd w:id="11046"/>
      <w:r w:rsidRPr="007F2770">
        <w:t>9.11.3.53A.4B: UE parameters update data set for UE parameters update data set type with value "010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5769"/>
        <w:gridCol w:w="1137"/>
      </w:tblGrid>
      <w:tr w:rsidR="00A00881" w:rsidRPr="007F2770" w14:paraId="547C33F9" w14:textId="77777777" w:rsidTr="003C71C7">
        <w:trPr>
          <w:cantSplit/>
          <w:jc w:val="center"/>
        </w:trPr>
        <w:tc>
          <w:tcPr>
            <w:tcW w:w="5769" w:type="dxa"/>
            <w:tcBorders>
              <w:top w:val="single" w:sz="4" w:space="0" w:color="auto"/>
              <w:right w:val="single" w:sz="4" w:space="0" w:color="auto"/>
            </w:tcBorders>
          </w:tcPr>
          <w:p w14:paraId="10366B39" w14:textId="77777777" w:rsidR="00A00881" w:rsidRPr="007F2770" w:rsidRDefault="00A00881" w:rsidP="003C71C7">
            <w:pPr>
              <w:pStyle w:val="TAC"/>
            </w:pPr>
            <w:r w:rsidRPr="007F2770">
              <w:t>UE parameters update transparent container IEI</w:t>
            </w:r>
          </w:p>
        </w:tc>
        <w:tc>
          <w:tcPr>
            <w:tcW w:w="1137" w:type="dxa"/>
            <w:tcBorders>
              <w:top w:val="nil"/>
              <w:left w:val="nil"/>
              <w:bottom w:val="nil"/>
              <w:right w:val="nil"/>
            </w:tcBorders>
          </w:tcPr>
          <w:p w14:paraId="12BC14F2" w14:textId="77777777" w:rsidR="00A00881" w:rsidRPr="007F2770" w:rsidRDefault="00A00881" w:rsidP="003C71C7">
            <w:pPr>
              <w:pStyle w:val="TAL"/>
            </w:pPr>
            <w:r w:rsidRPr="007F2770">
              <w:t>octet 1</w:t>
            </w:r>
          </w:p>
        </w:tc>
      </w:tr>
      <w:tr w:rsidR="00A00881" w:rsidRPr="007F2770" w14:paraId="03F2BDD0" w14:textId="77777777" w:rsidTr="003C71C7">
        <w:trPr>
          <w:cantSplit/>
          <w:jc w:val="center"/>
        </w:trPr>
        <w:tc>
          <w:tcPr>
            <w:tcW w:w="5769" w:type="dxa"/>
            <w:tcBorders>
              <w:top w:val="single" w:sz="4" w:space="0" w:color="auto"/>
              <w:right w:val="single" w:sz="4" w:space="0" w:color="auto"/>
            </w:tcBorders>
          </w:tcPr>
          <w:p w14:paraId="3BE2A9CE" w14:textId="77777777" w:rsidR="00A00881" w:rsidRPr="007F2770" w:rsidRDefault="00A00881" w:rsidP="003C71C7">
            <w:pPr>
              <w:pStyle w:val="TAC"/>
            </w:pPr>
            <w:r w:rsidRPr="007F2770">
              <w:t>Length of UE parameters update transparent container contents</w:t>
            </w:r>
          </w:p>
        </w:tc>
        <w:tc>
          <w:tcPr>
            <w:tcW w:w="1137" w:type="dxa"/>
            <w:tcBorders>
              <w:top w:val="nil"/>
              <w:left w:val="nil"/>
              <w:bottom w:val="nil"/>
              <w:right w:val="nil"/>
            </w:tcBorders>
          </w:tcPr>
          <w:p w14:paraId="01990F38" w14:textId="77777777" w:rsidR="00A00881" w:rsidRPr="007F2770" w:rsidRDefault="00A00881" w:rsidP="003C71C7">
            <w:pPr>
              <w:pStyle w:val="TAL"/>
            </w:pPr>
            <w:r w:rsidRPr="007F2770">
              <w:t>octet 2</w:t>
            </w:r>
          </w:p>
          <w:p w14:paraId="67E9807A" w14:textId="77777777" w:rsidR="00A00881" w:rsidRPr="007F2770" w:rsidRDefault="00A00881" w:rsidP="003C71C7">
            <w:pPr>
              <w:pStyle w:val="TAL"/>
            </w:pPr>
            <w:r w:rsidRPr="007F2770">
              <w:t>octet 3</w:t>
            </w:r>
          </w:p>
        </w:tc>
      </w:tr>
      <w:tr w:rsidR="00A00881" w:rsidRPr="007F2770" w14:paraId="357A527F" w14:textId="77777777" w:rsidTr="003C71C7">
        <w:trPr>
          <w:cantSplit/>
          <w:jc w:val="center"/>
        </w:trPr>
        <w:tc>
          <w:tcPr>
            <w:tcW w:w="5769" w:type="dxa"/>
            <w:tcBorders>
              <w:top w:val="single" w:sz="4" w:space="0" w:color="auto"/>
              <w:right w:val="single" w:sz="4" w:space="0" w:color="auto"/>
            </w:tcBorders>
          </w:tcPr>
          <w:p w14:paraId="12688C50" w14:textId="77777777" w:rsidR="00A00881" w:rsidRPr="007F2770" w:rsidRDefault="00A00881" w:rsidP="003C71C7">
            <w:pPr>
              <w:pStyle w:val="TAC"/>
            </w:pPr>
            <w:r w:rsidRPr="007F2770">
              <w:t>UE parameters update header</w:t>
            </w:r>
          </w:p>
        </w:tc>
        <w:tc>
          <w:tcPr>
            <w:tcW w:w="1137" w:type="dxa"/>
            <w:tcBorders>
              <w:top w:val="nil"/>
              <w:left w:val="nil"/>
              <w:bottom w:val="nil"/>
              <w:right w:val="nil"/>
            </w:tcBorders>
          </w:tcPr>
          <w:p w14:paraId="4FDB91EF" w14:textId="77777777" w:rsidR="00A00881" w:rsidRPr="007F2770" w:rsidRDefault="00A00881" w:rsidP="003C71C7">
            <w:pPr>
              <w:pStyle w:val="TAL"/>
            </w:pPr>
            <w:r w:rsidRPr="007F2770">
              <w:t>octet 4</w:t>
            </w:r>
          </w:p>
        </w:tc>
      </w:tr>
      <w:tr w:rsidR="00A00881" w:rsidRPr="007F2770" w14:paraId="4B9A23EE" w14:textId="77777777" w:rsidTr="003C71C7">
        <w:trPr>
          <w:cantSplit/>
          <w:jc w:val="center"/>
        </w:trPr>
        <w:tc>
          <w:tcPr>
            <w:tcW w:w="5769" w:type="dxa"/>
            <w:tcBorders>
              <w:top w:val="single" w:sz="4" w:space="0" w:color="auto"/>
              <w:right w:val="single" w:sz="4" w:space="0" w:color="auto"/>
            </w:tcBorders>
          </w:tcPr>
          <w:p w14:paraId="30BB8F5B" w14:textId="77777777" w:rsidR="00A00881" w:rsidRPr="007F2770" w:rsidRDefault="00A00881" w:rsidP="003C71C7">
            <w:pPr>
              <w:pStyle w:val="TAC"/>
            </w:pPr>
            <w:r w:rsidRPr="007F2770">
              <w:t>UPU-MAC-I</w:t>
            </w:r>
            <w:r w:rsidRPr="007F2770">
              <w:rPr>
                <w:vertAlign w:val="subscript"/>
              </w:rPr>
              <w:t>UE</w:t>
            </w:r>
          </w:p>
        </w:tc>
        <w:tc>
          <w:tcPr>
            <w:tcW w:w="1137" w:type="dxa"/>
            <w:tcBorders>
              <w:top w:val="nil"/>
              <w:left w:val="nil"/>
              <w:bottom w:val="nil"/>
              <w:right w:val="nil"/>
            </w:tcBorders>
          </w:tcPr>
          <w:p w14:paraId="267758E6" w14:textId="77777777" w:rsidR="00A00881" w:rsidRPr="007F2770" w:rsidRDefault="00A00881" w:rsidP="003C71C7">
            <w:pPr>
              <w:pStyle w:val="TAL"/>
            </w:pPr>
            <w:r w:rsidRPr="007F2770">
              <w:t>octet 5 - 20</w:t>
            </w:r>
          </w:p>
        </w:tc>
      </w:tr>
    </w:tbl>
    <w:p w14:paraId="73613A06" w14:textId="77777777" w:rsidR="00A00881" w:rsidRPr="007F2770" w:rsidRDefault="00A00881" w:rsidP="00920167">
      <w:pPr>
        <w:pStyle w:val="TF"/>
      </w:pPr>
      <w:bookmarkStart w:id="11047" w:name="_CRFigure9_11_3_53A_5"/>
      <w:r w:rsidRPr="007F2770">
        <w:t>Figure </w:t>
      </w:r>
      <w:bookmarkEnd w:id="11047"/>
      <w:r w:rsidRPr="007F2770">
        <w:t>9.11.3.53A.5: UE parameters update transparent container information element for UE parameters</w:t>
      </w:r>
      <w:r w:rsidRPr="007F2770">
        <w:rPr>
          <w:lang w:val="es-ES"/>
        </w:rPr>
        <w:t xml:space="preserve"> update data type</w:t>
      </w:r>
      <w:r w:rsidRPr="007F2770">
        <w:t xml:space="preserve"> with valu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76"/>
        <w:gridCol w:w="157"/>
        <w:gridCol w:w="461"/>
        <w:gridCol w:w="157"/>
        <w:gridCol w:w="743"/>
        <w:gridCol w:w="157"/>
        <w:gridCol w:w="498"/>
        <w:gridCol w:w="141"/>
        <w:gridCol w:w="996"/>
        <w:gridCol w:w="165"/>
      </w:tblGrid>
      <w:tr w:rsidR="00A00881" w:rsidRPr="007F2770" w14:paraId="72D0C7EC" w14:textId="77777777" w:rsidTr="003C71C7">
        <w:trPr>
          <w:gridBefore w:val="1"/>
          <w:wBefore w:w="150" w:type="dxa"/>
          <w:cantSplit/>
          <w:jc w:val="center"/>
        </w:trPr>
        <w:tc>
          <w:tcPr>
            <w:tcW w:w="710" w:type="dxa"/>
            <w:gridSpan w:val="2"/>
            <w:tcBorders>
              <w:top w:val="nil"/>
              <w:left w:val="nil"/>
              <w:bottom w:val="nil"/>
              <w:right w:val="nil"/>
            </w:tcBorders>
          </w:tcPr>
          <w:p w14:paraId="73FBECD7" w14:textId="77777777" w:rsidR="00A00881" w:rsidRPr="007F2770" w:rsidRDefault="00A00881" w:rsidP="003C71C7">
            <w:pPr>
              <w:pStyle w:val="TAC"/>
            </w:pPr>
            <w:r w:rsidRPr="007F2770">
              <w:t>8</w:t>
            </w:r>
          </w:p>
        </w:tc>
        <w:tc>
          <w:tcPr>
            <w:tcW w:w="720" w:type="dxa"/>
            <w:gridSpan w:val="2"/>
            <w:tcBorders>
              <w:top w:val="nil"/>
              <w:left w:val="nil"/>
              <w:bottom w:val="nil"/>
              <w:right w:val="nil"/>
            </w:tcBorders>
          </w:tcPr>
          <w:p w14:paraId="22B9ED44" w14:textId="77777777" w:rsidR="00A00881" w:rsidRPr="007F2770" w:rsidRDefault="00A00881" w:rsidP="003C71C7">
            <w:pPr>
              <w:pStyle w:val="TAC"/>
            </w:pPr>
            <w:r w:rsidRPr="007F2770">
              <w:t>7</w:t>
            </w:r>
          </w:p>
        </w:tc>
        <w:tc>
          <w:tcPr>
            <w:tcW w:w="720" w:type="dxa"/>
            <w:gridSpan w:val="2"/>
            <w:tcBorders>
              <w:top w:val="nil"/>
              <w:left w:val="nil"/>
              <w:bottom w:val="nil"/>
              <w:right w:val="nil"/>
            </w:tcBorders>
          </w:tcPr>
          <w:p w14:paraId="51D0189A" w14:textId="77777777" w:rsidR="00A00881" w:rsidRPr="007F2770" w:rsidRDefault="00A00881" w:rsidP="003C71C7">
            <w:pPr>
              <w:pStyle w:val="TAC"/>
            </w:pPr>
            <w:r w:rsidRPr="007F2770">
              <w:t>6</w:t>
            </w:r>
          </w:p>
        </w:tc>
        <w:tc>
          <w:tcPr>
            <w:tcW w:w="720" w:type="dxa"/>
            <w:gridSpan w:val="2"/>
            <w:tcBorders>
              <w:top w:val="nil"/>
              <w:left w:val="nil"/>
              <w:bottom w:val="nil"/>
              <w:right w:val="nil"/>
            </w:tcBorders>
          </w:tcPr>
          <w:p w14:paraId="374CB00D" w14:textId="77777777" w:rsidR="00A00881" w:rsidRPr="007F2770" w:rsidRDefault="00A00881" w:rsidP="003C71C7">
            <w:pPr>
              <w:pStyle w:val="TAC"/>
            </w:pPr>
            <w:r w:rsidRPr="007F2770">
              <w:t>5</w:t>
            </w:r>
          </w:p>
        </w:tc>
        <w:tc>
          <w:tcPr>
            <w:tcW w:w="733" w:type="dxa"/>
            <w:gridSpan w:val="2"/>
            <w:tcBorders>
              <w:top w:val="nil"/>
              <w:left w:val="nil"/>
              <w:bottom w:val="nil"/>
              <w:right w:val="nil"/>
            </w:tcBorders>
          </w:tcPr>
          <w:p w14:paraId="140AAFFA" w14:textId="77777777" w:rsidR="00A00881" w:rsidRPr="007F2770" w:rsidRDefault="00A00881" w:rsidP="003C71C7">
            <w:pPr>
              <w:pStyle w:val="TAC"/>
            </w:pPr>
            <w:r w:rsidRPr="007F2770">
              <w:t>4</w:t>
            </w:r>
          </w:p>
        </w:tc>
        <w:tc>
          <w:tcPr>
            <w:tcW w:w="618" w:type="dxa"/>
            <w:gridSpan w:val="2"/>
            <w:tcBorders>
              <w:top w:val="nil"/>
              <w:left w:val="nil"/>
              <w:bottom w:val="nil"/>
              <w:right w:val="nil"/>
            </w:tcBorders>
          </w:tcPr>
          <w:p w14:paraId="790DC7B5" w14:textId="77777777" w:rsidR="00A00881" w:rsidRPr="007F2770" w:rsidRDefault="00A00881" w:rsidP="003C71C7">
            <w:pPr>
              <w:pStyle w:val="TAC"/>
            </w:pPr>
            <w:r w:rsidRPr="007F2770">
              <w:t>3</w:t>
            </w:r>
          </w:p>
        </w:tc>
        <w:tc>
          <w:tcPr>
            <w:tcW w:w="900" w:type="dxa"/>
            <w:gridSpan w:val="2"/>
            <w:tcBorders>
              <w:top w:val="nil"/>
              <w:left w:val="nil"/>
              <w:bottom w:val="nil"/>
              <w:right w:val="nil"/>
            </w:tcBorders>
          </w:tcPr>
          <w:p w14:paraId="20B36C4F" w14:textId="77777777" w:rsidR="00A00881" w:rsidRPr="007F2770" w:rsidRDefault="00A00881" w:rsidP="003C71C7">
            <w:pPr>
              <w:pStyle w:val="TAC"/>
            </w:pPr>
            <w:r w:rsidRPr="007F2770">
              <w:t>2</w:t>
            </w:r>
          </w:p>
        </w:tc>
        <w:tc>
          <w:tcPr>
            <w:tcW w:w="639" w:type="dxa"/>
            <w:gridSpan w:val="2"/>
            <w:tcBorders>
              <w:top w:val="nil"/>
              <w:left w:val="nil"/>
              <w:bottom w:val="nil"/>
              <w:right w:val="nil"/>
            </w:tcBorders>
          </w:tcPr>
          <w:p w14:paraId="1E4EC86D" w14:textId="77777777" w:rsidR="00A00881" w:rsidRPr="007F2770" w:rsidRDefault="00A00881" w:rsidP="003C71C7">
            <w:pPr>
              <w:pStyle w:val="TAC"/>
            </w:pPr>
            <w:r w:rsidRPr="007F2770">
              <w:t>1</w:t>
            </w:r>
          </w:p>
        </w:tc>
        <w:tc>
          <w:tcPr>
            <w:tcW w:w="1161" w:type="dxa"/>
            <w:gridSpan w:val="2"/>
            <w:tcBorders>
              <w:top w:val="nil"/>
              <w:left w:val="nil"/>
              <w:bottom w:val="nil"/>
              <w:right w:val="nil"/>
            </w:tcBorders>
          </w:tcPr>
          <w:p w14:paraId="4F6BBA24" w14:textId="77777777" w:rsidR="00A00881" w:rsidRPr="007F2770" w:rsidRDefault="00A00881" w:rsidP="003C71C7">
            <w:pPr>
              <w:pStyle w:val="TAL"/>
            </w:pPr>
          </w:p>
        </w:tc>
      </w:tr>
      <w:tr w:rsidR="00A00881" w:rsidRPr="007F2770" w14:paraId="5B714683" w14:textId="77777777" w:rsidTr="003C71C7">
        <w:trPr>
          <w:gridAfter w:val="1"/>
          <w:wAfter w:w="165" w:type="dxa"/>
          <w:cantSplit/>
          <w:trHeight w:val="104"/>
          <w:jc w:val="center"/>
        </w:trPr>
        <w:tc>
          <w:tcPr>
            <w:tcW w:w="721" w:type="dxa"/>
            <w:gridSpan w:val="2"/>
            <w:tcBorders>
              <w:top w:val="single" w:sz="4" w:space="0" w:color="auto"/>
              <w:left w:val="single" w:sz="4" w:space="0" w:color="auto"/>
              <w:bottom w:val="single" w:sz="4" w:space="0" w:color="auto"/>
              <w:right w:val="single" w:sz="4" w:space="0" w:color="auto"/>
            </w:tcBorders>
          </w:tcPr>
          <w:p w14:paraId="4E92A890" w14:textId="77777777" w:rsidR="00A00881" w:rsidRPr="007F2770" w:rsidRDefault="00A00881" w:rsidP="003C71C7">
            <w:pPr>
              <w:pStyle w:val="TAC"/>
            </w:pPr>
            <w:r w:rsidRPr="007F2770">
              <w:t>0</w:t>
            </w:r>
          </w:p>
          <w:p w14:paraId="6B5971A7" w14:textId="77777777" w:rsidR="00A00881" w:rsidRPr="007F2770" w:rsidRDefault="00A00881" w:rsidP="003C71C7">
            <w:pPr>
              <w:pStyle w:val="TAC"/>
              <w:rPr>
                <w:lang w:val="es-ES"/>
              </w:rPr>
            </w:pPr>
            <w:r w:rsidRPr="007F2770">
              <w:t>Spare</w:t>
            </w:r>
          </w:p>
        </w:tc>
        <w:tc>
          <w:tcPr>
            <w:tcW w:w="721" w:type="dxa"/>
            <w:gridSpan w:val="2"/>
            <w:tcBorders>
              <w:top w:val="single" w:sz="4" w:space="0" w:color="auto"/>
              <w:left w:val="single" w:sz="4" w:space="0" w:color="auto"/>
              <w:bottom w:val="single" w:sz="4" w:space="0" w:color="auto"/>
              <w:right w:val="single" w:sz="4" w:space="0" w:color="auto"/>
            </w:tcBorders>
          </w:tcPr>
          <w:p w14:paraId="616A0F99" w14:textId="77777777" w:rsidR="00A00881" w:rsidRPr="007F2770" w:rsidRDefault="00A00881" w:rsidP="003C71C7">
            <w:pPr>
              <w:pStyle w:val="TAC"/>
            </w:pPr>
            <w:r w:rsidRPr="007F2770">
              <w:t>0</w:t>
            </w:r>
          </w:p>
          <w:p w14:paraId="3CE54B35" w14:textId="77777777" w:rsidR="00A00881" w:rsidRPr="007F2770" w:rsidRDefault="00A00881" w:rsidP="003C71C7">
            <w:pPr>
              <w:pStyle w:val="TAC"/>
              <w:rPr>
                <w:lang w:val="es-ES"/>
              </w:rPr>
            </w:pPr>
            <w:r w:rsidRPr="007F2770">
              <w:t>Spare</w:t>
            </w:r>
          </w:p>
        </w:tc>
        <w:tc>
          <w:tcPr>
            <w:tcW w:w="721" w:type="dxa"/>
            <w:gridSpan w:val="2"/>
            <w:tcBorders>
              <w:top w:val="single" w:sz="4" w:space="0" w:color="auto"/>
              <w:left w:val="single" w:sz="4" w:space="0" w:color="auto"/>
              <w:bottom w:val="single" w:sz="4" w:space="0" w:color="auto"/>
              <w:right w:val="single" w:sz="4" w:space="0" w:color="auto"/>
            </w:tcBorders>
          </w:tcPr>
          <w:p w14:paraId="4382F5F0" w14:textId="77777777" w:rsidR="00A00881" w:rsidRPr="007F2770" w:rsidRDefault="00A00881" w:rsidP="003C71C7">
            <w:pPr>
              <w:pStyle w:val="TAC"/>
            </w:pPr>
            <w:r w:rsidRPr="007F2770">
              <w:t>0</w:t>
            </w:r>
          </w:p>
          <w:p w14:paraId="1221CF2F" w14:textId="77777777" w:rsidR="00A00881" w:rsidRPr="007F2770" w:rsidRDefault="00A00881" w:rsidP="003C71C7">
            <w:pPr>
              <w:pStyle w:val="TAC"/>
              <w:rPr>
                <w:lang w:val="es-ES"/>
              </w:rPr>
            </w:pPr>
            <w:r w:rsidRPr="007F2770">
              <w:t>Spare</w:t>
            </w:r>
          </w:p>
        </w:tc>
        <w:tc>
          <w:tcPr>
            <w:tcW w:w="721" w:type="dxa"/>
            <w:gridSpan w:val="2"/>
            <w:tcBorders>
              <w:top w:val="single" w:sz="4" w:space="0" w:color="auto"/>
              <w:left w:val="single" w:sz="4" w:space="0" w:color="auto"/>
              <w:bottom w:val="single" w:sz="4" w:space="0" w:color="auto"/>
              <w:right w:val="single" w:sz="4" w:space="0" w:color="auto"/>
            </w:tcBorders>
          </w:tcPr>
          <w:p w14:paraId="3615ED21" w14:textId="77777777" w:rsidR="00A00881" w:rsidRPr="007F2770" w:rsidRDefault="00A00881" w:rsidP="003C71C7">
            <w:pPr>
              <w:pStyle w:val="TAC"/>
            </w:pPr>
            <w:r w:rsidRPr="007F2770">
              <w:t>0</w:t>
            </w:r>
          </w:p>
          <w:p w14:paraId="0236E787" w14:textId="77777777" w:rsidR="00A00881" w:rsidRPr="007F2770" w:rsidRDefault="00A00881" w:rsidP="003C71C7">
            <w:pPr>
              <w:pStyle w:val="TAC"/>
              <w:rPr>
                <w:lang w:val="es-ES"/>
              </w:rPr>
            </w:pPr>
            <w:r w:rsidRPr="007F2770">
              <w:t>Spare</w:t>
            </w:r>
          </w:p>
        </w:tc>
        <w:tc>
          <w:tcPr>
            <w:tcW w:w="712" w:type="dxa"/>
            <w:gridSpan w:val="2"/>
            <w:tcBorders>
              <w:top w:val="single" w:sz="4" w:space="0" w:color="auto"/>
              <w:left w:val="single" w:sz="4" w:space="0" w:color="auto"/>
              <w:bottom w:val="single" w:sz="4" w:space="0" w:color="auto"/>
              <w:right w:val="single" w:sz="4" w:space="0" w:color="auto"/>
            </w:tcBorders>
          </w:tcPr>
          <w:p w14:paraId="0F5CE609" w14:textId="77777777" w:rsidR="00A00881" w:rsidRPr="007F2770" w:rsidRDefault="00A00881" w:rsidP="003C71C7">
            <w:pPr>
              <w:pStyle w:val="TAC"/>
              <w:rPr>
                <w:lang w:val="es-ES"/>
              </w:rPr>
            </w:pPr>
            <w:r w:rsidRPr="007F2770">
              <w:rPr>
                <w:lang w:val="es-ES"/>
              </w:rPr>
              <w:t>0</w:t>
            </w:r>
          </w:p>
          <w:p w14:paraId="79F19F64" w14:textId="77777777" w:rsidR="00A00881" w:rsidRPr="007F2770" w:rsidRDefault="00A00881" w:rsidP="003C71C7">
            <w:pPr>
              <w:pStyle w:val="TAC"/>
            </w:pPr>
            <w:r w:rsidRPr="007F2770">
              <w:rPr>
                <w:lang w:val="es-ES"/>
              </w:rPr>
              <w:t>Spare</w:t>
            </w:r>
          </w:p>
        </w:tc>
        <w:tc>
          <w:tcPr>
            <w:tcW w:w="618" w:type="dxa"/>
            <w:gridSpan w:val="2"/>
            <w:tcBorders>
              <w:top w:val="single" w:sz="4" w:space="0" w:color="auto"/>
              <w:left w:val="single" w:sz="4" w:space="0" w:color="auto"/>
              <w:bottom w:val="single" w:sz="4" w:space="0" w:color="auto"/>
              <w:right w:val="single" w:sz="4" w:space="0" w:color="auto"/>
            </w:tcBorders>
          </w:tcPr>
          <w:p w14:paraId="457CB20B" w14:textId="77777777" w:rsidR="00A00881" w:rsidRPr="007F2770" w:rsidRDefault="00A00881" w:rsidP="003C71C7">
            <w:pPr>
              <w:pStyle w:val="TAC"/>
            </w:pPr>
            <w:r w:rsidRPr="007F2770">
              <w:rPr>
                <w:lang w:val="es-ES"/>
              </w:rPr>
              <w:t>REG</w:t>
            </w:r>
          </w:p>
        </w:tc>
        <w:tc>
          <w:tcPr>
            <w:tcW w:w="900" w:type="dxa"/>
            <w:gridSpan w:val="2"/>
            <w:tcBorders>
              <w:top w:val="single" w:sz="4" w:space="0" w:color="auto"/>
              <w:left w:val="single" w:sz="4" w:space="0" w:color="auto"/>
              <w:bottom w:val="single" w:sz="4" w:space="0" w:color="auto"/>
              <w:right w:val="single" w:sz="4" w:space="0" w:color="auto"/>
            </w:tcBorders>
          </w:tcPr>
          <w:p w14:paraId="5BC72D6E" w14:textId="77777777" w:rsidR="00A00881" w:rsidRPr="007F2770" w:rsidRDefault="00A00881" w:rsidP="003C71C7">
            <w:pPr>
              <w:pStyle w:val="TAC"/>
            </w:pPr>
            <w:r w:rsidRPr="007F2770">
              <w:rPr>
                <w:lang w:val="es-ES"/>
              </w:rPr>
              <w:t>ACK</w:t>
            </w:r>
          </w:p>
        </w:tc>
        <w:tc>
          <w:tcPr>
            <w:tcW w:w="655" w:type="dxa"/>
            <w:gridSpan w:val="2"/>
            <w:tcBorders>
              <w:top w:val="single" w:sz="4" w:space="0" w:color="auto"/>
              <w:left w:val="single" w:sz="4" w:space="0" w:color="auto"/>
              <w:bottom w:val="single" w:sz="4" w:space="0" w:color="auto"/>
              <w:right w:val="single" w:sz="4" w:space="0" w:color="auto"/>
            </w:tcBorders>
          </w:tcPr>
          <w:p w14:paraId="0326C236" w14:textId="77777777" w:rsidR="00A00881" w:rsidRPr="007F2770" w:rsidRDefault="00A00881" w:rsidP="003C71C7">
            <w:pPr>
              <w:pStyle w:val="TAC"/>
            </w:pPr>
            <w:r w:rsidRPr="007F2770">
              <w:t>UPU data type</w:t>
            </w:r>
          </w:p>
        </w:tc>
        <w:tc>
          <w:tcPr>
            <w:tcW w:w="1137" w:type="dxa"/>
            <w:gridSpan w:val="2"/>
            <w:tcBorders>
              <w:top w:val="nil"/>
              <w:left w:val="nil"/>
              <w:bottom w:val="nil"/>
              <w:right w:val="nil"/>
            </w:tcBorders>
          </w:tcPr>
          <w:p w14:paraId="00F53EA7" w14:textId="77777777" w:rsidR="00A00881" w:rsidRPr="007F2770" w:rsidRDefault="00A00881" w:rsidP="003C71C7">
            <w:pPr>
              <w:pStyle w:val="TAL"/>
            </w:pPr>
            <w:r w:rsidRPr="007F2770">
              <w:t>octet 4</w:t>
            </w:r>
          </w:p>
        </w:tc>
      </w:tr>
    </w:tbl>
    <w:p w14:paraId="23AB091F" w14:textId="77777777" w:rsidR="00A00881" w:rsidRPr="007F2770" w:rsidRDefault="00A00881" w:rsidP="00A00881">
      <w:pPr>
        <w:pStyle w:val="TF"/>
      </w:pPr>
      <w:bookmarkStart w:id="11048" w:name="_CRFigure9_11_3_53A_6"/>
      <w:r w:rsidRPr="007F2770">
        <w:t>Figure </w:t>
      </w:r>
      <w:bookmarkEnd w:id="11048"/>
      <w:r w:rsidRPr="007F2770">
        <w:t xml:space="preserve">9.11.3.53A.6: UE parameters update header for </w:t>
      </w:r>
      <w:r w:rsidRPr="007F2770">
        <w:rPr>
          <w:lang w:val="es-ES"/>
        </w:rPr>
        <w:t>UE parameters update data type</w:t>
      </w:r>
      <w:r w:rsidRPr="007F2770">
        <w:t xml:space="preserve"> with value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12"/>
        <w:gridCol w:w="618"/>
        <w:gridCol w:w="900"/>
        <w:gridCol w:w="655"/>
        <w:gridCol w:w="1137"/>
      </w:tblGrid>
      <w:tr w:rsidR="00A00881" w:rsidRPr="007F2770" w14:paraId="68A0CD1C" w14:textId="77777777" w:rsidTr="003C71C7">
        <w:trPr>
          <w:cantSplit/>
          <w:trHeight w:val="104"/>
          <w:jc w:val="center"/>
        </w:trPr>
        <w:tc>
          <w:tcPr>
            <w:tcW w:w="721" w:type="dxa"/>
            <w:tcBorders>
              <w:top w:val="nil"/>
              <w:left w:val="nil"/>
              <w:bottom w:val="single" w:sz="4" w:space="0" w:color="auto"/>
              <w:right w:val="nil"/>
            </w:tcBorders>
          </w:tcPr>
          <w:p w14:paraId="7389A275" w14:textId="77777777" w:rsidR="00A00881" w:rsidRPr="007F2770" w:rsidRDefault="00A00881" w:rsidP="003C71C7">
            <w:pPr>
              <w:pStyle w:val="TAC"/>
            </w:pPr>
            <w:r w:rsidRPr="007F2770">
              <w:t>8</w:t>
            </w:r>
          </w:p>
        </w:tc>
        <w:tc>
          <w:tcPr>
            <w:tcW w:w="721" w:type="dxa"/>
            <w:tcBorders>
              <w:top w:val="nil"/>
              <w:left w:val="nil"/>
              <w:bottom w:val="single" w:sz="4" w:space="0" w:color="auto"/>
              <w:right w:val="nil"/>
            </w:tcBorders>
          </w:tcPr>
          <w:p w14:paraId="022A4530" w14:textId="77777777" w:rsidR="00A00881" w:rsidRPr="007F2770" w:rsidRDefault="00A00881" w:rsidP="003C71C7">
            <w:pPr>
              <w:pStyle w:val="TAC"/>
            </w:pPr>
            <w:r w:rsidRPr="007F2770">
              <w:t>7</w:t>
            </w:r>
          </w:p>
        </w:tc>
        <w:tc>
          <w:tcPr>
            <w:tcW w:w="721" w:type="dxa"/>
            <w:tcBorders>
              <w:top w:val="nil"/>
              <w:left w:val="nil"/>
              <w:bottom w:val="single" w:sz="4" w:space="0" w:color="auto"/>
              <w:right w:val="nil"/>
            </w:tcBorders>
          </w:tcPr>
          <w:p w14:paraId="2AACFE75" w14:textId="77777777" w:rsidR="00A00881" w:rsidRPr="007F2770" w:rsidRDefault="00A00881" w:rsidP="003C71C7">
            <w:pPr>
              <w:pStyle w:val="TAC"/>
            </w:pPr>
            <w:r w:rsidRPr="007F2770">
              <w:t>6</w:t>
            </w:r>
          </w:p>
        </w:tc>
        <w:tc>
          <w:tcPr>
            <w:tcW w:w="721" w:type="dxa"/>
            <w:tcBorders>
              <w:top w:val="nil"/>
              <w:left w:val="nil"/>
              <w:bottom w:val="single" w:sz="4" w:space="0" w:color="auto"/>
              <w:right w:val="nil"/>
            </w:tcBorders>
          </w:tcPr>
          <w:p w14:paraId="49AA94F0" w14:textId="77777777" w:rsidR="00A00881" w:rsidRPr="007F2770" w:rsidRDefault="00A00881" w:rsidP="003C71C7">
            <w:pPr>
              <w:pStyle w:val="TAC"/>
            </w:pPr>
            <w:r w:rsidRPr="007F2770">
              <w:t>5</w:t>
            </w:r>
          </w:p>
        </w:tc>
        <w:tc>
          <w:tcPr>
            <w:tcW w:w="712" w:type="dxa"/>
            <w:tcBorders>
              <w:top w:val="nil"/>
              <w:left w:val="nil"/>
              <w:bottom w:val="single" w:sz="4" w:space="0" w:color="auto"/>
              <w:right w:val="nil"/>
            </w:tcBorders>
          </w:tcPr>
          <w:p w14:paraId="3020A224" w14:textId="77777777" w:rsidR="00A00881" w:rsidRPr="007F2770" w:rsidRDefault="00A00881" w:rsidP="003C71C7">
            <w:pPr>
              <w:pStyle w:val="TAC"/>
            </w:pPr>
            <w:r w:rsidRPr="007F2770">
              <w:t>4</w:t>
            </w:r>
          </w:p>
        </w:tc>
        <w:tc>
          <w:tcPr>
            <w:tcW w:w="618" w:type="dxa"/>
            <w:tcBorders>
              <w:top w:val="nil"/>
              <w:left w:val="nil"/>
              <w:bottom w:val="single" w:sz="4" w:space="0" w:color="auto"/>
              <w:right w:val="nil"/>
            </w:tcBorders>
          </w:tcPr>
          <w:p w14:paraId="6EF90895" w14:textId="77777777" w:rsidR="00A00881" w:rsidRPr="007F2770" w:rsidRDefault="00A00881" w:rsidP="003C71C7">
            <w:pPr>
              <w:pStyle w:val="TAC"/>
            </w:pPr>
            <w:r w:rsidRPr="007F2770">
              <w:t>3</w:t>
            </w:r>
          </w:p>
        </w:tc>
        <w:tc>
          <w:tcPr>
            <w:tcW w:w="900" w:type="dxa"/>
            <w:tcBorders>
              <w:top w:val="nil"/>
              <w:left w:val="nil"/>
              <w:bottom w:val="single" w:sz="4" w:space="0" w:color="auto"/>
              <w:right w:val="nil"/>
            </w:tcBorders>
          </w:tcPr>
          <w:p w14:paraId="62CB1D3C" w14:textId="77777777" w:rsidR="00A00881" w:rsidRPr="007F2770" w:rsidRDefault="00A00881" w:rsidP="003C71C7">
            <w:pPr>
              <w:pStyle w:val="TAC"/>
            </w:pPr>
            <w:r w:rsidRPr="007F2770">
              <w:t>2</w:t>
            </w:r>
          </w:p>
        </w:tc>
        <w:tc>
          <w:tcPr>
            <w:tcW w:w="655" w:type="dxa"/>
            <w:tcBorders>
              <w:top w:val="nil"/>
              <w:left w:val="nil"/>
              <w:bottom w:val="single" w:sz="4" w:space="0" w:color="auto"/>
              <w:right w:val="nil"/>
            </w:tcBorders>
          </w:tcPr>
          <w:p w14:paraId="252D7039" w14:textId="77777777" w:rsidR="00A00881" w:rsidRPr="007F2770" w:rsidRDefault="00A00881" w:rsidP="003C71C7">
            <w:pPr>
              <w:pStyle w:val="TAC"/>
            </w:pPr>
            <w:r w:rsidRPr="007F2770">
              <w:t>1</w:t>
            </w:r>
          </w:p>
        </w:tc>
        <w:tc>
          <w:tcPr>
            <w:tcW w:w="1137" w:type="dxa"/>
            <w:tcBorders>
              <w:top w:val="nil"/>
              <w:left w:val="nil"/>
              <w:bottom w:val="nil"/>
              <w:right w:val="nil"/>
            </w:tcBorders>
          </w:tcPr>
          <w:p w14:paraId="5B3703FC" w14:textId="77777777" w:rsidR="00A00881" w:rsidRPr="007F2770" w:rsidRDefault="00A00881" w:rsidP="003C71C7">
            <w:pPr>
              <w:pStyle w:val="TAL"/>
            </w:pPr>
          </w:p>
        </w:tc>
      </w:tr>
      <w:tr w:rsidR="00A00881" w:rsidRPr="007F2770" w14:paraId="1A655C94" w14:textId="77777777" w:rsidTr="003C71C7">
        <w:trPr>
          <w:cantSplit/>
          <w:trHeight w:val="104"/>
          <w:jc w:val="center"/>
        </w:trPr>
        <w:tc>
          <w:tcPr>
            <w:tcW w:w="721" w:type="dxa"/>
            <w:tcBorders>
              <w:top w:val="single" w:sz="4" w:space="0" w:color="auto"/>
              <w:left w:val="single" w:sz="4" w:space="0" w:color="auto"/>
              <w:bottom w:val="single" w:sz="4" w:space="0" w:color="auto"/>
              <w:right w:val="single" w:sz="4" w:space="0" w:color="auto"/>
            </w:tcBorders>
          </w:tcPr>
          <w:p w14:paraId="7BE9A0F5" w14:textId="77777777" w:rsidR="00A00881" w:rsidRPr="007F2770" w:rsidRDefault="00A00881" w:rsidP="003C71C7">
            <w:pPr>
              <w:pStyle w:val="TAC"/>
            </w:pPr>
            <w:r w:rsidRPr="007F2770">
              <w:t>0</w:t>
            </w:r>
          </w:p>
          <w:p w14:paraId="4CD0C586" w14:textId="77777777" w:rsidR="00A00881" w:rsidRPr="007F2770" w:rsidRDefault="00A00881" w:rsidP="003C71C7">
            <w:pPr>
              <w:pStyle w:val="TAC"/>
              <w:rPr>
                <w:lang w:val="es-ES"/>
              </w:rPr>
            </w:pPr>
            <w:r w:rsidRPr="007F2770">
              <w:t>Spare</w:t>
            </w:r>
          </w:p>
        </w:tc>
        <w:tc>
          <w:tcPr>
            <w:tcW w:w="721" w:type="dxa"/>
            <w:tcBorders>
              <w:top w:val="single" w:sz="4" w:space="0" w:color="auto"/>
              <w:left w:val="single" w:sz="4" w:space="0" w:color="auto"/>
              <w:bottom w:val="single" w:sz="4" w:space="0" w:color="auto"/>
              <w:right w:val="single" w:sz="4" w:space="0" w:color="auto"/>
            </w:tcBorders>
          </w:tcPr>
          <w:p w14:paraId="00367C87" w14:textId="77777777" w:rsidR="00A00881" w:rsidRPr="007F2770" w:rsidRDefault="00A00881" w:rsidP="003C71C7">
            <w:pPr>
              <w:pStyle w:val="TAC"/>
            </w:pPr>
            <w:r w:rsidRPr="007F2770">
              <w:t>0</w:t>
            </w:r>
          </w:p>
          <w:p w14:paraId="4553E829" w14:textId="77777777" w:rsidR="00A00881" w:rsidRPr="007F2770" w:rsidRDefault="00A00881" w:rsidP="003C71C7">
            <w:pPr>
              <w:pStyle w:val="TAC"/>
              <w:rPr>
                <w:lang w:val="es-ES"/>
              </w:rPr>
            </w:pPr>
            <w:r w:rsidRPr="007F2770">
              <w:t>Spare</w:t>
            </w:r>
          </w:p>
        </w:tc>
        <w:tc>
          <w:tcPr>
            <w:tcW w:w="721" w:type="dxa"/>
            <w:tcBorders>
              <w:top w:val="single" w:sz="4" w:space="0" w:color="auto"/>
              <w:left w:val="single" w:sz="4" w:space="0" w:color="auto"/>
              <w:bottom w:val="single" w:sz="4" w:space="0" w:color="auto"/>
              <w:right w:val="single" w:sz="4" w:space="0" w:color="auto"/>
            </w:tcBorders>
          </w:tcPr>
          <w:p w14:paraId="3EFE51AD" w14:textId="77777777" w:rsidR="00A00881" w:rsidRPr="007F2770" w:rsidRDefault="00A00881" w:rsidP="003C71C7">
            <w:pPr>
              <w:pStyle w:val="TAC"/>
            </w:pPr>
            <w:r w:rsidRPr="007F2770">
              <w:t>0</w:t>
            </w:r>
          </w:p>
          <w:p w14:paraId="3D902779" w14:textId="77777777" w:rsidR="00A00881" w:rsidRPr="007F2770" w:rsidRDefault="00A00881" w:rsidP="003C71C7">
            <w:pPr>
              <w:pStyle w:val="TAC"/>
              <w:rPr>
                <w:lang w:val="es-ES"/>
              </w:rPr>
            </w:pPr>
            <w:r w:rsidRPr="007F2770">
              <w:t>Spare</w:t>
            </w:r>
          </w:p>
        </w:tc>
        <w:tc>
          <w:tcPr>
            <w:tcW w:w="721" w:type="dxa"/>
            <w:tcBorders>
              <w:top w:val="single" w:sz="4" w:space="0" w:color="auto"/>
              <w:left w:val="single" w:sz="4" w:space="0" w:color="auto"/>
              <w:bottom w:val="single" w:sz="4" w:space="0" w:color="auto"/>
              <w:right w:val="single" w:sz="4" w:space="0" w:color="auto"/>
            </w:tcBorders>
          </w:tcPr>
          <w:p w14:paraId="5E472DB0" w14:textId="77777777" w:rsidR="00A00881" w:rsidRPr="007F2770" w:rsidRDefault="00A00881" w:rsidP="003C71C7">
            <w:pPr>
              <w:pStyle w:val="TAC"/>
            </w:pPr>
            <w:r w:rsidRPr="007F2770">
              <w:t>0</w:t>
            </w:r>
          </w:p>
          <w:p w14:paraId="6BB0A5E2" w14:textId="77777777" w:rsidR="00A00881" w:rsidRPr="007F2770" w:rsidRDefault="00A00881" w:rsidP="003C71C7">
            <w:pPr>
              <w:pStyle w:val="TAC"/>
              <w:rPr>
                <w:lang w:val="es-ES"/>
              </w:rPr>
            </w:pPr>
            <w:r w:rsidRPr="007F2770">
              <w:t>Spare</w:t>
            </w:r>
          </w:p>
        </w:tc>
        <w:tc>
          <w:tcPr>
            <w:tcW w:w="712" w:type="dxa"/>
            <w:tcBorders>
              <w:top w:val="single" w:sz="4" w:space="0" w:color="auto"/>
              <w:left w:val="single" w:sz="4" w:space="0" w:color="auto"/>
              <w:bottom w:val="single" w:sz="4" w:space="0" w:color="auto"/>
              <w:right w:val="single" w:sz="4" w:space="0" w:color="auto"/>
            </w:tcBorders>
          </w:tcPr>
          <w:p w14:paraId="72D8ACFC" w14:textId="77777777" w:rsidR="00A00881" w:rsidRPr="007F2770" w:rsidRDefault="00A00881" w:rsidP="003C71C7">
            <w:pPr>
              <w:pStyle w:val="TAC"/>
            </w:pPr>
            <w:r w:rsidRPr="007F2770">
              <w:t>0</w:t>
            </w:r>
          </w:p>
          <w:p w14:paraId="7D71304F" w14:textId="77777777" w:rsidR="00A00881" w:rsidRPr="007F2770" w:rsidRDefault="00A00881" w:rsidP="003C71C7">
            <w:pPr>
              <w:pStyle w:val="TAC"/>
            </w:pPr>
            <w:r w:rsidRPr="007F2770">
              <w:t>Spare</w:t>
            </w:r>
          </w:p>
        </w:tc>
        <w:tc>
          <w:tcPr>
            <w:tcW w:w="618" w:type="dxa"/>
            <w:tcBorders>
              <w:top w:val="single" w:sz="4" w:space="0" w:color="auto"/>
              <w:left w:val="single" w:sz="4" w:space="0" w:color="auto"/>
              <w:bottom w:val="single" w:sz="4" w:space="0" w:color="auto"/>
              <w:right w:val="single" w:sz="4" w:space="0" w:color="auto"/>
            </w:tcBorders>
          </w:tcPr>
          <w:p w14:paraId="7A575522" w14:textId="77777777" w:rsidR="00A00881" w:rsidRPr="007F2770" w:rsidRDefault="00A00881" w:rsidP="003C71C7">
            <w:pPr>
              <w:pStyle w:val="TAC"/>
            </w:pPr>
            <w:r w:rsidRPr="007F2770">
              <w:t>0</w:t>
            </w:r>
          </w:p>
          <w:p w14:paraId="036A0519" w14:textId="77777777" w:rsidR="00A00881" w:rsidRPr="007F2770" w:rsidRDefault="00A00881" w:rsidP="003C71C7">
            <w:pPr>
              <w:pStyle w:val="TAC"/>
            </w:pPr>
            <w:r w:rsidRPr="007F2770">
              <w:t>Spare</w:t>
            </w:r>
          </w:p>
        </w:tc>
        <w:tc>
          <w:tcPr>
            <w:tcW w:w="900" w:type="dxa"/>
            <w:tcBorders>
              <w:top w:val="single" w:sz="4" w:space="0" w:color="auto"/>
              <w:left w:val="single" w:sz="4" w:space="0" w:color="auto"/>
              <w:bottom w:val="single" w:sz="4" w:space="0" w:color="auto"/>
              <w:right w:val="single" w:sz="4" w:space="0" w:color="auto"/>
            </w:tcBorders>
          </w:tcPr>
          <w:p w14:paraId="15523A6B" w14:textId="77777777" w:rsidR="00A00881" w:rsidRPr="007F2770" w:rsidRDefault="00A00881" w:rsidP="003C71C7">
            <w:pPr>
              <w:pStyle w:val="TAC"/>
            </w:pPr>
            <w:r w:rsidRPr="007F2770">
              <w:t>0</w:t>
            </w:r>
          </w:p>
          <w:p w14:paraId="0E97E667" w14:textId="77777777" w:rsidR="00A00881" w:rsidRPr="007F2770" w:rsidRDefault="00A00881" w:rsidP="003C71C7">
            <w:pPr>
              <w:pStyle w:val="TAC"/>
            </w:pPr>
            <w:r w:rsidRPr="007F2770">
              <w:t>Spare</w:t>
            </w:r>
          </w:p>
        </w:tc>
        <w:tc>
          <w:tcPr>
            <w:tcW w:w="655" w:type="dxa"/>
            <w:tcBorders>
              <w:top w:val="single" w:sz="4" w:space="0" w:color="auto"/>
              <w:left w:val="single" w:sz="4" w:space="0" w:color="auto"/>
              <w:bottom w:val="single" w:sz="4" w:space="0" w:color="auto"/>
              <w:right w:val="single" w:sz="4" w:space="0" w:color="auto"/>
            </w:tcBorders>
          </w:tcPr>
          <w:p w14:paraId="746EB47D" w14:textId="77777777" w:rsidR="00A00881" w:rsidRPr="007F2770" w:rsidRDefault="00A00881" w:rsidP="003C71C7">
            <w:pPr>
              <w:pStyle w:val="TAC"/>
            </w:pPr>
            <w:r w:rsidRPr="007F2770">
              <w:t>UPU data type</w:t>
            </w:r>
          </w:p>
        </w:tc>
        <w:tc>
          <w:tcPr>
            <w:tcW w:w="1137" w:type="dxa"/>
            <w:tcBorders>
              <w:top w:val="nil"/>
              <w:left w:val="nil"/>
              <w:bottom w:val="nil"/>
              <w:right w:val="nil"/>
            </w:tcBorders>
          </w:tcPr>
          <w:p w14:paraId="560F0CA8" w14:textId="77777777" w:rsidR="00A00881" w:rsidRPr="007F2770" w:rsidRDefault="00A00881" w:rsidP="003C71C7">
            <w:pPr>
              <w:pStyle w:val="TAL"/>
            </w:pPr>
            <w:r w:rsidRPr="007F2770">
              <w:t>octet 4</w:t>
            </w:r>
          </w:p>
        </w:tc>
      </w:tr>
    </w:tbl>
    <w:p w14:paraId="3D9D618C" w14:textId="77777777" w:rsidR="00A00881" w:rsidRPr="007F2770" w:rsidRDefault="00A00881" w:rsidP="00A00881">
      <w:pPr>
        <w:pStyle w:val="TF"/>
      </w:pPr>
      <w:bookmarkStart w:id="11049" w:name="_CRFigure9_11_3_53A_7"/>
      <w:r w:rsidRPr="007F2770">
        <w:t>Figure </w:t>
      </w:r>
      <w:bookmarkEnd w:id="11049"/>
      <w:r w:rsidRPr="007F2770">
        <w:t xml:space="preserve">9.11.3.53A.7: UE parameters update header for </w:t>
      </w:r>
      <w:r w:rsidRPr="007F2770">
        <w:rPr>
          <w:lang w:val="es-ES"/>
        </w:rPr>
        <w:t>UE parameters update data type</w:t>
      </w:r>
      <w:r w:rsidRPr="007F2770">
        <w:t xml:space="preserve"> with value "1"</w:t>
      </w:r>
    </w:p>
    <w:p w14:paraId="1678BE3E" w14:textId="77777777" w:rsidR="00E8468F" w:rsidRPr="007F2770" w:rsidRDefault="00E8468F" w:rsidP="00E8468F">
      <w:pPr>
        <w:pStyle w:val="TH"/>
      </w:pPr>
      <w:bookmarkStart w:id="11050" w:name="_CRTable9_11_3_53A_1"/>
      <w:bookmarkStart w:id="11051" w:name="_Toc20233271"/>
      <w:bookmarkStart w:id="11052" w:name="_Toc27747408"/>
      <w:bookmarkStart w:id="11053" w:name="_Toc36213599"/>
      <w:bookmarkStart w:id="11054" w:name="_Toc36657776"/>
      <w:bookmarkStart w:id="11055" w:name="_Toc45287451"/>
      <w:bookmarkStart w:id="11056" w:name="_Toc51948726"/>
      <w:bookmarkStart w:id="11057" w:name="_Toc51949818"/>
      <w:r w:rsidRPr="007F2770">
        <w:t>Table </w:t>
      </w:r>
      <w:bookmarkEnd w:id="11050"/>
      <w:r w:rsidRPr="007F2770">
        <w:t>9.11.3.53A.1: UE parameters update transparent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04"/>
        <w:gridCol w:w="6883"/>
      </w:tblGrid>
      <w:tr w:rsidR="00E8468F" w:rsidRPr="007F2770" w14:paraId="405B6AF9" w14:textId="77777777" w:rsidTr="00B03AC8">
        <w:trPr>
          <w:cantSplit/>
          <w:jc w:val="center"/>
        </w:trPr>
        <w:tc>
          <w:tcPr>
            <w:tcW w:w="7087" w:type="dxa"/>
            <w:gridSpan w:val="2"/>
          </w:tcPr>
          <w:p w14:paraId="312700EE" w14:textId="77777777" w:rsidR="00E8468F" w:rsidRPr="007F2770" w:rsidRDefault="00E8468F" w:rsidP="00B03AC8">
            <w:pPr>
              <w:pStyle w:val="TAL"/>
            </w:pPr>
            <w:r w:rsidRPr="007F2770">
              <w:t>UPU-MAC-I</w:t>
            </w:r>
            <w:r w:rsidRPr="007F2770">
              <w:rPr>
                <w:vertAlign w:val="subscript"/>
              </w:rPr>
              <w:t>AUSF</w:t>
            </w:r>
            <w:r w:rsidRPr="007F2770">
              <w:t>, UPU-MAC-I</w:t>
            </w:r>
            <w:r w:rsidRPr="007F2770">
              <w:rPr>
                <w:vertAlign w:val="subscript"/>
              </w:rPr>
              <w:t>UE</w:t>
            </w:r>
            <w:r w:rsidRPr="007F2770">
              <w:t xml:space="preserve"> and Counter</w:t>
            </w:r>
            <w:r w:rsidRPr="007F2770">
              <w:rPr>
                <w:vertAlign w:val="subscript"/>
              </w:rPr>
              <w:t>UPU</w:t>
            </w:r>
            <w:r w:rsidRPr="007F2770">
              <w:t xml:space="preserve"> are coded as </w:t>
            </w:r>
            <w:r w:rsidRPr="007F2770">
              <w:rPr>
                <w:rFonts w:hint="eastAsia"/>
                <w:lang w:eastAsia="zh-CN"/>
              </w:rPr>
              <w:t xml:space="preserve">specified in </w:t>
            </w:r>
            <w:r w:rsidRPr="007F2770">
              <w:t>3GPP TS 33.501 [24]</w:t>
            </w:r>
          </w:p>
        </w:tc>
      </w:tr>
      <w:tr w:rsidR="00E8468F" w:rsidRPr="007F2770" w14:paraId="0BD7774A" w14:textId="77777777" w:rsidTr="00B03AC8">
        <w:trPr>
          <w:cantSplit/>
          <w:jc w:val="center"/>
        </w:trPr>
        <w:tc>
          <w:tcPr>
            <w:tcW w:w="7087" w:type="dxa"/>
            <w:gridSpan w:val="2"/>
          </w:tcPr>
          <w:p w14:paraId="0E23BB5C" w14:textId="77777777" w:rsidR="00E8468F" w:rsidRPr="007F2770" w:rsidRDefault="00E8468F" w:rsidP="00B03AC8">
            <w:pPr>
              <w:pStyle w:val="TAL"/>
            </w:pPr>
          </w:p>
        </w:tc>
      </w:tr>
      <w:tr w:rsidR="00E8468F" w:rsidRPr="007F2770" w14:paraId="2509F1D8" w14:textId="77777777" w:rsidTr="00B03AC8">
        <w:trPr>
          <w:cantSplit/>
          <w:jc w:val="center"/>
        </w:trPr>
        <w:tc>
          <w:tcPr>
            <w:tcW w:w="7087" w:type="dxa"/>
            <w:gridSpan w:val="2"/>
          </w:tcPr>
          <w:p w14:paraId="64081491" w14:textId="77777777" w:rsidR="00E8468F" w:rsidRPr="007F2770" w:rsidRDefault="00E8468F" w:rsidP="00B03AC8">
            <w:pPr>
              <w:pStyle w:val="TAL"/>
            </w:pPr>
            <w:r w:rsidRPr="007F2770">
              <w:rPr>
                <w:lang w:val="es-ES"/>
              </w:rPr>
              <w:t>UPU data type</w:t>
            </w:r>
            <w:r w:rsidRPr="007F2770">
              <w:t xml:space="preserve"> (octet 4, bit 1)</w:t>
            </w:r>
          </w:p>
        </w:tc>
      </w:tr>
      <w:tr w:rsidR="00E8468F" w:rsidRPr="007F2770" w14:paraId="40137AB7" w14:textId="77777777" w:rsidTr="00B03AC8">
        <w:trPr>
          <w:cantSplit/>
          <w:jc w:val="center"/>
        </w:trPr>
        <w:tc>
          <w:tcPr>
            <w:tcW w:w="204" w:type="dxa"/>
            <w:tcBorders>
              <w:top w:val="nil"/>
              <w:left w:val="single" w:sz="4" w:space="0" w:color="auto"/>
              <w:bottom w:val="nil"/>
              <w:right w:val="nil"/>
            </w:tcBorders>
          </w:tcPr>
          <w:p w14:paraId="098FA5EB" w14:textId="77777777" w:rsidR="00E8468F" w:rsidRPr="007F2770" w:rsidRDefault="00E8468F" w:rsidP="00B03AC8">
            <w:pPr>
              <w:pStyle w:val="TAC"/>
            </w:pPr>
            <w:r w:rsidRPr="007F2770">
              <w:t>0</w:t>
            </w:r>
          </w:p>
        </w:tc>
        <w:tc>
          <w:tcPr>
            <w:tcW w:w="6883" w:type="dxa"/>
            <w:tcBorders>
              <w:top w:val="nil"/>
              <w:left w:val="nil"/>
              <w:bottom w:val="nil"/>
              <w:right w:val="single" w:sz="4" w:space="0" w:color="auto"/>
            </w:tcBorders>
          </w:tcPr>
          <w:p w14:paraId="66DCCF8E" w14:textId="77777777" w:rsidR="00E8468F" w:rsidRPr="007F2770" w:rsidRDefault="00E8468F" w:rsidP="00B03AC8">
            <w:pPr>
              <w:pStyle w:val="TAL"/>
            </w:pPr>
            <w:r w:rsidRPr="007F2770">
              <w:t>The UE parameters update transparent container carries a UE parameters update list</w:t>
            </w:r>
          </w:p>
        </w:tc>
      </w:tr>
      <w:tr w:rsidR="00E8468F" w:rsidRPr="007F2770" w14:paraId="77AE2157" w14:textId="77777777" w:rsidTr="00B03AC8">
        <w:trPr>
          <w:cantSplit/>
          <w:jc w:val="center"/>
        </w:trPr>
        <w:tc>
          <w:tcPr>
            <w:tcW w:w="204" w:type="dxa"/>
            <w:tcBorders>
              <w:top w:val="nil"/>
              <w:left w:val="single" w:sz="4" w:space="0" w:color="auto"/>
              <w:bottom w:val="nil"/>
              <w:right w:val="nil"/>
            </w:tcBorders>
          </w:tcPr>
          <w:p w14:paraId="4657892F" w14:textId="77777777" w:rsidR="00E8468F" w:rsidRPr="007F2770" w:rsidRDefault="00E8468F" w:rsidP="00B03AC8">
            <w:pPr>
              <w:pStyle w:val="TAC"/>
            </w:pPr>
            <w:r w:rsidRPr="007F2770">
              <w:t>1</w:t>
            </w:r>
          </w:p>
        </w:tc>
        <w:tc>
          <w:tcPr>
            <w:tcW w:w="6883" w:type="dxa"/>
            <w:tcBorders>
              <w:top w:val="nil"/>
              <w:left w:val="nil"/>
              <w:bottom w:val="nil"/>
              <w:right w:val="single" w:sz="4" w:space="0" w:color="auto"/>
            </w:tcBorders>
          </w:tcPr>
          <w:p w14:paraId="2736AD96" w14:textId="77777777" w:rsidR="00E8468F" w:rsidRPr="007F2770" w:rsidRDefault="00E8468F" w:rsidP="00B03AC8">
            <w:pPr>
              <w:pStyle w:val="TAL"/>
            </w:pPr>
            <w:r w:rsidRPr="007F2770">
              <w:t>The UE parameters update transparent container carries an acknowledgement of successful reception of a UE parameters update list</w:t>
            </w:r>
          </w:p>
        </w:tc>
      </w:tr>
      <w:tr w:rsidR="00E8468F" w:rsidRPr="007F2770" w14:paraId="7476B741" w14:textId="77777777" w:rsidTr="00B03AC8">
        <w:trPr>
          <w:cantSplit/>
          <w:jc w:val="center"/>
        </w:trPr>
        <w:tc>
          <w:tcPr>
            <w:tcW w:w="7087" w:type="dxa"/>
            <w:gridSpan w:val="2"/>
          </w:tcPr>
          <w:p w14:paraId="6E41FC3E" w14:textId="77777777" w:rsidR="00E8468F" w:rsidRPr="007F2770" w:rsidRDefault="00E8468F" w:rsidP="00B03AC8">
            <w:pPr>
              <w:pStyle w:val="TAL"/>
            </w:pPr>
          </w:p>
        </w:tc>
      </w:tr>
      <w:tr w:rsidR="00E8468F" w:rsidRPr="007F2770" w14:paraId="6EED9CC7" w14:textId="77777777" w:rsidTr="00B03AC8">
        <w:trPr>
          <w:cantSplit/>
          <w:jc w:val="center"/>
        </w:trPr>
        <w:tc>
          <w:tcPr>
            <w:tcW w:w="7087" w:type="dxa"/>
            <w:gridSpan w:val="2"/>
          </w:tcPr>
          <w:p w14:paraId="096125A3" w14:textId="77777777" w:rsidR="00E8468F" w:rsidRPr="007F2770" w:rsidRDefault="00E8468F" w:rsidP="00B03AC8">
            <w:pPr>
              <w:pStyle w:val="TAL"/>
            </w:pPr>
            <w:r w:rsidRPr="007F2770">
              <w:t>Acknowledgement (ACK) value (octet 4, bit 2)</w:t>
            </w:r>
          </w:p>
        </w:tc>
      </w:tr>
      <w:tr w:rsidR="00E8468F" w:rsidRPr="007F2770" w14:paraId="63AA79CE"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2CA471D5" w14:textId="77777777" w:rsidR="00E8468F" w:rsidRPr="007F2770" w:rsidRDefault="00E8468F" w:rsidP="00B03AC8">
            <w:pPr>
              <w:pStyle w:val="TAC"/>
            </w:pPr>
            <w:r w:rsidRPr="007F2770">
              <w:t>0</w:t>
            </w:r>
          </w:p>
        </w:tc>
        <w:tc>
          <w:tcPr>
            <w:tcW w:w="6883" w:type="dxa"/>
            <w:tcBorders>
              <w:top w:val="nil"/>
              <w:left w:val="nil"/>
              <w:bottom w:val="nil"/>
              <w:right w:val="single" w:sz="4" w:space="0" w:color="auto"/>
            </w:tcBorders>
          </w:tcPr>
          <w:p w14:paraId="3BAFD5D1" w14:textId="77777777" w:rsidR="00E8468F" w:rsidRPr="007F2770" w:rsidRDefault="00E8468F" w:rsidP="00B03AC8">
            <w:pPr>
              <w:pStyle w:val="TAL"/>
            </w:pPr>
            <w:r w:rsidRPr="007F2770">
              <w:t>acknowledgement not requested</w:t>
            </w:r>
          </w:p>
        </w:tc>
      </w:tr>
      <w:tr w:rsidR="00E8468F" w:rsidRPr="007F2770" w14:paraId="799BD820"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1E0FCD99" w14:textId="77777777" w:rsidR="00E8468F" w:rsidRPr="007F2770" w:rsidRDefault="00E8468F" w:rsidP="00B03AC8">
            <w:pPr>
              <w:pStyle w:val="TAC"/>
            </w:pPr>
            <w:r w:rsidRPr="007F2770">
              <w:t>1</w:t>
            </w:r>
          </w:p>
        </w:tc>
        <w:tc>
          <w:tcPr>
            <w:tcW w:w="6883" w:type="dxa"/>
            <w:tcBorders>
              <w:top w:val="nil"/>
              <w:left w:val="nil"/>
              <w:bottom w:val="nil"/>
              <w:right w:val="single" w:sz="4" w:space="0" w:color="auto"/>
            </w:tcBorders>
          </w:tcPr>
          <w:p w14:paraId="5F4F206D" w14:textId="77777777" w:rsidR="00E8468F" w:rsidRPr="007F2770" w:rsidRDefault="00E8468F" w:rsidP="00B03AC8">
            <w:pPr>
              <w:pStyle w:val="TAL"/>
            </w:pPr>
            <w:r w:rsidRPr="007F2770">
              <w:t>acknowledgement requested</w:t>
            </w:r>
          </w:p>
        </w:tc>
      </w:tr>
      <w:tr w:rsidR="00E8468F" w:rsidRPr="007F2770" w14:paraId="45C81747" w14:textId="77777777" w:rsidTr="00B03AC8">
        <w:trPr>
          <w:cantSplit/>
          <w:jc w:val="center"/>
        </w:trPr>
        <w:tc>
          <w:tcPr>
            <w:tcW w:w="7087" w:type="dxa"/>
            <w:gridSpan w:val="2"/>
          </w:tcPr>
          <w:p w14:paraId="6ABF3E5B" w14:textId="77777777" w:rsidR="00E8468F" w:rsidRPr="007F2770" w:rsidRDefault="00E8468F" w:rsidP="00B03AC8">
            <w:pPr>
              <w:pStyle w:val="TAL"/>
            </w:pPr>
          </w:p>
        </w:tc>
      </w:tr>
      <w:tr w:rsidR="00E8468F" w:rsidRPr="007F2770" w14:paraId="1C6D23B9" w14:textId="77777777" w:rsidTr="00B03AC8">
        <w:trPr>
          <w:cantSplit/>
          <w:jc w:val="center"/>
        </w:trPr>
        <w:tc>
          <w:tcPr>
            <w:tcW w:w="7087" w:type="dxa"/>
            <w:gridSpan w:val="2"/>
          </w:tcPr>
          <w:p w14:paraId="2831E00D" w14:textId="77777777" w:rsidR="00E8468F" w:rsidRPr="007F2770" w:rsidRDefault="00E8468F" w:rsidP="00B03AC8">
            <w:pPr>
              <w:pStyle w:val="TAL"/>
            </w:pPr>
            <w:r w:rsidRPr="007F2770">
              <w:t>Re-registration (REG) value (octet 4, bit 3)</w:t>
            </w:r>
          </w:p>
        </w:tc>
      </w:tr>
      <w:tr w:rsidR="00E8468F" w:rsidRPr="007F2770" w14:paraId="24A2A27D"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2200313F" w14:textId="77777777" w:rsidR="00E8468F" w:rsidRPr="007F2770" w:rsidRDefault="00E8468F" w:rsidP="00B03AC8">
            <w:pPr>
              <w:pStyle w:val="TAC"/>
            </w:pPr>
            <w:r w:rsidRPr="007F2770">
              <w:t>0</w:t>
            </w:r>
          </w:p>
        </w:tc>
        <w:tc>
          <w:tcPr>
            <w:tcW w:w="6883" w:type="dxa"/>
            <w:tcBorders>
              <w:top w:val="nil"/>
              <w:left w:val="nil"/>
              <w:bottom w:val="nil"/>
              <w:right w:val="single" w:sz="4" w:space="0" w:color="auto"/>
            </w:tcBorders>
          </w:tcPr>
          <w:p w14:paraId="7C6E0AD6" w14:textId="77777777" w:rsidR="00E8468F" w:rsidRPr="007F2770" w:rsidRDefault="00E8468F" w:rsidP="00B03AC8">
            <w:pPr>
              <w:pStyle w:val="TAL"/>
            </w:pPr>
            <w:r w:rsidRPr="007F2770">
              <w:t>re-registration not requested</w:t>
            </w:r>
          </w:p>
        </w:tc>
      </w:tr>
      <w:tr w:rsidR="00E8468F" w:rsidRPr="007F2770" w14:paraId="2E7DA3DD"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0E405ADF" w14:textId="77777777" w:rsidR="00E8468F" w:rsidRPr="007F2770" w:rsidRDefault="00E8468F" w:rsidP="00B03AC8">
            <w:pPr>
              <w:pStyle w:val="TAC"/>
            </w:pPr>
            <w:r w:rsidRPr="007F2770">
              <w:t>1</w:t>
            </w:r>
          </w:p>
        </w:tc>
        <w:tc>
          <w:tcPr>
            <w:tcW w:w="6883" w:type="dxa"/>
            <w:tcBorders>
              <w:top w:val="nil"/>
              <w:left w:val="nil"/>
              <w:bottom w:val="nil"/>
              <w:right w:val="single" w:sz="4" w:space="0" w:color="auto"/>
            </w:tcBorders>
          </w:tcPr>
          <w:p w14:paraId="55EADF19" w14:textId="77777777" w:rsidR="00E8468F" w:rsidRPr="007F2770" w:rsidRDefault="00E8468F" w:rsidP="00B03AC8">
            <w:pPr>
              <w:pStyle w:val="TAL"/>
            </w:pPr>
            <w:r w:rsidRPr="007F2770">
              <w:t>re-registration requested</w:t>
            </w:r>
          </w:p>
        </w:tc>
      </w:tr>
      <w:tr w:rsidR="00E8468F" w:rsidRPr="007F2770" w14:paraId="2CCD0D95" w14:textId="77777777" w:rsidTr="00B03AC8">
        <w:trPr>
          <w:cantSplit/>
          <w:jc w:val="center"/>
        </w:trPr>
        <w:tc>
          <w:tcPr>
            <w:tcW w:w="7087" w:type="dxa"/>
            <w:gridSpan w:val="2"/>
          </w:tcPr>
          <w:p w14:paraId="250430B3" w14:textId="77777777" w:rsidR="00E8468F" w:rsidRPr="007F2770" w:rsidRDefault="00E8468F" w:rsidP="00B03AC8">
            <w:pPr>
              <w:pStyle w:val="TAL"/>
            </w:pPr>
          </w:p>
        </w:tc>
      </w:tr>
      <w:tr w:rsidR="00E8468F" w:rsidRPr="007F2770" w14:paraId="70B5BB7B" w14:textId="77777777" w:rsidTr="00B03AC8">
        <w:trPr>
          <w:cantSplit/>
          <w:jc w:val="center"/>
        </w:trPr>
        <w:tc>
          <w:tcPr>
            <w:tcW w:w="7087" w:type="dxa"/>
            <w:gridSpan w:val="2"/>
          </w:tcPr>
          <w:p w14:paraId="518EDCB4" w14:textId="77777777" w:rsidR="00E8468F" w:rsidRPr="007F2770" w:rsidRDefault="00E8468F" w:rsidP="00B03AC8">
            <w:pPr>
              <w:pStyle w:val="TAL"/>
            </w:pPr>
            <w:r w:rsidRPr="007F2770">
              <w:t>UE parameters update data set type</w:t>
            </w:r>
          </w:p>
        </w:tc>
      </w:tr>
      <w:tr w:rsidR="00E8468F" w:rsidRPr="007F2770" w14:paraId="43D9659D" w14:textId="77777777" w:rsidTr="00B03AC8">
        <w:trPr>
          <w:cantSplit/>
          <w:jc w:val="center"/>
        </w:trPr>
        <w:tc>
          <w:tcPr>
            <w:tcW w:w="7087" w:type="dxa"/>
            <w:gridSpan w:val="2"/>
          </w:tcPr>
          <w:p w14:paraId="06E65293" w14:textId="77777777" w:rsidR="00E8468F" w:rsidRPr="007F2770" w:rsidRDefault="00E8468F" w:rsidP="00B03AC8">
            <w:pPr>
              <w:pStyle w:val="TAL"/>
            </w:pPr>
            <w:r w:rsidRPr="007F2770">
              <w:t>Bits</w:t>
            </w:r>
          </w:p>
          <w:p w14:paraId="4CFA92AA" w14:textId="77777777" w:rsidR="00E8468F" w:rsidRPr="007F2770" w:rsidRDefault="00E8468F" w:rsidP="00B03AC8">
            <w:pPr>
              <w:pStyle w:val="TAL"/>
            </w:pPr>
            <w:r w:rsidRPr="007F2770">
              <w:t>4 3 2 1</w:t>
            </w:r>
          </w:p>
        </w:tc>
      </w:tr>
      <w:tr w:rsidR="00E8468F" w:rsidRPr="007F2770" w14:paraId="7F2E414D" w14:textId="77777777" w:rsidTr="00B03AC8">
        <w:trPr>
          <w:cantSplit/>
          <w:jc w:val="center"/>
        </w:trPr>
        <w:tc>
          <w:tcPr>
            <w:tcW w:w="7087" w:type="dxa"/>
            <w:gridSpan w:val="2"/>
          </w:tcPr>
          <w:p w14:paraId="061C1A6B" w14:textId="77777777" w:rsidR="00E8468F" w:rsidRPr="007F2770" w:rsidRDefault="00E8468F" w:rsidP="00B03AC8">
            <w:pPr>
              <w:pStyle w:val="TAL"/>
            </w:pPr>
            <w:r w:rsidRPr="007F2770">
              <w:t>0 0 0 1 Routing indicator update data</w:t>
            </w:r>
          </w:p>
        </w:tc>
      </w:tr>
      <w:tr w:rsidR="00E8468F" w:rsidRPr="007F2770" w14:paraId="164C4C2B" w14:textId="77777777" w:rsidTr="00B03AC8">
        <w:trPr>
          <w:cantSplit/>
          <w:jc w:val="center"/>
        </w:trPr>
        <w:tc>
          <w:tcPr>
            <w:tcW w:w="7087" w:type="dxa"/>
            <w:gridSpan w:val="2"/>
          </w:tcPr>
          <w:p w14:paraId="2C8C1D49" w14:textId="77777777" w:rsidR="00E8468F" w:rsidRPr="007F2770" w:rsidRDefault="00E8468F" w:rsidP="00B03AC8">
            <w:pPr>
              <w:pStyle w:val="TAL"/>
            </w:pPr>
            <w:r w:rsidRPr="007F2770">
              <w:t>0 0 1 0 Default configured NSSAI update data</w:t>
            </w:r>
          </w:p>
        </w:tc>
      </w:tr>
      <w:tr w:rsidR="00E8468F" w:rsidRPr="007F2770" w14:paraId="5489369B" w14:textId="77777777" w:rsidTr="00B03AC8">
        <w:trPr>
          <w:cantSplit/>
          <w:jc w:val="center"/>
        </w:trPr>
        <w:tc>
          <w:tcPr>
            <w:tcW w:w="7087" w:type="dxa"/>
            <w:gridSpan w:val="2"/>
          </w:tcPr>
          <w:p w14:paraId="0812CE83" w14:textId="77777777" w:rsidR="00E8468F" w:rsidRPr="007F2770" w:rsidRDefault="00E8468F" w:rsidP="00B03AC8">
            <w:pPr>
              <w:pStyle w:val="TAL"/>
            </w:pPr>
            <w:r w:rsidRPr="007F2770">
              <w:t>0 0 1 1 Disaster roaming information update data</w:t>
            </w:r>
          </w:p>
        </w:tc>
      </w:tr>
      <w:tr w:rsidR="00E8468F" w:rsidRPr="007F2770" w14:paraId="475D9D62" w14:textId="77777777" w:rsidTr="00B03AC8">
        <w:trPr>
          <w:cantSplit/>
          <w:jc w:val="center"/>
        </w:trPr>
        <w:tc>
          <w:tcPr>
            <w:tcW w:w="7087" w:type="dxa"/>
            <w:gridSpan w:val="2"/>
          </w:tcPr>
          <w:p w14:paraId="2F00A8EF" w14:textId="77777777" w:rsidR="00E8468F" w:rsidRPr="007F2770" w:rsidRDefault="00E8468F" w:rsidP="00B03AC8">
            <w:pPr>
              <w:pStyle w:val="TAL"/>
            </w:pPr>
            <w:r w:rsidRPr="007F2770">
              <w:t>0 1 0 0 ME routing indicator update data</w:t>
            </w:r>
          </w:p>
        </w:tc>
      </w:tr>
      <w:tr w:rsidR="00E8468F" w:rsidRPr="007F2770" w14:paraId="5405DD67" w14:textId="77777777" w:rsidTr="00B03AC8">
        <w:trPr>
          <w:cantSplit/>
          <w:jc w:val="center"/>
        </w:trPr>
        <w:tc>
          <w:tcPr>
            <w:tcW w:w="7087" w:type="dxa"/>
            <w:gridSpan w:val="2"/>
          </w:tcPr>
          <w:p w14:paraId="6D6B9A28" w14:textId="77777777" w:rsidR="00E8468F" w:rsidRPr="007F2770" w:rsidRDefault="00E8468F" w:rsidP="00B03AC8">
            <w:pPr>
              <w:pStyle w:val="TAL"/>
            </w:pPr>
          </w:p>
        </w:tc>
      </w:tr>
      <w:tr w:rsidR="00E8468F" w:rsidRPr="007F2770" w14:paraId="56898490" w14:textId="77777777" w:rsidTr="00B03AC8">
        <w:trPr>
          <w:cantSplit/>
          <w:jc w:val="center"/>
        </w:trPr>
        <w:tc>
          <w:tcPr>
            <w:tcW w:w="7087" w:type="dxa"/>
            <w:gridSpan w:val="2"/>
          </w:tcPr>
          <w:p w14:paraId="000B8F6A" w14:textId="77777777" w:rsidR="00E8468F" w:rsidRPr="007F2770" w:rsidRDefault="00E8468F" w:rsidP="00B03AC8">
            <w:pPr>
              <w:pStyle w:val="TAL"/>
            </w:pPr>
            <w:r w:rsidRPr="007F2770">
              <w:t>All other values are reserved</w:t>
            </w:r>
          </w:p>
        </w:tc>
      </w:tr>
      <w:tr w:rsidR="00E8468F" w:rsidRPr="007F2770" w14:paraId="07BCCCD3" w14:textId="77777777" w:rsidTr="00B03AC8">
        <w:trPr>
          <w:cantSplit/>
          <w:jc w:val="center"/>
        </w:trPr>
        <w:tc>
          <w:tcPr>
            <w:tcW w:w="7087" w:type="dxa"/>
            <w:gridSpan w:val="2"/>
          </w:tcPr>
          <w:p w14:paraId="74AF64D9" w14:textId="77777777" w:rsidR="00E8468F" w:rsidRPr="007F2770" w:rsidRDefault="00E8468F" w:rsidP="00B03AC8">
            <w:pPr>
              <w:pStyle w:val="TAL"/>
            </w:pPr>
          </w:p>
        </w:tc>
      </w:tr>
      <w:tr w:rsidR="00E8468F" w:rsidRPr="007F2770" w14:paraId="39382DC3" w14:textId="77777777" w:rsidTr="00B03AC8">
        <w:trPr>
          <w:cantSplit/>
          <w:jc w:val="center"/>
        </w:trPr>
        <w:tc>
          <w:tcPr>
            <w:tcW w:w="7087" w:type="dxa"/>
            <w:gridSpan w:val="2"/>
          </w:tcPr>
          <w:p w14:paraId="710A7505" w14:textId="77777777" w:rsidR="00E8468F" w:rsidRPr="007F2770" w:rsidRDefault="00E8468F" w:rsidP="00B03AC8">
            <w:pPr>
              <w:pStyle w:val="TAL"/>
            </w:pPr>
            <w:r w:rsidRPr="007F2770">
              <w:t>Disaster Roaming Enabled Indication (DREI) value (octet d*, bit 1)</w:t>
            </w:r>
          </w:p>
        </w:tc>
      </w:tr>
      <w:tr w:rsidR="00E8468F" w:rsidRPr="007F2770" w14:paraId="262AD223" w14:textId="77777777" w:rsidTr="00B03AC8">
        <w:trPr>
          <w:cantSplit/>
          <w:jc w:val="center"/>
        </w:trPr>
        <w:tc>
          <w:tcPr>
            <w:tcW w:w="7087" w:type="dxa"/>
            <w:gridSpan w:val="2"/>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04"/>
              <w:gridCol w:w="6883"/>
            </w:tblGrid>
            <w:tr w:rsidR="00E8468F" w:rsidRPr="007F2770" w14:paraId="4721B85E" w14:textId="77777777" w:rsidTr="00B03AC8">
              <w:trPr>
                <w:cantSplit/>
                <w:jc w:val="center"/>
              </w:trPr>
              <w:tc>
                <w:tcPr>
                  <w:tcW w:w="204" w:type="dxa"/>
                  <w:tcBorders>
                    <w:top w:val="nil"/>
                    <w:left w:val="single" w:sz="4" w:space="0" w:color="auto"/>
                    <w:bottom w:val="nil"/>
                    <w:right w:val="nil"/>
                  </w:tcBorders>
                  <w:hideMark/>
                </w:tcPr>
                <w:p w14:paraId="3B406FE0" w14:textId="77777777" w:rsidR="00E8468F" w:rsidRPr="007F2770" w:rsidRDefault="00E8468F" w:rsidP="00B03AC8">
                  <w:pPr>
                    <w:pStyle w:val="TAC"/>
                  </w:pPr>
                  <w:r w:rsidRPr="007F2770">
                    <w:t>0</w:t>
                  </w:r>
                </w:p>
              </w:tc>
              <w:tc>
                <w:tcPr>
                  <w:tcW w:w="6883" w:type="dxa"/>
                  <w:tcBorders>
                    <w:top w:val="nil"/>
                    <w:left w:val="nil"/>
                    <w:bottom w:val="nil"/>
                    <w:right w:val="single" w:sz="4" w:space="0" w:color="auto"/>
                  </w:tcBorders>
                </w:tcPr>
                <w:p w14:paraId="3210BCA4" w14:textId="77777777" w:rsidR="00E8468F" w:rsidRPr="007F2770" w:rsidRDefault="00E8468F" w:rsidP="00B03AC8">
                  <w:pPr>
                    <w:pStyle w:val="TAL"/>
                  </w:pPr>
                  <w:r w:rsidRPr="007F2770">
                    <w:t>Disaster roaming is disabled in the UE</w:t>
                  </w:r>
                </w:p>
              </w:tc>
            </w:tr>
            <w:tr w:rsidR="00E8468F" w:rsidRPr="007F2770" w14:paraId="3BB60FED" w14:textId="77777777" w:rsidTr="00B03AC8">
              <w:trPr>
                <w:cantSplit/>
                <w:jc w:val="center"/>
              </w:trPr>
              <w:tc>
                <w:tcPr>
                  <w:tcW w:w="204" w:type="dxa"/>
                  <w:tcBorders>
                    <w:top w:val="nil"/>
                    <w:left w:val="single" w:sz="4" w:space="0" w:color="auto"/>
                    <w:bottom w:val="nil"/>
                    <w:right w:val="nil"/>
                  </w:tcBorders>
                  <w:hideMark/>
                </w:tcPr>
                <w:p w14:paraId="73AAD15A" w14:textId="77777777" w:rsidR="00E8468F" w:rsidRPr="007F2770" w:rsidRDefault="00E8468F" w:rsidP="00B03AC8">
                  <w:pPr>
                    <w:pStyle w:val="TAC"/>
                  </w:pPr>
                  <w:r w:rsidRPr="007F2770">
                    <w:t>1</w:t>
                  </w:r>
                </w:p>
              </w:tc>
              <w:tc>
                <w:tcPr>
                  <w:tcW w:w="6883" w:type="dxa"/>
                  <w:tcBorders>
                    <w:top w:val="nil"/>
                    <w:left w:val="nil"/>
                    <w:bottom w:val="nil"/>
                    <w:right w:val="single" w:sz="4" w:space="0" w:color="auto"/>
                  </w:tcBorders>
                </w:tcPr>
                <w:p w14:paraId="7B2E566A" w14:textId="77777777" w:rsidR="00E8468F" w:rsidRPr="007F2770" w:rsidRDefault="00E8468F" w:rsidP="00B03AC8">
                  <w:pPr>
                    <w:pStyle w:val="TAL"/>
                  </w:pPr>
                  <w:r w:rsidRPr="007F2770">
                    <w:t>Disaster roaming is enabled in the UE</w:t>
                  </w:r>
                </w:p>
              </w:tc>
            </w:tr>
          </w:tbl>
          <w:p w14:paraId="528DD4D5" w14:textId="77777777" w:rsidR="00E8468F" w:rsidRPr="007F2770" w:rsidRDefault="00E8468F" w:rsidP="00B03AC8">
            <w:pPr>
              <w:pStyle w:val="TAL"/>
              <w:rPr>
                <w:b/>
                <w:bCs/>
              </w:rPr>
            </w:pPr>
          </w:p>
        </w:tc>
      </w:tr>
      <w:tr w:rsidR="00E8468F" w:rsidRPr="007F2770" w14:paraId="5F7E1AD4" w14:textId="77777777" w:rsidTr="00B03AC8">
        <w:trPr>
          <w:cantSplit/>
          <w:jc w:val="center"/>
        </w:trPr>
        <w:tc>
          <w:tcPr>
            <w:tcW w:w="7087" w:type="dxa"/>
            <w:gridSpan w:val="2"/>
          </w:tcPr>
          <w:p w14:paraId="53CC4BA0" w14:textId="77777777" w:rsidR="00E8468F" w:rsidRPr="007F2770" w:rsidRDefault="00E8468F" w:rsidP="00B03AC8">
            <w:pPr>
              <w:pStyle w:val="TAL"/>
            </w:pPr>
          </w:p>
        </w:tc>
      </w:tr>
      <w:tr w:rsidR="00E8468F" w:rsidRPr="007F2770" w:rsidDel="00EA262D" w14:paraId="17FC3A54" w14:textId="77777777" w:rsidTr="00B03AC8">
        <w:trPr>
          <w:cantSplit/>
          <w:jc w:val="center"/>
        </w:trPr>
        <w:tc>
          <w:tcPr>
            <w:tcW w:w="7087" w:type="dxa"/>
            <w:gridSpan w:val="2"/>
          </w:tcPr>
          <w:p w14:paraId="03D831D4" w14:textId="77777777" w:rsidR="00E8468F" w:rsidRPr="007F2770" w:rsidDel="00EA262D" w:rsidRDefault="00E8468F" w:rsidP="00B03AC8">
            <w:pPr>
              <w:pStyle w:val="TAL"/>
            </w:pPr>
            <w:r w:rsidRPr="007F2770">
              <w:t>Indication of 'applicability of "lists of PLMN(s) to be used in disaster condition" provided by a VPLMN' (AOL) value (octet d*, bit 2)</w:t>
            </w:r>
          </w:p>
        </w:tc>
      </w:tr>
      <w:tr w:rsidR="00E8468F" w:rsidRPr="007F2770" w14:paraId="1B1108CB" w14:textId="77777777" w:rsidTr="00B03AC8">
        <w:trPr>
          <w:cantSplit/>
          <w:jc w:val="center"/>
        </w:trPr>
        <w:tc>
          <w:tcPr>
            <w:tcW w:w="7087" w:type="dxa"/>
            <w:gridSpan w:val="2"/>
          </w:tcPr>
          <w:tbl>
            <w:tblPr>
              <w:tblW w:w="7087"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04"/>
              <w:gridCol w:w="6883"/>
            </w:tblGrid>
            <w:tr w:rsidR="00E8468F" w:rsidRPr="007F2770" w14:paraId="27D458DA" w14:textId="77777777" w:rsidTr="00B03AC8">
              <w:trPr>
                <w:cantSplit/>
                <w:jc w:val="center"/>
              </w:trPr>
              <w:tc>
                <w:tcPr>
                  <w:tcW w:w="204" w:type="dxa"/>
                  <w:tcBorders>
                    <w:top w:val="nil"/>
                    <w:left w:val="single" w:sz="4" w:space="0" w:color="auto"/>
                    <w:bottom w:val="nil"/>
                    <w:right w:val="nil"/>
                  </w:tcBorders>
                  <w:hideMark/>
                </w:tcPr>
                <w:p w14:paraId="425677B7" w14:textId="77777777" w:rsidR="00E8468F" w:rsidRPr="007F2770" w:rsidRDefault="00E8468F" w:rsidP="00B03AC8">
                  <w:pPr>
                    <w:pStyle w:val="TAC"/>
                  </w:pPr>
                  <w:r w:rsidRPr="007F2770">
                    <w:t>0</w:t>
                  </w:r>
                </w:p>
              </w:tc>
              <w:tc>
                <w:tcPr>
                  <w:tcW w:w="6883" w:type="dxa"/>
                  <w:tcBorders>
                    <w:top w:val="nil"/>
                    <w:left w:val="nil"/>
                    <w:bottom w:val="nil"/>
                    <w:right w:val="single" w:sz="4" w:space="0" w:color="auto"/>
                  </w:tcBorders>
                </w:tcPr>
                <w:p w14:paraId="0A3B8119" w14:textId="77777777" w:rsidR="00E8468F" w:rsidRPr="007F2770" w:rsidRDefault="00E8468F" w:rsidP="00B03AC8">
                  <w:pPr>
                    <w:pStyle w:val="TAL"/>
                  </w:pPr>
                  <w:r w:rsidRPr="007F2770">
                    <w:t>false</w:t>
                  </w:r>
                </w:p>
              </w:tc>
            </w:tr>
            <w:tr w:rsidR="00E8468F" w:rsidRPr="007F2770" w14:paraId="5B4E5A89" w14:textId="77777777" w:rsidTr="00B03AC8">
              <w:trPr>
                <w:cantSplit/>
                <w:jc w:val="center"/>
              </w:trPr>
              <w:tc>
                <w:tcPr>
                  <w:tcW w:w="204" w:type="dxa"/>
                  <w:tcBorders>
                    <w:top w:val="nil"/>
                    <w:left w:val="single" w:sz="4" w:space="0" w:color="auto"/>
                    <w:bottom w:val="nil"/>
                    <w:right w:val="nil"/>
                  </w:tcBorders>
                </w:tcPr>
                <w:p w14:paraId="18616296" w14:textId="77777777" w:rsidR="00E8468F" w:rsidRPr="007F2770" w:rsidRDefault="00E8468F" w:rsidP="00B03AC8">
                  <w:pPr>
                    <w:pStyle w:val="TAC"/>
                  </w:pPr>
                  <w:r w:rsidRPr="007F2770">
                    <w:t>1</w:t>
                  </w:r>
                </w:p>
              </w:tc>
              <w:tc>
                <w:tcPr>
                  <w:tcW w:w="6883" w:type="dxa"/>
                  <w:tcBorders>
                    <w:top w:val="nil"/>
                    <w:left w:val="nil"/>
                    <w:bottom w:val="nil"/>
                    <w:right w:val="single" w:sz="4" w:space="0" w:color="auto"/>
                  </w:tcBorders>
                </w:tcPr>
                <w:p w14:paraId="6B0FE197" w14:textId="77777777" w:rsidR="00E8468F" w:rsidRPr="007F2770" w:rsidRDefault="00E8468F" w:rsidP="00B03AC8">
                  <w:pPr>
                    <w:pStyle w:val="TAL"/>
                  </w:pPr>
                  <w:r w:rsidRPr="007F2770">
                    <w:t>true</w:t>
                  </w:r>
                </w:p>
              </w:tc>
            </w:tr>
          </w:tbl>
          <w:p w14:paraId="67F41D32" w14:textId="77777777" w:rsidR="00E8468F" w:rsidRPr="007F2770" w:rsidRDefault="00E8468F" w:rsidP="00B03AC8">
            <w:pPr>
              <w:pStyle w:val="TAL"/>
            </w:pPr>
          </w:p>
        </w:tc>
      </w:tr>
      <w:tr w:rsidR="00E8468F" w:rsidRPr="007F2770" w14:paraId="2CFF979A" w14:textId="77777777" w:rsidTr="00B03AC8">
        <w:trPr>
          <w:cantSplit/>
          <w:jc w:val="center"/>
        </w:trPr>
        <w:tc>
          <w:tcPr>
            <w:tcW w:w="7087" w:type="dxa"/>
            <w:gridSpan w:val="2"/>
          </w:tcPr>
          <w:p w14:paraId="778B105C" w14:textId="77777777" w:rsidR="00E8468F" w:rsidRPr="007F2770" w:rsidRDefault="00E8468F" w:rsidP="00B03AC8">
            <w:pPr>
              <w:pStyle w:val="TAL"/>
            </w:pPr>
          </w:p>
        </w:tc>
      </w:tr>
      <w:tr w:rsidR="00E8468F" w:rsidRPr="007F2770" w14:paraId="7BE22073" w14:textId="77777777" w:rsidTr="00B03AC8">
        <w:trPr>
          <w:cantSplit/>
          <w:jc w:val="center"/>
        </w:trPr>
        <w:tc>
          <w:tcPr>
            <w:tcW w:w="7087" w:type="dxa"/>
            <w:gridSpan w:val="2"/>
          </w:tcPr>
          <w:p w14:paraId="6467C449" w14:textId="77777777" w:rsidR="00E8468F" w:rsidRPr="007F2770" w:rsidRDefault="00E8468F" w:rsidP="00B03AC8">
            <w:pPr>
              <w:pStyle w:val="TAL"/>
            </w:pPr>
            <w:r w:rsidRPr="007F2770">
              <w:t>The secured packet is coded as specified in 3GPP TS 31.115 [22B].</w:t>
            </w:r>
          </w:p>
        </w:tc>
      </w:tr>
      <w:tr w:rsidR="00E8468F" w:rsidRPr="007F2770" w14:paraId="04D96370" w14:textId="77777777" w:rsidTr="00B03AC8">
        <w:trPr>
          <w:cantSplit/>
          <w:jc w:val="center"/>
        </w:trPr>
        <w:tc>
          <w:tcPr>
            <w:tcW w:w="7087" w:type="dxa"/>
            <w:gridSpan w:val="2"/>
          </w:tcPr>
          <w:p w14:paraId="2D03C640" w14:textId="77777777" w:rsidR="00E8468F" w:rsidRPr="007F2770" w:rsidRDefault="00E8468F" w:rsidP="00B03AC8">
            <w:pPr>
              <w:pStyle w:val="TAL"/>
            </w:pPr>
          </w:p>
        </w:tc>
      </w:tr>
      <w:tr w:rsidR="00E8468F" w:rsidRPr="007F2770" w14:paraId="00D12E98" w14:textId="77777777" w:rsidTr="00B03AC8">
        <w:trPr>
          <w:cantSplit/>
          <w:jc w:val="center"/>
        </w:trPr>
        <w:tc>
          <w:tcPr>
            <w:tcW w:w="7087" w:type="dxa"/>
            <w:gridSpan w:val="2"/>
          </w:tcPr>
          <w:p w14:paraId="22C87F87" w14:textId="77777777" w:rsidR="00E8468F" w:rsidRPr="007F2770" w:rsidRDefault="00E8468F" w:rsidP="00B03AC8">
            <w:pPr>
              <w:pStyle w:val="TAL"/>
            </w:pPr>
            <w:r w:rsidRPr="007F2770">
              <w:t>The default configured NSSAI is encoded as the value part of the NSSAI IE (see subclause 9.11.3.37).</w:t>
            </w:r>
          </w:p>
        </w:tc>
      </w:tr>
      <w:tr w:rsidR="00E8468F" w:rsidRPr="007F2770" w14:paraId="21DDFCE1" w14:textId="77777777" w:rsidTr="00B03AC8">
        <w:trPr>
          <w:cantSplit/>
          <w:jc w:val="center"/>
        </w:trPr>
        <w:tc>
          <w:tcPr>
            <w:tcW w:w="7087" w:type="dxa"/>
            <w:gridSpan w:val="2"/>
          </w:tcPr>
          <w:p w14:paraId="73F53ACF" w14:textId="77777777" w:rsidR="00E8468F" w:rsidRPr="007F2770" w:rsidRDefault="00E8468F" w:rsidP="00B03AC8">
            <w:pPr>
              <w:pStyle w:val="TAL"/>
            </w:pPr>
          </w:p>
        </w:tc>
      </w:tr>
      <w:tr w:rsidR="00E8468F" w:rsidRPr="007F2770" w14:paraId="61B41667" w14:textId="77777777" w:rsidTr="00A80EA5">
        <w:trPr>
          <w:cantSplit/>
          <w:jc w:val="center"/>
        </w:trPr>
        <w:tc>
          <w:tcPr>
            <w:tcW w:w="7087" w:type="dxa"/>
            <w:gridSpan w:val="2"/>
            <w:tcBorders>
              <w:bottom w:val="nil"/>
            </w:tcBorders>
          </w:tcPr>
          <w:p w14:paraId="5C3B157C" w14:textId="77777777" w:rsidR="00E8468F" w:rsidRPr="007F2770" w:rsidRDefault="00E8468F" w:rsidP="00B03AC8">
            <w:pPr>
              <w:pStyle w:val="TAL"/>
            </w:pPr>
            <w:r w:rsidRPr="007F2770">
              <w:t>Routing indicator</w:t>
            </w:r>
          </w:p>
        </w:tc>
      </w:tr>
      <w:tr w:rsidR="00E8468F" w:rsidRPr="007F2770" w14:paraId="3F3A9998" w14:textId="77777777" w:rsidTr="00A80EA5">
        <w:trPr>
          <w:cantSplit/>
          <w:jc w:val="center"/>
        </w:trPr>
        <w:tc>
          <w:tcPr>
            <w:tcW w:w="7087" w:type="dxa"/>
            <w:gridSpan w:val="2"/>
            <w:tcBorders>
              <w:top w:val="nil"/>
              <w:bottom w:val="nil"/>
            </w:tcBorders>
          </w:tcPr>
          <w:p w14:paraId="54CC5DE2" w14:textId="77777777" w:rsidR="00E8468F" w:rsidRPr="007F2770" w:rsidRDefault="00E8468F" w:rsidP="00B03AC8">
            <w:pPr>
              <w:pStyle w:val="TAL"/>
            </w:pPr>
            <w:r w:rsidRPr="007F2770">
              <w:t>Routing indicator is encoded as the routing indicator field of the 5GS mobile identity IE (see subclause 9.11.3.4).</w:t>
            </w:r>
          </w:p>
        </w:tc>
      </w:tr>
      <w:tr w:rsidR="00E8468F" w:rsidRPr="007F2770" w14:paraId="4D42CD20" w14:textId="77777777" w:rsidTr="00A80EA5">
        <w:trPr>
          <w:cantSplit/>
          <w:jc w:val="center"/>
        </w:trPr>
        <w:tc>
          <w:tcPr>
            <w:tcW w:w="7087" w:type="dxa"/>
            <w:gridSpan w:val="2"/>
            <w:tcBorders>
              <w:top w:val="nil"/>
              <w:bottom w:val="single" w:sz="4" w:space="0" w:color="auto"/>
            </w:tcBorders>
          </w:tcPr>
          <w:p w14:paraId="462324AD" w14:textId="77777777" w:rsidR="00E8468F" w:rsidRPr="007F2770" w:rsidRDefault="00E8468F" w:rsidP="00B03AC8">
            <w:pPr>
              <w:pStyle w:val="TAL"/>
            </w:pPr>
          </w:p>
        </w:tc>
      </w:tr>
      <w:tr w:rsidR="00E8468F" w:rsidRPr="007F2770" w14:paraId="7C4D52D9" w14:textId="77777777" w:rsidTr="00A80EA5">
        <w:trPr>
          <w:cantSplit/>
          <w:jc w:val="center"/>
        </w:trPr>
        <w:tc>
          <w:tcPr>
            <w:tcW w:w="7087" w:type="dxa"/>
            <w:gridSpan w:val="2"/>
            <w:tcBorders>
              <w:top w:val="single" w:sz="4" w:space="0" w:color="auto"/>
              <w:bottom w:val="single" w:sz="4" w:space="0" w:color="auto"/>
            </w:tcBorders>
          </w:tcPr>
          <w:p w14:paraId="16C41B05" w14:textId="77777777" w:rsidR="00E8468F" w:rsidRPr="007F2770" w:rsidRDefault="00E8468F" w:rsidP="00A80EA5">
            <w:pPr>
              <w:pStyle w:val="TAN"/>
            </w:pPr>
            <w:r w:rsidRPr="007F2770">
              <w:rPr>
                <w:rFonts w:hint="eastAsia"/>
                <w:lang w:eastAsia="ko-KR"/>
              </w:rPr>
              <w:t>NOTE</w:t>
            </w:r>
            <w:r w:rsidRPr="007F2770">
              <w:t>:</w:t>
            </w:r>
            <w:r w:rsidRPr="007F2770">
              <w:rPr>
                <w:lang w:val="en-US"/>
              </w:rPr>
              <w:t xml:space="preserve"> </w:t>
            </w:r>
            <w:r w:rsidRPr="007F2770">
              <w:rPr>
                <w:lang w:val="en-US"/>
              </w:rPr>
              <w:tab/>
              <w:t xml:space="preserve">When the routing indicator is updated, if the SNPN uses the EAP based primary authentication and key agreement procedure using the EAP-AKA' or the 5G AKA based primary authentication and key agreement procedure, then UE parameter update data set type is set to </w:t>
            </w:r>
            <w:r w:rsidRPr="007F2770">
              <w:t>"</w:t>
            </w:r>
            <w:r w:rsidRPr="007F2770">
              <w:rPr>
                <w:lang w:val="en-US"/>
              </w:rPr>
              <w:t>routing indicator update data</w:t>
            </w:r>
            <w:r w:rsidRPr="007F2770">
              <w:t>", o</w:t>
            </w:r>
            <w:r w:rsidRPr="007F2770">
              <w:rPr>
                <w:lang w:val="en-US"/>
              </w:rPr>
              <w:t xml:space="preserve">therwise, UE parameter update data set type is set to </w:t>
            </w:r>
            <w:r w:rsidRPr="007F2770">
              <w:t>"</w:t>
            </w:r>
            <w:r w:rsidRPr="007F2770">
              <w:rPr>
                <w:rFonts w:hint="eastAsia"/>
              </w:rPr>
              <w:t>ME</w:t>
            </w:r>
            <w:r w:rsidRPr="007F2770">
              <w:rPr>
                <w:rFonts w:hint="eastAsia"/>
                <w:lang w:eastAsia="ko-KR"/>
              </w:rPr>
              <w:t xml:space="preserve"> </w:t>
            </w:r>
            <w:r w:rsidRPr="007F2770">
              <w:rPr>
                <w:lang w:val="en-US"/>
              </w:rPr>
              <w:t>routing indicator update data</w:t>
            </w:r>
            <w:r w:rsidRPr="007F2770">
              <w:t>"</w:t>
            </w:r>
            <w:r w:rsidRPr="007F2770">
              <w:rPr>
                <w:lang w:val="en-US"/>
              </w:rPr>
              <w:t>.</w:t>
            </w:r>
          </w:p>
        </w:tc>
      </w:tr>
    </w:tbl>
    <w:p w14:paraId="3D704C56" w14:textId="77777777" w:rsidR="00E8468F" w:rsidRPr="007F2770" w:rsidRDefault="00E8468F" w:rsidP="00E8468F">
      <w:pPr>
        <w:rPr>
          <w:noProof/>
        </w:rPr>
      </w:pPr>
    </w:p>
    <w:p w14:paraId="4A57077A" w14:textId="77777777" w:rsidR="003D18FE" w:rsidRPr="007F2770" w:rsidRDefault="00BE1133" w:rsidP="00781477">
      <w:pPr>
        <w:pStyle w:val="Heading4"/>
      </w:pPr>
      <w:bookmarkStart w:id="11058" w:name="_CR9_11_3_54"/>
      <w:bookmarkStart w:id="11059" w:name="_Toc162972128"/>
      <w:bookmarkEnd w:id="11058"/>
      <w:r w:rsidRPr="007F2770">
        <w:t>9.11</w:t>
      </w:r>
      <w:r w:rsidR="003D18FE" w:rsidRPr="007F2770">
        <w:t>.3.</w:t>
      </w:r>
      <w:r w:rsidR="00D94E92" w:rsidRPr="007F2770">
        <w:t>54</w:t>
      </w:r>
      <w:r w:rsidR="003D18FE" w:rsidRPr="007F2770">
        <w:tab/>
        <w:t>UE security capability</w:t>
      </w:r>
      <w:bookmarkEnd w:id="11051"/>
      <w:bookmarkEnd w:id="11052"/>
      <w:bookmarkEnd w:id="11053"/>
      <w:bookmarkEnd w:id="11054"/>
      <w:bookmarkEnd w:id="11055"/>
      <w:bookmarkEnd w:id="11056"/>
      <w:bookmarkEnd w:id="11057"/>
      <w:bookmarkEnd w:id="11059"/>
    </w:p>
    <w:p w14:paraId="07C6C331" w14:textId="77777777" w:rsidR="003D18FE" w:rsidRPr="007F2770" w:rsidRDefault="003D18FE" w:rsidP="003D18FE">
      <w:r w:rsidRPr="007F2770">
        <w:t xml:space="preserve">The UE </w:t>
      </w:r>
      <w:r w:rsidRPr="007F2770">
        <w:rPr>
          <w:iCs/>
        </w:rPr>
        <w:t xml:space="preserve">security </w:t>
      </w:r>
      <w:r w:rsidRPr="007F2770">
        <w:t xml:space="preserve">capability information element is used by the </w:t>
      </w:r>
      <w:r w:rsidR="006C2C33" w:rsidRPr="007F2770">
        <w:t xml:space="preserve">UE and by the </w:t>
      </w:r>
      <w:r w:rsidRPr="007F2770">
        <w:t xml:space="preserve">network to indicate which security algorithms are supported by the UE in N1 mode </w:t>
      </w:r>
      <w:r w:rsidR="002A61C9" w:rsidRPr="007F2770">
        <w:t xml:space="preserve">for NAS security as well as which security algorithms are supported over NR and E-UTRA </w:t>
      </w:r>
      <w:r w:rsidR="00305C01" w:rsidRPr="007F2770">
        <w:t>connected to 5GCN</w:t>
      </w:r>
      <w:r w:rsidR="006C2C33" w:rsidRPr="007F2770">
        <w:t xml:space="preserve"> for AS security</w:t>
      </w:r>
      <w:r w:rsidRPr="007F2770">
        <w:t>.</w:t>
      </w:r>
    </w:p>
    <w:p w14:paraId="6F3AE98B" w14:textId="77777777" w:rsidR="003D18FE" w:rsidRPr="007F2770" w:rsidRDefault="003D18FE" w:rsidP="003D18FE">
      <w:r w:rsidRPr="007F2770">
        <w:t xml:space="preserve">The UE </w:t>
      </w:r>
      <w:r w:rsidRPr="007F2770">
        <w:rPr>
          <w:iCs/>
        </w:rPr>
        <w:t xml:space="preserve">security </w:t>
      </w:r>
      <w:r w:rsidRPr="007F2770">
        <w:t>capability information element is coded as shown in figure </w:t>
      </w:r>
      <w:r w:rsidR="00BE1133" w:rsidRPr="007F2770">
        <w:t>9.11</w:t>
      </w:r>
      <w:r w:rsidRPr="007F2770">
        <w:t>.3.</w:t>
      </w:r>
      <w:r w:rsidR="00D94E92" w:rsidRPr="007F2770">
        <w:t>54</w:t>
      </w:r>
      <w:r w:rsidRPr="007F2770">
        <w:t>.1 and table </w:t>
      </w:r>
      <w:r w:rsidR="00BE1133" w:rsidRPr="007F2770">
        <w:t>9.11</w:t>
      </w:r>
      <w:r w:rsidRPr="007F2770">
        <w:t>.3.</w:t>
      </w:r>
      <w:r w:rsidR="00D94E92" w:rsidRPr="007F2770">
        <w:t>54</w:t>
      </w:r>
      <w:r w:rsidRPr="007F2770">
        <w:t>.1.</w:t>
      </w:r>
    </w:p>
    <w:p w14:paraId="421E62EC" w14:textId="77777777" w:rsidR="003D18FE" w:rsidRPr="007F2770" w:rsidRDefault="003D18FE" w:rsidP="003D18FE">
      <w:r w:rsidRPr="007F2770">
        <w:t xml:space="preserve">The UE </w:t>
      </w:r>
      <w:r w:rsidRPr="007F2770">
        <w:rPr>
          <w:iCs/>
        </w:rPr>
        <w:t xml:space="preserve">security capability </w:t>
      </w:r>
      <w:r w:rsidRPr="007F2770">
        <w:t xml:space="preserve">is a type 4 information element with a minimum length of 4 octets and a maximum length of </w:t>
      </w:r>
      <w:r w:rsidR="00152086" w:rsidRPr="007F2770">
        <w:t xml:space="preserve">10 </w:t>
      </w:r>
      <w:r w:rsidRPr="007F2770">
        <w:t>octets.</w:t>
      </w:r>
    </w:p>
    <w:p w14:paraId="22C5C117" w14:textId="77777777" w:rsidR="003D18FE" w:rsidRPr="007F2770" w:rsidRDefault="003D18FE" w:rsidP="003D18FE">
      <w:r w:rsidRPr="007F2770">
        <w:t xml:space="preserve">Octets 5 </w:t>
      </w:r>
      <w:r w:rsidR="006C2C33" w:rsidRPr="007F2770">
        <w:t xml:space="preserve">to 10 </w:t>
      </w:r>
      <w:r w:rsidRPr="007F2770">
        <w:t>are optional. If octet 5 is included, then also octet 6 shall be included.</w:t>
      </w:r>
    </w:p>
    <w:p w14:paraId="178D6287" w14:textId="77777777" w:rsidR="000C4F90" w:rsidRPr="007F2770" w:rsidRDefault="003D18FE" w:rsidP="000C4F90">
      <w:r w:rsidRPr="007F2770">
        <w:t xml:space="preserve">If the UE </w:t>
      </w:r>
      <w:r w:rsidR="006C2C33" w:rsidRPr="007F2770">
        <w:t xml:space="preserve">does </w:t>
      </w:r>
      <w:r w:rsidR="002A61C9" w:rsidRPr="007F2770">
        <w:t>not support any security algorithm for AS security over E-UTRA</w:t>
      </w:r>
      <w:r w:rsidR="00305C01" w:rsidRPr="007F2770">
        <w:t xml:space="preserve"> connected to 5GCN</w:t>
      </w:r>
      <w:r w:rsidR="002A61C9" w:rsidRPr="007F2770">
        <w:t xml:space="preserve">, </w:t>
      </w:r>
      <w:r w:rsidR="006C2C33" w:rsidRPr="007F2770">
        <w:t xml:space="preserve">it shall not include </w:t>
      </w:r>
      <w:r w:rsidRPr="007F2770">
        <w:t>octets 5 and 6.</w:t>
      </w:r>
      <w:r w:rsidR="006C2C33" w:rsidRPr="007F2770">
        <w:t xml:space="preserve"> The UE shall not include octets 7 to 10.</w:t>
      </w:r>
    </w:p>
    <w:p w14:paraId="2609A059" w14:textId="77777777" w:rsidR="006C2C33" w:rsidRPr="007F2770" w:rsidRDefault="000C4F90" w:rsidP="000C4F90">
      <w:r w:rsidRPr="007F2770">
        <w:t>If the UE does not support any security algorithm for AS security over E-UTRA connected to 5GCN, and if the network includes octets 7 to 10, then the network shall also include octets 5 to 6.</w:t>
      </w:r>
    </w:p>
    <w:p w14:paraId="5A593EDD" w14:textId="77777777" w:rsidR="003D18FE" w:rsidRPr="007F2770" w:rsidRDefault="006C2C33" w:rsidP="006C2C33">
      <w:r w:rsidRPr="007F2770">
        <w:rPr>
          <w:lang w:val="en-US" w:eastAsia="ko-KR"/>
        </w:rPr>
        <w:t>If the network includes octet 7, then it shall include also octet 8. If the network includes octet 9, then it shall include also octet 1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CC47FC" w:rsidRPr="007F2770" w14:paraId="67C240DE" w14:textId="77777777" w:rsidTr="00CB6A10">
        <w:trPr>
          <w:cantSplit/>
          <w:jc w:val="center"/>
        </w:trPr>
        <w:tc>
          <w:tcPr>
            <w:tcW w:w="721" w:type="dxa"/>
            <w:tcBorders>
              <w:top w:val="nil"/>
              <w:left w:val="nil"/>
              <w:right w:val="nil"/>
            </w:tcBorders>
          </w:tcPr>
          <w:p w14:paraId="2CCD7788" w14:textId="77777777" w:rsidR="00CC47FC" w:rsidRPr="007F2770" w:rsidRDefault="00CC47FC" w:rsidP="00CB6A10">
            <w:pPr>
              <w:pStyle w:val="TAC"/>
              <w:rPr>
                <w:lang w:eastAsia="en-US"/>
              </w:rPr>
            </w:pPr>
            <w:r w:rsidRPr="007F2770">
              <w:rPr>
                <w:lang w:eastAsia="en-US"/>
              </w:rPr>
              <w:t>8</w:t>
            </w:r>
          </w:p>
        </w:tc>
        <w:tc>
          <w:tcPr>
            <w:tcW w:w="721" w:type="dxa"/>
            <w:tcBorders>
              <w:top w:val="nil"/>
              <w:left w:val="nil"/>
              <w:right w:val="nil"/>
            </w:tcBorders>
          </w:tcPr>
          <w:p w14:paraId="616F6EAD" w14:textId="77777777" w:rsidR="00CC47FC" w:rsidRPr="007F2770" w:rsidRDefault="00CC47FC" w:rsidP="00CB6A10">
            <w:pPr>
              <w:pStyle w:val="TAC"/>
              <w:rPr>
                <w:lang w:eastAsia="en-US"/>
              </w:rPr>
            </w:pPr>
            <w:r w:rsidRPr="007F2770">
              <w:rPr>
                <w:lang w:eastAsia="en-US"/>
              </w:rPr>
              <w:t>7</w:t>
            </w:r>
          </w:p>
        </w:tc>
        <w:tc>
          <w:tcPr>
            <w:tcW w:w="721" w:type="dxa"/>
            <w:tcBorders>
              <w:top w:val="nil"/>
              <w:left w:val="nil"/>
              <w:right w:val="nil"/>
            </w:tcBorders>
          </w:tcPr>
          <w:p w14:paraId="0AF5CDA0" w14:textId="77777777" w:rsidR="00CC47FC" w:rsidRPr="007F2770" w:rsidRDefault="00CC47FC" w:rsidP="00CB6A10">
            <w:pPr>
              <w:pStyle w:val="TAC"/>
              <w:rPr>
                <w:lang w:eastAsia="en-US"/>
              </w:rPr>
            </w:pPr>
            <w:r w:rsidRPr="007F2770">
              <w:rPr>
                <w:lang w:eastAsia="en-US"/>
              </w:rPr>
              <w:t>6</w:t>
            </w:r>
          </w:p>
        </w:tc>
        <w:tc>
          <w:tcPr>
            <w:tcW w:w="721" w:type="dxa"/>
            <w:tcBorders>
              <w:top w:val="nil"/>
              <w:left w:val="nil"/>
              <w:right w:val="nil"/>
            </w:tcBorders>
          </w:tcPr>
          <w:p w14:paraId="12DE2063" w14:textId="77777777" w:rsidR="00CC47FC" w:rsidRPr="007F2770" w:rsidRDefault="00CC47FC" w:rsidP="00CB6A10">
            <w:pPr>
              <w:pStyle w:val="TAC"/>
              <w:rPr>
                <w:lang w:eastAsia="en-US"/>
              </w:rPr>
            </w:pPr>
            <w:r w:rsidRPr="007F2770">
              <w:rPr>
                <w:lang w:eastAsia="en-US"/>
              </w:rPr>
              <w:t>5</w:t>
            </w:r>
          </w:p>
        </w:tc>
        <w:tc>
          <w:tcPr>
            <w:tcW w:w="721" w:type="dxa"/>
            <w:tcBorders>
              <w:top w:val="nil"/>
              <w:left w:val="nil"/>
              <w:right w:val="nil"/>
            </w:tcBorders>
          </w:tcPr>
          <w:p w14:paraId="6E8D1E59" w14:textId="77777777" w:rsidR="00CC47FC" w:rsidRPr="007F2770" w:rsidRDefault="00CC47FC" w:rsidP="00CB6A10">
            <w:pPr>
              <w:pStyle w:val="TAC"/>
              <w:rPr>
                <w:lang w:eastAsia="en-US"/>
              </w:rPr>
            </w:pPr>
            <w:r w:rsidRPr="007F2770">
              <w:rPr>
                <w:lang w:eastAsia="en-US"/>
              </w:rPr>
              <w:t>4</w:t>
            </w:r>
          </w:p>
        </w:tc>
        <w:tc>
          <w:tcPr>
            <w:tcW w:w="721" w:type="dxa"/>
            <w:tcBorders>
              <w:top w:val="nil"/>
              <w:left w:val="nil"/>
              <w:right w:val="nil"/>
            </w:tcBorders>
          </w:tcPr>
          <w:p w14:paraId="36D238DD" w14:textId="77777777" w:rsidR="00CC47FC" w:rsidRPr="007F2770" w:rsidRDefault="00CC47FC" w:rsidP="00CB6A10">
            <w:pPr>
              <w:pStyle w:val="TAC"/>
              <w:rPr>
                <w:lang w:eastAsia="en-US"/>
              </w:rPr>
            </w:pPr>
            <w:r w:rsidRPr="007F2770">
              <w:rPr>
                <w:lang w:eastAsia="en-US"/>
              </w:rPr>
              <w:t>3</w:t>
            </w:r>
          </w:p>
        </w:tc>
        <w:tc>
          <w:tcPr>
            <w:tcW w:w="721" w:type="dxa"/>
            <w:tcBorders>
              <w:top w:val="nil"/>
              <w:left w:val="nil"/>
              <w:right w:val="nil"/>
            </w:tcBorders>
          </w:tcPr>
          <w:p w14:paraId="39DC4BEE" w14:textId="77777777" w:rsidR="00CC47FC" w:rsidRPr="007F2770" w:rsidRDefault="00CC47FC" w:rsidP="00CB6A10">
            <w:pPr>
              <w:pStyle w:val="TAC"/>
              <w:rPr>
                <w:lang w:eastAsia="en-US"/>
              </w:rPr>
            </w:pPr>
            <w:r w:rsidRPr="007F2770">
              <w:rPr>
                <w:lang w:eastAsia="en-US"/>
              </w:rPr>
              <w:t>2</w:t>
            </w:r>
          </w:p>
        </w:tc>
        <w:tc>
          <w:tcPr>
            <w:tcW w:w="722" w:type="dxa"/>
            <w:tcBorders>
              <w:top w:val="nil"/>
              <w:left w:val="nil"/>
              <w:right w:val="nil"/>
            </w:tcBorders>
          </w:tcPr>
          <w:p w14:paraId="5359B48A" w14:textId="77777777" w:rsidR="00CC47FC" w:rsidRPr="007F2770" w:rsidRDefault="00CC47FC" w:rsidP="00CB6A10">
            <w:pPr>
              <w:pStyle w:val="TAC"/>
              <w:rPr>
                <w:lang w:eastAsia="en-US"/>
              </w:rPr>
            </w:pPr>
            <w:r w:rsidRPr="007F2770">
              <w:rPr>
                <w:lang w:eastAsia="en-US"/>
              </w:rPr>
              <w:t>1</w:t>
            </w:r>
          </w:p>
        </w:tc>
        <w:tc>
          <w:tcPr>
            <w:tcW w:w="1137" w:type="dxa"/>
            <w:tcBorders>
              <w:top w:val="nil"/>
              <w:left w:val="nil"/>
              <w:bottom w:val="nil"/>
              <w:right w:val="nil"/>
            </w:tcBorders>
          </w:tcPr>
          <w:p w14:paraId="336FEC1F" w14:textId="77777777" w:rsidR="00CC47FC" w:rsidRPr="007F2770" w:rsidRDefault="00CC47FC" w:rsidP="00CB6A10">
            <w:pPr>
              <w:pStyle w:val="TAL"/>
              <w:rPr>
                <w:lang w:eastAsia="en-US"/>
              </w:rPr>
            </w:pPr>
          </w:p>
        </w:tc>
      </w:tr>
      <w:tr w:rsidR="003D18FE" w:rsidRPr="007F2770" w14:paraId="0786D2BA" w14:textId="77777777" w:rsidTr="00F033ED">
        <w:trPr>
          <w:cantSplit/>
          <w:jc w:val="center"/>
        </w:trPr>
        <w:tc>
          <w:tcPr>
            <w:tcW w:w="5769" w:type="dxa"/>
            <w:gridSpan w:val="8"/>
            <w:tcBorders>
              <w:top w:val="single" w:sz="4" w:space="0" w:color="auto"/>
              <w:right w:val="single" w:sz="4" w:space="0" w:color="auto"/>
            </w:tcBorders>
          </w:tcPr>
          <w:p w14:paraId="223F7C29" w14:textId="77777777" w:rsidR="003D18FE" w:rsidRPr="007F2770" w:rsidRDefault="003D18FE" w:rsidP="00F033ED">
            <w:pPr>
              <w:pStyle w:val="TAC"/>
              <w:rPr>
                <w:lang w:eastAsia="en-US"/>
              </w:rPr>
            </w:pPr>
            <w:r w:rsidRPr="007F2770">
              <w:rPr>
                <w:lang w:eastAsia="en-US"/>
              </w:rPr>
              <w:t xml:space="preserve">UE </w:t>
            </w:r>
            <w:r w:rsidRPr="007F2770">
              <w:rPr>
                <w:iCs/>
                <w:lang w:eastAsia="en-US"/>
              </w:rPr>
              <w:t>security capability</w:t>
            </w:r>
            <w:r w:rsidRPr="007F2770">
              <w:rPr>
                <w:lang w:eastAsia="en-US"/>
              </w:rPr>
              <w:t xml:space="preserve"> IEI</w:t>
            </w:r>
          </w:p>
        </w:tc>
        <w:tc>
          <w:tcPr>
            <w:tcW w:w="1137" w:type="dxa"/>
            <w:tcBorders>
              <w:top w:val="nil"/>
              <w:left w:val="nil"/>
              <w:bottom w:val="nil"/>
              <w:right w:val="nil"/>
            </w:tcBorders>
          </w:tcPr>
          <w:p w14:paraId="788AFFDE" w14:textId="77777777" w:rsidR="003D18FE" w:rsidRPr="007F2770" w:rsidRDefault="003D18FE" w:rsidP="00F033ED">
            <w:pPr>
              <w:pStyle w:val="TAL"/>
              <w:rPr>
                <w:lang w:eastAsia="en-US"/>
              </w:rPr>
            </w:pPr>
            <w:r w:rsidRPr="007F2770">
              <w:rPr>
                <w:lang w:eastAsia="en-US"/>
              </w:rPr>
              <w:t>octet 1</w:t>
            </w:r>
          </w:p>
        </w:tc>
      </w:tr>
      <w:tr w:rsidR="003D18FE" w:rsidRPr="007F2770" w14:paraId="7DD62391" w14:textId="77777777" w:rsidTr="00F033ED">
        <w:trPr>
          <w:cantSplit/>
          <w:jc w:val="center"/>
        </w:trPr>
        <w:tc>
          <w:tcPr>
            <w:tcW w:w="5769" w:type="dxa"/>
            <w:gridSpan w:val="8"/>
            <w:tcBorders>
              <w:top w:val="single" w:sz="4" w:space="0" w:color="auto"/>
              <w:right w:val="single" w:sz="4" w:space="0" w:color="auto"/>
            </w:tcBorders>
          </w:tcPr>
          <w:p w14:paraId="5A4ECC69" w14:textId="77777777" w:rsidR="003D18FE" w:rsidRPr="007F2770" w:rsidRDefault="003D18FE" w:rsidP="00F033ED">
            <w:pPr>
              <w:pStyle w:val="TAC"/>
              <w:rPr>
                <w:lang w:eastAsia="en-US"/>
              </w:rPr>
            </w:pPr>
            <w:r w:rsidRPr="007F2770">
              <w:rPr>
                <w:lang w:eastAsia="en-US"/>
              </w:rPr>
              <w:t xml:space="preserve">Length of UE </w:t>
            </w:r>
            <w:r w:rsidRPr="007F2770">
              <w:rPr>
                <w:iCs/>
                <w:lang w:eastAsia="en-US"/>
              </w:rPr>
              <w:t>security capability contents</w:t>
            </w:r>
          </w:p>
        </w:tc>
        <w:tc>
          <w:tcPr>
            <w:tcW w:w="1137" w:type="dxa"/>
            <w:tcBorders>
              <w:top w:val="nil"/>
              <w:left w:val="nil"/>
              <w:bottom w:val="nil"/>
              <w:right w:val="nil"/>
            </w:tcBorders>
          </w:tcPr>
          <w:p w14:paraId="1C04C3BE" w14:textId="77777777" w:rsidR="003D18FE" w:rsidRPr="007F2770" w:rsidRDefault="003D18FE" w:rsidP="00F033ED">
            <w:pPr>
              <w:pStyle w:val="TAL"/>
              <w:rPr>
                <w:lang w:eastAsia="en-US"/>
              </w:rPr>
            </w:pPr>
            <w:r w:rsidRPr="007F2770">
              <w:rPr>
                <w:lang w:eastAsia="en-US"/>
              </w:rPr>
              <w:t>octet 2</w:t>
            </w:r>
          </w:p>
        </w:tc>
      </w:tr>
      <w:tr w:rsidR="003D18FE" w:rsidRPr="007F2770" w14:paraId="7F2465A3" w14:textId="77777777" w:rsidTr="00F033ED">
        <w:trPr>
          <w:cantSplit/>
          <w:trHeight w:val="104"/>
          <w:jc w:val="center"/>
        </w:trPr>
        <w:tc>
          <w:tcPr>
            <w:tcW w:w="721" w:type="dxa"/>
            <w:tcBorders>
              <w:top w:val="nil"/>
              <w:bottom w:val="single" w:sz="4" w:space="0" w:color="auto"/>
              <w:right w:val="single" w:sz="4" w:space="0" w:color="auto"/>
            </w:tcBorders>
          </w:tcPr>
          <w:p w14:paraId="1B1F5FD3" w14:textId="77777777" w:rsidR="003D18FE" w:rsidRPr="007F2770" w:rsidRDefault="003D18FE" w:rsidP="00F033ED">
            <w:pPr>
              <w:pStyle w:val="TAC"/>
              <w:rPr>
                <w:lang w:eastAsia="en-US"/>
              </w:rPr>
            </w:pPr>
          </w:p>
          <w:p w14:paraId="1DABD5BB" w14:textId="77777777" w:rsidR="003D18FE" w:rsidRPr="007F2770" w:rsidRDefault="003D18FE" w:rsidP="00F033ED">
            <w:pPr>
              <w:pStyle w:val="TAC"/>
              <w:rPr>
                <w:lang w:val="es-ES" w:eastAsia="en-US"/>
              </w:rPr>
            </w:pPr>
            <w:r w:rsidRPr="007F2770">
              <w:rPr>
                <w:lang w:val="es-ES" w:eastAsia="en-US"/>
              </w:rPr>
              <w:t>5G-EA0</w:t>
            </w:r>
          </w:p>
        </w:tc>
        <w:tc>
          <w:tcPr>
            <w:tcW w:w="721" w:type="dxa"/>
            <w:tcBorders>
              <w:top w:val="nil"/>
              <w:bottom w:val="single" w:sz="4" w:space="0" w:color="auto"/>
              <w:right w:val="single" w:sz="4" w:space="0" w:color="auto"/>
            </w:tcBorders>
          </w:tcPr>
          <w:p w14:paraId="643323A0" w14:textId="77777777" w:rsidR="003D18FE" w:rsidRPr="007F2770" w:rsidRDefault="003D18FE" w:rsidP="00F033ED">
            <w:pPr>
              <w:pStyle w:val="TAC"/>
              <w:rPr>
                <w:lang w:eastAsia="en-US"/>
              </w:rPr>
            </w:pPr>
            <w:r w:rsidRPr="007F2770">
              <w:rPr>
                <w:lang w:eastAsia="en-US"/>
              </w:rPr>
              <w:t>128-</w:t>
            </w:r>
          </w:p>
          <w:p w14:paraId="18EA8FE9" w14:textId="77777777" w:rsidR="003D18FE" w:rsidRPr="007F2770" w:rsidRDefault="003D18FE" w:rsidP="00F033ED">
            <w:pPr>
              <w:pStyle w:val="TAC"/>
              <w:rPr>
                <w:lang w:val="es-ES" w:eastAsia="en-US"/>
              </w:rPr>
            </w:pPr>
            <w:r w:rsidRPr="007F2770">
              <w:rPr>
                <w:lang w:val="es-ES" w:eastAsia="en-US"/>
              </w:rPr>
              <w:t>5G-EA1</w:t>
            </w:r>
          </w:p>
        </w:tc>
        <w:tc>
          <w:tcPr>
            <w:tcW w:w="721" w:type="dxa"/>
            <w:tcBorders>
              <w:top w:val="nil"/>
              <w:bottom w:val="single" w:sz="4" w:space="0" w:color="auto"/>
              <w:right w:val="single" w:sz="4" w:space="0" w:color="auto"/>
            </w:tcBorders>
          </w:tcPr>
          <w:p w14:paraId="799FAEDD" w14:textId="77777777" w:rsidR="003D18FE" w:rsidRPr="007F2770" w:rsidRDefault="003D18FE" w:rsidP="00F033ED">
            <w:pPr>
              <w:pStyle w:val="TAC"/>
              <w:rPr>
                <w:lang w:eastAsia="en-US"/>
              </w:rPr>
            </w:pPr>
            <w:r w:rsidRPr="007F2770">
              <w:rPr>
                <w:lang w:eastAsia="en-US"/>
              </w:rPr>
              <w:t>128-</w:t>
            </w:r>
          </w:p>
          <w:p w14:paraId="7E045096" w14:textId="77777777" w:rsidR="003D18FE" w:rsidRPr="007F2770" w:rsidRDefault="003D18FE" w:rsidP="00F033ED">
            <w:pPr>
              <w:pStyle w:val="TAC"/>
              <w:rPr>
                <w:lang w:val="es-ES" w:eastAsia="en-US"/>
              </w:rPr>
            </w:pPr>
            <w:r w:rsidRPr="007F2770">
              <w:rPr>
                <w:lang w:val="es-ES" w:eastAsia="en-US"/>
              </w:rPr>
              <w:t>5G-EA2</w:t>
            </w:r>
          </w:p>
        </w:tc>
        <w:tc>
          <w:tcPr>
            <w:tcW w:w="721" w:type="dxa"/>
            <w:tcBorders>
              <w:top w:val="nil"/>
              <w:bottom w:val="single" w:sz="4" w:space="0" w:color="auto"/>
              <w:right w:val="single" w:sz="4" w:space="0" w:color="auto"/>
            </w:tcBorders>
          </w:tcPr>
          <w:p w14:paraId="069497E3" w14:textId="77777777" w:rsidR="003D18FE" w:rsidRPr="007F2770" w:rsidRDefault="003D18FE" w:rsidP="00F033ED">
            <w:pPr>
              <w:pStyle w:val="TAC"/>
              <w:rPr>
                <w:lang w:eastAsia="en-US"/>
              </w:rPr>
            </w:pPr>
            <w:r w:rsidRPr="007F2770">
              <w:rPr>
                <w:lang w:eastAsia="en-US"/>
              </w:rPr>
              <w:t>128-</w:t>
            </w:r>
          </w:p>
          <w:p w14:paraId="0D9389A7" w14:textId="77777777" w:rsidR="003D18FE" w:rsidRPr="007F2770" w:rsidRDefault="003D18FE" w:rsidP="00F033ED">
            <w:pPr>
              <w:pStyle w:val="TAC"/>
              <w:rPr>
                <w:lang w:val="es-ES" w:eastAsia="en-US"/>
              </w:rPr>
            </w:pPr>
            <w:r w:rsidRPr="007F2770">
              <w:rPr>
                <w:lang w:val="es-ES" w:eastAsia="en-US"/>
              </w:rPr>
              <w:t>5G-EA3</w:t>
            </w:r>
          </w:p>
        </w:tc>
        <w:tc>
          <w:tcPr>
            <w:tcW w:w="721" w:type="dxa"/>
            <w:tcBorders>
              <w:top w:val="nil"/>
              <w:bottom w:val="single" w:sz="4" w:space="0" w:color="auto"/>
              <w:right w:val="single" w:sz="4" w:space="0" w:color="auto"/>
            </w:tcBorders>
          </w:tcPr>
          <w:p w14:paraId="70148942" w14:textId="77777777" w:rsidR="003D18FE" w:rsidRPr="007F2770" w:rsidRDefault="003D18FE" w:rsidP="00F033ED">
            <w:pPr>
              <w:pStyle w:val="TAC"/>
              <w:rPr>
                <w:lang w:eastAsia="en-US"/>
              </w:rPr>
            </w:pPr>
          </w:p>
          <w:p w14:paraId="5EE28EA7" w14:textId="77777777" w:rsidR="003D18FE" w:rsidRPr="007F2770" w:rsidRDefault="003D18FE" w:rsidP="00F033ED">
            <w:pPr>
              <w:pStyle w:val="TAC"/>
              <w:rPr>
                <w:lang w:eastAsia="en-US"/>
              </w:rPr>
            </w:pPr>
            <w:r w:rsidRPr="007F2770">
              <w:rPr>
                <w:lang w:val="es-ES" w:eastAsia="en-US"/>
              </w:rPr>
              <w:t>5G-EA4</w:t>
            </w:r>
          </w:p>
        </w:tc>
        <w:tc>
          <w:tcPr>
            <w:tcW w:w="721" w:type="dxa"/>
            <w:tcBorders>
              <w:top w:val="nil"/>
              <w:bottom w:val="single" w:sz="4" w:space="0" w:color="auto"/>
              <w:right w:val="single" w:sz="4" w:space="0" w:color="auto"/>
            </w:tcBorders>
          </w:tcPr>
          <w:p w14:paraId="3487893D" w14:textId="77777777" w:rsidR="003D18FE" w:rsidRPr="007F2770" w:rsidRDefault="003D18FE" w:rsidP="00F033ED">
            <w:pPr>
              <w:pStyle w:val="TAC"/>
              <w:rPr>
                <w:lang w:val="es-ES" w:eastAsia="en-US"/>
              </w:rPr>
            </w:pPr>
          </w:p>
          <w:p w14:paraId="4EA8CA91" w14:textId="77777777" w:rsidR="003D18FE" w:rsidRPr="007F2770" w:rsidRDefault="003D18FE" w:rsidP="00F033ED">
            <w:pPr>
              <w:pStyle w:val="TAC"/>
              <w:rPr>
                <w:lang w:eastAsia="en-US"/>
              </w:rPr>
            </w:pPr>
            <w:r w:rsidRPr="007F2770">
              <w:rPr>
                <w:lang w:val="es-ES" w:eastAsia="en-US"/>
              </w:rPr>
              <w:t>5G-EA5</w:t>
            </w:r>
          </w:p>
        </w:tc>
        <w:tc>
          <w:tcPr>
            <w:tcW w:w="721" w:type="dxa"/>
            <w:tcBorders>
              <w:top w:val="nil"/>
              <w:bottom w:val="single" w:sz="4" w:space="0" w:color="auto"/>
              <w:right w:val="single" w:sz="4" w:space="0" w:color="auto"/>
            </w:tcBorders>
          </w:tcPr>
          <w:p w14:paraId="3C6FFB9C" w14:textId="77777777" w:rsidR="003D18FE" w:rsidRPr="007F2770" w:rsidRDefault="003D18FE" w:rsidP="00F033ED">
            <w:pPr>
              <w:pStyle w:val="TAC"/>
              <w:rPr>
                <w:lang w:val="es-ES" w:eastAsia="en-US"/>
              </w:rPr>
            </w:pPr>
          </w:p>
          <w:p w14:paraId="2F146ED5" w14:textId="77777777" w:rsidR="003D18FE" w:rsidRPr="007F2770" w:rsidRDefault="003D18FE" w:rsidP="00F033ED">
            <w:pPr>
              <w:pStyle w:val="TAC"/>
              <w:rPr>
                <w:lang w:eastAsia="en-US"/>
              </w:rPr>
            </w:pPr>
            <w:r w:rsidRPr="007F2770">
              <w:rPr>
                <w:lang w:val="es-ES" w:eastAsia="en-US"/>
              </w:rPr>
              <w:t>5G-EA6</w:t>
            </w:r>
          </w:p>
        </w:tc>
        <w:tc>
          <w:tcPr>
            <w:tcW w:w="722" w:type="dxa"/>
            <w:tcBorders>
              <w:top w:val="nil"/>
              <w:bottom w:val="single" w:sz="4" w:space="0" w:color="auto"/>
              <w:right w:val="single" w:sz="4" w:space="0" w:color="auto"/>
            </w:tcBorders>
          </w:tcPr>
          <w:p w14:paraId="3DECAF14" w14:textId="77777777" w:rsidR="003D18FE" w:rsidRPr="007F2770" w:rsidRDefault="003D18FE" w:rsidP="00F033ED">
            <w:pPr>
              <w:pStyle w:val="TAC"/>
              <w:rPr>
                <w:lang w:val="es-ES" w:eastAsia="en-US"/>
              </w:rPr>
            </w:pPr>
          </w:p>
          <w:p w14:paraId="3C0579F8" w14:textId="77777777" w:rsidR="003D18FE" w:rsidRPr="007F2770" w:rsidRDefault="003D18FE" w:rsidP="00F033ED">
            <w:pPr>
              <w:pStyle w:val="TAC"/>
              <w:rPr>
                <w:lang w:eastAsia="en-US"/>
              </w:rPr>
            </w:pPr>
            <w:r w:rsidRPr="007F2770">
              <w:rPr>
                <w:lang w:val="es-ES" w:eastAsia="en-US"/>
              </w:rPr>
              <w:t>5G-EA7</w:t>
            </w:r>
          </w:p>
        </w:tc>
        <w:tc>
          <w:tcPr>
            <w:tcW w:w="1137" w:type="dxa"/>
            <w:tcBorders>
              <w:top w:val="nil"/>
              <w:left w:val="nil"/>
              <w:bottom w:val="nil"/>
              <w:right w:val="nil"/>
            </w:tcBorders>
          </w:tcPr>
          <w:p w14:paraId="3924E18E" w14:textId="77777777" w:rsidR="003D18FE" w:rsidRPr="007F2770" w:rsidRDefault="003D18FE" w:rsidP="00F033ED">
            <w:pPr>
              <w:pStyle w:val="TAL"/>
              <w:rPr>
                <w:lang w:eastAsia="en-US"/>
              </w:rPr>
            </w:pPr>
          </w:p>
          <w:p w14:paraId="56EDE2D8" w14:textId="77777777" w:rsidR="003D18FE" w:rsidRPr="007F2770" w:rsidRDefault="003D18FE" w:rsidP="00F033ED">
            <w:pPr>
              <w:pStyle w:val="TAL"/>
              <w:rPr>
                <w:lang w:eastAsia="en-US"/>
              </w:rPr>
            </w:pPr>
            <w:r w:rsidRPr="007F2770">
              <w:rPr>
                <w:lang w:eastAsia="en-US"/>
              </w:rPr>
              <w:t>octet 3</w:t>
            </w:r>
          </w:p>
        </w:tc>
      </w:tr>
      <w:tr w:rsidR="003D18FE" w:rsidRPr="007F2770" w14:paraId="434210AF" w14:textId="77777777" w:rsidTr="00F033ED">
        <w:trPr>
          <w:cantSplit/>
          <w:trHeight w:val="104"/>
          <w:jc w:val="center"/>
        </w:trPr>
        <w:tc>
          <w:tcPr>
            <w:tcW w:w="721" w:type="dxa"/>
            <w:tcBorders>
              <w:top w:val="nil"/>
              <w:left w:val="single" w:sz="4" w:space="0" w:color="auto"/>
              <w:bottom w:val="single" w:sz="4" w:space="0" w:color="auto"/>
              <w:right w:val="single" w:sz="4" w:space="0" w:color="auto"/>
            </w:tcBorders>
          </w:tcPr>
          <w:p w14:paraId="325C1102" w14:textId="77777777" w:rsidR="003D18FE" w:rsidRPr="007F2770" w:rsidRDefault="003D18FE" w:rsidP="00F033ED">
            <w:pPr>
              <w:pStyle w:val="TAC"/>
              <w:rPr>
                <w:lang w:eastAsia="en-US"/>
              </w:rPr>
            </w:pPr>
          </w:p>
          <w:p w14:paraId="110537B2" w14:textId="77777777" w:rsidR="003D18FE" w:rsidRPr="007F2770" w:rsidRDefault="003D18FE" w:rsidP="00F033ED">
            <w:pPr>
              <w:pStyle w:val="TAC"/>
              <w:rPr>
                <w:lang w:val="es-ES" w:eastAsia="en-US"/>
              </w:rPr>
            </w:pPr>
            <w:r w:rsidRPr="007F2770">
              <w:rPr>
                <w:lang w:val="es-ES" w:eastAsia="en-US"/>
              </w:rPr>
              <w:t>5G-</w:t>
            </w:r>
            <w:r w:rsidRPr="007F2770">
              <w:rPr>
                <w:rFonts w:hint="eastAsia"/>
                <w:lang w:val="es-ES" w:eastAsia="ko-KR"/>
              </w:rPr>
              <w:t>IA0</w:t>
            </w:r>
          </w:p>
        </w:tc>
        <w:tc>
          <w:tcPr>
            <w:tcW w:w="721" w:type="dxa"/>
            <w:tcBorders>
              <w:top w:val="nil"/>
              <w:left w:val="single" w:sz="4" w:space="0" w:color="auto"/>
              <w:bottom w:val="single" w:sz="4" w:space="0" w:color="auto"/>
              <w:right w:val="single" w:sz="4" w:space="0" w:color="auto"/>
            </w:tcBorders>
          </w:tcPr>
          <w:p w14:paraId="10366376" w14:textId="77777777" w:rsidR="003D18FE" w:rsidRPr="007F2770" w:rsidRDefault="003D18FE" w:rsidP="00F033ED">
            <w:pPr>
              <w:pStyle w:val="TAC"/>
              <w:rPr>
                <w:lang w:eastAsia="en-US"/>
              </w:rPr>
            </w:pPr>
            <w:r w:rsidRPr="007F2770">
              <w:rPr>
                <w:lang w:eastAsia="en-US"/>
              </w:rPr>
              <w:t>128-</w:t>
            </w:r>
          </w:p>
          <w:p w14:paraId="11925766" w14:textId="77777777" w:rsidR="003D18FE" w:rsidRPr="007F2770" w:rsidRDefault="003D18FE" w:rsidP="00F033ED">
            <w:pPr>
              <w:pStyle w:val="TAC"/>
              <w:rPr>
                <w:lang w:val="es-ES" w:eastAsia="en-US"/>
              </w:rPr>
            </w:pPr>
            <w:r w:rsidRPr="007F2770">
              <w:rPr>
                <w:lang w:val="es-ES" w:eastAsia="en-US"/>
              </w:rPr>
              <w:t>5G-IA1</w:t>
            </w:r>
          </w:p>
        </w:tc>
        <w:tc>
          <w:tcPr>
            <w:tcW w:w="721" w:type="dxa"/>
            <w:tcBorders>
              <w:top w:val="nil"/>
              <w:left w:val="single" w:sz="4" w:space="0" w:color="auto"/>
              <w:bottom w:val="single" w:sz="4" w:space="0" w:color="auto"/>
              <w:right w:val="single" w:sz="4" w:space="0" w:color="auto"/>
            </w:tcBorders>
          </w:tcPr>
          <w:p w14:paraId="362F9A01" w14:textId="77777777" w:rsidR="003D18FE" w:rsidRPr="007F2770" w:rsidRDefault="003D18FE" w:rsidP="00F033ED">
            <w:pPr>
              <w:pStyle w:val="TAC"/>
              <w:rPr>
                <w:lang w:eastAsia="en-US"/>
              </w:rPr>
            </w:pPr>
            <w:r w:rsidRPr="007F2770">
              <w:rPr>
                <w:lang w:eastAsia="en-US"/>
              </w:rPr>
              <w:t>128-</w:t>
            </w:r>
          </w:p>
          <w:p w14:paraId="5B33E9CF" w14:textId="77777777" w:rsidR="003D18FE" w:rsidRPr="007F2770" w:rsidRDefault="003D18FE" w:rsidP="00F033ED">
            <w:pPr>
              <w:pStyle w:val="TAC"/>
              <w:rPr>
                <w:lang w:val="es-ES" w:eastAsia="en-US"/>
              </w:rPr>
            </w:pPr>
            <w:r w:rsidRPr="007F2770">
              <w:rPr>
                <w:lang w:val="es-ES" w:eastAsia="en-US"/>
              </w:rPr>
              <w:t>5G-IA2</w:t>
            </w:r>
          </w:p>
        </w:tc>
        <w:tc>
          <w:tcPr>
            <w:tcW w:w="721" w:type="dxa"/>
            <w:tcBorders>
              <w:top w:val="nil"/>
              <w:left w:val="single" w:sz="4" w:space="0" w:color="auto"/>
              <w:bottom w:val="single" w:sz="4" w:space="0" w:color="auto"/>
              <w:right w:val="single" w:sz="4" w:space="0" w:color="auto"/>
            </w:tcBorders>
          </w:tcPr>
          <w:p w14:paraId="719D950B" w14:textId="77777777" w:rsidR="003D18FE" w:rsidRPr="007F2770" w:rsidRDefault="003D18FE" w:rsidP="00F033ED">
            <w:pPr>
              <w:pStyle w:val="TAC"/>
              <w:rPr>
                <w:lang w:eastAsia="en-US"/>
              </w:rPr>
            </w:pPr>
            <w:r w:rsidRPr="007F2770">
              <w:rPr>
                <w:lang w:eastAsia="en-US"/>
              </w:rPr>
              <w:t>128-</w:t>
            </w:r>
          </w:p>
          <w:p w14:paraId="456BC7F3" w14:textId="77777777" w:rsidR="003D18FE" w:rsidRPr="007F2770" w:rsidRDefault="003D18FE" w:rsidP="00F033ED">
            <w:pPr>
              <w:pStyle w:val="TAC"/>
              <w:rPr>
                <w:lang w:val="es-ES" w:eastAsia="en-US"/>
              </w:rPr>
            </w:pPr>
            <w:r w:rsidRPr="007F2770">
              <w:rPr>
                <w:lang w:val="es-ES" w:eastAsia="en-US"/>
              </w:rPr>
              <w:t>5G-IA3</w:t>
            </w:r>
          </w:p>
        </w:tc>
        <w:tc>
          <w:tcPr>
            <w:tcW w:w="721" w:type="dxa"/>
            <w:tcBorders>
              <w:top w:val="nil"/>
              <w:left w:val="single" w:sz="4" w:space="0" w:color="auto"/>
              <w:bottom w:val="single" w:sz="4" w:space="0" w:color="auto"/>
              <w:right w:val="single" w:sz="4" w:space="0" w:color="auto"/>
            </w:tcBorders>
          </w:tcPr>
          <w:p w14:paraId="52E27FFB" w14:textId="77777777" w:rsidR="003D18FE" w:rsidRPr="007F2770" w:rsidRDefault="003D18FE" w:rsidP="00F033ED">
            <w:pPr>
              <w:pStyle w:val="TAC"/>
              <w:rPr>
                <w:lang w:eastAsia="en-US"/>
              </w:rPr>
            </w:pPr>
          </w:p>
          <w:p w14:paraId="56549DB1" w14:textId="77777777" w:rsidR="003D18FE" w:rsidRPr="007F2770" w:rsidRDefault="003D18FE" w:rsidP="00F033ED">
            <w:pPr>
              <w:pStyle w:val="TAC"/>
              <w:rPr>
                <w:lang w:eastAsia="en-US"/>
              </w:rPr>
            </w:pPr>
            <w:r w:rsidRPr="007F2770">
              <w:rPr>
                <w:lang w:val="es-ES" w:eastAsia="en-US"/>
              </w:rPr>
              <w:t>5G-IA4</w:t>
            </w:r>
          </w:p>
        </w:tc>
        <w:tc>
          <w:tcPr>
            <w:tcW w:w="721" w:type="dxa"/>
            <w:tcBorders>
              <w:top w:val="nil"/>
              <w:left w:val="single" w:sz="4" w:space="0" w:color="auto"/>
              <w:bottom w:val="single" w:sz="4" w:space="0" w:color="auto"/>
              <w:right w:val="single" w:sz="4" w:space="0" w:color="auto"/>
            </w:tcBorders>
          </w:tcPr>
          <w:p w14:paraId="07328385" w14:textId="77777777" w:rsidR="003D18FE" w:rsidRPr="007F2770" w:rsidRDefault="003D18FE" w:rsidP="00F033ED">
            <w:pPr>
              <w:pStyle w:val="TAC"/>
              <w:rPr>
                <w:lang w:val="es-ES" w:eastAsia="en-US"/>
              </w:rPr>
            </w:pPr>
          </w:p>
          <w:p w14:paraId="37EC2E3A" w14:textId="77777777" w:rsidR="003D18FE" w:rsidRPr="007F2770" w:rsidRDefault="003D18FE" w:rsidP="00F033ED">
            <w:pPr>
              <w:pStyle w:val="TAC"/>
              <w:rPr>
                <w:lang w:val="es-ES" w:eastAsia="en-US"/>
              </w:rPr>
            </w:pPr>
            <w:r w:rsidRPr="007F2770">
              <w:rPr>
                <w:lang w:val="es-ES" w:eastAsia="en-US"/>
              </w:rPr>
              <w:t>5G-IA5</w:t>
            </w:r>
          </w:p>
        </w:tc>
        <w:tc>
          <w:tcPr>
            <w:tcW w:w="721" w:type="dxa"/>
            <w:tcBorders>
              <w:top w:val="nil"/>
              <w:left w:val="single" w:sz="4" w:space="0" w:color="auto"/>
              <w:bottom w:val="single" w:sz="4" w:space="0" w:color="auto"/>
              <w:right w:val="single" w:sz="4" w:space="0" w:color="auto"/>
            </w:tcBorders>
          </w:tcPr>
          <w:p w14:paraId="7AB647A6" w14:textId="77777777" w:rsidR="003D18FE" w:rsidRPr="007F2770" w:rsidRDefault="003D18FE" w:rsidP="00F033ED">
            <w:pPr>
              <w:pStyle w:val="TAC"/>
              <w:rPr>
                <w:lang w:val="es-ES" w:eastAsia="en-US"/>
              </w:rPr>
            </w:pPr>
          </w:p>
          <w:p w14:paraId="3DE7B0AD" w14:textId="77777777" w:rsidR="003D18FE" w:rsidRPr="007F2770" w:rsidRDefault="003D18FE" w:rsidP="00F033ED">
            <w:pPr>
              <w:pStyle w:val="TAC"/>
              <w:rPr>
                <w:lang w:val="es-ES" w:eastAsia="en-US"/>
              </w:rPr>
            </w:pPr>
            <w:r w:rsidRPr="007F2770">
              <w:rPr>
                <w:lang w:val="es-ES" w:eastAsia="en-US"/>
              </w:rPr>
              <w:t>5G-IA6</w:t>
            </w:r>
          </w:p>
        </w:tc>
        <w:tc>
          <w:tcPr>
            <w:tcW w:w="722" w:type="dxa"/>
            <w:tcBorders>
              <w:top w:val="nil"/>
              <w:left w:val="single" w:sz="4" w:space="0" w:color="auto"/>
              <w:bottom w:val="single" w:sz="4" w:space="0" w:color="auto"/>
              <w:right w:val="single" w:sz="4" w:space="0" w:color="auto"/>
            </w:tcBorders>
          </w:tcPr>
          <w:p w14:paraId="7C71C2F9" w14:textId="77777777" w:rsidR="003D18FE" w:rsidRPr="007F2770" w:rsidRDefault="003D18FE" w:rsidP="00F033ED">
            <w:pPr>
              <w:pStyle w:val="TAC"/>
              <w:rPr>
                <w:lang w:eastAsia="en-US"/>
              </w:rPr>
            </w:pPr>
          </w:p>
          <w:p w14:paraId="3351BA67" w14:textId="77777777" w:rsidR="003D18FE" w:rsidRPr="007F2770" w:rsidRDefault="003D18FE" w:rsidP="00F033ED">
            <w:pPr>
              <w:pStyle w:val="TAC"/>
              <w:rPr>
                <w:lang w:val="es-ES" w:eastAsia="en-US"/>
              </w:rPr>
            </w:pPr>
            <w:r w:rsidRPr="007F2770">
              <w:rPr>
                <w:lang w:val="es-ES" w:eastAsia="en-US"/>
              </w:rPr>
              <w:t>5G-</w:t>
            </w:r>
            <w:r w:rsidRPr="007F2770">
              <w:rPr>
                <w:lang w:eastAsia="en-US"/>
              </w:rPr>
              <w:t>IA7</w:t>
            </w:r>
          </w:p>
        </w:tc>
        <w:tc>
          <w:tcPr>
            <w:tcW w:w="1137" w:type="dxa"/>
            <w:tcBorders>
              <w:top w:val="nil"/>
              <w:left w:val="nil"/>
              <w:bottom w:val="nil"/>
              <w:right w:val="nil"/>
            </w:tcBorders>
          </w:tcPr>
          <w:p w14:paraId="6168C347" w14:textId="77777777" w:rsidR="003D18FE" w:rsidRPr="007F2770" w:rsidRDefault="003D18FE" w:rsidP="00F033ED">
            <w:pPr>
              <w:pStyle w:val="TAL"/>
              <w:rPr>
                <w:lang w:eastAsia="en-US"/>
              </w:rPr>
            </w:pPr>
          </w:p>
          <w:p w14:paraId="0B186E09" w14:textId="77777777" w:rsidR="003D18FE" w:rsidRPr="007F2770" w:rsidRDefault="003D18FE" w:rsidP="00F033ED">
            <w:pPr>
              <w:pStyle w:val="TAL"/>
              <w:rPr>
                <w:lang w:eastAsia="en-US"/>
              </w:rPr>
            </w:pPr>
            <w:r w:rsidRPr="007F2770">
              <w:rPr>
                <w:lang w:eastAsia="en-US"/>
              </w:rPr>
              <w:t>octet 4</w:t>
            </w:r>
          </w:p>
        </w:tc>
      </w:tr>
      <w:tr w:rsidR="003D18FE" w:rsidRPr="007F2770" w14:paraId="0121C50E" w14:textId="77777777" w:rsidTr="00152086">
        <w:trPr>
          <w:cantSplit/>
          <w:trHeight w:val="104"/>
          <w:jc w:val="center"/>
        </w:trPr>
        <w:tc>
          <w:tcPr>
            <w:tcW w:w="721" w:type="dxa"/>
            <w:tcBorders>
              <w:top w:val="nil"/>
              <w:left w:val="single" w:sz="4" w:space="0" w:color="auto"/>
              <w:bottom w:val="single" w:sz="4" w:space="0" w:color="auto"/>
              <w:right w:val="single" w:sz="4" w:space="0" w:color="auto"/>
            </w:tcBorders>
          </w:tcPr>
          <w:p w14:paraId="5886D301" w14:textId="77777777" w:rsidR="003D18FE" w:rsidRPr="007F2770" w:rsidRDefault="003D18FE" w:rsidP="00F033ED">
            <w:pPr>
              <w:pStyle w:val="TAC"/>
              <w:rPr>
                <w:lang w:eastAsia="en-US"/>
              </w:rPr>
            </w:pPr>
          </w:p>
          <w:p w14:paraId="4759A780" w14:textId="77777777" w:rsidR="003D18FE" w:rsidRPr="007F2770" w:rsidRDefault="003D18FE" w:rsidP="00F033ED">
            <w:pPr>
              <w:pStyle w:val="TAC"/>
              <w:rPr>
                <w:lang w:val="es-ES" w:eastAsia="en-US"/>
              </w:rPr>
            </w:pPr>
            <w:r w:rsidRPr="007F2770">
              <w:rPr>
                <w:lang w:val="es-ES" w:eastAsia="en-US"/>
              </w:rPr>
              <w:t>EEA0</w:t>
            </w:r>
          </w:p>
        </w:tc>
        <w:tc>
          <w:tcPr>
            <w:tcW w:w="721" w:type="dxa"/>
            <w:tcBorders>
              <w:top w:val="nil"/>
              <w:left w:val="single" w:sz="4" w:space="0" w:color="auto"/>
              <w:bottom w:val="single" w:sz="4" w:space="0" w:color="auto"/>
              <w:right w:val="single" w:sz="4" w:space="0" w:color="auto"/>
            </w:tcBorders>
          </w:tcPr>
          <w:p w14:paraId="557BC70B" w14:textId="77777777" w:rsidR="003D18FE" w:rsidRPr="007F2770" w:rsidRDefault="003D18FE" w:rsidP="00F033ED">
            <w:pPr>
              <w:pStyle w:val="TAC"/>
              <w:rPr>
                <w:lang w:eastAsia="en-US"/>
              </w:rPr>
            </w:pPr>
            <w:r w:rsidRPr="007F2770">
              <w:rPr>
                <w:lang w:eastAsia="en-US"/>
              </w:rPr>
              <w:t>128-</w:t>
            </w:r>
          </w:p>
          <w:p w14:paraId="088FE045" w14:textId="77777777" w:rsidR="003D18FE" w:rsidRPr="007F2770" w:rsidRDefault="003D18FE" w:rsidP="00F033ED">
            <w:pPr>
              <w:pStyle w:val="TAC"/>
              <w:rPr>
                <w:lang w:val="es-ES" w:eastAsia="en-US"/>
              </w:rPr>
            </w:pPr>
            <w:r w:rsidRPr="007F2770">
              <w:rPr>
                <w:lang w:val="es-ES" w:eastAsia="en-US"/>
              </w:rPr>
              <w:t>EEA1</w:t>
            </w:r>
          </w:p>
        </w:tc>
        <w:tc>
          <w:tcPr>
            <w:tcW w:w="721" w:type="dxa"/>
            <w:tcBorders>
              <w:top w:val="nil"/>
              <w:left w:val="single" w:sz="4" w:space="0" w:color="auto"/>
              <w:bottom w:val="single" w:sz="4" w:space="0" w:color="auto"/>
              <w:right w:val="single" w:sz="4" w:space="0" w:color="auto"/>
            </w:tcBorders>
          </w:tcPr>
          <w:p w14:paraId="129B606E" w14:textId="77777777" w:rsidR="003D18FE" w:rsidRPr="007F2770" w:rsidRDefault="003D18FE" w:rsidP="00F033ED">
            <w:pPr>
              <w:pStyle w:val="TAC"/>
              <w:rPr>
                <w:lang w:eastAsia="en-US"/>
              </w:rPr>
            </w:pPr>
            <w:r w:rsidRPr="007F2770">
              <w:rPr>
                <w:lang w:eastAsia="en-US"/>
              </w:rPr>
              <w:t>128-</w:t>
            </w:r>
          </w:p>
          <w:p w14:paraId="6DCF19A0" w14:textId="77777777" w:rsidR="003D18FE" w:rsidRPr="007F2770" w:rsidRDefault="003D18FE" w:rsidP="00F033ED">
            <w:pPr>
              <w:pStyle w:val="TAC"/>
              <w:rPr>
                <w:lang w:val="es-ES" w:eastAsia="en-US"/>
              </w:rPr>
            </w:pPr>
            <w:r w:rsidRPr="007F2770">
              <w:rPr>
                <w:lang w:val="es-ES" w:eastAsia="en-US"/>
              </w:rPr>
              <w:t>EEA2</w:t>
            </w:r>
          </w:p>
        </w:tc>
        <w:tc>
          <w:tcPr>
            <w:tcW w:w="721" w:type="dxa"/>
            <w:tcBorders>
              <w:top w:val="nil"/>
              <w:left w:val="single" w:sz="4" w:space="0" w:color="auto"/>
              <w:bottom w:val="single" w:sz="4" w:space="0" w:color="auto"/>
              <w:right w:val="single" w:sz="4" w:space="0" w:color="auto"/>
            </w:tcBorders>
          </w:tcPr>
          <w:p w14:paraId="3D16FBC6" w14:textId="77777777" w:rsidR="003D18FE" w:rsidRPr="007F2770" w:rsidRDefault="003D18FE" w:rsidP="00F033ED">
            <w:pPr>
              <w:pStyle w:val="TAC"/>
              <w:rPr>
                <w:lang w:eastAsia="en-US"/>
              </w:rPr>
            </w:pPr>
            <w:r w:rsidRPr="007F2770">
              <w:rPr>
                <w:lang w:eastAsia="en-US"/>
              </w:rPr>
              <w:t>128-</w:t>
            </w:r>
          </w:p>
          <w:p w14:paraId="35C59D18" w14:textId="77777777" w:rsidR="003D18FE" w:rsidRPr="007F2770" w:rsidRDefault="003D18FE" w:rsidP="00F033ED">
            <w:pPr>
              <w:pStyle w:val="TAC"/>
              <w:rPr>
                <w:lang w:val="es-ES" w:eastAsia="en-US"/>
              </w:rPr>
            </w:pPr>
            <w:r w:rsidRPr="007F2770">
              <w:rPr>
                <w:lang w:val="es-ES" w:eastAsia="en-US"/>
              </w:rPr>
              <w:t>EEA3</w:t>
            </w:r>
          </w:p>
        </w:tc>
        <w:tc>
          <w:tcPr>
            <w:tcW w:w="721" w:type="dxa"/>
            <w:tcBorders>
              <w:top w:val="nil"/>
              <w:left w:val="single" w:sz="4" w:space="0" w:color="auto"/>
              <w:bottom w:val="single" w:sz="4" w:space="0" w:color="auto"/>
              <w:right w:val="single" w:sz="4" w:space="0" w:color="auto"/>
            </w:tcBorders>
          </w:tcPr>
          <w:p w14:paraId="7928641A" w14:textId="77777777" w:rsidR="003D18FE" w:rsidRPr="007F2770" w:rsidRDefault="003D18FE" w:rsidP="00F033ED">
            <w:pPr>
              <w:pStyle w:val="TAC"/>
              <w:rPr>
                <w:lang w:eastAsia="en-US"/>
              </w:rPr>
            </w:pPr>
          </w:p>
          <w:p w14:paraId="1D95371A" w14:textId="77777777" w:rsidR="003D18FE" w:rsidRPr="007F2770" w:rsidRDefault="003D18FE" w:rsidP="00F033ED">
            <w:pPr>
              <w:pStyle w:val="TAC"/>
              <w:rPr>
                <w:lang w:eastAsia="en-US"/>
              </w:rPr>
            </w:pPr>
            <w:r w:rsidRPr="007F2770">
              <w:rPr>
                <w:lang w:val="es-ES" w:eastAsia="en-US"/>
              </w:rPr>
              <w:t>EEA4</w:t>
            </w:r>
          </w:p>
        </w:tc>
        <w:tc>
          <w:tcPr>
            <w:tcW w:w="721" w:type="dxa"/>
            <w:tcBorders>
              <w:top w:val="nil"/>
              <w:left w:val="single" w:sz="4" w:space="0" w:color="auto"/>
              <w:bottom w:val="single" w:sz="4" w:space="0" w:color="auto"/>
              <w:right w:val="single" w:sz="4" w:space="0" w:color="auto"/>
            </w:tcBorders>
          </w:tcPr>
          <w:p w14:paraId="006FAB74" w14:textId="77777777" w:rsidR="003D18FE" w:rsidRPr="007F2770" w:rsidRDefault="003D18FE" w:rsidP="00F033ED">
            <w:pPr>
              <w:pStyle w:val="TAC"/>
              <w:rPr>
                <w:lang w:val="es-ES" w:eastAsia="en-US"/>
              </w:rPr>
            </w:pPr>
          </w:p>
          <w:p w14:paraId="57112DCC" w14:textId="77777777" w:rsidR="003D18FE" w:rsidRPr="007F2770" w:rsidRDefault="003D18FE" w:rsidP="00F033ED">
            <w:pPr>
              <w:pStyle w:val="TAC"/>
              <w:rPr>
                <w:lang w:val="es-ES" w:eastAsia="en-US"/>
              </w:rPr>
            </w:pPr>
            <w:r w:rsidRPr="007F2770">
              <w:rPr>
                <w:lang w:val="es-ES" w:eastAsia="en-US"/>
              </w:rPr>
              <w:t>EEA5</w:t>
            </w:r>
          </w:p>
        </w:tc>
        <w:tc>
          <w:tcPr>
            <w:tcW w:w="721" w:type="dxa"/>
            <w:tcBorders>
              <w:top w:val="nil"/>
              <w:left w:val="single" w:sz="4" w:space="0" w:color="auto"/>
              <w:bottom w:val="single" w:sz="4" w:space="0" w:color="auto"/>
              <w:right w:val="single" w:sz="4" w:space="0" w:color="auto"/>
            </w:tcBorders>
          </w:tcPr>
          <w:p w14:paraId="4916CED7" w14:textId="77777777" w:rsidR="003D18FE" w:rsidRPr="007F2770" w:rsidRDefault="003D18FE" w:rsidP="00F033ED">
            <w:pPr>
              <w:pStyle w:val="TAC"/>
              <w:rPr>
                <w:lang w:val="es-ES" w:eastAsia="en-US"/>
              </w:rPr>
            </w:pPr>
          </w:p>
          <w:p w14:paraId="0B09EA59" w14:textId="77777777" w:rsidR="003D18FE" w:rsidRPr="007F2770" w:rsidRDefault="003D18FE" w:rsidP="00F033ED">
            <w:pPr>
              <w:pStyle w:val="TAC"/>
              <w:rPr>
                <w:lang w:val="es-ES" w:eastAsia="en-US"/>
              </w:rPr>
            </w:pPr>
            <w:r w:rsidRPr="007F2770">
              <w:rPr>
                <w:lang w:val="es-ES" w:eastAsia="en-US"/>
              </w:rPr>
              <w:t>EEA6</w:t>
            </w:r>
          </w:p>
        </w:tc>
        <w:tc>
          <w:tcPr>
            <w:tcW w:w="722" w:type="dxa"/>
            <w:tcBorders>
              <w:top w:val="nil"/>
              <w:left w:val="single" w:sz="4" w:space="0" w:color="auto"/>
              <w:bottom w:val="single" w:sz="4" w:space="0" w:color="auto"/>
              <w:right w:val="single" w:sz="4" w:space="0" w:color="auto"/>
            </w:tcBorders>
          </w:tcPr>
          <w:p w14:paraId="166FFC73" w14:textId="77777777" w:rsidR="003D18FE" w:rsidRPr="007F2770" w:rsidRDefault="003D18FE" w:rsidP="00F033ED">
            <w:pPr>
              <w:pStyle w:val="TAC"/>
              <w:rPr>
                <w:lang w:val="es-ES" w:eastAsia="en-US"/>
              </w:rPr>
            </w:pPr>
          </w:p>
          <w:p w14:paraId="61349062" w14:textId="77777777" w:rsidR="003D18FE" w:rsidRPr="007F2770" w:rsidRDefault="003D18FE" w:rsidP="00F033ED">
            <w:pPr>
              <w:pStyle w:val="TAC"/>
              <w:rPr>
                <w:lang w:val="es-ES" w:eastAsia="en-US"/>
              </w:rPr>
            </w:pPr>
            <w:r w:rsidRPr="007F2770">
              <w:rPr>
                <w:lang w:val="es-ES" w:eastAsia="en-US"/>
              </w:rPr>
              <w:t>EEA7</w:t>
            </w:r>
          </w:p>
        </w:tc>
        <w:tc>
          <w:tcPr>
            <w:tcW w:w="1137" w:type="dxa"/>
            <w:tcBorders>
              <w:top w:val="nil"/>
              <w:left w:val="nil"/>
              <w:bottom w:val="nil"/>
              <w:right w:val="nil"/>
            </w:tcBorders>
          </w:tcPr>
          <w:p w14:paraId="3893D9D1" w14:textId="77777777" w:rsidR="003D18FE" w:rsidRPr="007F2770" w:rsidRDefault="003D18FE" w:rsidP="00F033ED">
            <w:pPr>
              <w:pStyle w:val="TAL"/>
              <w:rPr>
                <w:lang w:eastAsia="en-US"/>
              </w:rPr>
            </w:pPr>
          </w:p>
          <w:p w14:paraId="1B17F514" w14:textId="77777777" w:rsidR="003D18FE" w:rsidRPr="007F2770" w:rsidRDefault="003D18FE" w:rsidP="00F033ED">
            <w:pPr>
              <w:pStyle w:val="TAL"/>
              <w:rPr>
                <w:lang w:eastAsia="en-US"/>
              </w:rPr>
            </w:pPr>
            <w:r w:rsidRPr="007F2770">
              <w:rPr>
                <w:lang w:eastAsia="en-US"/>
              </w:rPr>
              <w:t>octet 5*</w:t>
            </w:r>
          </w:p>
        </w:tc>
      </w:tr>
      <w:tr w:rsidR="003D18FE" w:rsidRPr="007F2770" w14:paraId="48419749" w14:textId="77777777" w:rsidTr="00152086">
        <w:trPr>
          <w:cantSplit/>
          <w:trHeight w:val="104"/>
          <w:jc w:val="center"/>
        </w:trPr>
        <w:tc>
          <w:tcPr>
            <w:tcW w:w="721" w:type="dxa"/>
            <w:tcBorders>
              <w:top w:val="single" w:sz="4" w:space="0" w:color="auto"/>
              <w:left w:val="single" w:sz="4" w:space="0" w:color="auto"/>
              <w:bottom w:val="single" w:sz="4" w:space="0" w:color="auto"/>
              <w:right w:val="single" w:sz="4" w:space="0" w:color="auto"/>
            </w:tcBorders>
          </w:tcPr>
          <w:p w14:paraId="079153D3" w14:textId="77777777" w:rsidR="003D18FE" w:rsidRPr="007F2770" w:rsidRDefault="003D18FE" w:rsidP="00F033ED">
            <w:pPr>
              <w:pStyle w:val="TAC"/>
              <w:rPr>
                <w:lang w:eastAsia="en-US"/>
              </w:rPr>
            </w:pPr>
          </w:p>
          <w:p w14:paraId="6D497FCC" w14:textId="77777777" w:rsidR="003D18FE" w:rsidRPr="007F2770" w:rsidRDefault="003D18FE" w:rsidP="00F033ED">
            <w:pPr>
              <w:pStyle w:val="TAC"/>
              <w:rPr>
                <w:lang w:val="es-ES" w:eastAsia="en-US"/>
              </w:rPr>
            </w:pPr>
            <w:r w:rsidRPr="007F2770">
              <w:rPr>
                <w:rFonts w:hint="eastAsia"/>
                <w:lang w:val="es-ES" w:eastAsia="ko-KR"/>
              </w:rPr>
              <w:t>EIA0</w:t>
            </w:r>
          </w:p>
        </w:tc>
        <w:tc>
          <w:tcPr>
            <w:tcW w:w="721" w:type="dxa"/>
            <w:tcBorders>
              <w:top w:val="single" w:sz="4" w:space="0" w:color="auto"/>
              <w:left w:val="single" w:sz="4" w:space="0" w:color="auto"/>
              <w:bottom w:val="single" w:sz="4" w:space="0" w:color="auto"/>
              <w:right w:val="single" w:sz="4" w:space="0" w:color="auto"/>
            </w:tcBorders>
          </w:tcPr>
          <w:p w14:paraId="37B898A7" w14:textId="77777777" w:rsidR="003D18FE" w:rsidRPr="007F2770" w:rsidRDefault="003D18FE" w:rsidP="00F033ED">
            <w:pPr>
              <w:pStyle w:val="TAC"/>
              <w:rPr>
                <w:lang w:eastAsia="en-US"/>
              </w:rPr>
            </w:pPr>
            <w:r w:rsidRPr="007F2770">
              <w:rPr>
                <w:lang w:eastAsia="en-US"/>
              </w:rPr>
              <w:t>128-</w:t>
            </w:r>
          </w:p>
          <w:p w14:paraId="3FC51150" w14:textId="77777777" w:rsidR="003D18FE" w:rsidRPr="007F2770" w:rsidRDefault="003D18FE" w:rsidP="00F033ED">
            <w:pPr>
              <w:pStyle w:val="TAC"/>
              <w:rPr>
                <w:lang w:val="es-ES" w:eastAsia="en-US"/>
              </w:rPr>
            </w:pPr>
            <w:r w:rsidRPr="007F2770">
              <w:rPr>
                <w:lang w:val="es-ES" w:eastAsia="en-US"/>
              </w:rPr>
              <w:t>EIA1</w:t>
            </w:r>
          </w:p>
        </w:tc>
        <w:tc>
          <w:tcPr>
            <w:tcW w:w="721" w:type="dxa"/>
            <w:tcBorders>
              <w:top w:val="single" w:sz="4" w:space="0" w:color="auto"/>
              <w:left w:val="single" w:sz="4" w:space="0" w:color="auto"/>
              <w:bottom w:val="single" w:sz="4" w:space="0" w:color="auto"/>
              <w:right w:val="single" w:sz="4" w:space="0" w:color="auto"/>
            </w:tcBorders>
          </w:tcPr>
          <w:p w14:paraId="06361151" w14:textId="77777777" w:rsidR="003D18FE" w:rsidRPr="007F2770" w:rsidRDefault="003D18FE" w:rsidP="00F033ED">
            <w:pPr>
              <w:pStyle w:val="TAC"/>
              <w:rPr>
                <w:lang w:eastAsia="en-US"/>
              </w:rPr>
            </w:pPr>
            <w:r w:rsidRPr="007F2770">
              <w:rPr>
                <w:lang w:eastAsia="en-US"/>
              </w:rPr>
              <w:t>128-</w:t>
            </w:r>
          </w:p>
          <w:p w14:paraId="63430F70" w14:textId="77777777" w:rsidR="003D18FE" w:rsidRPr="007F2770" w:rsidRDefault="003D18FE" w:rsidP="00F033ED">
            <w:pPr>
              <w:pStyle w:val="TAC"/>
              <w:rPr>
                <w:lang w:val="es-ES" w:eastAsia="en-US"/>
              </w:rPr>
            </w:pPr>
            <w:r w:rsidRPr="007F2770">
              <w:rPr>
                <w:lang w:val="es-ES" w:eastAsia="en-US"/>
              </w:rPr>
              <w:t>EIA2</w:t>
            </w:r>
          </w:p>
        </w:tc>
        <w:tc>
          <w:tcPr>
            <w:tcW w:w="721" w:type="dxa"/>
            <w:tcBorders>
              <w:top w:val="single" w:sz="4" w:space="0" w:color="auto"/>
              <w:left w:val="single" w:sz="4" w:space="0" w:color="auto"/>
              <w:bottom w:val="single" w:sz="4" w:space="0" w:color="auto"/>
              <w:right w:val="single" w:sz="4" w:space="0" w:color="auto"/>
            </w:tcBorders>
          </w:tcPr>
          <w:p w14:paraId="1EB432AD" w14:textId="77777777" w:rsidR="003D18FE" w:rsidRPr="007F2770" w:rsidRDefault="003D18FE" w:rsidP="00F033ED">
            <w:pPr>
              <w:pStyle w:val="TAC"/>
              <w:rPr>
                <w:lang w:eastAsia="en-US"/>
              </w:rPr>
            </w:pPr>
            <w:r w:rsidRPr="007F2770">
              <w:rPr>
                <w:lang w:eastAsia="en-US"/>
              </w:rPr>
              <w:t>128-</w:t>
            </w:r>
          </w:p>
          <w:p w14:paraId="0208DB69" w14:textId="77777777" w:rsidR="003D18FE" w:rsidRPr="007F2770" w:rsidRDefault="003D18FE" w:rsidP="00F033ED">
            <w:pPr>
              <w:pStyle w:val="TAC"/>
              <w:rPr>
                <w:lang w:val="es-ES" w:eastAsia="en-US"/>
              </w:rPr>
            </w:pPr>
            <w:r w:rsidRPr="007F2770">
              <w:rPr>
                <w:lang w:val="es-ES" w:eastAsia="en-US"/>
              </w:rPr>
              <w:t>EIA3</w:t>
            </w:r>
          </w:p>
        </w:tc>
        <w:tc>
          <w:tcPr>
            <w:tcW w:w="721" w:type="dxa"/>
            <w:tcBorders>
              <w:top w:val="single" w:sz="4" w:space="0" w:color="auto"/>
              <w:left w:val="single" w:sz="4" w:space="0" w:color="auto"/>
              <w:bottom w:val="single" w:sz="4" w:space="0" w:color="auto"/>
              <w:right w:val="single" w:sz="4" w:space="0" w:color="auto"/>
            </w:tcBorders>
          </w:tcPr>
          <w:p w14:paraId="28D60657" w14:textId="77777777" w:rsidR="003D18FE" w:rsidRPr="007F2770" w:rsidRDefault="003D18FE" w:rsidP="00F033ED">
            <w:pPr>
              <w:pStyle w:val="TAC"/>
              <w:rPr>
                <w:lang w:eastAsia="en-US"/>
              </w:rPr>
            </w:pPr>
          </w:p>
          <w:p w14:paraId="35BDFE1E" w14:textId="77777777" w:rsidR="003D18FE" w:rsidRPr="007F2770" w:rsidRDefault="003D18FE" w:rsidP="00F033ED">
            <w:pPr>
              <w:pStyle w:val="TAC"/>
              <w:rPr>
                <w:lang w:eastAsia="en-US"/>
              </w:rPr>
            </w:pPr>
            <w:r w:rsidRPr="007F2770">
              <w:rPr>
                <w:lang w:val="es-ES" w:eastAsia="en-US"/>
              </w:rPr>
              <w:t>EIA4</w:t>
            </w:r>
          </w:p>
        </w:tc>
        <w:tc>
          <w:tcPr>
            <w:tcW w:w="721" w:type="dxa"/>
            <w:tcBorders>
              <w:top w:val="single" w:sz="4" w:space="0" w:color="auto"/>
              <w:left w:val="single" w:sz="4" w:space="0" w:color="auto"/>
              <w:bottom w:val="single" w:sz="4" w:space="0" w:color="auto"/>
              <w:right w:val="single" w:sz="4" w:space="0" w:color="auto"/>
            </w:tcBorders>
          </w:tcPr>
          <w:p w14:paraId="54CA8C74" w14:textId="77777777" w:rsidR="003D18FE" w:rsidRPr="007F2770" w:rsidRDefault="003D18FE" w:rsidP="00F033ED">
            <w:pPr>
              <w:pStyle w:val="TAC"/>
              <w:rPr>
                <w:lang w:val="es-ES" w:eastAsia="en-US"/>
              </w:rPr>
            </w:pPr>
          </w:p>
          <w:p w14:paraId="797B29E2" w14:textId="77777777" w:rsidR="003D18FE" w:rsidRPr="007F2770" w:rsidRDefault="003D18FE" w:rsidP="00F033ED">
            <w:pPr>
              <w:pStyle w:val="TAC"/>
              <w:rPr>
                <w:lang w:val="es-ES" w:eastAsia="en-US"/>
              </w:rPr>
            </w:pPr>
            <w:r w:rsidRPr="007F2770">
              <w:rPr>
                <w:lang w:val="es-ES" w:eastAsia="en-US"/>
              </w:rPr>
              <w:t>EIA5</w:t>
            </w:r>
          </w:p>
        </w:tc>
        <w:tc>
          <w:tcPr>
            <w:tcW w:w="721" w:type="dxa"/>
            <w:tcBorders>
              <w:top w:val="single" w:sz="4" w:space="0" w:color="auto"/>
              <w:left w:val="single" w:sz="4" w:space="0" w:color="auto"/>
              <w:bottom w:val="single" w:sz="4" w:space="0" w:color="auto"/>
              <w:right w:val="single" w:sz="4" w:space="0" w:color="auto"/>
            </w:tcBorders>
          </w:tcPr>
          <w:p w14:paraId="0502CAF3" w14:textId="77777777" w:rsidR="003D18FE" w:rsidRPr="007F2770" w:rsidRDefault="003D18FE" w:rsidP="00F033ED">
            <w:pPr>
              <w:pStyle w:val="TAC"/>
              <w:rPr>
                <w:lang w:val="es-ES" w:eastAsia="en-US"/>
              </w:rPr>
            </w:pPr>
          </w:p>
          <w:p w14:paraId="57308BE4" w14:textId="77777777" w:rsidR="003D18FE" w:rsidRPr="007F2770" w:rsidRDefault="003D18FE" w:rsidP="00F033ED">
            <w:pPr>
              <w:pStyle w:val="TAC"/>
              <w:rPr>
                <w:lang w:val="es-ES" w:eastAsia="en-US"/>
              </w:rPr>
            </w:pPr>
            <w:r w:rsidRPr="007F2770">
              <w:rPr>
                <w:lang w:val="es-ES" w:eastAsia="en-US"/>
              </w:rPr>
              <w:t>EIA6</w:t>
            </w:r>
          </w:p>
        </w:tc>
        <w:tc>
          <w:tcPr>
            <w:tcW w:w="722" w:type="dxa"/>
            <w:tcBorders>
              <w:top w:val="single" w:sz="4" w:space="0" w:color="auto"/>
              <w:left w:val="single" w:sz="4" w:space="0" w:color="auto"/>
              <w:bottom w:val="single" w:sz="4" w:space="0" w:color="auto"/>
              <w:right w:val="single" w:sz="4" w:space="0" w:color="auto"/>
            </w:tcBorders>
          </w:tcPr>
          <w:p w14:paraId="7C738BD5" w14:textId="77777777" w:rsidR="003D18FE" w:rsidRPr="007F2770" w:rsidRDefault="003D18FE" w:rsidP="00F033ED">
            <w:pPr>
              <w:pStyle w:val="TAC"/>
              <w:rPr>
                <w:lang w:eastAsia="en-US"/>
              </w:rPr>
            </w:pPr>
          </w:p>
          <w:p w14:paraId="77C85AB1" w14:textId="77777777" w:rsidR="003D18FE" w:rsidRPr="007F2770" w:rsidRDefault="003D18FE" w:rsidP="00F033ED">
            <w:pPr>
              <w:pStyle w:val="TAC"/>
              <w:rPr>
                <w:lang w:val="es-ES" w:eastAsia="en-US"/>
              </w:rPr>
            </w:pPr>
            <w:r w:rsidRPr="007F2770">
              <w:rPr>
                <w:lang w:eastAsia="en-US"/>
              </w:rPr>
              <w:t>EIA7</w:t>
            </w:r>
          </w:p>
        </w:tc>
        <w:tc>
          <w:tcPr>
            <w:tcW w:w="1137" w:type="dxa"/>
            <w:tcBorders>
              <w:top w:val="nil"/>
              <w:left w:val="nil"/>
              <w:bottom w:val="nil"/>
              <w:right w:val="nil"/>
            </w:tcBorders>
          </w:tcPr>
          <w:p w14:paraId="5C4C434B" w14:textId="77777777" w:rsidR="003D18FE" w:rsidRPr="007F2770" w:rsidRDefault="003D18FE" w:rsidP="00F033ED">
            <w:pPr>
              <w:pStyle w:val="TAL"/>
              <w:rPr>
                <w:lang w:eastAsia="en-US"/>
              </w:rPr>
            </w:pPr>
          </w:p>
          <w:p w14:paraId="74BE6BFC" w14:textId="77777777" w:rsidR="003D18FE" w:rsidRPr="007F2770" w:rsidRDefault="003D18FE" w:rsidP="00F033ED">
            <w:pPr>
              <w:pStyle w:val="TAL"/>
              <w:rPr>
                <w:lang w:eastAsia="en-US"/>
              </w:rPr>
            </w:pPr>
            <w:r w:rsidRPr="007F2770">
              <w:rPr>
                <w:lang w:eastAsia="en-US"/>
              </w:rPr>
              <w:t>octet 6*</w:t>
            </w:r>
          </w:p>
        </w:tc>
      </w:tr>
      <w:tr w:rsidR="00152086" w:rsidRPr="007F2770" w14:paraId="0912B29A" w14:textId="77777777" w:rsidTr="00152086">
        <w:trPr>
          <w:cantSplit/>
          <w:trHeight w:val="104"/>
          <w:jc w:val="center"/>
        </w:trPr>
        <w:tc>
          <w:tcPr>
            <w:tcW w:w="721" w:type="dxa"/>
            <w:tcBorders>
              <w:top w:val="single" w:sz="4" w:space="0" w:color="auto"/>
              <w:left w:val="single" w:sz="4" w:space="0" w:color="auto"/>
              <w:bottom w:val="nil"/>
              <w:right w:val="nil"/>
            </w:tcBorders>
          </w:tcPr>
          <w:p w14:paraId="1755A55D" w14:textId="77777777" w:rsidR="00152086" w:rsidRPr="007F2770" w:rsidRDefault="00152086" w:rsidP="00F033ED">
            <w:pPr>
              <w:pStyle w:val="TAC"/>
              <w:rPr>
                <w:lang w:eastAsia="en-US"/>
              </w:rPr>
            </w:pPr>
            <w:r w:rsidRPr="007F2770">
              <w:rPr>
                <w:lang w:eastAsia="en-US"/>
              </w:rPr>
              <w:t>0</w:t>
            </w:r>
          </w:p>
        </w:tc>
        <w:tc>
          <w:tcPr>
            <w:tcW w:w="721" w:type="dxa"/>
            <w:tcBorders>
              <w:top w:val="single" w:sz="4" w:space="0" w:color="auto"/>
              <w:left w:val="nil"/>
              <w:bottom w:val="nil"/>
              <w:right w:val="nil"/>
            </w:tcBorders>
          </w:tcPr>
          <w:p w14:paraId="4BB58C18" w14:textId="77777777" w:rsidR="00152086" w:rsidRPr="007F2770" w:rsidRDefault="00152086" w:rsidP="00F033ED">
            <w:pPr>
              <w:pStyle w:val="TAC"/>
              <w:rPr>
                <w:lang w:eastAsia="en-US"/>
              </w:rPr>
            </w:pPr>
            <w:r w:rsidRPr="007F2770">
              <w:rPr>
                <w:lang w:eastAsia="en-US"/>
              </w:rPr>
              <w:t>0</w:t>
            </w:r>
          </w:p>
        </w:tc>
        <w:tc>
          <w:tcPr>
            <w:tcW w:w="721" w:type="dxa"/>
            <w:tcBorders>
              <w:top w:val="single" w:sz="4" w:space="0" w:color="auto"/>
              <w:left w:val="nil"/>
              <w:bottom w:val="nil"/>
              <w:right w:val="nil"/>
            </w:tcBorders>
          </w:tcPr>
          <w:p w14:paraId="0ECC4E1D" w14:textId="77777777" w:rsidR="00152086" w:rsidRPr="007F2770" w:rsidRDefault="00152086" w:rsidP="00F033ED">
            <w:pPr>
              <w:pStyle w:val="TAC"/>
              <w:rPr>
                <w:lang w:eastAsia="en-US"/>
              </w:rPr>
            </w:pPr>
            <w:r w:rsidRPr="007F2770">
              <w:rPr>
                <w:lang w:eastAsia="en-US"/>
              </w:rPr>
              <w:t>0</w:t>
            </w:r>
          </w:p>
        </w:tc>
        <w:tc>
          <w:tcPr>
            <w:tcW w:w="721" w:type="dxa"/>
            <w:tcBorders>
              <w:top w:val="single" w:sz="4" w:space="0" w:color="auto"/>
              <w:left w:val="nil"/>
              <w:bottom w:val="nil"/>
              <w:right w:val="nil"/>
            </w:tcBorders>
          </w:tcPr>
          <w:p w14:paraId="4EDD5665" w14:textId="77777777" w:rsidR="00152086" w:rsidRPr="007F2770" w:rsidRDefault="00152086" w:rsidP="00F033ED">
            <w:pPr>
              <w:pStyle w:val="TAC"/>
              <w:rPr>
                <w:lang w:eastAsia="en-US"/>
              </w:rPr>
            </w:pPr>
            <w:r w:rsidRPr="007F2770">
              <w:rPr>
                <w:lang w:eastAsia="en-US"/>
              </w:rPr>
              <w:t>0</w:t>
            </w:r>
          </w:p>
        </w:tc>
        <w:tc>
          <w:tcPr>
            <w:tcW w:w="721" w:type="dxa"/>
            <w:tcBorders>
              <w:top w:val="single" w:sz="4" w:space="0" w:color="auto"/>
              <w:left w:val="nil"/>
              <w:bottom w:val="nil"/>
              <w:right w:val="nil"/>
            </w:tcBorders>
          </w:tcPr>
          <w:p w14:paraId="1C4852CF" w14:textId="77777777" w:rsidR="00152086" w:rsidRPr="007F2770" w:rsidRDefault="00152086" w:rsidP="00F033ED">
            <w:pPr>
              <w:pStyle w:val="TAC"/>
              <w:rPr>
                <w:lang w:eastAsia="en-US"/>
              </w:rPr>
            </w:pPr>
            <w:r w:rsidRPr="007F2770">
              <w:rPr>
                <w:lang w:eastAsia="en-US"/>
              </w:rPr>
              <w:t>0</w:t>
            </w:r>
          </w:p>
        </w:tc>
        <w:tc>
          <w:tcPr>
            <w:tcW w:w="721" w:type="dxa"/>
            <w:tcBorders>
              <w:top w:val="single" w:sz="4" w:space="0" w:color="auto"/>
              <w:left w:val="nil"/>
              <w:bottom w:val="nil"/>
              <w:right w:val="nil"/>
            </w:tcBorders>
          </w:tcPr>
          <w:p w14:paraId="1D9D9B2E" w14:textId="77777777" w:rsidR="00152086" w:rsidRPr="007F2770" w:rsidRDefault="00152086" w:rsidP="00F033ED">
            <w:pPr>
              <w:pStyle w:val="TAC"/>
              <w:rPr>
                <w:lang w:val="es-ES" w:eastAsia="en-US"/>
              </w:rPr>
            </w:pPr>
            <w:r w:rsidRPr="007F2770">
              <w:rPr>
                <w:lang w:val="es-ES" w:eastAsia="en-US"/>
              </w:rPr>
              <w:t>0</w:t>
            </w:r>
          </w:p>
        </w:tc>
        <w:tc>
          <w:tcPr>
            <w:tcW w:w="721" w:type="dxa"/>
            <w:tcBorders>
              <w:top w:val="single" w:sz="4" w:space="0" w:color="auto"/>
              <w:left w:val="nil"/>
              <w:bottom w:val="nil"/>
              <w:right w:val="nil"/>
            </w:tcBorders>
          </w:tcPr>
          <w:p w14:paraId="4256EE3B" w14:textId="77777777" w:rsidR="00152086" w:rsidRPr="007F2770" w:rsidRDefault="00152086" w:rsidP="00F033ED">
            <w:pPr>
              <w:pStyle w:val="TAC"/>
              <w:rPr>
                <w:lang w:val="es-ES" w:eastAsia="en-US"/>
              </w:rPr>
            </w:pPr>
            <w:r w:rsidRPr="007F2770">
              <w:rPr>
                <w:lang w:val="es-ES" w:eastAsia="en-US"/>
              </w:rPr>
              <w:t>0</w:t>
            </w:r>
          </w:p>
        </w:tc>
        <w:tc>
          <w:tcPr>
            <w:tcW w:w="722" w:type="dxa"/>
            <w:tcBorders>
              <w:top w:val="single" w:sz="4" w:space="0" w:color="auto"/>
              <w:left w:val="nil"/>
              <w:bottom w:val="nil"/>
              <w:right w:val="single" w:sz="4" w:space="0" w:color="auto"/>
            </w:tcBorders>
          </w:tcPr>
          <w:p w14:paraId="1BFE21F5" w14:textId="77777777" w:rsidR="00152086" w:rsidRPr="007F2770" w:rsidRDefault="00152086" w:rsidP="00F033ED">
            <w:pPr>
              <w:pStyle w:val="TAC"/>
              <w:rPr>
                <w:lang w:eastAsia="en-US"/>
              </w:rPr>
            </w:pPr>
            <w:r w:rsidRPr="007F2770">
              <w:rPr>
                <w:lang w:eastAsia="en-US"/>
              </w:rPr>
              <w:t>0</w:t>
            </w:r>
          </w:p>
        </w:tc>
        <w:tc>
          <w:tcPr>
            <w:tcW w:w="1137" w:type="dxa"/>
            <w:tcBorders>
              <w:top w:val="nil"/>
              <w:left w:val="nil"/>
              <w:bottom w:val="nil"/>
              <w:right w:val="nil"/>
            </w:tcBorders>
          </w:tcPr>
          <w:p w14:paraId="7F696348" w14:textId="77777777" w:rsidR="00152086" w:rsidRPr="007F2770" w:rsidRDefault="00152086" w:rsidP="00F033ED">
            <w:pPr>
              <w:pStyle w:val="TAL"/>
              <w:rPr>
                <w:lang w:eastAsia="en-US"/>
              </w:rPr>
            </w:pPr>
          </w:p>
        </w:tc>
      </w:tr>
      <w:tr w:rsidR="00152086" w:rsidRPr="007F2770" w14:paraId="2C41FE3C" w14:textId="77777777" w:rsidTr="00B44ADC">
        <w:trPr>
          <w:cantSplit/>
          <w:trHeight w:val="104"/>
          <w:jc w:val="center"/>
        </w:trPr>
        <w:tc>
          <w:tcPr>
            <w:tcW w:w="5769" w:type="dxa"/>
            <w:gridSpan w:val="8"/>
            <w:tcBorders>
              <w:top w:val="nil"/>
              <w:left w:val="single" w:sz="4" w:space="0" w:color="auto"/>
              <w:bottom w:val="single" w:sz="4" w:space="0" w:color="auto"/>
              <w:right w:val="single" w:sz="4" w:space="0" w:color="auto"/>
            </w:tcBorders>
          </w:tcPr>
          <w:p w14:paraId="2D5A71B9" w14:textId="77777777" w:rsidR="00152086" w:rsidRPr="007F2770" w:rsidRDefault="00152086" w:rsidP="00F033ED">
            <w:pPr>
              <w:pStyle w:val="TAC"/>
              <w:rPr>
                <w:lang w:eastAsia="en-US"/>
              </w:rPr>
            </w:pPr>
            <w:r w:rsidRPr="007F2770">
              <w:rPr>
                <w:lang w:eastAsia="en-US"/>
              </w:rPr>
              <w:t>Spare</w:t>
            </w:r>
          </w:p>
        </w:tc>
        <w:tc>
          <w:tcPr>
            <w:tcW w:w="1137" w:type="dxa"/>
            <w:tcBorders>
              <w:top w:val="nil"/>
              <w:left w:val="nil"/>
              <w:bottom w:val="nil"/>
              <w:right w:val="nil"/>
            </w:tcBorders>
          </w:tcPr>
          <w:p w14:paraId="01C98D65" w14:textId="77777777" w:rsidR="00152086" w:rsidRPr="007F2770" w:rsidRDefault="00152086" w:rsidP="00F033ED">
            <w:pPr>
              <w:pStyle w:val="TAL"/>
              <w:rPr>
                <w:lang w:eastAsia="en-US"/>
              </w:rPr>
            </w:pPr>
            <w:r w:rsidRPr="007F2770">
              <w:rPr>
                <w:lang w:eastAsia="en-US"/>
              </w:rPr>
              <w:t>octet 7* -10*</w:t>
            </w:r>
          </w:p>
        </w:tc>
      </w:tr>
    </w:tbl>
    <w:p w14:paraId="7AC31385" w14:textId="77777777" w:rsidR="006C2C33" w:rsidRPr="007F2770" w:rsidRDefault="006C2C33" w:rsidP="006C2C33">
      <w:pPr>
        <w:pStyle w:val="TAN"/>
      </w:pPr>
    </w:p>
    <w:p w14:paraId="28D0D05A" w14:textId="77777777" w:rsidR="003D18FE" w:rsidRPr="007F2770" w:rsidRDefault="003D18FE" w:rsidP="00621D46">
      <w:pPr>
        <w:pStyle w:val="TF"/>
      </w:pPr>
      <w:bookmarkStart w:id="11060" w:name="_CRFigure9_11_3_54_1"/>
      <w:r w:rsidRPr="007F2770">
        <w:t>Figure </w:t>
      </w:r>
      <w:bookmarkEnd w:id="11060"/>
      <w:r w:rsidR="00BE1133" w:rsidRPr="007F2770">
        <w:t>9.11</w:t>
      </w:r>
      <w:r w:rsidRPr="007F2770">
        <w:t>.3.</w:t>
      </w:r>
      <w:r w:rsidR="00D94E92" w:rsidRPr="007F2770">
        <w:t>54</w:t>
      </w:r>
      <w:r w:rsidRPr="007F2770">
        <w:t>.1: UE security capability information element</w:t>
      </w:r>
    </w:p>
    <w:p w14:paraId="6DD5CA0F" w14:textId="77777777" w:rsidR="003D18FE" w:rsidRPr="007F2770" w:rsidRDefault="003D18FE" w:rsidP="003D18FE">
      <w:pPr>
        <w:pStyle w:val="TH"/>
      </w:pPr>
      <w:bookmarkStart w:id="11061" w:name="_CRTable9_11_3_54_1"/>
      <w:r w:rsidRPr="007F2770">
        <w:t>Table </w:t>
      </w:r>
      <w:bookmarkEnd w:id="11061"/>
      <w:r w:rsidR="00BE1133" w:rsidRPr="007F2770">
        <w:t>9.11</w:t>
      </w:r>
      <w:r w:rsidRPr="007F2770">
        <w:t>.3.</w:t>
      </w:r>
      <w:r w:rsidR="00D94E92" w:rsidRPr="007F2770">
        <w:t>54</w:t>
      </w:r>
      <w:r w:rsidRPr="007F2770">
        <w:t xml:space="preserve">.1: UE </w:t>
      </w:r>
      <w:r w:rsidRPr="007F2770">
        <w:rPr>
          <w:iCs/>
        </w:rPr>
        <w:t>security capability</w:t>
      </w:r>
      <w:r w:rsidRPr="007F2770">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48"/>
        <w:gridCol w:w="284"/>
        <w:gridCol w:w="283"/>
        <w:gridCol w:w="236"/>
        <w:gridCol w:w="6022"/>
      </w:tblGrid>
      <w:tr w:rsidR="00CC47FC" w:rsidRPr="007F2770" w14:paraId="7AAB8523" w14:textId="77777777" w:rsidTr="00CB6A10">
        <w:trPr>
          <w:cantSplit/>
          <w:jc w:val="center"/>
        </w:trPr>
        <w:tc>
          <w:tcPr>
            <w:tcW w:w="7073" w:type="dxa"/>
            <w:gridSpan w:val="5"/>
          </w:tcPr>
          <w:p w14:paraId="3DB59896" w14:textId="77777777" w:rsidR="00CC47FC" w:rsidRPr="007F2770" w:rsidRDefault="00CC47FC" w:rsidP="00CB6A10">
            <w:pPr>
              <w:pStyle w:val="TAL"/>
              <w:rPr>
                <w:lang w:eastAsia="en-US"/>
              </w:rPr>
            </w:pPr>
            <w:r w:rsidRPr="007F2770">
              <w:rPr>
                <w:lang w:eastAsia="en-US"/>
              </w:rPr>
              <w:t>5GS encryption algorithms supported (see NOTE</w:t>
            </w:r>
            <w:r w:rsidRPr="007F2770">
              <w:rPr>
                <w:lang w:val="en-US" w:eastAsia="en-US"/>
              </w:rPr>
              <w:t> </w:t>
            </w:r>
            <w:r w:rsidRPr="007F2770">
              <w:rPr>
                <w:lang w:eastAsia="en-US"/>
              </w:rPr>
              <w:t>1) (octet 3)</w:t>
            </w:r>
          </w:p>
        </w:tc>
      </w:tr>
      <w:tr w:rsidR="00CC47FC" w:rsidRPr="007F2770" w14:paraId="4F23C742" w14:textId="77777777" w:rsidTr="00CB6A10">
        <w:trPr>
          <w:cantSplit/>
          <w:jc w:val="center"/>
        </w:trPr>
        <w:tc>
          <w:tcPr>
            <w:tcW w:w="7073" w:type="dxa"/>
            <w:gridSpan w:val="5"/>
          </w:tcPr>
          <w:p w14:paraId="211F76F8" w14:textId="77777777" w:rsidR="00CC47FC" w:rsidRPr="007F2770" w:rsidRDefault="00CC47FC" w:rsidP="00CB6A10">
            <w:pPr>
              <w:pStyle w:val="TAL"/>
              <w:rPr>
                <w:lang w:eastAsia="en-US"/>
              </w:rPr>
            </w:pPr>
          </w:p>
        </w:tc>
      </w:tr>
      <w:tr w:rsidR="00CC47FC" w:rsidRPr="007F2770" w14:paraId="59342373" w14:textId="77777777" w:rsidTr="00CB6A10">
        <w:trPr>
          <w:cantSplit/>
          <w:jc w:val="center"/>
        </w:trPr>
        <w:tc>
          <w:tcPr>
            <w:tcW w:w="7073" w:type="dxa"/>
            <w:gridSpan w:val="5"/>
          </w:tcPr>
          <w:p w14:paraId="2AA00D8A" w14:textId="77777777" w:rsidR="00CC47FC" w:rsidRPr="007F2770" w:rsidRDefault="00CC47FC" w:rsidP="00CB6A10">
            <w:pPr>
              <w:pStyle w:val="TAL"/>
              <w:rPr>
                <w:lang w:eastAsia="en-US"/>
              </w:rPr>
            </w:pPr>
            <w:r w:rsidRPr="007F2770">
              <w:rPr>
                <w:lang w:eastAsia="en-US"/>
              </w:rPr>
              <w:t>5GS encryption algorithm 5G-EA0 supported (octet 3, bit 8)</w:t>
            </w:r>
          </w:p>
        </w:tc>
      </w:tr>
      <w:tr w:rsidR="00CC47FC" w:rsidRPr="007F2770" w14:paraId="1624F3B5" w14:textId="77777777" w:rsidTr="00CB6A10">
        <w:trPr>
          <w:cantSplit/>
          <w:jc w:val="center"/>
        </w:trPr>
        <w:tc>
          <w:tcPr>
            <w:tcW w:w="248" w:type="dxa"/>
          </w:tcPr>
          <w:p w14:paraId="4040D515" w14:textId="77777777" w:rsidR="00CC47FC" w:rsidRPr="007F2770" w:rsidRDefault="00CC47FC" w:rsidP="00CB6A10">
            <w:pPr>
              <w:pStyle w:val="TAC"/>
              <w:rPr>
                <w:lang w:eastAsia="en-US"/>
              </w:rPr>
            </w:pPr>
            <w:r w:rsidRPr="007F2770">
              <w:rPr>
                <w:lang w:eastAsia="en-US"/>
              </w:rPr>
              <w:t>0</w:t>
            </w:r>
          </w:p>
        </w:tc>
        <w:tc>
          <w:tcPr>
            <w:tcW w:w="284" w:type="dxa"/>
          </w:tcPr>
          <w:p w14:paraId="123B6C76" w14:textId="77777777" w:rsidR="00CC47FC" w:rsidRPr="007F2770" w:rsidRDefault="00CC47FC" w:rsidP="00CB6A10">
            <w:pPr>
              <w:pStyle w:val="TAC"/>
              <w:rPr>
                <w:lang w:eastAsia="en-US"/>
              </w:rPr>
            </w:pPr>
          </w:p>
        </w:tc>
        <w:tc>
          <w:tcPr>
            <w:tcW w:w="283" w:type="dxa"/>
          </w:tcPr>
          <w:p w14:paraId="0CBC9894" w14:textId="77777777" w:rsidR="00CC47FC" w:rsidRPr="007F2770" w:rsidRDefault="00CC47FC" w:rsidP="00CB6A10">
            <w:pPr>
              <w:pStyle w:val="TAC"/>
              <w:rPr>
                <w:lang w:eastAsia="en-US"/>
              </w:rPr>
            </w:pPr>
          </w:p>
        </w:tc>
        <w:tc>
          <w:tcPr>
            <w:tcW w:w="236" w:type="dxa"/>
          </w:tcPr>
          <w:p w14:paraId="3A361199" w14:textId="77777777" w:rsidR="00CC47FC" w:rsidRPr="007F2770" w:rsidRDefault="00CC47FC" w:rsidP="00CB6A10">
            <w:pPr>
              <w:pStyle w:val="TAC"/>
              <w:rPr>
                <w:lang w:eastAsia="en-US"/>
              </w:rPr>
            </w:pPr>
          </w:p>
        </w:tc>
        <w:tc>
          <w:tcPr>
            <w:tcW w:w="6014" w:type="dxa"/>
            <w:shd w:val="clear" w:color="auto" w:fill="auto"/>
          </w:tcPr>
          <w:p w14:paraId="474DFE63" w14:textId="77777777" w:rsidR="00CC47FC" w:rsidRPr="007F2770" w:rsidRDefault="00CC47FC" w:rsidP="00CB6A10">
            <w:pPr>
              <w:pStyle w:val="TAL"/>
              <w:rPr>
                <w:lang w:eastAsia="en-US"/>
              </w:rPr>
            </w:pPr>
            <w:r w:rsidRPr="007F2770">
              <w:rPr>
                <w:lang w:eastAsia="en-US"/>
              </w:rPr>
              <w:t>5GS encryption algorithm 5G-EA0 not supported</w:t>
            </w:r>
          </w:p>
        </w:tc>
      </w:tr>
      <w:tr w:rsidR="00CC47FC" w:rsidRPr="007F2770" w14:paraId="42E7650A" w14:textId="77777777" w:rsidTr="00CB6A10">
        <w:trPr>
          <w:cantSplit/>
          <w:jc w:val="center"/>
        </w:trPr>
        <w:tc>
          <w:tcPr>
            <w:tcW w:w="248" w:type="dxa"/>
          </w:tcPr>
          <w:p w14:paraId="22A63522" w14:textId="77777777" w:rsidR="00CC47FC" w:rsidRPr="007F2770" w:rsidRDefault="00CC47FC" w:rsidP="00CB6A10">
            <w:pPr>
              <w:pStyle w:val="TAC"/>
              <w:rPr>
                <w:lang w:eastAsia="en-US"/>
              </w:rPr>
            </w:pPr>
            <w:r w:rsidRPr="007F2770">
              <w:rPr>
                <w:lang w:eastAsia="en-US"/>
              </w:rPr>
              <w:t>1</w:t>
            </w:r>
          </w:p>
        </w:tc>
        <w:tc>
          <w:tcPr>
            <w:tcW w:w="284" w:type="dxa"/>
          </w:tcPr>
          <w:p w14:paraId="5D510CAD" w14:textId="77777777" w:rsidR="00CC47FC" w:rsidRPr="007F2770" w:rsidRDefault="00CC47FC" w:rsidP="00CB6A10">
            <w:pPr>
              <w:pStyle w:val="TAC"/>
              <w:rPr>
                <w:lang w:eastAsia="en-US"/>
              </w:rPr>
            </w:pPr>
          </w:p>
        </w:tc>
        <w:tc>
          <w:tcPr>
            <w:tcW w:w="283" w:type="dxa"/>
          </w:tcPr>
          <w:p w14:paraId="096032F3" w14:textId="77777777" w:rsidR="00CC47FC" w:rsidRPr="007F2770" w:rsidRDefault="00CC47FC" w:rsidP="00CB6A10">
            <w:pPr>
              <w:pStyle w:val="TAC"/>
              <w:rPr>
                <w:lang w:eastAsia="en-US"/>
              </w:rPr>
            </w:pPr>
          </w:p>
        </w:tc>
        <w:tc>
          <w:tcPr>
            <w:tcW w:w="236" w:type="dxa"/>
          </w:tcPr>
          <w:p w14:paraId="4A8F4F8C" w14:textId="77777777" w:rsidR="00CC47FC" w:rsidRPr="007F2770" w:rsidRDefault="00CC47FC" w:rsidP="00CB6A10">
            <w:pPr>
              <w:pStyle w:val="TAC"/>
              <w:rPr>
                <w:lang w:eastAsia="en-US"/>
              </w:rPr>
            </w:pPr>
          </w:p>
        </w:tc>
        <w:tc>
          <w:tcPr>
            <w:tcW w:w="6014" w:type="dxa"/>
            <w:shd w:val="clear" w:color="auto" w:fill="auto"/>
          </w:tcPr>
          <w:p w14:paraId="76EB7B55" w14:textId="77777777" w:rsidR="00CC47FC" w:rsidRPr="007F2770" w:rsidRDefault="00CC47FC" w:rsidP="00CB6A10">
            <w:pPr>
              <w:pStyle w:val="TAL"/>
              <w:rPr>
                <w:lang w:eastAsia="en-US"/>
              </w:rPr>
            </w:pPr>
            <w:r w:rsidRPr="007F2770">
              <w:rPr>
                <w:lang w:eastAsia="en-US"/>
              </w:rPr>
              <w:t>5GS encryption algorithm 5G-EA0 supported</w:t>
            </w:r>
          </w:p>
        </w:tc>
      </w:tr>
      <w:tr w:rsidR="00CC47FC" w:rsidRPr="007F2770" w14:paraId="4726E883" w14:textId="77777777" w:rsidTr="00CB6A10">
        <w:trPr>
          <w:cantSplit/>
          <w:jc w:val="center"/>
        </w:trPr>
        <w:tc>
          <w:tcPr>
            <w:tcW w:w="7073" w:type="dxa"/>
            <w:gridSpan w:val="5"/>
          </w:tcPr>
          <w:p w14:paraId="421BFF88" w14:textId="77777777" w:rsidR="00CC47FC" w:rsidRPr="007F2770" w:rsidRDefault="00CC47FC" w:rsidP="00CB6A10">
            <w:pPr>
              <w:pStyle w:val="TAL"/>
              <w:rPr>
                <w:lang w:eastAsia="en-US"/>
              </w:rPr>
            </w:pPr>
          </w:p>
        </w:tc>
      </w:tr>
      <w:tr w:rsidR="00CC47FC" w:rsidRPr="007F2770" w14:paraId="751D3A5B" w14:textId="77777777" w:rsidTr="00CB6A10">
        <w:trPr>
          <w:cantSplit/>
          <w:jc w:val="center"/>
        </w:trPr>
        <w:tc>
          <w:tcPr>
            <w:tcW w:w="7073" w:type="dxa"/>
            <w:gridSpan w:val="5"/>
          </w:tcPr>
          <w:p w14:paraId="3AB2B6D7" w14:textId="77777777" w:rsidR="00CC47FC" w:rsidRPr="007F2770" w:rsidRDefault="00CC47FC" w:rsidP="00CB6A10">
            <w:pPr>
              <w:pStyle w:val="TAL"/>
              <w:rPr>
                <w:lang w:eastAsia="en-US"/>
              </w:rPr>
            </w:pPr>
            <w:r w:rsidRPr="007F2770">
              <w:rPr>
                <w:lang w:eastAsia="en-US"/>
              </w:rPr>
              <w:t>5GS encryption algorithm 128-5G-EA1 supported (octet 3, bit 7)</w:t>
            </w:r>
          </w:p>
        </w:tc>
      </w:tr>
      <w:tr w:rsidR="00CC47FC" w:rsidRPr="007F2770" w14:paraId="718CD3EB" w14:textId="77777777" w:rsidTr="00CB6A10">
        <w:trPr>
          <w:cantSplit/>
          <w:jc w:val="center"/>
        </w:trPr>
        <w:tc>
          <w:tcPr>
            <w:tcW w:w="248" w:type="dxa"/>
          </w:tcPr>
          <w:p w14:paraId="7D54B69B" w14:textId="77777777" w:rsidR="00CC47FC" w:rsidRPr="007F2770" w:rsidRDefault="00CC47FC" w:rsidP="00CB6A10">
            <w:pPr>
              <w:pStyle w:val="TAC"/>
              <w:rPr>
                <w:lang w:eastAsia="en-US"/>
              </w:rPr>
            </w:pPr>
            <w:r w:rsidRPr="007F2770">
              <w:rPr>
                <w:lang w:eastAsia="en-US"/>
              </w:rPr>
              <w:t>0</w:t>
            </w:r>
          </w:p>
        </w:tc>
        <w:tc>
          <w:tcPr>
            <w:tcW w:w="284" w:type="dxa"/>
          </w:tcPr>
          <w:p w14:paraId="35EE5AC2" w14:textId="77777777" w:rsidR="00CC47FC" w:rsidRPr="007F2770" w:rsidRDefault="00CC47FC" w:rsidP="00CB6A10">
            <w:pPr>
              <w:pStyle w:val="TAC"/>
              <w:rPr>
                <w:lang w:eastAsia="en-US"/>
              </w:rPr>
            </w:pPr>
          </w:p>
        </w:tc>
        <w:tc>
          <w:tcPr>
            <w:tcW w:w="283" w:type="dxa"/>
          </w:tcPr>
          <w:p w14:paraId="141CA776" w14:textId="77777777" w:rsidR="00CC47FC" w:rsidRPr="007F2770" w:rsidRDefault="00CC47FC" w:rsidP="00CB6A10">
            <w:pPr>
              <w:pStyle w:val="TAC"/>
              <w:rPr>
                <w:lang w:eastAsia="en-US"/>
              </w:rPr>
            </w:pPr>
          </w:p>
        </w:tc>
        <w:tc>
          <w:tcPr>
            <w:tcW w:w="236" w:type="dxa"/>
          </w:tcPr>
          <w:p w14:paraId="2A510B52" w14:textId="77777777" w:rsidR="00CC47FC" w:rsidRPr="007F2770" w:rsidRDefault="00CC47FC" w:rsidP="00CB6A10">
            <w:pPr>
              <w:pStyle w:val="TAC"/>
              <w:rPr>
                <w:lang w:eastAsia="en-US"/>
              </w:rPr>
            </w:pPr>
          </w:p>
        </w:tc>
        <w:tc>
          <w:tcPr>
            <w:tcW w:w="6014" w:type="dxa"/>
            <w:shd w:val="clear" w:color="auto" w:fill="auto"/>
          </w:tcPr>
          <w:p w14:paraId="022C1E23" w14:textId="77777777" w:rsidR="00CC47FC" w:rsidRPr="007F2770" w:rsidRDefault="00CC47FC" w:rsidP="00CB6A10">
            <w:pPr>
              <w:pStyle w:val="TAL"/>
              <w:rPr>
                <w:lang w:eastAsia="en-US"/>
              </w:rPr>
            </w:pPr>
            <w:r w:rsidRPr="007F2770">
              <w:rPr>
                <w:lang w:eastAsia="en-US"/>
              </w:rPr>
              <w:t>5GS encryption algorithm 128-5G-EA1 not supported</w:t>
            </w:r>
          </w:p>
        </w:tc>
      </w:tr>
      <w:tr w:rsidR="00CC47FC" w:rsidRPr="007F2770" w14:paraId="1AF47283" w14:textId="77777777" w:rsidTr="00CB6A10">
        <w:trPr>
          <w:cantSplit/>
          <w:jc w:val="center"/>
        </w:trPr>
        <w:tc>
          <w:tcPr>
            <w:tcW w:w="248" w:type="dxa"/>
          </w:tcPr>
          <w:p w14:paraId="42AAC8D9" w14:textId="77777777" w:rsidR="00CC47FC" w:rsidRPr="007F2770" w:rsidRDefault="00CC47FC" w:rsidP="00CB6A10">
            <w:pPr>
              <w:pStyle w:val="TAC"/>
              <w:rPr>
                <w:lang w:eastAsia="en-US"/>
              </w:rPr>
            </w:pPr>
            <w:r w:rsidRPr="007F2770">
              <w:rPr>
                <w:lang w:eastAsia="en-US"/>
              </w:rPr>
              <w:t>1</w:t>
            </w:r>
          </w:p>
        </w:tc>
        <w:tc>
          <w:tcPr>
            <w:tcW w:w="284" w:type="dxa"/>
          </w:tcPr>
          <w:p w14:paraId="2CE7FB95" w14:textId="77777777" w:rsidR="00CC47FC" w:rsidRPr="007F2770" w:rsidRDefault="00CC47FC" w:rsidP="00CB6A10">
            <w:pPr>
              <w:pStyle w:val="TAC"/>
              <w:rPr>
                <w:lang w:eastAsia="en-US"/>
              </w:rPr>
            </w:pPr>
          </w:p>
        </w:tc>
        <w:tc>
          <w:tcPr>
            <w:tcW w:w="283" w:type="dxa"/>
          </w:tcPr>
          <w:p w14:paraId="5AAB594C" w14:textId="77777777" w:rsidR="00CC47FC" w:rsidRPr="007F2770" w:rsidRDefault="00CC47FC" w:rsidP="00CB6A10">
            <w:pPr>
              <w:pStyle w:val="TAC"/>
              <w:rPr>
                <w:lang w:eastAsia="en-US"/>
              </w:rPr>
            </w:pPr>
          </w:p>
        </w:tc>
        <w:tc>
          <w:tcPr>
            <w:tcW w:w="236" w:type="dxa"/>
          </w:tcPr>
          <w:p w14:paraId="7A8D8E19" w14:textId="77777777" w:rsidR="00CC47FC" w:rsidRPr="007F2770" w:rsidRDefault="00CC47FC" w:rsidP="00CB6A10">
            <w:pPr>
              <w:pStyle w:val="TAC"/>
              <w:rPr>
                <w:lang w:eastAsia="en-US"/>
              </w:rPr>
            </w:pPr>
          </w:p>
        </w:tc>
        <w:tc>
          <w:tcPr>
            <w:tcW w:w="6014" w:type="dxa"/>
            <w:shd w:val="clear" w:color="auto" w:fill="auto"/>
          </w:tcPr>
          <w:p w14:paraId="23915EF4" w14:textId="77777777" w:rsidR="00CC47FC" w:rsidRPr="007F2770" w:rsidRDefault="00CC47FC" w:rsidP="00CB6A10">
            <w:pPr>
              <w:pStyle w:val="TAL"/>
              <w:rPr>
                <w:lang w:eastAsia="en-US"/>
              </w:rPr>
            </w:pPr>
            <w:r w:rsidRPr="007F2770">
              <w:rPr>
                <w:lang w:eastAsia="en-US"/>
              </w:rPr>
              <w:t>5GS encryption algorithm 128-5G-EA1 supported</w:t>
            </w:r>
          </w:p>
        </w:tc>
      </w:tr>
      <w:tr w:rsidR="00CC47FC" w:rsidRPr="007F2770" w14:paraId="7344582E" w14:textId="77777777" w:rsidTr="00CB6A10">
        <w:trPr>
          <w:cantSplit/>
          <w:jc w:val="center"/>
        </w:trPr>
        <w:tc>
          <w:tcPr>
            <w:tcW w:w="7073" w:type="dxa"/>
            <w:gridSpan w:val="5"/>
          </w:tcPr>
          <w:p w14:paraId="2ED9C416" w14:textId="77777777" w:rsidR="00CC47FC" w:rsidRPr="007F2770" w:rsidRDefault="00CC47FC" w:rsidP="00CB6A10">
            <w:pPr>
              <w:pStyle w:val="TAL"/>
              <w:rPr>
                <w:lang w:eastAsia="en-US"/>
              </w:rPr>
            </w:pPr>
          </w:p>
        </w:tc>
      </w:tr>
      <w:tr w:rsidR="00CC47FC" w:rsidRPr="007F2770" w14:paraId="01AF3C86" w14:textId="77777777" w:rsidTr="00CB6A10">
        <w:trPr>
          <w:cantSplit/>
          <w:jc w:val="center"/>
        </w:trPr>
        <w:tc>
          <w:tcPr>
            <w:tcW w:w="7073" w:type="dxa"/>
            <w:gridSpan w:val="5"/>
          </w:tcPr>
          <w:p w14:paraId="1FF7D4E6" w14:textId="77777777" w:rsidR="00CC47FC" w:rsidRPr="007F2770" w:rsidRDefault="00CC47FC" w:rsidP="00CB6A10">
            <w:pPr>
              <w:pStyle w:val="TAL"/>
              <w:rPr>
                <w:lang w:eastAsia="en-US"/>
              </w:rPr>
            </w:pPr>
            <w:r w:rsidRPr="007F2770">
              <w:rPr>
                <w:lang w:eastAsia="en-US"/>
              </w:rPr>
              <w:t>5GS encryption algorithm 128-5G-EA2 supported (octet 3, bit 6)</w:t>
            </w:r>
          </w:p>
        </w:tc>
      </w:tr>
      <w:tr w:rsidR="00CC47FC" w:rsidRPr="007F2770" w14:paraId="7A686A13" w14:textId="77777777" w:rsidTr="00CB6A10">
        <w:trPr>
          <w:cantSplit/>
          <w:jc w:val="center"/>
        </w:trPr>
        <w:tc>
          <w:tcPr>
            <w:tcW w:w="248" w:type="dxa"/>
          </w:tcPr>
          <w:p w14:paraId="3AB1804D" w14:textId="77777777" w:rsidR="00CC47FC" w:rsidRPr="007F2770" w:rsidRDefault="00CC47FC" w:rsidP="00CB6A10">
            <w:pPr>
              <w:pStyle w:val="TAC"/>
              <w:rPr>
                <w:lang w:eastAsia="en-US"/>
              </w:rPr>
            </w:pPr>
            <w:r w:rsidRPr="007F2770">
              <w:rPr>
                <w:lang w:eastAsia="en-US"/>
              </w:rPr>
              <w:t>0</w:t>
            </w:r>
          </w:p>
        </w:tc>
        <w:tc>
          <w:tcPr>
            <w:tcW w:w="284" w:type="dxa"/>
          </w:tcPr>
          <w:p w14:paraId="4693D67A" w14:textId="77777777" w:rsidR="00CC47FC" w:rsidRPr="007F2770" w:rsidRDefault="00CC47FC" w:rsidP="00CB6A10">
            <w:pPr>
              <w:pStyle w:val="TAC"/>
              <w:rPr>
                <w:lang w:eastAsia="en-US"/>
              </w:rPr>
            </w:pPr>
          </w:p>
        </w:tc>
        <w:tc>
          <w:tcPr>
            <w:tcW w:w="283" w:type="dxa"/>
          </w:tcPr>
          <w:p w14:paraId="3097E242" w14:textId="77777777" w:rsidR="00CC47FC" w:rsidRPr="007F2770" w:rsidRDefault="00CC47FC" w:rsidP="00CB6A10">
            <w:pPr>
              <w:pStyle w:val="TAC"/>
              <w:rPr>
                <w:lang w:eastAsia="en-US"/>
              </w:rPr>
            </w:pPr>
          </w:p>
        </w:tc>
        <w:tc>
          <w:tcPr>
            <w:tcW w:w="236" w:type="dxa"/>
          </w:tcPr>
          <w:p w14:paraId="4DCFD2F2" w14:textId="77777777" w:rsidR="00CC47FC" w:rsidRPr="007F2770" w:rsidRDefault="00CC47FC" w:rsidP="00CB6A10">
            <w:pPr>
              <w:pStyle w:val="TAC"/>
              <w:rPr>
                <w:lang w:eastAsia="en-US"/>
              </w:rPr>
            </w:pPr>
          </w:p>
        </w:tc>
        <w:tc>
          <w:tcPr>
            <w:tcW w:w="6014" w:type="dxa"/>
            <w:shd w:val="clear" w:color="auto" w:fill="auto"/>
          </w:tcPr>
          <w:p w14:paraId="38DC6701" w14:textId="77777777" w:rsidR="00CC47FC" w:rsidRPr="007F2770" w:rsidRDefault="00CC47FC" w:rsidP="00CB6A10">
            <w:pPr>
              <w:pStyle w:val="TAL"/>
              <w:rPr>
                <w:lang w:eastAsia="en-US"/>
              </w:rPr>
            </w:pPr>
            <w:r w:rsidRPr="007F2770">
              <w:rPr>
                <w:lang w:eastAsia="en-US"/>
              </w:rPr>
              <w:t>5GS encryption algorithm 128-5G-EA2 not supported</w:t>
            </w:r>
          </w:p>
        </w:tc>
      </w:tr>
      <w:tr w:rsidR="00CC47FC" w:rsidRPr="007F2770" w14:paraId="698D5560" w14:textId="77777777" w:rsidTr="00CB6A10">
        <w:trPr>
          <w:cantSplit/>
          <w:jc w:val="center"/>
        </w:trPr>
        <w:tc>
          <w:tcPr>
            <w:tcW w:w="248" w:type="dxa"/>
          </w:tcPr>
          <w:p w14:paraId="12BA5D81" w14:textId="77777777" w:rsidR="00CC47FC" w:rsidRPr="007F2770" w:rsidRDefault="00CC47FC" w:rsidP="00CB6A10">
            <w:pPr>
              <w:pStyle w:val="TAC"/>
              <w:rPr>
                <w:lang w:eastAsia="en-US"/>
              </w:rPr>
            </w:pPr>
            <w:r w:rsidRPr="007F2770">
              <w:rPr>
                <w:lang w:eastAsia="en-US"/>
              </w:rPr>
              <w:t>1</w:t>
            </w:r>
          </w:p>
        </w:tc>
        <w:tc>
          <w:tcPr>
            <w:tcW w:w="284" w:type="dxa"/>
          </w:tcPr>
          <w:p w14:paraId="12A1E86C" w14:textId="77777777" w:rsidR="00CC47FC" w:rsidRPr="007F2770" w:rsidRDefault="00CC47FC" w:rsidP="00CB6A10">
            <w:pPr>
              <w:pStyle w:val="TAC"/>
              <w:rPr>
                <w:lang w:eastAsia="en-US"/>
              </w:rPr>
            </w:pPr>
          </w:p>
        </w:tc>
        <w:tc>
          <w:tcPr>
            <w:tcW w:w="283" w:type="dxa"/>
          </w:tcPr>
          <w:p w14:paraId="685E2071" w14:textId="77777777" w:rsidR="00CC47FC" w:rsidRPr="007F2770" w:rsidRDefault="00CC47FC" w:rsidP="00CB6A10">
            <w:pPr>
              <w:pStyle w:val="TAC"/>
              <w:rPr>
                <w:lang w:eastAsia="en-US"/>
              </w:rPr>
            </w:pPr>
          </w:p>
        </w:tc>
        <w:tc>
          <w:tcPr>
            <w:tcW w:w="236" w:type="dxa"/>
          </w:tcPr>
          <w:p w14:paraId="7E0F8B81" w14:textId="77777777" w:rsidR="00CC47FC" w:rsidRPr="007F2770" w:rsidRDefault="00CC47FC" w:rsidP="00CB6A10">
            <w:pPr>
              <w:pStyle w:val="TAC"/>
              <w:rPr>
                <w:lang w:eastAsia="en-US"/>
              </w:rPr>
            </w:pPr>
          </w:p>
        </w:tc>
        <w:tc>
          <w:tcPr>
            <w:tcW w:w="6014" w:type="dxa"/>
            <w:shd w:val="clear" w:color="auto" w:fill="auto"/>
          </w:tcPr>
          <w:p w14:paraId="3567C8C1" w14:textId="77777777" w:rsidR="00CC47FC" w:rsidRPr="007F2770" w:rsidRDefault="00CC47FC" w:rsidP="00CB6A10">
            <w:pPr>
              <w:pStyle w:val="TAL"/>
              <w:rPr>
                <w:lang w:eastAsia="en-US"/>
              </w:rPr>
            </w:pPr>
            <w:r w:rsidRPr="007F2770">
              <w:rPr>
                <w:lang w:eastAsia="en-US"/>
              </w:rPr>
              <w:t>5GS encryption algorithm 128-5G-EA2 supported</w:t>
            </w:r>
          </w:p>
        </w:tc>
      </w:tr>
      <w:tr w:rsidR="00CC47FC" w:rsidRPr="007F2770" w14:paraId="22E15951" w14:textId="77777777" w:rsidTr="00CB6A10">
        <w:trPr>
          <w:cantSplit/>
          <w:jc w:val="center"/>
        </w:trPr>
        <w:tc>
          <w:tcPr>
            <w:tcW w:w="7073" w:type="dxa"/>
            <w:gridSpan w:val="5"/>
          </w:tcPr>
          <w:p w14:paraId="6E1125BB" w14:textId="77777777" w:rsidR="00CC47FC" w:rsidRPr="007F2770" w:rsidRDefault="00CC47FC" w:rsidP="00CB6A10">
            <w:pPr>
              <w:pStyle w:val="TAL"/>
              <w:rPr>
                <w:lang w:eastAsia="en-US"/>
              </w:rPr>
            </w:pPr>
          </w:p>
        </w:tc>
      </w:tr>
      <w:tr w:rsidR="00CC47FC" w:rsidRPr="007F2770" w14:paraId="4E772DBE" w14:textId="77777777" w:rsidTr="00CB6A10">
        <w:trPr>
          <w:cantSplit/>
          <w:jc w:val="center"/>
        </w:trPr>
        <w:tc>
          <w:tcPr>
            <w:tcW w:w="7073" w:type="dxa"/>
            <w:gridSpan w:val="5"/>
          </w:tcPr>
          <w:p w14:paraId="3A2C3EEF" w14:textId="77777777" w:rsidR="00CC47FC" w:rsidRPr="007F2770" w:rsidRDefault="00CC47FC" w:rsidP="00CB6A10">
            <w:pPr>
              <w:pStyle w:val="TAL"/>
              <w:rPr>
                <w:lang w:eastAsia="en-US"/>
              </w:rPr>
            </w:pPr>
            <w:r w:rsidRPr="007F2770">
              <w:rPr>
                <w:lang w:eastAsia="en-US"/>
              </w:rPr>
              <w:t>5GS encryption algorithm 128-5G-EA3 supported (octet 3, bit 5)</w:t>
            </w:r>
          </w:p>
        </w:tc>
      </w:tr>
      <w:tr w:rsidR="00CC47FC" w:rsidRPr="007F2770" w14:paraId="2D29A2E6" w14:textId="77777777" w:rsidTr="00CB6A10">
        <w:trPr>
          <w:cantSplit/>
          <w:jc w:val="center"/>
        </w:trPr>
        <w:tc>
          <w:tcPr>
            <w:tcW w:w="248" w:type="dxa"/>
          </w:tcPr>
          <w:p w14:paraId="4D22A079" w14:textId="77777777" w:rsidR="00CC47FC" w:rsidRPr="007F2770" w:rsidRDefault="00CC47FC" w:rsidP="00CB6A10">
            <w:pPr>
              <w:pStyle w:val="TAC"/>
              <w:rPr>
                <w:lang w:eastAsia="en-US"/>
              </w:rPr>
            </w:pPr>
            <w:r w:rsidRPr="007F2770">
              <w:rPr>
                <w:lang w:eastAsia="en-US"/>
              </w:rPr>
              <w:t>0</w:t>
            </w:r>
          </w:p>
        </w:tc>
        <w:tc>
          <w:tcPr>
            <w:tcW w:w="284" w:type="dxa"/>
          </w:tcPr>
          <w:p w14:paraId="4473229D" w14:textId="77777777" w:rsidR="00CC47FC" w:rsidRPr="007F2770" w:rsidRDefault="00CC47FC" w:rsidP="00CB6A10">
            <w:pPr>
              <w:pStyle w:val="TAC"/>
              <w:rPr>
                <w:lang w:eastAsia="en-US"/>
              </w:rPr>
            </w:pPr>
          </w:p>
        </w:tc>
        <w:tc>
          <w:tcPr>
            <w:tcW w:w="283" w:type="dxa"/>
          </w:tcPr>
          <w:p w14:paraId="1003C704" w14:textId="77777777" w:rsidR="00CC47FC" w:rsidRPr="007F2770" w:rsidRDefault="00CC47FC" w:rsidP="00CB6A10">
            <w:pPr>
              <w:pStyle w:val="TAC"/>
              <w:rPr>
                <w:lang w:eastAsia="en-US"/>
              </w:rPr>
            </w:pPr>
          </w:p>
        </w:tc>
        <w:tc>
          <w:tcPr>
            <w:tcW w:w="236" w:type="dxa"/>
          </w:tcPr>
          <w:p w14:paraId="7BF6A018" w14:textId="77777777" w:rsidR="00CC47FC" w:rsidRPr="007F2770" w:rsidRDefault="00CC47FC" w:rsidP="00CB6A10">
            <w:pPr>
              <w:pStyle w:val="TAC"/>
              <w:rPr>
                <w:lang w:eastAsia="en-US"/>
              </w:rPr>
            </w:pPr>
          </w:p>
        </w:tc>
        <w:tc>
          <w:tcPr>
            <w:tcW w:w="6014" w:type="dxa"/>
            <w:shd w:val="clear" w:color="auto" w:fill="auto"/>
          </w:tcPr>
          <w:p w14:paraId="3F68A909" w14:textId="77777777" w:rsidR="00CC47FC" w:rsidRPr="007F2770" w:rsidRDefault="00CC47FC" w:rsidP="00CB6A10">
            <w:pPr>
              <w:pStyle w:val="TAL"/>
              <w:rPr>
                <w:lang w:eastAsia="en-US"/>
              </w:rPr>
            </w:pPr>
            <w:r w:rsidRPr="007F2770">
              <w:rPr>
                <w:lang w:eastAsia="en-US"/>
              </w:rPr>
              <w:t>5GS encryption algorithm 128-5G-EA3 not supported</w:t>
            </w:r>
          </w:p>
        </w:tc>
      </w:tr>
      <w:tr w:rsidR="00CC47FC" w:rsidRPr="007F2770" w14:paraId="72B1B938" w14:textId="77777777" w:rsidTr="00CB6A10">
        <w:trPr>
          <w:cantSplit/>
          <w:jc w:val="center"/>
        </w:trPr>
        <w:tc>
          <w:tcPr>
            <w:tcW w:w="248" w:type="dxa"/>
          </w:tcPr>
          <w:p w14:paraId="315B2939" w14:textId="77777777" w:rsidR="00CC47FC" w:rsidRPr="007F2770" w:rsidRDefault="00CC47FC" w:rsidP="00CB6A10">
            <w:pPr>
              <w:pStyle w:val="TAC"/>
              <w:rPr>
                <w:lang w:eastAsia="en-US"/>
              </w:rPr>
            </w:pPr>
            <w:r w:rsidRPr="007F2770">
              <w:rPr>
                <w:lang w:eastAsia="en-US"/>
              </w:rPr>
              <w:t>1</w:t>
            </w:r>
          </w:p>
        </w:tc>
        <w:tc>
          <w:tcPr>
            <w:tcW w:w="284" w:type="dxa"/>
          </w:tcPr>
          <w:p w14:paraId="1149371E" w14:textId="77777777" w:rsidR="00CC47FC" w:rsidRPr="007F2770" w:rsidRDefault="00CC47FC" w:rsidP="00CB6A10">
            <w:pPr>
              <w:pStyle w:val="TAC"/>
              <w:rPr>
                <w:lang w:eastAsia="en-US"/>
              </w:rPr>
            </w:pPr>
          </w:p>
        </w:tc>
        <w:tc>
          <w:tcPr>
            <w:tcW w:w="283" w:type="dxa"/>
          </w:tcPr>
          <w:p w14:paraId="40D43158" w14:textId="77777777" w:rsidR="00CC47FC" w:rsidRPr="007F2770" w:rsidRDefault="00CC47FC" w:rsidP="00CB6A10">
            <w:pPr>
              <w:pStyle w:val="TAC"/>
              <w:rPr>
                <w:lang w:eastAsia="en-US"/>
              </w:rPr>
            </w:pPr>
          </w:p>
        </w:tc>
        <w:tc>
          <w:tcPr>
            <w:tcW w:w="236" w:type="dxa"/>
          </w:tcPr>
          <w:p w14:paraId="2775E6B2" w14:textId="77777777" w:rsidR="00CC47FC" w:rsidRPr="007F2770" w:rsidRDefault="00CC47FC" w:rsidP="00CB6A10">
            <w:pPr>
              <w:pStyle w:val="TAC"/>
              <w:rPr>
                <w:lang w:eastAsia="en-US"/>
              </w:rPr>
            </w:pPr>
          </w:p>
        </w:tc>
        <w:tc>
          <w:tcPr>
            <w:tcW w:w="6014" w:type="dxa"/>
            <w:shd w:val="clear" w:color="auto" w:fill="auto"/>
          </w:tcPr>
          <w:p w14:paraId="711FF974" w14:textId="77777777" w:rsidR="00CC47FC" w:rsidRPr="007F2770" w:rsidRDefault="00CC47FC" w:rsidP="00CB6A10">
            <w:pPr>
              <w:pStyle w:val="TAL"/>
              <w:rPr>
                <w:lang w:eastAsia="en-US"/>
              </w:rPr>
            </w:pPr>
            <w:r w:rsidRPr="007F2770">
              <w:rPr>
                <w:lang w:eastAsia="en-US"/>
              </w:rPr>
              <w:t>5GS encryption algorithm 128-5G-EA3 supported</w:t>
            </w:r>
          </w:p>
        </w:tc>
      </w:tr>
      <w:tr w:rsidR="00CC47FC" w:rsidRPr="007F2770" w14:paraId="678B30DD" w14:textId="77777777" w:rsidTr="00CB6A10">
        <w:trPr>
          <w:cantSplit/>
          <w:jc w:val="center"/>
        </w:trPr>
        <w:tc>
          <w:tcPr>
            <w:tcW w:w="7073" w:type="dxa"/>
            <w:gridSpan w:val="5"/>
          </w:tcPr>
          <w:p w14:paraId="271B90B5" w14:textId="77777777" w:rsidR="00CC47FC" w:rsidRPr="007F2770" w:rsidRDefault="00CC47FC" w:rsidP="00CB6A10">
            <w:pPr>
              <w:pStyle w:val="TAL"/>
              <w:rPr>
                <w:lang w:eastAsia="en-US"/>
              </w:rPr>
            </w:pPr>
          </w:p>
        </w:tc>
      </w:tr>
      <w:tr w:rsidR="00CC47FC" w:rsidRPr="007F2770" w14:paraId="312A0D4D" w14:textId="77777777" w:rsidTr="00CB6A10">
        <w:trPr>
          <w:cantSplit/>
          <w:jc w:val="center"/>
        </w:trPr>
        <w:tc>
          <w:tcPr>
            <w:tcW w:w="7073" w:type="dxa"/>
            <w:gridSpan w:val="5"/>
          </w:tcPr>
          <w:p w14:paraId="61DE8891" w14:textId="77777777" w:rsidR="00CC47FC" w:rsidRPr="007F2770" w:rsidRDefault="00CC47FC" w:rsidP="00CB6A10">
            <w:pPr>
              <w:pStyle w:val="TAL"/>
              <w:rPr>
                <w:lang w:eastAsia="en-US"/>
              </w:rPr>
            </w:pPr>
            <w:r w:rsidRPr="007F2770">
              <w:rPr>
                <w:lang w:eastAsia="en-US"/>
              </w:rPr>
              <w:t>5GS encryption algorithm 5G-EA4 supported (octet 3, bit 4)</w:t>
            </w:r>
          </w:p>
        </w:tc>
      </w:tr>
      <w:tr w:rsidR="00CC47FC" w:rsidRPr="007F2770" w14:paraId="28D413BC" w14:textId="77777777" w:rsidTr="00CB6A10">
        <w:trPr>
          <w:cantSplit/>
          <w:jc w:val="center"/>
        </w:trPr>
        <w:tc>
          <w:tcPr>
            <w:tcW w:w="248" w:type="dxa"/>
          </w:tcPr>
          <w:p w14:paraId="354D08A8" w14:textId="77777777" w:rsidR="00CC47FC" w:rsidRPr="007F2770" w:rsidRDefault="00CC47FC" w:rsidP="00CB6A10">
            <w:pPr>
              <w:pStyle w:val="TAC"/>
              <w:rPr>
                <w:lang w:eastAsia="en-US"/>
              </w:rPr>
            </w:pPr>
            <w:r w:rsidRPr="007F2770">
              <w:rPr>
                <w:lang w:eastAsia="en-US"/>
              </w:rPr>
              <w:t>0</w:t>
            </w:r>
          </w:p>
        </w:tc>
        <w:tc>
          <w:tcPr>
            <w:tcW w:w="284" w:type="dxa"/>
          </w:tcPr>
          <w:p w14:paraId="6751EC05" w14:textId="77777777" w:rsidR="00CC47FC" w:rsidRPr="007F2770" w:rsidRDefault="00CC47FC" w:rsidP="00CB6A10">
            <w:pPr>
              <w:pStyle w:val="TAC"/>
              <w:rPr>
                <w:lang w:eastAsia="en-US"/>
              </w:rPr>
            </w:pPr>
          </w:p>
        </w:tc>
        <w:tc>
          <w:tcPr>
            <w:tcW w:w="283" w:type="dxa"/>
          </w:tcPr>
          <w:p w14:paraId="4CD87799" w14:textId="77777777" w:rsidR="00CC47FC" w:rsidRPr="007F2770" w:rsidRDefault="00CC47FC" w:rsidP="00CB6A10">
            <w:pPr>
              <w:pStyle w:val="TAC"/>
              <w:rPr>
                <w:lang w:eastAsia="en-US"/>
              </w:rPr>
            </w:pPr>
          </w:p>
        </w:tc>
        <w:tc>
          <w:tcPr>
            <w:tcW w:w="236" w:type="dxa"/>
          </w:tcPr>
          <w:p w14:paraId="2771051F" w14:textId="77777777" w:rsidR="00CC47FC" w:rsidRPr="007F2770" w:rsidRDefault="00CC47FC" w:rsidP="00CB6A10">
            <w:pPr>
              <w:pStyle w:val="TAC"/>
              <w:rPr>
                <w:lang w:eastAsia="en-US"/>
              </w:rPr>
            </w:pPr>
          </w:p>
        </w:tc>
        <w:tc>
          <w:tcPr>
            <w:tcW w:w="6014" w:type="dxa"/>
            <w:shd w:val="clear" w:color="auto" w:fill="auto"/>
          </w:tcPr>
          <w:p w14:paraId="35DE3640" w14:textId="77777777" w:rsidR="00CC47FC" w:rsidRPr="007F2770" w:rsidRDefault="00CC47FC" w:rsidP="00CB6A10">
            <w:pPr>
              <w:pStyle w:val="TAL"/>
              <w:rPr>
                <w:lang w:eastAsia="en-US"/>
              </w:rPr>
            </w:pPr>
            <w:r w:rsidRPr="007F2770">
              <w:rPr>
                <w:lang w:eastAsia="en-US"/>
              </w:rPr>
              <w:t>5GS encryption algorithm 5G-EA4 not supported</w:t>
            </w:r>
          </w:p>
        </w:tc>
      </w:tr>
      <w:tr w:rsidR="00CC47FC" w:rsidRPr="007F2770" w14:paraId="72110B58" w14:textId="77777777" w:rsidTr="00CB6A10">
        <w:trPr>
          <w:cantSplit/>
          <w:jc w:val="center"/>
        </w:trPr>
        <w:tc>
          <w:tcPr>
            <w:tcW w:w="248" w:type="dxa"/>
          </w:tcPr>
          <w:p w14:paraId="6B05EF02" w14:textId="77777777" w:rsidR="00CC47FC" w:rsidRPr="007F2770" w:rsidRDefault="00CC47FC" w:rsidP="00CB6A10">
            <w:pPr>
              <w:pStyle w:val="TAC"/>
              <w:rPr>
                <w:lang w:eastAsia="en-US"/>
              </w:rPr>
            </w:pPr>
            <w:r w:rsidRPr="007F2770">
              <w:rPr>
                <w:lang w:eastAsia="en-US"/>
              </w:rPr>
              <w:t>1</w:t>
            </w:r>
          </w:p>
        </w:tc>
        <w:tc>
          <w:tcPr>
            <w:tcW w:w="284" w:type="dxa"/>
          </w:tcPr>
          <w:p w14:paraId="5DAF0627" w14:textId="77777777" w:rsidR="00CC47FC" w:rsidRPr="007F2770" w:rsidRDefault="00CC47FC" w:rsidP="00CB6A10">
            <w:pPr>
              <w:pStyle w:val="TAC"/>
              <w:rPr>
                <w:lang w:eastAsia="en-US"/>
              </w:rPr>
            </w:pPr>
          </w:p>
        </w:tc>
        <w:tc>
          <w:tcPr>
            <w:tcW w:w="283" w:type="dxa"/>
          </w:tcPr>
          <w:p w14:paraId="1E8BEBB3" w14:textId="77777777" w:rsidR="00CC47FC" w:rsidRPr="007F2770" w:rsidRDefault="00CC47FC" w:rsidP="00CB6A10">
            <w:pPr>
              <w:pStyle w:val="TAC"/>
              <w:rPr>
                <w:lang w:eastAsia="en-US"/>
              </w:rPr>
            </w:pPr>
          </w:p>
        </w:tc>
        <w:tc>
          <w:tcPr>
            <w:tcW w:w="236" w:type="dxa"/>
          </w:tcPr>
          <w:p w14:paraId="78DDEA38" w14:textId="77777777" w:rsidR="00CC47FC" w:rsidRPr="007F2770" w:rsidRDefault="00CC47FC" w:rsidP="00CB6A10">
            <w:pPr>
              <w:pStyle w:val="TAC"/>
              <w:rPr>
                <w:lang w:eastAsia="en-US"/>
              </w:rPr>
            </w:pPr>
          </w:p>
        </w:tc>
        <w:tc>
          <w:tcPr>
            <w:tcW w:w="6014" w:type="dxa"/>
            <w:shd w:val="clear" w:color="auto" w:fill="auto"/>
          </w:tcPr>
          <w:p w14:paraId="746F6F62" w14:textId="77777777" w:rsidR="00CC47FC" w:rsidRPr="007F2770" w:rsidRDefault="00CC47FC" w:rsidP="00CB6A10">
            <w:pPr>
              <w:pStyle w:val="TAL"/>
              <w:rPr>
                <w:lang w:eastAsia="en-US"/>
              </w:rPr>
            </w:pPr>
            <w:r w:rsidRPr="007F2770">
              <w:rPr>
                <w:lang w:eastAsia="en-US"/>
              </w:rPr>
              <w:t>5GS encryption algorithm 5G-EA4 supported</w:t>
            </w:r>
          </w:p>
        </w:tc>
      </w:tr>
      <w:tr w:rsidR="00CC47FC" w:rsidRPr="007F2770" w14:paraId="2D51DE19" w14:textId="77777777" w:rsidTr="00CB6A10">
        <w:trPr>
          <w:cantSplit/>
          <w:jc w:val="center"/>
        </w:trPr>
        <w:tc>
          <w:tcPr>
            <w:tcW w:w="7073" w:type="dxa"/>
            <w:gridSpan w:val="5"/>
          </w:tcPr>
          <w:p w14:paraId="12ED1BD8" w14:textId="77777777" w:rsidR="00CC47FC" w:rsidRPr="007F2770" w:rsidRDefault="00CC47FC" w:rsidP="00CB6A10">
            <w:pPr>
              <w:pStyle w:val="TAL"/>
              <w:rPr>
                <w:lang w:eastAsia="en-US"/>
              </w:rPr>
            </w:pPr>
          </w:p>
        </w:tc>
      </w:tr>
      <w:tr w:rsidR="00CC47FC" w:rsidRPr="007F2770" w14:paraId="0E4B1D0A" w14:textId="77777777" w:rsidTr="00CB6A10">
        <w:trPr>
          <w:cantSplit/>
          <w:jc w:val="center"/>
        </w:trPr>
        <w:tc>
          <w:tcPr>
            <w:tcW w:w="7073" w:type="dxa"/>
            <w:gridSpan w:val="5"/>
          </w:tcPr>
          <w:p w14:paraId="38C23A80" w14:textId="77777777" w:rsidR="00CC47FC" w:rsidRPr="007F2770" w:rsidRDefault="00CC47FC" w:rsidP="00CB6A10">
            <w:pPr>
              <w:pStyle w:val="TAL"/>
              <w:rPr>
                <w:lang w:eastAsia="en-US"/>
              </w:rPr>
            </w:pPr>
            <w:r w:rsidRPr="007F2770">
              <w:rPr>
                <w:lang w:eastAsia="en-US"/>
              </w:rPr>
              <w:t>5GS encryption algorithm 5G-EA5 supported (octet 3, bit 3)</w:t>
            </w:r>
          </w:p>
        </w:tc>
      </w:tr>
      <w:tr w:rsidR="00CC47FC" w:rsidRPr="007F2770" w14:paraId="6BF9A081" w14:textId="77777777" w:rsidTr="00CB6A10">
        <w:trPr>
          <w:cantSplit/>
          <w:jc w:val="center"/>
        </w:trPr>
        <w:tc>
          <w:tcPr>
            <w:tcW w:w="248" w:type="dxa"/>
          </w:tcPr>
          <w:p w14:paraId="72A5C89E" w14:textId="77777777" w:rsidR="00CC47FC" w:rsidRPr="007F2770" w:rsidRDefault="00CC47FC" w:rsidP="00CB6A10">
            <w:pPr>
              <w:pStyle w:val="TAC"/>
              <w:rPr>
                <w:lang w:eastAsia="en-US"/>
              </w:rPr>
            </w:pPr>
            <w:r w:rsidRPr="007F2770">
              <w:rPr>
                <w:lang w:eastAsia="en-US"/>
              </w:rPr>
              <w:t>0</w:t>
            </w:r>
          </w:p>
        </w:tc>
        <w:tc>
          <w:tcPr>
            <w:tcW w:w="284" w:type="dxa"/>
          </w:tcPr>
          <w:p w14:paraId="5D0E5A3F" w14:textId="77777777" w:rsidR="00CC47FC" w:rsidRPr="007F2770" w:rsidRDefault="00CC47FC" w:rsidP="00CB6A10">
            <w:pPr>
              <w:pStyle w:val="TAC"/>
              <w:rPr>
                <w:lang w:eastAsia="en-US"/>
              </w:rPr>
            </w:pPr>
          </w:p>
        </w:tc>
        <w:tc>
          <w:tcPr>
            <w:tcW w:w="283" w:type="dxa"/>
          </w:tcPr>
          <w:p w14:paraId="0AA8FEAD" w14:textId="77777777" w:rsidR="00CC47FC" w:rsidRPr="007F2770" w:rsidRDefault="00CC47FC" w:rsidP="00CB6A10">
            <w:pPr>
              <w:pStyle w:val="TAC"/>
              <w:rPr>
                <w:lang w:eastAsia="en-US"/>
              </w:rPr>
            </w:pPr>
          </w:p>
        </w:tc>
        <w:tc>
          <w:tcPr>
            <w:tcW w:w="236" w:type="dxa"/>
          </w:tcPr>
          <w:p w14:paraId="103EF9E2" w14:textId="77777777" w:rsidR="00CC47FC" w:rsidRPr="007F2770" w:rsidRDefault="00CC47FC" w:rsidP="00CB6A10">
            <w:pPr>
              <w:pStyle w:val="TAC"/>
              <w:rPr>
                <w:lang w:eastAsia="en-US"/>
              </w:rPr>
            </w:pPr>
          </w:p>
        </w:tc>
        <w:tc>
          <w:tcPr>
            <w:tcW w:w="6014" w:type="dxa"/>
            <w:shd w:val="clear" w:color="auto" w:fill="auto"/>
          </w:tcPr>
          <w:p w14:paraId="5B050E12" w14:textId="77777777" w:rsidR="00CC47FC" w:rsidRPr="007F2770" w:rsidRDefault="00CC47FC" w:rsidP="00CB6A10">
            <w:pPr>
              <w:pStyle w:val="TAL"/>
              <w:rPr>
                <w:lang w:eastAsia="en-US"/>
              </w:rPr>
            </w:pPr>
            <w:r w:rsidRPr="007F2770">
              <w:rPr>
                <w:lang w:eastAsia="en-US"/>
              </w:rPr>
              <w:t>5GS encryption algorithm 5G-EA5 not supported</w:t>
            </w:r>
          </w:p>
        </w:tc>
      </w:tr>
      <w:tr w:rsidR="00CC47FC" w:rsidRPr="007F2770" w14:paraId="3521C73A" w14:textId="77777777" w:rsidTr="00CB6A10">
        <w:trPr>
          <w:cantSplit/>
          <w:jc w:val="center"/>
        </w:trPr>
        <w:tc>
          <w:tcPr>
            <w:tcW w:w="248" w:type="dxa"/>
          </w:tcPr>
          <w:p w14:paraId="628F5824" w14:textId="77777777" w:rsidR="00CC47FC" w:rsidRPr="007F2770" w:rsidRDefault="00CC47FC" w:rsidP="00CB6A10">
            <w:pPr>
              <w:pStyle w:val="TAC"/>
              <w:rPr>
                <w:lang w:eastAsia="en-US"/>
              </w:rPr>
            </w:pPr>
            <w:r w:rsidRPr="007F2770">
              <w:rPr>
                <w:lang w:eastAsia="en-US"/>
              </w:rPr>
              <w:t>1</w:t>
            </w:r>
          </w:p>
        </w:tc>
        <w:tc>
          <w:tcPr>
            <w:tcW w:w="284" w:type="dxa"/>
          </w:tcPr>
          <w:p w14:paraId="303550D8" w14:textId="77777777" w:rsidR="00CC47FC" w:rsidRPr="007F2770" w:rsidRDefault="00CC47FC" w:rsidP="00CB6A10">
            <w:pPr>
              <w:pStyle w:val="TAC"/>
              <w:rPr>
                <w:lang w:eastAsia="en-US"/>
              </w:rPr>
            </w:pPr>
          </w:p>
        </w:tc>
        <w:tc>
          <w:tcPr>
            <w:tcW w:w="283" w:type="dxa"/>
          </w:tcPr>
          <w:p w14:paraId="086B3A4D" w14:textId="77777777" w:rsidR="00CC47FC" w:rsidRPr="007F2770" w:rsidRDefault="00CC47FC" w:rsidP="00CB6A10">
            <w:pPr>
              <w:pStyle w:val="TAC"/>
              <w:rPr>
                <w:lang w:eastAsia="en-US"/>
              </w:rPr>
            </w:pPr>
          </w:p>
        </w:tc>
        <w:tc>
          <w:tcPr>
            <w:tcW w:w="236" w:type="dxa"/>
          </w:tcPr>
          <w:p w14:paraId="14A8488F" w14:textId="77777777" w:rsidR="00CC47FC" w:rsidRPr="007F2770" w:rsidRDefault="00CC47FC" w:rsidP="00CB6A10">
            <w:pPr>
              <w:pStyle w:val="TAC"/>
              <w:rPr>
                <w:lang w:eastAsia="en-US"/>
              </w:rPr>
            </w:pPr>
          </w:p>
        </w:tc>
        <w:tc>
          <w:tcPr>
            <w:tcW w:w="6014" w:type="dxa"/>
            <w:shd w:val="clear" w:color="auto" w:fill="auto"/>
          </w:tcPr>
          <w:p w14:paraId="16F44C5A" w14:textId="77777777" w:rsidR="00CC47FC" w:rsidRPr="007F2770" w:rsidRDefault="00CC47FC" w:rsidP="00CB6A10">
            <w:pPr>
              <w:pStyle w:val="TAL"/>
              <w:rPr>
                <w:lang w:eastAsia="en-US"/>
              </w:rPr>
            </w:pPr>
            <w:r w:rsidRPr="007F2770">
              <w:rPr>
                <w:lang w:eastAsia="en-US"/>
              </w:rPr>
              <w:t>5GS encryption algorithm 5G-EA5 supported</w:t>
            </w:r>
          </w:p>
        </w:tc>
      </w:tr>
      <w:tr w:rsidR="00CC47FC" w:rsidRPr="007F2770" w14:paraId="43C70AA3" w14:textId="77777777" w:rsidTr="00CB6A10">
        <w:trPr>
          <w:cantSplit/>
          <w:jc w:val="center"/>
        </w:trPr>
        <w:tc>
          <w:tcPr>
            <w:tcW w:w="7073" w:type="dxa"/>
            <w:gridSpan w:val="5"/>
          </w:tcPr>
          <w:p w14:paraId="6BE4CE30" w14:textId="77777777" w:rsidR="00CC47FC" w:rsidRPr="007F2770" w:rsidRDefault="00CC47FC" w:rsidP="00CB6A10">
            <w:pPr>
              <w:pStyle w:val="TAL"/>
              <w:rPr>
                <w:lang w:eastAsia="en-US"/>
              </w:rPr>
            </w:pPr>
          </w:p>
        </w:tc>
      </w:tr>
      <w:tr w:rsidR="00CC47FC" w:rsidRPr="007F2770" w14:paraId="201D0C24" w14:textId="77777777" w:rsidTr="00CB6A10">
        <w:trPr>
          <w:cantSplit/>
          <w:jc w:val="center"/>
        </w:trPr>
        <w:tc>
          <w:tcPr>
            <w:tcW w:w="7073" w:type="dxa"/>
            <w:gridSpan w:val="5"/>
          </w:tcPr>
          <w:p w14:paraId="45EFEB27" w14:textId="77777777" w:rsidR="00CC47FC" w:rsidRPr="007F2770" w:rsidRDefault="00CC47FC" w:rsidP="00CB6A10">
            <w:pPr>
              <w:pStyle w:val="TAL"/>
              <w:rPr>
                <w:lang w:eastAsia="en-US"/>
              </w:rPr>
            </w:pPr>
            <w:r w:rsidRPr="007F2770">
              <w:rPr>
                <w:lang w:eastAsia="en-US"/>
              </w:rPr>
              <w:t>5GS encryption algorithm 5G-EA6 supported (octet 3, bit 2)</w:t>
            </w:r>
          </w:p>
        </w:tc>
      </w:tr>
      <w:tr w:rsidR="00CC47FC" w:rsidRPr="007F2770" w14:paraId="1A464725" w14:textId="77777777" w:rsidTr="00CB6A10">
        <w:trPr>
          <w:cantSplit/>
          <w:jc w:val="center"/>
        </w:trPr>
        <w:tc>
          <w:tcPr>
            <w:tcW w:w="248" w:type="dxa"/>
          </w:tcPr>
          <w:p w14:paraId="156773CF" w14:textId="77777777" w:rsidR="00CC47FC" w:rsidRPr="007F2770" w:rsidRDefault="00CC47FC" w:rsidP="00CB6A10">
            <w:pPr>
              <w:pStyle w:val="TAC"/>
              <w:rPr>
                <w:lang w:eastAsia="en-US"/>
              </w:rPr>
            </w:pPr>
            <w:r w:rsidRPr="007F2770">
              <w:rPr>
                <w:lang w:eastAsia="en-US"/>
              </w:rPr>
              <w:t>0</w:t>
            </w:r>
          </w:p>
        </w:tc>
        <w:tc>
          <w:tcPr>
            <w:tcW w:w="284" w:type="dxa"/>
          </w:tcPr>
          <w:p w14:paraId="3CD27E8D" w14:textId="77777777" w:rsidR="00CC47FC" w:rsidRPr="007F2770" w:rsidRDefault="00CC47FC" w:rsidP="00CB6A10">
            <w:pPr>
              <w:pStyle w:val="TAC"/>
              <w:rPr>
                <w:lang w:eastAsia="en-US"/>
              </w:rPr>
            </w:pPr>
          </w:p>
        </w:tc>
        <w:tc>
          <w:tcPr>
            <w:tcW w:w="283" w:type="dxa"/>
          </w:tcPr>
          <w:p w14:paraId="724DC375" w14:textId="77777777" w:rsidR="00CC47FC" w:rsidRPr="007F2770" w:rsidRDefault="00CC47FC" w:rsidP="00CB6A10">
            <w:pPr>
              <w:pStyle w:val="TAC"/>
              <w:rPr>
                <w:lang w:eastAsia="en-US"/>
              </w:rPr>
            </w:pPr>
          </w:p>
        </w:tc>
        <w:tc>
          <w:tcPr>
            <w:tcW w:w="236" w:type="dxa"/>
          </w:tcPr>
          <w:p w14:paraId="2C505059" w14:textId="77777777" w:rsidR="00CC47FC" w:rsidRPr="007F2770" w:rsidRDefault="00CC47FC" w:rsidP="00CB6A10">
            <w:pPr>
              <w:pStyle w:val="TAC"/>
              <w:rPr>
                <w:lang w:eastAsia="en-US"/>
              </w:rPr>
            </w:pPr>
          </w:p>
        </w:tc>
        <w:tc>
          <w:tcPr>
            <w:tcW w:w="6014" w:type="dxa"/>
            <w:shd w:val="clear" w:color="auto" w:fill="auto"/>
          </w:tcPr>
          <w:p w14:paraId="20272F17" w14:textId="77777777" w:rsidR="00CC47FC" w:rsidRPr="007F2770" w:rsidRDefault="00CC47FC" w:rsidP="00CB6A10">
            <w:pPr>
              <w:pStyle w:val="TAL"/>
              <w:rPr>
                <w:lang w:eastAsia="en-US"/>
              </w:rPr>
            </w:pPr>
            <w:r w:rsidRPr="007F2770">
              <w:rPr>
                <w:lang w:eastAsia="en-US"/>
              </w:rPr>
              <w:t>5GS encryption algorithm 5G-EA6 not supported</w:t>
            </w:r>
          </w:p>
        </w:tc>
      </w:tr>
      <w:tr w:rsidR="00CC47FC" w:rsidRPr="007F2770" w14:paraId="6205C24A" w14:textId="77777777" w:rsidTr="00CB6A10">
        <w:trPr>
          <w:cantSplit/>
          <w:jc w:val="center"/>
        </w:trPr>
        <w:tc>
          <w:tcPr>
            <w:tcW w:w="248" w:type="dxa"/>
          </w:tcPr>
          <w:p w14:paraId="15241C5A" w14:textId="77777777" w:rsidR="00CC47FC" w:rsidRPr="007F2770" w:rsidRDefault="00CC47FC" w:rsidP="00CB6A10">
            <w:pPr>
              <w:pStyle w:val="TAC"/>
              <w:rPr>
                <w:lang w:eastAsia="en-US"/>
              </w:rPr>
            </w:pPr>
            <w:r w:rsidRPr="007F2770">
              <w:rPr>
                <w:lang w:eastAsia="en-US"/>
              </w:rPr>
              <w:t>1</w:t>
            </w:r>
          </w:p>
        </w:tc>
        <w:tc>
          <w:tcPr>
            <w:tcW w:w="284" w:type="dxa"/>
          </w:tcPr>
          <w:p w14:paraId="25606E3B" w14:textId="77777777" w:rsidR="00CC47FC" w:rsidRPr="007F2770" w:rsidRDefault="00CC47FC" w:rsidP="00CB6A10">
            <w:pPr>
              <w:pStyle w:val="TAC"/>
              <w:rPr>
                <w:lang w:eastAsia="en-US"/>
              </w:rPr>
            </w:pPr>
          </w:p>
        </w:tc>
        <w:tc>
          <w:tcPr>
            <w:tcW w:w="283" w:type="dxa"/>
          </w:tcPr>
          <w:p w14:paraId="7F71967C" w14:textId="77777777" w:rsidR="00CC47FC" w:rsidRPr="007F2770" w:rsidRDefault="00CC47FC" w:rsidP="00CB6A10">
            <w:pPr>
              <w:pStyle w:val="TAC"/>
              <w:rPr>
                <w:lang w:eastAsia="en-US"/>
              </w:rPr>
            </w:pPr>
          </w:p>
        </w:tc>
        <w:tc>
          <w:tcPr>
            <w:tcW w:w="236" w:type="dxa"/>
          </w:tcPr>
          <w:p w14:paraId="43A71712" w14:textId="77777777" w:rsidR="00CC47FC" w:rsidRPr="007F2770" w:rsidRDefault="00CC47FC" w:rsidP="00CB6A10">
            <w:pPr>
              <w:pStyle w:val="TAC"/>
              <w:rPr>
                <w:lang w:eastAsia="en-US"/>
              </w:rPr>
            </w:pPr>
          </w:p>
        </w:tc>
        <w:tc>
          <w:tcPr>
            <w:tcW w:w="6014" w:type="dxa"/>
            <w:shd w:val="clear" w:color="auto" w:fill="auto"/>
          </w:tcPr>
          <w:p w14:paraId="7C2CE979" w14:textId="77777777" w:rsidR="00CC47FC" w:rsidRPr="007F2770" w:rsidRDefault="00CC47FC" w:rsidP="00CB6A10">
            <w:pPr>
              <w:pStyle w:val="TAL"/>
              <w:rPr>
                <w:lang w:eastAsia="en-US"/>
              </w:rPr>
            </w:pPr>
            <w:r w:rsidRPr="007F2770">
              <w:rPr>
                <w:lang w:eastAsia="en-US"/>
              </w:rPr>
              <w:t>5GS encryption algorithm 5G-EA6 supported</w:t>
            </w:r>
          </w:p>
        </w:tc>
      </w:tr>
      <w:tr w:rsidR="00CC47FC" w:rsidRPr="007F2770" w14:paraId="75230DE9" w14:textId="77777777" w:rsidTr="00CB6A10">
        <w:trPr>
          <w:cantSplit/>
          <w:jc w:val="center"/>
        </w:trPr>
        <w:tc>
          <w:tcPr>
            <w:tcW w:w="7073" w:type="dxa"/>
            <w:gridSpan w:val="5"/>
          </w:tcPr>
          <w:p w14:paraId="11FB6A20" w14:textId="77777777" w:rsidR="00CC47FC" w:rsidRPr="007F2770" w:rsidRDefault="00CC47FC" w:rsidP="00CB6A10">
            <w:pPr>
              <w:pStyle w:val="TAL"/>
              <w:rPr>
                <w:lang w:eastAsia="en-US"/>
              </w:rPr>
            </w:pPr>
          </w:p>
        </w:tc>
      </w:tr>
      <w:tr w:rsidR="00CC47FC" w:rsidRPr="007F2770" w14:paraId="238F57AB" w14:textId="77777777" w:rsidTr="00CB6A10">
        <w:trPr>
          <w:cantSplit/>
          <w:jc w:val="center"/>
        </w:trPr>
        <w:tc>
          <w:tcPr>
            <w:tcW w:w="7073" w:type="dxa"/>
            <w:gridSpan w:val="5"/>
          </w:tcPr>
          <w:p w14:paraId="5CD99E00" w14:textId="77777777" w:rsidR="00CC47FC" w:rsidRPr="007F2770" w:rsidRDefault="00CC47FC" w:rsidP="00CB6A10">
            <w:pPr>
              <w:pStyle w:val="TAL"/>
              <w:rPr>
                <w:lang w:eastAsia="en-US"/>
              </w:rPr>
            </w:pPr>
            <w:r w:rsidRPr="007F2770">
              <w:rPr>
                <w:lang w:eastAsia="en-US"/>
              </w:rPr>
              <w:t>5GS encryption algorithm 5G-EA7 supported (octet 3, bit 1)</w:t>
            </w:r>
          </w:p>
        </w:tc>
      </w:tr>
      <w:tr w:rsidR="00CC47FC" w:rsidRPr="007F2770" w14:paraId="6B28A55B" w14:textId="77777777" w:rsidTr="00CB6A10">
        <w:trPr>
          <w:cantSplit/>
          <w:jc w:val="center"/>
        </w:trPr>
        <w:tc>
          <w:tcPr>
            <w:tcW w:w="248" w:type="dxa"/>
          </w:tcPr>
          <w:p w14:paraId="4D2303A7" w14:textId="77777777" w:rsidR="00CC47FC" w:rsidRPr="007F2770" w:rsidRDefault="00CC47FC" w:rsidP="00CB6A10">
            <w:pPr>
              <w:pStyle w:val="TAC"/>
              <w:rPr>
                <w:lang w:eastAsia="en-US"/>
              </w:rPr>
            </w:pPr>
            <w:r w:rsidRPr="007F2770">
              <w:rPr>
                <w:lang w:eastAsia="en-US"/>
              </w:rPr>
              <w:t>0</w:t>
            </w:r>
          </w:p>
        </w:tc>
        <w:tc>
          <w:tcPr>
            <w:tcW w:w="284" w:type="dxa"/>
          </w:tcPr>
          <w:p w14:paraId="534FF0EA" w14:textId="77777777" w:rsidR="00CC47FC" w:rsidRPr="007F2770" w:rsidRDefault="00CC47FC" w:rsidP="00CB6A10">
            <w:pPr>
              <w:pStyle w:val="TAC"/>
              <w:rPr>
                <w:lang w:eastAsia="en-US"/>
              </w:rPr>
            </w:pPr>
          </w:p>
        </w:tc>
        <w:tc>
          <w:tcPr>
            <w:tcW w:w="283" w:type="dxa"/>
          </w:tcPr>
          <w:p w14:paraId="3CDA1348" w14:textId="77777777" w:rsidR="00CC47FC" w:rsidRPr="007F2770" w:rsidRDefault="00CC47FC" w:rsidP="00CB6A10">
            <w:pPr>
              <w:pStyle w:val="TAC"/>
              <w:rPr>
                <w:lang w:eastAsia="en-US"/>
              </w:rPr>
            </w:pPr>
          </w:p>
        </w:tc>
        <w:tc>
          <w:tcPr>
            <w:tcW w:w="236" w:type="dxa"/>
          </w:tcPr>
          <w:p w14:paraId="15227592" w14:textId="77777777" w:rsidR="00CC47FC" w:rsidRPr="007F2770" w:rsidRDefault="00CC47FC" w:rsidP="00CB6A10">
            <w:pPr>
              <w:pStyle w:val="TAC"/>
              <w:rPr>
                <w:lang w:eastAsia="en-US"/>
              </w:rPr>
            </w:pPr>
          </w:p>
        </w:tc>
        <w:tc>
          <w:tcPr>
            <w:tcW w:w="6014" w:type="dxa"/>
            <w:shd w:val="clear" w:color="auto" w:fill="auto"/>
          </w:tcPr>
          <w:p w14:paraId="66050F4B" w14:textId="77777777" w:rsidR="00CC47FC" w:rsidRPr="007F2770" w:rsidRDefault="00CC47FC" w:rsidP="00CB6A10">
            <w:pPr>
              <w:pStyle w:val="TAL"/>
              <w:rPr>
                <w:lang w:eastAsia="en-US"/>
              </w:rPr>
            </w:pPr>
            <w:r w:rsidRPr="007F2770">
              <w:rPr>
                <w:lang w:eastAsia="en-US"/>
              </w:rPr>
              <w:t>5GS encryption algorithm 5G-EA7 not supported</w:t>
            </w:r>
          </w:p>
        </w:tc>
      </w:tr>
      <w:tr w:rsidR="00CC47FC" w:rsidRPr="007F2770" w14:paraId="672B4B5A" w14:textId="77777777" w:rsidTr="00CB6A10">
        <w:trPr>
          <w:cantSplit/>
          <w:jc w:val="center"/>
        </w:trPr>
        <w:tc>
          <w:tcPr>
            <w:tcW w:w="248" w:type="dxa"/>
          </w:tcPr>
          <w:p w14:paraId="115C9098" w14:textId="77777777" w:rsidR="00CC47FC" w:rsidRPr="007F2770" w:rsidRDefault="00CC47FC" w:rsidP="00CB6A10">
            <w:pPr>
              <w:pStyle w:val="TAC"/>
              <w:rPr>
                <w:lang w:eastAsia="en-US"/>
              </w:rPr>
            </w:pPr>
            <w:r w:rsidRPr="007F2770">
              <w:rPr>
                <w:lang w:eastAsia="en-US"/>
              </w:rPr>
              <w:t>1</w:t>
            </w:r>
          </w:p>
        </w:tc>
        <w:tc>
          <w:tcPr>
            <w:tcW w:w="284" w:type="dxa"/>
          </w:tcPr>
          <w:p w14:paraId="2723C680" w14:textId="77777777" w:rsidR="00CC47FC" w:rsidRPr="007F2770" w:rsidRDefault="00CC47FC" w:rsidP="00CB6A10">
            <w:pPr>
              <w:pStyle w:val="TAC"/>
              <w:rPr>
                <w:lang w:eastAsia="en-US"/>
              </w:rPr>
            </w:pPr>
          </w:p>
        </w:tc>
        <w:tc>
          <w:tcPr>
            <w:tcW w:w="283" w:type="dxa"/>
          </w:tcPr>
          <w:p w14:paraId="2282E795" w14:textId="77777777" w:rsidR="00CC47FC" w:rsidRPr="007F2770" w:rsidRDefault="00CC47FC" w:rsidP="00CB6A10">
            <w:pPr>
              <w:pStyle w:val="TAC"/>
              <w:rPr>
                <w:lang w:eastAsia="en-US"/>
              </w:rPr>
            </w:pPr>
          </w:p>
        </w:tc>
        <w:tc>
          <w:tcPr>
            <w:tcW w:w="236" w:type="dxa"/>
          </w:tcPr>
          <w:p w14:paraId="12FAF2C2" w14:textId="77777777" w:rsidR="00CC47FC" w:rsidRPr="007F2770" w:rsidRDefault="00CC47FC" w:rsidP="00CB6A10">
            <w:pPr>
              <w:pStyle w:val="TAC"/>
              <w:rPr>
                <w:lang w:eastAsia="en-US"/>
              </w:rPr>
            </w:pPr>
          </w:p>
        </w:tc>
        <w:tc>
          <w:tcPr>
            <w:tcW w:w="6014" w:type="dxa"/>
            <w:shd w:val="clear" w:color="auto" w:fill="auto"/>
          </w:tcPr>
          <w:p w14:paraId="403FB5B9" w14:textId="77777777" w:rsidR="00CC47FC" w:rsidRPr="007F2770" w:rsidRDefault="00CC47FC" w:rsidP="00CB6A10">
            <w:pPr>
              <w:pStyle w:val="TAL"/>
              <w:rPr>
                <w:lang w:eastAsia="en-US"/>
              </w:rPr>
            </w:pPr>
            <w:r w:rsidRPr="007F2770">
              <w:rPr>
                <w:lang w:eastAsia="en-US"/>
              </w:rPr>
              <w:t>5GS encryption algorithm 5G-EA7 supported</w:t>
            </w:r>
          </w:p>
        </w:tc>
      </w:tr>
      <w:tr w:rsidR="00CC47FC" w:rsidRPr="007F2770" w14:paraId="4CF26AFA" w14:textId="77777777" w:rsidTr="00CB6A10">
        <w:trPr>
          <w:cantSplit/>
          <w:jc w:val="center"/>
        </w:trPr>
        <w:tc>
          <w:tcPr>
            <w:tcW w:w="7073" w:type="dxa"/>
            <w:gridSpan w:val="5"/>
          </w:tcPr>
          <w:p w14:paraId="02F6B109" w14:textId="77777777" w:rsidR="00CC47FC" w:rsidRPr="007F2770" w:rsidRDefault="00CC47FC" w:rsidP="00CB6A10">
            <w:pPr>
              <w:pStyle w:val="TAL"/>
              <w:rPr>
                <w:lang w:eastAsia="en-US"/>
              </w:rPr>
            </w:pPr>
          </w:p>
        </w:tc>
      </w:tr>
      <w:tr w:rsidR="00CC47FC" w:rsidRPr="007F2770" w14:paraId="702340B1" w14:textId="77777777" w:rsidTr="00CB6A10">
        <w:trPr>
          <w:cantSplit/>
          <w:jc w:val="center"/>
        </w:trPr>
        <w:tc>
          <w:tcPr>
            <w:tcW w:w="7073" w:type="dxa"/>
            <w:gridSpan w:val="5"/>
          </w:tcPr>
          <w:p w14:paraId="0AFEE852" w14:textId="77777777" w:rsidR="00CC47FC" w:rsidRPr="007F2770" w:rsidRDefault="00CC47FC" w:rsidP="00CB6A10">
            <w:pPr>
              <w:pStyle w:val="TAL"/>
              <w:rPr>
                <w:lang w:eastAsia="en-US"/>
              </w:rPr>
            </w:pPr>
            <w:r w:rsidRPr="007F2770">
              <w:rPr>
                <w:lang w:eastAsia="en-US"/>
              </w:rPr>
              <w:t>5GS integrity algorithms supported (see NOTE</w:t>
            </w:r>
            <w:r w:rsidRPr="007F2770">
              <w:rPr>
                <w:lang w:val="en-US" w:eastAsia="en-US"/>
              </w:rPr>
              <w:t> 2</w:t>
            </w:r>
            <w:r w:rsidRPr="007F2770">
              <w:rPr>
                <w:lang w:eastAsia="en-US"/>
              </w:rPr>
              <w:t>) (octet 4)</w:t>
            </w:r>
          </w:p>
        </w:tc>
      </w:tr>
      <w:tr w:rsidR="00CC47FC" w:rsidRPr="007F2770" w14:paraId="269DE803" w14:textId="77777777" w:rsidTr="00CB6A10">
        <w:trPr>
          <w:cantSplit/>
          <w:jc w:val="center"/>
        </w:trPr>
        <w:tc>
          <w:tcPr>
            <w:tcW w:w="7073" w:type="dxa"/>
            <w:gridSpan w:val="5"/>
          </w:tcPr>
          <w:p w14:paraId="1375BB44" w14:textId="77777777" w:rsidR="00CC47FC" w:rsidRPr="007F2770" w:rsidRDefault="00CC47FC" w:rsidP="00CB6A10">
            <w:pPr>
              <w:pStyle w:val="TAL"/>
              <w:rPr>
                <w:lang w:eastAsia="en-US"/>
              </w:rPr>
            </w:pPr>
          </w:p>
        </w:tc>
      </w:tr>
      <w:tr w:rsidR="00CC47FC" w:rsidRPr="007F2770" w14:paraId="62714F98" w14:textId="77777777" w:rsidTr="00CB6A10">
        <w:trPr>
          <w:cantSplit/>
          <w:jc w:val="center"/>
        </w:trPr>
        <w:tc>
          <w:tcPr>
            <w:tcW w:w="7073" w:type="dxa"/>
            <w:gridSpan w:val="5"/>
          </w:tcPr>
          <w:p w14:paraId="12DA796F" w14:textId="77777777" w:rsidR="00CC47FC" w:rsidRPr="007F2770" w:rsidRDefault="00CC47FC" w:rsidP="00CB6A10">
            <w:pPr>
              <w:pStyle w:val="TAL"/>
              <w:rPr>
                <w:lang w:eastAsia="en-US"/>
              </w:rPr>
            </w:pPr>
            <w:r w:rsidRPr="007F2770">
              <w:rPr>
                <w:lang w:eastAsia="en-US"/>
              </w:rPr>
              <w:t>5GS integrity algorithm 5G-IA0 supported (octet 4, bit 8)</w:t>
            </w:r>
          </w:p>
        </w:tc>
      </w:tr>
      <w:tr w:rsidR="00CC47FC" w:rsidRPr="007F2770" w14:paraId="535AF026" w14:textId="77777777" w:rsidTr="00CB6A10">
        <w:trPr>
          <w:cantSplit/>
          <w:jc w:val="center"/>
        </w:trPr>
        <w:tc>
          <w:tcPr>
            <w:tcW w:w="248" w:type="dxa"/>
          </w:tcPr>
          <w:p w14:paraId="300763DE" w14:textId="77777777" w:rsidR="00CC47FC" w:rsidRPr="007F2770" w:rsidRDefault="00CC47FC" w:rsidP="00CB6A10">
            <w:pPr>
              <w:pStyle w:val="TAC"/>
              <w:rPr>
                <w:lang w:eastAsia="en-US"/>
              </w:rPr>
            </w:pPr>
            <w:r w:rsidRPr="007F2770">
              <w:rPr>
                <w:lang w:eastAsia="en-US"/>
              </w:rPr>
              <w:t>0</w:t>
            </w:r>
          </w:p>
        </w:tc>
        <w:tc>
          <w:tcPr>
            <w:tcW w:w="284" w:type="dxa"/>
          </w:tcPr>
          <w:p w14:paraId="268F19D6" w14:textId="77777777" w:rsidR="00CC47FC" w:rsidRPr="007F2770" w:rsidRDefault="00CC47FC" w:rsidP="00CB6A10">
            <w:pPr>
              <w:pStyle w:val="TAC"/>
              <w:rPr>
                <w:lang w:eastAsia="en-US"/>
              </w:rPr>
            </w:pPr>
          </w:p>
        </w:tc>
        <w:tc>
          <w:tcPr>
            <w:tcW w:w="283" w:type="dxa"/>
          </w:tcPr>
          <w:p w14:paraId="5ADEE694" w14:textId="77777777" w:rsidR="00CC47FC" w:rsidRPr="007F2770" w:rsidRDefault="00CC47FC" w:rsidP="00CB6A10">
            <w:pPr>
              <w:pStyle w:val="TAC"/>
              <w:rPr>
                <w:lang w:eastAsia="en-US"/>
              </w:rPr>
            </w:pPr>
          </w:p>
        </w:tc>
        <w:tc>
          <w:tcPr>
            <w:tcW w:w="236" w:type="dxa"/>
          </w:tcPr>
          <w:p w14:paraId="3440B2AE" w14:textId="77777777" w:rsidR="00CC47FC" w:rsidRPr="007F2770" w:rsidRDefault="00CC47FC" w:rsidP="00CB6A10">
            <w:pPr>
              <w:pStyle w:val="TAC"/>
              <w:rPr>
                <w:lang w:eastAsia="en-US"/>
              </w:rPr>
            </w:pPr>
          </w:p>
        </w:tc>
        <w:tc>
          <w:tcPr>
            <w:tcW w:w="6014" w:type="dxa"/>
            <w:shd w:val="clear" w:color="auto" w:fill="auto"/>
          </w:tcPr>
          <w:p w14:paraId="31137ACE" w14:textId="77777777" w:rsidR="00CC47FC" w:rsidRPr="007F2770" w:rsidRDefault="00CC47FC" w:rsidP="00CB6A10">
            <w:pPr>
              <w:pStyle w:val="TAL"/>
              <w:rPr>
                <w:lang w:eastAsia="en-US"/>
              </w:rPr>
            </w:pPr>
            <w:r w:rsidRPr="007F2770">
              <w:rPr>
                <w:lang w:eastAsia="en-US"/>
              </w:rPr>
              <w:t>5GS integrity algorithm 5G-IA0 not supported</w:t>
            </w:r>
          </w:p>
        </w:tc>
      </w:tr>
      <w:tr w:rsidR="00CC47FC" w:rsidRPr="007F2770" w14:paraId="7D95CC54" w14:textId="77777777" w:rsidTr="00CB6A10">
        <w:trPr>
          <w:cantSplit/>
          <w:jc w:val="center"/>
        </w:trPr>
        <w:tc>
          <w:tcPr>
            <w:tcW w:w="248" w:type="dxa"/>
          </w:tcPr>
          <w:p w14:paraId="62BBCE4D" w14:textId="77777777" w:rsidR="00CC47FC" w:rsidRPr="007F2770" w:rsidRDefault="00CC47FC" w:rsidP="00CB6A10">
            <w:pPr>
              <w:pStyle w:val="TAC"/>
              <w:rPr>
                <w:lang w:eastAsia="en-US"/>
              </w:rPr>
            </w:pPr>
            <w:r w:rsidRPr="007F2770">
              <w:rPr>
                <w:lang w:eastAsia="en-US"/>
              </w:rPr>
              <w:t>1</w:t>
            </w:r>
          </w:p>
        </w:tc>
        <w:tc>
          <w:tcPr>
            <w:tcW w:w="284" w:type="dxa"/>
          </w:tcPr>
          <w:p w14:paraId="59E63A69" w14:textId="77777777" w:rsidR="00CC47FC" w:rsidRPr="007F2770" w:rsidRDefault="00CC47FC" w:rsidP="00CB6A10">
            <w:pPr>
              <w:pStyle w:val="TAC"/>
              <w:rPr>
                <w:lang w:eastAsia="en-US"/>
              </w:rPr>
            </w:pPr>
          </w:p>
        </w:tc>
        <w:tc>
          <w:tcPr>
            <w:tcW w:w="283" w:type="dxa"/>
          </w:tcPr>
          <w:p w14:paraId="705BB132" w14:textId="77777777" w:rsidR="00CC47FC" w:rsidRPr="007F2770" w:rsidRDefault="00CC47FC" w:rsidP="00CB6A10">
            <w:pPr>
              <w:pStyle w:val="TAC"/>
              <w:rPr>
                <w:lang w:eastAsia="en-US"/>
              </w:rPr>
            </w:pPr>
          </w:p>
        </w:tc>
        <w:tc>
          <w:tcPr>
            <w:tcW w:w="236" w:type="dxa"/>
          </w:tcPr>
          <w:p w14:paraId="08A9D051" w14:textId="77777777" w:rsidR="00CC47FC" w:rsidRPr="007F2770" w:rsidRDefault="00CC47FC" w:rsidP="00CB6A10">
            <w:pPr>
              <w:pStyle w:val="TAC"/>
              <w:rPr>
                <w:lang w:eastAsia="en-US"/>
              </w:rPr>
            </w:pPr>
          </w:p>
        </w:tc>
        <w:tc>
          <w:tcPr>
            <w:tcW w:w="6014" w:type="dxa"/>
            <w:shd w:val="clear" w:color="auto" w:fill="auto"/>
          </w:tcPr>
          <w:p w14:paraId="75A95E5B" w14:textId="77777777" w:rsidR="00CC47FC" w:rsidRPr="007F2770" w:rsidRDefault="00CC47FC" w:rsidP="00CB6A10">
            <w:pPr>
              <w:pStyle w:val="TAL"/>
              <w:rPr>
                <w:lang w:eastAsia="en-US"/>
              </w:rPr>
            </w:pPr>
            <w:r w:rsidRPr="007F2770">
              <w:rPr>
                <w:lang w:eastAsia="en-US"/>
              </w:rPr>
              <w:t>5GS integrity algorithm 5G-IA0 supported</w:t>
            </w:r>
          </w:p>
        </w:tc>
      </w:tr>
      <w:tr w:rsidR="00CC47FC" w:rsidRPr="007F2770" w14:paraId="2749FF13" w14:textId="77777777" w:rsidTr="00CB6A10">
        <w:trPr>
          <w:cantSplit/>
          <w:jc w:val="center"/>
        </w:trPr>
        <w:tc>
          <w:tcPr>
            <w:tcW w:w="7073" w:type="dxa"/>
            <w:gridSpan w:val="5"/>
          </w:tcPr>
          <w:p w14:paraId="76CCBBB5" w14:textId="77777777" w:rsidR="00CC47FC" w:rsidRPr="007F2770" w:rsidRDefault="00CC47FC" w:rsidP="00CB6A10">
            <w:pPr>
              <w:pStyle w:val="TAL"/>
              <w:rPr>
                <w:lang w:eastAsia="en-US"/>
              </w:rPr>
            </w:pPr>
          </w:p>
        </w:tc>
      </w:tr>
      <w:tr w:rsidR="00CC47FC" w:rsidRPr="007F2770" w14:paraId="7B835B49" w14:textId="77777777" w:rsidTr="00CB6A10">
        <w:trPr>
          <w:cantSplit/>
          <w:jc w:val="center"/>
        </w:trPr>
        <w:tc>
          <w:tcPr>
            <w:tcW w:w="7073" w:type="dxa"/>
            <w:gridSpan w:val="5"/>
          </w:tcPr>
          <w:p w14:paraId="5CCB3A2B" w14:textId="77777777" w:rsidR="00CC47FC" w:rsidRPr="007F2770" w:rsidRDefault="00CC47FC" w:rsidP="00CB6A10">
            <w:pPr>
              <w:pStyle w:val="TAL"/>
              <w:rPr>
                <w:lang w:eastAsia="en-US"/>
              </w:rPr>
            </w:pPr>
            <w:r w:rsidRPr="007F2770">
              <w:rPr>
                <w:lang w:eastAsia="en-US"/>
              </w:rPr>
              <w:t>5GS integrity algorithm 128-5G-IA1 supported (octet 4, bit 7)</w:t>
            </w:r>
          </w:p>
        </w:tc>
      </w:tr>
      <w:tr w:rsidR="00CC47FC" w:rsidRPr="007F2770" w14:paraId="26786BF0" w14:textId="77777777" w:rsidTr="00CB6A10">
        <w:trPr>
          <w:cantSplit/>
          <w:jc w:val="center"/>
        </w:trPr>
        <w:tc>
          <w:tcPr>
            <w:tcW w:w="248" w:type="dxa"/>
          </w:tcPr>
          <w:p w14:paraId="7951ED49" w14:textId="77777777" w:rsidR="00CC47FC" w:rsidRPr="007F2770" w:rsidRDefault="00CC47FC" w:rsidP="00CB6A10">
            <w:pPr>
              <w:pStyle w:val="TAC"/>
              <w:rPr>
                <w:lang w:eastAsia="en-US"/>
              </w:rPr>
            </w:pPr>
            <w:r w:rsidRPr="007F2770">
              <w:rPr>
                <w:lang w:eastAsia="en-US"/>
              </w:rPr>
              <w:t>0</w:t>
            </w:r>
          </w:p>
        </w:tc>
        <w:tc>
          <w:tcPr>
            <w:tcW w:w="284" w:type="dxa"/>
          </w:tcPr>
          <w:p w14:paraId="57090DC4" w14:textId="77777777" w:rsidR="00CC47FC" w:rsidRPr="007F2770" w:rsidRDefault="00CC47FC" w:rsidP="00CB6A10">
            <w:pPr>
              <w:pStyle w:val="TAC"/>
              <w:rPr>
                <w:lang w:eastAsia="en-US"/>
              </w:rPr>
            </w:pPr>
          </w:p>
        </w:tc>
        <w:tc>
          <w:tcPr>
            <w:tcW w:w="283" w:type="dxa"/>
          </w:tcPr>
          <w:p w14:paraId="116208F9" w14:textId="77777777" w:rsidR="00CC47FC" w:rsidRPr="007F2770" w:rsidRDefault="00CC47FC" w:rsidP="00CB6A10">
            <w:pPr>
              <w:pStyle w:val="TAC"/>
              <w:rPr>
                <w:lang w:eastAsia="en-US"/>
              </w:rPr>
            </w:pPr>
          </w:p>
        </w:tc>
        <w:tc>
          <w:tcPr>
            <w:tcW w:w="236" w:type="dxa"/>
          </w:tcPr>
          <w:p w14:paraId="78FEFA17" w14:textId="77777777" w:rsidR="00CC47FC" w:rsidRPr="007F2770" w:rsidRDefault="00CC47FC" w:rsidP="00CB6A10">
            <w:pPr>
              <w:pStyle w:val="TAC"/>
              <w:rPr>
                <w:lang w:eastAsia="en-US"/>
              </w:rPr>
            </w:pPr>
          </w:p>
        </w:tc>
        <w:tc>
          <w:tcPr>
            <w:tcW w:w="6014" w:type="dxa"/>
            <w:shd w:val="clear" w:color="auto" w:fill="auto"/>
          </w:tcPr>
          <w:p w14:paraId="68CD490D" w14:textId="77777777" w:rsidR="00CC47FC" w:rsidRPr="007F2770" w:rsidRDefault="00CC47FC" w:rsidP="00CB6A10">
            <w:pPr>
              <w:pStyle w:val="TAL"/>
              <w:rPr>
                <w:lang w:eastAsia="en-US"/>
              </w:rPr>
            </w:pPr>
            <w:r w:rsidRPr="007F2770">
              <w:rPr>
                <w:lang w:eastAsia="en-US"/>
              </w:rPr>
              <w:t>5GS integrity algorithm 128-5G-IA1 not supported</w:t>
            </w:r>
          </w:p>
        </w:tc>
      </w:tr>
      <w:tr w:rsidR="00CC47FC" w:rsidRPr="007F2770" w14:paraId="0F7C85E2" w14:textId="77777777" w:rsidTr="00CB6A10">
        <w:trPr>
          <w:cantSplit/>
          <w:jc w:val="center"/>
        </w:trPr>
        <w:tc>
          <w:tcPr>
            <w:tcW w:w="248" w:type="dxa"/>
          </w:tcPr>
          <w:p w14:paraId="74D1A575" w14:textId="77777777" w:rsidR="00CC47FC" w:rsidRPr="007F2770" w:rsidRDefault="00CC47FC" w:rsidP="00CB6A10">
            <w:pPr>
              <w:pStyle w:val="TAC"/>
              <w:rPr>
                <w:lang w:eastAsia="en-US"/>
              </w:rPr>
            </w:pPr>
            <w:r w:rsidRPr="007F2770">
              <w:rPr>
                <w:lang w:eastAsia="en-US"/>
              </w:rPr>
              <w:t>1</w:t>
            </w:r>
          </w:p>
        </w:tc>
        <w:tc>
          <w:tcPr>
            <w:tcW w:w="284" w:type="dxa"/>
          </w:tcPr>
          <w:p w14:paraId="29C58074" w14:textId="77777777" w:rsidR="00CC47FC" w:rsidRPr="007F2770" w:rsidRDefault="00CC47FC" w:rsidP="00CB6A10">
            <w:pPr>
              <w:pStyle w:val="TAC"/>
              <w:rPr>
                <w:lang w:eastAsia="en-US"/>
              </w:rPr>
            </w:pPr>
          </w:p>
        </w:tc>
        <w:tc>
          <w:tcPr>
            <w:tcW w:w="283" w:type="dxa"/>
          </w:tcPr>
          <w:p w14:paraId="18DD9ADD" w14:textId="77777777" w:rsidR="00CC47FC" w:rsidRPr="007F2770" w:rsidRDefault="00CC47FC" w:rsidP="00CB6A10">
            <w:pPr>
              <w:pStyle w:val="TAC"/>
              <w:rPr>
                <w:lang w:eastAsia="en-US"/>
              </w:rPr>
            </w:pPr>
          </w:p>
        </w:tc>
        <w:tc>
          <w:tcPr>
            <w:tcW w:w="236" w:type="dxa"/>
          </w:tcPr>
          <w:p w14:paraId="088AD705" w14:textId="77777777" w:rsidR="00CC47FC" w:rsidRPr="007F2770" w:rsidRDefault="00CC47FC" w:rsidP="00CB6A10">
            <w:pPr>
              <w:pStyle w:val="TAC"/>
              <w:rPr>
                <w:lang w:eastAsia="en-US"/>
              </w:rPr>
            </w:pPr>
          </w:p>
        </w:tc>
        <w:tc>
          <w:tcPr>
            <w:tcW w:w="6014" w:type="dxa"/>
            <w:shd w:val="clear" w:color="auto" w:fill="auto"/>
          </w:tcPr>
          <w:p w14:paraId="5167A046" w14:textId="77777777" w:rsidR="00CC47FC" w:rsidRPr="007F2770" w:rsidRDefault="00CC47FC" w:rsidP="00CB6A10">
            <w:pPr>
              <w:pStyle w:val="TAL"/>
              <w:rPr>
                <w:lang w:eastAsia="en-US"/>
              </w:rPr>
            </w:pPr>
            <w:r w:rsidRPr="007F2770">
              <w:rPr>
                <w:lang w:eastAsia="en-US"/>
              </w:rPr>
              <w:t>5GS integrity algorithm 128-5G-IA1 supported</w:t>
            </w:r>
          </w:p>
        </w:tc>
      </w:tr>
      <w:tr w:rsidR="00CC47FC" w:rsidRPr="007F2770" w14:paraId="37B9CBBB" w14:textId="77777777" w:rsidTr="00CB6A10">
        <w:trPr>
          <w:cantSplit/>
          <w:jc w:val="center"/>
        </w:trPr>
        <w:tc>
          <w:tcPr>
            <w:tcW w:w="7073" w:type="dxa"/>
            <w:gridSpan w:val="5"/>
          </w:tcPr>
          <w:p w14:paraId="3728EA85" w14:textId="77777777" w:rsidR="00CC47FC" w:rsidRPr="007F2770" w:rsidRDefault="00CC47FC" w:rsidP="00CB6A10">
            <w:pPr>
              <w:pStyle w:val="TAL"/>
              <w:rPr>
                <w:lang w:eastAsia="en-US"/>
              </w:rPr>
            </w:pPr>
          </w:p>
        </w:tc>
      </w:tr>
      <w:tr w:rsidR="00CC47FC" w:rsidRPr="007F2770" w14:paraId="68927DFB" w14:textId="77777777" w:rsidTr="00CB6A10">
        <w:trPr>
          <w:cantSplit/>
          <w:jc w:val="center"/>
        </w:trPr>
        <w:tc>
          <w:tcPr>
            <w:tcW w:w="7073" w:type="dxa"/>
            <w:gridSpan w:val="5"/>
          </w:tcPr>
          <w:p w14:paraId="6DC98F7C" w14:textId="77777777" w:rsidR="00CC47FC" w:rsidRPr="007F2770" w:rsidRDefault="00CC47FC" w:rsidP="00CB6A10">
            <w:pPr>
              <w:pStyle w:val="TAL"/>
              <w:rPr>
                <w:lang w:eastAsia="en-US"/>
              </w:rPr>
            </w:pPr>
            <w:r w:rsidRPr="007F2770">
              <w:rPr>
                <w:lang w:eastAsia="en-US"/>
              </w:rPr>
              <w:t>5GS integrity algorithm 128-5G-IA2 supported (octet 4, bit 6)</w:t>
            </w:r>
          </w:p>
        </w:tc>
      </w:tr>
      <w:tr w:rsidR="00CC47FC" w:rsidRPr="007F2770" w14:paraId="6CC80725" w14:textId="77777777" w:rsidTr="00CB6A10">
        <w:trPr>
          <w:cantSplit/>
          <w:jc w:val="center"/>
        </w:trPr>
        <w:tc>
          <w:tcPr>
            <w:tcW w:w="248" w:type="dxa"/>
          </w:tcPr>
          <w:p w14:paraId="56F802CA" w14:textId="77777777" w:rsidR="00CC47FC" w:rsidRPr="007F2770" w:rsidRDefault="00CC47FC" w:rsidP="00CB6A10">
            <w:pPr>
              <w:pStyle w:val="TAC"/>
              <w:rPr>
                <w:lang w:eastAsia="en-US"/>
              </w:rPr>
            </w:pPr>
            <w:r w:rsidRPr="007F2770">
              <w:rPr>
                <w:lang w:eastAsia="en-US"/>
              </w:rPr>
              <w:t>0</w:t>
            </w:r>
          </w:p>
        </w:tc>
        <w:tc>
          <w:tcPr>
            <w:tcW w:w="284" w:type="dxa"/>
          </w:tcPr>
          <w:p w14:paraId="038FDBD9" w14:textId="77777777" w:rsidR="00CC47FC" w:rsidRPr="007F2770" w:rsidRDefault="00CC47FC" w:rsidP="00CB6A10">
            <w:pPr>
              <w:pStyle w:val="TAC"/>
              <w:rPr>
                <w:lang w:eastAsia="en-US"/>
              </w:rPr>
            </w:pPr>
          </w:p>
        </w:tc>
        <w:tc>
          <w:tcPr>
            <w:tcW w:w="283" w:type="dxa"/>
          </w:tcPr>
          <w:p w14:paraId="40F1CCDA" w14:textId="77777777" w:rsidR="00CC47FC" w:rsidRPr="007F2770" w:rsidRDefault="00CC47FC" w:rsidP="00CB6A10">
            <w:pPr>
              <w:pStyle w:val="TAC"/>
              <w:rPr>
                <w:lang w:eastAsia="en-US"/>
              </w:rPr>
            </w:pPr>
          </w:p>
        </w:tc>
        <w:tc>
          <w:tcPr>
            <w:tcW w:w="236" w:type="dxa"/>
          </w:tcPr>
          <w:p w14:paraId="174CA9CE" w14:textId="77777777" w:rsidR="00CC47FC" w:rsidRPr="007F2770" w:rsidRDefault="00CC47FC" w:rsidP="00CB6A10">
            <w:pPr>
              <w:pStyle w:val="TAC"/>
              <w:rPr>
                <w:lang w:eastAsia="en-US"/>
              </w:rPr>
            </w:pPr>
          </w:p>
        </w:tc>
        <w:tc>
          <w:tcPr>
            <w:tcW w:w="6014" w:type="dxa"/>
            <w:shd w:val="clear" w:color="auto" w:fill="auto"/>
          </w:tcPr>
          <w:p w14:paraId="731AF8CF" w14:textId="77777777" w:rsidR="00CC47FC" w:rsidRPr="007F2770" w:rsidRDefault="00CC47FC" w:rsidP="00CB6A10">
            <w:pPr>
              <w:pStyle w:val="TAL"/>
              <w:rPr>
                <w:lang w:eastAsia="en-US"/>
              </w:rPr>
            </w:pPr>
            <w:r w:rsidRPr="007F2770">
              <w:rPr>
                <w:lang w:eastAsia="en-US"/>
              </w:rPr>
              <w:t>5GS integrity algorithm 128-5G-IA2 not supported</w:t>
            </w:r>
          </w:p>
        </w:tc>
      </w:tr>
      <w:tr w:rsidR="00CC47FC" w:rsidRPr="007F2770" w14:paraId="66ABDA64" w14:textId="77777777" w:rsidTr="00CB6A10">
        <w:trPr>
          <w:cantSplit/>
          <w:jc w:val="center"/>
        </w:trPr>
        <w:tc>
          <w:tcPr>
            <w:tcW w:w="248" w:type="dxa"/>
          </w:tcPr>
          <w:p w14:paraId="50C710A6" w14:textId="77777777" w:rsidR="00CC47FC" w:rsidRPr="007F2770" w:rsidRDefault="00CC47FC" w:rsidP="00CB6A10">
            <w:pPr>
              <w:pStyle w:val="TAC"/>
              <w:rPr>
                <w:lang w:eastAsia="en-US"/>
              </w:rPr>
            </w:pPr>
            <w:r w:rsidRPr="007F2770">
              <w:rPr>
                <w:lang w:eastAsia="en-US"/>
              </w:rPr>
              <w:t>1</w:t>
            </w:r>
          </w:p>
        </w:tc>
        <w:tc>
          <w:tcPr>
            <w:tcW w:w="284" w:type="dxa"/>
          </w:tcPr>
          <w:p w14:paraId="7FD69408" w14:textId="77777777" w:rsidR="00CC47FC" w:rsidRPr="007F2770" w:rsidRDefault="00CC47FC" w:rsidP="00CB6A10">
            <w:pPr>
              <w:pStyle w:val="TAC"/>
              <w:rPr>
                <w:lang w:eastAsia="en-US"/>
              </w:rPr>
            </w:pPr>
          </w:p>
        </w:tc>
        <w:tc>
          <w:tcPr>
            <w:tcW w:w="283" w:type="dxa"/>
          </w:tcPr>
          <w:p w14:paraId="65F9EE0A" w14:textId="77777777" w:rsidR="00CC47FC" w:rsidRPr="007F2770" w:rsidRDefault="00CC47FC" w:rsidP="00CB6A10">
            <w:pPr>
              <w:pStyle w:val="TAC"/>
              <w:rPr>
                <w:lang w:eastAsia="en-US"/>
              </w:rPr>
            </w:pPr>
          </w:p>
        </w:tc>
        <w:tc>
          <w:tcPr>
            <w:tcW w:w="236" w:type="dxa"/>
          </w:tcPr>
          <w:p w14:paraId="402DEEA4" w14:textId="77777777" w:rsidR="00CC47FC" w:rsidRPr="007F2770" w:rsidRDefault="00CC47FC" w:rsidP="00CB6A10">
            <w:pPr>
              <w:pStyle w:val="TAC"/>
              <w:rPr>
                <w:lang w:eastAsia="en-US"/>
              </w:rPr>
            </w:pPr>
          </w:p>
        </w:tc>
        <w:tc>
          <w:tcPr>
            <w:tcW w:w="6014" w:type="dxa"/>
            <w:shd w:val="clear" w:color="auto" w:fill="auto"/>
          </w:tcPr>
          <w:p w14:paraId="3D28F0D4" w14:textId="77777777" w:rsidR="00CC47FC" w:rsidRPr="007F2770" w:rsidRDefault="00CC47FC" w:rsidP="00CB6A10">
            <w:pPr>
              <w:pStyle w:val="TAL"/>
              <w:rPr>
                <w:lang w:eastAsia="en-US"/>
              </w:rPr>
            </w:pPr>
            <w:r w:rsidRPr="007F2770">
              <w:rPr>
                <w:lang w:eastAsia="en-US"/>
              </w:rPr>
              <w:t>5GS integrity algorithm 128-5G-IA2 supported</w:t>
            </w:r>
          </w:p>
        </w:tc>
      </w:tr>
      <w:tr w:rsidR="00CC47FC" w:rsidRPr="007F2770" w14:paraId="3D3258FC" w14:textId="77777777" w:rsidTr="00CB6A10">
        <w:trPr>
          <w:cantSplit/>
          <w:jc w:val="center"/>
        </w:trPr>
        <w:tc>
          <w:tcPr>
            <w:tcW w:w="7073" w:type="dxa"/>
            <w:gridSpan w:val="5"/>
          </w:tcPr>
          <w:p w14:paraId="69E62550" w14:textId="77777777" w:rsidR="00CC47FC" w:rsidRPr="007F2770" w:rsidRDefault="00CC47FC" w:rsidP="00CB6A10">
            <w:pPr>
              <w:pStyle w:val="TAL"/>
              <w:rPr>
                <w:lang w:eastAsia="en-US"/>
              </w:rPr>
            </w:pPr>
          </w:p>
        </w:tc>
      </w:tr>
      <w:tr w:rsidR="00CC47FC" w:rsidRPr="007F2770" w14:paraId="6073DB51" w14:textId="77777777" w:rsidTr="00CB6A10">
        <w:trPr>
          <w:cantSplit/>
          <w:jc w:val="center"/>
        </w:trPr>
        <w:tc>
          <w:tcPr>
            <w:tcW w:w="7073" w:type="dxa"/>
            <w:gridSpan w:val="5"/>
          </w:tcPr>
          <w:p w14:paraId="4F8C9D1A" w14:textId="77777777" w:rsidR="00CC47FC" w:rsidRPr="007F2770" w:rsidRDefault="00CC47FC" w:rsidP="00CB6A10">
            <w:pPr>
              <w:pStyle w:val="TAL"/>
              <w:rPr>
                <w:lang w:eastAsia="en-US"/>
              </w:rPr>
            </w:pPr>
            <w:r w:rsidRPr="007F2770">
              <w:rPr>
                <w:lang w:eastAsia="en-US"/>
              </w:rPr>
              <w:t>5GS integrity algorithm 128-5G-IA3 supported (octet 4, bit 5)</w:t>
            </w:r>
          </w:p>
        </w:tc>
      </w:tr>
      <w:tr w:rsidR="00CC47FC" w:rsidRPr="007F2770" w14:paraId="02636E7B" w14:textId="77777777" w:rsidTr="00CB6A10">
        <w:trPr>
          <w:cantSplit/>
          <w:jc w:val="center"/>
        </w:trPr>
        <w:tc>
          <w:tcPr>
            <w:tcW w:w="248" w:type="dxa"/>
          </w:tcPr>
          <w:p w14:paraId="57B18957" w14:textId="77777777" w:rsidR="00CC47FC" w:rsidRPr="007F2770" w:rsidRDefault="00CC47FC" w:rsidP="00CB6A10">
            <w:pPr>
              <w:pStyle w:val="TAC"/>
              <w:rPr>
                <w:lang w:eastAsia="en-US"/>
              </w:rPr>
            </w:pPr>
            <w:r w:rsidRPr="007F2770">
              <w:rPr>
                <w:lang w:eastAsia="en-US"/>
              </w:rPr>
              <w:t>0</w:t>
            </w:r>
          </w:p>
        </w:tc>
        <w:tc>
          <w:tcPr>
            <w:tcW w:w="284" w:type="dxa"/>
          </w:tcPr>
          <w:p w14:paraId="50EEC36B" w14:textId="77777777" w:rsidR="00CC47FC" w:rsidRPr="007F2770" w:rsidRDefault="00CC47FC" w:rsidP="00CB6A10">
            <w:pPr>
              <w:pStyle w:val="TAC"/>
              <w:rPr>
                <w:lang w:eastAsia="en-US"/>
              </w:rPr>
            </w:pPr>
          </w:p>
        </w:tc>
        <w:tc>
          <w:tcPr>
            <w:tcW w:w="283" w:type="dxa"/>
          </w:tcPr>
          <w:p w14:paraId="72CBC087" w14:textId="77777777" w:rsidR="00CC47FC" w:rsidRPr="007F2770" w:rsidRDefault="00CC47FC" w:rsidP="00CB6A10">
            <w:pPr>
              <w:pStyle w:val="TAC"/>
              <w:rPr>
                <w:lang w:eastAsia="en-US"/>
              </w:rPr>
            </w:pPr>
          </w:p>
        </w:tc>
        <w:tc>
          <w:tcPr>
            <w:tcW w:w="236" w:type="dxa"/>
          </w:tcPr>
          <w:p w14:paraId="0DA5E106" w14:textId="77777777" w:rsidR="00CC47FC" w:rsidRPr="007F2770" w:rsidRDefault="00CC47FC" w:rsidP="00CB6A10">
            <w:pPr>
              <w:pStyle w:val="TAC"/>
              <w:rPr>
                <w:lang w:eastAsia="en-US"/>
              </w:rPr>
            </w:pPr>
          </w:p>
        </w:tc>
        <w:tc>
          <w:tcPr>
            <w:tcW w:w="6014" w:type="dxa"/>
            <w:shd w:val="clear" w:color="auto" w:fill="auto"/>
          </w:tcPr>
          <w:p w14:paraId="2FB65EE6" w14:textId="77777777" w:rsidR="00CC47FC" w:rsidRPr="007F2770" w:rsidRDefault="00CC47FC" w:rsidP="00CB6A10">
            <w:pPr>
              <w:pStyle w:val="TAL"/>
              <w:rPr>
                <w:lang w:eastAsia="en-US"/>
              </w:rPr>
            </w:pPr>
            <w:r w:rsidRPr="007F2770">
              <w:rPr>
                <w:lang w:eastAsia="en-US"/>
              </w:rPr>
              <w:t>5GS integrity algorithm 128-5G-IA3 not supported</w:t>
            </w:r>
          </w:p>
        </w:tc>
      </w:tr>
      <w:tr w:rsidR="00CC47FC" w:rsidRPr="007F2770" w14:paraId="79E39CF9" w14:textId="77777777" w:rsidTr="00CB6A10">
        <w:trPr>
          <w:cantSplit/>
          <w:jc w:val="center"/>
        </w:trPr>
        <w:tc>
          <w:tcPr>
            <w:tcW w:w="248" w:type="dxa"/>
          </w:tcPr>
          <w:p w14:paraId="3B921EC1" w14:textId="77777777" w:rsidR="00CC47FC" w:rsidRPr="007F2770" w:rsidRDefault="00CC47FC" w:rsidP="00CB6A10">
            <w:pPr>
              <w:pStyle w:val="TAC"/>
              <w:rPr>
                <w:lang w:eastAsia="en-US"/>
              </w:rPr>
            </w:pPr>
            <w:r w:rsidRPr="007F2770">
              <w:rPr>
                <w:lang w:eastAsia="en-US"/>
              </w:rPr>
              <w:t>1</w:t>
            </w:r>
          </w:p>
        </w:tc>
        <w:tc>
          <w:tcPr>
            <w:tcW w:w="284" w:type="dxa"/>
          </w:tcPr>
          <w:p w14:paraId="6FB2A32F" w14:textId="77777777" w:rsidR="00CC47FC" w:rsidRPr="007F2770" w:rsidRDefault="00CC47FC" w:rsidP="00CB6A10">
            <w:pPr>
              <w:pStyle w:val="TAC"/>
              <w:rPr>
                <w:lang w:eastAsia="en-US"/>
              </w:rPr>
            </w:pPr>
          </w:p>
        </w:tc>
        <w:tc>
          <w:tcPr>
            <w:tcW w:w="283" w:type="dxa"/>
          </w:tcPr>
          <w:p w14:paraId="332B4773" w14:textId="77777777" w:rsidR="00CC47FC" w:rsidRPr="007F2770" w:rsidRDefault="00CC47FC" w:rsidP="00CB6A10">
            <w:pPr>
              <w:pStyle w:val="TAC"/>
              <w:rPr>
                <w:lang w:eastAsia="en-US"/>
              </w:rPr>
            </w:pPr>
          </w:p>
        </w:tc>
        <w:tc>
          <w:tcPr>
            <w:tcW w:w="236" w:type="dxa"/>
          </w:tcPr>
          <w:p w14:paraId="1E60C68B" w14:textId="77777777" w:rsidR="00CC47FC" w:rsidRPr="007F2770" w:rsidRDefault="00CC47FC" w:rsidP="00CB6A10">
            <w:pPr>
              <w:pStyle w:val="TAC"/>
              <w:rPr>
                <w:lang w:eastAsia="en-US"/>
              </w:rPr>
            </w:pPr>
          </w:p>
        </w:tc>
        <w:tc>
          <w:tcPr>
            <w:tcW w:w="6014" w:type="dxa"/>
            <w:shd w:val="clear" w:color="auto" w:fill="auto"/>
          </w:tcPr>
          <w:p w14:paraId="01AD8C14" w14:textId="77777777" w:rsidR="00CC47FC" w:rsidRPr="007F2770" w:rsidRDefault="00CC47FC" w:rsidP="00CB6A10">
            <w:pPr>
              <w:pStyle w:val="TAL"/>
              <w:rPr>
                <w:lang w:eastAsia="en-US"/>
              </w:rPr>
            </w:pPr>
            <w:r w:rsidRPr="007F2770">
              <w:rPr>
                <w:lang w:eastAsia="en-US"/>
              </w:rPr>
              <w:t>5GS integrity algorithm 128-5G-IA3 supported</w:t>
            </w:r>
          </w:p>
        </w:tc>
      </w:tr>
      <w:tr w:rsidR="00CC47FC" w:rsidRPr="007F2770" w14:paraId="17E6945C" w14:textId="77777777" w:rsidTr="00CB6A10">
        <w:trPr>
          <w:cantSplit/>
          <w:jc w:val="center"/>
        </w:trPr>
        <w:tc>
          <w:tcPr>
            <w:tcW w:w="7073" w:type="dxa"/>
            <w:gridSpan w:val="5"/>
          </w:tcPr>
          <w:p w14:paraId="2C0A0821" w14:textId="77777777" w:rsidR="00CC47FC" w:rsidRPr="007F2770" w:rsidRDefault="00CC47FC" w:rsidP="00CB6A10">
            <w:pPr>
              <w:pStyle w:val="TAL"/>
              <w:rPr>
                <w:lang w:eastAsia="en-US"/>
              </w:rPr>
            </w:pPr>
          </w:p>
        </w:tc>
      </w:tr>
      <w:tr w:rsidR="00CC47FC" w:rsidRPr="007F2770" w14:paraId="5061883F" w14:textId="77777777" w:rsidTr="00CB6A10">
        <w:trPr>
          <w:cantSplit/>
          <w:jc w:val="center"/>
        </w:trPr>
        <w:tc>
          <w:tcPr>
            <w:tcW w:w="7073" w:type="dxa"/>
            <w:gridSpan w:val="5"/>
          </w:tcPr>
          <w:p w14:paraId="03D65402" w14:textId="77777777" w:rsidR="00CC47FC" w:rsidRPr="007F2770" w:rsidRDefault="00CC47FC" w:rsidP="00CB6A10">
            <w:pPr>
              <w:pStyle w:val="TAL"/>
              <w:rPr>
                <w:lang w:eastAsia="en-US"/>
              </w:rPr>
            </w:pPr>
            <w:r w:rsidRPr="007F2770">
              <w:rPr>
                <w:lang w:eastAsia="en-US"/>
              </w:rPr>
              <w:t>5GS integrity algorithm 5G-IA4 supported (octet 4, bit 4)</w:t>
            </w:r>
          </w:p>
        </w:tc>
      </w:tr>
      <w:tr w:rsidR="00CC47FC" w:rsidRPr="007F2770" w14:paraId="5627B9AA" w14:textId="77777777" w:rsidTr="00CB6A10">
        <w:trPr>
          <w:cantSplit/>
          <w:jc w:val="center"/>
        </w:trPr>
        <w:tc>
          <w:tcPr>
            <w:tcW w:w="248" w:type="dxa"/>
          </w:tcPr>
          <w:p w14:paraId="48B4C994" w14:textId="77777777" w:rsidR="00CC47FC" w:rsidRPr="007F2770" w:rsidRDefault="00CC47FC" w:rsidP="00CB6A10">
            <w:pPr>
              <w:pStyle w:val="TAC"/>
              <w:rPr>
                <w:lang w:eastAsia="en-US"/>
              </w:rPr>
            </w:pPr>
            <w:r w:rsidRPr="007F2770">
              <w:rPr>
                <w:lang w:eastAsia="en-US"/>
              </w:rPr>
              <w:t>0</w:t>
            </w:r>
          </w:p>
        </w:tc>
        <w:tc>
          <w:tcPr>
            <w:tcW w:w="284" w:type="dxa"/>
          </w:tcPr>
          <w:p w14:paraId="5AA613CC" w14:textId="77777777" w:rsidR="00CC47FC" w:rsidRPr="007F2770" w:rsidRDefault="00CC47FC" w:rsidP="00CB6A10">
            <w:pPr>
              <w:pStyle w:val="TAC"/>
              <w:rPr>
                <w:lang w:eastAsia="en-US"/>
              </w:rPr>
            </w:pPr>
          </w:p>
        </w:tc>
        <w:tc>
          <w:tcPr>
            <w:tcW w:w="283" w:type="dxa"/>
          </w:tcPr>
          <w:p w14:paraId="30525B91" w14:textId="77777777" w:rsidR="00CC47FC" w:rsidRPr="007F2770" w:rsidRDefault="00CC47FC" w:rsidP="00CB6A10">
            <w:pPr>
              <w:pStyle w:val="TAC"/>
              <w:rPr>
                <w:lang w:eastAsia="en-US"/>
              </w:rPr>
            </w:pPr>
          </w:p>
        </w:tc>
        <w:tc>
          <w:tcPr>
            <w:tcW w:w="236" w:type="dxa"/>
          </w:tcPr>
          <w:p w14:paraId="628F9713" w14:textId="77777777" w:rsidR="00CC47FC" w:rsidRPr="007F2770" w:rsidRDefault="00CC47FC" w:rsidP="00CB6A10">
            <w:pPr>
              <w:pStyle w:val="TAC"/>
              <w:rPr>
                <w:lang w:eastAsia="en-US"/>
              </w:rPr>
            </w:pPr>
          </w:p>
        </w:tc>
        <w:tc>
          <w:tcPr>
            <w:tcW w:w="6014" w:type="dxa"/>
            <w:shd w:val="clear" w:color="auto" w:fill="auto"/>
          </w:tcPr>
          <w:p w14:paraId="39A3A618" w14:textId="77777777" w:rsidR="00CC47FC" w:rsidRPr="007F2770" w:rsidRDefault="00CC47FC" w:rsidP="00CB6A10">
            <w:pPr>
              <w:pStyle w:val="TAL"/>
              <w:rPr>
                <w:lang w:eastAsia="en-US"/>
              </w:rPr>
            </w:pPr>
            <w:r w:rsidRPr="007F2770">
              <w:rPr>
                <w:lang w:eastAsia="en-US"/>
              </w:rPr>
              <w:t>5GS integrity algorithm 5G-IA4 not supported</w:t>
            </w:r>
          </w:p>
        </w:tc>
      </w:tr>
      <w:tr w:rsidR="00CC47FC" w:rsidRPr="007F2770" w14:paraId="24FEF801" w14:textId="77777777" w:rsidTr="00CB6A10">
        <w:trPr>
          <w:cantSplit/>
          <w:jc w:val="center"/>
        </w:trPr>
        <w:tc>
          <w:tcPr>
            <w:tcW w:w="248" w:type="dxa"/>
          </w:tcPr>
          <w:p w14:paraId="4D0A8B85" w14:textId="77777777" w:rsidR="00CC47FC" w:rsidRPr="007F2770" w:rsidRDefault="00CC47FC" w:rsidP="00CB6A10">
            <w:pPr>
              <w:pStyle w:val="TAC"/>
              <w:rPr>
                <w:lang w:eastAsia="en-US"/>
              </w:rPr>
            </w:pPr>
            <w:r w:rsidRPr="007F2770">
              <w:rPr>
                <w:lang w:eastAsia="en-US"/>
              </w:rPr>
              <w:t>1</w:t>
            </w:r>
          </w:p>
        </w:tc>
        <w:tc>
          <w:tcPr>
            <w:tcW w:w="284" w:type="dxa"/>
          </w:tcPr>
          <w:p w14:paraId="28974236" w14:textId="77777777" w:rsidR="00CC47FC" w:rsidRPr="007F2770" w:rsidRDefault="00CC47FC" w:rsidP="00CB6A10">
            <w:pPr>
              <w:pStyle w:val="TAC"/>
              <w:rPr>
                <w:lang w:eastAsia="en-US"/>
              </w:rPr>
            </w:pPr>
          </w:p>
        </w:tc>
        <w:tc>
          <w:tcPr>
            <w:tcW w:w="283" w:type="dxa"/>
          </w:tcPr>
          <w:p w14:paraId="4DD3E3BD" w14:textId="77777777" w:rsidR="00CC47FC" w:rsidRPr="007F2770" w:rsidRDefault="00CC47FC" w:rsidP="00CB6A10">
            <w:pPr>
              <w:pStyle w:val="TAC"/>
              <w:rPr>
                <w:lang w:eastAsia="en-US"/>
              </w:rPr>
            </w:pPr>
          </w:p>
        </w:tc>
        <w:tc>
          <w:tcPr>
            <w:tcW w:w="236" w:type="dxa"/>
          </w:tcPr>
          <w:p w14:paraId="54D4A67F" w14:textId="77777777" w:rsidR="00CC47FC" w:rsidRPr="007F2770" w:rsidRDefault="00CC47FC" w:rsidP="00CB6A10">
            <w:pPr>
              <w:pStyle w:val="TAC"/>
              <w:rPr>
                <w:lang w:eastAsia="en-US"/>
              </w:rPr>
            </w:pPr>
          </w:p>
        </w:tc>
        <w:tc>
          <w:tcPr>
            <w:tcW w:w="6014" w:type="dxa"/>
            <w:shd w:val="clear" w:color="auto" w:fill="auto"/>
          </w:tcPr>
          <w:p w14:paraId="7D0431FF" w14:textId="77777777" w:rsidR="00CC47FC" w:rsidRPr="007F2770" w:rsidRDefault="00CC47FC" w:rsidP="00CB6A10">
            <w:pPr>
              <w:pStyle w:val="TAL"/>
              <w:rPr>
                <w:lang w:eastAsia="en-US"/>
              </w:rPr>
            </w:pPr>
            <w:r w:rsidRPr="007F2770">
              <w:rPr>
                <w:lang w:eastAsia="en-US"/>
              </w:rPr>
              <w:t>5GS integrity algorithm 5G-IA4 supported</w:t>
            </w:r>
          </w:p>
        </w:tc>
      </w:tr>
      <w:tr w:rsidR="00CC47FC" w:rsidRPr="007F2770" w14:paraId="28DAD0D4" w14:textId="77777777" w:rsidTr="00CB6A10">
        <w:trPr>
          <w:cantSplit/>
          <w:jc w:val="center"/>
        </w:trPr>
        <w:tc>
          <w:tcPr>
            <w:tcW w:w="7073" w:type="dxa"/>
            <w:gridSpan w:val="5"/>
          </w:tcPr>
          <w:p w14:paraId="647CF549" w14:textId="77777777" w:rsidR="00CC47FC" w:rsidRPr="007F2770" w:rsidRDefault="00CC47FC" w:rsidP="00CB6A10">
            <w:pPr>
              <w:pStyle w:val="TAL"/>
              <w:rPr>
                <w:lang w:eastAsia="en-US"/>
              </w:rPr>
            </w:pPr>
          </w:p>
        </w:tc>
      </w:tr>
      <w:tr w:rsidR="00CC47FC" w:rsidRPr="007F2770" w14:paraId="69795620" w14:textId="77777777" w:rsidTr="00CB6A10">
        <w:trPr>
          <w:cantSplit/>
          <w:jc w:val="center"/>
        </w:trPr>
        <w:tc>
          <w:tcPr>
            <w:tcW w:w="7073" w:type="dxa"/>
            <w:gridSpan w:val="5"/>
          </w:tcPr>
          <w:p w14:paraId="6D8A30A7" w14:textId="77777777" w:rsidR="00CC47FC" w:rsidRPr="007F2770" w:rsidRDefault="00CC47FC" w:rsidP="00CB6A10">
            <w:pPr>
              <w:pStyle w:val="TAL"/>
              <w:rPr>
                <w:lang w:eastAsia="en-US"/>
              </w:rPr>
            </w:pPr>
            <w:r w:rsidRPr="007F2770">
              <w:rPr>
                <w:lang w:eastAsia="en-US"/>
              </w:rPr>
              <w:t>5GS integrity algorithm 5G-IA5 supported (octet 4, bit 3)</w:t>
            </w:r>
          </w:p>
        </w:tc>
      </w:tr>
      <w:tr w:rsidR="00CC47FC" w:rsidRPr="007F2770" w14:paraId="1C1EB67D" w14:textId="77777777" w:rsidTr="00CB6A10">
        <w:trPr>
          <w:cantSplit/>
          <w:jc w:val="center"/>
        </w:trPr>
        <w:tc>
          <w:tcPr>
            <w:tcW w:w="248" w:type="dxa"/>
          </w:tcPr>
          <w:p w14:paraId="6EE9F359" w14:textId="77777777" w:rsidR="00CC47FC" w:rsidRPr="007F2770" w:rsidRDefault="00CC47FC" w:rsidP="00CB6A10">
            <w:pPr>
              <w:pStyle w:val="TAC"/>
              <w:rPr>
                <w:lang w:eastAsia="en-US"/>
              </w:rPr>
            </w:pPr>
            <w:r w:rsidRPr="007F2770">
              <w:rPr>
                <w:lang w:eastAsia="en-US"/>
              </w:rPr>
              <w:t>0</w:t>
            </w:r>
          </w:p>
        </w:tc>
        <w:tc>
          <w:tcPr>
            <w:tcW w:w="284" w:type="dxa"/>
          </w:tcPr>
          <w:p w14:paraId="2029827D" w14:textId="77777777" w:rsidR="00CC47FC" w:rsidRPr="007F2770" w:rsidRDefault="00CC47FC" w:rsidP="00CB6A10">
            <w:pPr>
              <w:pStyle w:val="TAC"/>
              <w:rPr>
                <w:lang w:eastAsia="en-US"/>
              </w:rPr>
            </w:pPr>
          </w:p>
        </w:tc>
        <w:tc>
          <w:tcPr>
            <w:tcW w:w="283" w:type="dxa"/>
          </w:tcPr>
          <w:p w14:paraId="737FB146" w14:textId="77777777" w:rsidR="00CC47FC" w:rsidRPr="007F2770" w:rsidRDefault="00CC47FC" w:rsidP="00CB6A10">
            <w:pPr>
              <w:pStyle w:val="TAC"/>
              <w:rPr>
                <w:lang w:eastAsia="en-US"/>
              </w:rPr>
            </w:pPr>
          </w:p>
        </w:tc>
        <w:tc>
          <w:tcPr>
            <w:tcW w:w="236" w:type="dxa"/>
          </w:tcPr>
          <w:p w14:paraId="04C0CFA8" w14:textId="77777777" w:rsidR="00CC47FC" w:rsidRPr="007F2770" w:rsidRDefault="00CC47FC" w:rsidP="00CB6A10">
            <w:pPr>
              <w:pStyle w:val="TAC"/>
              <w:rPr>
                <w:lang w:eastAsia="en-US"/>
              </w:rPr>
            </w:pPr>
          </w:p>
        </w:tc>
        <w:tc>
          <w:tcPr>
            <w:tcW w:w="6014" w:type="dxa"/>
            <w:shd w:val="clear" w:color="auto" w:fill="auto"/>
          </w:tcPr>
          <w:p w14:paraId="73EB1201" w14:textId="77777777" w:rsidR="00CC47FC" w:rsidRPr="007F2770" w:rsidRDefault="00CC47FC" w:rsidP="00CB6A10">
            <w:pPr>
              <w:pStyle w:val="TAL"/>
              <w:rPr>
                <w:lang w:eastAsia="en-US"/>
              </w:rPr>
            </w:pPr>
            <w:r w:rsidRPr="007F2770">
              <w:rPr>
                <w:lang w:eastAsia="en-US"/>
              </w:rPr>
              <w:t>5GS integrity algorithm 5G-IA5 not supported</w:t>
            </w:r>
          </w:p>
        </w:tc>
      </w:tr>
      <w:tr w:rsidR="00CC47FC" w:rsidRPr="007F2770" w14:paraId="2DD0E87F" w14:textId="77777777" w:rsidTr="00CB6A10">
        <w:trPr>
          <w:cantSplit/>
          <w:jc w:val="center"/>
        </w:trPr>
        <w:tc>
          <w:tcPr>
            <w:tcW w:w="248" w:type="dxa"/>
          </w:tcPr>
          <w:p w14:paraId="614B9247" w14:textId="77777777" w:rsidR="00CC47FC" w:rsidRPr="007F2770" w:rsidRDefault="00CC47FC" w:rsidP="00CB6A10">
            <w:pPr>
              <w:pStyle w:val="TAC"/>
              <w:rPr>
                <w:lang w:eastAsia="en-US"/>
              </w:rPr>
            </w:pPr>
            <w:r w:rsidRPr="007F2770">
              <w:rPr>
                <w:lang w:eastAsia="en-US"/>
              </w:rPr>
              <w:t>1</w:t>
            </w:r>
          </w:p>
        </w:tc>
        <w:tc>
          <w:tcPr>
            <w:tcW w:w="284" w:type="dxa"/>
          </w:tcPr>
          <w:p w14:paraId="2B37A8D4" w14:textId="77777777" w:rsidR="00CC47FC" w:rsidRPr="007F2770" w:rsidRDefault="00CC47FC" w:rsidP="00CB6A10">
            <w:pPr>
              <w:pStyle w:val="TAC"/>
              <w:rPr>
                <w:lang w:eastAsia="en-US"/>
              </w:rPr>
            </w:pPr>
          </w:p>
        </w:tc>
        <w:tc>
          <w:tcPr>
            <w:tcW w:w="283" w:type="dxa"/>
          </w:tcPr>
          <w:p w14:paraId="11548A3C" w14:textId="77777777" w:rsidR="00CC47FC" w:rsidRPr="007F2770" w:rsidRDefault="00CC47FC" w:rsidP="00CB6A10">
            <w:pPr>
              <w:pStyle w:val="TAC"/>
              <w:rPr>
                <w:lang w:eastAsia="en-US"/>
              </w:rPr>
            </w:pPr>
          </w:p>
        </w:tc>
        <w:tc>
          <w:tcPr>
            <w:tcW w:w="236" w:type="dxa"/>
          </w:tcPr>
          <w:p w14:paraId="7347E2A1" w14:textId="77777777" w:rsidR="00CC47FC" w:rsidRPr="007F2770" w:rsidRDefault="00CC47FC" w:rsidP="00CB6A10">
            <w:pPr>
              <w:pStyle w:val="TAC"/>
              <w:rPr>
                <w:lang w:eastAsia="en-US"/>
              </w:rPr>
            </w:pPr>
          </w:p>
        </w:tc>
        <w:tc>
          <w:tcPr>
            <w:tcW w:w="6014" w:type="dxa"/>
            <w:shd w:val="clear" w:color="auto" w:fill="auto"/>
          </w:tcPr>
          <w:p w14:paraId="27CE3B97" w14:textId="77777777" w:rsidR="00CC47FC" w:rsidRPr="007F2770" w:rsidRDefault="00CC47FC" w:rsidP="00CB6A10">
            <w:pPr>
              <w:pStyle w:val="TAL"/>
              <w:rPr>
                <w:lang w:eastAsia="en-US"/>
              </w:rPr>
            </w:pPr>
            <w:r w:rsidRPr="007F2770">
              <w:rPr>
                <w:lang w:eastAsia="en-US"/>
              </w:rPr>
              <w:t>5GS integrity algorithm 5G-IA5 supported</w:t>
            </w:r>
          </w:p>
        </w:tc>
      </w:tr>
      <w:tr w:rsidR="00CC47FC" w:rsidRPr="007F2770" w14:paraId="7CCBD561" w14:textId="77777777" w:rsidTr="00CB6A10">
        <w:trPr>
          <w:cantSplit/>
          <w:jc w:val="center"/>
        </w:trPr>
        <w:tc>
          <w:tcPr>
            <w:tcW w:w="7073" w:type="dxa"/>
            <w:gridSpan w:val="5"/>
          </w:tcPr>
          <w:p w14:paraId="42742568" w14:textId="77777777" w:rsidR="00CC47FC" w:rsidRPr="007F2770" w:rsidRDefault="00CC47FC" w:rsidP="00CB6A10">
            <w:pPr>
              <w:pStyle w:val="TAL"/>
              <w:rPr>
                <w:lang w:eastAsia="en-US"/>
              </w:rPr>
            </w:pPr>
          </w:p>
        </w:tc>
      </w:tr>
      <w:tr w:rsidR="00CC47FC" w:rsidRPr="007F2770" w14:paraId="6B1C411D" w14:textId="77777777" w:rsidTr="00CB6A10">
        <w:trPr>
          <w:cantSplit/>
          <w:jc w:val="center"/>
        </w:trPr>
        <w:tc>
          <w:tcPr>
            <w:tcW w:w="7073" w:type="dxa"/>
            <w:gridSpan w:val="5"/>
          </w:tcPr>
          <w:p w14:paraId="32C5D8D5" w14:textId="77777777" w:rsidR="00CC47FC" w:rsidRPr="007F2770" w:rsidRDefault="00CC47FC" w:rsidP="00CB6A10">
            <w:pPr>
              <w:pStyle w:val="TAL"/>
              <w:rPr>
                <w:lang w:eastAsia="en-US"/>
              </w:rPr>
            </w:pPr>
            <w:r w:rsidRPr="007F2770">
              <w:rPr>
                <w:lang w:eastAsia="en-US"/>
              </w:rPr>
              <w:t>5GS integrity algorithm 5G-IA6supported (octet 4, bit 2)</w:t>
            </w:r>
          </w:p>
        </w:tc>
      </w:tr>
      <w:tr w:rsidR="00CC47FC" w:rsidRPr="007F2770" w14:paraId="6B700D43" w14:textId="77777777" w:rsidTr="00CB6A10">
        <w:trPr>
          <w:cantSplit/>
          <w:jc w:val="center"/>
        </w:trPr>
        <w:tc>
          <w:tcPr>
            <w:tcW w:w="248" w:type="dxa"/>
          </w:tcPr>
          <w:p w14:paraId="35FAD84B" w14:textId="77777777" w:rsidR="00CC47FC" w:rsidRPr="007F2770" w:rsidRDefault="00CC47FC" w:rsidP="00CB6A10">
            <w:pPr>
              <w:pStyle w:val="TAC"/>
              <w:rPr>
                <w:lang w:eastAsia="en-US"/>
              </w:rPr>
            </w:pPr>
            <w:r w:rsidRPr="007F2770">
              <w:rPr>
                <w:lang w:eastAsia="en-US"/>
              </w:rPr>
              <w:t>0</w:t>
            </w:r>
          </w:p>
        </w:tc>
        <w:tc>
          <w:tcPr>
            <w:tcW w:w="284" w:type="dxa"/>
          </w:tcPr>
          <w:p w14:paraId="7348784E" w14:textId="77777777" w:rsidR="00CC47FC" w:rsidRPr="007F2770" w:rsidRDefault="00CC47FC" w:rsidP="00CB6A10">
            <w:pPr>
              <w:pStyle w:val="TAC"/>
              <w:rPr>
                <w:lang w:eastAsia="en-US"/>
              </w:rPr>
            </w:pPr>
          </w:p>
        </w:tc>
        <w:tc>
          <w:tcPr>
            <w:tcW w:w="283" w:type="dxa"/>
          </w:tcPr>
          <w:p w14:paraId="3E3C37FB" w14:textId="77777777" w:rsidR="00CC47FC" w:rsidRPr="007F2770" w:rsidRDefault="00CC47FC" w:rsidP="00CB6A10">
            <w:pPr>
              <w:pStyle w:val="TAC"/>
              <w:rPr>
                <w:lang w:eastAsia="en-US"/>
              </w:rPr>
            </w:pPr>
          </w:p>
        </w:tc>
        <w:tc>
          <w:tcPr>
            <w:tcW w:w="236" w:type="dxa"/>
          </w:tcPr>
          <w:p w14:paraId="273C648A" w14:textId="77777777" w:rsidR="00CC47FC" w:rsidRPr="007F2770" w:rsidRDefault="00CC47FC" w:rsidP="00CB6A10">
            <w:pPr>
              <w:pStyle w:val="TAC"/>
              <w:rPr>
                <w:lang w:eastAsia="en-US"/>
              </w:rPr>
            </w:pPr>
          </w:p>
        </w:tc>
        <w:tc>
          <w:tcPr>
            <w:tcW w:w="6014" w:type="dxa"/>
            <w:shd w:val="clear" w:color="auto" w:fill="auto"/>
          </w:tcPr>
          <w:p w14:paraId="52E9B921" w14:textId="77777777" w:rsidR="00CC47FC" w:rsidRPr="007F2770" w:rsidRDefault="00CC47FC" w:rsidP="00CB6A10">
            <w:pPr>
              <w:pStyle w:val="TAL"/>
              <w:rPr>
                <w:lang w:eastAsia="en-US"/>
              </w:rPr>
            </w:pPr>
            <w:r w:rsidRPr="007F2770">
              <w:rPr>
                <w:lang w:eastAsia="en-US"/>
              </w:rPr>
              <w:t>5GS integrity algorithm 5G-IA6 not supported</w:t>
            </w:r>
          </w:p>
        </w:tc>
      </w:tr>
      <w:tr w:rsidR="00CC47FC" w:rsidRPr="007F2770" w14:paraId="5807F696" w14:textId="77777777" w:rsidTr="00CB6A10">
        <w:trPr>
          <w:cantSplit/>
          <w:jc w:val="center"/>
        </w:trPr>
        <w:tc>
          <w:tcPr>
            <w:tcW w:w="248" w:type="dxa"/>
          </w:tcPr>
          <w:p w14:paraId="44B9C138" w14:textId="77777777" w:rsidR="00CC47FC" w:rsidRPr="007F2770" w:rsidRDefault="00CC47FC" w:rsidP="00CB6A10">
            <w:pPr>
              <w:pStyle w:val="TAC"/>
              <w:rPr>
                <w:lang w:eastAsia="en-US"/>
              </w:rPr>
            </w:pPr>
            <w:r w:rsidRPr="007F2770">
              <w:rPr>
                <w:lang w:eastAsia="en-US"/>
              </w:rPr>
              <w:t>1</w:t>
            </w:r>
          </w:p>
        </w:tc>
        <w:tc>
          <w:tcPr>
            <w:tcW w:w="284" w:type="dxa"/>
          </w:tcPr>
          <w:p w14:paraId="2536612E" w14:textId="77777777" w:rsidR="00CC47FC" w:rsidRPr="007F2770" w:rsidRDefault="00CC47FC" w:rsidP="00CB6A10">
            <w:pPr>
              <w:pStyle w:val="TAC"/>
              <w:rPr>
                <w:lang w:eastAsia="en-US"/>
              </w:rPr>
            </w:pPr>
          </w:p>
        </w:tc>
        <w:tc>
          <w:tcPr>
            <w:tcW w:w="283" w:type="dxa"/>
          </w:tcPr>
          <w:p w14:paraId="323AE167" w14:textId="77777777" w:rsidR="00CC47FC" w:rsidRPr="007F2770" w:rsidRDefault="00CC47FC" w:rsidP="00CB6A10">
            <w:pPr>
              <w:pStyle w:val="TAC"/>
              <w:rPr>
                <w:lang w:eastAsia="en-US"/>
              </w:rPr>
            </w:pPr>
          </w:p>
        </w:tc>
        <w:tc>
          <w:tcPr>
            <w:tcW w:w="236" w:type="dxa"/>
          </w:tcPr>
          <w:p w14:paraId="17E5EF08" w14:textId="77777777" w:rsidR="00CC47FC" w:rsidRPr="007F2770" w:rsidRDefault="00CC47FC" w:rsidP="00CB6A10">
            <w:pPr>
              <w:pStyle w:val="TAC"/>
              <w:rPr>
                <w:lang w:eastAsia="en-US"/>
              </w:rPr>
            </w:pPr>
          </w:p>
        </w:tc>
        <w:tc>
          <w:tcPr>
            <w:tcW w:w="6014" w:type="dxa"/>
            <w:shd w:val="clear" w:color="auto" w:fill="auto"/>
          </w:tcPr>
          <w:p w14:paraId="6B0FCBBD" w14:textId="77777777" w:rsidR="00CC47FC" w:rsidRPr="007F2770" w:rsidRDefault="00CC47FC" w:rsidP="00CB6A10">
            <w:pPr>
              <w:pStyle w:val="TAL"/>
              <w:rPr>
                <w:lang w:eastAsia="en-US"/>
              </w:rPr>
            </w:pPr>
            <w:r w:rsidRPr="007F2770">
              <w:rPr>
                <w:lang w:eastAsia="en-US"/>
              </w:rPr>
              <w:t>5GS integrity algorithm 5G-IA6 supported</w:t>
            </w:r>
          </w:p>
        </w:tc>
      </w:tr>
      <w:tr w:rsidR="00CC47FC" w:rsidRPr="007F2770" w14:paraId="42220C10" w14:textId="77777777" w:rsidTr="00CB6A10">
        <w:trPr>
          <w:cantSplit/>
          <w:jc w:val="center"/>
        </w:trPr>
        <w:tc>
          <w:tcPr>
            <w:tcW w:w="7073" w:type="dxa"/>
            <w:gridSpan w:val="5"/>
          </w:tcPr>
          <w:p w14:paraId="448BCC1B" w14:textId="77777777" w:rsidR="00CC47FC" w:rsidRPr="007F2770" w:rsidRDefault="00CC47FC" w:rsidP="00CB6A10">
            <w:pPr>
              <w:pStyle w:val="TAL"/>
              <w:rPr>
                <w:lang w:eastAsia="en-US"/>
              </w:rPr>
            </w:pPr>
          </w:p>
        </w:tc>
      </w:tr>
      <w:tr w:rsidR="00CC47FC" w:rsidRPr="007F2770" w14:paraId="36D4E503" w14:textId="77777777" w:rsidTr="00CB6A10">
        <w:trPr>
          <w:cantSplit/>
          <w:jc w:val="center"/>
        </w:trPr>
        <w:tc>
          <w:tcPr>
            <w:tcW w:w="7073" w:type="dxa"/>
            <w:gridSpan w:val="5"/>
          </w:tcPr>
          <w:p w14:paraId="2F359D00" w14:textId="77777777" w:rsidR="00CC47FC" w:rsidRPr="007F2770" w:rsidRDefault="00CC47FC" w:rsidP="00CB6A10">
            <w:pPr>
              <w:pStyle w:val="TAL"/>
              <w:rPr>
                <w:lang w:eastAsia="en-US"/>
              </w:rPr>
            </w:pPr>
            <w:r w:rsidRPr="007F2770">
              <w:rPr>
                <w:lang w:eastAsia="en-US"/>
              </w:rPr>
              <w:t>5GS integrity algorithm 5G-IA7 supported (octet 4, bit 1)</w:t>
            </w:r>
          </w:p>
        </w:tc>
      </w:tr>
      <w:tr w:rsidR="00CC47FC" w:rsidRPr="007F2770" w14:paraId="0C3F0D9D" w14:textId="77777777" w:rsidTr="00CB6A10">
        <w:trPr>
          <w:cantSplit/>
          <w:jc w:val="center"/>
        </w:trPr>
        <w:tc>
          <w:tcPr>
            <w:tcW w:w="248" w:type="dxa"/>
          </w:tcPr>
          <w:p w14:paraId="20628007" w14:textId="77777777" w:rsidR="00CC47FC" w:rsidRPr="007F2770" w:rsidRDefault="00CC47FC" w:rsidP="00CB6A10">
            <w:pPr>
              <w:pStyle w:val="TAC"/>
              <w:rPr>
                <w:lang w:eastAsia="en-US"/>
              </w:rPr>
            </w:pPr>
            <w:r w:rsidRPr="007F2770">
              <w:rPr>
                <w:lang w:eastAsia="en-US"/>
              </w:rPr>
              <w:t>0</w:t>
            </w:r>
          </w:p>
        </w:tc>
        <w:tc>
          <w:tcPr>
            <w:tcW w:w="284" w:type="dxa"/>
          </w:tcPr>
          <w:p w14:paraId="7DD66182" w14:textId="77777777" w:rsidR="00CC47FC" w:rsidRPr="007F2770" w:rsidRDefault="00CC47FC" w:rsidP="00CB6A10">
            <w:pPr>
              <w:pStyle w:val="TAC"/>
              <w:rPr>
                <w:lang w:eastAsia="en-US"/>
              </w:rPr>
            </w:pPr>
          </w:p>
        </w:tc>
        <w:tc>
          <w:tcPr>
            <w:tcW w:w="283" w:type="dxa"/>
          </w:tcPr>
          <w:p w14:paraId="2467B7AE" w14:textId="77777777" w:rsidR="00CC47FC" w:rsidRPr="007F2770" w:rsidRDefault="00CC47FC" w:rsidP="00CB6A10">
            <w:pPr>
              <w:pStyle w:val="TAC"/>
              <w:rPr>
                <w:lang w:eastAsia="en-US"/>
              </w:rPr>
            </w:pPr>
          </w:p>
        </w:tc>
        <w:tc>
          <w:tcPr>
            <w:tcW w:w="236" w:type="dxa"/>
          </w:tcPr>
          <w:p w14:paraId="39FE6700" w14:textId="77777777" w:rsidR="00CC47FC" w:rsidRPr="007F2770" w:rsidRDefault="00CC47FC" w:rsidP="00CB6A10">
            <w:pPr>
              <w:pStyle w:val="TAC"/>
              <w:rPr>
                <w:lang w:eastAsia="en-US"/>
              </w:rPr>
            </w:pPr>
          </w:p>
        </w:tc>
        <w:tc>
          <w:tcPr>
            <w:tcW w:w="6014" w:type="dxa"/>
            <w:shd w:val="clear" w:color="auto" w:fill="auto"/>
          </w:tcPr>
          <w:p w14:paraId="6FC24E34" w14:textId="77777777" w:rsidR="00CC47FC" w:rsidRPr="007F2770" w:rsidRDefault="00CC47FC" w:rsidP="00CB6A10">
            <w:pPr>
              <w:pStyle w:val="TAL"/>
              <w:rPr>
                <w:lang w:eastAsia="en-US"/>
              </w:rPr>
            </w:pPr>
            <w:r w:rsidRPr="007F2770">
              <w:rPr>
                <w:lang w:eastAsia="en-US"/>
              </w:rPr>
              <w:t>5GS integrity algorithm 5G-IA7 not supported</w:t>
            </w:r>
          </w:p>
        </w:tc>
      </w:tr>
      <w:tr w:rsidR="00CC47FC" w:rsidRPr="007F2770" w14:paraId="41ABDE56" w14:textId="77777777" w:rsidTr="00CB6A10">
        <w:trPr>
          <w:cantSplit/>
          <w:jc w:val="center"/>
        </w:trPr>
        <w:tc>
          <w:tcPr>
            <w:tcW w:w="248" w:type="dxa"/>
          </w:tcPr>
          <w:p w14:paraId="69FA0917" w14:textId="77777777" w:rsidR="00CC47FC" w:rsidRPr="007F2770" w:rsidRDefault="00CC47FC" w:rsidP="00CB6A10">
            <w:pPr>
              <w:pStyle w:val="TAC"/>
              <w:rPr>
                <w:lang w:eastAsia="en-US"/>
              </w:rPr>
            </w:pPr>
            <w:r w:rsidRPr="007F2770">
              <w:rPr>
                <w:lang w:eastAsia="en-US"/>
              </w:rPr>
              <w:t>1</w:t>
            </w:r>
          </w:p>
        </w:tc>
        <w:tc>
          <w:tcPr>
            <w:tcW w:w="284" w:type="dxa"/>
          </w:tcPr>
          <w:p w14:paraId="383B9504" w14:textId="77777777" w:rsidR="00CC47FC" w:rsidRPr="007F2770" w:rsidRDefault="00CC47FC" w:rsidP="00CB6A10">
            <w:pPr>
              <w:pStyle w:val="TAC"/>
              <w:rPr>
                <w:lang w:eastAsia="en-US"/>
              </w:rPr>
            </w:pPr>
          </w:p>
        </w:tc>
        <w:tc>
          <w:tcPr>
            <w:tcW w:w="283" w:type="dxa"/>
          </w:tcPr>
          <w:p w14:paraId="60D0963D" w14:textId="77777777" w:rsidR="00CC47FC" w:rsidRPr="007F2770" w:rsidRDefault="00CC47FC" w:rsidP="00CB6A10">
            <w:pPr>
              <w:pStyle w:val="TAC"/>
              <w:rPr>
                <w:lang w:eastAsia="en-US"/>
              </w:rPr>
            </w:pPr>
          </w:p>
        </w:tc>
        <w:tc>
          <w:tcPr>
            <w:tcW w:w="236" w:type="dxa"/>
          </w:tcPr>
          <w:p w14:paraId="3D208F8E" w14:textId="77777777" w:rsidR="00CC47FC" w:rsidRPr="007F2770" w:rsidRDefault="00CC47FC" w:rsidP="00CB6A10">
            <w:pPr>
              <w:pStyle w:val="TAC"/>
              <w:rPr>
                <w:lang w:eastAsia="en-US"/>
              </w:rPr>
            </w:pPr>
          </w:p>
        </w:tc>
        <w:tc>
          <w:tcPr>
            <w:tcW w:w="6014" w:type="dxa"/>
            <w:shd w:val="clear" w:color="auto" w:fill="auto"/>
          </w:tcPr>
          <w:p w14:paraId="25301BEB" w14:textId="77777777" w:rsidR="00CC47FC" w:rsidRPr="007F2770" w:rsidRDefault="00CC47FC" w:rsidP="00CB6A10">
            <w:pPr>
              <w:pStyle w:val="TAL"/>
              <w:rPr>
                <w:lang w:eastAsia="en-US"/>
              </w:rPr>
            </w:pPr>
            <w:r w:rsidRPr="007F2770">
              <w:rPr>
                <w:lang w:eastAsia="en-US"/>
              </w:rPr>
              <w:t>5GS integrity algorithm 5G-IA7 supported</w:t>
            </w:r>
          </w:p>
        </w:tc>
      </w:tr>
      <w:tr w:rsidR="00CC47FC" w:rsidRPr="007F2770" w14:paraId="5BB91E01" w14:textId="77777777" w:rsidTr="00CB6A10">
        <w:trPr>
          <w:cantSplit/>
          <w:jc w:val="center"/>
        </w:trPr>
        <w:tc>
          <w:tcPr>
            <w:tcW w:w="7073" w:type="dxa"/>
            <w:gridSpan w:val="5"/>
          </w:tcPr>
          <w:p w14:paraId="797D6C85" w14:textId="77777777" w:rsidR="00CC47FC" w:rsidRPr="007F2770" w:rsidRDefault="00CC47FC" w:rsidP="00CB6A10">
            <w:pPr>
              <w:pStyle w:val="TAL"/>
              <w:rPr>
                <w:lang w:eastAsia="en-US"/>
              </w:rPr>
            </w:pPr>
          </w:p>
        </w:tc>
      </w:tr>
      <w:tr w:rsidR="00CC47FC" w:rsidRPr="007F2770" w14:paraId="70E70C8E" w14:textId="77777777" w:rsidTr="00CB6A10">
        <w:trPr>
          <w:cantSplit/>
          <w:jc w:val="center"/>
        </w:trPr>
        <w:tc>
          <w:tcPr>
            <w:tcW w:w="7073" w:type="dxa"/>
            <w:gridSpan w:val="5"/>
          </w:tcPr>
          <w:p w14:paraId="67C0F795" w14:textId="77777777" w:rsidR="00CC47FC" w:rsidRPr="007F2770" w:rsidRDefault="00CC47FC" w:rsidP="00CB6A10">
            <w:pPr>
              <w:pStyle w:val="TAL"/>
              <w:rPr>
                <w:lang w:eastAsia="en-US"/>
              </w:rPr>
            </w:pPr>
            <w:r w:rsidRPr="007F2770">
              <w:rPr>
                <w:lang w:eastAsia="en-US"/>
              </w:rPr>
              <w:t>EPS encryption algorithms supported (see NOTE</w:t>
            </w:r>
            <w:r w:rsidRPr="007F2770">
              <w:rPr>
                <w:lang w:val="en-US" w:eastAsia="en-US"/>
              </w:rPr>
              <w:t> 3</w:t>
            </w:r>
            <w:r w:rsidRPr="007F2770">
              <w:rPr>
                <w:lang w:eastAsia="en-US"/>
              </w:rPr>
              <w:t>) (octet 5)</w:t>
            </w:r>
          </w:p>
        </w:tc>
      </w:tr>
      <w:tr w:rsidR="00CC47FC" w:rsidRPr="007F2770" w14:paraId="3ACF09BC" w14:textId="77777777" w:rsidTr="00CB6A10">
        <w:trPr>
          <w:cantSplit/>
          <w:jc w:val="center"/>
        </w:trPr>
        <w:tc>
          <w:tcPr>
            <w:tcW w:w="7073" w:type="dxa"/>
            <w:gridSpan w:val="5"/>
          </w:tcPr>
          <w:p w14:paraId="6AD9A655" w14:textId="77777777" w:rsidR="00CC47FC" w:rsidRPr="007F2770" w:rsidRDefault="00CC47FC" w:rsidP="00CB6A10">
            <w:pPr>
              <w:pStyle w:val="TAL"/>
              <w:rPr>
                <w:lang w:eastAsia="en-US"/>
              </w:rPr>
            </w:pPr>
          </w:p>
        </w:tc>
      </w:tr>
      <w:tr w:rsidR="00CC47FC" w:rsidRPr="007F2770" w14:paraId="4A4D2F33" w14:textId="77777777" w:rsidTr="00CB6A10">
        <w:trPr>
          <w:cantSplit/>
          <w:jc w:val="center"/>
        </w:trPr>
        <w:tc>
          <w:tcPr>
            <w:tcW w:w="7073" w:type="dxa"/>
            <w:gridSpan w:val="5"/>
          </w:tcPr>
          <w:p w14:paraId="33B538B4" w14:textId="77777777" w:rsidR="00CC47FC" w:rsidRPr="007F2770" w:rsidRDefault="00CC47FC" w:rsidP="00CB6A10">
            <w:pPr>
              <w:pStyle w:val="TAL"/>
              <w:rPr>
                <w:lang w:eastAsia="en-US"/>
              </w:rPr>
            </w:pPr>
            <w:r w:rsidRPr="007F2770">
              <w:rPr>
                <w:lang w:eastAsia="en-US"/>
              </w:rPr>
              <w:t>EPS encryption algorithm EEA0 supported (octet 5, bit 8)</w:t>
            </w:r>
          </w:p>
        </w:tc>
      </w:tr>
      <w:tr w:rsidR="00CC47FC" w:rsidRPr="007F2770" w14:paraId="156EF932" w14:textId="77777777" w:rsidTr="00CB6A10">
        <w:trPr>
          <w:cantSplit/>
          <w:jc w:val="center"/>
        </w:trPr>
        <w:tc>
          <w:tcPr>
            <w:tcW w:w="248" w:type="dxa"/>
          </w:tcPr>
          <w:p w14:paraId="0E18A141" w14:textId="77777777" w:rsidR="00CC47FC" w:rsidRPr="007F2770" w:rsidRDefault="00CC47FC" w:rsidP="00CB6A10">
            <w:pPr>
              <w:pStyle w:val="TAC"/>
              <w:rPr>
                <w:lang w:eastAsia="en-US"/>
              </w:rPr>
            </w:pPr>
            <w:r w:rsidRPr="007F2770">
              <w:rPr>
                <w:lang w:eastAsia="en-US"/>
              </w:rPr>
              <w:t>0</w:t>
            </w:r>
          </w:p>
        </w:tc>
        <w:tc>
          <w:tcPr>
            <w:tcW w:w="284" w:type="dxa"/>
          </w:tcPr>
          <w:p w14:paraId="61EEF967" w14:textId="77777777" w:rsidR="00CC47FC" w:rsidRPr="007F2770" w:rsidRDefault="00CC47FC" w:rsidP="00CB6A10">
            <w:pPr>
              <w:pStyle w:val="TAC"/>
              <w:rPr>
                <w:lang w:eastAsia="en-US"/>
              </w:rPr>
            </w:pPr>
          </w:p>
        </w:tc>
        <w:tc>
          <w:tcPr>
            <w:tcW w:w="283" w:type="dxa"/>
          </w:tcPr>
          <w:p w14:paraId="27E2C680" w14:textId="77777777" w:rsidR="00CC47FC" w:rsidRPr="007F2770" w:rsidRDefault="00CC47FC" w:rsidP="00CB6A10">
            <w:pPr>
              <w:pStyle w:val="TAC"/>
              <w:rPr>
                <w:lang w:eastAsia="en-US"/>
              </w:rPr>
            </w:pPr>
          </w:p>
        </w:tc>
        <w:tc>
          <w:tcPr>
            <w:tcW w:w="236" w:type="dxa"/>
          </w:tcPr>
          <w:p w14:paraId="41E5ED6C" w14:textId="77777777" w:rsidR="00CC47FC" w:rsidRPr="007F2770" w:rsidRDefault="00CC47FC" w:rsidP="00CB6A10">
            <w:pPr>
              <w:pStyle w:val="TAC"/>
              <w:rPr>
                <w:lang w:eastAsia="en-US"/>
              </w:rPr>
            </w:pPr>
          </w:p>
        </w:tc>
        <w:tc>
          <w:tcPr>
            <w:tcW w:w="6014" w:type="dxa"/>
            <w:shd w:val="clear" w:color="auto" w:fill="auto"/>
          </w:tcPr>
          <w:p w14:paraId="2CD228AB" w14:textId="77777777" w:rsidR="00CC47FC" w:rsidRPr="007F2770" w:rsidRDefault="00CC47FC" w:rsidP="00CB6A10">
            <w:pPr>
              <w:pStyle w:val="TAL"/>
              <w:rPr>
                <w:lang w:eastAsia="en-US"/>
              </w:rPr>
            </w:pPr>
            <w:r w:rsidRPr="007F2770">
              <w:rPr>
                <w:lang w:eastAsia="en-US"/>
              </w:rPr>
              <w:t>EPS encryption algorithm EEA0 not supported</w:t>
            </w:r>
          </w:p>
        </w:tc>
      </w:tr>
      <w:tr w:rsidR="00CC47FC" w:rsidRPr="007F2770" w14:paraId="2FDAB117" w14:textId="77777777" w:rsidTr="00CB6A10">
        <w:trPr>
          <w:cantSplit/>
          <w:jc w:val="center"/>
        </w:trPr>
        <w:tc>
          <w:tcPr>
            <w:tcW w:w="248" w:type="dxa"/>
          </w:tcPr>
          <w:p w14:paraId="5D5ABB2B" w14:textId="77777777" w:rsidR="00CC47FC" w:rsidRPr="007F2770" w:rsidRDefault="00CC47FC" w:rsidP="00CB6A10">
            <w:pPr>
              <w:pStyle w:val="TAC"/>
              <w:rPr>
                <w:lang w:eastAsia="en-US"/>
              </w:rPr>
            </w:pPr>
            <w:r w:rsidRPr="007F2770">
              <w:rPr>
                <w:lang w:eastAsia="en-US"/>
              </w:rPr>
              <w:t>1</w:t>
            </w:r>
          </w:p>
        </w:tc>
        <w:tc>
          <w:tcPr>
            <w:tcW w:w="284" w:type="dxa"/>
          </w:tcPr>
          <w:p w14:paraId="7CCB4FD0" w14:textId="77777777" w:rsidR="00CC47FC" w:rsidRPr="007F2770" w:rsidRDefault="00CC47FC" w:rsidP="00CB6A10">
            <w:pPr>
              <w:pStyle w:val="TAC"/>
              <w:rPr>
                <w:lang w:eastAsia="en-US"/>
              </w:rPr>
            </w:pPr>
          </w:p>
        </w:tc>
        <w:tc>
          <w:tcPr>
            <w:tcW w:w="283" w:type="dxa"/>
          </w:tcPr>
          <w:p w14:paraId="1EC1CDAF" w14:textId="77777777" w:rsidR="00CC47FC" w:rsidRPr="007F2770" w:rsidRDefault="00CC47FC" w:rsidP="00CB6A10">
            <w:pPr>
              <w:pStyle w:val="TAC"/>
              <w:rPr>
                <w:lang w:eastAsia="en-US"/>
              </w:rPr>
            </w:pPr>
          </w:p>
        </w:tc>
        <w:tc>
          <w:tcPr>
            <w:tcW w:w="236" w:type="dxa"/>
          </w:tcPr>
          <w:p w14:paraId="0BFC7471" w14:textId="77777777" w:rsidR="00CC47FC" w:rsidRPr="007F2770" w:rsidRDefault="00CC47FC" w:rsidP="00CB6A10">
            <w:pPr>
              <w:pStyle w:val="TAC"/>
              <w:rPr>
                <w:lang w:eastAsia="en-US"/>
              </w:rPr>
            </w:pPr>
          </w:p>
        </w:tc>
        <w:tc>
          <w:tcPr>
            <w:tcW w:w="6014" w:type="dxa"/>
            <w:shd w:val="clear" w:color="auto" w:fill="auto"/>
          </w:tcPr>
          <w:p w14:paraId="6F0BB990" w14:textId="77777777" w:rsidR="00CC47FC" w:rsidRPr="007F2770" w:rsidRDefault="00CC47FC" w:rsidP="00CB6A10">
            <w:pPr>
              <w:pStyle w:val="TAL"/>
              <w:rPr>
                <w:lang w:eastAsia="en-US"/>
              </w:rPr>
            </w:pPr>
            <w:r w:rsidRPr="007F2770">
              <w:rPr>
                <w:lang w:eastAsia="en-US"/>
              </w:rPr>
              <w:t>EPS encryption algorithm EEA0 supported</w:t>
            </w:r>
          </w:p>
        </w:tc>
      </w:tr>
      <w:tr w:rsidR="00CC47FC" w:rsidRPr="007F2770" w14:paraId="6F374107" w14:textId="77777777" w:rsidTr="00CB6A10">
        <w:trPr>
          <w:cantSplit/>
          <w:jc w:val="center"/>
        </w:trPr>
        <w:tc>
          <w:tcPr>
            <w:tcW w:w="7073" w:type="dxa"/>
            <w:gridSpan w:val="5"/>
          </w:tcPr>
          <w:p w14:paraId="73C888DB" w14:textId="77777777" w:rsidR="00CC47FC" w:rsidRPr="007F2770" w:rsidRDefault="00CC47FC" w:rsidP="00CB6A10">
            <w:pPr>
              <w:pStyle w:val="TAL"/>
              <w:rPr>
                <w:lang w:eastAsia="en-US"/>
              </w:rPr>
            </w:pPr>
          </w:p>
        </w:tc>
      </w:tr>
      <w:tr w:rsidR="00CC47FC" w:rsidRPr="007F2770" w14:paraId="1E00FD73" w14:textId="77777777" w:rsidTr="00CB6A10">
        <w:trPr>
          <w:cantSplit/>
          <w:jc w:val="center"/>
        </w:trPr>
        <w:tc>
          <w:tcPr>
            <w:tcW w:w="7073" w:type="dxa"/>
            <w:gridSpan w:val="5"/>
          </w:tcPr>
          <w:p w14:paraId="35C692F8" w14:textId="77777777" w:rsidR="00CC47FC" w:rsidRPr="007F2770" w:rsidRDefault="00CC47FC" w:rsidP="00CB6A10">
            <w:pPr>
              <w:pStyle w:val="TAL"/>
              <w:rPr>
                <w:lang w:eastAsia="en-US"/>
              </w:rPr>
            </w:pPr>
            <w:r w:rsidRPr="007F2770">
              <w:rPr>
                <w:lang w:eastAsia="en-US"/>
              </w:rPr>
              <w:t>EPS encryption algorithm 128-EEA1 supported (octet 5, bit 7)</w:t>
            </w:r>
          </w:p>
        </w:tc>
      </w:tr>
      <w:tr w:rsidR="00CC47FC" w:rsidRPr="007F2770" w14:paraId="609572C1" w14:textId="77777777" w:rsidTr="00CB6A10">
        <w:trPr>
          <w:cantSplit/>
          <w:jc w:val="center"/>
        </w:trPr>
        <w:tc>
          <w:tcPr>
            <w:tcW w:w="248" w:type="dxa"/>
          </w:tcPr>
          <w:p w14:paraId="2707F7F3" w14:textId="77777777" w:rsidR="00CC47FC" w:rsidRPr="007F2770" w:rsidRDefault="00CC47FC" w:rsidP="00CB6A10">
            <w:pPr>
              <w:pStyle w:val="TAC"/>
              <w:rPr>
                <w:lang w:eastAsia="en-US"/>
              </w:rPr>
            </w:pPr>
            <w:r w:rsidRPr="007F2770">
              <w:rPr>
                <w:lang w:eastAsia="en-US"/>
              </w:rPr>
              <w:t>0</w:t>
            </w:r>
          </w:p>
        </w:tc>
        <w:tc>
          <w:tcPr>
            <w:tcW w:w="284" w:type="dxa"/>
          </w:tcPr>
          <w:p w14:paraId="77BFF094" w14:textId="77777777" w:rsidR="00CC47FC" w:rsidRPr="007F2770" w:rsidRDefault="00CC47FC" w:rsidP="00CB6A10">
            <w:pPr>
              <w:pStyle w:val="TAC"/>
              <w:rPr>
                <w:lang w:eastAsia="en-US"/>
              </w:rPr>
            </w:pPr>
          </w:p>
        </w:tc>
        <w:tc>
          <w:tcPr>
            <w:tcW w:w="283" w:type="dxa"/>
          </w:tcPr>
          <w:p w14:paraId="197D4CAA" w14:textId="77777777" w:rsidR="00CC47FC" w:rsidRPr="007F2770" w:rsidRDefault="00CC47FC" w:rsidP="00CB6A10">
            <w:pPr>
              <w:pStyle w:val="TAC"/>
              <w:rPr>
                <w:lang w:eastAsia="en-US"/>
              </w:rPr>
            </w:pPr>
          </w:p>
        </w:tc>
        <w:tc>
          <w:tcPr>
            <w:tcW w:w="236" w:type="dxa"/>
          </w:tcPr>
          <w:p w14:paraId="76F2C2A3" w14:textId="77777777" w:rsidR="00CC47FC" w:rsidRPr="007F2770" w:rsidRDefault="00CC47FC" w:rsidP="00CB6A10">
            <w:pPr>
              <w:pStyle w:val="TAC"/>
              <w:rPr>
                <w:lang w:eastAsia="en-US"/>
              </w:rPr>
            </w:pPr>
          </w:p>
        </w:tc>
        <w:tc>
          <w:tcPr>
            <w:tcW w:w="6014" w:type="dxa"/>
            <w:shd w:val="clear" w:color="auto" w:fill="auto"/>
          </w:tcPr>
          <w:p w14:paraId="5A21DFD9" w14:textId="77777777" w:rsidR="00CC47FC" w:rsidRPr="007F2770" w:rsidRDefault="00CC47FC" w:rsidP="00CB6A10">
            <w:pPr>
              <w:pStyle w:val="TAL"/>
              <w:rPr>
                <w:lang w:eastAsia="en-US"/>
              </w:rPr>
            </w:pPr>
            <w:r w:rsidRPr="007F2770">
              <w:rPr>
                <w:lang w:eastAsia="en-US"/>
              </w:rPr>
              <w:t>EPS encryption algorithm 128-EEA1 not supported</w:t>
            </w:r>
          </w:p>
        </w:tc>
      </w:tr>
      <w:tr w:rsidR="00CC47FC" w:rsidRPr="007F2770" w14:paraId="669F5521" w14:textId="77777777" w:rsidTr="00CB6A10">
        <w:trPr>
          <w:cantSplit/>
          <w:jc w:val="center"/>
        </w:trPr>
        <w:tc>
          <w:tcPr>
            <w:tcW w:w="248" w:type="dxa"/>
          </w:tcPr>
          <w:p w14:paraId="606037AB" w14:textId="77777777" w:rsidR="00CC47FC" w:rsidRPr="007F2770" w:rsidRDefault="00CC47FC" w:rsidP="00CB6A10">
            <w:pPr>
              <w:pStyle w:val="TAC"/>
              <w:rPr>
                <w:lang w:eastAsia="en-US"/>
              </w:rPr>
            </w:pPr>
            <w:r w:rsidRPr="007F2770">
              <w:rPr>
                <w:lang w:eastAsia="en-US"/>
              </w:rPr>
              <w:t>1</w:t>
            </w:r>
          </w:p>
        </w:tc>
        <w:tc>
          <w:tcPr>
            <w:tcW w:w="284" w:type="dxa"/>
          </w:tcPr>
          <w:p w14:paraId="664487FD" w14:textId="77777777" w:rsidR="00CC47FC" w:rsidRPr="007F2770" w:rsidRDefault="00CC47FC" w:rsidP="00CB6A10">
            <w:pPr>
              <w:pStyle w:val="TAC"/>
              <w:rPr>
                <w:lang w:eastAsia="en-US"/>
              </w:rPr>
            </w:pPr>
          </w:p>
        </w:tc>
        <w:tc>
          <w:tcPr>
            <w:tcW w:w="283" w:type="dxa"/>
          </w:tcPr>
          <w:p w14:paraId="6E21F230" w14:textId="77777777" w:rsidR="00CC47FC" w:rsidRPr="007F2770" w:rsidRDefault="00CC47FC" w:rsidP="00CB6A10">
            <w:pPr>
              <w:pStyle w:val="TAC"/>
              <w:rPr>
                <w:lang w:eastAsia="en-US"/>
              </w:rPr>
            </w:pPr>
          </w:p>
        </w:tc>
        <w:tc>
          <w:tcPr>
            <w:tcW w:w="236" w:type="dxa"/>
          </w:tcPr>
          <w:p w14:paraId="27551041" w14:textId="77777777" w:rsidR="00CC47FC" w:rsidRPr="007F2770" w:rsidRDefault="00CC47FC" w:rsidP="00CB6A10">
            <w:pPr>
              <w:pStyle w:val="TAC"/>
              <w:rPr>
                <w:lang w:eastAsia="en-US"/>
              </w:rPr>
            </w:pPr>
          </w:p>
        </w:tc>
        <w:tc>
          <w:tcPr>
            <w:tcW w:w="6014" w:type="dxa"/>
            <w:shd w:val="clear" w:color="auto" w:fill="auto"/>
          </w:tcPr>
          <w:p w14:paraId="055D47FD" w14:textId="77777777" w:rsidR="00CC47FC" w:rsidRPr="007F2770" w:rsidRDefault="00CC47FC" w:rsidP="00CB6A10">
            <w:pPr>
              <w:pStyle w:val="TAL"/>
              <w:rPr>
                <w:lang w:eastAsia="en-US"/>
              </w:rPr>
            </w:pPr>
            <w:r w:rsidRPr="007F2770">
              <w:rPr>
                <w:lang w:eastAsia="en-US"/>
              </w:rPr>
              <w:t>EPS encryption algorithm 128-EEA1 supported</w:t>
            </w:r>
          </w:p>
        </w:tc>
      </w:tr>
      <w:tr w:rsidR="00CC47FC" w:rsidRPr="007F2770" w14:paraId="353B4BB4" w14:textId="77777777" w:rsidTr="00CB6A10">
        <w:trPr>
          <w:cantSplit/>
          <w:jc w:val="center"/>
        </w:trPr>
        <w:tc>
          <w:tcPr>
            <w:tcW w:w="7073" w:type="dxa"/>
            <w:gridSpan w:val="5"/>
          </w:tcPr>
          <w:p w14:paraId="0991B0E1" w14:textId="77777777" w:rsidR="00CC47FC" w:rsidRPr="007F2770" w:rsidRDefault="00CC47FC" w:rsidP="00CB6A10">
            <w:pPr>
              <w:pStyle w:val="TAL"/>
              <w:rPr>
                <w:lang w:eastAsia="en-US"/>
              </w:rPr>
            </w:pPr>
          </w:p>
        </w:tc>
      </w:tr>
      <w:tr w:rsidR="00CC47FC" w:rsidRPr="007F2770" w14:paraId="69E026B0" w14:textId="77777777" w:rsidTr="00CB6A10">
        <w:trPr>
          <w:cantSplit/>
          <w:jc w:val="center"/>
        </w:trPr>
        <w:tc>
          <w:tcPr>
            <w:tcW w:w="7073" w:type="dxa"/>
            <w:gridSpan w:val="5"/>
          </w:tcPr>
          <w:p w14:paraId="3ED4196C" w14:textId="77777777" w:rsidR="00CC47FC" w:rsidRPr="007F2770" w:rsidRDefault="00CC47FC" w:rsidP="00CB6A10">
            <w:pPr>
              <w:pStyle w:val="TAL"/>
              <w:rPr>
                <w:lang w:eastAsia="en-US"/>
              </w:rPr>
            </w:pPr>
            <w:r w:rsidRPr="007F2770">
              <w:rPr>
                <w:lang w:eastAsia="en-US"/>
              </w:rPr>
              <w:t>EPS encryption algorithm 128-EEA2 supported (octet 5, bit 6)</w:t>
            </w:r>
          </w:p>
        </w:tc>
      </w:tr>
      <w:tr w:rsidR="00CC47FC" w:rsidRPr="007F2770" w14:paraId="2956B9DE" w14:textId="77777777" w:rsidTr="00CB6A10">
        <w:trPr>
          <w:cantSplit/>
          <w:jc w:val="center"/>
        </w:trPr>
        <w:tc>
          <w:tcPr>
            <w:tcW w:w="248" w:type="dxa"/>
          </w:tcPr>
          <w:p w14:paraId="573921B3" w14:textId="77777777" w:rsidR="00CC47FC" w:rsidRPr="007F2770" w:rsidRDefault="00CC47FC" w:rsidP="00CB6A10">
            <w:pPr>
              <w:pStyle w:val="TAC"/>
              <w:rPr>
                <w:lang w:eastAsia="en-US"/>
              </w:rPr>
            </w:pPr>
            <w:r w:rsidRPr="007F2770">
              <w:rPr>
                <w:lang w:eastAsia="en-US"/>
              </w:rPr>
              <w:t>0</w:t>
            </w:r>
          </w:p>
        </w:tc>
        <w:tc>
          <w:tcPr>
            <w:tcW w:w="284" w:type="dxa"/>
          </w:tcPr>
          <w:p w14:paraId="45CEC238" w14:textId="77777777" w:rsidR="00CC47FC" w:rsidRPr="007F2770" w:rsidRDefault="00CC47FC" w:rsidP="00CB6A10">
            <w:pPr>
              <w:pStyle w:val="TAC"/>
              <w:rPr>
                <w:lang w:eastAsia="en-US"/>
              </w:rPr>
            </w:pPr>
          </w:p>
        </w:tc>
        <w:tc>
          <w:tcPr>
            <w:tcW w:w="283" w:type="dxa"/>
          </w:tcPr>
          <w:p w14:paraId="27FDB14B" w14:textId="77777777" w:rsidR="00CC47FC" w:rsidRPr="007F2770" w:rsidRDefault="00CC47FC" w:rsidP="00CB6A10">
            <w:pPr>
              <w:pStyle w:val="TAC"/>
              <w:rPr>
                <w:lang w:eastAsia="en-US"/>
              </w:rPr>
            </w:pPr>
          </w:p>
        </w:tc>
        <w:tc>
          <w:tcPr>
            <w:tcW w:w="236" w:type="dxa"/>
          </w:tcPr>
          <w:p w14:paraId="4A8740A5" w14:textId="77777777" w:rsidR="00CC47FC" w:rsidRPr="007F2770" w:rsidRDefault="00CC47FC" w:rsidP="00CB6A10">
            <w:pPr>
              <w:pStyle w:val="TAC"/>
              <w:rPr>
                <w:lang w:eastAsia="en-US"/>
              </w:rPr>
            </w:pPr>
          </w:p>
        </w:tc>
        <w:tc>
          <w:tcPr>
            <w:tcW w:w="6014" w:type="dxa"/>
            <w:shd w:val="clear" w:color="auto" w:fill="auto"/>
          </w:tcPr>
          <w:p w14:paraId="41C7CED6" w14:textId="77777777" w:rsidR="00CC47FC" w:rsidRPr="007F2770" w:rsidRDefault="00CC47FC" w:rsidP="00CB6A10">
            <w:pPr>
              <w:pStyle w:val="TAL"/>
              <w:rPr>
                <w:lang w:eastAsia="en-US"/>
              </w:rPr>
            </w:pPr>
            <w:r w:rsidRPr="007F2770">
              <w:rPr>
                <w:lang w:eastAsia="en-US"/>
              </w:rPr>
              <w:t>EPS encryption algorithm 128-EEA2 not supported</w:t>
            </w:r>
          </w:p>
        </w:tc>
      </w:tr>
      <w:tr w:rsidR="00CC47FC" w:rsidRPr="007F2770" w14:paraId="023D504C" w14:textId="77777777" w:rsidTr="00CB6A10">
        <w:trPr>
          <w:cantSplit/>
          <w:jc w:val="center"/>
        </w:trPr>
        <w:tc>
          <w:tcPr>
            <w:tcW w:w="248" w:type="dxa"/>
          </w:tcPr>
          <w:p w14:paraId="7F25301E" w14:textId="77777777" w:rsidR="00CC47FC" w:rsidRPr="007F2770" w:rsidRDefault="00CC47FC" w:rsidP="00CB6A10">
            <w:pPr>
              <w:pStyle w:val="TAC"/>
              <w:rPr>
                <w:lang w:eastAsia="en-US"/>
              </w:rPr>
            </w:pPr>
            <w:r w:rsidRPr="007F2770">
              <w:rPr>
                <w:lang w:eastAsia="en-US"/>
              </w:rPr>
              <w:t>1</w:t>
            </w:r>
          </w:p>
        </w:tc>
        <w:tc>
          <w:tcPr>
            <w:tcW w:w="284" w:type="dxa"/>
          </w:tcPr>
          <w:p w14:paraId="50B3F120" w14:textId="77777777" w:rsidR="00CC47FC" w:rsidRPr="007F2770" w:rsidRDefault="00CC47FC" w:rsidP="00CB6A10">
            <w:pPr>
              <w:pStyle w:val="TAC"/>
              <w:rPr>
                <w:lang w:eastAsia="en-US"/>
              </w:rPr>
            </w:pPr>
          </w:p>
        </w:tc>
        <w:tc>
          <w:tcPr>
            <w:tcW w:w="283" w:type="dxa"/>
          </w:tcPr>
          <w:p w14:paraId="223626C7" w14:textId="77777777" w:rsidR="00CC47FC" w:rsidRPr="007F2770" w:rsidRDefault="00CC47FC" w:rsidP="00CB6A10">
            <w:pPr>
              <w:pStyle w:val="TAC"/>
              <w:rPr>
                <w:lang w:eastAsia="en-US"/>
              </w:rPr>
            </w:pPr>
          </w:p>
        </w:tc>
        <w:tc>
          <w:tcPr>
            <w:tcW w:w="236" w:type="dxa"/>
          </w:tcPr>
          <w:p w14:paraId="127A6515" w14:textId="77777777" w:rsidR="00CC47FC" w:rsidRPr="007F2770" w:rsidRDefault="00CC47FC" w:rsidP="00CB6A10">
            <w:pPr>
              <w:pStyle w:val="TAC"/>
              <w:rPr>
                <w:lang w:eastAsia="en-US"/>
              </w:rPr>
            </w:pPr>
          </w:p>
        </w:tc>
        <w:tc>
          <w:tcPr>
            <w:tcW w:w="6014" w:type="dxa"/>
            <w:shd w:val="clear" w:color="auto" w:fill="auto"/>
          </w:tcPr>
          <w:p w14:paraId="7C84805C" w14:textId="77777777" w:rsidR="00CC47FC" w:rsidRPr="007F2770" w:rsidRDefault="00CC47FC" w:rsidP="00CB6A10">
            <w:pPr>
              <w:pStyle w:val="TAL"/>
              <w:rPr>
                <w:lang w:eastAsia="en-US"/>
              </w:rPr>
            </w:pPr>
            <w:r w:rsidRPr="007F2770">
              <w:rPr>
                <w:lang w:eastAsia="en-US"/>
              </w:rPr>
              <w:t>EPS encryption algorithm 128-EEA2 supported</w:t>
            </w:r>
          </w:p>
        </w:tc>
      </w:tr>
      <w:tr w:rsidR="00CC47FC" w:rsidRPr="007F2770" w14:paraId="3C294BC5" w14:textId="77777777" w:rsidTr="00CB6A10">
        <w:trPr>
          <w:cantSplit/>
          <w:jc w:val="center"/>
        </w:trPr>
        <w:tc>
          <w:tcPr>
            <w:tcW w:w="7073" w:type="dxa"/>
            <w:gridSpan w:val="5"/>
          </w:tcPr>
          <w:p w14:paraId="053E254A" w14:textId="77777777" w:rsidR="00CC47FC" w:rsidRPr="007F2770" w:rsidRDefault="00CC47FC" w:rsidP="00CB6A10">
            <w:pPr>
              <w:pStyle w:val="TAL"/>
              <w:rPr>
                <w:lang w:eastAsia="en-US"/>
              </w:rPr>
            </w:pPr>
          </w:p>
        </w:tc>
      </w:tr>
      <w:tr w:rsidR="00CC47FC" w:rsidRPr="007F2770" w14:paraId="7259C672" w14:textId="77777777" w:rsidTr="00CB6A10">
        <w:trPr>
          <w:cantSplit/>
          <w:jc w:val="center"/>
        </w:trPr>
        <w:tc>
          <w:tcPr>
            <w:tcW w:w="7073" w:type="dxa"/>
            <w:gridSpan w:val="5"/>
          </w:tcPr>
          <w:p w14:paraId="174CA4C5" w14:textId="77777777" w:rsidR="00CC47FC" w:rsidRPr="007F2770" w:rsidRDefault="00CC47FC" w:rsidP="00CB6A10">
            <w:pPr>
              <w:pStyle w:val="TAL"/>
              <w:rPr>
                <w:lang w:eastAsia="en-US"/>
              </w:rPr>
            </w:pPr>
            <w:r w:rsidRPr="007F2770">
              <w:rPr>
                <w:lang w:eastAsia="en-US"/>
              </w:rPr>
              <w:t>EPS encryption algorithm 128-EEA3 supported (octet 5, bit 5)</w:t>
            </w:r>
          </w:p>
        </w:tc>
      </w:tr>
      <w:tr w:rsidR="00CC47FC" w:rsidRPr="007F2770" w14:paraId="5953EFAB" w14:textId="77777777" w:rsidTr="00CB6A10">
        <w:trPr>
          <w:cantSplit/>
          <w:jc w:val="center"/>
        </w:trPr>
        <w:tc>
          <w:tcPr>
            <w:tcW w:w="248" w:type="dxa"/>
          </w:tcPr>
          <w:p w14:paraId="791EFC0C" w14:textId="77777777" w:rsidR="00CC47FC" w:rsidRPr="007F2770" w:rsidRDefault="00CC47FC" w:rsidP="00CB6A10">
            <w:pPr>
              <w:pStyle w:val="TAC"/>
              <w:rPr>
                <w:lang w:eastAsia="en-US"/>
              </w:rPr>
            </w:pPr>
            <w:r w:rsidRPr="007F2770">
              <w:rPr>
                <w:lang w:eastAsia="en-US"/>
              </w:rPr>
              <w:t>0</w:t>
            </w:r>
          </w:p>
        </w:tc>
        <w:tc>
          <w:tcPr>
            <w:tcW w:w="284" w:type="dxa"/>
          </w:tcPr>
          <w:p w14:paraId="34B84348" w14:textId="77777777" w:rsidR="00CC47FC" w:rsidRPr="007F2770" w:rsidRDefault="00CC47FC" w:rsidP="00CB6A10">
            <w:pPr>
              <w:pStyle w:val="TAC"/>
              <w:rPr>
                <w:lang w:eastAsia="en-US"/>
              </w:rPr>
            </w:pPr>
          </w:p>
        </w:tc>
        <w:tc>
          <w:tcPr>
            <w:tcW w:w="283" w:type="dxa"/>
          </w:tcPr>
          <w:p w14:paraId="1BFA02CA" w14:textId="77777777" w:rsidR="00CC47FC" w:rsidRPr="007F2770" w:rsidRDefault="00CC47FC" w:rsidP="00CB6A10">
            <w:pPr>
              <w:pStyle w:val="TAC"/>
              <w:rPr>
                <w:lang w:eastAsia="en-US"/>
              </w:rPr>
            </w:pPr>
          </w:p>
        </w:tc>
        <w:tc>
          <w:tcPr>
            <w:tcW w:w="236" w:type="dxa"/>
          </w:tcPr>
          <w:p w14:paraId="6149CCDB" w14:textId="77777777" w:rsidR="00CC47FC" w:rsidRPr="007F2770" w:rsidRDefault="00CC47FC" w:rsidP="00CB6A10">
            <w:pPr>
              <w:pStyle w:val="TAC"/>
              <w:rPr>
                <w:lang w:eastAsia="en-US"/>
              </w:rPr>
            </w:pPr>
          </w:p>
        </w:tc>
        <w:tc>
          <w:tcPr>
            <w:tcW w:w="6014" w:type="dxa"/>
            <w:shd w:val="clear" w:color="auto" w:fill="auto"/>
          </w:tcPr>
          <w:p w14:paraId="6744E6B7" w14:textId="77777777" w:rsidR="00CC47FC" w:rsidRPr="007F2770" w:rsidRDefault="00CC47FC" w:rsidP="00CB6A10">
            <w:pPr>
              <w:pStyle w:val="TAL"/>
              <w:rPr>
                <w:lang w:eastAsia="en-US"/>
              </w:rPr>
            </w:pPr>
            <w:r w:rsidRPr="007F2770">
              <w:rPr>
                <w:lang w:eastAsia="en-US"/>
              </w:rPr>
              <w:t>EPS encryption algorithm 128-EEA3 not supported</w:t>
            </w:r>
          </w:p>
        </w:tc>
      </w:tr>
      <w:tr w:rsidR="00CC47FC" w:rsidRPr="007F2770" w14:paraId="24B55CA2" w14:textId="77777777" w:rsidTr="00CB6A10">
        <w:trPr>
          <w:cantSplit/>
          <w:jc w:val="center"/>
        </w:trPr>
        <w:tc>
          <w:tcPr>
            <w:tcW w:w="248" w:type="dxa"/>
          </w:tcPr>
          <w:p w14:paraId="041E5043" w14:textId="77777777" w:rsidR="00CC47FC" w:rsidRPr="007F2770" w:rsidRDefault="00CC47FC" w:rsidP="00CB6A10">
            <w:pPr>
              <w:pStyle w:val="TAC"/>
              <w:rPr>
                <w:lang w:eastAsia="en-US"/>
              </w:rPr>
            </w:pPr>
            <w:r w:rsidRPr="007F2770">
              <w:rPr>
                <w:lang w:eastAsia="en-US"/>
              </w:rPr>
              <w:t>1</w:t>
            </w:r>
          </w:p>
        </w:tc>
        <w:tc>
          <w:tcPr>
            <w:tcW w:w="284" w:type="dxa"/>
          </w:tcPr>
          <w:p w14:paraId="19F9C55A" w14:textId="77777777" w:rsidR="00CC47FC" w:rsidRPr="007F2770" w:rsidRDefault="00CC47FC" w:rsidP="00CB6A10">
            <w:pPr>
              <w:pStyle w:val="TAC"/>
              <w:rPr>
                <w:lang w:eastAsia="en-US"/>
              </w:rPr>
            </w:pPr>
          </w:p>
        </w:tc>
        <w:tc>
          <w:tcPr>
            <w:tcW w:w="283" w:type="dxa"/>
          </w:tcPr>
          <w:p w14:paraId="1E14CB37" w14:textId="77777777" w:rsidR="00CC47FC" w:rsidRPr="007F2770" w:rsidRDefault="00CC47FC" w:rsidP="00CB6A10">
            <w:pPr>
              <w:pStyle w:val="TAC"/>
              <w:rPr>
                <w:lang w:eastAsia="en-US"/>
              </w:rPr>
            </w:pPr>
          </w:p>
        </w:tc>
        <w:tc>
          <w:tcPr>
            <w:tcW w:w="236" w:type="dxa"/>
          </w:tcPr>
          <w:p w14:paraId="1EC4B554" w14:textId="77777777" w:rsidR="00CC47FC" w:rsidRPr="007F2770" w:rsidRDefault="00CC47FC" w:rsidP="00CB6A10">
            <w:pPr>
              <w:pStyle w:val="TAC"/>
              <w:rPr>
                <w:lang w:eastAsia="en-US"/>
              </w:rPr>
            </w:pPr>
          </w:p>
        </w:tc>
        <w:tc>
          <w:tcPr>
            <w:tcW w:w="6014" w:type="dxa"/>
            <w:shd w:val="clear" w:color="auto" w:fill="auto"/>
          </w:tcPr>
          <w:p w14:paraId="7B6D21C4" w14:textId="77777777" w:rsidR="00CC47FC" w:rsidRPr="007F2770" w:rsidRDefault="00CC47FC" w:rsidP="00CB6A10">
            <w:pPr>
              <w:pStyle w:val="TAL"/>
              <w:rPr>
                <w:lang w:eastAsia="en-US"/>
              </w:rPr>
            </w:pPr>
            <w:r w:rsidRPr="007F2770">
              <w:rPr>
                <w:lang w:eastAsia="en-US"/>
              </w:rPr>
              <w:t>EPS encryption algorithm 128-EEA3 supported</w:t>
            </w:r>
          </w:p>
        </w:tc>
      </w:tr>
      <w:tr w:rsidR="00CC47FC" w:rsidRPr="007F2770" w14:paraId="51E3DFF1" w14:textId="77777777" w:rsidTr="00CB6A10">
        <w:trPr>
          <w:cantSplit/>
          <w:jc w:val="center"/>
        </w:trPr>
        <w:tc>
          <w:tcPr>
            <w:tcW w:w="7073" w:type="dxa"/>
            <w:gridSpan w:val="5"/>
          </w:tcPr>
          <w:p w14:paraId="5CAF7337" w14:textId="77777777" w:rsidR="00CC47FC" w:rsidRPr="007F2770" w:rsidRDefault="00CC47FC" w:rsidP="00CB6A10">
            <w:pPr>
              <w:pStyle w:val="TAL"/>
              <w:rPr>
                <w:lang w:eastAsia="en-US"/>
              </w:rPr>
            </w:pPr>
          </w:p>
        </w:tc>
      </w:tr>
      <w:tr w:rsidR="00CC47FC" w:rsidRPr="007F2770" w14:paraId="2C0DBE1E" w14:textId="77777777" w:rsidTr="00CB6A10">
        <w:trPr>
          <w:cantSplit/>
          <w:jc w:val="center"/>
        </w:trPr>
        <w:tc>
          <w:tcPr>
            <w:tcW w:w="7073" w:type="dxa"/>
            <w:gridSpan w:val="5"/>
          </w:tcPr>
          <w:p w14:paraId="2E130E06" w14:textId="77777777" w:rsidR="00CC47FC" w:rsidRPr="007F2770" w:rsidRDefault="00CC47FC" w:rsidP="00CB6A10">
            <w:pPr>
              <w:pStyle w:val="TAL"/>
              <w:rPr>
                <w:lang w:eastAsia="en-US"/>
              </w:rPr>
            </w:pPr>
            <w:r w:rsidRPr="007F2770">
              <w:rPr>
                <w:lang w:eastAsia="en-US"/>
              </w:rPr>
              <w:t>EPS encryption algorithm EEA4 supported (octet 5, bit 4)</w:t>
            </w:r>
          </w:p>
        </w:tc>
      </w:tr>
      <w:tr w:rsidR="00CC47FC" w:rsidRPr="007F2770" w14:paraId="0687C99D" w14:textId="77777777" w:rsidTr="00CB6A10">
        <w:trPr>
          <w:cantSplit/>
          <w:jc w:val="center"/>
        </w:trPr>
        <w:tc>
          <w:tcPr>
            <w:tcW w:w="248" w:type="dxa"/>
          </w:tcPr>
          <w:p w14:paraId="264358BF" w14:textId="77777777" w:rsidR="00CC47FC" w:rsidRPr="007F2770" w:rsidRDefault="00CC47FC" w:rsidP="00CB6A10">
            <w:pPr>
              <w:pStyle w:val="TAC"/>
              <w:rPr>
                <w:lang w:eastAsia="en-US"/>
              </w:rPr>
            </w:pPr>
            <w:r w:rsidRPr="007F2770">
              <w:rPr>
                <w:lang w:eastAsia="en-US"/>
              </w:rPr>
              <w:t>0</w:t>
            </w:r>
          </w:p>
        </w:tc>
        <w:tc>
          <w:tcPr>
            <w:tcW w:w="284" w:type="dxa"/>
          </w:tcPr>
          <w:p w14:paraId="00B054AF" w14:textId="77777777" w:rsidR="00CC47FC" w:rsidRPr="007F2770" w:rsidRDefault="00CC47FC" w:rsidP="00CB6A10">
            <w:pPr>
              <w:pStyle w:val="TAC"/>
              <w:rPr>
                <w:lang w:eastAsia="en-US"/>
              </w:rPr>
            </w:pPr>
          </w:p>
        </w:tc>
        <w:tc>
          <w:tcPr>
            <w:tcW w:w="283" w:type="dxa"/>
          </w:tcPr>
          <w:p w14:paraId="07AD6105" w14:textId="77777777" w:rsidR="00CC47FC" w:rsidRPr="007F2770" w:rsidRDefault="00CC47FC" w:rsidP="00CB6A10">
            <w:pPr>
              <w:pStyle w:val="TAC"/>
              <w:rPr>
                <w:lang w:eastAsia="en-US"/>
              </w:rPr>
            </w:pPr>
          </w:p>
        </w:tc>
        <w:tc>
          <w:tcPr>
            <w:tcW w:w="236" w:type="dxa"/>
          </w:tcPr>
          <w:p w14:paraId="216FAD13" w14:textId="77777777" w:rsidR="00CC47FC" w:rsidRPr="007F2770" w:rsidRDefault="00CC47FC" w:rsidP="00CB6A10">
            <w:pPr>
              <w:pStyle w:val="TAC"/>
              <w:rPr>
                <w:lang w:eastAsia="en-US"/>
              </w:rPr>
            </w:pPr>
          </w:p>
        </w:tc>
        <w:tc>
          <w:tcPr>
            <w:tcW w:w="6014" w:type="dxa"/>
            <w:shd w:val="clear" w:color="auto" w:fill="auto"/>
          </w:tcPr>
          <w:p w14:paraId="544F6FFB" w14:textId="77777777" w:rsidR="00CC47FC" w:rsidRPr="007F2770" w:rsidRDefault="00CC47FC" w:rsidP="00CB6A10">
            <w:pPr>
              <w:pStyle w:val="TAL"/>
              <w:rPr>
                <w:lang w:eastAsia="en-US"/>
              </w:rPr>
            </w:pPr>
            <w:r w:rsidRPr="007F2770">
              <w:rPr>
                <w:lang w:eastAsia="en-US"/>
              </w:rPr>
              <w:t>EPS encryption algorithm EEA4 not supported</w:t>
            </w:r>
          </w:p>
        </w:tc>
      </w:tr>
      <w:tr w:rsidR="00CC47FC" w:rsidRPr="007F2770" w14:paraId="17336088" w14:textId="77777777" w:rsidTr="00CB6A10">
        <w:trPr>
          <w:cantSplit/>
          <w:jc w:val="center"/>
        </w:trPr>
        <w:tc>
          <w:tcPr>
            <w:tcW w:w="248" w:type="dxa"/>
          </w:tcPr>
          <w:p w14:paraId="224E4A87" w14:textId="77777777" w:rsidR="00CC47FC" w:rsidRPr="007F2770" w:rsidRDefault="00CC47FC" w:rsidP="00CB6A10">
            <w:pPr>
              <w:pStyle w:val="TAC"/>
              <w:rPr>
                <w:lang w:eastAsia="en-US"/>
              </w:rPr>
            </w:pPr>
            <w:r w:rsidRPr="007F2770">
              <w:rPr>
                <w:lang w:eastAsia="en-US"/>
              </w:rPr>
              <w:t>1</w:t>
            </w:r>
          </w:p>
        </w:tc>
        <w:tc>
          <w:tcPr>
            <w:tcW w:w="284" w:type="dxa"/>
          </w:tcPr>
          <w:p w14:paraId="308DE341" w14:textId="77777777" w:rsidR="00CC47FC" w:rsidRPr="007F2770" w:rsidRDefault="00CC47FC" w:rsidP="00CB6A10">
            <w:pPr>
              <w:pStyle w:val="TAC"/>
              <w:rPr>
                <w:lang w:eastAsia="en-US"/>
              </w:rPr>
            </w:pPr>
          </w:p>
        </w:tc>
        <w:tc>
          <w:tcPr>
            <w:tcW w:w="283" w:type="dxa"/>
          </w:tcPr>
          <w:p w14:paraId="4E53EFA8" w14:textId="77777777" w:rsidR="00CC47FC" w:rsidRPr="007F2770" w:rsidRDefault="00CC47FC" w:rsidP="00CB6A10">
            <w:pPr>
              <w:pStyle w:val="TAC"/>
              <w:rPr>
                <w:lang w:eastAsia="en-US"/>
              </w:rPr>
            </w:pPr>
          </w:p>
        </w:tc>
        <w:tc>
          <w:tcPr>
            <w:tcW w:w="236" w:type="dxa"/>
          </w:tcPr>
          <w:p w14:paraId="051DDEF8" w14:textId="77777777" w:rsidR="00CC47FC" w:rsidRPr="007F2770" w:rsidRDefault="00CC47FC" w:rsidP="00CB6A10">
            <w:pPr>
              <w:pStyle w:val="TAC"/>
              <w:rPr>
                <w:lang w:eastAsia="en-US"/>
              </w:rPr>
            </w:pPr>
          </w:p>
        </w:tc>
        <w:tc>
          <w:tcPr>
            <w:tcW w:w="6014" w:type="dxa"/>
            <w:shd w:val="clear" w:color="auto" w:fill="auto"/>
          </w:tcPr>
          <w:p w14:paraId="65FF88E3" w14:textId="77777777" w:rsidR="00CC47FC" w:rsidRPr="007F2770" w:rsidRDefault="00CC47FC" w:rsidP="00CB6A10">
            <w:pPr>
              <w:pStyle w:val="TAL"/>
              <w:rPr>
                <w:lang w:eastAsia="en-US"/>
              </w:rPr>
            </w:pPr>
            <w:r w:rsidRPr="007F2770">
              <w:rPr>
                <w:lang w:eastAsia="en-US"/>
              </w:rPr>
              <w:t>EPS encryption algorithm EEA4 supported</w:t>
            </w:r>
          </w:p>
        </w:tc>
      </w:tr>
      <w:tr w:rsidR="00CC47FC" w:rsidRPr="007F2770" w14:paraId="26751BDA" w14:textId="77777777" w:rsidTr="00CB6A10">
        <w:trPr>
          <w:cantSplit/>
          <w:jc w:val="center"/>
        </w:trPr>
        <w:tc>
          <w:tcPr>
            <w:tcW w:w="7073" w:type="dxa"/>
            <w:gridSpan w:val="5"/>
          </w:tcPr>
          <w:p w14:paraId="290B02BF" w14:textId="77777777" w:rsidR="00CC47FC" w:rsidRPr="007F2770" w:rsidRDefault="00CC47FC" w:rsidP="00CB6A10">
            <w:pPr>
              <w:pStyle w:val="TAL"/>
              <w:rPr>
                <w:lang w:eastAsia="en-US"/>
              </w:rPr>
            </w:pPr>
          </w:p>
        </w:tc>
      </w:tr>
      <w:tr w:rsidR="00CC47FC" w:rsidRPr="007F2770" w14:paraId="03208988" w14:textId="77777777" w:rsidTr="00CB6A10">
        <w:trPr>
          <w:cantSplit/>
          <w:jc w:val="center"/>
        </w:trPr>
        <w:tc>
          <w:tcPr>
            <w:tcW w:w="7073" w:type="dxa"/>
            <w:gridSpan w:val="5"/>
          </w:tcPr>
          <w:p w14:paraId="75BA3217" w14:textId="77777777" w:rsidR="00CC47FC" w:rsidRPr="007F2770" w:rsidRDefault="00CC47FC" w:rsidP="00CB6A10">
            <w:pPr>
              <w:pStyle w:val="TAL"/>
              <w:rPr>
                <w:lang w:eastAsia="en-US"/>
              </w:rPr>
            </w:pPr>
            <w:r w:rsidRPr="007F2770">
              <w:rPr>
                <w:lang w:eastAsia="en-US"/>
              </w:rPr>
              <w:t>EPS encryption algorithm EEA5 supported (octet 5, bit 3)</w:t>
            </w:r>
          </w:p>
        </w:tc>
      </w:tr>
      <w:tr w:rsidR="00CC47FC" w:rsidRPr="007F2770" w14:paraId="61D54C22" w14:textId="77777777" w:rsidTr="00CB6A10">
        <w:trPr>
          <w:cantSplit/>
          <w:jc w:val="center"/>
        </w:trPr>
        <w:tc>
          <w:tcPr>
            <w:tcW w:w="248" w:type="dxa"/>
          </w:tcPr>
          <w:p w14:paraId="1248CC8C" w14:textId="77777777" w:rsidR="00CC47FC" w:rsidRPr="007F2770" w:rsidRDefault="00CC47FC" w:rsidP="00CB6A10">
            <w:pPr>
              <w:pStyle w:val="TAC"/>
              <w:rPr>
                <w:lang w:eastAsia="en-US"/>
              </w:rPr>
            </w:pPr>
            <w:r w:rsidRPr="007F2770">
              <w:rPr>
                <w:lang w:eastAsia="en-US"/>
              </w:rPr>
              <w:t>0</w:t>
            </w:r>
          </w:p>
        </w:tc>
        <w:tc>
          <w:tcPr>
            <w:tcW w:w="284" w:type="dxa"/>
          </w:tcPr>
          <w:p w14:paraId="0DDBDBCD" w14:textId="77777777" w:rsidR="00CC47FC" w:rsidRPr="007F2770" w:rsidRDefault="00CC47FC" w:rsidP="00CB6A10">
            <w:pPr>
              <w:pStyle w:val="TAC"/>
              <w:rPr>
                <w:lang w:eastAsia="en-US"/>
              </w:rPr>
            </w:pPr>
          </w:p>
        </w:tc>
        <w:tc>
          <w:tcPr>
            <w:tcW w:w="283" w:type="dxa"/>
          </w:tcPr>
          <w:p w14:paraId="468BEFC9" w14:textId="77777777" w:rsidR="00CC47FC" w:rsidRPr="007F2770" w:rsidRDefault="00CC47FC" w:rsidP="00CB6A10">
            <w:pPr>
              <w:pStyle w:val="TAC"/>
              <w:rPr>
                <w:lang w:eastAsia="en-US"/>
              </w:rPr>
            </w:pPr>
          </w:p>
        </w:tc>
        <w:tc>
          <w:tcPr>
            <w:tcW w:w="236" w:type="dxa"/>
          </w:tcPr>
          <w:p w14:paraId="017AC139" w14:textId="77777777" w:rsidR="00CC47FC" w:rsidRPr="007F2770" w:rsidRDefault="00CC47FC" w:rsidP="00CB6A10">
            <w:pPr>
              <w:pStyle w:val="TAC"/>
              <w:rPr>
                <w:lang w:eastAsia="en-US"/>
              </w:rPr>
            </w:pPr>
          </w:p>
        </w:tc>
        <w:tc>
          <w:tcPr>
            <w:tcW w:w="6014" w:type="dxa"/>
            <w:shd w:val="clear" w:color="auto" w:fill="auto"/>
          </w:tcPr>
          <w:p w14:paraId="5D535AF5" w14:textId="77777777" w:rsidR="00CC47FC" w:rsidRPr="007F2770" w:rsidRDefault="00CC47FC" w:rsidP="00CB6A10">
            <w:pPr>
              <w:pStyle w:val="TAL"/>
              <w:rPr>
                <w:lang w:eastAsia="en-US"/>
              </w:rPr>
            </w:pPr>
            <w:r w:rsidRPr="007F2770">
              <w:rPr>
                <w:lang w:eastAsia="en-US"/>
              </w:rPr>
              <w:t>EPS encryption algorithm EEA5 not supported</w:t>
            </w:r>
          </w:p>
        </w:tc>
      </w:tr>
      <w:tr w:rsidR="00CC47FC" w:rsidRPr="007F2770" w14:paraId="3D591F2E" w14:textId="77777777" w:rsidTr="00CB6A10">
        <w:trPr>
          <w:cantSplit/>
          <w:jc w:val="center"/>
        </w:trPr>
        <w:tc>
          <w:tcPr>
            <w:tcW w:w="248" w:type="dxa"/>
          </w:tcPr>
          <w:p w14:paraId="4ED6A591" w14:textId="77777777" w:rsidR="00CC47FC" w:rsidRPr="007F2770" w:rsidRDefault="00CC47FC" w:rsidP="00CB6A10">
            <w:pPr>
              <w:pStyle w:val="TAC"/>
              <w:rPr>
                <w:lang w:eastAsia="en-US"/>
              </w:rPr>
            </w:pPr>
            <w:r w:rsidRPr="007F2770">
              <w:rPr>
                <w:lang w:eastAsia="en-US"/>
              </w:rPr>
              <w:t>1</w:t>
            </w:r>
          </w:p>
        </w:tc>
        <w:tc>
          <w:tcPr>
            <w:tcW w:w="284" w:type="dxa"/>
          </w:tcPr>
          <w:p w14:paraId="1B9A9720" w14:textId="77777777" w:rsidR="00CC47FC" w:rsidRPr="007F2770" w:rsidRDefault="00CC47FC" w:rsidP="00CB6A10">
            <w:pPr>
              <w:pStyle w:val="TAC"/>
              <w:rPr>
                <w:lang w:eastAsia="en-US"/>
              </w:rPr>
            </w:pPr>
          </w:p>
        </w:tc>
        <w:tc>
          <w:tcPr>
            <w:tcW w:w="283" w:type="dxa"/>
          </w:tcPr>
          <w:p w14:paraId="14A46C3D" w14:textId="77777777" w:rsidR="00CC47FC" w:rsidRPr="007F2770" w:rsidRDefault="00CC47FC" w:rsidP="00CB6A10">
            <w:pPr>
              <w:pStyle w:val="TAC"/>
              <w:rPr>
                <w:lang w:eastAsia="en-US"/>
              </w:rPr>
            </w:pPr>
          </w:p>
        </w:tc>
        <w:tc>
          <w:tcPr>
            <w:tcW w:w="236" w:type="dxa"/>
          </w:tcPr>
          <w:p w14:paraId="02D909D3" w14:textId="77777777" w:rsidR="00CC47FC" w:rsidRPr="007F2770" w:rsidRDefault="00CC47FC" w:rsidP="00CB6A10">
            <w:pPr>
              <w:pStyle w:val="TAC"/>
              <w:rPr>
                <w:lang w:eastAsia="en-US"/>
              </w:rPr>
            </w:pPr>
          </w:p>
        </w:tc>
        <w:tc>
          <w:tcPr>
            <w:tcW w:w="6014" w:type="dxa"/>
            <w:shd w:val="clear" w:color="auto" w:fill="auto"/>
          </w:tcPr>
          <w:p w14:paraId="5B5A96D4" w14:textId="77777777" w:rsidR="00CC47FC" w:rsidRPr="007F2770" w:rsidRDefault="00CC47FC" w:rsidP="00CB6A10">
            <w:pPr>
              <w:pStyle w:val="TAL"/>
              <w:rPr>
                <w:lang w:eastAsia="en-US"/>
              </w:rPr>
            </w:pPr>
            <w:r w:rsidRPr="007F2770">
              <w:rPr>
                <w:lang w:eastAsia="en-US"/>
              </w:rPr>
              <w:t>EPS encryption algorithm EEA5 supported</w:t>
            </w:r>
          </w:p>
        </w:tc>
      </w:tr>
      <w:tr w:rsidR="00CC47FC" w:rsidRPr="007F2770" w14:paraId="77782EBA" w14:textId="77777777" w:rsidTr="00CB6A10">
        <w:trPr>
          <w:cantSplit/>
          <w:jc w:val="center"/>
        </w:trPr>
        <w:tc>
          <w:tcPr>
            <w:tcW w:w="7073" w:type="dxa"/>
            <w:gridSpan w:val="5"/>
          </w:tcPr>
          <w:p w14:paraId="1F0E023A" w14:textId="77777777" w:rsidR="00CC47FC" w:rsidRPr="007F2770" w:rsidRDefault="00CC47FC" w:rsidP="00CB6A10">
            <w:pPr>
              <w:pStyle w:val="TAL"/>
              <w:rPr>
                <w:lang w:eastAsia="en-US"/>
              </w:rPr>
            </w:pPr>
          </w:p>
        </w:tc>
      </w:tr>
      <w:tr w:rsidR="00CC47FC" w:rsidRPr="007F2770" w14:paraId="638F3D54" w14:textId="77777777" w:rsidTr="00CB6A10">
        <w:trPr>
          <w:cantSplit/>
          <w:jc w:val="center"/>
        </w:trPr>
        <w:tc>
          <w:tcPr>
            <w:tcW w:w="7073" w:type="dxa"/>
            <w:gridSpan w:val="5"/>
          </w:tcPr>
          <w:p w14:paraId="58A59698" w14:textId="77777777" w:rsidR="00CC47FC" w:rsidRPr="007F2770" w:rsidRDefault="00CC47FC" w:rsidP="00CB6A10">
            <w:pPr>
              <w:pStyle w:val="TAL"/>
              <w:rPr>
                <w:lang w:eastAsia="en-US"/>
              </w:rPr>
            </w:pPr>
            <w:r w:rsidRPr="007F2770">
              <w:rPr>
                <w:lang w:eastAsia="en-US"/>
              </w:rPr>
              <w:t>EPS encryption algorithm EEA6 supported (octet 5, bit 2)</w:t>
            </w:r>
          </w:p>
        </w:tc>
      </w:tr>
      <w:tr w:rsidR="00CC47FC" w:rsidRPr="007F2770" w14:paraId="01937F1D" w14:textId="77777777" w:rsidTr="00CB6A10">
        <w:trPr>
          <w:cantSplit/>
          <w:jc w:val="center"/>
        </w:trPr>
        <w:tc>
          <w:tcPr>
            <w:tcW w:w="248" w:type="dxa"/>
          </w:tcPr>
          <w:p w14:paraId="09309FE1" w14:textId="77777777" w:rsidR="00CC47FC" w:rsidRPr="007F2770" w:rsidRDefault="00CC47FC" w:rsidP="00CB6A10">
            <w:pPr>
              <w:pStyle w:val="TAC"/>
              <w:rPr>
                <w:lang w:eastAsia="en-US"/>
              </w:rPr>
            </w:pPr>
            <w:r w:rsidRPr="007F2770">
              <w:rPr>
                <w:lang w:eastAsia="en-US"/>
              </w:rPr>
              <w:t>0</w:t>
            </w:r>
          </w:p>
        </w:tc>
        <w:tc>
          <w:tcPr>
            <w:tcW w:w="284" w:type="dxa"/>
          </w:tcPr>
          <w:p w14:paraId="29721E7B" w14:textId="77777777" w:rsidR="00CC47FC" w:rsidRPr="007F2770" w:rsidRDefault="00CC47FC" w:rsidP="00CB6A10">
            <w:pPr>
              <w:pStyle w:val="TAC"/>
              <w:rPr>
                <w:lang w:eastAsia="en-US"/>
              </w:rPr>
            </w:pPr>
          </w:p>
        </w:tc>
        <w:tc>
          <w:tcPr>
            <w:tcW w:w="283" w:type="dxa"/>
          </w:tcPr>
          <w:p w14:paraId="1A0820D0" w14:textId="77777777" w:rsidR="00CC47FC" w:rsidRPr="007F2770" w:rsidRDefault="00CC47FC" w:rsidP="00CB6A10">
            <w:pPr>
              <w:pStyle w:val="TAC"/>
              <w:rPr>
                <w:lang w:eastAsia="en-US"/>
              </w:rPr>
            </w:pPr>
          </w:p>
        </w:tc>
        <w:tc>
          <w:tcPr>
            <w:tcW w:w="236" w:type="dxa"/>
          </w:tcPr>
          <w:p w14:paraId="44DF9405" w14:textId="77777777" w:rsidR="00CC47FC" w:rsidRPr="007F2770" w:rsidRDefault="00CC47FC" w:rsidP="00CB6A10">
            <w:pPr>
              <w:pStyle w:val="TAC"/>
              <w:rPr>
                <w:lang w:eastAsia="en-US"/>
              </w:rPr>
            </w:pPr>
          </w:p>
        </w:tc>
        <w:tc>
          <w:tcPr>
            <w:tcW w:w="6014" w:type="dxa"/>
            <w:shd w:val="clear" w:color="auto" w:fill="auto"/>
          </w:tcPr>
          <w:p w14:paraId="503E5018" w14:textId="77777777" w:rsidR="00CC47FC" w:rsidRPr="007F2770" w:rsidRDefault="00CC47FC" w:rsidP="00CB6A10">
            <w:pPr>
              <w:pStyle w:val="TAL"/>
              <w:rPr>
                <w:lang w:eastAsia="en-US"/>
              </w:rPr>
            </w:pPr>
            <w:r w:rsidRPr="007F2770">
              <w:rPr>
                <w:lang w:eastAsia="en-US"/>
              </w:rPr>
              <w:t>EPS encryption algorithm EEA6 not supported</w:t>
            </w:r>
          </w:p>
        </w:tc>
      </w:tr>
      <w:tr w:rsidR="00CC47FC" w:rsidRPr="007F2770" w14:paraId="5AFE5349" w14:textId="77777777" w:rsidTr="00CB6A10">
        <w:trPr>
          <w:cantSplit/>
          <w:jc w:val="center"/>
        </w:trPr>
        <w:tc>
          <w:tcPr>
            <w:tcW w:w="248" w:type="dxa"/>
          </w:tcPr>
          <w:p w14:paraId="12803F93" w14:textId="77777777" w:rsidR="00CC47FC" w:rsidRPr="007F2770" w:rsidRDefault="00CC47FC" w:rsidP="00CB6A10">
            <w:pPr>
              <w:pStyle w:val="TAC"/>
              <w:rPr>
                <w:lang w:eastAsia="en-US"/>
              </w:rPr>
            </w:pPr>
            <w:r w:rsidRPr="007F2770">
              <w:rPr>
                <w:lang w:eastAsia="en-US"/>
              </w:rPr>
              <w:t>1</w:t>
            </w:r>
          </w:p>
        </w:tc>
        <w:tc>
          <w:tcPr>
            <w:tcW w:w="284" w:type="dxa"/>
          </w:tcPr>
          <w:p w14:paraId="5D139B2E" w14:textId="77777777" w:rsidR="00CC47FC" w:rsidRPr="007F2770" w:rsidRDefault="00CC47FC" w:rsidP="00CB6A10">
            <w:pPr>
              <w:pStyle w:val="TAC"/>
              <w:rPr>
                <w:lang w:eastAsia="en-US"/>
              </w:rPr>
            </w:pPr>
          </w:p>
        </w:tc>
        <w:tc>
          <w:tcPr>
            <w:tcW w:w="283" w:type="dxa"/>
          </w:tcPr>
          <w:p w14:paraId="54352291" w14:textId="77777777" w:rsidR="00CC47FC" w:rsidRPr="007F2770" w:rsidRDefault="00CC47FC" w:rsidP="00CB6A10">
            <w:pPr>
              <w:pStyle w:val="TAC"/>
              <w:rPr>
                <w:lang w:eastAsia="en-US"/>
              </w:rPr>
            </w:pPr>
          </w:p>
        </w:tc>
        <w:tc>
          <w:tcPr>
            <w:tcW w:w="236" w:type="dxa"/>
          </w:tcPr>
          <w:p w14:paraId="157BF796" w14:textId="77777777" w:rsidR="00CC47FC" w:rsidRPr="007F2770" w:rsidRDefault="00CC47FC" w:rsidP="00CB6A10">
            <w:pPr>
              <w:pStyle w:val="TAC"/>
              <w:rPr>
                <w:lang w:eastAsia="en-US"/>
              </w:rPr>
            </w:pPr>
          </w:p>
        </w:tc>
        <w:tc>
          <w:tcPr>
            <w:tcW w:w="6014" w:type="dxa"/>
            <w:shd w:val="clear" w:color="auto" w:fill="auto"/>
          </w:tcPr>
          <w:p w14:paraId="4FD5DFFA" w14:textId="77777777" w:rsidR="00CC47FC" w:rsidRPr="007F2770" w:rsidRDefault="00CC47FC" w:rsidP="00CB6A10">
            <w:pPr>
              <w:pStyle w:val="TAL"/>
              <w:rPr>
                <w:lang w:eastAsia="en-US"/>
              </w:rPr>
            </w:pPr>
            <w:r w:rsidRPr="007F2770">
              <w:rPr>
                <w:lang w:eastAsia="en-US"/>
              </w:rPr>
              <w:t>EPS encryption algorithm EEA6 supported</w:t>
            </w:r>
          </w:p>
        </w:tc>
      </w:tr>
      <w:tr w:rsidR="00CC47FC" w:rsidRPr="007F2770" w14:paraId="1BFEF01D" w14:textId="77777777" w:rsidTr="00CB6A10">
        <w:trPr>
          <w:cantSplit/>
          <w:jc w:val="center"/>
        </w:trPr>
        <w:tc>
          <w:tcPr>
            <w:tcW w:w="7073" w:type="dxa"/>
            <w:gridSpan w:val="5"/>
          </w:tcPr>
          <w:p w14:paraId="69CDECB6" w14:textId="77777777" w:rsidR="00CC47FC" w:rsidRPr="007F2770" w:rsidRDefault="00CC47FC" w:rsidP="00CB6A10">
            <w:pPr>
              <w:pStyle w:val="TAL"/>
              <w:rPr>
                <w:lang w:eastAsia="en-US"/>
              </w:rPr>
            </w:pPr>
          </w:p>
        </w:tc>
      </w:tr>
      <w:tr w:rsidR="00CC47FC" w:rsidRPr="007F2770" w14:paraId="3E1B65D3" w14:textId="77777777" w:rsidTr="00CB6A10">
        <w:trPr>
          <w:cantSplit/>
          <w:jc w:val="center"/>
        </w:trPr>
        <w:tc>
          <w:tcPr>
            <w:tcW w:w="7073" w:type="dxa"/>
            <w:gridSpan w:val="5"/>
          </w:tcPr>
          <w:p w14:paraId="1E4E54E4" w14:textId="77777777" w:rsidR="00CC47FC" w:rsidRPr="007F2770" w:rsidRDefault="00CC47FC" w:rsidP="00CB6A10">
            <w:pPr>
              <w:pStyle w:val="TAL"/>
              <w:rPr>
                <w:lang w:eastAsia="en-US"/>
              </w:rPr>
            </w:pPr>
            <w:r w:rsidRPr="007F2770">
              <w:rPr>
                <w:lang w:eastAsia="en-US"/>
              </w:rPr>
              <w:t>EPS encryption algorithm EEA7 supported (octet 5, bit 1)</w:t>
            </w:r>
          </w:p>
        </w:tc>
      </w:tr>
      <w:tr w:rsidR="00CC47FC" w:rsidRPr="007F2770" w14:paraId="3DFAB303" w14:textId="77777777" w:rsidTr="00CB6A10">
        <w:trPr>
          <w:cantSplit/>
          <w:jc w:val="center"/>
        </w:trPr>
        <w:tc>
          <w:tcPr>
            <w:tcW w:w="248" w:type="dxa"/>
          </w:tcPr>
          <w:p w14:paraId="3C1E35EE" w14:textId="77777777" w:rsidR="00CC47FC" w:rsidRPr="007F2770" w:rsidRDefault="00CC47FC" w:rsidP="00CB6A10">
            <w:pPr>
              <w:pStyle w:val="TAC"/>
              <w:rPr>
                <w:lang w:eastAsia="en-US"/>
              </w:rPr>
            </w:pPr>
            <w:r w:rsidRPr="007F2770">
              <w:rPr>
                <w:lang w:eastAsia="en-US"/>
              </w:rPr>
              <w:t>0</w:t>
            </w:r>
          </w:p>
        </w:tc>
        <w:tc>
          <w:tcPr>
            <w:tcW w:w="284" w:type="dxa"/>
          </w:tcPr>
          <w:p w14:paraId="6E07C2FA" w14:textId="77777777" w:rsidR="00CC47FC" w:rsidRPr="007F2770" w:rsidRDefault="00CC47FC" w:rsidP="00CB6A10">
            <w:pPr>
              <w:pStyle w:val="TAC"/>
              <w:rPr>
                <w:lang w:eastAsia="en-US"/>
              </w:rPr>
            </w:pPr>
          </w:p>
        </w:tc>
        <w:tc>
          <w:tcPr>
            <w:tcW w:w="283" w:type="dxa"/>
          </w:tcPr>
          <w:p w14:paraId="3ACFD0A7" w14:textId="77777777" w:rsidR="00CC47FC" w:rsidRPr="007F2770" w:rsidRDefault="00CC47FC" w:rsidP="00CB6A10">
            <w:pPr>
              <w:pStyle w:val="TAC"/>
              <w:rPr>
                <w:lang w:eastAsia="en-US"/>
              </w:rPr>
            </w:pPr>
          </w:p>
        </w:tc>
        <w:tc>
          <w:tcPr>
            <w:tcW w:w="236" w:type="dxa"/>
          </w:tcPr>
          <w:p w14:paraId="51847CCB" w14:textId="77777777" w:rsidR="00CC47FC" w:rsidRPr="007F2770" w:rsidRDefault="00CC47FC" w:rsidP="00CB6A10">
            <w:pPr>
              <w:pStyle w:val="TAC"/>
              <w:rPr>
                <w:lang w:eastAsia="en-US"/>
              </w:rPr>
            </w:pPr>
          </w:p>
        </w:tc>
        <w:tc>
          <w:tcPr>
            <w:tcW w:w="6014" w:type="dxa"/>
            <w:shd w:val="clear" w:color="auto" w:fill="auto"/>
          </w:tcPr>
          <w:p w14:paraId="62B467B0" w14:textId="77777777" w:rsidR="00CC47FC" w:rsidRPr="007F2770" w:rsidRDefault="00CC47FC" w:rsidP="00CB6A10">
            <w:pPr>
              <w:pStyle w:val="TAL"/>
              <w:rPr>
                <w:lang w:eastAsia="en-US"/>
              </w:rPr>
            </w:pPr>
            <w:r w:rsidRPr="007F2770">
              <w:rPr>
                <w:lang w:eastAsia="en-US"/>
              </w:rPr>
              <w:t>EPS encryption algorithm EEA7 not supported</w:t>
            </w:r>
          </w:p>
        </w:tc>
      </w:tr>
      <w:tr w:rsidR="00CC47FC" w:rsidRPr="007F2770" w14:paraId="67FB4CE5" w14:textId="77777777" w:rsidTr="00CB6A10">
        <w:trPr>
          <w:cantSplit/>
          <w:jc w:val="center"/>
        </w:trPr>
        <w:tc>
          <w:tcPr>
            <w:tcW w:w="248" w:type="dxa"/>
          </w:tcPr>
          <w:p w14:paraId="55B25F64" w14:textId="77777777" w:rsidR="00CC47FC" w:rsidRPr="007F2770" w:rsidRDefault="00CC47FC" w:rsidP="00CB6A10">
            <w:pPr>
              <w:pStyle w:val="TAC"/>
              <w:rPr>
                <w:lang w:eastAsia="en-US"/>
              </w:rPr>
            </w:pPr>
            <w:r w:rsidRPr="007F2770">
              <w:rPr>
                <w:lang w:eastAsia="en-US"/>
              </w:rPr>
              <w:t>1</w:t>
            </w:r>
          </w:p>
        </w:tc>
        <w:tc>
          <w:tcPr>
            <w:tcW w:w="284" w:type="dxa"/>
          </w:tcPr>
          <w:p w14:paraId="37026F59" w14:textId="77777777" w:rsidR="00CC47FC" w:rsidRPr="007F2770" w:rsidRDefault="00CC47FC" w:rsidP="00CB6A10">
            <w:pPr>
              <w:pStyle w:val="TAC"/>
              <w:rPr>
                <w:lang w:eastAsia="en-US"/>
              </w:rPr>
            </w:pPr>
          </w:p>
        </w:tc>
        <w:tc>
          <w:tcPr>
            <w:tcW w:w="283" w:type="dxa"/>
          </w:tcPr>
          <w:p w14:paraId="73767202" w14:textId="77777777" w:rsidR="00CC47FC" w:rsidRPr="007F2770" w:rsidRDefault="00CC47FC" w:rsidP="00CB6A10">
            <w:pPr>
              <w:pStyle w:val="TAC"/>
              <w:rPr>
                <w:lang w:eastAsia="en-US"/>
              </w:rPr>
            </w:pPr>
          </w:p>
        </w:tc>
        <w:tc>
          <w:tcPr>
            <w:tcW w:w="236" w:type="dxa"/>
          </w:tcPr>
          <w:p w14:paraId="2200BE46" w14:textId="77777777" w:rsidR="00CC47FC" w:rsidRPr="007F2770" w:rsidRDefault="00CC47FC" w:rsidP="00CB6A10">
            <w:pPr>
              <w:pStyle w:val="TAC"/>
              <w:rPr>
                <w:lang w:eastAsia="en-US"/>
              </w:rPr>
            </w:pPr>
          </w:p>
        </w:tc>
        <w:tc>
          <w:tcPr>
            <w:tcW w:w="6014" w:type="dxa"/>
            <w:shd w:val="clear" w:color="auto" w:fill="auto"/>
          </w:tcPr>
          <w:p w14:paraId="11904D89" w14:textId="77777777" w:rsidR="00CC47FC" w:rsidRPr="007F2770" w:rsidRDefault="00CC47FC" w:rsidP="00CB6A10">
            <w:pPr>
              <w:pStyle w:val="TAL"/>
              <w:rPr>
                <w:lang w:eastAsia="en-US"/>
              </w:rPr>
            </w:pPr>
            <w:r w:rsidRPr="007F2770">
              <w:rPr>
                <w:lang w:eastAsia="en-US"/>
              </w:rPr>
              <w:t>EPS encryption algorithm EEA7 supported</w:t>
            </w:r>
          </w:p>
        </w:tc>
      </w:tr>
      <w:tr w:rsidR="00CC47FC" w:rsidRPr="007F2770" w14:paraId="5E222B5E" w14:textId="77777777" w:rsidTr="00CB6A10">
        <w:trPr>
          <w:cantSplit/>
          <w:jc w:val="center"/>
        </w:trPr>
        <w:tc>
          <w:tcPr>
            <w:tcW w:w="7073" w:type="dxa"/>
            <w:gridSpan w:val="5"/>
          </w:tcPr>
          <w:p w14:paraId="2EC1DC03" w14:textId="77777777" w:rsidR="00CC47FC" w:rsidRPr="007F2770" w:rsidRDefault="00CC47FC" w:rsidP="00CB6A10">
            <w:pPr>
              <w:pStyle w:val="TAL"/>
              <w:rPr>
                <w:lang w:eastAsia="en-US"/>
              </w:rPr>
            </w:pPr>
          </w:p>
        </w:tc>
      </w:tr>
      <w:tr w:rsidR="00CC47FC" w:rsidRPr="007F2770" w14:paraId="2A841788" w14:textId="77777777" w:rsidTr="00CB6A10">
        <w:trPr>
          <w:cantSplit/>
          <w:jc w:val="center"/>
        </w:trPr>
        <w:tc>
          <w:tcPr>
            <w:tcW w:w="7073" w:type="dxa"/>
            <w:gridSpan w:val="5"/>
          </w:tcPr>
          <w:p w14:paraId="5FE68B8A" w14:textId="77777777" w:rsidR="00CC47FC" w:rsidRPr="007F2770" w:rsidRDefault="00CC47FC" w:rsidP="00CB6A10">
            <w:pPr>
              <w:pStyle w:val="TAL"/>
              <w:rPr>
                <w:lang w:eastAsia="en-US"/>
              </w:rPr>
            </w:pPr>
            <w:r w:rsidRPr="007F2770">
              <w:rPr>
                <w:lang w:eastAsia="en-US"/>
              </w:rPr>
              <w:t>EPS integrity algorithms supported (see NOTE</w:t>
            </w:r>
            <w:r w:rsidRPr="007F2770">
              <w:rPr>
                <w:lang w:val="en-US" w:eastAsia="en-US"/>
              </w:rPr>
              <w:t> 4</w:t>
            </w:r>
            <w:r w:rsidRPr="007F2770">
              <w:rPr>
                <w:lang w:eastAsia="en-US"/>
              </w:rPr>
              <w:t>) (octet 6)</w:t>
            </w:r>
          </w:p>
        </w:tc>
      </w:tr>
      <w:tr w:rsidR="00CC47FC" w:rsidRPr="007F2770" w14:paraId="74344536" w14:textId="77777777" w:rsidTr="00CB6A10">
        <w:trPr>
          <w:cantSplit/>
          <w:jc w:val="center"/>
        </w:trPr>
        <w:tc>
          <w:tcPr>
            <w:tcW w:w="7073" w:type="dxa"/>
            <w:gridSpan w:val="5"/>
          </w:tcPr>
          <w:p w14:paraId="2887938D" w14:textId="77777777" w:rsidR="00CC47FC" w:rsidRPr="007F2770" w:rsidRDefault="00CC47FC" w:rsidP="00CB6A10">
            <w:pPr>
              <w:pStyle w:val="TAL"/>
              <w:rPr>
                <w:lang w:eastAsia="en-US"/>
              </w:rPr>
            </w:pPr>
          </w:p>
        </w:tc>
      </w:tr>
      <w:tr w:rsidR="00CC47FC" w:rsidRPr="007F2770" w14:paraId="61661B9B" w14:textId="77777777" w:rsidTr="00CB6A10">
        <w:trPr>
          <w:cantSplit/>
          <w:jc w:val="center"/>
        </w:trPr>
        <w:tc>
          <w:tcPr>
            <w:tcW w:w="7073" w:type="dxa"/>
            <w:gridSpan w:val="5"/>
          </w:tcPr>
          <w:p w14:paraId="14502347" w14:textId="77777777" w:rsidR="00CC47FC" w:rsidRPr="007F2770" w:rsidRDefault="00CC47FC" w:rsidP="00CB6A10">
            <w:pPr>
              <w:pStyle w:val="TAL"/>
              <w:rPr>
                <w:lang w:eastAsia="en-US"/>
              </w:rPr>
            </w:pPr>
            <w:r w:rsidRPr="007F2770">
              <w:rPr>
                <w:lang w:eastAsia="en-US"/>
              </w:rPr>
              <w:t>EPS integrity algorithm EIA</w:t>
            </w:r>
            <w:r w:rsidRPr="007F2770">
              <w:rPr>
                <w:rFonts w:hint="eastAsia"/>
                <w:lang w:eastAsia="ko-KR"/>
              </w:rPr>
              <w:t>0</w:t>
            </w:r>
            <w:r w:rsidRPr="007F2770">
              <w:rPr>
                <w:lang w:eastAsia="en-US"/>
              </w:rPr>
              <w:t xml:space="preserve"> supported (octet 6, bit </w:t>
            </w:r>
            <w:r w:rsidRPr="007F2770">
              <w:rPr>
                <w:rFonts w:hint="eastAsia"/>
                <w:lang w:eastAsia="ko-KR"/>
              </w:rPr>
              <w:t>8</w:t>
            </w:r>
            <w:r w:rsidRPr="007F2770">
              <w:rPr>
                <w:lang w:eastAsia="en-US"/>
              </w:rPr>
              <w:t>)</w:t>
            </w:r>
          </w:p>
        </w:tc>
      </w:tr>
      <w:tr w:rsidR="00CC47FC" w:rsidRPr="007F2770" w14:paraId="14A9187B" w14:textId="77777777" w:rsidTr="00CB6A10">
        <w:trPr>
          <w:cantSplit/>
          <w:jc w:val="center"/>
        </w:trPr>
        <w:tc>
          <w:tcPr>
            <w:tcW w:w="248" w:type="dxa"/>
          </w:tcPr>
          <w:p w14:paraId="253DE7B8" w14:textId="77777777" w:rsidR="00CC47FC" w:rsidRPr="007F2770" w:rsidRDefault="00CC47FC" w:rsidP="00CB6A10">
            <w:pPr>
              <w:pStyle w:val="TAC"/>
              <w:rPr>
                <w:lang w:eastAsia="en-US"/>
              </w:rPr>
            </w:pPr>
            <w:r w:rsidRPr="007F2770">
              <w:rPr>
                <w:lang w:eastAsia="en-US"/>
              </w:rPr>
              <w:t>0</w:t>
            </w:r>
          </w:p>
        </w:tc>
        <w:tc>
          <w:tcPr>
            <w:tcW w:w="284" w:type="dxa"/>
          </w:tcPr>
          <w:p w14:paraId="52EF5296" w14:textId="77777777" w:rsidR="00CC47FC" w:rsidRPr="007F2770" w:rsidRDefault="00CC47FC" w:rsidP="00CB6A10">
            <w:pPr>
              <w:pStyle w:val="TAC"/>
              <w:rPr>
                <w:lang w:eastAsia="en-US"/>
              </w:rPr>
            </w:pPr>
          </w:p>
        </w:tc>
        <w:tc>
          <w:tcPr>
            <w:tcW w:w="283" w:type="dxa"/>
          </w:tcPr>
          <w:p w14:paraId="42402F0A" w14:textId="77777777" w:rsidR="00CC47FC" w:rsidRPr="007F2770" w:rsidRDefault="00CC47FC" w:rsidP="00CB6A10">
            <w:pPr>
              <w:pStyle w:val="TAC"/>
              <w:rPr>
                <w:lang w:eastAsia="en-US"/>
              </w:rPr>
            </w:pPr>
          </w:p>
        </w:tc>
        <w:tc>
          <w:tcPr>
            <w:tcW w:w="236" w:type="dxa"/>
          </w:tcPr>
          <w:p w14:paraId="335977B6" w14:textId="77777777" w:rsidR="00CC47FC" w:rsidRPr="007F2770" w:rsidRDefault="00CC47FC" w:rsidP="00CB6A10">
            <w:pPr>
              <w:pStyle w:val="TAC"/>
              <w:rPr>
                <w:lang w:eastAsia="en-US"/>
              </w:rPr>
            </w:pPr>
          </w:p>
        </w:tc>
        <w:tc>
          <w:tcPr>
            <w:tcW w:w="6014" w:type="dxa"/>
            <w:shd w:val="clear" w:color="auto" w:fill="auto"/>
          </w:tcPr>
          <w:p w14:paraId="0A525C3C" w14:textId="77777777" w:rsidR="00CC47FC" w:rsidRPr="007F2770" w:rsidRDefault="00CC47FC" w:rsidP="00CB6A10">
            <w:pPr>
              <w:pStyle w:val="TAL"/>
              <w:rPr>
                <w:lang w:eastAsia="en-US"/>
              </w:rPr>
            </w:pPr>
            <w:r w:rsidRPr="007F2770">
              <w:rPr>
                <w:lang w:eastAsia="en-US"/>
              </w:rPr>
              <w:t>EPS integrity algorithm EIA</w:t>
            </w:r>
            <w:r w:rsidRPr="007F2770">
              <w:rPr>
                <w:rFonts w:hint="eastAsia"/>
                <w:lang w:eastAsia="ko-KR"/>
              </w:rPr>
              <w:t>0</w:t>
            </w:r>
            <w:r w:rsidRPr="007F2770">
              <w:rPr>
                <w:lang w:eastAsia="en-US"/>
              </w:rPr>
              <w:t xml:space="preserve"> not supported</w:t>
            </w:r>
          </w:p>
        </w:tc>
      </w:tr>
      <w:tr w:rsidR="00CC47FC" w:rsidRPr="007F2770" w14:paraId="50509A11" w14:textId="77777777" w:rsidTr="00CB6A10">
        <w:trPr>
          <w:cantSplit/>
          <w:jc w:val="center"/>
        </w:trPr>
        <w:tc>
          <w:tcPr>
            <w:tcW w:w="248" w:type="dxa"/>
          </w:tcPr>
          <w:p w14:paraId="361CE061" w14:textId="77777777" w:rsidR="00CC47FC" w:rsidRPr="007F2770" w:rsidRDefault="00CC47FC" w:rsidP="00CB6A10">
            <w:pPr>
              <w:pStyle w:val="TAC"/>
              <w:rPr>
                <w:lang w:eastAsia="en-US"/>
              </w:rPr>
            </w:pPr>
            <w:r w:rsidRPr="007F2770">
              <w:rPr>
                <w:lang w:eastAsia="en-US"/>
              </w:rPr>
              <w:t>1</w:t>
            </w:r>
          </w:p>
        </w:tc>
        <w:tc>
          <w:tcPr>
            <w:tcW w:w="284" w:type="dxa"/>
          </w:tcPr>
          <w:p w14:paraId="0CD8BDD6" w14:textId="77777777" w:rsidR="00CC47FC" w:rsidRPr="007F2770" w:rsidRDefault="00CC47FC" w:rsidP="00CB6A10">
            <w:pPr>
              <w:pStyle w:val="TAC"/>
              <w:rPr>
                <w:lang w:eastAsia="en-US"/>
              </w:rPr>
            </w:pPr>
          </w:p>
        </w:tc>
        <w:tc>
          <w:tcPr>
            <w:tcW w:w="283" w:type="dxa"/>
          </w:tcPr>
          <w:p w14:paraId="71F770FD" w14:textId="77777777" w:rsidR="00CC47FC" w:rsidRPr="007F2770" w:rsidRDefault="00CC47FC" w:rsidP="00CB6A10">
            <w:pPr>
              <w:pStyle w:val="TAC"/>
              <w:rPr>
                <w:lang w:eastAsia="en-US"/>
              </w:rPr>
            </w:pPr>
          </w:p>
        </w:tc>
        <w:tc>
          <w:tcPr>
            <w:tcW w:w="236" w:type="dxa"/>
          </w:tcPr>
          <w:p w14:paraId="3CB6873B" w14:textId="77777777" w:rsidR="00CC47FC" w:rsidRPr="007F2770" w:rsidRDefault="00CC47FC" w:rsidP="00CB6A10">
            <w:pPr>
              <w:pStyle w:val="TAC"/>
              <w:rPr>
                <w:lang w:eastAsia="en-US"/>
              </w:rPr>
            </w:pPr>
          </w:p>
        </w:tc>
        <w:tc>
          <w:tcPr>
            <w:tcW w:w="6014" w:type="dxa"/>
            <w:shd w:val="clear" w:color="auto" w:fill="auto"/>
          </w:tcPr>
          <w:p w14:paraId="416EBCDF" w14:textId="77777777" w:rsidR="00CC47FC" w:rsidRPr="007F2770" w:rsidRDefault="00CC47FC" w:rsidP="00CB6A10">
            <w:pPr>
              <w:pStyle w:val="TAL"/>
              <w:rPr>
                <w:lang w:eastAsia="en-US"/>
              </w:rPr>
            </w:pPr>
            <w:r w:rsidRPr="007F2770">
              <w:rPr>
                <w:lang w:eastAsia="en-US"/>
              </w:rPr>
              <w:t>EPS integrity algorithm EIA</w:t>
            </w:r>
            <w:r w:rsidRPr="007F2770">
              <w:rPr>
                <w:rFonts w:hint="eastAsia"/>
                <w:lang w:eastAsia="ko-KR"/>
              </w:rPr>
              <w:t>0</w:t>
            </w:r>
            <w:r w:rsidRPr="007F2770">
              <w:rPr>
                <w:lang w:eastAsia="en-US"/>
              </w:rPr>
              <w:t xml:space="preserve"> supported</w:t>
            </w:r>
          </w:p>
        </w:tc>
      </w:tr>
      <w:tr w:rsidR="00CC47FC" w:rsidRPr="007F2770" w14:paraId="30821A97" w14:textId="77777777" w:rsidTr="00CB6A10">
        <w:trPr>
          <w:cantSplit/>
          <w:jc w:val="center"/>
        </w:trPr>
        <w:tc>
          <w:tcPr>
            <w:tcW w:w="7073" w:type="dxa"/>
            <w:gridSpan w:val="5"/>
          </w:tcPr>
          <w:p w14:paraId="3F335CF6" w14:textId="77777777" w:rsidR="00CC47FC" w:rsidRPr="007F2770" w:rsidRDefault="00CC47FC" w:rsidP="00CB6A10">
            <w:pPr>
              <w:pStyle w:val="TAL"/>
              <w:rPr>
                <w:lang w:eastAsia="en-US"/>
              </w:rPr>
            </w:pPr>
          </w:p>
        </w:tc>
      </w:tr>
      <w:tr w:rsidR="00CC47FC" w:rsidRPr="007F2770" w14:paraId="43E9C110" w14:textId="77777777" w:rsidTr="00CB6A10">
        <w:trPr>
          <w:cantSplit/>
          <w:jc w:val="center"/>
        </w:trPr>
        <w:tc>
          <w:tcPr>
            <w:tcW w:w="7073" w:type="dxa"/>
            <w:gridSpan w:val="5"/>
          </w:tcPr>
          <w:p w14:paraId="0A42E8CD" w14:textId="77777777" w:rsidR="00CC47FC" w:rsidRPr="007F2770" w:rsidRDefault="00CC47FC" w:rsidP="00CB6A10">
            <w:pPr>
              <w:pStyle w:val="TAL"/>
              <w:rPr>
                <w:lang w:eastAsia="en-US"/>
              </w:rPr>
            </w:pPr>
            <w:r w:rsidRPr="007F2770">
              <w:rPr>
                <w:lang w:eastAsia="en-US"/>
              </w:rPr>
              <w:t>EPS integrity algorithm 128-EIA1 supported (octet 6, bit 7)</w:t>
            </w:r>
          </w:p>
        </w:tc>
      </w:tr>
      <w:tr w:rsidR="00CC47FC" w:rsidRPr="007F2770" w14:paraId="74496601" w14:textId="77777777" w:rsidTr="00CB6A10">
        <w:trPr>
          <w:cantSplit/>
          <w:jc w:val="center"/>
        </w:trPr>
        <w:tc>
          <w:tcPr>
            <w:tcW w:w="248" w:type="dxa"/>
          </w:tcPr>
          <w:p w14:paraId="79A04C50" w14:textId="77777777" w:rsidR="00CC47FC" w:rsidRPr="007F2770" w:rsidRDefault="00CC47FC" w:rsidP="00CB6A10">
            <w:pPr>
              <w:pStyle w:val="TAC"/>
              <w:rPr>
                <w:lang w:eastAsia="en-US"/>
              </w:rPr>
            </w:pPr>
            <w:r w:rsidRPr="007F2770">
              <w:rPr>
                <w:lang w:eastAsia="en-US"/>
              </w:rPr>
              <w:t>0</w:t>
            </w:r>
          </w:p>
        </w:tc>
        <w:tc>
          <w:tcPr>
            <w:tcW w:w="284" w:type="dxa"/>
          </w:tcPr>
          <w:p w14:paraId="159CA089" w14:textId="77777777" w:rsidR="00CC47FC" w:rsidRPr="007F2770" w:rsidRDefault="00CC47FC" w:rsidP="00CB6A10">
            <w:pPr>
              <w:pStyle w:val="TAC"/>
              <w:rPr>
                <w:lang w:eastAsia="en-US"/>
              </w:rPr>
            </w:pPr>
          </w:p>
        </w:tc>
        <w:tc>
          <w:tcPr>
            <w:tcW w:w="283" w:type="dxa"/>
          </w:tcPr>
          <w:p w14:paraId="34C76AD5" w14:textId="77777777" w:rsidR="00CC47FC" w:rsidRPr="007F2770" w:rsidRDefault="00CC47FC" w:rsidP="00CB6A10">
            <w:pPr>
              <w:pStyle w:val="TAC"/>
              <w:rPr>
                <w:lang w:eastAsia="en-US"/>
              </w:rPr>
            </w:pPr>
          </w:p>
        </w:tc>
        <w:tc>
          <w:tcPr>
            <w:tcW w:w="236" w:type="dxa"/>
          </w:tcPr>
          <w:p w14:paraId="615A36A8" w14:textId="77777777" w:rsidR="00CC47FC" w:rsidRPr="007F2770" w:rsidRDefault="00CC47FC" w:rsidP="00CB6A10">
            <w:pPr>
              <w:pStyle w:val="TAC"/>
              <w:rPr>
                <w:lang w:eastAsia="en-US"/>
              </w:rPr>
            </w:pPr>
          </w:p>
        </w:tc>
        <w:tc>
          <w:tcPr>
            <w:tcW w:w="6014" w:type="dxa"/>
            <w:shd w:val="clear" w:color="auto" w:fill="auto"/>
          </w:tcPr>
          <w:p w14:paraId="5CEFBD98" w14:textId="77777777" w:rsidR="00CC47FC" w:rsidRPr="007F2770" w:rsidRDefault="00CC47FC" w:rsidP="00CB6A10">
            <w:pPr>
              <w:pStyle w:val="TAL"/>
              <w:rPr>
                <w:lang w:eastAsia="en-US"/>
              </w:rPr>
            </w:pPr>
            <w:r w:rsidRPr="007F2770">
              <w:rPr>
                <w:lang w:eastAsia="en-US"/>
              </w:rPr>
              <w:t>EPS integrity algorithm 128-EIA1 not supported</w:t>
            </w:r>
          </w:p>
        </w:tc>
      </w:tr>
      <w:tr w:rsidR="00CC47FC" w:rsidRPr="007F2770" w14:paraId="395C1879" w14:textId="77777777" w:rsidTr="00CB6A10">
        <w:trPr>
          <w:cantSplit/>
          <w:jc w:val="center"/>
        </w:trPr>
        <w:tc>
          <w:tcPr>
            <w:tcW w:w="248" w:type="dxa"/>
          </w:tcPr>
          <w:p w14:paraId="3EDB22E2" w14:textId="77777777" w:rsidR="00CC47FC" w:rsidRPr="007F2770" w:rsidRDefault="00CC47FC" w:rsidP="00CB6A10">
            <w:pPr>
              <w:pStyle w:val="TAC"/>
              <w:rPr>
                <w:lang w:eastAsia="en-US"/>
              </w:rPr>
            </w:pPr>
            <w:r w:rsidRPr="007F2770">
              <w:rPr>
                <w:lang w:eastAsia="en-US"/>
              </w:rPr>
              <w:t>1</w:t>
            </w:r>
          </w:p>
        </w:tc>
        <w:tc>
          <w:tcPr>
            <w:tcW w:w="284" w:type="dxa"/>
          </w:tcPr>
          <w:p w14:paraId="77D60EF1" w14:textId="77777777" w:rsidR="00CC47FC" w:rsidRPr="007F2770" w:rsidRDefault="00CC47FC" w:rsidP="00CB6A10">
            <w:pPr>
              <w:pStyle w:val="TAC"/>
              <w:rPr>
                <w:lang w:eastAsia="en-US"/>
              </w:rPr>
            </w:pPr>
          </w:p>
        </w:tc>
        <w:tc>
          <w:tcPr>
            <w:tcW w:w="283" w:type="dxa"/>
          </w:tcPr>
          <w:p w14:paraId="6A082165" w14:textId="77777777" w:rsidR="00CC47FC" w:rsidRPr="007F2770" w:rsidRDefault="00CC47FC" w:rsidP="00CB6A10">
            <w:pPr>
              <w:pStyle w:val="TAC"/>
              <w:rPr>
                <w:lang w:eastAsia="en-US"/>
              </w:rPr>
            </w:pPr>
          </w:p>
        </w:tc>
        <w:tc>
          <w:tcPr>
            <w:tcW w:w="236" w:type="dxa"/>
          </w:tcPr>
          <w:p w14:paraId="54F6049E" w14:textId="77777777" w:rsidR="00CC47FC" w:rsidRPr="007F2770" w:rsidRDefault="00CC47FC" w:rsidP="00CB6A10">
            <w:pPr>
              <w:pStyle w:val="TAC"/>
              <w:rPr>
                <w:lang w:eastAsia="en-US"/>
              </w:rPr>
            </w:pPr>
          </w:p>
        </w:tc>
        <w:tc>
          <w:tcPr>
            <w:tcW w:w="6014" w:type="dxa"/>
            <w:shd w:val="clear" w:color="auto" w:fill="auto"/>
          </w:tcPr>
          <w:p w14:paraId="7D1C14EF" w14:textId="77777777" w:rsidR="00CC47FC" w:rsidRPr="007F2770" w:rsidRDefault="00CC47FC" w:rsidP="00CB6A10">
            <w:pPr>
              <w:pStyle w:val="TAL"/>
              <w:rPr>
                <w:lang w:eastAsia="en-US"/>
              </w:rPr>
            </w:pPr>
            <w:r w:rsidRPr="007F2770">
              <w:rPr>
                <w:lang w:eastAsia="en-US"/>
              </w:rPr>
              <w:t>EPS integrity algorithm 128-EIA1 supported</w:t>
            </w:r>
          </w:p>
        </w:tc>
      </w:tr>
      <w:tr w:rsidR="00CC47FC" w:rsidRPr="007F2770" w14:paraId="7E8A2135" w14:textId="77777777" w:rsidTr="00CB6A10">
        <w:trPr>
          <w:cantSplit/>
          <w:jc w:val="center"/>
        </w:trPr>
        <w:tc>
          <w:tcPr>
            <w:tcW w:w="7073" w:type="dxa"/>
            <w:gridSpan w:val="5"/>
          </w:tcPr>
          <w:p w14:paraId="1D23B958" w14:textId="77777777" w:rsidR="00CC47FC" w:rsidRPr="007F2770" w:rsidRDefault="00CC47FC" w:rsidP="00CB6A10">
            <w:pPr>
              <w:pStyle w:val="TAL"/>
              <w:rPr>
                <w:lang w:eastAsia="en-US"/>
              </w:rPr>
            </w:pPr>
          </w:p>
        </w:tc>
      </w:tr>
      <w:tr w:rsidR="00CC47FC" w:rsidRPr="007F2770" w14:paraId="018A4DAB" w14:textId="77777777" w:rsidTr="00CB6A10">
        <w:trPr>
          <w:cantSplit/>
          <w:jc w:val="center"/>
        </w:trPr>
        <w:tc>
          <w:tcPr>
            <w:tcW w:w="7073" w:type="dxa"/>
            <w:gridSpan w:val="5"/>
          </w:tcPr>
          <w:p w14:paraId="1428EFF5" w14:textId="77777777" w:rsidR="00CC47FC" w:rsidRPr="007F2770" w:rsidRDefault="00CC47FC" w:rsidP="00CB6A10">
            <w:pPr>
              <w:pStyle w:val="TAL"/>
              <w:rPr>
                <w:lang w:eastAsia="en-US"/>
              </w:rPr>
            </w:pPr>
            <w:r w:rsidRPr="007F2770">
              <w:rPr>
                <w:lang w:eastAsia="en-US"/>
              </w:rPr>
              <w:t>EPS integrity algorithm 128-EIA2 supported (octet 6, bit 6)</w:t>
            </w:r>
          </w:p>
        </w:tc>
      </w:tr>
      <w:tr w:rsidR="00CC47FC" w:rsidRPr="007F2770" w14:paraId="641566B0" w14:textId="77777777" w:rsidTr="00CB6A10">
        <w:trPr>
          <w:cantSplit/>
          <w:jc w:val="center"/>
        </w:trPr>
        <w:tc>
          <w:tcPr>
            <w:tcW w:w="248" w:type="dxa"/>
          </w:tcPr>
          <w:p w14:paraId="31D24D6C" w14:textId="77777777" w:rsidR="00CC47FC" w:rsidRPr="007F2770" w:rsidRDefault="00CC47FC" w:rsidP="00CB6A10">
            <w:pPr>
              <w:pStyle w:val="TAC"/>
              <w:rPr>
                <w:lang w:eastAsia="en-US"/>
              </w:rPr>
            </w:pPr>
            <w:r w:rsidRPr="007F2770">
              <w:rPr>
                <w:lang w:eastAsia="en-US"/>
              </w:rPr>
              <w:t>0</w:t>
            </w:r>
          </w:p>
        </w:tc>
        <w:tc>
          <w:tcPr>
            <w:tcW w:w="284" w:type="dxa"/>
          </w:tcPr>
          <w:p w14:paraId="6BF0F9D5" w14:textId="77777777" w:rsidR="00CC47FC" w:rsidRPr="007F2770" w:rsidRDefault="00CC47FC" w:rsidP="00CB6A10">
            <w:pPr>
              <w:pStyle w:val="TAC"/>
              <w:rPr>
                <w:lang w:eastAsia="en-US"/>
              </w:rPr>
            </w:pPr>
          </w:p>
        </w:tc>
        <w:tc>
          <w:tcPr>
            <w:tcW w:w="283" w:type="dxa"/>
          </w:tcPr>
          <w:p w14:paraId="16AD3E4E" w14:textId="77777777" w:rsidR="00CC47FC" w:rsidRPr="007F2770" w:rsidRDefault="00CC47FC" w:rsidP="00CB6A10">
            <w:pPr>
              <w:pStyle w:val="TAC"/>
              <w:rPr>
                <w:lang w:eastAsia="en-US"/>
              </w:rPr>
            </w:pPr>
          </w:p>
        </w:tc>
        <w:tc>
          <w:tcPr>
            <w:tcW w:w="236" w:type="dxa"/>
          </w:tcPr>
          <w:p w14:paraId="0F3BF102" w14:textId="77777777" w:rsidR="00CC47FC" w:rsidRPr="007F2770" w:rsidRDefault="00CC47FC" w:rsidP="00CB6A10">
            <w:pPr>
              <w:pStyle w:val="TAC"/>
              <w:rPr>
                <w:lang w:eastAsia="en-US"/>
              </w:rPr>
            </w:pPr>
          </w:p>
        </w:tc>
        <w:tc>
          <w:tcPr>
            <w:tcW w:w="6014" w:type="dxa"/>
            <w:shd w:val="clear" w:color="auto" w:fill="auto"/>
          </w:tcPr>
          <w:p w14:paraId="099995D3" w14:textId="77777777" w:rsidR="00CC47FC" w:rsidRPr="007F2770" w:rsidRDefault="00CC47FC" w:rsidP="00CB6A10">
            <w:pPr>
              <w:pStyle w:val="TAL"/>
              <w:rPr>
                <w:lang w:eastAsia="en-US"/>
              </w:rPr>
            </w:pPr>
            <w:r w:rsidRPr="007F2770">
              <w:rPr>
                <w:lang w:eastAsia="en-US"/>
              </w:rPr>
              <w:t>EPS integrity algorithm 128-EIA2 not supported</w:t>
            </w:r>
          </w:p>
        </w:tc>
      </w:tr>
      <w:tr w:rsidR="00CC47FC" w:rsidRPr="007F2770" w14:paraId="2C267CD4" w14:textId="77777777" w:rsidTr="00CB6A10">
        <w:trPr>
          <w:cantSplit/>
          <w:jc w:val="center"/>
        </w:trPr>
        <w:tc>
          <w:tcPr>
            <w:tcW w:w="248" w:type="dxa"/>
          </w:tcPr>
          <w:p w14:paraId="24116021" w14:textId="77777777" w:rsidR="00CC47FC" w:rsidRPr="007F2770" w:rsidRDefault="00CC47FC" w:rsidP="00CB6A10">
            <w:pPr>
              <w:pStyle w:val="TAC"/>
              <w:rPr>
                <w:lang w:eastAsia="en-US"/>
              </w:rPr>
            </w:pPr>
            <w:r w:rsidRPr="007F2770">
              <w:rPr>
                <w:lang w:eastAsia="en-US"/>
              </w:rPr>
              <w:t>1</w:t>
            </w:r>
          </w:p>
        </w:tc>
        <w:tc>
          <w:tcPr>
            <w:tcW w:w="284" w:type="dxa"/>
          </w:tcPr>
          <w:p w14:paraId="49A1A4EF" w14:textId="77777777" w:rsidR="00CC47FC" w:rsidRPr="007F2770" w:rsidRDefault="00CC47FC" w:rsidP="00CB6A10">
            <w:pPr>
              <w:pStyle w:val="TAC"/>
              <w:rPr>
                <w:lang w:eastAsia="en-US"/>
              </w:rPr>
            </w:pPr>
          </w:p>
        </w:tc>
        <w:tc>
          <w:tcPr>
            <w:tcW w:w="283" w:type="dxa"/>
          </w:tcPr>
          <w:p w14:paraId="59414196" w14:textId="77777777" w:rsidR="00CC47FC" w:rsidRPr="007F2770" w:rsidRDefault="00CC47FC" w:rsidP="00CB6A10">
            <w:pPr>
              <w:pStyle w:val="TAC"/>
              <w:rPr>
                <w:lang w:eastAsia="en-US"/>
              </w:rPr>
            </w:pPr>
          </w:p>
        </w:tc>
        <w:tc>
          <w:tcPr>
            <w:tcW w:w="236" w:type="dxa"/>
          </w:tcPr>
          <w:p w14:paraId="377DEC63" w14:textId="77777777" w:rsidR="00CC47FC" w:rsidRPr="007F2770" w:rsidRDefault="00CC47FC" w:rsidP="00CB6A10">
            <w:pPr>
              <w:pStyle w:val="TAC"/>
              <w:rPr>
                <w:lang w:eastAsia="en-US"/>
              </w:rPr>
            </w:pPr>
          </w:p>
        </w:tc>
        <w:tc>
          <w:tcPr>
            <w:tcW w:w="6014" w:type="dxa"/>
            <w:shd w:val="clear" w:color="auto" w:fill="auto"/>
          </w:tcPr>
          <w:p w14:paraId="74E26415" w14:textId="77777777" w:rsidR="00CC47FC" w:rsidRPr="007F2770" w:rsidRDefault="00CC47FC" w:rsidP="00CB6A10">
            <w:pPr>
              <w:pStyle w:val="TAL"/>
              <w:rPr>
                <w:lang w:eastAsia="en-US"/>
              </w:rPr>
            </w:pPr>
            <w:r w:rsidRPr="007F2770">
              <w:rPr>
                <w:lang w:eastAsia="en-US"/>
              </w:rPr>
              <w:t>EPS integrity algorithm 128-EIA2 supported</w:t>
            </w:r>
          </w:p>
        </w:tc>
      </w:tr>
      <w:tr w:rsidR="00CC47FC" w:rsidRPr="007F2770" w14:paraId="31EAE19C" w14:textId="77777777" w:rsidTr="00CB6A10">
        <w:trPr>
          <w:cantSplit/>
          <w:jc w:val="center"/>
        </w:trPr>
        <w:tc>
          <w:tcPr>
            <w:tcW w:w="7073" w:type="dxa"/>
            <w:gridSpan w:val="5"/>
          </w:tcPr>
          <w:p w14:paraId="5B8FACF4" w14:textId="77777777" w:rsidR="00CC47FC" w:rsidRPr="007F2770" w:rsidRDefault="00CC47FC" w:rsidP="00CB6A10">
            <w:pPr>
              <w:pStyle w:val="TAL"/>
              <w:rPr>
                <w:lang w:eastAsia="en-US"/>
              </w:rPr>
            </w:pPr>
          </w:p>
        </w:tc>
      </w:tr>
      <w:tr w:rsidR="00CC47FC" w:rsidRPr="007F2770" w14:paraId="50506F8E" w14:textId="77777777" w:rsidTr="00CB6A10">
        <w:trPr>
          <w:cantSplit/>
          <w:jc w:val="center"/>
        </w:trPr>
        <w:tc>
          <w:tcPr>
            <w:tcW w:w="7073" w:type="dxa"/>
            <w:gridSpan w:val="5"/>
          </w:tcPr>
          <w:p w14:paraId="1ADDF6C4" w14:textId="77777777" w:rsidR="00CC47FC" w:rsidRPr="007F2770" w:rsidRDefault="00CC47FC" w:rsidP="00CB6A10">
            <w:pPr>
              <w:pStyle w:val="TAL"/>
              <w:rPr>
                <w:lang w:eastAsia="en-US"/>
              </w:rPr>
            </w:pPr>
            <w:r w:rsidRPr="007F2770">
              <w:rPr>
                <w:lang w:eastAsia="en-US"/>
              </w:rPr>
              <w:t>EPS integrity algorithm 128-EIA3 supported (octet 6, bit 5)</w:t>
            </w:r>
          </w:p>
        </w:tc>
      </w:tr>
      <w:tr w:rsidR="00CC47FC" w:rsidRPr="007F2770" w14:paraId="5B6A26EB" w14:textId="77777777" w:rsidTr="00CB6A10">
        <w:trPr>
          <w:cantSplit/>
          <w:jc w:val="center"/>
        </w:trPr>
        <w:tc>
          <w:tcPr>
            <w:tcW w:w="248" w:type="dxa"/>
          </w:tcPr>
          <w:p w14:paraId="38D476D3" w14:textId="77777777" w:rsidR="00CC47FC" w:rsidRPr="007F2770" w:rsidRDefault="00CC47FC" w:rsidP="00CB6A10">
            <w:pPr>
              <w:pStyle w:val="TAC"/>
              <w:rPr>
                <w:lang w:eastAsia="en-US"/>
              </w:rPr>
            </w:pPr>
            <w:r w:rsidRPr="007F2770">
              <w:rPr>
                <w:lang w:eastAsia="en-US"/>
              </w:rPr>
              <w:t>0</w:t>
            </w:r>
          </w:p>
        </w:tc>
        <w:tc>
          <w:tcPr>
            <w:tcW w:w="284" w:type="dxa"/>
          </w:tcPr>
          <w:p w14:paraId="49DF4721" w14:textId="77777777" w:rsidR="00CC47FC" w:rsidRPr="007F2770" w:rsidRDefault="00CC47FC" w:rsidP="00CB6A10">
            <w:pPr>
              <w:pStyle w:val="TAC"/>
              <w:rPr>
                <w:lang w:eastAsia="en-US"/>
              </w:rPr>
            </w:pPr>
          </w:p>
        </w:tc>
        <w:tc>
          <w:tcPr>
            <w:tcW w:w="283" w:type="dxa"/>
          </w:tcPr>
          <w:p w14:paraId="15B8ABF6" w14:textId="77777777" w:rsidR="00CC47FC" w:rsidRPr="007F2770" w:rsidRDefault="00CC47FC" w:rsidP="00CB6A10">
            <w:pPr>
              <w:pStyle w:val="TAC"/>
              <w:rPr>
                <w:lang w:eastAsia="en-US"/>
              </w:rPr>
            </w:pPr>
          </w:p>
        </w:tc>
        <w:tc>
          <w:tcPr>
            <w:tcW w:w="236" w:type="dxa"/>
          </w:tcPr>
          <w:p w14:paraId="68A9B037" w14:textId="77777777" w:rsidR="00CC47FC" w:rsidRPr="007F2770" w:rsidRDefault="00CC47FC" w:rsidP="00CB6A10">
            <w:pPr>
              <w:pStyle w:val="TAC"/>
              <w:rPr>
                <w:lang w:eastAsia="en-US"/>
              </w:rPr>
            </w:pPr>
          </w:p>
        </w:tc>
        <w:tc>
          <w:tcPr>
            <w:tcW w:w="6014" w:type="dxa"/>
            <w:shd w:val="clear" w:color="auto" w:fill="auto"/>
          </w:tcPr>
          <w:p w14:paraId="50DA227E" w14:textId="77777777" w:rsidR="00CC47FC" w:rsidRPr="007F2770" w:rsidRDefault="00CC47FC" w:rsidP="00CB6A10">
            <w:pPr>
              <w:pStyle w:val="TAL"/>
              <w:rPr>
                <w:lang w:eastAsia="en-US"/>
              </w:rPr>
            </w:pPr>
            <w:r w:rsidRPr="007F2770">
              <w:rPr>
                <w:lang w:eastAsia="en-US"/>
              </w:rPr>
              <w:t>EPS integrity algorithm 128-EIA3 not supported</w:t>
            </w:r>
          </w:p>
        </w:tc>
      </w:tr>
      <w:tr w:rsidR="00CC47FC" w:rsidRPr="007F2770" w14:paraId="31091842" w14:textId="77777777" w:rsidTr="00CB6A10">
        <w:trPr>
          <w:cantSplit/>
          <w:jc w:val="center"/>
        </w:trPr>
        <w:tc>
          <w:tcPr>
            <w:tcW w:w="248" w:type="dxa"/>
          </w:tcPr>
          <w:p w14:paraId="1263FBD6" w14:textId="77777777" w:rsidR="00CC47FC" w:rsidRPr="007F2770" w:rsidRDefault="00CC47FC" w:rsidP="00CB6A10">
            <w:pPr>
              <w:pStyle w:val="TAC"/>
              <w:rPr>
                <w:lang w:eastAsia="en-US"/>
              </w:rPr>
            </w:pPr>
            <w:r w:rsidRPr="007F2770">
              <w:rPr>
                <w:lang w:eastAsia="en-US"/>
              </w:rPr>
              <w:t>1</w:t>
            </w:r>
          </w:p>
        </w:tc>
        <w:tc>
          <w:tcPr>
            <w:tcW w:w="284" w:type="dxa"/>
          </w:tcPr>
          <w:p w14:paraId="20C0FAE4" w14:textId="77777777" w:rsidR="00CC47FC" w:rsidRPr="007F2770" w:rsidRDefault="00CC47FC" w:rsidP="00CB6A10">
            <w:pPr>
              <w:pStyle w:val="TAC"/>
              <w:rPr>
                <w:lang w:eastAsia="en-US"/>
              </w:rPr>
            </w:pPr>
          </w:p>
        </w:tc>
        <w:tc>
          <w:tcPr>
            <w:tcW w:w="283" w:type="dxa"/>
          </w:tcPr>
          <w:p w14:paraId="2665AE82" w14:textId="77777777" w:rsidR="00CC47FC" w:rsidRPr="007F2770" w:rsidRDefault="00CC47FC" w:rsidP="00CB6A10">
            <w:pPr>
              <w:pStyle w:val="TAC"/>
              <w:rPr>
                <w:lang w:eastAsia="en-US"/>
              </w:rPr>
            </w:pPr>
          </w:p>
        </w:tc>
        <w:tc>
          <w:tcPr>
            <w:tcW w:w="236" w:type="dxa"/>
          </w:tcPr>
          <w:p w14:paraId="25E4751D" w14:textId="77777777" w:rsidR="00CC47FC" w:rsidRPr="007F2770" w:rsidRDefault="00CC47FC" w:rsidP="00CB6A10">
            <w:pPr>
              <w:pStyle w:val="TAC"/>
              <w:rPr>
                <w:lang w:eastAsia="en-US"/>
              </w:rPr>
            </w:pPr>
          </w:p>
        </w:tc>
        <w:tc>
          <w:tcPr>
            <w:tcW w:w="6014" w:type="dxa"/>
            <w:shd w:val="clear" w:color="auto" w:fill="auto"/>
          </w:tcPr>
          <w:p w14:paraId="486DA2BD" w14:textId="77777777" w:rsidR="00CC47FC" w:rsidRPr="007F2770" w:rsidRDefault="00CC47FC" w:rsidP="00CB6A10">
            <w:pPr>
              <w:pStyle w:val="TAL"/>
              <w:rPr>
                <w:lang w:eastAsia="en-US"/>
              </w:rPr>
            </w:pPr>
            <w:r w:rsidRPr="007F2770">
              <w:rPr>
                <w:lang w:eastAsia="en-US"/>
              </w:rPr>
              <w:t>EPS integrity algorithm 128-EIA3 supported</w:t>
            </w:r>
          </w:p>
        </w:tc>
      </w:tr>
      <w:tr w:rsidR="00CC47FC" w:rsidRPr="007F2770" w14:paraId="70672F75" w14:textId="77777777" w:rsidTr="00CB6A10">
        <w:trPr>
          <w:cantSplit/>
          <w:jc w:val="center"/>
        </w:trPr>
        <w:tc>
          <w:tcPr>
            <w:tcW w:w="7073" w:type="dxa"/>
            <w:gridSpan w:val="5"/>
          </w:tcPr>
          <w:p w14:paraId="44F46F86" w14:textId="77777777" w:rsidR="00CC47FC" w:rsidRPr="007F2770" w:rsidRDefault="00CC47FC" w:rsidP="00CB6A10">
            <w:pPr>
              <w:pStyle w:val="TAL"/>
              <w:rPr>
                <w:lang w:eastAsia="en-US"/>
              </w:rPr>
            </w:pPr>
          </w:p>
        </w:tc>
      </w:tr>
      <w:tr w:rsidR="00CC47FC" w:rsidRPr="007F2770" w14:paraId="7D377FB9" w14:textId="77777777" w:rsidTr="00CB6A10">
        <w:trPr>
          <w:cantSplit/>
          <w:jc w:val="center"/>
        </w:trPr>
        <w:tc>
          <w:tcPr>
            <w:tcW w:w="7073" w:type="dxa"/>
            <w:gridSpan w:val="5"/>
          </w:tcPr>
          <w:p w14:paraId="41949C28" w14:textId="77777777" w:rsidR="00CC47FC" w:rsidRPr="007F2770" w:rsidRDefault="00CC47FC" w:rsidP="00CB6A10">
            <w:pPr>
              <w:pStyle w:val="TAL"/>
              <w:rPr>
                <w:lang w:eastAsia="en-US"/>
              </w:rPr>
            </w:pPr>
            <w:r w:rsidRPr="007F2770">
              <w:rPr>
                <w:lang w:eastAsia="en-US"/>
              </w:rPr>
              <w:t>EPS integrity algorithm EIA4 supported (octet 6, bit 4)</w:t>
            </w:r>
          </w:p>
        </w:tc>
      </w:tr>
      <w:tr w:rsidR="00CC47FC" w:rsidRPr="007F2770" w14:paraId="2C209BF3" w14:textId="77777777" w:rsidTr="00CB6A10">
        <w:trPr>
          <w:cantSplit/>
          <w:jc w:val="center"/>
        </w:trPr>
        <w:tc>
          <w:tcPr>
            <w:tcW w:w="248" w:type="dxa"/>
          </w:tcPr>
          <w:p w14:paraId="552BCA33" w14:textId="77777777" w:rsidR="00CC47FC" w:rsidRPr="007F2770" w:rsidRDefault="00CC47FC" w:rsidP="00CB6A10">
            <w:pPr>
              <w:pStyle w:val="TAC"/>
              <w:rPr>
                <w:lang w:eastAsia="en-US"/>
              </w:rPr>
            </w:pPr>
            <w:r w:rsidRPr="007F2770">
              <w:rPr>
                <w:lang w:eastAsia="en-US"/>
              </w:rPr>
              <w:t>0</w:t>
            </w:r>
          </w:p>
        </w:tc>
        <w:tc>
          <w:tcPr>
            <w:tcW w:w="284" w:type="dxa"/>
          </w:tcPr>
          <w:p w14:paraId="0BF8F93F" w14:textId="77777777" w:rsidR="00CC47FC" w:rsidRPr="007F2770" w:rsidRDefault="00CC47FC" w:rsidP="00CB6A10">
            <w:pPr>
              <w:pStyle w:val="TAC"/>
              <w:rPr>
                <w:lang w:eastAsia="en-US"/>
              </w:rPr>
            </w:pPr>
          </w:p>
        </w:tc>
        <w:tc>
          <w:tcPr>
            <w:tcW w:w="283" w:type="dxa"/>
          </w:tcPr>
          <w:p w14:paraId="697E9CE2" w14:textId="77777777" w:rsidR="00CC47FC" w:rsidRPr="007F2770" w:rsidRDefault="00CC47FC" w:rsidP="00CB6A10">
            <w:pPr>
              <w:pStyle w:val="TAC"/>
              <w:rPr>
                <w:lang w:eastAsia="en-US"/>
              </w:rPr>
            </w:pPr>
          </w:p>
        </w:tc>
        <w:tc>
          <w:tcPr>
            <w:tcW w:w="236" w:type="dxa"/>
          </w:tcPr>
          <w:p w14:paraId="39557061" w14:textId="77777777" w:rsidR="00CC47FC" w:rsidRPr="007F2770" w:rsidRDefault="00CC47FC" w:rsidP="00CB6A10">
            <w:pPr>
              <w:pStyle w:val="TAC"/>
              <w:rPr>
                <w:lang w:eastAsia="en-US"/>
              </w:rPr>
            </w:pPr>
          </w:p>
        </w:tc>
        <w:tc>
          <w:tcPr>
            <w:tcW w:w="6014" w:type="dxa"/>
            <w:shd w:val="clear" w:color="auto" w:fill="auto"/>
          </w:tcPr>
          <w:p w14:paraId="1DC510C2" w14:textId="77777777" w:rsidR="00CC47FC" w:rsidRPr="007F2770" w:rsidRDefault="00CC47FC" w:rsidP="00CB6A10">
            <w:pPr>
              <w:pStyle w:val="TAL"/>
              <w:rPr>
                <w:lang w:eastAsia="en-US"/>
              </w:rPr>
            </w:pPr>
            <w:r w:rsidRPr="007F2770">
              <w:rPr>
                <w:lang w:eastAsia="en-US"/>
              </w:rPr>
              <w:t>EPS integrity algorithm EIA4 not supported</w:t>
            </w:r>
          </w:p>
        </w:tc>
      </w:tr>
      <w:tr w:rsidR="00CC47FC" w:rsidRPr="007F2770" w14:paraId="466449B5" w14:textId="77777777" w:rsidTr="00CB6A10">
        <w:trPr>
          <w:cantSplit/>
          <w:jc w:val="center"/>
        </w:trPr>
        <w:tc>
          <w:tcPr>
            <w:tcW w:w="248" w:type="dxa"/>
          </w:tcPr>
          <w:p w14:paraId="7A0B78F7" w14:textId="77777777" w:rsidR="00CC47FC" w:rsidRPr="007F2770" w:rsidRDefault="00CC47FC" w:rsidP="00CB6A10">
            <w:pPr>
              <w:pStyle w:val="TAC"/>
              <w:rPr>
                <w:lang w:eastAsia="en-US"/>
              </w:rPr>
            </w:pPr>
            <w:r w:rsidRPr="007F2770">
              <w:rPr>
                <w:lang w:eastAsia="en-US"/>
              </w:rPr>
              <w:t>1</w:t>
            </w:r>
          </w:p>
        </w:tc>
        <w:tc>
          <w:tcPr>
            <w:tcW w:w="284" w:type="dxa"/>
          </w:tcPr>
          <w:p w14:paraId="252C84B5" w14:textId="77777777" w:rsidR="00CC47FC" w:rsidRPr="007F2770" w:rsidRDefault="00CC47FC" w:rsidP="00CB6A10">
            <w:pPr>
              <w:pStyle w:val="TAC"/>
              <w:rPr>
                <w:lang w:eastAsia="en-US"/>
              </w:rPr>
            </w:pPr>
          </w:p>
        </w:tc>
        <w:tc>
          <w:tcPr>
            <w:tcW w:w="283" w:type="dxa"/>
          </w:tcPr>
          <w:p w14:paraId="37EBD9AA" w14:textId="77777777" w:rsidR="00CC47FC" w:rsidRPr="007F2770" w:rsidRDefault="00CC47FC" w:rsidP="00CB6A10">
            <w:pPr>
              <w:pStyle w:val="TAC"/>
              <w:rPr>
                <w:lang w:eastAsia="en-US"/>
              </w:rPr>
            </w:pPr>
          </w:p>
        </w:tc>
        <w:tc>
          <w:tcPr>
            <w:tcW w:w="236" w:type="dxa"/>
          </w:tcPr>
          <w:p w14:paraId="6E0A144A" w14:textId="77777777" w:rsidR="00CC47FC" w:rsidRPr="007F2770" w:rsidRDefault="00CC47FC" w:rsidP="00CB6A10">
            <w:pPr>
              <w:pStyle w:val="TAC"/>
              <w:rPr>
                <w:lang w:eastAsia="en-US"/>
              </w:rPr>
            </w:pPr>
          </w:p>
        </w:tc>
        <w:tc>
          <w:tcPr>
            <w:tcW w:w="6014" w:type="dxa"/>
            <w:shd w:val="clear" w:color="auto" w:fill="auto"/>
          </w:tcPr>
          <w:p w14:paraId="13B94A4E" w14:textId="77777777" w:rsidR="00CC47FC" w:rsidRPr="007F2770" w:rsidRDefault="00CC47FC" w:rsidP="00CB6A10">
            <w:pPr>
              <w:pStyle w:val="TAL"/>
              <w:rPr>
                <w:lang w:eastAsia="en-US"/>
              </w:rPr>
            </w:pPr>
            <w:r w:rsidRPr="007F2770">
              <w:rPr>
                <w:lang w:eastAsia="en-US"/>
              </w:rPr>
              <w:t>EPS integrity algorithm EIA4 supported</w:t>
            </w:r>
          </w:p>
        </w:tc>
      </w:tr>
      <w:tr w:rsidR="00CC47FC" w:rsidRPr="007F2770" w14:paraId="2E976F81" w14:textId="77777777" w:rsidTr="00CB6A10">
        <w:trPr>
          <w:cantSplit/>
          <w:jc w:val="center"/>
        </w:trPr>
        <w:tc>
          <w:tcPr>
            <w:tcW w:w="7073" w:type="dxa"/>
            <w:gridSpan w:val="5"/>
          </w:tcPr>
          <w:p w14:paraId="106C8783" w14:textId="77777777" w:rsidR="00CC47FC" w:rsidRPr="007F2770" w:rsidRDefault="00CC47FC" w:rsidP="00CB6A10">
            <w:pPr>
              <w:pStyle w:val="TAL"/>
              <w:rPr>
                <w:lang w:eastAsia="en-US"/>
              </w:rPr>
            </w:pPr>
          </w:p>
        </w:tc>
      </w:tr>
      <w:tr w:rsidR="00CC47FC" w:rsidRPr="007F2770" w14:paraId="6AF3BCB2" w14:textId="77777777" w:rsidTr="00CB6A10">
        <w:trPr>
          <w:cantSplit/>
          <w:jc w:val="center"/>
        </w:trPr>
        <w:tc>
          <w:tcPr>
            <w:tcW w:w="7073" w:type="dxa"/>
            <w:gridSpan w:val="5"/>
          </w:tcPr>
          <w:p w14:paraId="029D6336" w14:textId="77777777" w:rsidR="00CC47FC" w:rsidRPr="007F2770" w:rsidRDefault="00CC47FC" w:rsidP="00CB6A10">
            <w:pPr>
              <w:pStyle w:val="TAL"/>
              <w:rPr>
                <w:lang w:eastAsia="en-US"/>
              </w:rPr>
            </w:pPr>
            <w:r w:rsidRPr="007F2770">
              <w:rPr>
                <w:lang w:eastAsia="en-US"/>
              </w:rPr>
              <w:t>EPS integrity algorithm EIA5 supported (octet 6, bit 3)</w:t>
            </w:r>
          </w:p>
        </w:tc>
      </w:tr>
      <w:tr w:rsidR="00CC47FC" w:rsidRPr="007F2770" w14:paraId="7D798F1E" w14:textId="77777777" w:rsidTr="00CB6A10">
        <w:trPr>
          <w:cantSplit/>
          <w:jc w:val="center"/>
        </w:trPr>
        <w:tc>
          <w:tcPr>
            <w:tcW w:w="248" w:type="dxa"/>
          </w:tcPr>
          <w:p w14:paraId="239AEDB5" w14:textId="77777777" w:rsidR="00CC47FC" w:rsidRPr="007F2770" w:rsidRDefault="00CC47FC" w:rsidP="00CB6A10">
            <w:pPr>
              <w:pStyle w:val="TAC"/>
              <w:rPr>
                <w:lang w:eastAsia="en-US"/>
              </w:rPr>
            </w:pPr>
            <w:r w:rsidRPr="007F2770">
              <w:rPr>
                <w:lang w:eastAsia="en-US"/>
              </w:rPr>
              <w:t>0</w:t>
            </w:r>
          </w:p>
        </w:tc>
        <w:tc>
          <w:tcPr>
            <w:tcW w:w="284" w:type="dxa"/>
          </w:tcPr>
          <w:p w14:paraId="099DF8AC" w14:textId="77777777" w:rsidR="00CC47FC" w:rsidRPr="007F2770" w:rsidRDefault="00CC47FC" w:rsidP="00CB6A10">
            <w:pPr>
              <w:pStyle w:val="TAC"/>
              <w:rPr>
                <w:lang w:eastAsia="en-US"/>
              </w:rPr>
            </w:pPr>
          </w:p>
        </w:tc>
        <w:tc>
          <w:tcPr>
            <w:tcW w:w="283" w:type="dxa"/>
          </w:tcPr>
          <w:p w14:paraId="0C598FA4" w14:textId="77777777" w:rsidR="00CC47FC" w:rsidRPr="007F2770" w:rsidRDefault="00CC47FC" w:rsidP="00CB6A10">
            <w:pPr>
              <w:pStyle w:val="TAC"/>
              <w:rPr>
                <w:lang w:eastAsia="en-US"/>
              </w:rPr>
            </w:pPr>
          </w:p>
        </w:tc>
        <w:tc>
          <w:tcPr>
            <w:tcW w:w="236" w:type="dxa"/>
          </w:tcPr>
          <w:p w14:paraId="62E8400C" w14:textId="77777777" w:rsidR="00CC47FC" w:rsidRPr="007F2770" w:rsidRDefault="00CC47FC" w:rsidP="00CB6A10">
            <w:pPr>
              <w:pStyle w:val="TAC"/>
              <w:rPr>
                <w:lang w:eastAsia="en-US"/>
              </w:rPr>
            </w:pPr>
          </w:p>
        </w:tc>
        <w:tc>
          <w:tcPr>
            <w:tcW w:w="6014" w:type="dxa"/>
            <w:shd w:val="clear" w:color="auto" w:fill="auto"/>
          </w:tcPr>
          <w:p w14:paraId="02EDF26A" w14:textId="77777777" w:rsidR="00CC47FC" w:rsidRPr="007F2770" w:rsidRDefault="00CC47FC" w:rsidP="00CB6A10">
            <w:pPr>
              <w:pStyle w:val="TAL"/>
              <w:rPr>
                <w:lang w:eastAsia="en-US"/>
              </w:rPr>
            </w:pPr>
            <w:r w:rsidRPr="007F2770">
              <w:rPr>
                <w:lang w:eastAsia="en-US"/>
              </w:rPr>
              <w:t>EPS integrity algorithm EIA5 not supported</w:t>
            </w:r>
          </w:p>
        </w:tc>
      </w:tr>
      <w:tr w:rsidR="00CC47FC" w:rsidRPr="007F2770" w14:paraId="6708D8A3" w14:textId="77777777" w:rsidTr="00CB6A10">
        <w:trPr>
          <w:cantSplit/>
          <w:jc w:val="center"/>
        </w:trPr>
        <w:tc>
          <w:tcPr>
            <w:tcW w:w="248" w:type="dxa"/>
          </w:tcPr>
          <w:p w14:paraId="3B745E19" w14:textId="77777777" w:rsidR="00CC47FC" w:rsidRPr="007F2770" w:rsidRDefault="00CC47FC" w:rsidP="00CB6A10">
            <w:pPr>
              <w:pStyle w:val="TAC"/>
              <w:rPr>
                <w:lang w:eastAsia="en-US"/>
              </w:rPr>
            </w:pPr>
            <w:r w:rsidRPr="007F2770">
              <w:rPr>
                <w:lang w:eastAsia="en-US"/>
              </w:rPr>
              <w:t>1</w:t>
            </w:r>
          </w:p>
        </w:tc>
        <w:tc>
          <w:tcPr>
            <w:tcW w:w="284" w:type="dxa"/>
          </w:tcPr>
          <w:p w14:paraId="7A4ABAB9" w14:textId="77777777" w:rsidR="00CC47FC" w:rsidRPr="007F2770" w:rsidRDefault="00CC47FC" w:rsidP="00CB6A10">
            <w:pPr>
              <w:pStyle w:val="TAC"/>
              <w:rPr>
                <w:lang w:eastAsia="en-US"/>
              </w:rPr>
            </w:pPr>
          </w:p>
        </w:tc>
        <w:tc>
          <w:tcPr>
            <w:tcW w:w="283" w:type="dxa"/>
          </w:tcPr>
          <w:p w14:paraId="1FEA3CA7" w14:textId="77777777" w:rsidR="00CC47FC" w:rsidRPr="007F2770" w:rsidRDefault="00CC47FC" w:rsidP="00CB6A10">
            <w:pPr>
              <w:pStyle w:val="TAC"/>
              <w:rPr>
                <w:lang w:eastAsia="en-US"/>
              </w:rPr>
            </w:pPr>
          </w:p>
        </w:tc>
        <w:tc>
          <w:tcPr>
            <w:tcW w:w="236" w:type="dxa"/>
          </w:tcPr>
          <w:p w14:paraId="78258671" w14:textId="77777777" w:rsidR="00CC47FC" w:rsidRPr="007F2770" w:rsidRDefault="00CC47FC" w:rsidP="00CB6A10">
            <w:pPr>
              <w:pStyle w:val="TAC"/>
              <w:rPr>
                <w:lang w:eastAsia="en-US"/>
              </w:rPr>
            </w:pPr>
          </w:p>
        </w:tc>
        <w:tc>
          <w:tcPr>
            <w:tcW w:w="6014" w:type="dxa"/>
            <w:shd w:val="clear" w:color="auto" w:fill="auto"/>
          </w:tcPr>
          <w:p w14:paraId="52A38A98" w14:textId="77777777" w:rsidR="00CC47FC" w:rsidRPr="007F2770" w:rsidRDefault="00CC47FC" w:rsidP="00CB6A10">
            <w:pPr>
              <w:pStyle w:val="TAL"/>
              <w:rPr>
                <w:lang w:eastAsia="en-US"/>
              </w:rPr>
            </w:pPr>
            <w:r w:rsidRPr="007F2770">
              <w:rPr>
                <w:lang w:eastAsia="en-US"/>
              </w:rPr>
              <w:t>EPS integrity algorithm EIA5 supported</w:t>
            </w:r>
          </w:p>
        </w:tc>
      </w:tr>
      <w:tr w:rsidR="00CC47FC" w:rsidRPr="007F2770" w14:paraId="161FE72A" w14:textId="77777777" w:rsidTr="00CB6A10">
        <w:trPr>
          <w:cantSplit/>
          <w:jc w:val="center"/>
        </w:trPr>
        <w:tc>
          <w:tcPr>
            <w:tcW w:w="7073" w:type="dxa"/>
            <w:gridSpan w:val="5"/>
          </w:tcPr>
          <w:p w14:paraId="596BC2E0" w14:textId="77777777" w:rsidR="00CC47FC" w:rsidRPr="007F2770" w:rsidRDefault="00CC47FC" w:rsidP="00CB6A10">
            <w:pPr>
              <w:pStyle w:val="TAL"/>
              <w:rPr>
                <w:lang w:eastAsia="en-US"/>
              </w:rPr>
            </w:pPr>
          </w:p>
        </w:tc>
      </w:tr>
      <w:tr w:rsidR="00CC47FC" w:rsidRPr="007F2770" w14:paraId="0B48E138" w14:textId="77777777" w:rsidTr="00CB6A10">
        <w:trPr>
          <w:cantSplit/>
          <w:jc w:val="center"/>
        </w:trPr>
        <w:tc>
          <w:tcPr>
            <w:tcW w:w="7073" w:type="dxa"/>
            <w:gridSpan w:val="5"/>
          </w:tcPr>
          <w:p w14:paraId="60F3FD4A" w14:textId="77777777" w:rsidR="00CC47FC" w:rsidRPr="007F2770" w:rsidRDefault="00CC47FC" w:rsidP="00CB6A10">
            <w:pPr>
              <w:pStyle w:val="TAL"/>
              <w:rPr>
                <w:lang w:eastAsia="en-US"/>
              </w:rPr>
            </w:pPr>
            <w:r w:rsidRPr="007F2770">
              <w:rPr>
                <w:lang w:eastAsia="en-US"/>
              </w:rPr>
              <w:t>EPS integrity algorithm EIA6 supported (octet 6, bit 2)</w:t>
            </w:r>
          </w:p>
        </w:tc>
      </w:tr>
      <w:tr w:rsidR="00CC47FC" w:rsidRPr="007F2770" w14:paraId="140EAAC3" w14:textId="77777777" w:rsidTr="00CB6A10">
        <w:trPr>
          <w:cantSplit/>
          <w:jc w:val="center"/>
        </w:trPr>
        <w:tc>
          <w:tcPr>
            <w:tcW w:w="248" w:type="dxa"/>
          </w:tcPr>
          <w:p w14:paraId="05F4D2F3" w14:textId="77777777" w:rsidR="00CC47FC" w:rsidRPr="007F2770" w:rsidRDefault="00CC47FC" w:rsidP="00CB6A10">
            <w:pPr>
              <w:pStyle w:val="TAC"/>
              <w:rPr>
                <w:lang w:eastAsia="en-US"/>
              </w:rPr>
            </w:pPr>
            <w:r w:rsidRPr="007F2770">
              <w:rPr>
                <w:lang w:eastAsia="en-US"/>
              </w:rPr>
              <w:t>0</w:t>
            </w:r>
          </w:p>
        </w:tc>
        <w:tc>
          <w:tcPr>
            <w:tcW w:w="284" w:type="dxa"/>
          </w:tcPr>
          <w:p w14:paraId="1C4D7132" w14:textId="77777777" w:rsidR="00CC47FC" w:rsidRPr="007F2770" w:rsidRDefault="00CC47FC" w:rsidP="00CB6A10">
            <w:pPr>
              <w:pStyle w:val="TAC"/>
              <w:rPr>
                <w:lang w:eastAsia="en-US"/>
              </w:rPr>
            </w:pPr>
          </w:p>
        </w:tc>
        <w:tc>
          <w:tcPr>
            <w:tcW w:w="283" w:type="dxa"/>
          </w:tcPr>
          <w:p w14:paraId="61FC587D" w14:textId="77777777" w:rsidR="00CC47FC" w:rsidRPr="007F2770" w:rsidRDefault="00CC47FC" w:rsidP="00CB6A10">
            <w:pPr>
              <w:pStyle w:val="TAC"/>
              <w:rPr>
                <w:lang w:eastAsia="en-US"/>
              </w:rPr>
            </w:pPr>
          </w:p>
        </w:tc>
        <w:tc>
          <w:tcPr>
            <w:tcW w:w="236" w:type="dxa"/>
          </w:tcPr>
          <w:p w14:paraId="28DB9EA2" w14:textId="77777777" w:rsidR="00CC47FC" w:rsidRPr="007F2770" w:rsidRDefault="00CC47FC" w:rsidP="00CB6A10">
            <w:pPr>
              <w:pStyle w:val="TAC"/>
              <w:rPr>
                <w:lang w:eastAsia="en-US"/>
              </w:rPr>
            </w:pPr>
          </w:p>
        </w:tc>
        <w:tc>
          <w:tcPr>
            <w:tcW w:w="6014" w:type="dxa"/>
            <w:shd w:val="clear" w:color="auto" w:fill="auto"/>
          </w:tcPr>
          <w:p w14:paraId="0C6183EC" w14:textId="77777777" w:rsidR="00CC47FC" w:rsidRPr="007F2770" w:rsidRDefault="00CC47FC" w:rsidP="00CB6A10">
            <w:pPr>
              <w:pStyle w:val="TAL"/>
              <w:rPr>
                <w:lang w:eastAsia="en-US"/>
              </w:rPr>
            </w:pPr>
            <w:r w:rsidRPr="007F2770">
              <w:rPr>
                <w:lang w:eastAsia="en-US"/>
              </w:rPr>
              <w:t>EPS integrity algorithm EIA6 not supported</w:t>
            </w:r>
          </w:p>
        </w:tc>
      </w:tr>
      <w:tr w:rsidR="00CC47FC" w:rsidRPr="007F2770" w14:paraId="4EBCDAC5" w14:textId="77777777" w:rsidTr="00CB6A10">
        <w:trPr>
          <w:cantSplit/>
          <w:jc w:val="center"/>
        </w:trPr>
        <w:tc>
          <w:tcPr>
            <w:tcW w:w="248" w:type="dxa"/>
          </w:tcPr>
          <w:p w14:paraId="11B9ACE5" w14:textId="77777777" w:rsidR="00CC47FC" w:rsidRPr="007F2770" w:rsidRDefault="00CC47FC" w:rsidP="00CB6A10">
            <w:pPr>
              <w:pStyle w:val="TAC"/>
              <w:rPr>
                <w:lang w:eastAsia="en-US"/>
              </w:rPr>
            </w:pPr>
            <w:r w:rsidRPr="007F2770">
              <w:rPr>
                <w:lang w:eastAsia="en-US"/>
              </w:rPr>
              <w:t>1</w:t>
            </w:r>
          </w:p>
        </w:tc>
        <w:tc>
          <w:tcPr>
            <w:tcW w:w="284" w:type="dxa"/>
          </w:tcPr>
          <w:p w14:paraId="1B2A8D8F" w14:textId="77777777" w:rsidR="00CC47FC" w:rsidRPr="007F2770" w:rsidRDefault="00CC47FC" w:rsidP="00CB6A10">
            <w:pPr>
              <w:pStyle w:val="TAC"/>
              <w:rPr>
                <w:lang w:eastAsia="en-US"/>
              </w:rPr>
            </w:pPr>
          </w:p>
        </w:tc>
        <w:tc>
          <w:tcPr>
            <w:tcW w:w="283" w:type="dxa"/>
          </w:tcPr>
          <w:p w14:paraId="4A855B8C" w14:textId="77777777" w:rsidR="00CC47FC" w:rsidRPr="007F2770" w:rsidRDefault="00CC47FC" w:rsidP="00CB6A10">
            <w:pPr>
              <w:pStyle w:val="TAC"/>
              <w:rPr>
                <w:lang w:eastAsia="en-US"/>
              </w:rPr>
            </w:pPr>
          </w:p>
        </w:tc>
        <w:tc>
          <w:tcPr>
            <w:tcW w:w="236" w:type="dxa"/>
          </w:tcPr>
          <w:p w14:paraId="7915F754" w14:textId="77777777" w:rsidR="00CC47FC" w:rsidRPr="007F2770" w:rsidRDefault="00CC47FC" w:rsidP="00CB6A10">
            <w:pPr>
              <w:pStyle w:val="TAC"/>
              <w:rPr>
                <w:lang w:eastAsia="en-US"/>
              </w:rPr>
            </w:pPr>
          </w:p>
        </w:tc>
        <w:tc>
          <w:tcPr>
            <w:tcW w:w="6014" w:type="dxa"/>
            <w:shd w:val="clear" w:color="auto" w:fill="auto"/>
          </w:tcPr>
          <w:p w14:paraId="5ABE39D1" w14:textId="77777777" w:rsidR="00CC47FC" w:rsidRPr="007F2770" w:rsidRDefault="00CC47FC" w:rsidP="00CB6A10">
            <w:pPr>
              <w:pStyle w:val="TAL"/>
              <w:rPr>
                <w:lang w:eastAsia="en-US"/>
              </w:rPr>
            </w:pPr>
            <w:r w:rsidRPr="007F2770">
              <w:rPr>
                <w:lang w:eastAsia="en-US"/>
              </w:rPr>
              <w:t>EPS integrity algorithm EIA6 supported</w:t>
            </w:r>
          </w:p>
        </w:tc>
      </w:tr>
      <w:tr w:rsidR="00CC47FC" w:rsidRPr="007F2770" w14:paraId="2A4CA383" w14:textId="77777777" w:rsidTr="00CB6A10">
        <w:trPr>
          <w:cantSplit/>
          <w:jc w:val="center"/>
        </w:trPr>
        <w:tc>
          <w:tcPr>
            <w:tcW w:w="7073" w:type="dxa"/>
            <w:gridSpan w:val="5"/>
          </w:tcPr>
          <w:p w14:paraId="3E219B39" w14:textId="77777777" w:rsidR="00CC47FC" w:rsidRPr="007F2770" w:rsidRDefault="00CC47FC" w:rsidP="00CB6A10">
            <w:pPr>
              <w:pStyle w:val="TAL"/>
              <w:rPr>
                <w:lang w:eastAsia="en-US"/>
              </w:rPr>
            </w:pPr>
          </w:p>
        </w:tc>
      </w:tr>
      <w:tr w:rsidR="00CC47FC" w:rsidRPr="007F2770" w14:paraId="2F335D32" w14:textId="77777777" w:rsidTr="00CB6A10">
        <w:trPr>
          <w:cantSplit/>
          <w:jc w:val="center"/>
        </w:trPr>
        <w:tc>
          <w:tcPr>
            <w:tcW w:w="7073" w:type="dxa"/>
            <w:gridSpan w:val="5"/>
          </w:tcPr>
          <w:p w14:paraId="5929AF35" w14:textId="77777777" w:rsidR="00CC47FC" w:rsidRPr="007F2770" w:rsidRDefault="00CC47FC" w:rsidP="00CB6A10">
            <w:pPr>
              <w:pStyle w:val="TAL"/>
              <w:rPr>
                <w:lang w:eastAsia="en-US"/>
              </w:rPr>
            </w:pPr>
            <w:r w:rsidRPr="007F2770">
              <w:rPr>
                <w:lang w:eastAsia="en-US"/>
              </w:rPr>
              <w:t>EPS integrity algorithm EIA7 supported (octet 6, bit 1)</w:t>
            </w:r>
          </w:p>
        </w:tc>
      </w:tr>
      <w:tr w:rsidR="00CC47FC" w:rsidRPr="007F2770" w14:paraId="41C9B6BC" w14:textId="77777777" w:rsidTr="00CB6A10">
        <w:trPr>
          <w:cantSplit/>
          <w:jc w:val="center"/>
        </w:trPr>
        <w:tc>
          <w:tcPr>
            <w:tcW w:w="248" w:type="dxa"/>
          </w:tcPr>
          <w:p w14:paraId="608B11F1" w14:textId="77777777" w:rsidR="00CC47FC" w:rsidRPr="007F2770" w:rsidRDefault="00CC47FC" w:rsidP="00CB6A10">
            <w:pPr>
              <w:pStyle w:val="TAC"/>
              <w:rPr>
                <w:lang w:eastAsia="en-US"/>
              </w:rPr>
            </w:pPr>
            <w:r w:rsidRPr="007F2770">
              <w:rPr>
                <w:lang w:eastAsia="en-US"/>
              </w:rPr>
              <w:t>0</w:t>
            </w:r>
          </w:p>
        </w:tc>
        <w:tc>
          <w:tcPr>
            <w:tcW w:w="284" w:type="dxa"/>
          </w:tcPr>
          <w:p w14:paraId="523C2F07" w14:textId="77777777" w:rsidR="00CC47FC" w:rsidRPr="007F2770" w:rsidRDefault="00CC47FC" w:rsidP="00CB6A10">
            <w:pPr>
              <w:pStyle w:val="TAC"/>
              <w:rPr>
                <w:lang w:eastAsia="en-US"/>
              </w:rPr>
            </w:pPr>
          </w:p>
        </w:tc>
        <w:tc>
          <w:tcPr>
            <w:tcW w:w="283" w:type="dxa"/>
          </w:tcPr>
          <w:p w14:paraId="69E50FA2" w14:textId="77777777" w:rsidR="00CC47FC" w:rsidRPr="007F2770" w:rsidRDefault="00CC47FC" w:rsidP="00CB6A10">
            <w:pPr>
              <w:pStyle w:val="TAC"/>
              <w:rPr>
                <w:lang w:eastAsia="en-US"/>
              </w:rPr>
            </w:pPr>
          </w:p>
        </w:tc>
        <w:tc>
          <w:tcPr>
            <w:tcW w:w="236" w:type="dxa"/>
          </w:tcPr>
          <w:p w14:paraId="1395AFDE" w14:textId="77777777" w:rsidR="00CC47FC" w:rsidRPr="007F2770" w:rsidRDefault="00CC47FC" w:rsidP="00CB6A10">
            <w:pPr>
              <w:pStyle w:val="TAC"/>
              <w:rPr>
                <w:lang w:eastAsia="en-US"/>
              </w:rPr>
            </w:pPr>
          </w:p>
        </w:tc>
        <w:tc>
          <w:tcPr>
            <w:tcW w:w="6014" w:type="dxa"/>
            <w:shd w:val="clear" w:color="auto" w:fill="auto"/>
          </w:tcPr>
          <w:p w14:paraId="70888E58" w14:textId="77777777" w:rsidR="00CC47FC" w:rsidRPr="007F2770" w:rsidRDefault="00CC47FC" w:rsidP="00CB6A10">
            <w:pPr>
              <w:pStyle w:val="TAL"/>
              <w:rPr>
                <w:lang w:eastAsia="en-US"/>
              </w:rPr>
            </w:pPr>
            <w:r w:rsidRPr="007F2770">
              <w:rPr>
                <w:lang w:eastAsia="en-US"/>
              </w:rPr>
              <w:t>EPS integrity algorithm EIA7 not supported</w:t>
            </w:r>
          </w:p>
        </w:tc>
      </w:tr>
      <w:tr w:rsidR="00CC47FC" w:rsidRPr="007F2770" w14:paraId="3A640F65" w14:textId="77777777" w:rsidTr="00CB6A10">
        <w:trPr>
          <w:cantSplit/>
          <w:jc w:val="center"/>
        </w:trPr>
        <w:tc>
          <w:tcPr>
            <w:tcW w:w="248" w:type="dxa"/>
          </w:tcPr>
          <w:p w14:paraId="7274325F" w14:textId="77777777" w:rsidR="00CC47FC" w:rsidRPr="007F2770" w:rsidRDefault="00CC47FC" w:rsidP="00CB6A10">
            <w:pPr>
              <w:pStyle w:val="TAC"/>
              <w:rPr>
                <w:lang w:eastAsia="en-US"/>
              </w:rPr>
            </w:pPr>
            <w:r w:rsidRPr="007F2770">
              <w:rPr>
                <w:lang w:eastAsia="en-US"/>
              </w:rPr>
              <w:t>1</w:t>
            </w:r>
          </w:p>
        </w:tc>
        <w:tc>
          <w:tcPr>
            <w:tcW w:w="284" w:type="dxa"/>
          </w:tcPr>
          <w:p w14:paraId="6EBD4BD0" w14:textId="77777777" w:rsidR="00CC47FC" w:rsidRPr="007F2770" w:rsidRDefault="00CC47FC" w:rsidP="00CB6A10">
            <w:pPr>
              <w:pStyle w:val="TAC"/>
              <w:rPr>
                <w:lang w:eastAsia="en-US"/>
              </w:rPr>
            </w:pPr>
          </w:p>
        </w:tc>
        <w:tc>
          <w:tcPr>
            <w:tcW w:w="283" w:type="dxa"/>
          </w:tcPr>
          <w:p w14:paraId="6F125A94" w14:textId="77777777" w:rsidR="00CC47FC" w:rsidRPr="007F2770" w:rsidRDefault="00CC47FC" w:rsidP="00CB6A10">
            <w:pPr>
              <w:pStyle w:val="TAC"/>
              <w:rPr>
                <w:lang w:eastAsia="en-US"/>
              </w:rPr>
            </w:pPr>
          </w:p>
        </w:tc>
        <w:tc>
          <w:tcPr>
            <w:tcW w:w="236" w:type="dxa"/>
          </w:tcPr>
          <w:p w14:paraId="2E29CEE3" w14:textId="77777777" w:rsidR="00CC47FC" w:rsidRPr="007F2770" w:rsidRDefault="00CC47FC" w:rsidP="00CB6A10">
            <w:pPr>
              <w:pStyle w:val="TAC"/>
              <w:rPr>
                <w:lang w:eastAsia="en-US"/>
              </w:rPr>
            </w:pPr>
          </w:p>
        </w:tc>
        <w:tc>
          <w:tcPr>
            <w:tcW w:w="6014" w:type="dxa"/>
            <w:shd w:val="clear" w:color="auto" w:fill="auto"/>
          </w:tcPr>
          <w:p w14:paraId="14F29C54" w14:textId="77777777" w:rsidR="00CC47FC" w:rsidRPr="007F2770" w:rsidRDefault="00CC47FC" w:rsidP="00CB6A10">
            <w:pPr>
              <w:pStyle w:val="TAL"/>
              <w:rPr>
                <w:lang w:eastAsia="en-US"/>
              </w:rPr>
            </w:pPr>
            <w:r w:rsidRPr="007F2770">
              <w:rPr>
                <w:lang w:eastAsia="en-US"/>
              </w:rPr>
              <w:t>EPS integrity algorithm EIA7 supported</w:t>
            </w:r>
          </w:p>
        </w:tc>
      </w:tr>
      <w:tr w:rsidR="00CC47FC" w:rsidRPr="007F2770" w14:paraId="00AD703E" w14:textId="77777777" w:rsidTr="00CB6A10">
        <w:trPr>
          <w:cantSplit/>
          <w:jc w:val="center"/>
        </w:trPr>
        <w:tc>
          <w:tcPr>
            <w:tcW w:w="7073" w:type="dxa"/>
            <w:gridSpan w:val="5"/>
          </w:tcPr>
          <w:p w14:paraId="2BAF571B" w14:textId="77777777" w:rsidR="00CC47FC" w:rsidRPr="007F2770" w:rsidRDefault="00CC47FC" w:rsidP="00CB6A10">
            <w:pPr>
              <w:pStyle w:val="TAL"/>
              <w:rPr>
                <w:lang w:eastAsia="en-US"/>
              </w:rPr>
            </w:pPr>
          </w:p>
        </w:tc>
      </w:tr>
      <w:tr w:rsidR="00CC47FC" w:rsidRPr="007F2770" w14:paraId="2F08A854" w14:textId="77777777" w:rsidTr="00CB6A10">
        <w:trPr>
          <w:cantSplit/>
          <w:jc w:val="center"/>
        </w:trPr>
        <w:tc>
          <w:tcPr>
            <w:tcW w:w="7073" w:type="dxa"/>
            <w:gridSpan w:val="5"/>
          </w:tcPr>
          <w:p w14:paraId="18B7AE4D" w14:textId="77777777" w:rsidR="000C4F90" w:rsidRPr="007F2770" w:rsidRDefault="000C4F90" w:rsidP="000C4F90">
            <w:pPr>
              <w:pStyle w:val="TAL"/>
            </w:pPr>
            <w:r w:rsidRPr="007F2770">
              <w:t>For the UE not supporting any security algorithm for AS security over E-UTRA connected to 5GCN, all bits in octets 5 to 10 are spare and shall be ignored, if the respective octet is received with the information element.</w:t>
            </w:r>
          </w:p>
          <w:p w14:paraId="59A68728" w14:textId="77777777" w:rsidR="006C2C33" w:rsidRPr="007F2770" w:rsidRDefault="006C2C33" w:rsidP="006C2C33">
            <w:pPr>
              <w:pStyle w:val="TAL"/>
            </w:pPr>
            <w:r w:rsidRPr="007F2770">
              <w:t xml:space="preserve">For the UE </w:t>
            </w:r>
            <w:r w:rsidR="000C4F90" w:rsidRPr="007F2770">
              <w:t xml:space="preserve">supporting at least one security algorithm for AS security over E-UTRA connected to 5GCN </w:t>
            </w:r>
            <w:r w:rsidRPr="007F2770">
              <w:t>a</w:t>
            </w:r>
            <w:r w:rsidR="00CC47FC" w:rsidRPr="007F2770">
              <w:t xml:space="preserve">ll bits in octets 7 to 10 are spare and shall be </w:t>
            </w:r>
            <w:r w:rsidRPr="007F2770">
              <w:t>ignored</w:t>
            </w:r>
            <w:r w:rsidR="00CC47FC" w:rsidRPr="007F2770">
              <w:t xml:space="preserve">, if the respective octet is </w:t>
            </w:r>
            <w:r w:rsidRPr="007F2770">
              <w:t xml:space="preserve">received with </w:t>
            </w:r>
            <w:r w:rsidR="00CC47FC" w:rsidRPr="007F2770">
              <w:t>the information element.</w:t>
            </w:r>
          </w:p>
          <w:p w14:paraId="649BDDF0" w14:textId="77777777" w:rsidR="00CC47FC" w:rsidRPr="007F2770" w:rsidRDefault="006C2C33" w:rsidP="006C2C33">
            <w:pPr>
              <w:pStyle w:val="TAL"/>
              <w:rPr>
                <w:lang w:eastAsia="en-US"/>
              </w:rPr>
            </w:pPr>
            <w:r w:rsidRPr="007F2770">
              <w:rPr>
                <w:lang w:eastAsia="en-US"/>
              </w:rPr>
              <w:t>If the AMF receives any of the octets 7 to 10 (NOTE 5), it shall store the octets as received and include them when sending the UE security capability information element to the UE.</w:t>
            </w:r>
          </w:p>
          <w:p w14:paraId="4A9E1E99" w14:textId="77777777" w:rsidR="006C2C33" w:rsidRPr="007F2770" w:rsidRDefault="006C2C33" w:rsidP="006C2C33">
            <w:pPr>
              <w:pStyle w:val="TAL"/>
              <w:rPr>
                <w:lang w:eastAsia="en-US"/>
              </w:rPr>
            </w:pPr>
          </w:p>
        </w:tc>
      </w:tr>
      <w:tr w:rsidR="00CC47FC" w:rsidRPr="007F2770" w14:paraId="4B78FD7E" w14:textId="77777777" w:rsidTr="00CB6A10">
        <w:trPr>
          <w:cantSplit/>
          <w:jc w:val="center"/>
        </w:trPr>
        <w:tc>
          <w:tcPr>
            <w:tcW w:w="7073" w:type="dxa"/>
            <w:gridSpan w:val="5"/>
          </w:tcPr>
          <w:p w14:paraId="7A2E62B2" w14:textId="77777777" w:rsidR="00CC47FC" w:rsidRPr="007F2770" w:rsidRDefault="00CC47FC" w:rsidP="00CB6A10">
            <w:pPr>
              <w:pStyle w:val="TAN"/>
              <w:rPr>
                <w:lang w:eastAsia="en-US"/>
              </w:rPr>
            </w:pPr>
            <w:r w:rsidRPr="007F2770">
              <w:rPr>
                <w:rFonts w:hint="eastAsia"/>
                <w:lang w:eastAsia="en-US"/>
              </w:rPr>
              <w:t>NOTE</w:t>
            </w:r>
            <w:r w:rsidRPr="007F2770">
              <w:rPr>
                <w:lang w:val="en-US" w:eastAsia="en-US"/>
              </w:rPr>
              <w:t> 1</w:t>
            </w:r>
            <w:r w:rsidRPr="007F2770">
              <w:rPr>
                <w:rFonts w:hint="eastAsia"/>
                <w:lang w:eastAsia="en-US"/>
              </w:rPr>
              <w:t>:</w:t>
            </w:r>
            <w:r w:rsidRPr="007F2770">
              <w:rPr>
                <w:lang w:eastAsia="en-US"/>
              </w:rPr>
              <w:tab/>
              <w:t>The code points in octet 3 are used to indicate support for 5GS encryption algorithms for NAS security in N1 mode and support for 5GS encryption algorithms for AS security over NR.</w:t>
            </w:r>
          </w:p>
          <w:p w14:paraId="608D521B" w14:textId="77777777" w:rsidR="00CC47FC" w:rsidRPr="007F2770" w:rsidRDefault="00CC47FC" w:rsidP="00CB6A10">
            <w:pPr>
              <w:pStyle w:val="TAN"/>
              <w:rPr>
                <w:lang w:eastAsia="en-US"/>
              </w:rPr>
            </w:pPr>
            <w:r w:rsidRPr="007F2770">
              <w:rPr>
                <w:rFonts w:hint="eastAsia"/>
                <w:lang w:eastAsia="en-US"/>
              </w:rPr>
              <w:t>NOTE</w:t>
            </w:r>
            <w:r w:rsidRPr="007F2770">
              <w:rPr>
                <w:lang w:val="en-US" w:eastAsia="en-US"/>
              </w:rPr>
              <w:t> 2</w:t>
            </w:r>
            <w:r w:rsidRPr="007F2770">
              <w:rPr>
                <w:rFonts w:hint="eastAsia"/>
                <w:lang w:eastAsia="en-US"/>
              </w:rPr>
              <w:t>:</w:t>
            </w:r>
            <w:r w:rsidRPr="007F2770">
              <w:rPr>
                <w:lang w:eastAsia="en-US"/>
              </w:rPr>
              <w:tab/>
              <w:t>The code points in octet 4 are used to indicate support for 5GS integrity algorithms for NAS security in N1 mode and support for 5GS integrity algorithms for AS security over NR.</w:t>
            </w:r>
          </w:p>
          <w:p w14:paraId="2893B100" w14:textId="77777777" w:rsidR="00CC47FC" w:rsidRPr="007F2770" w:rsidRDefault="00CC47FC" w:rsidP="00CB6A10">
            <w:pPr>
              <w:pStyle w:val="TAN"/>
              <w:rPr>
                <w:lang w:eastAsia="en-US"/>
              </w:rPr>
            </w:pPr>
            <w:r w:rsidRPr="007F2770">
              <w:rPr>
                <w:rFonts w:hint="eastAsia"/>
                <w:lang w:eastAsia="en-US"/>
              </w:rPr>
              <w:t>NOTE</w:t>
            </w:r>
            <w:r w:rsidRPr="007F2770">
              <w:rPr>
                <w:lang w:val="en-US" w:eastAsia="en-US"/>
              </w:rPr>
              <w:t> 3</w:t>
            </w:r>
            <w:r w:rsidRPr="007F2770">
              <w:rPr>
                <w:rFonts w:hint="eastAsia"/>
                <w:lang w:eastAsia="en-US"/>
              </w:rPr>
              <w:t>:</w:t>
            </w:r>
            <w:r w:rsidRPr="007F2770">
              <w:rPr>
                <w:lang w:eastAsia="en-US"/>
              </w:rPr>
              <w:tab/>
              <w:t>The code points in octet 5 are used to indicate support for EPS encryption algorithms for AS security over E-UTRA</w:t>
            </w:r>
            <w:r w:rsidRPr="007F2770">
              <w:t xml:space="preserve"> connected to 5GCN</w:t>
            </w:r>
            <w:r w:rsidRPr="007F2770">
              <w:rPr>
                <w:lang w:eastAsia="en-US"/>
              </w:rPr>
              <w:t>.</w:t>
            </w:r>
          </w:p>
          <w:p w14:paraId="44FA02A6" w14:textId="77777777" w:rsidR="00CC47FC" w:rsidRPr="007F2770" w:rsidRDefault="00CC47FC" w:rsidP="00CB6A10">
            <w:pPr>
              <w:pStyle w:val="TAN"/>
              <w:rPr>
                <w:lang w:eastAsia="en-US"/>
              </w:rPr>
            </w:pPr>
            <w:r w:rsidRPr="007F2770">
              <w:rPr>
                <w:rFonts w:hint="eastAsia"/>
                <w:lang w:eastAsia="en-US"/>
              </w:rPr>
              <w:t>NOTE</w:t>
            </w:r>
            <w:r w:rsidRPr="007F2770">
              <w:rPr>
                <w:lang w:val="en-US" w:eastAsia="en-US"/>
              </w:rPr>
              <w:t> 4</w:t>
            </w:r>
            <w:r w:rsidRPr="007F2770">
              <w:rPr>
                <w:rFonts w:hint="eastAsia"/>
                <w:lang w:eastAsia="en-US"/>
              </w:rPr>
              <w:t>:</w:t>
            </w:r>
            <w:r w:rsidRPr="007F2770">
              <w:rPr>
                <w:lang w:eastAsia="en-US"/>
              </w:rPr>
              <w:tab/>
              <w:t>The code points in octet 6 are used to indicate support for EPS integrity algorithms for AS security over E-UTRA</w:t>
            </w:r>
            <w:r w:rsidRPr="007F2770">
              <w:t xml:space="preserve"> connected to 5GCN</w:t>
            </w:r>
            <w:r w:rsidRPr="007F2770">
              <w:rPr>
                <w:lang w:eastAsia="en-US"/>
              </w:rPr>
              <w:t>.</w:t>
            </w:r>
          </w:p>
          <w:p w14:paraId="4644763E" w14:textId="77777777" w:rsidR="006C2C33" w:rsidRPr="007F2770" w:rsidRDefault="006C2C33" w:rsidP="00CB6A10">
            <w:pPr>
              <w:pStyle w:val="TAN"/>
              <w:rPr>
                <w:lang w:eastAsia="en-US"/>
              </w:rPr>
            </w:pPr>
            <w:r w:rsidRPr="007F2770">
              <w:rPr>
                <w:rFonts w:hint="eastAsia"/>
                <w:lang w:eastAsia="en-US"/>
              </w:rPr>
              <w:t>NOTE</w:t>
            </w:r>
            <w:r w:rsidRPr="007F2770">
              <w:rPr>
                <w:lang w:val="en-US" w:eastAsia="en-US"/>
              </w:rPr>
              <w:t> 5</w:t>
            </w:r>
            <w:r w:rsidRPr="007F2770">
              <w:rPr>
                <w:rFonts w:hint="eastAsia"/>
                <w:lang w:eastAsia="en-US"/>
              </w:rPr>
              <w:t>:</w:t>
            </w:r>
            <w:r w:rsidRPr="007F2770">
              <w:rPr>
                <w:lang w:eastAsia="en-US"/>
              </w:rPr>
              <w:tab/>
              <w:t>The AMF can receive this information element also from another AMF or MME during N1 mode to N1 mode or S1 mode to N1 mode handover preparation.</w:t>
            </w:r>
          </w:p>
        </w:tc>
      </w:tr>
    </w:tbl>
    <w:p w14:paraId="7BA1A3DC" w14:textId="77777777" w:rsidR="003D18FE" w:rsidRPr="007F2770" w:rsidRDefault="003D18FE" w:rsidP="00621D46">
      <w:pPr>
        <w:pStyle w:val="TAN"/>
      </w:pPr>
    </w:p>
    <w:p w14:paraId="03182E01" w14:textId="77777777" w:rsidR="00714943" w:rsidRPr="007F2770" w:rsidRDefault="00BE1133" w:rsidP="00781477">
      <w:pPr>
        <w:pStyle w:val="Heading4"/>
      </w:pPr>
      <w:bookmarkStart w:id="11062" w:name="_CR9_11_3_55"/>
      <w:bookmarkStart w:id="11063" w:name="_Toc20233272"/>
      <w:bookmarkStart w:id="11064" w:name="_Toc27747409"/>
      <w:bookmarkStart w:id="11065" w:name="_Toc36213600"/>
      <w:bookmarkStart w:id="11066" w:name="_Toc36657777"/>
      <w:bookmarkStart w:id="11067" w:name="_Toc45287452"/>
      <w:bookmarkStart w:id="11068" w:name="_Toc51948727"/>
      <w:bookmarkStart w:id="11069" w:name="_Toc51949819"/>
      <w:bookmarkStart w:id="11070" w:name="_Toc162972129"/>
      <w:bookmarkEnd w:id="11062"/>
      <w:r w:rsidRPr="007F2770">
        <w:t>9.11</w:t>
      </w:r>
      <w:r w:rsidR="00714943" w:rsidRPr="007F2770">
        <w:t>.3.5</w:t>
      </w:r>
      <w:r w:rsidR="00D94E92" w:rsidRPr="007F2770">
        <w:t>5</w:t>
      </w:r>
      <w:r w:rsidR="00714943" w:rsidRPr="007F2770">
        <w:tab/>
        <w:t>UE's usage setting</w:t>
      </w:r>
      <w:bookmarkEnd w:id="11063"/>
      <w:bookmarkEnd w:id="11064"/>
      <w:bookmarkEnd w:id="11065"/>
      <w:bookmarkEnd w:id="11066"/>
      <w:bookmarkEnd w:id="11067"/>
      <w:bookmarkEnd w:id="11068"/>
      <w:bookmarkEnd w:id="11069"/>
      <w:bookmarkEnd w:id="11070"/>
    </w:p>
    <w:p w14:paraId="51A9923C" w14:textId="77777777" w:rsidR="00714943" w:rsidRPr="007F2770" w:rsidRDefault="00714943" w:rsidP="00714943">
      <w:r w:rsidRPr="007F2770">
        <w:t>The purpose of the UE's usage setting information element is to provide the network with the UE's usage setting as defined in 3GPP TS 24.301 [1</w:t>
      </w:r>
      <w:r w:rsidR="00E04A35" w:rsidRPr="007F2770">
        <w:t>5</w:t>
      </w:r>
      <w:r w:rsidRPr="007F2770">
        <w:t xml:space="preserve">]. The network uses </w:t>
      </w:r>
      <w:r w:rsidRPr="007F2770">
        <w:rPr>
          <w:bCs/>
        </w:rPr>
        <w:t xml:space="preserve">the UE's usage setting </w:t>
      </w:r>
      <w:r w:rsidRPr="007F2770">
        <w:t>to select the RFSP index.</w:t>
      </w:r>
    </w:p>
    <w:p w14:paraId="715BF8A3" w14:textId="77777777" w:rsidR="00714943" w:rsidRPr="007F2770" w:rsidRDefault="00714943" w:rsidP="00714943">
      <w:pPr>
        <w:rPr>
          <w:lang w:val="en-US"/>
        </w:rPr>
      </w:pPr>
      <w:r w:rsidRPr="007F2770">
        <w:rPr>
          <w:lang w:val="en-US"/>
        </w:rPr>
        <w:t>The UE's usage setting information element is coded as shown in figure </w:t>
      </w:r>
      <w:r w:rsidR="00BE1133" w:rsidRPr="007F2770">
        <w:rPr>
          <w:lang w:val="en-US"/>
        </w:rPr>
        <w:t>9.11</w:t>
      </w:r>
      <w:r w:rsidRPr="007F2770">
        <w:t>.3.5</w:t>
      </w:r>
      <w:r w:rsidR="00D94E92" w:rsidRPr="007F2770">
        <w:t>5</w:t>
      </w:r>
      <w:r w:rsidRPr="007F2770">
        <w:t>.1</w:t>
      </w:r>
      <w:r w:rsidRPr="007F2770">
        <w:rPr>
          <w:lang w:val="en-US"/>
        </w:rPr>
        <w:t xml:space="preserve"> and table </w:t>
      </w:r>
      <w:r w:rsidR="00BE1133" w:rsidRPr="007F2770">
        <w:rPr>
          <w:lang w:val="en-US"/>
        </w:rPr>
        <w:t>9.11</w:t>
      </w:r>
      <w:r w:rsidRPr="007F2770">
        <w:t>.3.5</w:t>
      </w:r>
      <w:r w:rsidR="00D94E92" w:rsidRPr="007F2770">
        <w:t>5</w:t>
      </w:r>
      <w:r w:rsidRPr="007F2770">
        <w:t>.1</w:t>
      </w:r>
      <w:r w:rsidRPr="007F2770">
        <w:rPr>
          <w:lang w:val="en-US"/>
        </w:rPr>
        <w:t>.</w:t>
      </w:r>
    </w:p>
    <w:p w14:paraId="705E8B2F" w14:textId="77777777" w:rsidR="00714943" w:rsidRPr="007F2770" w:rsidRDefault="00714943" w:rsidP="00714943">
      <w:r w:rsidRPr="007F2770">
        <w:t>The UE's usage setting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CC47FC" w:rsidRPr="007F2770" w14:paraId="0E78ACA9" w14:textId="77777777" w:rsidTr="00CB6A10">
        <w:trPr>
          <w:cantSplit/>
          <w:jc w:val="center"/>
        </w:trPr>
        <w:tc>
          <w:tcPr>
            <w:tcW w:w="721" w:type="dxa"/>
            <w:tcBorders>
              <w:top w:val="nil"/>
              <w:left w:val="nil"/>
              <w:right w:val="nil"/>
            </w:tcBorders>
          </w:tcPr>
          <w:p w14:paraId="760E8195" w14:textId="77777777" w:rsidR="00CC47FC" w:rsidRPr="007F2770" w:rsidRDefault="00CC47FC" w:rsidP="00CB6A10">
            <w:pPr>
              <w:pStyle w:val="TAC"/>
              <w:rPr>
                <w:lang w:eastAsia="en-US"/>
              </w:rPr>
            </w:pPr>
            <w:r w:rsidRPr="007F2770">
              <w:rPr>
                <w:lang w:eastAsia="en-US"/>
              </w:rPr>
              <w:t>8</w:t>
            </w:r>
          </w:p>
        </w:tc>
        <w:tc>
          <w:tcPr>
            <w:tcW w:w="721" w:type="dxa"/>
            <w:tcBorders>
              <w:top w:val="nil"/>
              <w:left w:val="nil"/>
              <w:right w:val="nil"/>
            </w:tcBorders>
          </w:tcPr>
          <w:p w14:paraId="258E268B" w14:textId="77777777" w:rsidR="00CC47FC" w:rsidRPr="007F2770" w:rsidRDefault="00CC47FC" w:rsidP="00CB6A10">
            <w:pPr>
              <w:pStyle w:val="TAC"/>
              <w:rPr>
                <w:lang w:eastAsia="en-US"/>
              </w:rPr>
            </w:pPr>
            <w:r w:rsidRPr="007F2770">
              <w:rPr>
                <w:lang w:eastAsia="en-US"/>
              </w:rPr>
              <w:t>7</w:t>
            </w:r>
          </w:p>
        </w:tc>
        <w:tc>
          <w:tcPr>
            <w:tcW w:w="721" w:type="dxa"/>
            <w:tcBorders>
              <w:top w:val="nil"/>
              <w:left w:val="nil"/>
              <w:right w:val="nil"/>
            </w:tcBorders>
          </w:tcPr>
          <w:p w14:paraId="59696E3F" w14:textId="77777777" w:rsidR="00CC47FC" w:rsidRPr="007F2770" w:rsidRDefault="00CC47FC" w:rsidP="00CB6A10">
            <w:pPr>
              <w:pStyle w:val="TAC"/>
              <w:rPr>
                <w:lang w:eastAsia="en-US"/>
              </w:rPr>
            </w:pPr>
            <w:r w:rsidRPr="007F2770">
              <w:rPr>
                <w:lang w:eastAsia="en-US"/>
              </w:rPr>
              <w:t>6</w:t>
            </w:r>
          </w:p>
        </w:tc>
        <w:tc>
          <w:tcPr>
            <w:tcW w:w="721" w:type="dxa"/>
            <w:tcBorders>
              <w:top w:val="nil"/>
              <w:left w:val="nil"/>
              <w:right w:val="nil"/>
            </w:tcBorders>
          </w:tcPr>
          <w:p w14:paraId="3CB7593A" w14:textId="77777777" w:rsidR="00CC47FC" w:rsidRPr="007F2770" w:rsidRDefault="00CC47FC" w:rsidP="00CB6A10">
            <w:pPr>
              <w:pStyle w:val="TAC"/>
              <w:rPr>
                <w:lang w:eastAsia="en-US"/>
              </w:rPr>
            </w:pPr>
            <w:r w:rsidRPr="007F2770">
              <w:rPr>
                <w:lang w:eastAsia="en-US"/>
              </w:rPr>
              <w:t>5</w:t>
            </w:r>
          </w:p>
        </w:tc>
        <w:tc>
          <w:tcPr>
            <w:tcW w:w="721" w:type="dxa"/>
            <w:tcBorders>
              <w:top w:val="nil"/>
              <w:left w:val="nil"/>
              <w:right w:val="nil"/>
            </w:tcBorders>
          </w:tcPr>
          <w:p w14:paraId="60E6E6F3" w14:textId="77777777" w:rsidR="00CC47FC" w:rsidRPr="007F2770" w:rsidRDefault="00CC47FC" w:rsidP="00CB6A10">
            <w:pPr>
              <w:pStyle w:val="TAC"/>
              <w:rPr>
                <w:lang w:eastAsia="en-US"/>
              </w:rPr>
            </w:pPr>
            <w:r w:rsidRPr="007F2770">
              <w:rPr>
                <w:lang w:eastAsia="en-US"/>
              </w:rPr>
              <w:t>4</w:t>
            </w:r>
          </w:p>
        </w:tc>
        <w:tc>
          <w:tcPr>
            <w:tcW w:w="721" w:type="dxa"/>
            <w:tcBorders>
              <w:top w:val="nil"/>
              <w:left w:val="nil"/>
              <w:right w:val="nil"/>
            </w:tcBorders>
          </w:tcPr>
          <w:p w14:paraId="1536F32A" w14:textId="77777777" w:rsidR="00CC47FC" w:rsidRPr="007F2770" w:rsidRDefault="00CC47FC" w:rsidP="00CB6A10">
            <w:pPr>
              <w:pStyle w:val="TAC"/>
              <w:rPr>
                <w:lang w:eastAsia="en-US"/>
              </w:rPr>
            </w:pPr>
            <w:r w:rsidRPr="007F2770">
              <w:rPr>
                <w:lang w:eastAsia="en-US"/>
              </w:rPr>
              <w:t>3</w:t>
            </w:r>
          </w:p>
        </w:tc>
        <w:tc>
          <w:tcPr>
            <w:tcW w:w="721" w:type="dxa"/>
            <w:tcBorders>
              <w:top w:val="nil"/>
              <w:left w:val="nil"/>
              <w:right w:val="nil"/>
            </w:tcBorders>
          </w:tcPr>
          <w:p w14:paraId="781B4189" w14:textId="77777777" w:rsidR="00CC47FC" w:rsidRPr="007F2770" w:rsidRDefault="00CC47FC" w:rsidP="00CB6A10">
            <w:pPr>
              <w:pStyle w:val="TAC"/>
              <w:rPr>
                <w:lang w:eastAsia="en-US"/>
              </w:rPr>
            </w:pPr>
            <w:r w:rsidRPr="007F2770">
              <w:rPr>
                <w:lang w:eastAsia="en-US"/>
              </w:rPr>
              <w:t>2</w:t>
            </w:r>
          </w:p>
        </w:tc>
        <w:tc>
          <w:tcPr>
            <w:tcW w:w="722" w:type="dxa"/>
            <w:tcBorders>
              <w:top w:val="nil"/>
              <w:left w:val="nil"/>
              <w:right w:val="nil"/>
            </w:tcBorders>
          </w:tcPr>
          <w:p w14:paraId="48AE1636" w14:textId="77777777" w:rsidR="00CC47FC" w:rsidRPr="007F2770" w:rsidRDefault="00CC47FC" w:rsidP="00CB6A10">
            <w:pPr>
              <w:pStyle w:val="TAC"/>
              <w:rPr>
                <w:lang w:eastAsia="en-US"/>
              </w:rPr>
            </w:pPr>
            <w:r w:rsidRPr="007F2770">
              <w:rPr>
                <w:lang w:eastAsia="en-US"/>
              </w:rPr>
              <w:t>1</w:t>
            </w:r>
          </w:p>
        </w:tc>
        <w:tc>
          <w:tcPr>
            <w:tcW w:w="1137" w:type="dxa"/>
            <w:tcBorders>
              <w:top w:val="nil"/>
              <w:left w:val="nil"/>
              <w:bottom w:val="nil"/>
              <w:right w:val="nil"/>
            </w:tcBorders>
          </w:tcPr>
          <w:p w14:paraId="5996EFC1" w14:textId="77777777" w:rsidR="00CC47FC" w:rsidRPr="007F2770" w:rsidRDefault="00CC47FC" w:rsidP="00CB6A10">
            <w:pPr>
              <w:pStyle w:val="TAL"/>
              <w:rPr>
                <w:lang w:eastAsia="en-US"/>
              </w:rPr>
            </w:pPr>
          </w:p>
        </w:tc>
      </w:tr>
      <w:tr w:rsidR="00714943" w:rsidRPr="007F2770" w14:paraId="3A893DB2" w14:textId="77777777" w:rsidTr="003A1791">
        <w:trPr>
          <w:cantSplit/>
          <w:jc w:val="center"/>
        </w:trPr>
        <w:tc>
          <w:tcPr>
            <w:tcW w:w="5769" w:type="dxa"/>
            <w:gridSpan w:val="8"/>
            <w:tcBorders>
              <w:top w:val="single" w:sz="4" w:space="0" w:color="auto"/>
              <w:right w:val="single" w:sz="4" w:space="0" w:color="auto"/>
            </w:tcBorders>
          </w:tcPr>
          <w:p w14:paraId="4684984D" w14:textId="77777777" w:rsidR="00714943" w:rsidRPr="007F2770" w:rsidRDefault="00714943" w:rsidP="003A1791">
            <w:pPr>
              <w:pStyle w:val="TAC"/>
              <w:rPr>
                <w:lang w:eastAsia="en-US"/>
              </w:rPr>
            </w:pPr>
            <w:r w:rsidRPr="007F2770">
              <w:rPr>
                <w:lang w:eastAsia="en-US"/>
              </w:rPr>
              <w:t>UE's usage setting IEI</w:t>
            </w:r>
          </w:p>
        </w:tc>
        <w:tc>
          <w:tcPr>
            <w:tcW w:w="1137" w:type="dxa"/>
            <w:tcBorders>
              <w:top w:val="nil"/>
              <w:left w:val="nil"/>
              <w:bottom w:val="nil"/>
              <w:right w:val="nil"/>
            </w:tcBorders>
          </w:tcPr>
          <w:p w14:paraId="67D391B2" w14:textId="77777777" w:rsidR="00714943" w:rsidRPr="007F2770" w:rsidRDefault="00714943" w:rsidP="003A1791">
            <w:pPr>
              <w:pStyle w:val="TAL"/>
              <w:rPr>
                <w:lang w:eastAsia="en-US"/>
              </w:rPr>
            </w:pPr>
            <w:r w:rsidRPr="007F2770">
              <w:rPr>
                <w:lang w:eastAsia="en-US"/>
              </w:rPr>
              <w:t>octet 1</w:t>
            </w:r>
          </w:p>
        </w:tc>
      </w:tr>
      <w:tr w:rsidR="00714943" w:rsidRPr="007F2770" w14:paraId="6AF5A0B2" w14:textId="77777777" w:rsidTr="003A1791">
        <w:trPr>
          <w:cantSplit/>
          <w:jc w:val="center"/>
        </w:trPr>
        <w:tc>
          <w:tcPr>
            <w:tcW w:w="5769" w:type="dxa"/>
            <w:gridSpan w:val="8"/>
            <w:tcBorders>
              <w:top w:val="single" w:sz="4" w:space="0" w:color="auto"/>
              <w:right w:val="single" w:sz="4" w:space="0" w:color="auto"/>
            </w:tcBorders>
          </w:tcPr>
          <w:p w14:paraId="3E109BF2" w14:textId="77777777" w:rsidR="00714943" w:rsidRPr="007F2770" w:rsidRDefault="00714943" w:rsidP="003A1791">
            <w:pPr>
              <w:pStyle w:val="TAC"/>
              <w:rPr>
                <w:lang w:eastAsia="en-US"/>
              </w:rPr>
            </w:pPr>
            <w:r w:rsidRPr="007F2770">
              <w:rPr>
                <w:lang w:eastAsia="en-US"/>
              </w:rPr>
              <w:t>Length of UE's usage setting contents</w:t>
            </w:r>
          </w:p>
        </w:tc>
        <w:tc>
          <w:tcPr>
            <w:tcW w:w="1137" w:type="dxa"/>
            <w:tcBorders>
              <w:top w:val="nil"/>
              <w:left w:val="nil"/>
              <w:bottom w:val="nil"/>
              <w:right w:val="nil"/>
            </w:tcBorders>
          </w:tcPr>
          <w:p w14:paraId="1E3B7B4B" w14:textId="77777777" w:rsidR="00714943" w:rsidRPr="007F2770" w:rsidRDefault="00714943" w:rsidP="003A1791">
            <w:pPr>
              <w:pStyle w:val="TAL"/>
              <w:rPr>
                <w:lang w:eastAsia="en-US"/>
              </w:rPr>
            </w:pPr>
            <w:r w:rsidRPr="007F2770">
              <w:rPr>
                <w:lang w:eastAsia="en-US"/>
              </w:rPr>
              <w:t>octet 2</w:t>
            </w:r>
          </w:p>
        </w:tc>
      </w:tr>
      <w:tr w:rsidR="00714943" w:rsidRPr="007F2770" w14:paraId="43E7581B" w14:textId="77777777" w:rsidTr="003A1791">
        <w:trPr>
          <w:cantSplit/>
          <w:trHeight w:val="104"/>
          <w:jc w:val="center"/>
        </w:trPr>
        <w:tc>
          <w:tcPr>
            <w:tcW w:w="721" w:type="dxa"/>
            <w:tcBorders>
              <w:top w:val="nil"/>
              <w:bottom w:val="single" w:sz="4" w:space="0" w:color="auto"/>
              <w:right w:val="single" w:sz="4" w:space="0" w:color="auto"/>
            </w:tcBorders>
          </w:tcPr>
          <w:p w14:paraId="6C22AC32" w14:textId="77777777" w:rsidR="00714943" w:rsidRPr="007F2770" w:rsidRDefault="00714943" w:rsidP="003A1791">
            <w:pPr>
              <w:pStyle w:val="TAC"/>
              <w:rPr>
                <w:lang w:eastAsia="en-US"/>
              </w:rPr>
            </w:pPr>
            <w:r w:rsidRPr="007F2770">
              <w:rPr>
                <w:lang w:eastAsia="en-US"/>
              </w:rPr>
              <w:t>0</w:t>
            </w:r>
          </w:p>
          <w:p w14:paraId="0934EAC9" w14:textId="77777777" w:rsidR="00714943" w:rsidRPr="007F2770" w:rsidRDefault="00714943" w:rsidP="003A1791">
            <w:pPr>
              <w:pStyle w:val="TAC"/>
              <w:rPr>
                <w:lang w:val="es-ES" w:eastAsia="en-US"/>
              </w:rPr>
            </w:pPr>
            <w:r w:rsidRPr="007F2770">
              <w:rPr>
                <w:lang w:eastAsia="en-US"/>
              </w:rPr>
              <w:t>Spare</w:t>
            </w:r>
          </w:p>
        </w:tc>
        <w:tc>
          <w:tcPr>
            <w:tcW w:w="721" w:type="dxa"/>
            <w:tcBorders>
              <w:top w:val="nil"/>
              <w:bottom w:val="single" w:sz="4" w:space="0" w:color="auto"/>
              <w:right w:val="single" w:sz="4" w:space="0" w:color="auto"/>
            </w:tcBorders>
          </w:tcPr>
          <w:p w14:paraId="4E1FD4CB" w14:textId="77777777" w:rsidR="00714943" w:rsidRPr="007F2770" w:rsidRDefault="00714943" w:rsidP="003A1791">
            <w:pPr>
              <w:pStyle w:val="TAC"/>
              <w:rPr>
                <w:lang w:eastAsia="en-US"/>
              </w:rPr>
            </w:pPr>
            <w:r w:rsidRPr="007F2770">
              <w:rPr>
                <w:lang w:eastAsia="en-US"/>
              </w:rPr>
              <w:t>0</w:t>
            </w:r>
          </w:p>
          <w:p w14:paraId="36335D4B" w14:textId="77777777" w:rsidR="00714943" w:rsidRPr="007F2770" w:rsidRDefault="00714943" w:rsidP="003A1791">
            <w:pPr>
              <w:pStyle w:val="TAC"/>
              <w:rPr>
                <w:lang w:val="es-ES" w:eastAsia="en-US"/>
              </w:rPr>
            </w:pPr>
            <w:r w:rsidRPr="007F2770">
              <w:rPr>
                <w:lang w:eastAsia="en-US"/>
              </w:rPr>
              <w:t>Spare</w:t>
            </w:r>
          </w:p>
        </w:tc>
        <w:tc>
          <w:tcPr>
            <w:tcW w:w="721" w:type="dxa"/>
            <w:tcBorders>
              <w:top w:val="nil"/>
              <w:bottom w:val="single" w:sz="4" w:space="0" w:color="auto"/>
              <w:right w:val="single" w:sz="4" w:space="0" w:color="auto"/>
            </w:tcBorders>
          </w:tcPr>
          <w:p w14:paraId="6B8ECF26" w14:textId="77777777" w:rsidR="00714943" w:rsidRPr="007F2770" w:rsidRDefault="00714943" w:rsidP="003A1791">
            <w:pPr>
              <w:pStyle w:val="TAC"/>
              <w:rPr>
                <w:lang w:eastAsia="en-US"/>
              </w:rPr>
            </w:pPr>
            <w:r w:rsidRPr="007F2770">
              <w:rPr>
                <w:lang w:eastAsia="en-US"/>
              </w:rPr>
              <w:t>0</w:t>
            </w:r>
          </w:p>
          <w:p w14:paraId="60ADDAE4" w14:textId="77777777" w:rsidR="00714943" w:rsidRPr="007F2770" w:rsidRDefault="00714943" w:rsidP="003A1791">
            <w:pPr>
              <w:pStyle w:val="TAC"/>
              <w:rPr>
                <w:lang w:val="es-ES" w:eastAsia="en-US"/>
              </w:rPr>
            </w:pPr>
            <w:r w:rsidRPr="007F2770">
              <w:rPr>
                <w:lang w:eastAsia="en-US"/>
              </w:rPr>
              <w:t>Spare</w:t>
            </w:r>
          </w:p>
        </w:tc>
        <w:tc>
          <w:tcPr>
            <w:tcW w:w="721" w:type="dxa"/>
            <w:tcBorders>
              <w:top w:val="nil"/>
              <w:bottom w:val="single" w:sz="4" w:space="0" w:color="auto"/>
              <w:right w:val="single" w:sz="4" w:space="0" w:color="auto"/>
            </w:tcBorders>
          </w:tcPr>
          <w:p w14:paraId="08B340DC" w14:textId="77777777" w:rsidR="00714943" w:rsidRPr="007F2770" w:rsidRDefault="00714943" w:rsidP="003A1791">
            <w:pPr>
              <w:pStyle w:val="TAC"/>
              <w:rPr>
                <w:lang w:eastAsia="en-US"/>
              </w:rPr>
            </w:pPr>
            <w:r w:rsidRPr="007F2770">
              <w:rPr>
                <w:lang w:eastAsia="en-US"/>
              </w:rPr>
              <w:t>0</w:t>
            </w:r>
          </w:p>
          <w:p w14:paraId="5FCBFE34" w14:textId="77777777" w:rsidR="00714943" w:rsidRPr="007F2770" w:rsidRDefault="00714943" w:rsidP="003A1791">
            <w:pPr>
              <w:pStyle w:val="TAC"/>
              <w:rPr>
                <w:lang w:val="es-ES" w:eastAsia="en-US"/>
              </w:rPr>
            </w:pPr>
            <w:r w:rsidRPr="007F2770">
              <w:rPr>
                <w:lang w:eastAsia="en-US"/>
              </w:rPr>
              <w:t>Spare</w:t>
            </w:r>
          </w:p>
        </w:tc>
        <w:tc>
          <w:tcPr>
            <w:tcW w:w="721" w:type="dxa"/>
            <w:tcBorders>
              <w:top w:val="nil"/>
              <w:bottom w:val="single" w:sz="4" w:space="0" w:color="auto"/>
              <w:right w:val="single" w:sz="4" w:space="0" w:color="auto"/>
            </w:tcBorders>
          </w:tcPr>
          <w:p w14:paraId="2FE3F944" w14:textId="77777777" w:rsidR="00714943" w:rsidRPr="007F2770" w:rsidRDefault="00714943" w:rsidP="003A1791">
            <w:pPr>
              <w:pStyle w:val="TAC"/>
              <w:rPr>
                <w:lang w:eastAsia="en-US"/>
              </w:rPr>
            </w:pPr>
            <w:r w:rsidRPr="007F2770">
              <w:rPr>
                <w:lang w:eastAsia="en-US"/>
              </w:rPr>
              <w:t>0</w:t>
            </w:r>
          </w:p>
          <w:p w14:paraId="57DE8084" w14:textId="77777777" w:rsidR="00714943" w:rsidRPr="007F2770" w:rsidRDefault="00714943" w:rsidP="003A1791">
            <w:pPr>
              <w:pStyle w:val="TAC"/>
              <w:rPr>
                <w:lang w:eastAsia="en-US"/>
              </w:rPr>
            </w:pPr>
            <w:r w:rsidRPr="007F2770">
              <w:rPr>
                <w:lang w:eastAsia="en-US"/>
              </w:rPr>
              <w:t>Spare</w:t>
            </w:r>
          </w:p>
        </w:tc>
        <w:tc>
          <w:tcPr>
            <w:tcW w:w="721" w:type="dxa"/>
            <w:tcBorders>
              <w:top w:val="nil"/>
              <w:bottom w:val="single" w:sz="4" w:space="0" w:color="auto"/>
              <w:right w:val="single" w:sz="4" w:space="0" w:color="auto"/>
            </w:tcBorders>
          </w:tcPr>
          <w:p w14:paraId="0DF5277D" w14:textId="77777777" w:rsidR="00714943" w:rsidRPr="007F2770" w:rsidRDefault="00714943" w:rsidP="003A1791">
            <w:pPr>
              <w:pStyle w:val="TAC"/>
              <w:rPr>
                <w:lang w:val="es-ES" w:eastAsia="en-US"/>
              </w:rPr>
            </w:pPr>
            <w:r w:rsidRPr="007F2770">
              <w:rPr>
                <w:lang w:val="es-ES" w:eastAsia="en-US"/>
              </w:rPr>
              <w:t>0</w:t>
            </w:r>
          </w:p>
          <w:p w14:paraId="10F8B098" w14:textId="77777777" w:rsidR="00714943" w:rsidRPr="007F2770" w:rsidRDefault="00714943" w:rsidP="003A1791">
            <w:pPr>
              <w:pStyle w:val="TAC"/>
              <w:rPr>
                <w:lang w:eastAsia="en-US"/>
              </w:rPr>
            </w:pPr>
            <w:r w:rsidRPr="007F2770">
              <w:rPr>
                <w:lang w:eastAsia="en-US"/>
              </w:rPr>
              <w:t>Spare</w:t>
            </w:r>
          </w:p>
        </w:tc>
        <w:tc>
          <w:tcPr>
            <w:tcW w:w="721" w:type="dxa"/>
            <w:tcBorders>
              <w:top w:val="nil"/>
              <w:bottom w:val="single" w:sz="4" w:space="0" w:color="auto"/>
              <w:right w:val="single" w:sz="4" w:space="0" w:color="auto"/>
            </w:tcBorders>
          </w:tcPr>
          <w:p w14:paraId="2F9B63F4" w14:textId="77777777" w:rsidR="00714943" w:rsidRPr="007F2770" w:rsidRDefault="00714943" w:rsidP="003A1791">
            <w:pPr>
              <w:pStyle w:val="TAC"/>
              <w:rPr>
                <w:lang w:val="es-ES" w:eastAsia="en-US"/>
              </w:rPr>
            </w:pPr>
            <w:r w:rsidRPr="007F2770">
              <w:rPr>
                <w:lang w:val="es-ES" w:eastAsia="en-US"/>
              </w:rPr>
              <w:t>0</w:t>
            </w:r>
          </w:p>
          <w:p w14:paraId="77564BF9" w14:textId="77777777" w:rsidR="00714943" w:rsidRPr="007F2770" w:rsidRDefault="00714943" w:rsidP="003A1791">
            <w:pPr>
              <w:pStyle w:val="TAC"/>
              <w:rPr>
                <w:lang w:eastAsia="en-US"/>
              </w:rPr>
            </w:pPr>
            <w:r w:rsidRPr="007F2770">
              <w:rPr>
                <w:lang w:eastAsia="en-US"/>
              </w:rPr>
              <w:t>Spare</w:t>
            </w:r>
          </w:p>
        </w:tc>
        <w:tc>
          <w:tcPr>
            <w:tcW w:w="722" w:type="dxa"/>
            <w:tcBorders>
              <w:top w:val="nil"/>
              <w:bottom w:val="single" w:sz="4" w:space="0" w:color="auto"/>
              <w:right w:val="single" w:sz="4" w:space="0" w:color="auto"/>
            </w:tcBorders>
          </w:tcPr>
          <w:p w14:paraId="44AD8279" w14:textId="77777777" w:rsidR="00714943" w:rsidRPr="007F2770" w:rsidRDefault="00714943" w:rsidP="003A1791">
            <w:pPr>
              <w:pStyle w:val="TAC"/>
              <w:rPr>
                <w:lang w:eastAsia="en-US"/>
              </w:rPr>
            </w:pPr>
            <w:r w:rsidRPr="007F2770">
              <w:rPr>
                <w:lang w:val="es-ES" w:eastAsia="en-US"/>
              </w:rPr>
              <w:t>UE's usage setting</w:t>
            </w:r>
          </w:p>
        </w:tc>
        <w:tc>
          <w:tcPr>
            <w:tcW w:w="1137" w:type="dxa"/>
            <w:tcBorders>
              <w:top w:val="nil"/>
              <w:left w:val="nil"/>
              <w:bottom w:val="nil"/>
              <w:right w:val="nil"/>
            </w:tcBorders>
          </w:tcPr>
          <w:p w14:paraId="4F732EE7" w14:textId="77777777" w:rsidR="00714943" w:rsidRPr="007F2770" w:rsidRDefault="00714943" w:rsidP="003A1791">
            <w:pPr>
              <w:pStyle w:val="TAL"/>
              <w:rPr>
                <w:lang w:eastAsia="en-US"/>
              </w:rPr>
            </w:pPr>
          </w:p>
          <w:p w14:paraId="10DB30AF" w14:textId="77777777" w:rsidR="00714943" w:rsidRPr="007F2770" w:rsidRDefault="00714943" w:rsidP="003A1791">
            <w:pPr>
              <w:pStyle w:val="TAL"/>
              <w:rPr>
                <w:lang w:eastAsia="en-US"/>
              </w:rPr>
            </w:pPr>
            <w:r w:rsidRPr="007F2770">
              <w:rPr>
                <w:lang w:eastAsia="en-US"/>
              </w:rPr>
              <w:t>octet 3</w:t>
            </w:r>
          </w:p>
        </w:tc>
      </w:tr>
    </w:tbl>
    <w:p w14:paraId="1D2BD5EF" w14:textId="77777777" w:rsidR="00714943" w:rsidRPr="007F2770" w:rsidRDefault="00714943" w:rsidP="00714943">
      <w:pPr>
        <w:pStyle w:val="TF"/>
      </w:pPr>
      <w:bookmarkStart w:id="11071" w:name="_CRFigure9_11_3_55_1"/>
      <w:r w:rsidRPr="007F2770">
        <w:t>Figure </w:t>
      </w:r>
      <w:bookmarkEnd w:id="11071"/>
      <w:r w:rsidR="00BE1133" w:rsidRPr="007F2770">
        <w:t>9.11</w:t>
      </w:r>
      <w:r w:rsidRPr="007F2770">
        <w:t>.3.5</w:t>
      </w:r>
      <w:r w:rsidR="00D94E92" w:rsidRPr="007F2770">
        <w:t>5</w:t>
      </w:r>
      <w:r w:rsidRPr="007F2770">
        <w:t>.1: UE's usage setting information element</w:t>
      </w:r>
    </w:p>
    <w:p w14:paraId="35BAE84C" w14:textId="77777777" w:rsidR="00714943" w:rsidRPr="007F2770" w:rsidRDefault="00714943" w:rsidP="00714943">
      <w:pPr>
        <w:pStyle w:val="TH"/>
      </w:pPr>
      <w:bookmarkStart w:id="11072" w:name="_CRTable9_11_3_55_1"/>
      <w:r w:rsidRPr="007F2770">
        <w:t>Table </w:t>
      </w:r>
      <w:bookmarkEnd w:id="11072"/>
      <w:r w:rsidR="00BE1133" w:rsidRPr="007F2770">
        <w:t>9.11</w:t>
      </w:r>
      <w:r w:rsidRPr="007F2770">
        <w:t>.3.5</w:t>
      </w:r>
      <w:r w:rsidR="00D94E92" w:rsidRPr="007F2770">
        <w:t>5</w:t>
      </w:r>
      <w:r w:rsidRPr="007F2770">
        <w:t>.1: UE's usage setting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75"/>
        <w:gridCol w:w="284"/>
        <w:gridCol w:w="283"/>
        <w:gridCol w:w="236"/>
        <w:gridCol w:w="6039"/>
      </w:tblGrid>
      <w:tr w:rsidR="00CC47FC" w:rsidRPr="007F2770" w14:paraId="514FFAF5" w14:textId="77777777" w:rsidTr="00CB6A10">
        <w:trPr>
          <w:cantSplit/>
          <w:jc w:val="center"/>
        </w:trPr>
        <w:tc>
          <w:tcPr>
            <w:tcW w:w="7117" w:type="dxa"/>
            <w:gridSpan w:val="5"/>
          </w:tcPr>
          <w:p w14:paraId="5E6E8778" w14:textId="77777777" w:rsidR="00CC47FC" w:rsidRPr="007F2770" w:rsidRDefault="00CC47FC" w:rsidP="00CB6A10">
            <w:pPr>
              <w:pStyle w:val="TAL"/>
              <w:rPr>
                <w:lang w:eastAsia="en-US"/>
              </w:rPr>
            </w:pPr>
            <w:r w:rsidRPr="007F2770">
              <w:rPr>
                <w:lang w:eastAsia="en-US"/>
              </w:rPr>
              <w:t>UE's usage setting (octet 3, bit 1)</w:t>
            </w:r>
          </w:p>
        </w:tc>
      </w:tr>
      <w:tr w:rsidR="00CC47FC" w:rsidRPr="007F2770" w14:paraId="4356D9C3" w14:textId="77777777" w:rsidTr="00CB6A10">
        <w:trPr>
          <w:cantSplit/>
          <w:jc w:val="center"/>
        </w:trPr>
        <w:tc>
          <w:tcPr>
            <w:tcW w:w="275" w:type="dxa"/>
          </w:tcPr>
          <w:p w14:paraId="045B6638" w14:textId="77777777" w:rsidR="00CC47FC" w:rsidRPr="007F2770" w:rsidRDefault="00CC47FC" w:rsidP="00CB6A10">
            <w:pPr>
              <w:pStyle w:val="TAC"/>
              <w:rPr>
                <w:lang w:eastAsia="en-US"/>
              </w:rPr>
            </w:pPr>
            <w:r w:rsidRPr="007F2770">
              <w:rPr>
                <w:lang w:eastAsia="en-US"/>
              </w:rPr>
              <w:t>0</w:t>
            </w:r>
          </w:p>
        </w:tc>
        <w:tc>
          <w:tcPr>
            <w:tcW w:w="284" w:type="dxa"/>
          </w:tcPr>
          <w:p w14:paraId="416D2452" w14:textId="77777777" w:rsidR="00CC47FC" w:rsidRPr="007F2770" w:rsidRDefault="00CC47FC" w:rsidP="00CB6A10">
            <w:pPr>
              <w:pStyle w:val="TAC"/>
              <w:rPr>
                <w:lang w:eastAsia="en-US"/>
              </w:rPr>
            </w:pPr>
          </w:p>
        </w:tc>
        <w:tc>
          <w:tcPr>
            <w:tcW w:w="283" w:type="dxa"/>
          </w:tcPr>
          <w:p w14:paraId="13173D8D" w14:textId="77777777" w:rsidR="00CC47FC" w:rsidRPr="007F2770" w:rsidRDefault="00CC47FC" w:rsidP="00CB6A10">
            <w:pPr>
              <w:pStyle w:val="TAC"/>
              <w:rPr>
                <w:lang w:eastAsia="en-US"/>
              </w:rPr>
            </w:pPr>
          </w:p>
        </w:tc>
        <w:tc>
          <w:tcPr>
            <w:tcW w:w="236" w:type="dxa"/>
          </w:tcPr>
          <w:p w14:paraId="7DA102F1" w14:textId="77777777" w:rsidR="00CC47FC" w:rsidRPr="007F2770" w:rsidRDefault="00CC47FC" w:rsidP="00CB6A10">
            <w:pPr>
              <w:pStyle w:val="TAC"/>
              <w:rPr>
                <w:lang w:eastAsia="en-US"/>
              </w:rPr>
            </w:pPr>
          </w:p>
        </w:tc>
        <w:tc>
          <w:tcPr>
            <w:tcW w:w="6039" w:type="dxa"/>
            <w:shd w:val="clear" w:color="auto" w:fill="auto"/>
          </w:tcPr>
          <w:p w14:paraId="24FAC4A6" w14:textId="77777777" w:rsidR="00CC47FC" w:rsidRPr="007F2770" w:rsidRDefault="00CC47FC" w:rsidP="00CB6A10">
            <w:pPr>
              <w:pStyle w:val="TAL"/>
              <w:rPr>
                <w:lang w:eastAsia="en-US"/>
              </w:rPr>
            </w:pPr>
            <w:r w:rsidRPr="007F2770">
              <w:rPr>
                <w:lang w:eastAsia="en-US"/>
              </w:rPr>
              <w:t>voice centric</w:t>
            </w:r>
          </w:p>
        </w:tc>
      </w:tr>
      <w:tr w:rsidR="00CC47FC" w:rsidRPr="007F2770" w14:paraId="5347800C" w14:textId="77777777" w:rsidTr="00CB6A10">
        <w:trPr>
          <w:cantSplit/>
          <w:jc w:val="center"/>
        </w:trPr>
        <w:tc>
          <w:tcPr>
            <w:tcW w:w="275" w:type="dxa"/>
          </w:tcPr>
          <w:p w14:paraId="75ECF649" w14:textId="77777777" w:rsidR="00CC47FC" w:rsidRPr="007F2770" w:rsidRDefault="00CC47FC" w:rsidP="00CB6A10">
            <w:pPr>
              <w:pStyle w:val="TAC"/>
              <w:rPr>
                <w:lang w:eastAsia="en-US"/>
              </w:rPr>
            </w:pPr>
            <w:r w:rsidRPr="007F2770">
              <w:rPr>
                <w:lang w:eastAsia="en-US"/>
              </w:rPr>
              <w:t>1</w:t>
            </w:r>
          </w:p>
        </w:tc>
        <w:tc>
          <w:tcPr>
            <w:tcW w:w="284" w:type="dxa"/>
          </w:tcPr>
          <w:p w14:paraId="1EB156AB" w14:textId="77777777" w:rsidR="00CC47FC" w:rsidRPr="007F2770" w:rsidRDefault="00CC47FC" w:rsidP="00CB6A10">
            <w:pPr>
              <w:pStyle w:val="TAC"/>
              <w:rPr>
                <w:lang w:eastAsia="en-US"/>
              </w:rPr>
            </w:pPr>
          </w:p>
        </w:tc>
        <w:tc>
          <w:tcPr>
            <w:tcW w:w="283" w:type="dxa"/>
          </w:tcPr>
          <w:p w14:paraId="14569340" w14:textId="77777777" w:rsidR="00CC47FC" w:rsidRPr="007F2770" w:rsidRDefault="00CC47FC" w:rsidP="00CB6A10">
            <w:pPr>
              <w:pStyle w:val="TAC"/>
              <w:rPr>
                <w:lang w:eastAsia="en-US"/>
              </w:rPr>
            </w:pPr>
          </w:p>
        </w:tc>
        <w:tc>
          <w:tcPr>
            <w:tcW w:w="236" w:type="dxa"/>
          </w:tcPr>
          <w:p w14:paraId="585BA968" w14:textId="77777777" w:rsidR="00CC47FC" w:rsidRPr="007F2770" w:rsidRDefault="00CC47FC" w:rsidP="00CB6A10">
            <w:pPr>
              <w:pStyle w:val="TAC"/>
              <w:rPr>
                <w:lang w:eastAsia="en-US"/>
              </w:rPr>
            </w:pPr>
          </w:p>
        </w:tc>
        <w:tc>
          <w:tcPr>
            <w:tcW w:w="6039" w:type="dxa"/>
            <w:shd w:val="clear" w:color="auto" w:fill="auto"/>
          </w:tcPr>
          <w:p w14:paraId="4F7EEC99" w14:textId="77777777" w:rsidR="00CC47FC" w:rsidRPr="007F2770" w:rsidRDefault="00CC47FC" w:rsidP="00CB6A10">
            <w:pPr>
              <w:pStyle w:val="TAL"/>
              <w:rPr>
                <w:lang w:eastAsia="en-US"/>
              </w:rPr>
            </w:pPr>
            <w:r w:rsidRPr="007F2770">
              <w:rPr>
                <w:lang w:eastAsia="en-US"/>
              </w:rPr>
              <w:t>data centric</w:t>
            </w:r>
          </w:p>
        </w:tc>
      </w:tr>
      <w:tr w:rsidR="00CC47FC" w:rsidRPr="007F2770" w14:paraId="4C34DB97" w14:textId="77777777" w:rsidTr="00CB6A10">
        <w:trPr>
          <w:cantSplit/>
          <w:jc w:val="center"/>
        </w:trPr>
        <w:tc>
          <w:tcPr>
            <w:tcW w:w="7117" w:type="dxa"/>
            <w:gridSpan w:val="5"/>
          </w:tcPr>
          <w:p w14:paraId="79083DB9" w14:textId="77777777" w:rsidR="00CC47FC" w:rsidRPr="007F2770" w:rsidRDefault="00CC47FC" w:rsidP="00CB6A10">
            <w:pPr>
              <w:pStyle w:val="TAL"/>
              <w:rPr>
                <w:lang w:eastAsia="en-US"/>
              </w:rPr>
            </w:pPr>
          </w:p>
        </w:tc>
      </w:tr>
      <w:tr w:rsidR="00CC47FC" w:rsidRPr="007F2770" w14:paraId="7CD13243" w14:textId="77777777" w:rsidTr="00CB6A10">
        <w:trPr>
          <w:cantSplit/>
          <w:jc w:val="center"/>
        </w:trPr>
        <w:tc>
          <w:tcPr>
            <w:tcW w:w="7117" w:type="dxa"/>
            <w:gridSpan w:val="5"/>
          </w:tcPr>
          <w:p w14:paraId="22D91396" w14:textId="77777777" w:rsidR="00CC47FC" w:rsidRPr="007F2770" w:rsidRDefault="00CC47FC" w:rsidP="00CB6A10">
            <w:pPr>
              <w:pStyle w:val="TAL"/>
              <w:rPr>
                <w:lang w:eastAsia="en-US"/>
              </w:rPr>
            </w:pPr>
            <w:r w:rsidRPr="007F2770">
              <w:rPr>
                <w:lang w:eastAsia="en-US"/>
              </w:rPr>
              <w:t>All other bits in the octet 3 are spare and shall be coded as zero,</w:t>
            </w:r>
          </w:p>
        </w:tc>
      </w:tr>
    </w:tbl>
    <w:p w14:paraId="00822D34" w14:textId="77777777" w:rsidR="00BB130A" w:rsidRPr="007F2770" w:rsidRDefault="00BB130A" w:rsidP="00BB130A"/>
    <w:p w14:paraId="1D0CD6EB" w14:textId="77777777" w:rsidR="003E0676" w:rsidRPr="007F2770" w:rsidRDefault="00BE1133" w:rsidP="00781477">
      <w:pPr>
        <w:pStyle w:val="Heading4"/>
      </w:pPr>
      <w:bookmarkStart w:id="11073" w:name="_CR9_11_3_56"/>
      <w:bookmarkStart w:id="11074" w:name="_Toc20233273"/>
      <w:bookmarkStart w:id="11075" w:name="_Toc27747410"/>
      <w:bookmarkStart w:id="11076" w:name="_Toc36213601"/>
      <w:bookmarkStart w:id="11077" w:name="_Toc36657778"/>
      <w:bookmarkStart w:id="11078" w:name="_Toc45287453"/>
      <w:bookmarkStart w:id="11079" w:name="_Toc51948728"/>
      <w:bookmarkStart w:id="11080" w:name="_Toc51949820"/>
      <w:bookmarkStart w:id="11081" w:name="_Toc162972130"/>
      <w:bookmarkEnd w:id="11073"/>
      <w:r w:rsidRPr="007F2770">
        <w:t>9.11</w:t>
      </w:r>
      <w:r w:rsidR="000F7585" w:rsidRPr="007F2770">
        <w:t>.</w:t>
      </w:r>
      <w:r w:rsidR="00AD3951" w:rsidRPr="007F2770">
        <w:t>3.</w:t>
      </w:r>
      <w:r w:rsidR="00714943" w:rsidRPr="007F2770">
        <w:t>5</w:t>
      </w:r>
      <w:r w:rsidR="00D94E92" w:rsidRPr="007F2770">
        <w:t>6</w:t>
      </w:r>
      <w:r w:rsidR="000F7585" w:rsidRPr="007F2770">
        <w:tab/>
        <w:t>UE status</w:t>
      </w:r>
      <w:bookmarkEnd w:id="11074"/>
      <w:bookmarkEnd w:id="11075"/>
      <w:bookmarkEnd w:id="11076"/>
      <w:bookmarkEnd w:id="11077"/>
      <w:bookmarkEnd w:id="11078"/>
      <w:bookmarkEnd w:id="11079"/>
      <w:bookmarkEnd w:id="11080"/>
      <w:bookmarkEnd w:id="11081"/>
    </w:p>
    <w:p w14:paraId="109DC39A" w14:textId="77777777" w:rsidR="000F7585" w:rsidRPr="007F2770" w:rsidRDefault="000F7585" w:rsidP="000F7585">
      <w:r w:rsidRPr="007F2770">
        <w:t>The purpose of the UE status information element is to provide the network with information concerning aspects of the current UE registration status which is used for interworking with EPS.</w:t>
      </w:r>
    </w:p>
    <w:p w14:paraId="0F659BD7" w14:textId="77777777" w:rsidR="000F7585" w:rsidRPr="007F2770" w:rsidRDefault="000F7585" w:rsidP="000F7585">
      <w:r w:rsidRPr="007F2770">
        <w:t>The UE status information element is coded as shown in figure </w:t>
      </w:r>
      <w:r w:rsidR="00BE1133" w:rsidRPr="007F2770">
        <w:t>9.11</w:t>
      </w:r>
      <w:r w:rsidRPr="007F2770">
        <w:t>.</w:t>
      </w:r>
      <w:r w:rsidR="00AD3951" w:rsidRPr="007F2770">
        <w:t>3.</w:t>
      </w:r>
      <w:r w:rsidR="00714943" w:rsidRPr="007F2770">
        <w:t>5</w:t>
      </w:r>
      <w:r w:rsidR="00D94E92" w:rsidRPr="007F2770">
        <w:t>6</w:t>
      </w:r>
      <w:r w:rsidRPr="007F2770">
        <w:t>.1 and table </w:t>
      </w:r>
      <w:r w:rsidR="00BE1133" w:rsidRPr="007F2770">
        <w:t>9.11</w:t>
      </w:r>
      <w:r w:rsidRPr="007F2770">
        <w:t>.</w:t>
      </w:r>
      <w:r w:rsidR="00AD3951" w:rsidRPr="007F2770">
        <w:t>3.</w:t>
      </w:r>
      <w:r w:rsidR="00714943" w:rsidRPr="007F2770">
        <w:t>5</w:t>
      </w:r>
      <w:r w:rsidR="00D94E92" w:rsidRPr="007F2770">
        <w:t>6</w:t>
      </w:r>
      <w:r w:rsidRPr="007F2770">
        <w:t>.1.</w:t>
      </w:r>
    </w:p>
    <w:p w14:paraId="48183B5E" w14:textId="77777777" w:rsidR="000F7585" w:rsidRPr="007F2770" w:rsidRDefault="000F7585" w:rsidP="000F7585">
      <w:r w:rsidRPr="007F2770">
        <w:t>The UE status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CC47FC" w:rsidRPr="007F2770" w14:paraId="5C851A91" w14:textId="77777777" w:rsidTr="00CB6A10">
        <w:trPr>
          <w:cantSplit/>
          <w:jc w:val="center"/>
        </w:trPr>
        <w:tc>
          <w:tcPr>
            <w:tcW w:w="721" w:type="dxa"/>
            <w:tcBorders>
              <w:top w:val="nil"/>
              <w:left w:val="nil"/>
              <w:right w:val="nil"/>
            </w:tcBorders>
          </w:tcPr>
          <w:p w14:paraId="64AA6671" w14:textId="77777777" w:rsidR="00CC47FC" w:rsidRPr="007F2770" w:rsidRDefault="00CC47FC" w:rsidP="00CB6A10">
            <w:pPr>
              <w:pStyle w:val="TAC"/>
              <w:rPr>
                <w:lang w:eastAsia="en-US"/>
              </w:rPr>
            </w:pPr>
            <w:r w:rsidRPr="007F2770">
              <w:rPr>
                <w:lang w:eastAsia="en-US"/>
              </w:rPr>
              <w:t>8</w:t>
            </w:r>
          </w:p>
        </w:tc>
        <w:tc>
          <w:tcPr>
            <w:tcW w:w="721" w:type="dxa"/>
            <w:tcBorders>
              <w:top w:val="nil"/>
              <w:left w:val="nil"/>
              <w:right w:val="nil"/>
            </w:tcBorders>
          </w:tcPr>
          <w:p w14:paraId="7828E4C0" w14:textId="77777777" w:rsidR="00CC47FC" w:rsidRPr="007F2770" w:rsidRDefault="00CC47FC" w:rsidP="00CB6A10">
            <w:pPr>
              <w:pStyle w:val="TAC"/>
              <w:rPr>
                <w:lang w:eastAsia="en-US"/>
              </w:rPr>
            </w:pPr>
            <w:r w:rsidRPr="007F2770">
              <w:rPr>
                <w:lang w:eastAsia="en-US"/>
              </w:rPr>
              <w:t>7</w:t>
            </w:r>
          </w:p>
        </w:tc>
        <w:tc>
          <w:tcPr>
            <w:tcW w:w="721" w:type="dxa"/>
            <w:tcBorders>
              <w:top w:val="nil"/>
              <w:left w:val="nil"/>
              <w:right w:val="nil"/>
            </w:tcBorders>
          </w:tcPr>
          <w:p w14:paraId="53DC8293" w14:textId="77777777" w:rsidR="00CC47FC" w:rsidRPr="007F2770" w:rsidRDefault="00CC47FC" w:rsidP="00CB6A10">
            <w:pPr>
              <w:pStyle w:val="TAC"/>
              <w:rPr>
                <w:lang w:eastAsia="en-US"/>
              </w:rPr>
            </w:pPr>
            <w:r w:rsidRPr="007F2770">
              <w:rPr>
                <w:lang w:eastAsia="en-US"/>
              </w:rPr>
              <w:t>6</w:t>
            </w:r>
          </w:p>
        </w:tc>
        <w:tc>
          <w:tcPr>
            <w:tcW w:w="721" w:type="dxa"/>
            <w:tcBorders>
              <w:top w:val="nil"/>
              <w:left w:val="nil"/>
              <w:right w:val="nil"/>
            </w:tcBorders>
          </w:tcPr>
          <w:p w14:paraId="4D8A1FBD" w14:textId="77777777" w:rsidR="00CC47FC" w:rsidRPr="007F2770" w:rsidRDefault="00CC47FC" w:rsidP="00CB6A10">
            <w:pPr>
              <w:pStyle w:val="TAC"/>
              <w:rPr>
                <w:lang w:eastAsia="en-US"/>
              </w:rPr>
            </w:pPr>
            <w:r w:rsidRPr="007F2770">
              <w:rPr>
                <w:lang w:eastAsia="en-US"/>
              </w:rPr>
              <w:t>5</w:t>
            </w:r>
          </w:p>
        </w:tc>
        <w:tc>
          <w:tcPr>
            <w:tcW w:w="721" w:type="dxa"/>
            <w:tcBorders>
              <w:top w:val="nil"/>
              <w:left w:val="nil"/>
              <w:right w:val="nil"/>
            </w:tcBorders>
          </w:tcPr>
          <w:p w14:paraId="46F06370" w14:textId="77777777" w:rsidR="00CC47FC" w:rsidRPr="007F2770" w:rsidRDefault="00CC47FC" w:rsidP="00CB6A10">
            <w:pPr>
              <w:pStyle w:val="TAC"/>
              <w:rPr>
                <w:lang w:eastAsia="en-US"/>
              </w:rPr>
            </w:pPr>
            <w:r w:rsidRPr="007F2770">
              <w:rPr>
                <w:lang w:eastAsia="en-US"/>
              </w:rPr>
              <w:t>4</w:t>
            </w:r>
          </w:p>
        </w:tc>
        <w:tc>
          <w:tcPr>
            <w:tcW w:w="721" w:type="dxa"/>
            <w:tcBorders>
              <w:top w:val="nil"/>
              <w:left w:val="nil"/>
              <w:right w:val="nil"/>
            </w:tcBorders>
          </w:tcPr>
          <w:p w14:paraId="0F2387FF" w14:textId="77777777" w:rsidR="00CC47FC" w:rsidRPr="007F2770" w:rsidRDefault="00CC47FC" w:rsidP="00CB6A10">
            <w:pPr>
              <w:pStyle w:val="TAC"/>
              <w:rPr>
                <w:lang w:eastAsia="en-US"/>
              </w:rPr>
            </w:pPr>
            <w:r w:rsidRPr="007F2770">
              <w:rPr>
                <w:lang w:eastAsia="en-US"/>
              </w:rPr>
              <w:t>3</w:t>
            </w:r>
          </w:p>
        </w:tc>
        <w:tc>
          <w:tcPr>
            <w:tcW w:w="721" w:type="dxa"/>
            <w:tcBorders>
              <w:top w:val="nil"/>
              <w:left w:val="nil"/>
              <w:right w:val="nil"/>
            </w:tcBorders>
          </w:tcPr>
          <w:p w14:paraId="6124FFFA" w14:textId="77777777" w:rsidR="00CC47FC" w:rsidRPr="007F2770" w:rsidRDefault="00CC47FC" w:rsidP="00CB6A10">
            <w:pPr>
              <w:pStyle w:val="TAC"/>
              <w:rPr>
                <w:lang w:eastAsia="en-US"/>
              </w:rPr>
            </w:pPr>
            <w:r w:rsidRPr="007F2770">
              <w:rPr>
                <w:lang w:eastAsia="en-US"/>
              </w:rPr>
              <w:t>2</w:t>
            </w:r>
          </w:p>
        </w:tc>
        <w:tc>
          <w:tcPr>
            <w:tcW w:w="722" w:type="dxa"/>
            <w:tcBorders>
              <w:top w:val="nil"/>
              <w:left w:val="nil"/>
              <w:right w:val="nil"/>
            </w:tcBorders>
          </w:tcPr>
          <w:p w14:paraId="637CF874" w14:textId="77777777" w:rsidR="00CC47FC" w:rsidRPr="007F2770" w:rsidRDefault="00CC47FC" w:rsidP="00CB6A10">
            <w:pPr>
              <w:pStyle w:val="TAC"/>
              <w:rPr>
                <w:lang w:eastAsia="en-US"/>
              </w:rPr>
            </w:pPr>
            <w:r w:rsidRPr="007F2770">
              <w:rPr>
                <w:lang w:eastAsia="en-US"/>
              </w:rPr>
              <w:t>1</w:t>
            </w:r>
          </w:p>
        </w:tc>
        <w:tc>
          <w:tcPr>
            <w:tcW w:w="1137" w:type="dxa"/>
            <w:tcBorders>
              <w:top w:val="nil"/>
              <w:left w:val="nil"/>
              <w:bottom w:val="nil"/>
              <w:right w:val="nil"/>
            </w:tcBorders>
          </w:tcPr>
          <w:p w14:paraId="4C5463CA" w14:textId="77777777" w:rsidR="00CC47FC" w:rsidRPr="007F2770" w:rsidRDefault="00CC47FC" w:rsidP="00CB6A10">
            <w:pPr>
              <w:pStyle w:val="TAL"/>
              <w:rPr>
                <w:lang w:eastAsia="en-US"/>
              </w:rPr>
            </w:pPr>
          </w:p>
        </w:tc>
      </w:tr>
      <w:tr w:rsidR="000F7585" w:rsidRPr="007F2770" w14:paraId="5A685E8C" w14:textId="77777777" w:rsidTr="000F5712">
        <w:trPr>
          <w:cantSplit/>
          <w:jc w:val="center"/>
        </w:trPr>
        <w:tc>
          <w:tcPr>
            <w:tcW w:w="5769" w:type="dxa"/>
            <w:gridSpan w:val="8"/>
            <w:tcBorders>
              <w:top w:val="single" w:sz="4" w:space="0" w:color="auto"/>
              <w:right w:val="single" w:sz="4" w:space="0" w:color="auto"/>
            </w:tcBorders>
          </w:tcPr>
          <w:p w14:paraId="795912E0" w14:textId="77777777" w:rsidR="000F7585" w:rsidRPr="007F2770" w:rsidRDefault="000F7585" w:rsidP="000F5712">
            <w:pPr>
              <w:pStyle w:val="TAC"/>
              <w:rPr>
                <w:lang w:eastAsia="en-US"/>
              </w:rPr>
            </w:pPr>
            <w:r w:rsidRPr="007F2770">
              <w:rPr>
                <w:lang w:eastAsia="en-US"/>
              </w:rPr>
              <w:t>UE status IEI</w:t>
            </w:r>
          </w:p>
        </w:tc>
        <w:tc>
          <w:tcPr>
            <w:tcW w:w="1137" w:type="dxa"/>
            <w:tcBorders>
              <w:top w:val="nil"/>
              <w:left w:val="nil"/>
              <w:bottom w:val="nil"/>
              <w:right w:val="nil"/>
            </w:tcBorders>
          </w:tcPr>
          <w:p w14:paraId="69361249" w14:textId="77777777" w:rsidR="000F7585" w:rsidRPr="007F2770" w:rsidRDefault="000F7585" w:rsidP="000F5712">
            <w:pPr>
              <w:pStyle w:val="TAL"/>
              <w:rPr>
                <w:lang w:eastAsia="en-US"/>
              </w:rPr>
            </w:pPr>
            <w:r w:rsidRPr="007F2770">
              <w:rPr>
                <w:lang w:eastAsia="en-US"/>
              </w:rPr>
              <w:t>octet 1</w:t>
            </w:r>
          </w:p>
        </w:tc>
      </w:tr>
      <w:tr w:rsidR="000F7585" w:rsidRPr="007F2770" w14:paraId="347D5D0D" w14:textId="77777777" w:rsidTr="000F5712">
        <w:trPr>
          <w:cantSplit/>
          <w:jc w:val="center"/>
        </w:trPr>
        <w:tc>
          <w:tcPr>
            <w:tcW w:w="5769" w:type="dxa"/>
            <w:gridSpan w:val="8"/>
            <w:tcBorders>
              <w:top w:val="single" w:sz="4" w:space="0" w:color="auto"/>
              <w:right w:val="single" w:sz="4" w:space="0" w:color="auto"/>
            </w:tcBorders>
          </w:tcPr>
          <w:p w14:paraId="71000D81" w14:textId="77777777" w:rsidR="000F7585" w:rsidRPr="007F2770" w:rsidRDefault="000F7585" w:rsidP="000F5712">
            <w:pPr>
              <w:pStyle w:val="TAC"/>
              <w:rPr>
                <w:lang w:eastAsia="en-US"/>
              </w:rPr>
            </w:pPr>
            <w:r w:rsidRPr="007F2770">
              <w:rPr>
                <w:lang w:eastAsia="en-US"/>
              </w:rPr>
              <w:t>Length of UE status contents</w:t>
            </w:r>
          </w:p>
        </w:tc>
        <w:tc>
          <w:tcPr>
            <w:tcW w:w="1137" w:type="dxa"/>
            <w:tcBorders>
              <w:top w:val="nil"/>
              <w:left w:val="nil"/>
              <w:bottom w:val="nil"/>
              <w:right w:val="nil"/>
            </w:tcBorders>
          </w:tcPr>
          <w:p w14:paraId="2A12F63D" w14:textId="77777777" w:rsidR="000F7585" w:rsidRPr="007F2770" w:rsidRDefault="000F7585" w:rsidP="000F5712">
            <w:pPr>
              <w:pStyle w:val="TAL"/>
              <w:rPr>
                <w:lang w:eastAsia="en-US"/>
              </w:rPr>
            </w:pPr>
            <w:r w:rsidRPr="007F2770">
              <w:rPr>
                <w:lang w:eastAsia="en-US"/>
              </w:rPr>
              <w:t>octet 2</w:t>
            </w:r>
          </w:p>
        </w:tc>
      </w:tr>
      <w:tr w:rsidR="000F7585" w:rsidRPr="007F2770" w14:paraId="39BE1C5F" w14:textId="77777777" w:rsidTr="000F5712">
        <w:trPr>
          <w:cantSplit/>
          <w:trHeight w:val="104"/>
          <w:jc w:val="center"/>
        </w:trPr>
        <w:tc>
          <w:tcPr>
            <w:tcW w:w="721" w:type="dxa"/>
            <w:tcBorders>
              <w:top w:val="nil"/>
              <w:bottom w:val="single" w:sz="4" w:space="0" w:color="auto"/>
              <w:right w:val="single" w:sz="4" w:space="0" w:color="auto"/>
            </w:tcBorders>
          </w:tcPr>
          <w:p w14:paraId="48677BDC" w14:textId="77777777" w:rsidR="000F7585" w:rsidRPr="007F2770" w:rsidRDefault="000F7585" w:rsidP="000F5712">
            <w:pPr>
              <w:pStyle w:val="TAC"/>
              <w:rPr>
                <w:lang w:eastAsia="en-US"/>
              </w:rPr>
            </w:pPr>
            <w:r w:rsidRPr="007F2770">
              <w:rPr>
                <w:lang w:eastAsia="en-US"/>
              </w:rPr>
              <w:t>0</w:t>
            </w:r>
          </w:p>
          <w:p w14:paraId="45079358" w14:textId="77777777" w:rsidR="000F7585" w:rsidRPr="007F2770" w:rsidRDefault="000F7585" w:rsidP="000F5712">
            <w:pPr>
              <w:pStyle w:val="TAC"/>
              <w:rPr>
                <w:lang w:val="es-ES" w:eastAsia="en-US"/>
              </w:rPr>
            </w:pPr>
            <w:r w:rsidRPr="007F2770">
              <w:rPr>
                <w:lang w:eastAsia="en-US"/>
              </w:rPr>
              <w:t>Spare</w:t>
            </w:r>
          </w:p>
        </w:tc>
        <w:tc>
          <w:tcPr>
            <w:tcW w:w="721" w:type="dxa"/>
            <w:tcBorders>
              <w:top w:val="nil"/>
              <w:bottom w:val="single" w:sz="4" w:space="0" w:color="auto"/>
              <w:right w:val="single" w:sz="4" w:space="0" w:color="auto"/>
            </w:tcBorders>
          </w:tcPr>
          <w:p w14:paraId="4EAC6A70" w14:textId="77777777" w:rsidR="000F7585" w:rsidRPr="007F2770" w:rsidRDefault="000F7585" w:rsidP="000F5712">
            <w:pPr>
              <w:pStyle w:val="TAC"/>
              <w:rPr>
                <w:lang w:eastAsia="en-US"/>
              </w:rPr>
            </w:pPr>
            <w:r w:rsidRPr="007F2770">
              <w:rPr>
                <w:lang w:eastAsia="en-US"/>
              </w:rPr>
              <w:t>0</w:t>
            </w:r>
          </w:p>
          <w:p w14:paraId="477C31DD" w14:textId="77777777" w:rsidR="000F7585" w:rsidRPr="007F2770" w:rsidRDefault="000F7585" w:rsidP="000F5712">
            <w:pPr>
              <w:pStyle w:val="TAC"/>
              <w:rPr>
                <w:lang w:val="es-ES" w:eastAsia="en-US"/>
              </w:rPr>
            </w:pPr>
            <w:r w:rsidRPr="007F2770">
              <w:rPr>
                <w:lang w:eastAsia="en-US"/>
              </w:rPr>
              <w:t>Spare</w:t>
            </w:r>
          </w:p>
        </w:tc>
        <w:tc>
          <w:tcPr>
            <w:tcW w:w="721" w:type="dxa"/>
            <w:tcBorders>
              <w:top w:val="nil"/>
              <w:bottom w:val="single" w:sz="4" w:space="0" w:color="auto"/>
              <w:right w:val="single" w:sz="4" w:space="0" w:color="auto"/>
            </w:tcBorders>
          </w:tcPr>
          <w:p w14:paraId="0291C9B3" w14:textId="77777777" w:rsidR="000F7585" w:rsidRPr="007F2770" w:rsidRDefault="000F7585" w:rsidP="000F5712">
            <w:pPr>
              <w:pStyle w:val="TAC"/>
              <w:rPr>
                <w:lang w:eastAsia="en-US"/>
              </w:rPr>
            </w:pPr>
            <w:r w:rsidRPr="007F2770">
              <w:rPr>
                <w:lang w:eastAsia="en-US"/>
              </w:rPr>
              <w:t>0</w:t>
            </w:r>
          </w:p>
          <w:p w14:paraId="2DF38669" w14:textId="77777777" w:rsidR="000F7585" w:rsidRPr="007F2770" w:rsidRDefault="000F7585" w:rsidP="000F5712">
            <w:pPr>
              <w:pStyle w:val="TAC"/>
              <w:rPr>
                <w:lang w:val="es-ES" w:eastAsia="en-US"/>
              </w:rPr>
            </w:pPr>
            <w:r w:rsidRPr="007F2770">
              <w:rPr>
                <w:lang w:eastAsia="en-US"/>
              </w:rPr>
              <w:t>Spare</w:t>
            </w:r>
          </w:p>
        </w:tc>
        <w:tc>
          <w:tcPr>
            <w:tcW w:w="721" w:type="dxa"/>
            <w:tcBorders>
              <w:top w:val="nil"/>
              <w:bottom w:val="single" w:sz="4" w:space="0" w:color="auto"/>
              <w:right w:val="single" w:sz="4" w:space="0" w:color="auto"/>
            </w:tcBorders>
          </w:tcPr>
          <w:p w14:paraId="72782E54" w14:textId="77777777" w:rsidR="000F7585" w:rsidRPr="007F2770" w:rsidRDefault="000F7585" w:rsidP="000F5712">
            <w:pPr>
              <w:pStyle w:val="TAC"/>
              <w:rPr>
                <w:lang w:eastAsia="en-US"/>
              </w:rPr>
            </w:pPr>
            <w:r w:rsidRPr="007F2770">
              <w:rPr>
                <w:lang w:eastAsia="en-US"/>
              </w:rPr>
              <w:t>0</w:t>
            </w:r>
          </w:p>
          <w:p w14:paraId="0796489A" w14:textId="77777777" w:rsidR="000F7585" w:rsidRPr="007F2770" w:rsidRDefault="000F7585" w:rsidP="000F5712">
            <w:pPr>
              <w:pStyle w:val="TAC"/>
              <w:rPr>
                <w:lang w:val="es-ES" w:eastAsia="en-US"/>
              </w:rPr>
            </w:pPr>
            <w:r w:rsidRPr="007F2770">
              <w:rPr>
                <w:lang w:eastAsia="en-US"/>
              </w:rPr>
              <w:t>Spare</w:t>
            </w:r>
          </w:p>
        </w:tc>
        <w:tc>
          <w:tcPr>
            <w:tcW w:w="721" w:type="dxa"/>
            <w:tcBorders>
              <w:top w:val="nil"/>
              <w:bottom w:val="single" w:sz="4" w:space="0" w:color="auto"/>
              <w:right w:val="single" w:sz="4" w:space="0" w:color="auto"/>
            </w:tcBorders>
          </w:tcPr>
          <w:p w14:paraId="2B6BE7A1" w14:textId="77777777" w:rsidR="000F7585" w:rsidRPr="007F2770" w:rsidRDefault="000F7585" w:rsidP="000F5712">
            <w:pPr>
              <w:pStyle w:val="TAC"/>
              <w:rPr>
                <w:lang w:eastAsia="en-US"/>
              </w:rPr>
            </w:pPr>
            <w:r w:rsidRPr="007F2770">
              <w:rPr>
                <w:lang w:eastAsia="en-US"/>
              </w:rPr>
              <w:t>0</w:t>
            </w:r>
          </w:p>
          <w:p w14:paraId="65A1E15B" w14:textId="77777777" w:rsidR="000F7585" w:rsidRPr="007F2770" w:rsidRDefault="000F7585" w:rsidP="000F5712">
            <w:pPr>
              <w:pStyle w:val="TAC"/>
              <w:rPr>
                <w:lang w:eastAsia="en-US"/>
              </w:rPr>
            </w:pPr>
            <w:r w:rsidRPr="007F2770">
              <w:rPr>
                <w:lang w:eastAsia="en-US"/>
              </w:rPr>
              <w:t>Spare</w:t>
            </w:r>
          </w:p>
        </w:tc>
        <w:tc>
          <w:tcPr>
            <w:tcW w:w="721" w:type="dxa"/>
            <w:tcBorders>
              <w:top w:val="nil"/>
              <w:bottom w:val="single" w:sz="4" w:space="0" w:color="auto"/>
              <w:right w:val="single" w:sz="4" w:space="0" w:color="auto"/>
            </w:tcBorders>
          </w:tcPr>
          <w:p w14:paraId="0E4F400C" w14:textId="77777777" w:rsidR="000F7585" w:rsidRPr="007F2770" w:rsidRDefault="000F7585" w:rsidP="000F5712">
            <w:pPr>
              <w:pStyle w:val="TAC"/>
              <w:rPr>
                <w:lang w:val="es-ES" w:eastAsia="en-US"/>
              </w:rPr>
            </w:pPr>
            <w:r w:rsidRPr="007F2770">
              <w:rPr>
                <w:lang w:val="es-ES" w:eastAsia="en-US"/>
              </w:rPr>
              <w:t>0</w:t>
            </w:r>
          </w:p>
          <w:p w14:paraId="1158B3A0" w14:textId="77777777" w:rsidR="000F7585" w:rsidRPr="007F2770" w:rsidRDefault="000F7585" w:rsidP="000F5712">
            <w:pPr>
              <w:pStyle w:val="TAC"/>
              <w:rPr>
                <w:lang w:eastAsia="en-US"/>
              </w:rPr>
            </w:pPr>
            <w:r w:rsidRPr="007F2770">
              <w:rPr>
                <w:lang w:eastAsia="en-US"/>
              </w:rPr>
              <w:t>Spare</w:t>
            </w:r>
          </w:p>
        </w:tc>
        <w:tc>
          <w:tcPr>
            <w:tcW w:w="721" w:type="dxa"/>
            <w:tcBorders>
              <w:top w:val="nil"/>
              <w:bottom w:val="single" w:sz="4" w:space="0" w:color="auto"/>
              <w:right w:val="single" w:sz="4" w:space="0" w:color="auto"/>
            </w:tcBorders>
          </w:tcPr>
          <w:p w14:paraId="12EFBB7F" w14:textId="77777777" w:rsidR="000F7585" w:rsidRPr="007F2770" w:rsidRDefault="00235070" w:rsidP="00235070">
            <w:pPr>
              <w:pStyle w:val="TAC"/>
              <w:rPr>
                <w:lang w:eastAsia="en-US"/>
              </w:rPr>
            </w:pPr>
            <w:r w:rsidRPr="007F2770">
              <w:rPr>
                <w:lang w:val="es-ES" w:eastAsia="en-US"/>
              </w:rPr>
              <w:t>N1 mode reg</w:t>
            </w:r>
          </w:p>
        </w:tc>
        <w:tc>
          <w:tcPr>
            <w:tcW w:w="722" w:type="dxa"/>
            <w:tcBorders>
              <w:top w:val="nil"/>
              <w:bottom w:val="single" w:sz="4" w:space="0" w:color="auto"/>
              <w:right w:val="single" w:sz="4" w:space="0" w:color="auto"/>
            </w:tcBorders>
          </w:tcPr>
          <w:p w14:paraId="11F8BDB9" w14:textId="77777777" w:rsidR="000F7585" w:rsidRPr="007F2770" w:rsidRDefault="000F7585" w:rsidP="000F5712">
            <w:pPr>
              <w:pStyle w:val="TAC"/>
              <w:rPr>
                <w:lang w:eastAsia="en-US"/>
              </w:rPr>
            </w:pPr>
            <w:r w:rsidRPr="007F2770">
              <w:rPr>
                <w:lang w:val="es-ES" w:eastAsia="en-US"/>
              </w:rPr>
              <w:t>S1 mode reg</w:t>
            </w:r>
          </w:p>
        </w:tc>
        <w:tc>
          <w:tcPr>
            <w:tcW w:w="1137" w:type="dxa"/>
            <w:tcBorders>
              <w:top w:val="nil"/>
              <w:left w:val="nil"/>
              <w:bottom w:val="nil"/>
              <w:right w:val="nil"/>
            </w:tcBorders>
          </w:tcPr>
          <w:p w14:paraId="0E9319BB" w14:textId="77777777" w:rsidR="000F7585" w:rsidRPr="007F2770" w:rsidRDefault="000F7585" w:rsidP="000F5712">
            <w:pPr>
              <w:pStyle w:val="TAL"/>
              <w:rPr>
                <w:lang w:eastAsia="en-US"/>
              </w:rPr>
            </w:pPr>
          </w:p>
          <w:p w14:paraId="3C4EE543" w14:textId="77777777" w:rsidR="000F7585" w:rsidRPr="007F2770" w:rsidRDefault="000F7585" w:rsidP="000F5712">
            <w:pPr>
              <w:pStyle w:val="TAL"/>
              <w:rPr>
                <w:lang w:eastAsia="en-US"/>
              </w:rPr>
            </w:pPr>
            <w:r w:rsidRPr="007F2770">
              <w:rPr>
                <w:lang w:eastAsia="en-US"/>
              </w:rPr>
              <w:t>octet 3</w:t>
            </w:r>
          </w:p>
        </w:tc>
      </w:tr>
    </w:tbl>
    <w:p w14:paraId="4D534AF8" w14:textId="77777777" w:rsidR="000F7585" w:rsidRPr="007F2770" w:rsidRDefault="000F7585" w:rsidP="000F7585">
      <w:pPr>
        <w:pStyle w:val="TF"/>
      </w:pPr>
      <w:bookmarkStart w:id="11082" w:name="_CRFigure9_11_3_56_1"/>
      <w:r w:rsidRPr="007F2770">
        <w:t>Figure </w:t>
      </w:r>
      <w:bookmarkEnd w:id="11082"/>
      <w:r w:rsidR="00BE1133" w:rsidRPr="007F2770">
        <w:t>9.11</w:t>
      </w:r>
      <w:r w:rsidRPr="007F2770">
        <w:t>.</w:t>
      </w:r>
      <w:r w:rsidR="00AD3951" w:rsidRPr="007F2770">
        <w:t>3.</w:t>
      </w:r>
      <w:r w:rsidR="00714943" w:rsidRPr="007F2770">
        <w:t>5</w:t>
      </w:r>
      <w:r w:rsidR="00D94E92" w:rsidRPr="007F2770">
        <w:t>6</w:t>
      </w:r>
      <w:r w:rsidRPr="007F2770">
        <w:t>.1: UE status information element</w:t>
      </w:r>
    </w:p>
    <w:p w14:paraId="0F6FD97F" w14:textId="77777777" w:rsidR="000F7585" w:rsidRPr="007F2770" w:rsidRDefault="000F7585" w:rsidP="000F7585">
      <w:pPr>
        <w:pStyle w:val="TH"/>
      </w:pPr>
      <w:bookmarkStart w:id="11083" w:name="_CRTable9_11_3_56_1"/>
      <w:r w:rsidRPr="007F2770">
        <w:t>Table </w:t>
      </w:r>
      <w:bookmarkEnd w:id="11083"/>
      <w:r w:rsidR="00BE1133" w:rsidRPr="007F2770">
        <w:t>9.11</w:t>
      </w:r>
      <w:r w:rsidRPr="007F2770">
        <w:t>.</w:t>
      </w:r>
      <w:r w:rsidR="00AD3951" w:rsidRPr="007F2770">
        <w:t>3.</w:t>
      </w:r>
      <w:r w:rsidR="00714943" w:rsidRPr="007F2770">
        <w:t>5</w:t>
      </w:r>
      <w:r w:rsidR="00D94E92" w:rsidRPr="007F2770">
        <w:t>6</w:t>
      </w:r>
      <w:r w:rsidRPr="007F2770">
        <w:t>.1: UE statu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68"/>
        <w:gridCol w:w="284"/>
        <w:gridCol w:w="283"/>
        <w:gridCol w:w="236"/>
        <w:gridCol w:w="6040"/>
      </w:tblGrid>
      <w:tr w:rsidR="00CC47FC" w:rsidRPr="007F2770" w14:paraId="4819DEAD" w14:textId="77777777" w:rsidTr="00CB6A10">
        <w:trPr>
          <w:cantSplit/>
          <w:jc w:val="center"/>
        </w:trPr>
        <w:tc>
          <w:tcPr>
            <w:tcW w:w="7111" w:type="dxa"/>
            <w:gridSpan w:val="5"/>
          </w:tcPr>
          <w:p w14:paraId="50F7A8F7" w14:textId="77777777" w:rsidR="00CC47FC" w:rsidRPr="007F2770" w:rsidRDefault="00CC47FC" w:rsidP="00CB6A10">
            <w:pPr>
              <w:pStyle w:val="TAL"/>
              <w:rPr>
                <w:lang w:eastAsia="en-US"/>
              </w:rPr>
            </w:pPr>
            <w:r w:rsidRPr="007F2770">
              <w:rPr>
                <w:lang w:eastAsia="en-US"/>
              </w:rPr>
              <w:t>EMM registration status (</w:t>
            </w:r>
            <w:r w:rsidRPr="007F2770">
              <w:rPr>
                <w:lang w:val="es-ES" w:eastAsia="en-US"/>
              </w:rPr>
              <w:t>S1 mode reg</w:t>
            </w:r>
            <w:r w:rsidRPr="007F2770">
              <w:rPr>
                <w:lang w:eastAsia="en-US"/>
              </w:rPr>
              <w:t>) (octet 3, bit 1)</w:t>
            </w:r>
          </w:p>
        </w:tc>
      </w:tr>
      <w:tr w:rsidR="00CC47FC" w:rsidRPr="007F2770" w14:paraId="2246054C" w14:textId="77777777" w:rsidTr="00CB6A10">
        <w:trPr>
          <w:cantSplit/>
          <w:jc w:val="center"/>
        </w:trPr>
        <w:tc>
          <w:tcPr>
            <w:tcW w:w="268" w:type="dxa"/>
          </w:tcPr>
          <w:p w14:paraId="23806F9C" w14:textId="77777777" w:rsidR="00CC47FC" w:rsidRPr="007F2770" w:rsidRDefault="00CC47FC" w:rsidP="00CB6A10">
            <w:pPr>
              <w:pStyle w:val="TAC"/>
              <w:rPr>
                <w:lang w:eastAsia="en-US"/>
              </w:rPr>
            </w:pPr>
            <w:r w:rsidRPr="007F2770">
              <w:rPr>
                <w:lang w:eastAsia="en-US"/>
              </w:rPr>
              <w:t>0</w:t>
            </w:r>
          </w:p>
        </w:tc>
        <w:tc>
          <w:tcPr>
            <w:tcW w:w="284" w:type="dxa"/>
          </w:tcPr>
          <w:p w14:paraId="11468892" w14:textId="77777777" w:rsidR="00CC47FC" w:rsidRPr="007F2770" w:rsidRDefault="00CC47FC" w:rsidP="00CB6A10">
            <w:pPr>
              <w:pStyle w:val="TAC"/>
              <w:rPr>
                <w:lang w:eastAsia="en-US"/>
              </w:rPr>
            </w:pPr>
          </w:p>
        </w:tc>
        <w:tc>
          <w:tcPr>
            <w:tcW w:w="283" w:type="dxa"/>
          </w:tcPr>
          <w:p w14:paraId="59F1F4CC" w14:textId="77777777" w:rsidR="00CC47FC" w:rsidRPr="007F2770" w:rsidRDefault="00CC47FC" w:rsidP="00CB6A10">
            <w:pPr>
              <w:pStyle w:val="TAC"/>
              <w:rPr>
                <w:lang w:eastAsia="en-US"/>
              </w:rPr>
            </w:pPr>
          </w:p>
        </w:tc>
        <w:tc>
          <w:tcPr>
            <w:tcW w:w="236" w:type="dxa"/>
          </w:tcPr>
          <w:p w14:paraId="324912F2" w14:textId="77777777" w:rsidR="00CC47FC" w:rsidRPr="007F2770" w:rsidRDefault="00CC47FC" w:rsidP="00CB6A10">
            <w:pPr>
              <w:pStyle w:val="TAC"/>
              <w:rPr>
                <w:lang w:eastAsia="en-US"/>
              </w:rPr>
            </w:pPr>
          </w:p>
        </w:tc>
        <w:tc>
          <w:tcPr>
            <w:tcW w:w="6040" w:type="dxa"/>
            <w:shd w:val="clear" w:color="auto" w:fill="auto"/>
          </w:tcPr>
          <w:p w14:paraId="3868A9C7" w14:textId="77777777" w:rsidR="00CC47FC" w:rsidRPr="007F2770" w:rsidRDefault="00CC47FC" w:rsidP="00CB6A10">
            <w:pPr>
              <w:pStyle w:val="TAL"/>
              <w:rPr>
                <w:lang w:eastAsia="en-US"/>
              </w:rPr>
            </w:pPr>
            <w:r w:rsidRPr="007F2770">
              <w:rPr>
                <w:lang w:eastAsia="en-US"/>
              </w:rPr>
              <w:t>UE is not in EMM-REGISTERED state</w:t>
            </w:r>
          </w:p>
        </w:tc>
      </w:tr>
      <w:tr w:rsidR="00CC47FC" w:rsidRPr="007F2770" w14:paraId="7DC3CC1A" w14:textId="77777777" w:rsidTr="00CB6A10">
        <w:trPr>
          <w:cantSplit/>
          <w:jc w:val="center"/>
        </w:trPr>
        <w:tc>
          <w:tcPr>
            <w:tcW w:w="268" w:type="dxa"/>
          </w:tcPr>
          <w:p w14:paraId="7345EB74" w14:textId="77777777" w:rsidR="00CC47FC" w:rsidRPr="007F2770" w:rsidRDefault="00CC47FC" w:rsidP="00CB6A10">
            <w:pPr>
              <w:pStyle w:val="TAC"/>
              <w:rPr>
                <w:lang w:eastAsia="en-US"/>
              </w:rPr>
            </w:pPr>
            <w:r w:rsidRPr="007F2770">
              <w:rPr>
                <w:lang w:eastAsia="en-US"/>
              </w:rPr>
              <w:t>1</w:t>
            </w:r>
          </w:p>
        </w:tc>
        <w:tc>
          <w:tcPr>
            <w:tcW w:w="284" w:type="dxa"/>
          </w:tcPr>
          <w:p w14:paraId="5C66BFD8" w14:textId="77777777" w:rsidR="00CC47FC" w:rsidRPr="007F2770" w:rsidRDefault="00CC47FC" w:rsidP="00CB6A10">
            <w:pPr>
              <w:pStyle w:val="TAC"/>
              <w:rPr>
                <w:lang w:eastAsia="en-US"/>
              </w:rPr>
            </w:pPr>
          </w:p>
        </w:tc>
        <w:tc>
          <w:tcPr>
            <w:tcW w:w="283" w:type="dxa"/>
          </w:tcPr>
          <w:p w14:paraId="6CDAA14D" w14:textId="77777777" w:rsidR="00CC47FC" w:rsidRPr="007F2770" w:rsidRDefault="00CC47FC" w:rsidP="00CB6A10">
            <w:pPr>
              <w:pStyle w:val="TAC"/>
              <w:rPr>
                <w:lang w:eastAsia="en-US"/>
              </w:rPr>
            </w:pPr>
          </w:p>
        </w:tc>
        <w:tc>
          <w:tcPr>
            <w:tcW w:w="236" w:type="dxa"/>
          </w:tcPr>
          <w:p w14:paraId="1A6AED07" w14:textId="77777777" w:rsidR="00CC47FC" w:rsidRPr="007F2770" w:rsidRDefault="00CC47FC" w:rsidP="00CB6A10">
            <w:pPr>
              <w:pStyle w:val="TAC"/>
              <w:rPr>
                <w:lang w:eastAsia="en-US"/>
              </w:rPr>
            </w:pPr>
          </w:p>
        </w:tc>
        <w:tc>
          <w:tcPr>
            <w:tcW w:w="6040" w:type="dxa"/>
            <w:shd w:val="clear" w:color="auto" w:fill="auto"/>
          </w:tcPr>
          <w:p w14:paraId="1313E84F" w14:textId="77777777" w:rsidR="00CC47FC" w:rsidRPr="007F2770" w:rsidRDefault="00CC47FC" w:rsidP="00CB6A10">
            <w:pPr>
              <w:pStyle w:val="TAL"/>
              <w:rPr>
                <w:lang w:eastAsia="en-US"/>
              </w:rPr>
            </w:pPr>
            <w:r w:rsidRPr="007F2770">
              <w:rPr>
                <w:lang w:eastAsia="en-US"/>
              </w:rPr>
              <w:t>UE is in EMM-REGISTERED state</w:t>
            </w:r>
          </w:p>
        </w:tc>
      </w:tr>
      <w:tr w:rsidR="00CC47FC" w:rsidRPr="007F2770" w14:paraId="730B4A22" w14:textId="77777777" w:rsidTr="00CB6A10">
        <w:trPr>
          <w:cantSplit/>
          <w:jc w:val="center"/>
        </w:trPr>
        <w:tc>
          <w:tcPr>
            <w:tcW w:w="7111" w:type="dxa"/>
            <w:gridSpan w:val="5"/>
          </w:tcPr>
          <w:p w14:paraId="5B7A047E" w14:textId="77777777" w:rsidR="00CC47FC" w:rsidRPr="007F2770" w:rsidRDefault="00CC47FC" w:rsidP="00CB6A10">
            <w:pPr>
              <w:pStyle w:val="TAL"/>
              <w:rPr>
                <w:lang w:eastAsia="en-US"/>
              </w:rPr>
            </w:pPr>
          </w:p>
        </w:tc>
      </w:tr>
      <w:tr w:rsidR="00CC47FC" w:rsidRPr="0094230B" w14:paraId="00454571" w14:textId="77777777" w:rsidTr="00CB6A10">
        <w:trPr>
          <w:cantSplit/>
          <w:jc w:val="center"/>
        </w:trPr>
        <w:tc>
          <w:tcPr>
            <w:tcW w:w="7111" w:type="dxa"/>
            <w:gridSpan w:val="5"/>
          </w:tcPr>
          <w:p w14:paraId="1327FDEE" w14:textId="77777777" w:rsidR="00CC47FC" w:rsidRPr="007F2770" w:rsidRDefault="00CC47FC" w:rsidP="00CB6A10">
            <w:pPr>
              <w:pStyle w:val="TAL"/>
              <w:rPr>
                <w:lang w:val="sv-SE" w:eastAsia="en-US"/>
              </w:rPr>
            </w:pPr>
            <w:r w:rsidRPr="007F2770">
              <w:rPr>
                <w:lang w:val="sv-SE" w:eastAsia="en-US"/>
              </w:rPr>
              <w:t>5GMM registration status (</w:t>
            </w:r>
            <w:r w:rsidRPr="007F2770">
              <w:rPr>
                <w:lang w:val="es-ES" w:eastAsia="en-US"/>
              </w:rPr>
              <w:t>N1 mode reg</w:t>
            </w:r>
            <w:r w:rsidRPr="007F2770">
              <w:rPr>
                <w:lang w:val="sv-SE" w:eastAsia="en-US"/>
              </w:rPr>
              <w:t>) (octet 3, bit 2)</w:t>
            </w:r>
          </w:p>
        </w:tc>
      </w:tr>
      <w:tr w:rsidR="00CC47FC" w:rsidRPr="007F2770" w14:paraId="75D369BA" w14:textId="77777777" w:rsidTr="00CB6A10">
        <w:trPr>
          <w:cantSplit/>
          <w:jc w:val="center"/>
        </w:trPr>
        <w:tc>
          <w:tcPr>
            <w:tcW w:w="268" w:type="dxa"/>
          </w:tcPr>
          <w:p w14:paraId="7C85B971" w14:textId="77777777" w:rsidR="00CC47FC" w:rsidRPr="007F2770" w:rsidRDefault="00CC47FC" w:rsidP="00CB6A10">
            <w:pPr>
              <w:pStyle w:val="TAC"/>
              <w:rPr>
                <w:lang w:eastAsia="en-US"/>
              </w:rPr>
            </w:pPr>
            <w:r w:rsidRPr="007F2770">
              <w:rPr>
                <w:lang w:eastAsia="en-US"/>
              </w:rPr>
              <w:t>0</w:t>
            </w:r>
          </w:p>
        </w:tc>
        <w:tc>
          <w:tcPr>
            <w:tcW w:w="284" w:type="dxa"/>
          </w:tcPr>
          <w:p w14:paraId="31282980" w14:textId="77777777" w:rsidR="00CC47FC" w:rsidRPr="007F2770" w:rsidRDefault="00CC47FC" w:rsidP="00CB6A10">
            <w:pPr>
              <w:pStyle w:val="TAC"/>
              <w:rPr>
                <w:lang w:eastAsia="en-US"/>
              </w:rPr>
            </w:pPr>
          </w:p>
        </w:tc>
        <w:tc>
          <w:tcPr>
            <w:tcW w:w="283" w:type="dxa"/>
          </w:tcPr>
          <w:p w14:paraId="6CCCE8B1" w14:textId="77777777" w:rsidR="00CC47FC" w:rsidRPr="007F2770" w:rsidRDefault="00CC47FC" w:rsidP="00CB6A10">
            <w:pPr>
              <w:pStyle w:val="TAC"/>
              <w:rPr>
                <w:lang w:eastAsia="en-US"/>
              </w:rPr>
            </w:pPr>
          </w:p>
        </w:tc>
        <w:tc>
          <w:tcPr>
            <w:tcW w:w="236" w:type="dxa"/>
          </w:tcPr>
          <w:p w14:paraId="0C07BC4D" w14:textId="77777777" w:rsidR="00CC47FC" w:rsidRPr="007F2770" w:rsidRDefault="00CC47FC" w:rsidP="00CB6A10">
            <w:pPr>
              <w:pStyle w:val="TAC"/>
              <w:rPr>
                <w:lang w:eastAsia="en-US"/>
              </w:rPr>
            </w:pPr>
          </w:p>
        </w:tc>
        <w:tc>
          <w:tcPr>
            <w:tcW w:w="6040" w:type="dxa"/>
            <w:shd w:val="clear" w:color="auto" w:fill="auto"/>
          </w:tcPr>
          <w:p w14:paraId="1FCF7BF7" w14:textId="77777777" w:rsidR="00CC47FC" w:rsidRPr="007F2770" w:rsidRDefault="00CC47FC" w:rsidP="00CB6A10">
            <w:pPr>
              <w:pStyle w:val="TAL"/>
              <w:rPr>
                <w:lang w:eastAsia="en-US"/>
              </w:rPr>
            </w:pPr>
            <w:r w:rsidRPr="007F2770">
              <w:rPr>
                <w:lang w:eastAsia="en-US"/>
              </w:rPr>
              <w:t>UE is not in 5GMM-REGISTERED state</w:t>
            </w:r>
          </w:p>
        </w:tc>
      </w:tr>
      <w:tr w:rsidR="00CC47FC" w:rsidRPr="007F2770" w14:paraId="657C320C" w14:textId="77777777" w:rsidTr="00CB6A10">
        <w:trPr>
          <w:cantSplit/>
          <w:jc w:val="center"/>
        </w:trPr>
        <w:tc>
          <w:tcPr>
            <w:tcW w:w="268" w:type="dxa"/>
          </w:tcPr>
          <w:p w14:paraId="4A8BEAD9" w14:textId="77777777" w:rsidR="00CC47FC" w:rsidRPr="007F2770" w:rsidRDefault="00CC47FC" w:rsidP="00CB6A10">
            <w:pPr>
              <w:pStyle w:val="TAC"/>
              <w:rPr>
                <w:lang w:eastAsia="en-US"/>
              </w:rPr>
            </w:pPr>
            <w:r w:rsidRPr="007F2770">
              <w:rPr>
                <w:lang w:eastAsia="en-US"/>
              </w:rPr>
              <w:t>1</w:t>
            </w:r>
          </w:p>
        </w:tc>
        <w:tc>
          <w:tcPr>
            <w:tcW w:w="284" w:type="dxa"/>
          </w:tcPr>
          <w:p w14:paraId="74BD5E6C" w14:textId="77777777" w:rsidR="00CC47FC" w:rsidRPr="007F2770" w:rsidRDefault="00CC47FC" w:rsidP="00CB6A10">
            <w:pPr>
              <w:pStyle w:val="TAC"/>
              <w:rPr>
                <w:lang w:eastAsia="en-US"/>
              </w:rPr>
            </w:pPr>
          </w:p>
        </w:tc>
        <w:tc>
          <w:tcPr>
            <w:tcW w:w="283" w:type="dxa"/>
          </w:tcPr>
          <w:p w14:paraId="1FDC3C0A" w14:textId="77777777" w:rsidR="00CC47FC" w:rsidRPr="007F2770" w:rsidRDefault="00CC47FC" w:rsidP="00CB6A10">
            <w:pPr>
              <w:pStyle w:val="TAC"/>
              <w:rPr>
                <w:lang w:eastAsia="en-US"/>
              </w:rPr>
            </w:pPr>
          </w:p>
        </w:tc>
        <w:tc>
          <w:tcPr>
            <w:tcW w:w="236" w:type="dxa"/>
          </w:tcPr>
          <w:p w14:paraId="5EF80733" w14:textId="77777777" w:rsidR="00CC47FC" w:rsidRPr="007F2770" w:rsidRDefault="00CC47FC" w:rsidP="00CB6A10">
            <w:pPr>
              <w:pStyle w:val="TAC"/>
              <w:rPr>
                <w:lang w:eastAsia="en-US"/>
              </w:rPr>
            </w:pPr>
          </w:p>
        </w:tc>
        <w:tc>
          <w:tcPr>
            <w:tcW w:w="6040" w:type="dxa"/>
            <w:shd w:val="clear" w:color="auto" w:fill="auto"/>
          </w:tcPr>
          <w:p w14:paraId="6C3918E0" w14:textId="77777777" w:rsidR="00CC47FC" w:rsidRPr="007F2770" w:rsidRDefault="00CC47FC" w:rsidP="00CB6A10">
            <w:pPr>
              <w:pStyle w:val="TAL"/>
              <w:rPr>
                <w:lang w:eastAsia="en-US"/>
              </w:rPr>
            </w:pPr>
            <w:r w:rsidRPr="007F2770">
              <w:rPr>
                <w:lang w:eastAsia="en-US"/>
              </w:rPr>
              <w:t>UE is in 5GMM-REGISTERED state</w:t>
            </w:r>
          </w:p>
        </w:tc>
      </w:tr>
      <w:tr w:rsidR="00CC47FC" w:rsidRPr="007F2770" w14:paraId="4DCD9447" w14:textId="77777777" w:rsidTr="00CB6A10">
        <w:trPr>
          <w:cantSplit/>
          <w:jc w:val="center"/>
        </w:trPr>
        <w:tc>
          <w:tcPr>
            <w:tcW w:w="7111" w:type="dxa"/>
            <w:gridSpan w:val="5"/>
          </w:tcPr>
          <w:p w14:paraId="6898ED1E" w14:textId="77777777" w:rsidR="00CC47FC" w:rsidRPr="007F2770" w:rsidRDefault="00CC47FC" w:rsidP="00CB6A10">
            <w:pPr>
              <w:pStyle w:val="TAL"/>
              <w:rPr>
                <w:lang w:eastAsia="en-US"/>
              </w:rPr>
            </w:pPr>
          </w:p>
        </w:tc>
      </w:tr>
      <w:tr w:rsidR="00CC47FC" w:rsidRPr="007F2770" w14:paraId="3AEB12DD" w14:textId="77777777" w:rsidTr="00CB6A10">
        <w:trPr>
          <w:cantSplit/>
          <w:jc w:val="center"/>
        </w:trPr>
        <w:tc>
          <w:tcPr>
            <w:tcW w:w="7111" w:type="dxa"/>
            <w:gridSpan w:val="5"/>
          </w:tcPr>
          <w:p w14:paraId="62BE55B6" w14:textId="77777777" w:rsidR="00CC47FC" w:rsidRPr="007F2770" w:rsidRDefault="00CC47FC" w:rsidP="00CB6A10">
            <w:pPr>
              <w:pStyle w:val="TAL"/>
              <w:rPr>
                <w:lang w:eastAsia="en-US"/>
              </w:rPr>
            </w:pPr>
            <w:r w:rsidRPr="007F2770">
              <w:rPr>
                <w:lang w:eastAsia="en-US"/>
              </w:rPr>
              <w:t>All other bits in the octet 3 are spare and shall be coded as zero.</w:t>
            </w:r>
          </w:p>
        </w:tc>
      </w:tr>
    </w:tbl>
    <w:p w14:paraId="673F89C4" w14:textId="77777777" w:rsidR="000F7585" w:rsidRPr="007F2770" w:rsidRDefault="000F7585" w:rsidP="00BB130A"/>
    <w:p w14:paraId="0B950A1C" w14:textId="77777777" w:rsidR="00EC7164" w:rsidRPr="007F2770" w:rsidRDefault="00BE1133" w:rsidP="00781477">
      <w:pPr>
        <w:pStyle w:val="Heading4"/>
      </w:pPr>
      <w:bookmarkStart w:id="11084" w:name="_CR9_11_3_57"/>
      <w:bookmarkStart w:id="11085" w:name="_Toc20233274"/>
      <w:bookmarkStart w:id="11086" w:name="_Toc27747411"/>
      <w:bookmarkStart w:id="11087" w:name="_Toc36213602"/>
      <w:bookmarkStart w:id="11088" w:name="_Toc36657779"/>
      <w:bookmarkStart w:id="11089" w:name="_Toc45287454"/>
      <w:bookmarkStart w:id="11090" w:name="_Toc51948729"/>
      <w:bookmarkStart w:id="11091" w:name="_Toc51949821"/>
      <w:bookmarkStart w:id="11092" w:name="_Toc162972131"/>
      <w:bookmarkEnd w:id="11084"/>
      <w:r w:rsidRPr="007F2770">
        <w:t>9.11</w:t>
      </w:r>
      <w:r w:rsidR="00EC7164" w:rsidRPr="007F2770">
        <w:t>.3.5</w:t>
      </w:r>
      <w:r w:rsidR="00D94E92" w:rsidRPr="007F2770">
        <w:t>7</w:t>
      </w:r>
      <w:r w:rsidR="00EC7164" w:rsidRPr="007F2770">
        <w:tab/>
        <w:t>Uplink data status</w:t>
      </w:r>
      <w:bookmarkEnd w:id="11085"/>
      <w:bookmarkEnd w:id="11086"/>
      <w:bookmarkEnd w:id="11087"/>
      <w:bookmarkEnd w:id="11088"/>
      <w:bookmarkEnd w:id="11089"/>
      <w:bookmarkEnd w:id="11090"/>
      <w:bookmarkEnd w:id="11091"/>
      <w:bookmarkEnd w:id="11092"/>
    </w:p>
    <w:p w14:paraId="54F2D2BB" w14:textId="77777777" w:rsidR="00BB10E8" w:rsidRPr="00C27140" w:rsidRDefault="00BB10E8" w:rsidP="00BB10E8">
      <w:r w:rsidRPr="00C27140">
        <w:t>The purpose of the Uplink data status information element is to indicate to the network which preserved PDU session</w:t>
      </w:r>
      <w:r>
        <w:rPr>
          <w:rFonts w:hint="eastAsia"/>
          <w:lang w:eastAsia="zh-CN"/>
        </w:rPr>
        <w:t>(</w:t>
      </w:r>
      <w:r w:rsidRPr="00C27140">
        <w:t>s</w:t>
      </w:r>
      <w:r>
        <w:rPr>
          <w:rFonts w:hint="eastAsia"/>
          <w:lang w:eastAsia="zh-CN"/>
        </w:rPr>
        <w:t>)</w:t>
      </w:r>
      <w:r w:rsidRPr="00C27140">
        <w:t xml:space="preserve"> have uplink data pending</w:t>
      </w:r>
      <w:r w:rsidRPr="00C27140">
        <w:rPr>
          <w:rFonts w:hint="eastAsia"/>
          <w:lang w:eastAsia="zh-CN"/>
        </w:rPr>
        <w:t xml:space="preserve"> or which </w:t>
      </w:r>
      <w:r w:rsidRPr="00C27140">
        <w:t>preserved PDU session</w:t>
      </w:r>
      <w:r>
        <w:rPr>
          <w:rFonts w:hint="eastAsia"/>
          <w:lang w:eastAsia="zh-CN"/>
        </w:rPr>
        <w:t>(</w:t>
      </w:r>
      <w:r w:rsidRPr="00C27140">
        <w:t>s</w:t>
      </w:r>
      <w:r>
        <w:rPr>
          <w:rFonts w:hint="eastAsia"/>
          <w:lang w:eastAsia="zh-CN"/>
        </w:rPr>
        <w:t>)</w:t>
      </w:r>
      <w:r w:rsidRPr="00C27140">
        <w:rPr>
          <w:rFonts w:hint="eastAsia"/>
          <w:lang w:eastAsia="zh-CN"/>
        </w:rPr>
        <w:t xml:space="preserve"> </w:t>
      </w:r>
      <w:r>
        <w:rPr>
          <w:lang w:eastAsia="zh-CN"/>
        </w:rPr>
        <w:t xml:space="preserve">are </w:t>
      </w:r>
      <w:r w:rsidRPr="00C27140">
        <w:rPr>
          <w:rFonts w:hint="eastAsia"/>
          <w:lang w:eastAsia="zh-CN"/>
        </w:rPr>
        <w:t xml:space="preserve">associated with </w:t>
      </w:r>
      <w:r>
        <w:rPr>
          <w:lang w:eastAsia="zh-CN"/>
        </w:rPr>
        <w:t xml:space="preserve">active </w:t>
      </w:r>
      <w:r w:rsidRPr="00C27140">
        <w:rPr>
          <w:rFonts w:hint="eastAsia"/>
          <w:lang w:eastAsia="zh-CN"/>
        </w:rPr>
        <w:t>multicast MBS session(s)</w:t>
      </w:r>
      <w:r w:rsidRPr="00C27140">
        <w:t>.</w:t>
      </w:r>
    </w:p>
    <w:p w14:paraId="08DBBAE9" w14:textId="7D689DA3" w:rsidR="00EC7164" w:rsidRPr="007F2770" w:rsidRDefault="00EC7164" w:rsidP="00EC7164">
      <w:r w:rsidRPr="007F2770">
        <w:t>The Uplink data status information element is coded as shown in figure </w:t>
      </w:r>
      <w:r w:rsidR="00BE1133" w:rsidRPr="007F2770">
        <w:t>9.11</w:t>
      </w:r>
      <w:r w:rsidRPr="007F2770">
        <w:t>.3.5</w:t>
      </w:r>
      <w:r w:rsidR="00B90455" w:rsidRPr="007F2770">
        <w:t>7</w:t>
      </w:r>
      <w:r w:rsidRPr="007F2770">
        <w:t>.1 and table </w:t>
      </w:r>
      <w:r w:rsidR="00BE1133" w:rsidRPr="007F2770">
        <w:t>9.11</w:t>
      </w:r>
      <w:r w:rsidRPr="007F2770">
        <w:t>.3.5</w:t>
      </w:r>
      <w:r w:rsidR="00B90455" w:rsidRPr="007F2770">
        <w:t>7</w:t>
      </w:r>
      <w:r w:rsidRPr="007F2770">
        <w:t>.1.</w:t>
      </w:r>
    </w:p>
    <w:p w14:paraId="709E3A9C" w14:textId="77777777" w:rsidR="00EC7164" w:rsidRPr="007F2770" w:rsidRDefault="00EC7164" w:rsidP="00EC7164">
      <w:r w:rsidRPr="007F2770">
        <w:t>The Uplink data status information element is a type 4 information element with minimum length of 4 octets a maximum length of 34 octet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gridCol w:w="1134"/>
      </w:tblGrid>
      <w:tr w:rsidR="00EC7164" w:rsidRPr="007F2770" w14:paraId="20CFC4B7" w14:textId="77777777" w:rsidTr="00F05392">
        <w:trPr>
          <w:cantSplit/>
          <w:jc w:val="center"/>
        </w:trPr>
        <w:tc>
          <w:tcPr>
            <w:tcW w:w="708" w:type="dxa"/>
            <w:tcBorders>
              <w:bottom w:val="single" w:sz="4" w:space="0" w:color="auto"/>
            </w:tcBorders>
          </w:tcPr>
          <w:p w14:paraId="013B54D5" w14:textId="77777777" w:rsidR="00EC7164" w:rsidRPr="007F2770" w:rsidRDefault="00EC7164" w:rsidP="00F05392">
            <w:pPr>
              <w:pStyle w:val="TAC"/>
              <w:rPr>
                <w:lang w:eastAsia="en-US"/>
              </w:rPr>
            </w:pPr>
            <w:r w:rsidRPr="007F2770">
              <w:rPr>
                <w:lang w:eastAsia="en-US"/>
              </w:rPr>
              <w:t>8</w:t>
            </w:r>
          </w:p>
        </w:tc>
        <w:tc>
          <w:tcPr>
            <w:tcW w:w="709" w:type="dxa"/>
            <w:tcBorders>
              <w:bottom w:val="single" w:sz="4" w:space="0" w:color="auto"/>
            </w:tcBorders>
          </w:tcPr>
          <w:p w14:paraId="5C32210E" w14:textId="77777777" w:rsidR="00EC7164" w:rsidRPr="007F2770" w:rsidRDefault="00EC7164" w:rsidP="00F05392">
            <w:pPr>
              <w:pStyle w:val="TAC"/>
              <w:rPr>
                <w:lang w:eastAsia="en-US"/>
              </w:rPr>
            </w:pPr>
            <w:r w:rsidRPr="007F2770">
              <w:rPr>
                <w:lang w:eastAsia="en-US"/>
              </w:rPr>
              <w:t>7</w:t>
            </w:r>
          </w:p>
        </w:tc>
        <w:tc>
          <w:tcPr>
            <w:tcW w:w="709" w:type="dxa"/>
            <w:tcBorders>
              <w:bottom w:val="single" w:sz="4" w:space="0" w:color="auto"/>
            </w:tcBorders>
          </w:tcPr>
          <w:p w14:paraId="0A2B0057" w14:textId="77777777" w:rsidR="00EC7164" w:rsidRPr="007F2770" w:rsidRDefault="00EC7164" w:rsidP="00F05392">
            <w:pPr>
              <w:pStyle w:val="TAC"/>
              <w:rPr>
                <w:lang w:eastAsia="en-US"/>
              </w:rPr>
            </w:pPr>
            <w:r w:rsidRPr="007F2770">
              <w:rPr>
                <w:lang w:eastAsia="en-US"/>
              </w:rPr>
              <w:t>6</w:t>
            </w:r>
          </w:p>
        </w:tc>
        <w:tc>
          <w:tcPr>
            <w:tcW w:w="709" w:type="dxa"/>
            <w:tcBorders>
              <w:bottom w:val="single" w:sz="4" w:space="0" w:color="auto"/>
            </w:tcBorders>
          </w:tcPr>
          <w:p w14:paraId="2EB8B7EA" w14:textId="77777777" w:rsidR="00EC7164" w:rsidRPr="007F2770" w:rsidRDefault="00EC7164" w:rsidP="00F05392">
            <w:pPr>
              <w:pStyle w:val="TAC"/>
              <w:rPr>
                <w:lang w:eastAsia="en-US"/>
              </w:rPr>
            </w:pPr>
            <w:r w:rsidRPr="007F2770">
              <w:rPr>
                <w:lang w:eastAsia="en-US"/>
              </w:rPr>
              <w:t>5</w:t>
            </w:r>
          </w:p>
        </w:tc>
        <w:tc>
          <w:tcPr>
            <w:tcW w:w="708" w:type="dxa"/>
            <w:tcBorders>
              <w:bottom w:val="single" w:sz="4" w:space="0" w:color="auto"/>
            </w:tcBorders>
          </w:tcPr>
          <w:p w14:paraId="7F744938" w14:textId="77777777" w:rsidR="00EC7164" w:rsidRPr="007F2770" w:rsidRDefault="00EC7164" w:rsidP="00F05392">
            <w:pPr>
              <w:pStyle w:val="TAC"/>
              <w:rPr>
                <w:lang w:eastAsia="en-US"/>
              </w:rPr>
            </w:pPr>
            <w:r w:rsidRPr="007F2770">
              <w:rPr>
                <w:lang w:eastAsia="en-US"/>
              </w:rPr>
              <w:t>4</w:t>
            </w:r>
          </w:p>
        </w:tc>
        <w:tc>
          <w:tcPr>
            <w:tcW w:w="709" w:type="dxa"/>
            <w:tcBorders>
              <w:bottom w:val="single" w:sz="4" w:space="0" w:color="auto"/>
            </w:tcBorders>
          </w:tcPr>
          <w:p w14:paraId="2B29F8E8" w14:textId="77777777" w:rsidR="00EC7164" w:rsidRPr="007F2770" w:rsidRDefault="00EC7164" w:rsidP="00F05392">
            <w:pPr>
              <w:pStyle w:val="TAC"/>
              <w:rPr>
                <w:lang w:eastAsia="en-US"/>
              </w:rPr>
            </w:pPr>
            <w:r w:rsidRPr="007F2770">
              <w:rPr>
                <w:lang w:eastAsia="en-US"/>
              </w:rPr>
              <w:t>3</w:t>
            </w:r>
          </w:p>
        </w:tc>
        <w:tc>
          <w:tcPr>
            <w:tcW w:w="709" w:type="dxa"/>
            <w:tcBorders>
              <w:bottom w:val="single" w:sz="4" w:space="0" w:color="auto"/>
            </w:tcBorders>
          </w:tcPr>
          <w:p w14:paraId="043EB706" w14:textId="77777777" w:rsidR="00EC7164" w:rsidRPr="007F2770" w:rsidRDefault="00EC7164" w:rsidP="00F05392">
            <w:pPr>
              <w:pStyle w:val="TAC"/>
              <w:rPr>
                <w:lang w:eastAsia="en-US"/>
              </w:rPr>
            </w:pPr>
            <w:r w:rsidRPr="007F2770">
              <w:rPr>
                <w:lang w:eastAsia="en-US"/>
              </w:rPr>
              <w:t>2</w:t>
            </w:r>
          </w:p>
        </w:tc>
        <w:tc>
          <w:tcPr>
            <w:tcW w:w="709" w:type="dxa"/>
            <w:tcBorders>
              <w:bottom w:val="single" w:sz="4" w:space="0" w:color="auto"/>
            </w:tcBorders>
          </w:tcPr>
          <w:p w14:paraId="75001361" w14:textId="77777777" w:rsidR="00EC7164" w:rsidRPr="007F2770" w:rsidRDefault="00EC7164" w:rsidP="00F05392">
            <w:pPr>
              <w:pStyle w:val="TAC"/>
              <w:rPr>
                <w:lang w:eastAsia="en-US"/>
              </w:rPr>
            </w:pPr>
            <w:r w:rsidRPr="007F2770">
              <w:rPr>
                <w:lang w:eastAsia="en-US"/>
              </w:rPr>
              <w:t>1</w:t>
            </w:r>
          </w:p>
        </w:tc>
        <w:tc>
          <w:tcPr>
            <w:tcW w:w="1134" w:type="dxa"/>
          </w:tcPr>
          <w:p w14:paraId="1EF464E7" w14:textId="77777777" w:rsidR="00EC7164" w:rsidRPr="007F2770" w:rsidRDefault="00EC7164" w:rsidP="00F05392">
            <w:pPr>
              <w:pStyle w:val="TAC"/>
              <w:rPr>
                <w:lang w:eastAsia="en-US"/>
              </w:rPr>
            </w:pPr>
          </w:p>
        </w:tc>
      </w:tr>
      <w:tr w:rsidR="00EC7164" w:rsidRPr="007F2770" w14:paraId="244C5355" w14:textId="77777777" w:rsidTr="00F05392">
        <w:trPr>
          <w:cantSplit/>
          <w:jc w:val="center"/>
        </w:trPr>
        <w:tc>
          <w:tcPr>
            <w:tcW w:w="5670" w:type="dxa"/>
            <w:gridSpan w:val="8"/>
            <w:tcBorders>
              <w:top w:val="single" w:sz="4" w:space="0" w:color="auto"/>
              <w:left w:val="single" w:sz="6" w:space="0" w:color="auto"/>
              <w:bottom w:val="single" w:sz="6" w:space="0" w:color="auto"/>
              <w:right w:val="single" w:sz="6" w:space="0" w:color="auto"/>
            </w:tcBorders>
          </w:tcPr>
          <w:p w14:paraId="5DBA6F4E" w14:textId="77777777" w:rsidR="00EC7164" w:rsidRPr="007F2770" w:rsidRDefault="00EC7164" w:rsidP="00F05392">
            <w:pPr>
              <w:pStyle w:val="TAC"/>
              <w:rPr>
                <w:lang w:eastAsia="en-US"/>
              </w:rPr>
            </w:pPr>
            <w:r w:rsidRPr="007F2770">
              <w:rPr>
                <w:lang w:eastAsia="en-US"/>
              </w:rPr>
              <w:t>Uplink data status IEI</w:t>
            </w:r>
          </w:p>
        </w:tc>
        <w:tc>
          <w:tcPr>
            <w:tcW w:w="1134" w:type="dxa"/>
          </w:tcPr>
          <w:p w14:paraId="544CE079" w14:textId="77777777" w:rsidR="00EC7164" w:rsidRPr="007F2770" w:rsidRDefault="00EC7164" w:rsidP="00F05392">
            <w:pPr>
              <w:pStyle w:val="TAL"/>
              <w:rPr>
                <w:lang w:eastAsia="en-US"/>
              </w:rPr>
            </w:pPr>
            <w:r w:rsidRPr="007F2770">
              <w:rPr>
                <w:lang w:eastAsia="en-US"/>
              </w:rPr>
              <w:t>octet 1</w:t>
            </w:r>
          </w:p>
        </w:tc>
      </w:tr>
      <w:tr w:rsidR="00EC7164" w:rsidRPr="007F2770" w14:paraId="77D6FFAB" w14:textId="77777777" w:rsidTr="00F05392">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p w14:paraId="1F25A166" w14:textId="77777777" w:rsidR="00EC7164" w:rsidRPr="007F2770" w:rsidRDefault="00EC7164" w:rsidP="00F05392">
            <w:pPr>
              <w:pStyle w:val="TAC"/>
              <w:rPr>
                <w:lang w:eastAsia="en-US"/>
              </w:rPr>
            </w:pPr>
            <w:r w:rsidRPr="007F2770">
              <w:rPr>
                <w:lang w:eastAsia="en-US"/>
              </w:rPr>
              <w:t>Length of uplink data status contents</w:t>
            </w:r>
          </w:p>
        </w:tc>
        <w:tc>
          <w:tcPr>
            <w:tcW w:w="1134" w:type="dxa"/>
          </w:tcPr>
          <w:p w14:paraId="01AD7E68" w14:textId="77777777" w:rsidR="00EC7164" w:rsidRPr="007F2770" w:rsidRDefault="00EC7164" w:rsidP="00F05392">
            <w:pPr>
              <w:pStyle w:val="TAL"/>
              <w:rPr>
                <w:lang w:eastAsia="en-US"/>
              </w:rPr>
            </w:pPr>
            <w:r w:rsidRPr="007F2770">
              <w:rPr>
                <w:lang w:eastAsia="en-US"/>
              </w:rPr>
              <w:t>octet 2</w:t>
            </w:r>
          </w:p>
        </w:tc>
      </w:tr>
      <w:tr w:rsidR="00EC7164" w:rsidRPr="007F2770" w14:paraId="5DE52C65" w14:textId="77777777" w:rsidTr="00F05392">
        <w:trPr>
          <w:cantSplit/>
          <w:jc w:val="center"/>
        </w:trPr>
        <w:tc>
          <w:tcPr>
            <w:tcW w:w="708" w:type="dxa"/>
            <w:tcBorders>
              <w:top w:val="single" w:sz="6" w:space="0" w:color="auto"/>
              <w:left w:val="single" w:sz="6" w:space="0" w:color="auto"/>
              <w:bottom w:val="single" w:sz="6" w:space="0" w:color="auto"/>
              <w:right w:val="single" w:sz="6" w:space="0" w:color="auto"/>
            </w:tcBorders>
          </w:tcPr>
          <w:p w14:paraId="0E1B438E" w14:textId="77777777" w:rsidR="00EC7164" w:rsidRPr="007F2770" w:rsidRDefault="00EC7164" w:rsidP="00F05392">
            <w:pPr>
              <w:pStyle w:val="TAC"/>
              <w:rPr>
                <w:lang w:eastAsia="en-US"/>
              </w:rPr>
            </w:pPr>
            <w:r w:rsidRPr="007F2770">
              <w:rPr>
                <w:lang w:eastAsia="en-US"/>
              </w:rPr>
              <w:t>PSI</w:t>
            </w:r>
          </w:p>
          <w:p w14:paraId="46FB4F84" w14:textId="77777777" w:rsidR="00EC7164" w:rsidRPr="007F2770" w:rsidRDefault="00EC7164" w:rsidP="00F05392">
            <w:pPr>
              <w:pStyle w:val="TAC"/>
              <w:rPr>
                <w:lang w:eastAsia="en-US"/>
              </w:rPr>
            </w:pPr>
            <w:r w:rsidRPr="007F2770">
              <w:rPr>
                <w:lang w:eastAsia="en-US"/>
              </w:rPr>
              <w:t>(7)</w:t>
            </w:r>
          </w:p>
        </w:tc>
        <w:tc>
          <w:tcPr>
            <w:tcW w:w="709" w:type="dxa"/>
            <w:tcBorders>
              <w:top w:val="single" w:sz="6" w:space="0" w:color="auto"/>
              <w:bottom w:val="single" w:sz="6" w:space="0" w:color="auto"/>
              <w:right w:val="single" w:sz="6" w:space="0" w:color="auto"/>
            </w:tcBorders>
          </w:tcPr>
          <w:p w14:paraId="322645E2" w14:textId="77777777" w:rsidR="00EC7164" w:rsidRPr="007F2770" w:rsidRDefault="00EC7164" w:rsidP="00F05392">
            <w:pPr>
              <w:pStyle w:val="TAC"/>
              <w:rPr>
                <w:lang w:eastAsia="en-US"/>
              </w:rPr>
            </w:pPr>
            <w:r w:rsidRPr="007F2770">
              <w:rPr>
                <w:lang w:eastAsia="en-US"/>
              </w:rPr>
              <w:t>PSI</w:t>
            </w:r>
          </w:p>
          <w:p w14:paraId="0153BB28" w14:textId="77777777" w:rsidR="00EC7164" w:rsidRPr="007F2770" w:rsidRDefault="00EC7164" w:rsidP="00F05392">
            <w:pPr>
              <w:pStyle w:val="TAC"/>
              <w:rPr>
                <w:lang w:eastAsia="en-US"/>
              </w:rPr>
            </w:pPr>
            <w:r w:rsidRPr="007F2770">
              <w:rPr>
                <w:lang w:eastAsia="en-US"/>
              </w:rPr>
              <w:t>(6)</w:t>
            </w:r>
          </w:p>
        </w:tc>
        <w:tc>
          <w:tcPr>
            <w:tcW w:w="709" w:type="dxa"/>
            <w:tcBorders>
              <w:top w:val="single" w:sz="6" w:space="0" w:color="auto"/>
              <w:bottom w:val="single" w:sz="6" w:space="0" w:color="auto"/>
              <w:right w:val="single" w:sz="6" w:space="0" w:color="auto"/>
            </w:tcBorders>
          </w:tcPr>
          <w:p w14:paraId="043FAF06" w14:textId="77777777" w:rsidR="00EC7164" w:rsidRPr="007F2770" w:rsidRDefault="00EC7164" w:rsidP="00F05392">
            <w:pPr>
              <w:pStyle w:val="TAC"/>
              <w:rPr>
                <w:lang w:eastAsia="en-US"/>
              </w:rPr>
            </w:pPr>
            <w:r w:rsidRPr="007F2770">
              <w:rPr>
                <w:lang w:eastAsia="en-US"/>
              </w:rPr>
              <w:t>PSI</w:t>
            </w:r>
          </w:p>
          <w:p w14:paraId="1A2A2338" w14:textId="77777777" w:rsidR="00EC7164" w:rsidRPr="007F2770" w:rsidRDefault="00EC7164" w:rsidP="00F05392">
            <w:pPr>
              <w:pStyle w:val="TAC"/>
              <w:rPr>
                <w:lang w:eastAsia="en-US"/>
              </w:rPr>
            </w:pPr>
            <w:r w:rsidRPr="007F2770">
              <w:rPr>
                <w:lang w:eastAsia="en-US"/>
              </w:rPr>
              <w:t>(5)</w:t>
            </w:r>
          </w:p>
        </w:tc>
        <w:tc>
          <w:tcPr>
            <w:tcW w:w="709" w:type="dxa"/>
            <w:tcBorders>
              <w:top w:val="single" w:sz="6" w:space="0" w:color="auto"/>
              <w:bottom w:val="single" w:sz="6" w:space="0" w:color="auto"/>
              <w:right w:val="single" w:sz="6" w:space="0" w:color="auto"/>
            </w:tcBorders>
            <w:shd w:val="clear" w:color="auto" w:fill="auto"/>
          </w:tcPr>
          <w:p w14:paraId="5D95D67E" w14:textId="77777777" w:rsidR="00EC7164" w:rsidRPr="007F2770" w:rsidRDefault="00EC7164" w:rsidP="00F05392">
            <w:pPr>
              <w:pStyle w:val="TAC"/>
              <w:rPr>
                <w:lang w:eastAsia="en-US"/>
              </w:rPr>
            </w:pPr>
            <w:r w:rsidRPr="007F2770">
              <w:rPr>
                <w:lang w:eastAsia="en-US"/>
              </w:rPr>
              <w:t>PSI</w:t>
            </w:r>
          </w:p>
          <w:p w14:paraId="585294B7" w14:textId="77777777" w:rsidR="00EC7164" w:rsidRPr="007F2770" w:rsidRDefault="00EC7164" w:rsidP="00F05392">
            <w:pPr>
              <w:pStyle w:val="TAC"/>
              <w:rPr>
                <w:lang w:eastAsia="en-US"/>
              </w:rPr>
            </w:pPr>
            <w:r w:rsidRPr="007F2770">
              <w:rPr>
                <w:lang w:eastAsia="en-US"/>
              </w:rPr>
              <w:t>(4)</w:t>
            </w:r>
          </w:p>
        </w:tc>
        <w:tc>
          <w:tcPr>
            <w:tcW w:w="708" w:type="dxa"/>
            <w:tcBorders>
              <w:top w:val="single" w:sz="6" w:space="0" w:color="auto"/>
              <w:bottom w:val="single" w:sz="6" w:space="0" w:color="auto"/>
              <w:right w:val="single" w:sz="6" w:space="0" w:color="auto"/>
            </w:tcBorders>
            <w:shd w:val="clear" w:color="auto" w:fill="auto"/>
          </w:tcPr>
          <w:p w14:paraId="732026F0" w14:textId="77777777" w:rsidR="00EC7164" w:rsidRPr="007F2770" w:rsidRDefault="00EC7164" w:rsidP="00F05392">
            <w:pPr>
              <w:pStyle w:val="TAC"/>
              <w:rPr>
                <w:lang w:eastAsia="en-US"/>
              </w:rPr>
            </w:pPr>
            <w:r w:rsidRPr="007F2770">
              <w:rPr>
                <w:lang w:eastAsia="en-US"/>
              </w:rPr>
              <w:t>PSI</w:t>
            </w:r>
          </w:p>
          <w:p w14:paraId="3382CC0F" w14:textId="77777777" w:rsidR="00EC7164" w:rsidRPr="007F2770" w:rsidRDefault="00EC7164" w:rsidP="00F05392">
            <w:pPr>
              <w:pStyle w:val="TAC"/>
              <w:rPr>
                <w:lang w:eastAsia="en-US"/>
              </w:rPr>
            </w:pPr>
            <w:r w:rsidRPr="007F2770">
              <w:rPr>
                <w:lang w:eastAsia="en-US"/>
              </w:rPr>
              <w:t>(3)</w:t>
            </w:r>
          </w:p>
        </w:tc>
        <w:tc>
          <w:tcPr>
            <w:tcW w:w="709" w:type="dxa"/>
            <w:tcBorders>
              <w:top w:val="single" w:sz="6" w:space="0" w:color="auto"/>
              <w:bottom w:val="single" w:sz="6" w:space="0" w:color="auto"/>
              <w:right w:val="single" w:sz="6" w:space="0" w:color="auto"/>
            </w:tcBorders>
            <w:shd w:val="clear" w:color="auto" w:fill="auto"/>
          </w:tcPr>
          <w:p w14:paraId="3BDB337E" w14:textId="77777777" w:rsidR="00EC7164" w:rsidRPr="007F2770" w:rsidRDefault="00EC7164" w:rsidP="00F05392">
            <w:pPr>
              <w:pStyle w:val="TAC"/>
              <w:rPr>
                <w:lang w:eastAsia="en-US"/>
              </w:rPr>
            </w:pPr>
            <w:r w:rsidRPr="007F2770">
              <w:rPr>
                <w:lang w:eastAsia="en-US"/>
              </w:rPr>
              <w:t>PSI</w:t>
            </w:r>
          </w:p>
          <w:p w14:paraId="63532CA8" w14:textId="77777777" w:rsidR="00EC7164" w:rsidRPr="007F2770" w:rsidRDefault="00EC7164" w:rsidP="00F05392">
            <w:pPr>
              <w:pStyle w:val="TAC"/>
              <w:rPr>
                <w:lang w:eastAsia="en-US"/>
              </w:rPr>
            </w:pPr>
            <w:r w:rsidRPr="007F2770">
              <w:rPr>
                <w:lang w:eastAsia="en-US"/>
              </w:rPr>
              <w:t>(2)</w:t>
            </w:r>
          </w:p>
        </w:tc>
        <w:tc>
          <w:tcPr>
            <w:tcW w:w="709" w:type="dxa"/>
            <w:tcBorders>
              <w:top w:val="single" w:sz="6" w:space="0" w:color="auto"/>
              <w:bottom w:val="single" w:sz="6" w:space="0" w:color="auto"/>
              <w:right w:val="single" w:sz="6" w:space="0" w:color="auto"/>
            </w:tcBorders>
            <w:shd w:val="clear" w:color="auto" w:fill="auto"/>
          </w:tcPr>
          <w:p w14:paraId="08E5189A" w14:textId="77777777" w:rsidR="00EC7164" w:rsidRPr="007F2770" w:rsidRDefault="00EC7164" w:rsidP="00F05392">
            <w:pPr>
              <w:pStyle w:val="TAC"/>
              <w:rPr>
                <w:lang w:eastAsia="en-US"/>
              </w:rPr>
            </w:pPr>
            <w:r w:rsidRPr="007F2770">
              <w:rPr>
                <w:lang w:eastAsia="en-US"/>
              </w:rPr>
              <w:t>PSI</w:t>
            </w:r>
          </w:p>
          <w:p w14:paraId="57ED912E" w14:textId="77777777" w:rsidR="00EC7164" w:rsidRPr="007F2770" w:rsidRDefault="00EC7164" w:rsidP="00F05392">
            <w:pPr>
              <w:pStyle w:val="TAC"/>
              <w:rPr>
                <w:lang w:eastAsia="en-US"/>
              </w:rPr>
            </w:pPr>
            <w:r w:rsidRPr="007F2770">
              <w:rPr>
                <w:lang w:eastAsia="en-US"/>
              </w:rPr>
              <w:t>(1)</w:t>
            </w:r>
          </w:p>
        </w:tc>
        <w:tc>
          <w:tcPr>
            <w:tcW w:w="709" w:type="dxa"/>
            <w:tcBorders>
              <w:top w:val="single" w:sz="6" w:space="0" w:color="auto"/>
              <w:bottom w:val="single" w:sz="6" w:space="0" w:color="auto"/>
              <w:right w:val="single" w:sz="6" w:space="0" w:color="auto"/>
            </w:tcBorders>
            <w:shd w:val="clear" w:color="auto" w:fill="auto"/>
          </w:tcPr>
          <w:p w14:paraId="4FE76541" w14:textId="77777777" w:rsidR="00EC7164" w:rsidRPr="007F2770" w:rsidRDefault="00EC7164" w:rsidP="00F05392">
            <w:pPr>
              <w:pStyle w:val="TAC"/>
              <w:rPr>
                <w:lang w:eastAsia="en-US"/>
              </w:rPr>
            </w:pPr>
            <w:r w:rsidRPr="007F2770">
              <w:rPr>
                <w:lang w:eastAsia="en-US"/>
              </w:rPr>
              <w:t>PSI</w:t>
            </w:r>
          </w:p>
          <w:p w14:paraId="7B245CC1" w14:textId="77777777" w:rsidR="00EC7164" w:rsidRPr="007F2770" w:rsidRDefault="00EC7164" w:rsidP="00F05392">
            <w:pPr>
              <w:pStyle w:val="TAC"/>
              <w:rPr>
                <w:lang w:eastAsia="en-US"/>
              </w:rPr>
            </w:pPr>
            <w:r w:rsidRPr="007F2770">
              <w:rPr>
                <w:lang w:eastAsia="en-US"/>
              </w:rPr>
              <w:t>(0)</w:t>
            </w:r>
          </w:p>
        </w:tc>
        <w:tc>
          <w:tcPr>
            <w:tcW w:w="1134" w:type="dxa"/>
          </w:tcPr>
          <w:p w14:paraId="3D0758C4" w14:textId="77777777" w:rsidR="00EC7164" w:rsidRPr="007F2770" w:rsidRDefault="00EC7164" w:rsidP="00F05392">
            <w:pPr>
              <w:pStyle w:val="TAL"/>
              <w:rPr>
                <w:lang w:eastAsia="en-US"/>
              </w:rPr>
            </w:pPr>
            <w:r w:rsidRPr="007F2770">
              <w:rPr>
                <w:lang w:eastAsia="en-US"/>
              </w:rPr>
              <w:t>octet 3</w:t>
            </w:r>
          </w:p>
        </w:tc>
      </w:tr>
      <w:tr w:rsidR="00EC7164" w:rsidRPr="007F2770" w14:paraId="523903C2" w14:textId="77777777" w:rsidTr="00F05392">
        <w:trPr>
          <w:cantSplit/>
          <w:jc w:val="center"/>
        </w:trPr>
        <w:tc>
          <w:tcPr>
            <w:tcW w:w="708" w:type="dxa"/>
            <w:tcBorders>
              <w:top w:val="single" w:sz="6" w:space="0" w:color="auto"/>
              <w:left w:val="single" w:sz="6" w:space="0" w:color="auto"/>
              <w:bottom w:val="single" w:sz="6" w:space="0" w:color="auto"/>
              <w:right w:val="single" w:sz="6" w:space="0" w:color="auto"/>
            </w:tcBorders>
          </w:tcPr>
          <w:p w14:paraId="3BE50CB0" w14:textId="77777777" w:rsidR="00EC7164" w:rsidRPr="007F2770" w:rsidRDefault="00EC7164" w:rsidP="00F05392">
            <w:pPr>
              <w:pStyle w:val="TAC"/>
              <w:rPr>
                <w:lang w:eastAsia="en-US"/>
              </w:rPr>
            </w:pPr>
            <w:r w:rsidRPr="007F2770">
              <w:rPr>
                <w:lang w:eastAsia="en-US"/>
              </w:rPr>
              <w:t>PSI</w:t>
            </w:r>
          </w:p>
          <w:p w14:paraId="5D24884A" w14:textId="77777777" w:rsidR="00EC7164" w:rsidRPr="007F2770" w:rsidRDefault="00EC7164" w:rsidP="00F05392">
            <w:pPr>
              <w:pStyle w:val="TAC"/>
              <w:rPr>
                <w:lang w:eastAsia="en-US"/>
              </w:rPr>
            </w:pPr>
            <w:r w:rsidRPr="007F2770">
              <w:rPr>
                <w:lang w:eastAsia="en-US"/>
              </w:rPr>
              <w:t>(15)</w:t>
            </w:r>
          </w:p>
        </w:tc>
        <w:tc>
          <w:tcPr>
            <w:tcW w:w="709" w:type="dxa"/>
            <w:tcBorders>
              <w:top w:val="single" w:sz="6" w:space="0" w:color="auto"/>
              <w:bottom w:val="single" w:sz="6" w:space="0" w:color="auto"/>
              <w:right w:val="single" w:sz="6" w:space="0" w:color="auto"/>
            </w:tcBorders>
          </w:tcPr>
          <w:p w14:paraId="5D8D5C3E" w14:textId="77777777" w:rsidR="00EC7164" w:rsidRPr="007F2770" w:rsidRDefault="00EC7164" w:rsidP="00F05392">
            <w:pPr>
              <w:pStyle w:val="TAC"/>
              <w:rPr>
                <w:lang w:eastAsia="en-US"/>
              </w:rPr>
            </w:pPr>
            <w:r w:rsidRPr="007F2770">
              <w:rPr>
                <w:lang w:eastAsia="en-US"/>
              </w:rPr>
              <w:t>PSI</w:t>
            </w:r>
          </w:p>
          <w:p w14:paraId="13189CCE" w14:textId="77777777" w:rsidR="00EC7164" w:rsidRPr="007F2770" w:rsidRDefault="00EC7164" w:rsidP="00F05392">
            <w:pPr>
              <w:pStyle w:val="TAC"/>
              <w:rPr>
                <w:lang w:eastAsia="en-US"/>
              </w:rPr>
            </w:pPr>
            <w:r w:rsidRPr="007F2770">
              <w:rPr>
                <w:lang w:eastAsia="en-US"/>
              </w:rPr>
              <w:t>(14)</w:t>
            </w:r>
          </w:p>
        </w:tc>
        <w:tc>
          <w:tcPr>
            <w:tcW w:w="709" w:type="dxa"/>
            <w:tcBorders>
              <w:top w:val="single" w:sz="6" w:space="0" w:color="auto"/>
              <w:bottom w:val="single" w:sz="6" w:space="0" w:color="auto"/>
              <w:right w:val="single" w:sz="6" w:space="0" w:color="auto"/>
            </w:tcBorders>
          </w:tcPr>
          <w:p w14:paraId="32443BFD" w14:textId="77777777" w:rsidR="00EC7164" w:rsidRPr="007F2770" w:rsidRDefault="00EC7164" w:rsidP="00F05392">
            <w:pPr>
              <w:pStyle w:val="TAC"/>
              <w:rPr>
                <w:lang w:eastAsia="en-US"/>
              </w:rPr>
            </w:pPr>
            <w:r w:rsidRPr="007F2770">
              <w:rPr>
                <w:lang w:eastAsia="en-US"/>
              </w:rPr>
              <w:t>PSI</w:t>
            </w:r>
          </w:p>
          <w:p w14:paraId="7EBE38BD" w14:textId="77777777" w:rsidR="00EC7164" w:rsidRPr="007F2770" w:rsidRDefault="00EC7164" w:rsidP="00F05392">
            <w:pPr>
              <w:pStyle w:val="TAC"/>
              <w:rPr>
                <w:lang w:eastAsia="en-US"/>
              </w:rPr>
            </w:pPr>
            <w:r w:rsidRPr="007F2770">
              <w:rPr>
                <w:lang w:eastAsia="en-US"/>
              </w:rPr>
              <w:t>(13)</w:t>
            </w:r>
          </w:p>
        </w:tc>
        <w:tc>
          <w:tcPr>
            <w:tcW w:w="709" w:type="dxa"/>
            <w:tcBorders>
              <w:top w:val="single" w:sz="6" w:space="0" w:color="auto"/>
              <w:bottom w:val="single" w:sz="6" w:space="0" w:color="auto"/>
              <w:right w:val="single" w:sz="6" w:space="0" w:color="auto"/>
            </w:tcBorders>
          </w:tcPr>
          <w:p w14:paraId="6293B713" w14:textId="77777777" w:rsidR="00EC7164" w:rsidRPr="007F2770" w:rsidRDefault="00EC7164" w:rsidP="00F05392">
            <w:pPr>
              <w:pStyle w:val="TAC"/>
              <w:rPr>
                <w:lang w:eastAsia="en-US"/>
              </w:rPr>
            </w:pPr>
            <w:r w:rsidRPr="007F2770">
              <w:rPr>
                <w:lang w:eastAsia="en-US"/>
              </w:rPr>
              <w:t>PSI</w:t>
            </w:r>
          </w:p>
          <w:p w14:paraId="57E33D07" w14:textId="77777777" w:rsidR="00EC7164" w:rsidRPr="007F2770" w:rsidRDefault="00EC7164" w:rsidP="00F05392">
            <w:pPr>
              <w:pStyle w:val="TAC"/>
              <w:rPr>
                <w:lang w:eastAsia="en-US"/>
              </w:rPr>
            </w:pPr>
            <w:r w:rsidRPr="007F2770">
              <w:rPr>
                <w:lang w:eastAsia="en-US"/>
              </w:rPr>
              <w:t>(12)</w:t>
            </w:r>
          </w:p>
        </w:tc>
        <w:tc>
          <w:tcPr>
            <w:tcW w:w="708" w:type="dxa"/>
            <w:tcBorders>
              <w:top w:val="single" w:sz="6" w:space="0" w:color="auto"/>
              <w:bottom w:val="single" w:sz="6" w:space="0" w:color="auto"/>
              <w:right w:val="single" w:sz="6" w:space="0" w:color="auto"/>
            </w:tcBorders>
          </w:tcPr>
          <w:p w14:paraId="43A90950" w14:textId="77777777" w:rsidR="00EC7164" w:rsidRPr="007F2770" w:rsidRDefault="00EC7164" w:rsidP="00F05392">
            <w:pPr>
              <w:pStyle w:val="TAC"/>
              <w:rPr>
                <w:lang w:eastAsia="en-US"/>
              </w:rPr>
            </w:pPr>
            <w:r w:rsidRPr="007F2770">
              <w:rPr>
                <w:lang w:eastAsia="en-US"/>
              </w:rPr>
              <w:t>PSI</w:t>
            </w:r>
          </w:p>
          <w:p w14:paraId="46D71EC0" w14:textId="77777777" w:rsidR="00EC7164" w:rsidRPr="007F2770" w:rsidRDefault="00EC7164" w:rsidP="00F05392">
            <w:pPr>
              <w:pStyle w:val="TAC"/>
              <w:rPr>
                <w:lang w:eastAsia="en-US"/>
              </w:rPr>
            </w:pPr>
            <w:r w:rsidRPr="007F2770">
              <w:rPr>
                <w:lang w:eastAsia="en-US"/>
              </w:rPr>
              <w:t>(11)</w:t>
            </w:r>
          </w:p>
        </w:tc>
        <w:tc>
          <w:tcPr>
            <w:tcW w:w="709" w:type="dxa"/>
            <w:tcBorders>
              <w:top w:val="single" w:sz="6" w:space="0" w:color="auto"/>
              <w:bottom w:val="single" w:sz="6" w:space="0" w:color="auto"/>
              <w:right w:val="single" w:sz="6" w:space="0" w:color="auto"/>
            </w:tcBorders>
          </w:tcPr>
          <w:p w14:paraId="45C379AD" w14:textId="77777777" w:rsidR="00EC7164" w:rsidRPr="007F2770" w:rsidRDefault="00EC7164" w:rsidP="00F05392">
            <w:pPr>
              <w:pStyle w:val="TAC"/>
              <w:rPr>
                <w:lang w:eastAsia="en-US"/>
              </w:rPr>
            </w:pPr>
            <w:r w:rsidRPr="007F2770">
              <w:rPr>
                <w:lang w:eastAsia="en-US"/>
              </w:rPr>
              <w:t>PSI</w:t>
            </w:r>
          </w:p>
          <w:p w14:paraId="771FB816" w14:textId="77777777" w:rsidR="00EC7164" w:rsidRPr="007F2770" w:rsidRDefault="00EC7164" w:rsidP="00F05392">
            <w:pPr>
              <w:pStyle w:val="TAC"/>
              <w:rPr>
                <w:lang w:eastAsia="en-US"/>
              </w:rPr>
            </w:pPr>
            <w:r w:rsidRPr="007F2770">
              <w:rPr>
                <w:lang w:eastAsia="en-US"/>
              </w:rPr>
              <w:t>(10)</w:t>
            </w:r>
          </w:p>
        </w:tc>
        <w:tc>
          <w:tcPr>
            <w:tcW w:w="709" w:type="dxa"/>
            <w:tcBorders>
              <w:top w:val="single" w:sz="6" w:space="0" w:color="auto"/>
              <w:bottom w:val="single" w:sz="6" w:space="0" w:color="auto"/>
              <w:right w:val="single" w:sz="6" w:space="0" w:color="auto"/>
            </w:tcBorders>
          </w:tcPr>
          <w:p w14:paraId="16E626D2" w14:textId="77777777" w:rsidR="00EC7164" w:rsidRPr="007F2770" w:rsidRDefault="00EC7164" w:rsidP="00F05392">
            <w:pPr>
              <w:pStyle w:val="TAC"/>
              <w:rPr>
                <w:lang w:eastAsia="en-US"/>
              </w:rPr>
            </w:pPr>
            <w:r w:rsidRPr="007F2770">
              <w:rPr>
                <w:lang w:eastAsia="en-US"/>
              </w:rPr>
              <w:t>PSI</w:t>
            </w:r>
          </w:p>
          <w:p w14:paraId="166BFF76" w14:textId="77777777" w:rsidR="00EC7164" w:rsidRPr="007F2770" w:rsidRDefault="00EC7164" w:rsidP="00F05392">
            <w:pPr>
              <w:pStyle w:val="TAC"/>
              <w:rPr>
                <w:lang w:eastAsia="en-US"/>
              </w:rPr>
            </w:pPr>
            <w:r w:rsidRPr="007F2770">
              <w:rPr>
                <w:lang w:eastAsia="en-US"/>
              </w:rPr>
              <w:t>(9)</w:t>
            </w:r>
          </w:p>
        </w:tc>
        <w:tc>
          <w:tcPr>
            <w:tcW w:w="709" w:type="dxa"/>
            <w:tcBorders>
              <w:top w:val="single" w:sz="6" w:space="0" w:color="auto"/>
              <w:bottom w:val="single" w:sz="6" w:space="0" w:color="auto"/>
              <w:right w:val="single" w:sz="6" w:space="0" w:color="auto"/>
            </w:tcBorders>
          </w:tcPr>
          <w:p w14:paraId="48341C0C" w14:textId="77777777" w:rsidR="00EC7164" w:rsidRPr="007F2770" w:rsidRDefault="00EC7164" w:rsidP="00F05392">
            <w:pPr>
              <w:pStyle w:val="TAC"/>
              <w:rPr>
                <w:lang w:eastAsia="en-US"/>
              </w:rPr>
            </w:pPr>
            <w:r w:rsidRPr="007F2770">
              <w:rPr>
                <w:lang w:eastAsia="en-US"/>
              </w:rPr>
              <w:t>PSI</w:t>
            </w:r>
          </w:p>
          <w:p w14:paraId="1224CB75" w14:textId="77777777" w:rsidR="00EC7164" w:rsidRPr="007F2770" w:rsidRDefault="00EC7164" w:rsidP="00F05392">
            <w:pPr>
              <w:pStyle w:val="TAC"/>
              <w:rPr>
                <w:lang w:eastAsia="en-US"/>
              </w:rPr>
            </w:pPr>
            <w:r w:rsidRPr="007F2770">
              <w:rPr>
                <w:lang w:eastAsia="en-US"/>
              </w:rPr>
              <w:t>(8)</w:t>
            </w:r>
          </w:p>
        </w:tc>
        <w:tc>
          <w:tcPr>
            <w:tcW w:w="1134" w:type="dxa"/>
          </w:tcPr>
          <w:p w14:paraId="289E0BD7" w14:textId="77777777" w:rsidR="00EC7164" w:rsidRPr="007F2770" w:rsidRDefault="00EC7164" w:rsidP="00F05392">
            <w:pPr>
              <w:pStyle w:val="TAL"/>
              <w:rPr>
                <w:lang w:eastAsia="en-US"/>
              </w:rPr>
            </w:pPr>
            <w:r w:rsidRPr="007F2770">
              <w:rPr>
                <w:lang w:eastAsia="en-US"/>
              </w:rPr>
              <w:t>octet 4</w:t>
            </w:r>
          </w:p>
        </w:tc>
      </w:tr>
      <w:tr w:rsidR="00EC7164" w:rsidRPr="007F2770" w14:paraId="6BA543D0" w14:textId="77777777" w:rsidTr="00F05392">
        <w:trPr>
          <w:cantSplit/>
          <w:jc w:val="center"/>
        </w:trPr>
        <w:tc>
          <w:tcPr>
            <w:tcW w:w="708" w:type="dxa"/>
            <w:tcBorders>
              <w:top w:val="single" w:sz="6" w:space="0" w:color="auto"/>
              <w:left w:val="single" w:sz="6" w:space="0" w:color="auto"/>
            </w:tcBorders>
          </w:tcPr>
          <w:p w14:paraId="7051FC58" w14:textId="77777777" w:rsidR="00EC7164" w:rsidRPr="007F2770" w:rsidRDefault="00EC7164" w:rsidP="00F05392">
            <w:pPr>
              <w:pStyle w:val="TAC"/>
              <w:rPr>
                <w:lang w:eastAsia="en-US"/>
              </w:rPr>
            </w:pPr>
            <w:r w:rsidRPr="007F2770">
              <w:rPr>
                <w:lang w:eastAsia="en-US"/>
              </w:rPr>
              <w:t>0</w:t>
            </w:r>
          </w:p>
        </w:tc>
        <w:tc>
          <w:tcPr>
            <w:tcW w:w="709" w:type="dxa"/>
            <w:tcBorders>
              <w:top w:val="single" w:sz="6" w:space="0" w:color="auto"/>
            </w:tcBorders>
          </w:tcPr>
          <w:p w14:paraId="144AB821" w14:textId="77777777" w:rsidR="00EC7164" w:rsidRPr="007F2770" w:rsidRDefault="00EC7164" w:rsidP="00F05392">
            <w:pPr>
              <w:pStyle w:val="TAC"/>
              <w:rPr>
                <w:lang w:eastAsia="en-US"/>
              </w:rPr>
            </w:pPr>
            <w:r w:rsidRPr="007F2770">
              <w:rPr>
                <w:lang w:eastAsia="en-US"/>
              </w:rPr>
              <w:t>0</w:t>
            </w:r>
          </w:p>
        </w:tc>
        <w:tc>
          <w:tcPr>
            <w:tcW w:w="709" w:type="dxa"/>
            <w:tcBorders>
              <w:top w:val="single" w:sz="6" w:space="0" w:color="auto"/>
            </w:tcBorders>
          </w:tcPr>
          <w:p w14:paraId="11867CB8" w14:textId="77777777" w:rsidR="00EC7164" w:rsidRPr="007F2770" w:rsidRDefault="00EC7164" w:rsidP="00F05392">
            <w:pPr>
              <w:pStyle w:val="TAC"/>
              <w:rPr>
                <w:lang w:eastAsia="en-US"/>
              </w:rPr>
            </w:pPr>
            <w:r w:rsidRPr="007F2770">
              <w:rPr>
                <w:lang w:eastAsia="en-US"/>
              </w:rPr>
              <w:t>0</w:t>
            </w:r>
          </w:p>
        </w:tc>
        <w:tc>
          <w:tcPr>
            <w:tcW w:w="709" w:type="dxa"/>
            <w:tcBorders>
              <w:top w:val="single" w:sz="6" w:space="0" w:color="auto"/>
            </w:tcBorders>
          </w:tcPr>
          <w:p w14:paraId="6F6B5131" w14:textId="77777777" w:rsidR="00EC7164" w:rsidRPr="007F2770" w:rsidRDefault="00EC7164" w:rsidP="00F05392">
            <w:pPr>
              <w:pStyle w:val="TAC"/>
              <w:rPr>
                <w:lang w:eastAsia="en-US"/>
              </w:rPr>
            </w:pPr>
            <w:r w:rsidRPr="007F2770">
              <w:rPr>
                <w:lang w:eastAsia="en-US"/>
              </w:rPr>
              <w:t>0</w:t>
            </w:r>
          </w:p>
        </w:tc>
        <w:tc>
          <w:tcPr>
            <w:tcW w:w="708" w:type="dxa"/>
            <w:tcBorders>
              <w:top w:val="single" w:sz="6" w:space="0" w:color="auto"/>
            </w:tcBorders>
          </w:tcPr>
          <w:p w14:paraId="0316C768" w14:textId="77777777" w:rsidR="00EC7164" w:rsidRPr="007F2770" w:rsidRDefault="00EC7164" w:rsidP="00F05392">
            <w:pPr>
              <w:pStyle w:val="TAC"/>
              <w:rPr>
                <w:lang w:eastAsia="en-US"/>
              </w:rPr>
            </w:pPr>
            <w:r w:rsidRPr="007F2770">
              <w:rPr>
                <w:lang w:eastAsia="en-US"/>
              </w:rPr>
              <w:t>0</w:t>
            </w:r>
          </w:p>
        </w:tc>
        <w:tc>
          <w:tcPr>
            <w:tcW w:w="709" w:type="dxa"/>
            <w:tcBorders>
              <w:top w:val="single" w:sz="6" w:space="0" w:color="auto"/>
            </w:tcBorders>
          </w:tcPr>
          <w:p w14:paraId="1BEC84F9" w14:textId="77777777" w:rsidR="00EC7164" w:rsidRPr="007F2770" w:rsidRDefault="00EC7164" w:rsidP="00F05392">
            <w:pPr>
              <w:pStyle w:val="TAC"/>
              <w:rPr>
                <w:lang w:eastAsia="en-US"/>
              </w:rPr>
            </w:pPr>
            <w:r w:rsidRPr="007F2770">
              <w:rPr>
                <w:lang w:eastAsia="en-US"/>
              </w:rPr>
              <w:t>0</w:t>
            </w:r>
          </w:p>
        </w:tc>
        <w:tc>
          <w:tcPr>
            <w:tcW w:w="709" w:type="dxa"/>
            <w:tcBorders>
              <w:top w:val="single" w:sz="6" w:space="0" w:color="auto"/>
            </w:tcBorders>
          </w:tcPr>
          <w:p w14:paraId="5BB61408" w14:textId="77777777" w:rsidR="00EC7164" w:rsidRPr="007F2770" w:rsidRDefault="00EC7164" w:rsidP="00F05392">
            <w:pPr>
              <w:pStyle w:val="TAC"/>
              <w:rPr>
                <w:lang w:eastAsia="en-US"/>
              </w:rPr>
            </w:pPr>
            <w:r w:rsidRPr="007F2770">
              <w:rPr>
                <w:lang w:eastAsia="en-US"/>
              </w:rPr>
              <w:t>0</w:t>
            </w:r>
          </w:p>
        </w:tc>
        <w:tc>
          <w:tcPr>
            <w:tcW w:w="709" w:type="dxa"/>
            <w:tcBorders>
              <w:top w:val="single" w:sz="6" w:space="0" w:color="auto"/>
              <w:right w:val="single" w:sz="6" w:space="0" w:color="auto"/>
            </w:tcBorders>
          </w:tcPr>
          <w:p w14:paraId="732B6400" w14:textId="77777777" w:rsidR="00EC7164" w:rsidRPr="007F2770" w:rsidRDefault="00EC7164" w:rsidP="00F05392">
            <w:pPr>
              <w:pStyle w:val="TAC"/>
              <w:rPr>
                <w:lang w:eastAsia="en-US"/>
              </w:rPr>
            </w:pPr>
            <w:r w:rsidRPr="007F2770">
              <w:rPr>
                <w:lang w:eastAsia="en-US"/>
              </w:rPr>
              <w:t>0</w:t>
            </w:r>
          </w:p>
        </w:tc>
        <w:tc>
          <w:tcPr>
            <w:tcW w:w="1134" w:type="dxa"/>
          </w:tcPr>
          <w:p w14:paraId="62A83FD2" w14:textId="77777777" w:rsidR="00EC7164" w:rsidRPr="007F2770" w:rsidRDefault="00EC7164" w:rsidP="00F05392">
            <w:pPr>
              <w:pStyle w:val="TAL"/>
              <w:rPr>
                <w:lang w:eastAsia="en-US"/>
              </w:rPr>
            </w:pPr>
          </w:p>
        </w:tc>
      </w:tr>
      <w:tr w:rsidR="00EC7164" w:rsidRPr="007F2770" w14:paraId="5E8F34BA" w14:textId="77777777" w:rsidTr="00F05392">
        <w:trPr>
          <w:cantSplit/>
          <w:jc w:val="center"/>
        </w:trPr>
        <w:tc>
          <w:tcPr>
            <w:tcW w:w="5670" w:type="dxa"/>
            <w:gridSpan w:val="8"/>
            <w:tcBorders>
              <w:left w:val="single" w:sz="6" w:space="0" w:color="auto"/>
              <w:bottom w:val="single" w:sz="6" w:space="0" w:color="auto"/>
              <w:right w:val="single" w:sz="6" w:space="0" w:color="auto"/>
            </w:tcBorders>
          </w:tcPr>
          <w:p w14:paraId="3E276B50" w14:textId="77777777" w:rsidR="00EC7164" w:rsidRPr="007F2770" w:rsidRDefault="00EC7164" w:rsidP="00F05392">
            <w:pPr>
              <w:pStyle w:val="TAC"/>
              <w:rPr>
                <w:lang w:eastAsia="en-US"/>
              </w:rPr>
            </w:pPr>
            <w:r w:rsidRPr="007F2770">
              <w:rPr>
                <w:lang w:eastAsia="en-US"/>
              </w:rPr>
              <w:t>spare</w:t>
            </w:r>
          </w:p>
        </w:tc>
        <w:tc>
          <w:tcPr>
            <w:tcW w:w="1134" w:type="dxa"/>
          </w:tcPr>
          <w:p w14:paraId="094CB382" w14:textId="77777777" w:rsidR="00EC7164" w:rsidRPr="007F2770" w:rsidRDefault="00EC7164" w:rsidP="00F05392">
            <w:pPr>
              <w:pStyle w:val="TAL"/>
              <w:rPr>
                <w:lang w:eastAsia="en-US"/>
              </w:rPr>
            </w:pPr>
            <w:r w:rsidRPr="007F2770">
              <w:rPr>
                <w:lang w:eastAsia="en-US"/>
              </w:rPr>
              <w:t>octet 5* -34*</w:t>
            </w:r>
          </w:p>
        </w:tc>
      </w:tr>
    </w:tbl>
    <w:p w14:paraId="36E6ADBF" w14:textId="77777777" w:rsidR="00EC7164" w:rsidRPr="007F2770" w:rsidRDefault="00EC7164" w:rsidP="00EC7164">
      <w:pPr>
        <w:pStyle w:val="TF"/>
      </w:pPr>
      <w:bookmarkStart w:id="11093" w:name="_CRFigure9_11_3_57_1"/>
      <w:r w:rsidRPr="007F2770">
        <w:t>Figure </w:t>
      </w:r>
      <w:bookmarkEnd w:id="11093"/>
      <w:r w:rsidR="00BE1133" w:rsidRPr="007F2770">
        <w:t>9.11</w:t>
      </w:r>
      <w:r w:rsidRPr="007F2770">
        <w:t>.3.5</w:t>
      </w:r>
      <w:r w:rsidR="00B90455" w:rsidRPr="007F2770">
        <w:t>7</w:t>
      </w:r>
      <w:r w:rsidRPr="007F2770">
        <w:t>.1: Uplink data status information element</w:t>
      </w:r>
    </w:p>
    <w:p w14:paraId="4AA43A9F" w14:textId="77777777" w:rsidR="00EC7164" w:rsidRPr="007F2770" w:rsidRDefault="00EC7164" w:rsidP="00EC7164">
      <w:pPr>
        <w:pStyle w:val="TH"/>
      </w:pPr>
      <w:bookmarkStart w:id="11094" w:name="_CRTable9_11_3_57_1"/>
      <w:r w:rsidRPr="007F2770">
        <w:t>Table </w:t>
      </w:r>
      <w:bookmarkEnd w:id="11094"/>
      <w:r w:rsidR="00BE1133" w:rsidRPr="007F2770">
        <w:t>9.11</w:t>
      </w:r>
      <w:r w:rsidRPr="007F2770">
        <w:t>.3.</w:t>
      </w:r>
      <w:r w:rsidR="00556D6E" w:rsidRPr="007F2770">
        <w:t>5</w:t>
      </w:r>
      <w:r w:rsidR="00B90455" w:rsidRPr="007F2770">
        <w:t>7</w:t>
      </w:r>
      <w:r w:rsidRPr="007F2770">
        <w:t>.1: Uplink data status 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EC7164" w:rsidRPr="007F2770" w14:paraId="3D2FE4FF" w14:textId="77777777" w:rsidTr="00F05392">
        <w:trPr>
          <w:cantSplit/>
          <w:jc w:val="center"/>
        </w:trPr>
        <w:tc>
          <w:tcPr>
            <w:tcW w:w="9073" w:type="dxa"/>
            <w:tcBorders>
              <w:top w:val="single" w:sz="6" w:space="0" w:color="auto"/>
              <w:left w:val="single" w:sz="6" w:space="0" w:color="auto"/>
              <w:bottom w:val="single" w:sz="6" w:space="0" w:color="auto"/>
              <w:right w:val="single" w:sz="6" w:space="0" w:color="auto"/>
            </w:tcBorders>
            <w:shd w:val="clear" w:color="auto" w:fill="auto"/>
          </w:tcPr>
          <w:p w14:paraId="1969D57C" w14:textId="77777777" w:rsidR="00EC7164" w:rsidRPr="007F2770" w:rsidRDefault="00EC7164" w:rsidP="00F05392">
            <w:pPr>
              <w:pStyle w:val="TAL"/>
              <w:rPr>
                <w:lang w:eastAsia="en-US"/>
              </w:rPr>
            </w:pPr>
            <w:r w:rsidRPr="007F2770">
              <w:rPr>
                <w:lang w:eastAsia="en-US"/>
              </w:rPr>
              <w:t>PSI(x) shall be coded as follows:</w:t>
            </w:r>
          </w:p>
          <w:p w14:paraId="0C2FA2DC" w14:textId="77777777" w:rsidR="00EC7164" w:rsidRPr="007F2770" w:rsidRDefault="00EC7164" w:rsidP="00F05392">
            <w:pPr>
              <w:pStyle w:val="TAL"/>
              <w:rPr>
                <w:lang w:eastAsia="en-US"/>
              </w:rPr>
            </w:pPr>
          </w:p>
          <w:p w14:paraId="1A8776DD" w14:textId="77777777" w:rsidR="00EC7164" w:rsidRPr="007F2770" w:rsidRDefault="00EC7164" w:rsidP="00F05392">
            <w:pPr>
              <w:pStyle w:val="TAL"/>
              <w:rPr>
                <w:lang w:eastAsia="en-US"/>
              </w:rPr>
            </w:pPr>
            <w:r w:rsidRPr="007F2770">
              <w:rPr>
                <w:lang w:eastAsia="en-US"/>
              </w:rPr>
              <w:t>PSI(0):</w:t>
            </w:r>
          </w:p>
          <w:p w14:paraId="59E7C4D1" w14:textId="77777777" w:rsidR="00EC7164" w:rsidRPr="007F2770" w:rsidRDefault="00EC7164" w:rsidP="00F05392">
            <w:pPr>
              <w:pStyle w:val="TAL"/>
              <w:rPr>
                <w:lang w:eastAsia="en-US"/>
              </w:rPr>
            </w:pPr>
            <w:r w:rsidRPr="007F2770">
              <w:rPr>
                <w:lang w:eastAsia="en-US"/>
              </w:rPr>
              <w:t>Bit 1 of octet 3 is spare and shall be coded as zero.</w:t>
            </w:r>
          </w:p>
          <w:p w14:paraId="2B76592C" w14:textId="77777777" w:rsidR="00EC7164" w:rsidRPr="007F2770" w:rsidRDefault="00EC7164" w:rsidP="00F05392">
            <w:pPr>
              <w:pStyle w:val="TAL"/>
              <w:rPr>
                <w:lang w:eastAsia="en-US"/>
              </w:rPr>
            </w:pPr>
          </w:p>
          <w:p w14:paraId="7647BF41" w14:textId="77777777" w:rsidR="00EC7164" w:rsidRPr="007F2770" w:rsidRDefault="00EC7164" w:rsidP="00F05392">
            <w:pPr>
              <w:pStyle w:val="TAL"/>
              <w:rPr>
                <w:lang w:eastAsia="en-US"/>
              </w:rPr>
            </w:pPr>
            <w:r w:rsidRPr="007F2770">
              <w:rPr>
                <w:lang w:eastAsia="en-US"/>
              </w:rPr>
              <w:t>PSI(1) – PSI(15):</w:t>
            </w:r>
          </w:p>
          <w:p w14:paraId="39810B63" w14:textId="77777777" w:rsidR="00EC7164" w:rsidRPr="007F2770" w:rsidRDefault="00EC7164" w:rsidP="00F05392">
            <w:pPr>
              <w:pStyle w:val="TAL"/>
              <w:rPr>
                <w:lang w:eastAsia="en-US"/>
              </w:rPr>
            </w:pPr>
            <w:r w:rsidRPr="007F2770">
              <w:rPr>
                <w:lang w:eastAsia="en-US"/>
              </w:rPr>
              <w:t>0</w:t>
            </w:r>
            <w:r w:rsidRPr="007F2770">
              <w:rPr>
                <w:lang w:eastAsia="en-US"/>
              </w:rPr>
              <w:tab/>
              <w:t>indicates that no uplink data are pending for the corresponding PDU session identity</w:t>
            </w:r>
            <w:r w:rsidR="00741369" w:rsidRPr="007F2770">
              <w:t xml:space="preserve"> or the PDU session is in PDU SESSION INACTIVE state or is in PDU SESSION ACTIVE state with user-plane resources already established</w:t>
            </w:r>
            <w:r w:rsidRPr="007F2770">
              <w:rPr>
                <w:lang w:eastAsia="en-US"/>
              </w:rPr>
              <w:t>.</w:t>
            </w:r>
          </w:p>
          <w:p w14:paraId="269EA8A9" w14:textId="20EDE244" w:rsidR="00EC7164" w:rsidRPr="007F2770" w:rsidRDefault="00EC7164" w:rsidP="00F05392">
            <w:pPr>
              <w:pStyle w:val="TAL"/>
            </w:pPr>
            <w:r w:rsidRPr="007F2770">
              <w:rPr>
                <w:lang w:eastAsia="en-US"/>
              </w:rPr>
              <w:t>1</w:t>
            </w:r>
            <w:r w:rsidRPr="007F2770">
              <w:rPr>
                <w:lang w:eastAsia="en-US"/>
              </w:rPr>
              <w:tab/>
              <w:t>indicates that uplink data are pending for the corresponding PDU session identity</w:t>
            </w:r>
            <w:r w:rsidR="00741369" w:rsidRPr="007F2770">
              <w:t xml:space="preserve"> and the user-plane resources for the corresponding PDU session are not established</w:t>
            </w:r>
            <w:r w:rsidR="00BB10E8">
              <w:rPr>
                <w:rFonts w:hint="eastAsia"/>
                <w:lang w:eastAsia="zh-CN"/>
              </w:rPr>
              <w:t xml:space="preserve">, or the UE has </w:t>
            </w:r>
            <w:r w:rsidR="00BB10E8">
              <w:rPr>
                <w:lang w:eastAsia="zh-CN"/>
              </w:rPr>
              <w:t xml:space="preserve">active </w:t>
            </w:r>
            <w:r w:rsidR="00BB10E8" w:rsidRPr="00C27140">
              <w:rPr>
                <w:rFonts w:hint="eastAsia"/>
                <w:lang w:eastAsia="zh-CN"/>
              </w:rPr>
              <w:t>multicast MBS session(s) associated with</w:t>
            </w:r>
            <w:r w:rsidR="00BB10E8">
              <w:rPr>
                <w:rFonts w:hint="eastAsia"/>
                <w:lang w:eastAsia="zh-CN"/>
              </w:rPr>
              <w:t xml:space="preserve"> the</w:t>
            </w:r>
            <w:r w:rsidR="00BB10E8" w:rsidRPr="00C27140">
              <w:t xml:space="preserve"> corresponding PDU session</w:t>
            </w:r>
            <w:r w:rsidR="00BB10E8" w:rsidRPr="00C27140">
              <w:rPr>
                <w:rFonts w:cs="Arial"/>
                <w:szCs w:val="18"/>
              </w:rPr>
              <w:t>.</w:t>
            </w:r>
          </w:p>
          <w:p w14:paraId="2FB9311D" w14:textId="77777777" w:rsidR="00EC7164" w:rsidRPr="007F2770" w:rsidRDefault="00EC7164" w:rsidP="00F05392">
            <w:pPr>
              <w:pStyle w:val="TAL"/>
              <w:rPr>
                <w:lang w:eastAsia="en-US"/>
              </w:rPr>
            </w:pPr>
          </w:p>
          <w:p w14:paraId="6E9DF794" w14:textId="77777777" w:rsidR="00EC7164" w:rsidRPr="007F2770" w:rsidRDefault="00EC7164" w:rsidP="00F05392">
            <w:pPr>
              <w:pStyle w:val="TAL"/>
              <w:rPr>
                <w:lang w:eastAsia="en-US"/>
              </w:rPr>
            </w:pPr>
            <w:r w:rsidRPr="007F2770">
              <w:rPr>
                <w:lang w:eastAsia="en-US"/>
              </w:rPr>
              <w:t>All bits in octet 5 to 34 are spare and shall be coded as zero, if the respective octet is included in the information element.</w:t>
            </w:r>
          </w:p>
        </w:tc>
      </w:tr>
    </w:tbl>
    <w:p w14:paraId="7170EAC4" w14:textId="77777777" w:rsidR="00EC7164" w:rsidRPr="007F2770" w:rsidRDefault="00EC7164" w:rsidP="00EC7164"/>
    <w:p w14:paraId="13EB6322" w14:textId="77777777" w:rsidR="002319E1" w:rsidRPr="007F2770" w:rsidRDefault="002319E1" w:rsidP="00781477">
      <w:pPr>
        <w:pStyle w:val="Heading4"/>
        <w:rPr>
          <w:lang w:val="fi-FI"/>
        </w:rPr>
      </w:pPr>
      <w:bookmarkStart w:id="11095" w:name="_CR9_11_3_58"/>
      <w:bookmarkStart w:id="11096" w:name="_Toc20233275"/>
      <w:bookmarkStart w:id="11097" w:name="_Toc27747412"/>
      <w:bookmarkStart w:id="11098" w:name="_Toc36213603"/>
      <w:bookmarkStart w:id="11099" w:name="_Toc36657780"/>
      <w:bookmarkStart w:id="11100" w:name="_Toc45287455"/>
      <w:bookmarkStart w:id="11101" w:name="_Toc51948730"/>
      <w:bookmarkStart w:id="11102" w:name="_Toc51949822"/>
      <w:bookmarkStart w:id="11103" w:name="_Toc162972132"/>
      <w:bookmarkEnd w:id="11095"/>
      <w:r w:rsidRPr="007F2770">
        <w:rPr>
          <w:lang w:val="fi-FI"/>
        </w:rPr>
        <w:t>9.11.3.58</w:t>
      </w:r>
      <w:r w:rsidRPr="007F2770">
        <w:rPr>
          <w:lang w:val="fi-FI"/>
        </w:rPr>
        <w:tab/>
      </w:r>
      <w:r w:rsidR="001E5B2C" w:rsidRPr="007F2770">
        <w:rPr>
          <w:lang w:val="fi-FI"/>
        </w:rPr>
        <w:t>Void</w:t>
      </w:r>
      <w:bookmarkEnd w:id="11096"/>
      <w:bookmarkEnd w:id="11097"/>
      <w:bookmarkEnd w:id="11098"/>
      <w:bookmarkEnd w:id="11099"/>
      <w:bookmarkEnd w:id="11100"/>
      <w:bookmarkEnd w:id="11101"/>
      <w:bookmarkEnd w:id="11102"/>
      <w:bookmarkEnd w:id="11103"/>
    </w:p>
    <w:p w14:paraId="4846C1A1" w14:textId="77777777" w:rsidR="00DC1CF3" w:rsidRPr="007F2770" w:rsidRDefault="00DC1CF3" w:rsidP="00781477">
      <w:pPr>
        <w:pStyle w:val="Heading4"/>
        <w:rPr>
          <w:lang w:val="fi-FI"/>
        </w:rPr>
      </w:pPr>
      <w:bookmarkStart w:id="11104" w:name="_CR9_11_3_59"/>
      <w:bookmarkStart w:id="11105" w:name="_Toc20233276"/>
      <w:bookmarkStart w:id="11106" w:name="_Toc27747413"/>
      <w:bookmarkStart w:id="11107" w:name="_Toc36213604"/>
      <w:bookmarkStart w:id="11108" w:name="_Toc36657781"/>
      <w:bookmarkStart w:id="11109" w:name="_Toc45287456"/>
      <w:bookmarkStart w:id="11110" w:name="_Toc51948731"/>
      <w:bookmarkStart w:id="11111" w:name="_Toc51949823"/>
      <w:bookmarkStart w:id="11112" w:name="_Toc162972133"/>
      <w:bookmarkEnd w:id="11104"/>
      <w:r w:rsidRPr="007F2770">
        <w:rPr>
          <w:lang w:val="fi-FI"/>
        </w:rPr>
        <w:t>9.11.3.59</w:t>
      </w:r>
      <w:r w:rsidRPr="007F2770">
        <w:rPr>
          <w:lang w:val="fi-FI"/>
        </w:rPr>
        <w:tab/>
      </w:r>
      <w:r w:rsidR="001E5B2C" w:rsidRPr="007F2770">
        <w:rPr>
          <w:lang w:val="fi-FI"/>
        </w:rPr>
        <w:t>Void</w:t>
      </w:r>
      <w:bookmarkEnd w:id="11105"/>
      <w:bookmarkEnd w:id="11106"/>
      <w:bookmarkEnd w:id="11107"/>
      <w:bookmarkEnd w:id="11108"/>
      <w:bookmarkEnd w:id="11109"/>
      <w:bookmarkEnd w:id="11110"/>
      <w:bookmarkEnd w:id="11111"/>
      <w:bookmarkEnd w:id="11112"/>
    </w:p>
    <w:p w14:paraId="5D7F12C1" w14:textId="77777777" w:rsidR="00931200" w:rsidRPr="007F2770" w:rsidRDefault="00931200" w:rsidP="00781477">
      <w:pPr>
        <w:pStyle w:val="Heading4"/>
        <w:rPr>
          <w:lang w:val="fi-FI"/>
        </w:rPr>
      </w:pPr>
      <w:bookmarkStart w:id="11113" w:name="_CR9_11_3_60"/>
      <w:bookmarkStart w:id="11114" w:name="_Toc20233277"/>
      <w:bookmarkStart w:id="11115" w:name="_Toc27747414"/>
      <w:bookmarkStart w:id="11116" w:name="_Toc36213605"/>
      <w:bookmarkStart w:id="11117" w:name="_Toc36657782"/>
      <w:bookmarkStart w:id="11118" w:name="_Toc45287457"/>
      <w:bookmarkStart w:id="11119" w:name="_Toc51948732"/>
      <w:bookmarkStart w:id="11120" w:name="_Toc51949824"/>
      <w:bookmarkStart w:id="11121" w:name="_Toc162972134"/>
      <w:bookmarkEnd w:id="11113"/>
      <w:r w:rsidRPr="007F2770">
        <w:rPr>
          <w:lang w:val="fi-FI"/>
        </w:rPr>
        <w:t>9.11.3.</w:t>
      </w:r>
      <w:r w:rsidR="00DC1CF3" w:rsidRPr="007F2770">
        <w:rPr>
          <w:lang w:val="fi-FI"/>
        </w:rPr>
        <w:t>60</w:t>
      </w:r>
      <w:r w:rsidRPr="007F2770">
        <w:rPr>
          <w:lang w:val="fi-FI"/>
        </w:rPr>
        <w:tab/>
      </w:r>
      <w:r w:rsidR="001E5B2C" w:rsidRPr="007F2770">
        <w:rPr>
          <w:lang w:val="fi-FI"/>
        </w:rPr>
        <w:t>Void</w:t>
      </w:r>
      <w:bookmarkEnd w:id="11114"/>
      <w:bookmarkEnd w:id="11115"/>
      <w:bookmarkEnd w:id="11116"/>
      <w:bookmarkEnd w:id="11117"/>
      <w:bookmarkEnd w:id="11118"/>
      <w:bookmarkEnd w:id="11119"/>
      <w:bookmarkEnd w:id="11120"/>
      <w:bookmarkEnd w:id="11121"/>
    </w:p>
    <w:p w14:paraId="6EFF6B13" w14:textId="77777777" w:rsidR="001E10CB" w:rsidRPr="007F2770" w:rsidRDefault="001E10CB" w:rsidP="00781477">
      <w:pPr>
        <w:pStyle w:val="Heading4"/>
        <w:rPr>
          <w:lang w:val="fi-FI"/>
        </w:rPr>
      </w:pPr>
      <w:bookmarkStart w:id="11122" w:name="_CR9_11_3_61"/>
      <w:bookmarkStart w:id="11123" w:name="_Toc20233278"/>
      <w:bookmarkStart w:id="11124" w:name="_Toc27747415"/>
      <w:bookmarkStart w:id="11125" w:name="_Toc36213606"/>
      <w:bookmarkStart w:id="11126" w:name="_Toc36657783"/>
      <w:bookmarkStart w:id="11127" w:name="_Toc45287458"/>
      <w:bookmarkStart w:id="11128" w:name="_Toc51948733"/>
      <w:bookmarkStart w:id="11129" w:name="_Toc51949825"/>
      <w:bookmarkStart w:id="11130" w:name="_Toc162972135"/>
      <w:bookmarkEnd w:id="11122"/>
      <w:r w:rsidRPr="007F2770">
        <w:rPr>
          <w:lang w:val="fi-FI"/>
        </w:rPr>
        <w:t>9.11.3.61</w:t>
      </w:r>
      <w:r w:rsidRPr="007F2770">
        <w:rPr>
          <w:lang w:val="fi-FI"/>
        </w:rPr>
        <w:tab/>
      </w:r>
      <w:r w:rsidR="001E5B2C" w:rsidRPr="007F2770">
        <w:rPr>
          <w:lang w:val="fi-FI"/>
        </w:rPr>
        <w:t>Void</w:t>
      </w:r>
      <w:bookmarkEnd w:id="11123"/>
      <w:bookmarkEnd w:id="11124"/>
      <w:bookmarkEnd w:id="11125"/>
      <w:bookmarkEnd w:id="11126"/>
      <w:bookmarkEnd w:id="11127"/>
      <w:bookmarkEnd w:id="11128"/>
      <w:bookmarkEnd w:id="11129"/>
      <w:bookmarkEnd w:id="11130"/>
    </w:p>
    <w:p w14:paraId="57BBA67F" w14:textId="77777777" w:rsidR="001E10CB" w:rsidRPr="007F2770" w:rsidRDefault="001E10CB" w:rsidP="00781477">
      <w:pPr>
        <w:pStyle w:val="Heading4"/>
        <w:rPr>
          <w:lang w:val="fi-FI"/>
        </w:rPr>
      </w:pPr>
      <w:bookmarkStart w:id="11131" w:name="_CR9_11_3_62"/>
      <w:bookmarkStart w:id="11132" w:name="_Toc20233279"/>
      <w:bookmarkStart w:id="11133" w:name="_Toc27747416"/>
      <w:bookmarkStart w:id="11134" w:name="_Toc36213607"/>
      <w:bookmarkStart w:id="11135" w:name="_Toc36657784"/>
      <w:bookmarkStart w:id="11136" w:name="_Toc45287459"/>
      <w:bookmarkStart w:id="11137" w:name="_Toc51948734"/>
      <w:bookmarkStart w:id="11138" w:name="_Toc51949826"/>
      <w:bookmarkStart w:id="11139" w:name="_Toc162972136"/>
      <w:bookmarkEnd w:id="11131"/>
      <w:r w:rsidRPr="007F2770">
        <w:rPr>
          <w:lang w:val="fi-FI"/>
        </w:rPr>
        <w:t>9.11.3.62</w:t>
      </w:r>
      <w:r w:rsidRPr="007F2770">
        <w:rPr>
          <w:lang w:val="fi-FI"/>
        </w:rPr>
        <w:tab/>
      </w:r>
      <w:r w:rsidR="001E5B2C" w:rsidRPr="007F2770">
        <w:rPr>
          <w:lang w:val="fi-FI"/>
        </w:rPr>
        <w:t>Void</w:t>
      </w:r>
      <w:bookmarkEnd w:id="11132"/>
      <w:bookmarkEnd w:id="11133"/>
      <w:bookmarkEnd w:id="11134"/>
      <w:bookmarkEnd w:id="11135"/>
      <w:bookmarkEnd w:id="11136"/>
      <w:bookmarkEnd w:id="11137"/>
      <w:bookmarkEnd w:id="11138"/>
      <w:bookmarkEnd w:id="11139"/>
    </w:p>
    <w:p w14:paraId="54EF33DF" w14:textId="77777777" w:rsidR="00D05895" w:rsidRPr="007F2770" w:rsidRDefault="00D05895" w:rsidP="00781477">
      <w:pPr>
        <w:pStyle w:val="Heading4"/>
        <w:rPr>
          <w:lang w:val="fi-FI"/>
        </w:rPr>
      </w:pPr>
      <w:bookmarkStart w:id="11140" w:name="_CR9_11_3_63"/>
      <w:bookmarkStart w:id="11141" w:name="_Toc20233280"/>
      <w:bookmarkStart w:id="11142" w:name="_Toc27747417"/>
      <w:bookmarkStart w:id="11143" w:name="_Toc36213608"/>
      <w:bookmarkStart w:id="11144" w:name="_Toc36657785"/>
      <w:bookmarkStart w:id="11145" w:name="_Toc45287460"/>
      <w:bookmarkStart w:id="11146" w:name="_Toc51948735"/>
      <w:bookmarkStart w:id="11147" w:name="_Toc51949827"/>
      <w:bookmarkStart w:id="11148" w:name="_Toc162972137"/>
      <w:bookmarkEnd w:id="11140"/>
      <w:r w:rsidRPr="007F2770">
        <w:rPr>
          <w:lang w:val="fi-FI"/>
        </w:rPr>
        <w:t>9.11.3.63</w:t>
      </w:r>
      <w:r w:rsidRPr="007F2770">
        <w:rPr>
          <w:lang w:val="fi-FI"/>
        </w:rPr>
        <w:tab/>
      </w:r>
      <w:r w:rsidR="00BF2FED" w:rsidRPr="007F2770">
        <w:rPr>
          <w:lang w:val="fi-FI"/>
        </w:rPr>
        <w:t>Void</w:t>
      </w:r>
      <w:bookmarkEnd w:id="11141"/>
      <w:bookmarkEnd w:id="11142"/>
      <w:bookmarkEnd w:id="11143"/>
      <w:bookmarkEnd w:id="11144"/>
      <w:bookmarkEnd w:id="11145"/>
      <w:bookmarkEnd w:id="11146"/>
      <w:bookmarkEnd w:id="11147"/>
      <w:bookmarkEnd w:id="11148"/>
    </w:p>
    <w:p w14:paraId="77A5D4C4" w14:textId="77777777" w:rsidR="00A74EF6" w:rsidRPr="007F2770" w:rsidRDefault="00A74EF6" w:rsidP="00781477">
      <w:pPr>
        <w:pStyle w:val="Heading4"/>
      </w:pPr>
      <w:bookmarkStart w:id="11149" w:name="_CR9_11_3_64"/>
      <w:bookmarkStart w:id="11150" w:name="_Toc20233281"/>
      <w:bookmarkStart w:id="11151" w:name="_Toc27747418"/>
      <w:bookmarkStart w:id="11152" w:name="_Toc36213609"/>
      <w:bookmarkStart w:id="11153" w:name="_Toc36657786"/>
      <w:bookmarkStart w:id="11154" w:name="_Toc45287461"/>
      <w:bookmarkStart w:id="11155" w:name="_Toc51948736"/>
      <w:bookmarkStart w:id="11156" w:name="_Toc51949828"/>
      <w:bookmarkStart w:id="11157" w:name="_Toc162972138"/>
      <w:bookmarkEnd w:id="11149"/>
      <w:r w:rsidRPr="007F2770">
        <w:t>9.11.3.64</w:t>
      </w:r>
      <w:r w:rsidRPr="007F2770">
        <w:tab/>
      </w:r>
      <w:r w:rsidR="00BF2FED" w:rsidRPr="007F2770">
        <w:t>Void</w:t>
      </w:r>
      <w:bookmarkEnd w:id="11150"/>
      <w:bookmarkEnd w:id="11151"/>
      <w:bookmarkEnd w:id="11152"/>
      <w:bookmarkEnd w:id="11153"/>
      <w:bookmarkEnd w:id="11154"/>
      <w:bookmarkEnd w:id="11155"/>
      <w:bookmarkEnd w:id="11156"/>
      <w:bookmarkEnd w:id="11157"/>
    </w:p>
    <w:p w14:paraId="2FE04C7B" w14:textId="77777777" w:rsidR="0075753B" w:rsidRPr="007F2770" w:rsidRDefault="0075753B" w:rsidP="00781477">
      <w:pPr>
        <w:pStyle w:val="Heading4"/>
      </w:pPr>
      <w:bookmarkStart w:id="11158" w:name="_CR9_11_3_65"/>
      <w:bookmarkStart w:id="11159" w:name="_Toc20233282"/>
      <w:bookmarkStart w:id="11160" w:name="_Toc27747419"/>
      <w:bookmarkStart w:id="11161" w:name="_Toc36213610"/>
      <w:bookmarkStart w:id="11162" w:name="_Toc36657787"/>
      <w:bookmarkStart w:id="11163" w:name="_Toc45287462"/>
      <w:bookmarkStart w:id="11164" w:name="_Toc51948737"/>
      <w:bookmarkStart w:id="11165" w:name="_Toc51949829"/>
      <w:bookmarkStart w:id="11166" w:name="_Toc162972139"/>
      <w:bookmarkEnd w:id="11158"/>
      <w:r w:rsidRPr="007F2770">
        <w:t>9.11.3.65</w:t>
      </w:r>
      <w:r w:rsidRPr="007F2770">
        <w:tab/>
      </w:r>
      <w:r w:rsidR="00BF2FED" w:rsidRPr="007F2770">
        <w:t>Void</w:t>
      </w:r>
      <w:bookmarkEnd w:id="11159"/>
      <w:bookmarkEnd w:id="11160"/>
      <w:bookmarkEnd w:id="11161"/>
      <w:bookmarkEnd w:id="11162"/>
      <w:bookmarkEnd w:id="11163"/>
      <w:bookmarkEnd w:id="11164"/>
      <w:bookmarkEnd w:id="11165"/>
      <w:bookmarkEnd w:id="11166"/>
    </w:p>
    <w:p w14:paraId="4AE2C61A" w14:textId="77777777" w:rsidR="0075753B" w:rsidRPr="007F2770" w:rsidRDefault="0075753B" w:rsidP="00781477">
      <w:pPr>
        <w:pStyle w:val="Heading4"/>
      </w:pPr>
      <w:bookmarkStart w:id="11167" w:name="_CR9_11_3_66"/>
      <w:bookmarkStart w:id="11168" w:name="_Toc20233283"/>
      <w:bookmarkStart w:id="11169" w:name="_Toc27747420"/>
      <w:bookmarkStart w:id="11170" w:name="_Toc36213611"/>
      <w:bookmarkStart w:id="11171" w:name="_Toc36657788"/>
      <w:bookmarkStart w:id="11172" w:name="_Toc45287463"/>
      <w:bookmarkStart w:id="11173" w:name="_Toc51948738"/>
      <w:bookmarkStart w:id="11174" w:name="_Toc51949830"/>
      <w:bookmarkStart w:id="11175" w:name="_Toc162972140"/>
      <w:bookmarkEnd w:id="11167"/>
      <w:r w:rsidRPr="007F2770">
        <w:t>9.11.3.66</w:t>
      </w:r>
      <w:r w:rsidRPr="007F2770">
        <w:tab/>
      </w:r>
      <w:r w:rsidR="00BF2FED" w:rsidRPr="007F2770">
        <w:t>Void</w:t>
      </w:r>
      <w:bookmarkEnd w:id="11168"/>
      <w:bookmarkEnd w:id="11169"/>
      <w:bookmarkEnd w:id="11170"/>
      <w:bookmarkEnd w:id="11171"/>
      <w:bookmarkEnd w:id="11172"/>
      <w:bookmarkEnd w:id="11173"/>
      <w:bookmarkEnd w:id="11174"/>
      <w:bookmarkEnd w:id="11175"/>
    </w:p>
    <w:p w14:paraId="78D6AEDB" w14:textId="77777777" w:rsidR="0075753B" w:rsidRPr="007F2770" w:rsidRDefault="0075753B" w:rsidP="00781477">
      <w:pPr>
        <w:pStyle w:val="Heading4"/>
      </w:pPr>
      <w:bookmarkStart w:id="11176" w:name="_CR9_11_3_67"/>
      <w:bookmarkStart w:id="11177" w:name="_Toc20233284"/>
      <w:bookmarkStart w:id="11178" w:name="_Toc27747421"/>
      <w:bookmarkStart w:id="11179" w:name="_Toc36213612"/>
      <w:bookmarkStart w:id="11180" w:name="_Toc36657789"/>
      <w:bookmarkStart w:id="11181" w:name="_Toc45287464"/>
      <w:bookmarkStart w:id="11182" w:name="_Toc51948739"/>
      <w:bookmarkStart w:id="11183" w:name="_Toc51949831"/>
      <w:bookmarkStart w:id="11184" w:name="_Toc162972141"/>
      <w:bookmarkEnd w:id="11176"/>
      <w:r w:rsidRPr="007F2770">
        <w:t>9.11.3.67</w:t>
      </w:r>
      <w:r w:rsidRPr="007F2770">
        <w:tab/>
      </w:r>
      <w:r w:rsidR="00BF2FED" w:rsidRPr="007F2770">
        <w:t>Void</w:t>
      </w:r>
      <w:bookmarkEnd w:id="11177"/>
      <w:bookmarkEnd w:id="11178"/>
      <w:bookmarkEnd w:id="11179"/>
      <w:bookmarkEnd w:id="11180"/>
      <w:bookmarkEnd w:id="11181"/>
      <w:bookmarkEnd w:id="11182"/>
      <w:bookmarkEnd w:id="11183"/>
      <w:bookmarkEnd w:id="11184"/>
    </w:p>
    <w:p w14:paraId="5EFEF879" w14:textId="77777777" w:rsidR="00B511D8" w:rsidRPr="007F2770" w:rsidRDefault="00B511D8" w:rsidP="00781477">
      <w:pPr>
        <w:pStyle w:val="Heading4"/>
      </w:pPr>
      <w:bookmarkStart w:id="11185" w:name="_CR9_11_3_68"/>
      <w:bookmarkStart w:id="11186" w:name="_Toc20233285"/>
      <w:bookmarkStart w:id="11187" w:name="_Toc27747422"/>
      <w:bookmarkStart w:id="11188" w:name="_Toc36213613"/>
      <w:bookmarkStart w:id="11189" w:name="_Toc36657790"/>
      <w:bookmarkStart w:id="11190" w:name="_Toc45287465"/>
      <w:bookmarkStart w:id="11191" w:name="_Toc51948740"/>
      <w:bookmarkStart w:id="11192" w:name="_Toc51949832"/>
      <w:bookmarkStart w:id="11193" w:name="_Toc162972142"/>
      <w:bookmarkEnd w:id="11185"/>
      <w:r w:rsidRPr="007F2770">
        <w:t>9.11.3.68</w:t>
      </w:r>
      <w:r w:rsidRPr="007F2770">
        <w:tab/>
        <w:t>UE radio capability ID</w:t>
      </w:r>
      <w:bookmarkEnd w:id="11186"/>
      <w:bookmarkEnd w:id="11187"/>
      <w:bookmarkEnd w:id="11188"/>
      <w:bookmarkEnd w:id="11189"/>
      <w:bookmarkEnd w:id="11190"/>
      <w:bookmarkEnd w:id="11191"/>
      <w:bookmarkEnd w:id="11192"/>
      <w:bookmarkEnd w:id="11193"/>
    </w:p>
    <w:p w14:paraId="768F2FF7" w14:textId="77777777" w:rsidR="00B511D8" w:rsidRPr="007F2770" w:rsidRDefault="00B511D8" w:rsidP="00B511D8">
      <w:pPr>
        <w:rPr>
          <w:lang w:val="en-US"/>
        </w:rPr>
      </w:pPr>
      <w:r w:rsidRPr="007F2770">
        <w:rPr>
          <w:lang w:val="en-US"/>
        </w:rPr>
        <w:t>The purpose of the UE radio capability ID information element is to carry a UE radio capability ID.</w:t>
      </w:r>
    </w:p>
    <w:p w14:paraId="6E301A27" w14:textId="77777777" w:rsidR="00B511D8" w:rsidRPr="007F2770" w:rsidRDefault="00B511D8" w:rsidP="00B511D8">
      <w:pPr>
        <w:rPr>
          <w:lang w:val="en-US"/>
        </w:rPr>
      </w:pPr>
      <w:r w:rsidRPr="007F2770">
        <w:rPr>
          <w:lang w:val="en-US"/>
        </w:rPr>
        <w:t>The UE radio capability ID information element is coded as shown in figure 9.11.3.68.1 and table 9.11.3.68.1.</w:t>
      </w:r>
    </w:p>
    <w:p w14:paraId="46683B16" w14:textId="77777777" w:rsidR="00B511D8" w:rsidRPr="007F2770" w:rsidRDefault="00B511D8" w:rsidP="00B511D8">
      <w:pPr>
        <w:rPr>
          <w:lang w:val="en-US"/>
        </w:rPr>
      </w:pPr>
      <w:r w:rsidRPr="007F2770">
        <w:rPr>
          <w:lang w:val="en-US"/>
        </w:rPr>
        <w:t>The UE radio capability ID is a type 4 information element</w:t>
      </w:r>
      <w:r w:rsidRPr="007F2770">
        <w:t xml:space="preserve"> with a length of n octets</w:t>
      </w:r>
      <w:r w:rsidRPr="007F2770">
        <w:rPr>
          <w:lang w:val="en-US"/>
        </w:rPr>
        <w:t>.</w:t>
      </w:r>
    </w:p>
    <w:p w14:paraId="27AF8AA5" w14:textId="77777777" w:rsidR="00B511D8" w:rsidRPr="007F2770" w:rsidRDefault="00B511D8" w:rsidP="00B511D8">
      <w:pPr>
        <w:pStyle w:val="TH"/>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B511D8" w:rsidRPr="007F2770" w14:paraId="1C211C3D" w14:textId="77777777" w:rsidTr="00B30C4F">
        <w:trPr>
          <w:cantSplit/>
          <w:jc w:val="center"/>
        </w:trPr>
        <w:tc>
          <w:tcPr>
            <w:tcW w:w="721" w:type="dxa"/>
            <w:tcBorders>
              <w:top w:val="nil"/>
              <w:left w:val="nil"/>
              <w:right w:val="nil"/>
            </w:tcBorders>
          </w:tcPr>
          <w:p w14:paraId="146692A4" w14:textId="77777777" w:rsidR="00B511D8" w:rsidRPr="007F2770" w:rsidRDefault="00B511D8" w:rsidP="00B30C4F">
            <w:pPr>
              <w:pStyle w:val="TAC"/>
            </w:pPr>
            <w:r w:rsidRPr="007F2770">
              <w:t>8</w:t>
            </w:r>
          </w:p>
        </w:tc>
        <w:tc>
          <w:tcPr>
            <w:tcW w:w="721" w:type="dxa"/>
            <w:tcBorders>
              <w:top w:val="nil"/>
              <w:left w:val="nil"/>
              <w:right w:val="nil"/>
            </w:tcBorders>
          </w:tcPr>
          <w:p w14:paraId="3E1467FB" w14:textId="77777777" w:rsidR="00B511D8" w:rsidRPr="007F2770" w:rsidRDefault="00B511D8" w:rsidP="00B30C4F">
            <w:pPr>
              <w:pStyle w:val="TAC"/>
            </w:pPr>
            <w:r w:rsidRPr="007F2770">
              <w:t>7</w:t>
            </w:r>
          </w:p>
        </w:tc>
        <w:tc>
          <w:tcPr>
            <w:tcW w:w="721" w:type="dxa"/>
            <w:tcBorders>
              <w:top w:val="nil"/>
              <w:left w:val="nil"/>
              <w:right w:val="nil"/>
            </w:tcBorders>
          </w:tcPr>
          <w:p w14:paraId="2FE5F02F" w14:textId="77777777" w:rsidR="00B511D8" w:rsidRPr="007F2770" w:rsidRDefault="00B511D8" w:rsidP="00B30C4F">
            <w:pPr>
              <w:pStyle w:val="TAC"/>
            </w:pPr>
            <w:r w:rsidRPr="007F2770">
              <w:t>6</w:t>
            </w:r>
          </w:p>
        </w:tc>
        <w:tc>
          <w:tcPr>
            <w:tcW w:w="721" w:type="dxa"/>
            <w:tcBorders>
              <w:top w:val="nil"/>
              <w:left w:val="nil"/>
              <w:right w:val="nil"/>
            </w:tcBorders>
          </w:tcPr>
          <w:p w14:paraId="233C1969" w14:textId="77777777" w:rsidR="00B511D8" w:rsidRPr="007F2770" w:rsidRDefault="00B511D8" w:rsidP="00B30C4F">
            <w:pPr>
              <w:pStyle w:val="TAC"/>
            </w:pPr>
            <w:r w:rsidRPr="007F2770">
              <w:t>5</w:t>
            </w:r>
          </w:p>
        </w:tc>
        <w:tc>
          <w:tcPr>
            <w:tcW w:w="721" w:type="dxa"/>
            <w:tcBorders>
              <w:top w:val="nil"/>
              <w:left w:val="nil"/>
              <w:right w:val="nil"/>
            </w:tcBorders>
          </w:tcPr>
          <w:p w14:paraId="53A79EEB" w14:textId="77777777" w:rsidR="00B511D8" w:rsidRPr="007F2770" w:rsidRDefault="00B511D8" w:rsidP="00B30C4F">
            <w:pPr>
              <w:pStyle w:val="TAC"/>
            </w:pPr>
            <w:r w:rsidRPr="007F2770">
              <w:t>4</w:t>
            </w:r>
          </w:p>
        </w:tc>
        <w:tc>
          <w:tcPr>
            <w:tcW w:w="721" w:type="dxa"/>
            <w:tcBorders>
              <w:top w:val="nil"/>
              <w:left w:val="nil"/>
              <w:right w:val="nil"/>
            </w:tcBorders>
          </w:tcPr>
          <w:p w14:paraId="60888C0A" w14:textId="77777777" w:rsidR="00B511D8" w:rsidRPr="007F2770" w:rsidRDefault="00B511D8" w:rsidP="00B30C4F">
            <w:pPr>
              <w:pStyle w:val="TAC"/>
            </w:pPr>
            <w:r w:rsidRPr="007F2770">
              <w:t>3</w:t>
            </w:r>
          </w:p>
        </w:tc>
        <w:tc>
          <w:tcPr>
            <w:tcW w:w="721" w:type="dxa"/>
            <w:tcBorders>
              <w:top w:val="nil"/>
              <w:left w:val="nil"/>
              <w:right w:val="nil"/>
            </w:tcBorders>
          </w:tcPr>
          <w:p w14:paraId="71714055" w14:textId="77777777" w:rsidR="00B511D8" w:rsidRPr="007F2770" w:rsidRDefault="00B511D8" w:rsidP="00B30C4F">
            <w:pPr>
              <w:pStyle w:val="TAC"/>
            </w:pPr>
            <w:r w:rsidRPr="007F2770">
              <w:t>2</w:t>
            </w:r>
          </w:p>
        </w:tc>
        <w:tc>
          <w:tcPr>
            <w:tcW w:w="722" w:type="dxa"/>
            <w:tcBorders>
              <w:top w:val="nil"/>
              <w:left w:val="nil"/>
              <w:right w:val="nil"/>
            </w:tcBorders>
          </w:tcPr>
          <w:p w14:paraId="20BE01E1" w14:textId="77777777" w:rsidR="00B511D8" w:rsidRPr="007F2770" w:rsidRDefault="00B511D8" w:rsidP="00B30C4F">
            <w:pPr>
              <w:pStyle w:val="TAC"/>
            </w:pPr>
            <w:r w:rsidRPr="007F2770">
              <w:t>1</w:t>
            </w:r>
          </w:p>
        </w:tc>
        <w:tc>
          <w:tcPr>
            <w:tcW w:w="1137" w:type="dxa"/>
            <w:tcBorders>
              <w:top w:val="nil"/>
              <w:left w:val="nil"/>
              <w:bottom w:val="nil"/>
              <w:right w:val="nil"/>
            </w:tcBorders>
          </w:tcPr>
          <w:p w14:paraId="345AD81A" w14:textId="77777777" w:rsidR="00B511D8" w:rsidRPr="007F2770" w:rsidRDefault="00B511D8" w:rsidP="00B30C4F">
            <w:pPr>
              <w:pStyle w:val="TAL"/>
            </w:pPr>
          </w:p>
        </w:tc>
      </w:tr>
      <w:tr w:rsidR="00B511D8" w:rsidRPr="007F2770" w14:paraId="2C923ED4" w14:textId="77777777" w:rsidTr="00B30C4F">
        <w:trPr>
          <w:cantSplit/>
          <w:jc w:val="center"/>
        </w:trPr>
        <w:tc>
          <w:tcPr>
            <w:tcW w:w="5769" w:type="dxa"/>
            <w:gridSpan w:val="8"/>
            <w:tcBorders>
              <w:top w:val="single" w:sz="4" w:space="0" w:color="auto"/>
              <w:right w:val="single" w:sz="4" w:space="0" w:color="auto"/>
            </w:tcBorders>
          </w:tcPr>
          <w:p w14:paraId="3D450BE1" w14:textId="77777777" w:rsidR="00B511D8" w:rsidRPr="007F2770" w:rsidRDefault="00B511D8" w:rsidP="00B30C4F">
            <w:pPr>
              <w:pStyle w:val="TAC"/>
            </w:pPr>
            <w:r w:rsidRPr="007F2770">
              <w:t>UE radio capability ID IEI</w:t>
            </w:r>
          </w:p>
        </w:tc>
        <w:tc>
          <w:tcPr>
            <w:tcW w:w="1137" w:type="dxa"/>
            <w:tcBorders>
              <w:top w:val="nil"/>
              <w:left w:val="nil"/>
              <w:bottom w:val="nil"/>
              <w:right w:val="nil"/>
            </w:tcBorders>
          </w:tcPr>
          <w:p w14:paraId="1CE587AA" w14:textId="77777777" w:rsidR="00B511D8" w:rsidRPr="007F2770" w:rsidRDefault="00B511D8" w:rsidP="00B30C4F">
            <w:pPr>
              <w:pStyle w:val="TAL"/>
            </w:pPr>
            <w:r w:rsidRPr="007F2770">
              <w:t>octet 1</w:t>
            </w:r>
          </w:p>
        </w:tc>
      </w:tr>
      <w:tr w:rsidR="00B511D8" w:rsidRPr="007F2770" w14:paraId="3CA6C69E" w14:textId="77777777" w:rsidTr="00B30C4F">
        <w:trPr>
          <w:cantSplit/>
          <w:jc w:val="center"/>
        </w:trPr>
        <w:tc>
          <w:tcPr>
            <w:tcW w:w="5769" w:type="dxa"/>
            <w:gridSpan w:val="8"/>
            <w:tcBorders>
              <w:top w:val="single" w:sz="4" w:space="0" w:color="auto"/>
              <w:right w:val="single" w:sz="4" w:space="0" w:color="auto"/>
            </w:tcBorders>
          </w:tcPr>
          <w:p w14:paraId="01811C18" w14:textId="77777777" w:rsidR="00B511D8" w:rsidRPr="007F2770" w:rsidRDefault="00B511D8" w:rsidP="00B30C4F">
            <w:pPr>
              <w:pStyle w:val="TAC"/>
            </w:pPr>
            <w:r w:rsidRPr="007F2770">
              <w:t xml:space="preserve">Length of UE radio capability ID </w:t>
            </w:r>
            <w:r w:rsidRPr="007F2770">
              <w:rPr>
                <w:iCs/>
              </w:rPr>
              <w:t>contents</w:t>
            </w:r>
          </w:p>
        </w:tc>
        <w:tc>
          <w:tcPr>
            <w:tcW w:w="1137" w:type="dxa"/>
            <w:tcBorders>
              <w:top w:val="nil"/>
              <w:left w:val="nil"/>
              <w:bottom w:val="nil"/>
              <w:right w:val="nil"/>
            </w:tcBorders>
          </w:tcPr>
          <w:p w14:paraId="511F665C" w14:textId="77777777" w:rsidR="00B511D8" w:rsidRPr="007F2770" w:rsidRDefault="00B511D8" w:rsidP="00B30C4F">
            <w:pPr>
              <w:pStyle w:val="TAL"/>
            </w:pPr>
            <w:r w:rsidRPr="007F2770">
              <w:t>octet 2</w:t>
            </w:r>
          </w:p>
        </w:tc>
      </w:tr>
      <w:tr w:rsidR="00B511D8" w:rsidRPr="007F2770" w14:paraId="7C5E77D2" w14:textId="77777777" w:rsidTr="00B30C4F">
        <w:trPr>
          <w:cantSplit/>
          <w:trHeight w:val="104"/>
          <w:jc w:val="center"/>
        </w:trPr>
        <w:tc>
          <w:tcPr>
            <w:tcW w:w="5769" w:type="dxa"/>
            <w:gridSpan w:val="8"/>
            <w:vMerge w:val="restart"/>
            <w:tcBorders>
              <w:top w:val="single" w:sz="4" w:space="0" w:color="auto"/>
              <w:left w:val="single" w:sz="4" w:space="0" w:color="auto"/>
              <w:right w:val="single" w:sz="4" w:space="0" w:color="auto"/>
            </w:tcBorders>
          </w:tcPr>
          <w:p w14:paraId="651E6F9E" w14:textId="77777777" w:rsidR="00B511D8" w:rsidRPr="007F2770" w:rsidRDefault="00B511D8" w:rsidP="00B30C4F">
            <w:pPr>
              <w:pStyle w:val="TAC"/>
            </w:pPr>
          </w:p>
          <w:p w14:paraId="5BACE088" w14:textId="77777777" w:rsidR="00B511D8" w:rsidRPr="007F2770" w:rsidRDefault="00B511D8" w:rsidP="00B30C4F">
            <w:pPr>
              <w:pStyle w:val="TAC"/>
            </w:pPr>
            <w:r w:rsidRPr="007F2770">
              <w:t>UE radio capability ID</w:t>
            </w:r>
          </w:p>
        </w:tc>
        <w:tc>
          <w:tcPr>
            <w:tcW w:w="1137" w:type="dxa"/>
            <w:tcBorders>
              <w:top w:val="nil"/>
              <w:left w:val="nil"/>
              <w:bottom w:val="nil"/>
              <w:right w:val="nil"/>
            </w:tcBorders>
          </w:tcPr>
          <w:p w14:paraId="122E9CF9" w14:textId="77777777" w:rsidR="00B511D8" w:rsidRPr="007F2770" w:rsidRDefault="00B511D8" w:rsidP="00B30C4F">
            <w:pPr>
              <w:pStyle w:val="TAL"/>
            </w:pPr>
            <w:r w:rsidRPr="007F2770">
              <w:t>octet 3</w:t>
            </w:r>
          </w:p>
          <w:p w14:paraId="2148AE96" w14:textId="77777777" w:rsidR="00B511D8" w:rsidRPr="007F2770" w:rsidRDefault="00B511D8" w:rsidP="00B30C4F">
            <w:pPr>
              <w:pStyle w:val="TAL"/>
            </w:pPr>
          </w:p>
        </w:tc>
      </w:tr>
      <w:tr w:rsidR="00B511D8" w:rsidRPr="007F2770" w14:paraId="7188D50C" w14:textId="77777777" w:rsidTr="00B30C4F">
        <w:trPr>
          <w:cantSplit/>
          <w:trHeight w:val="104"/>
          <w:jc w:val="center"/>
        </w:trPr>
        <w:tc>
          <w:tcPr>
            <w:tcW w:w="5769" w:type="dxa"/>
            <w:gridSpan w:val="8"/>
            <w:vMerge/>
            <w:tcBorders>
              <w:left w:val="single" w:sz="4" w:space="0" w:color="auto"/>
              <w:bottom w:val="single" w:sz="4" w:space="0" w:color="auto"/>
              <w:right w:val="single" w:sz="4" w:space="0" w:color="auto"/>
            </w:tcBorders>
          </w:tcPr>
          <w:p w14:paraId="4F27B07E" w14:textId="77777777" w:rsidR="00B511D8" w:rsidRPr="007F2770" w:rsidRDefault="00B511D8" w:rsidP="00B30C4F">
            <w:pPr>
              <w:pStyle w:val="TAC"/>
            </w:pPr>
          </w:p>
        </w:tc>
        <w:tc>
          <w:tcPr>
            <w:tcW w:w="1137" w:type="dxa"/>
            <w:tcBorders>
              <w:top w:val="nil"/>
              <w:left w:val="nil"/>
              <w:bottom w:val="nil"/>
              <w:right w:val="nil"/>
            </w:tcBorders>
          </w:tcPr>
          <w:p w14:paraId="40AABFB2" w14:textId="77777777" w:rsidR="00B511D8" w:rsidRPr="007F2770" w:rsidRDefault="00B511D8" w:rsidP="00B30C4F">
            <w:pPr>
              <w:pStyle w:val="TAL"/>
            </w:pPr>
            <w:r w:rsidRPr="007F2770">
              <w:t>octet n</w:t>
            </w:r>
          </w:p>
        </w:tc>
      </w:tr>
    </w:tbl>
    <w:p w14:paraId="29620ED8" w14:textId="77777777" w:rsidR="00B511D8" w:rsidRPr="007F2770" w:rsidRDefault="00B511D8" w:rsidP="00B511D8">
      <w:pPr>
        <w:pStyle w:val="TF"/>
      </w:pPr>
      <w:bookmarkStart w:id="11194" w:name="_CRFigure9_11_3_68_1"/>
      <w:r w:rsidRPr="007F2770">
        <w:t>Figure </w:t>
      </w:r>
      <w:bookmarkEnd w:id="11194"/>
      <w:r w:rsidRPr="007F2770">
        <w:t>9.11.3.68.1: UE radio capability ID information element</w:t>
      </w:r>
    </w:p>
    <w:p w14:paraId="31E03416" w14:textId="77777777" w:rsidR="00B511D8" w:rsidRPr="007F2770" w:rsidRDefault="00B511D8" w:rsidP="00B511D8">
      <w:pPr>
        <w:pStyle w:val="TH"/>
      </w:pPr>
      <w:bookmarkStart w:id="11195" w:name="_CRTable9_11_3_68_1"/>
      <w:r w:rsidRPr="007F2770">
        <w:t>Table </w:t>
      </w:r>
      <w:bookmarkEnd w:id="11195"/>
      <w:r w:rsidRPr="007F2770">
        <w:t>9.11.3.68.1: UE radio capability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B511D8" w:rsidRPr="007F2770" w14:paraId="4C6E962B" w14:textId="77777777" w:rsidTr="00B30C4F">
        <w:trPr>
          <w:cantSplit/>
          <w:jc w:val="center"/>
        </w:trPr>
        <w:tc>
          <w:tcPr>
            <w:tcW w:w="7087" w:type="dxa"/>
          </w:tcPr>
          <w:p w14:paraId="013AEBA4" w14:textId="77777777" w:rsidR="00B511D8" w:rsidRPr="007F2770" w:rsidRDefault="00B511D8" w:rsidP="00B30C4F">
            <w:pPr>
              <w:pStyle w:val="TAL"/>
            </w:pPr>
            <w:r w:rsidRPr="007F2770">
              <w:t>UE radio capability ID (octets 3 to n)</w:t>
            </w:r>
          </w:p>
        </w:tc>
      </w:tr>
      <w:tr w:rsidR="00B511D8" w:rsidRPr="007F2770" w14:paraId="616F9E82" w14:textId="77777777" w:rsidTr="00B30C4F">
        <w:trPr>
          <w:cantSplit/>
          <w:jc w:val="center"/>
        </w:trPr>
        <w:tc>
          <w:tcPr>
            <w:tcW w:w="7087" w:type="dxa"/>
          </w:tcPr>
          <w:p w14:paraId="4983D42D" w14:textId="77777777" w:rsidR="00B511D8" w:rsidRPr="007F2770" w:rsidRDefault="00B511D8" w:rsidP="00B30C4F">
            <w:pPr>
              <w:pStyle w:val="TAL"/>
            </w:pPr>
            <w:r w:rsidRPr="007F2770">
              <w:t xml:space="preserve">The UE radio capability ID contents contain the UE radio capability ID as specified in 3GPP TS 23.003 [4], with each </w:t>
            </w:r>
            <w:r w:rsidR="00C51A10" w:rsidRPr="007F2770">
              <w:t xml:space="preserve">hexadecimal </w:t>
            </w:r>
            <w:r w:rsidRPr="007F2770">
              <w:t xml:space="preserve">digit coded </w:t>
            </w:r>
            <w:r w:rsidR="00C51A10" w:rsidRPr="007F2770">
              <w:t>over 4 bits</w:t>
            </w:r>
            <w:r w:rsidRPr="007F2770">
              <w:t xml:space="preserve">, starting with the first </w:t>
            </w:r>
            <w:r w:rsidR="00C51A10" w:rsidRPr="007F2770">
              <w:t xml:space="preserve">hexadecimal </w:t>
            </w:r>
            <w:r w:rsidRPr="007F2770">
              <w:t xml:space="preserve">digit coded in bits 4 to 1 of octet 3, the second </w:t>
            </w:r>
            <w:r w:rsidR="00C51A10" w:rsidRPr="007F2770">
              <w:t xml:space="preserve">hexadecimal </w:t>
            </w:r>
            <w:r w:rsidRPr="007F2770">
              <w:t xml:space="preserve">digit coded in bits 8 to 5 of octet 3, and so on. If the UE radio capability ID contains an odd number of </w:t>
            </w:r>
            <w:r w:rsidR="00C51A10" w:rsidRPr="007F2770">
              <w:t xml:space="preserve">hexadecimal </w:t>
            </w:r>
            <w:r w:rsidRPr="007F2770">
              <w:t>digits, bits 8 to 5 of the last octet (octet n) shall be coded as "1111".</w:t>
            </w:r>
          </w:p>
        </w:tc>
      </w:tr>
      <w:tr w:rsidR="00B511D8" w:rsidRPr="007F2770" w14:paraId="0F1C712D" w14:textId="77777777" w:rsidTr="00B30C4F">
        <w:trPr>
          <w:cantSplit/>
          <w:jc w:val="center"/>
        </w:trPr>
        <w:tc>
          <w:tcPr>
            <w:tcW w:w="7087" w:type="dxa"/>
          </w:tcPr>
          <w:p w14:paraId="1220CB1A" w14:textId="77777777" w:rsidR="00B511D8" w:rsidRPr="007F2770" w:rsidRDefault="00B511D8" w:rsidP="00B30C4F">
            <w:pPr>
              <w:pStyle w:val="TAL"/>
            </w:pPr>
          </w:p>
        </w:tc>
      </w:tr>
    </w:tbl>
    <w:p w14:paraId="512E7ED3" w14:textId="77777777" w:rsidR="00B511D8" w:rsidRPr="007F2770" w:rsidRDefault="00B511D8" w:rsidP="00B511D8">
      <w:pPr>
        <w:rPr>
          <w:noProof/>
        </w:rPr>
      </w:pPr>
    </w:p>
    <w:p w14:paraId="7FC43652" w14:textId="77777777" w:rsidR="00084566" w:rsidRPr="007F2770" w:rsidRDefault="00084566" w:rsidP="00781477">
      <w:pPr>
        <w:pStyle w:val="Heading4"/>
      </w:pPr>
      <w:bookmarkStart w:id="11196" w:name="_CR9_11_3_69"/>
      <w:bookmarkStart w:id="11197" w:name="_Toc20233286"/>
      <w:bookmarkStart w:id="11198" w:name="_Toc27747423"/>
      <w:bookmarkStart w:id="11199" w:name="_Toc36213614"/>
      <w:bookmarkStart w:id="11200" w:name="_Toc36657791"/>
      <w:bookmarkStart w:id="11201" w:name="_Toc45287466"/>
      <w:bookmarkStart w:id="11202" w:name="_Toc51948741"/>
      <w:bookmarkStart w:id="11203" w:name="_Toc51949833"/>
      <w:bookmarkStart w:id="11204" w:name="_Toc162972143"/>
      <w:bookmarkEnd w:id="11196"/>
      <w:r w:rsidRPr="007F2770">
        <w:t>9.11.3.69</w:t>
      </w:r>
      <w:r w:rsidRPr="007F2770">
        <w:tab/>
        <w:t>UE radio capability ID deletion indication</w:t>
      </w:r>
      <w:bookmarkEnd w:id="11197"/>
      <w:bookmarkEnd w:id="11198"/>
      <w:bookmarkEnd w:id="11199"/>
      <w:bookmarkEnd w:id="11200"/>
      <w:bookmarkEnd w:id="11201"/>
      <w:bookmarkEnd w:id="11202"/>
      <w:bookmarkEnd w:id="11203"/>
      <w:bookmarkEnd w:id="11204"/>
    </w:p>
    <w:p w14:paraId="2564E78B" w14:textId="77777777" w:rsidR="00084566" w:rsidRPr="007F2770" w:rsidRDefault="00084566" w:rsidP="00084566">
      <w:r w:rsidRPr="007F2770">
        <w:t>The purpose of the UE radio capability ID deletion indication information element is to indicate to the UE that deletion of UE radio capability IDs is requested.</w:t>
      </w:r>
    </w:p>
    <w:p w14:paraId="2B138DCC" w14:textId="77777777" w:rsidR="00084566" w:rsidRPr="007F2770" w:rsidRDefault="00084566" w:rsidP="00084566">
      <w:r w:rsidRPr="007F2770">
        <w:t>The UE radio capability ID deletion indication is a type 1 information element.</w:t>
      </w:r>
    </w:p>
    <w:p w14:paraId="28339DD5" w14:textId="77777777" w:rsidR="00084566" w:rsidRPr="007F2770" w:rsidRDefault="00084566" w:rsidP="00084566">
      <w:r w:rsidRPr="007F2770">
        <w:t>The UE radio capability ID deletion indication information element is coded as shown in figure 9.11.3.69.1 and table 9.11.3.69.1.</w:t>
      </w:r>
    </w:p>
    <w:p w14:paraId="5F3ABC3C" w14:textId="77777777" w:rsidR="00084566" w:rsidRPr="007F2770" w:rsidRDefault="00084566" w:rsidP="00084566">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161"/>
        <w:gridCol w:w="548"/>
        <w:gridCol w:w="993"/>
        <w:gridCol w:w="708"/>
        <w:gridCol w:w="1560"/>
      </w:tblGrid>
      <w:tr w:rsidR="00084566" w:rsidRPr="007F2770" w14:paraId="484E1AA0" w14:textId="77777777" w:rsidTr="00B30C4F">
        <w:trPr>
          <w:cantSplit/>
          <w:jc w:val="center"/>
        </w:trPr>
        <w:tc>
          <w:tcPr>
            <w:tcW w:w="709" w:type="dxa"/>
            <w:tcBorders>
              <w:top w:val="nil"/>
              <w:left w:val="nil"/>
              <w:bottom w:val="nil"/>
              <w:right w:val="nil"/>
            </w:tcBorders>
          </w:tcPr>
          <w:p w14:paraId="6B542B0D" w14:textId="77777777" w:rsidR="00084566" w:rsidRPr="007F2770" w:rsidRDefault="00084566" w:rsidP="00B30C4F">
            <w:pPr>
              <w:pStyle w:val="TAC"/>
            </w:pPr>
            <w:r w:rsidRPr="007F2770">
              <w:t>8</w:t>
            </w:r>
          </w:p>
        </w:tc>
        <w:tc>
          <w:tcPr>
            <w:tcW w:w="781" w:type="dxa"/>
            <w:tcBorders>
              <w:top w:val="nil"/>
              <w:left w:val="nil"/>
              <w:bottom w:val="nil"/>
              <w:right w:val="nil"/>
            </w:tcBorders>
          </w:tcPr>
          <w:p w14:paraId="17048916" w14:textId="77777777" w:rsidR="00084566" w:rsidRPr="007F2770" w:rsidRDefault="00084566" w:rsidP="00B30C4F">
            <w:pPr>
              <w:pStyle w:val="TAC"/>
            </w:pPr>
            <w:r w:rsidRPr="007F2770">
              <w:t>7</w:t>
            </w:r>
          </w:p>
        </w:tc>
        <w:tc>
          <w:tcPr>
            <w:tcW w:w="780" w:type="dxa"/>
            <w:tcBorders>
              <w:top w:val="nil"/>
              <w:left w:val="nil"/>
              <w:bottom w:val="nil"/>
              <w:right w:val="nil"/>
            </w:tcBorders>
          </w:tcPr>
          <w:p w14:paraId="240BD21B" w14:textId="77777777" w:rsidR="00084566" w:rsidRPr="007F2770" w:rsidRDefault="00084566" w:rsidP="00B30C4F">
            <w:pPr>
              <w:pStyle w:val="TAC"/>
            </w:pPr>
            <w:r w:rsidRPr="007F2770">
              <w:t>6</w:t>
            </w:r>
          </w:p>
        </w:tc>
        <w:tc>
          <w:tcPr>
            <w:tcW w:w="779" w:type="dxa"/>
            <w:gridSpan w:val="2"/>
            <w:tcBorders>
              <w:top w:val="nil"/>
              <w:left w:val="nil"/>
              <w:bottom w:val="nil"/>
              <w:right w:val="nil"/>
            </w:tcBorders>
          </w:tcPr>
          <w:p w14:paraId="748829BA" w14:textId="77777777" w:rsidR="00084566" w:rsidRPr="007F2770" w:rsidRDefault="00084566" w:rsidP="00B30C4F">
            <w:pPr>
              <w:pStyle w:val="TAC"/>
            </w:pPr>
            <w:r w:rsidRPr="007F2770">
              <w:t>5</w:t>
            </w:r>
          </w:p>
        </w:tc>
        <w:tc>
          <w:tcPr>
            <w:tcW w:w="496" w:type="dxa"/>
            <w:tcBorders>
              <w:top w:val="nil"/>
              <w:left w:val="nil"/>
              <w:bottom w:val="nil"/>
              <w:right w:val="nil"/>
            </w:tcBorders>
          </w:tcPr>
          <w:p w14:paraId="26B5AF32" w14:textId="77777777" w:rsidR="00084566" w:rsidRPr="007F2770" w:rsidRDefault="00084566" w:rsidP="00B30C4F">
            <w:pPr>
              <w:pStyle w:val="TAC"/>
            </w:pPr>
            <w:r w:rsidRPr="007F2770">
              <w:t>4</w:t>
            </w:r>
          </w:p>
        </w:tc>
        <w:tc>
          <w:tcPr>
            <w:tcW w:w="709" w:type="dxa"/>
            <w:gridSpan w:val="2"/>
            <w:tcBorders>
              <w:top w:val="nil"/>
              <w:left w:val="nil"/>
              <w:bottom w:val="nil"/>
              <w:right w:val="nil"/>
            </w:tcBorders>
          </w:tcPr>
          <w:p w14:paraId="230ED6ED" w14:textId="77777777" w:rsidR="00084566" w:rsidRPr="007F2770" w:rsidRDefault="00084566" w:rsidP="00B30C4F">
            <w:pPr>
              <w:pStyle w:val="TAC"/>
            </w:pPr>
            <w:r w:rsidRPr="007F2770">
              <w:t>3</w:t>
            </w:r>
          </w:p>
        </w:tc>
        <w:tc>
          <w:tcPr>
            <w:tcW w:w="993" w:type="dxa"/>
            <w:tcBorders>
              <w:top w:val="nil"/>
              <w:left w:val="nil"/>
              <w:bottom w:val="nil"/>
              <w:right w:val="nil"/>
            </w:tcBorders>
          </w:tcPr>
          <w:p w14:paraId="0B57F9B3" w14:textId="77777777" w:rsidR="00084566" w:rsidRPr="007F2770" w:rsidRDefault="00084566" w:rsidP="00B30C4F">
            <w:pPr>
              <w:pStyle w:val="TAC"/>
            </w:pPr>
            <w:r w:rsidRPr="007F2770">
              <w:t>2</w:t>
            </w:r>
          </w:p>
        </w:tc>
        <w:tc>
          <w:tcPr>
            <w:tcW w:w="708" w:type="dxa"/>
            <w:tcBorders>
              <w:top w:val="nil"/>
              <w:left w:val="nil"/>
              <w:bottom w:val="nil"/>
              <w:right w:val="nil"/>
            </w:tcBorders>
          </w:tcPr>
          <w:p w14:paraId="4912F2F6" w14:textId="77777777" w:rsidR="00084566" w:rsidRPr="007F2770" w:rsidRDefault="00084566" w:rsidP="00B30C4F">
            <w:pPr>
              <w:pStyle w:val="TAC"/>
            </w:pPr>
            <w:r w:rsidRPr="007F2770">
              <w:t>1</w:t>
            </w:r>
          </w:p>
        </w:tc>
        <w:tc>
          <w:tcPr>
            <w:tcW w:w="1560" w:type="dxa"/>
            <w:tcBorders>
              <w:top w:val="nil"/>
              <w:left w:val="nil"/>
              <w:bottom w:val="nil"/>
              <w:right w:val="nil"/>
            </w:tcBorders>
          </w:tcPr>
          <w:p w14:paraId="76FFA446" w14:textId="77777777" w:rsidR="00084566" w:rsidRPr="007F2770" w:rsidRDefault="00084566" w:rsidP="00B30C4F">
            <w:pPr>
              <w:pStyle w:val="TAL"/>
            </w:pPr>
          </w:p>
        </w:tc>
      </w:tr>
      <w:tr w:rsidR="00084566" w:rsidRPr="007F2770" w14:paraId="5A781B5C" w14:textId="77777777" w:rsidTr="00B30C4F">
        <w:trPr>
          <w:cantSplit/>
          <w:jc w:val="center"/>
        </w:trPr>
        <w:tc>
          <w:tcPr>
            <w:tcW w:w="2957" w:type="dxa"/>
            <w:gridSpan w:val="4"/>
            <w:tcBorders>
              <w:top w:val="single" w:sz="4" w:space="0" w:color="auto"/>
              <w:right w:val="single" w:sz="4" w:space="0" w:color="auto"/>
            </w:tcBorders>
          </w:tcPr>
          <w:p w14:paraId="77603613" w14:textId="77777777" w:rsidR="00084566" w:rsidRPr="007F2770" w:rsidRDefault="00084566" w:rsidP="00B30C4F">
            <w:pPr>
              <w:pStyle w:val="TAC"/>
            </w:pPr>
            <w:r w:rsidRPr="007F2770">
              <w:t>UE radio capability ID deletion indication</w:t>
            </w:r>
          </w:p>
          <w:p w14:paraId="410781D2" w14:textId="77777777" w:rsidR="00084566" w:rsidRPr="007F2770" w:rsidRDefault="00084566" w:rsidP="00B30C4F">
            <w:pPr>
              <w:pStyle w:val="TAC"/>
            </w:pPr>
            <w:r w:rsidRPr="007F2770">
              <w:t>IEI</w:t>
            </w:r>
          </w:p>
        </w:tc>
        <w:tc>
          <w:tcPr>
            <w:tcW w:w="749" w:type="dxa"/>
            <w:gridSpan w:val="3"/>
            <w:tcBorders>
              <w:top w:val="single" w:sz="4" w:space="0" w:color="auto"/>
              <w:right w:val="single" w:sz="4" w:space="0" w:color="auto"/>
            </w:tcBorders>
          </w:tcPr>
          <w:p w14:paraId="580C2623" w14:textId="77777777" w:rsidR="00084566" w:rsidRPr="007F2770" w:rsidRDefault="00084566" w:rsidP="00B30C4F">
            <w:pPr>
              <w:pStyle w:val="TAC"/>
            </w:pPr>
            <w:r w:rsidRPr="007F2770">
              <w:t>0</w:t>
            </w:r>
          </w:p>
          <w:p w14:paraId="651FE62D" w14:textId="77777777" w:rsidR="00084566" w:rsidRPr="007F2770" w:rsidRDefault="00084566" w:rsidP="00B30C4F">
            <w:pPr>
              <w:pStyle w:val="TAC"/>
            </w:pPr>
            <w:r w:rsidRPr="007F2770">
              <w:t>spare</w:t>
            </w:r>
          </w:p>
        </w:tc>
        <w:tc>
          <w:tcPr>
            <w:tcW w:w="2249" w:type="dxa"/>
            <w:gridSpan w:val="3"/>
            <w:tcBorders>
              <w:top w:val="single" w:sz="4" w:space="0" w:color="auto"/>
              <w:right w:val="single" w:sz="4" w:space="0" w:color="auto"/>
            </w:tcBorders>
          </w:tcPr>
          <w:p w14:paraId="13CE47E8" w14:textId="77777777" w:rsidR="00084566" w:rsidRPr="007F2770" w:rsidRDefault="00084566" w:rsidP="00B30C4F">
            <w:pPr>
              <w:pStyle w:val="TAC"/>
            </w:pPr>
            <w:r w:rsidRPr="007F2770">
              <w:t>Deletion request</w:t>
            </w:r>
          </w:p>
        </w:tc>
        <w:tc>
          <w:tcPr>
            <w:tcW w:w="1560" w:type="dxa"/>
            <w:tcBorders>
              <w:top w:val="nil"/>
              <w:left w:val="nil"/>
              <w:bottom w:val="nil"/>
              <w:right w:val="nil"/>
            </w:tcBorders>
          </w:tcPr>
          <w:p w14:paraId="6BA956E9" w14:textId="77777777" w:rsidR="00084566" w:rsidRPr="007F2770" w:rsidRDefault="00084566" w:rsidP="00B30C4F">
            <w:pPr>
              <w:pStyle w:val="TAL"/>
            </w:pPr>
            <w:r w:rsidRPr="007F2770">
              <w:t>octet 1</w:t>
            </w:r>
          </w:p>
        </w:tc>
      </w:tr>
    </w:tbl>
    <w:p w14:paraId="4CBE75DB" w14:textId="77777777" w:rsidR="00084566" w:rsidRPr="007F2770" w:rsidRDefault="00084566" w:rsidP="00084566">
      <w:pPr>
        <w:pStyle w:val="TF"/>
      </w:pPr>
      <w:bookmarkStart w:id="11205" w:name="_CRFigure9_11_3_69_1"/>
      <w:r w:rsidRPr="007F2770">
        <w:t>Figure </w:t>
      </w:r>
      <w:bookmarkEnd w:id="11205"/>
      <w:r w:rsidRPr="007F2770">
        <w:t>9.11.3.69.1: UE radio capability ID deletion indication information element</w:t>
      </w:r>
    </w:p>
    <w:p w14:paraId="41BC3FCE" w14:textId="77777777" w:rsidR="00084566" w:rsidRPr="007F2770" w:rsidRDefault="00084566" w:rsidP="00084566">
      <w:pPr>
        <w:pStyle w:val="TH"/>
      </w:pPr>
      <w:bookmarkStart w:id="11206" w:name="_CRTable9_11_3_69_1"/>
      <w:r w:rsidRPr="007F2770">
        <w:t>Table </w:t>
      </w:r>
      <w:bookmarkEnd w:id="11206"/>
      <w:r w:rsidRPr="007F2770">
        <w:t>9.11.3.69.1: UE radio capability ID deletion indic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084566" w:rsidRPr="007F2770" w14:paraId="0EB1D8A5" w14:textId="77777777" w:rsidTr="00B30C4F">
        <w:trPr>
          <w:cantSplit/>
          <w:jc w:val="center"/>
        </w:trPr>
        <w:tc>
          <w:tcPr>
            <w:tcW w:w="7087" w:type="dxa"/>
            <w:gridSpan w:val="5"/>
          </w:tcPr>
          <w:p w14:paraId="6DE8953B" w14:textId="77777777" w:rsidR="00084566" w:rsidRPr="007F2770" w:rsidRDefault="00084566" w:rsidP="00B30C4F">
            <w:pPr>
              <w:pStyle w:val="TAL"/>
            </w:pPr>
            <w:r w:rsidRPr="007F2770">
              <w:t>Deletion requested (octet 1)</w:t>
            </w:r>
          </w:p>
        </w:tc>
      </w:tr>
      <w:tr w:rsidR="00084566" w:rsidRPr="007F2770" w14:paraId="054B7C8C" w14:textId="77777777" w:rsidTr="00B30C4F">
        <w:trPr>
          <w:cantSplit/>
          <w:jc w:val="center"/>
        </w:trPr>
        <w:tc>
          <w:tcPr>
            <w:tcW w:w="7087" w:type="dxa"/>
            <w:gridSpan w:val="5"/>
          </w:tcPr>
          <w:p w14:paraId="57D0EE1C" w14:textId="77777777" w:rsidR="00084566" w:rsidRPr="007F2770" w:rsidRDefault="00084566" w:rsidP="00B30C4F">
            <w:pPr>
              <w:pStyle w:val="TAL"/>
            </w:pPr>
            <w:r w:rsidRPr="007F2770">
              <w:t>Bits</w:t>
            </w:r>
          </w:p>
        </w:tc>
      </w:tr>
      <w:tr w:rsidR="00084566" w:rsidRPr="007F2770" w14:paraId="60795F56" w14:textId="77777777" w:rsidTr="00B30C4F">
        <w:trPr>
          <w:cantSplit/>
          <w:jc w:val="center"/>
        </w:trPr>
        <w:tc>
          <w:tcPr>
            <w:tcW w:w="284" w:type="dxa"/>
          </w:tcPr>
          <w:p w14:paraId="3BF5A834" w14:textId="77777777" w:rsidR="00084566" w:rsidRPr="007F2770" w:rsidRDefault="00084566" w:rsidP="00B30C4F">
            <w:pPr>
              <w:pStyle w:val="TAH"/>
            </w:pPr>
            <w:r w:rsidRPr="007F2770">
              <w:t>3</w:t>
            </w:r>
          </w:p>
        </w:tc>
        <w:tc>
          <w:tcPr>
            <w:tcW w:w="284" w:type="dxa"/>
          </w:tcPr>
          <w:p w14:paraId="5A42A636" w14:textId="77777777" w:rsidR="00084566" w:rsidRPr="007F2770" w:rsidRDefault="00084566" w:rsidP="00B30C4F">
            <w:pPr>
              <w:pStyle w:val="TAH"/>
            </w:pPr>
            <w:r w:rsidRPr="007F2770">
              <w:t>2</w:t>
            </w:r>
          </w:p>
        </w:tc>
        <w:tc>
          <w:tcPr>
            <w:tcW w:w="283" w:type="dxa"/>
          </w:tcPr>
          <w:p w14:paraId="49EF3EDB" w14:textId="77777777" w:rsidR="00084566" w:rsidRPr="007F2770" w:rsidRDefault="00084566" w:rsidP="00B30C4F">
            <w:pPr>
              <w:pStyle w:val="TAH"/>
            </w:pPr>
            <w:r w:rsidRPr="007F2770">
              <w:t>1</w:t>
            </w:r>
          </w:p>
        </w:tc>
        <w:tc>
          <w:tcPr>
            <w:tcW w:w="283" w:type="dxa"/>
          </w:tcPr>
          <w:p w14:paraId="7A4B3E35" w14:textId="77777777" w:rsidR="00084566" w:rsidRPr="007F2770" w:rsidRDefault="00084566" w:rsidP="00B30C4F">
            <w:pPr>
              <w:pStyle w:val="TAH"/>
            </w:pPr>
          </w:p>
        </w:tc>
        <w:tc>
          <w:tcPr>
            <w:tcW w:w="5953" w:type="dxa"/>
          </w:tcPr>
          <w:p w14:paraId="339E719D" w14:textId="77777777" w:rsidR="00084566" w:rsidRPr="007F2770" w:rsidRDefault="00084566" w:rsidP="00B30C4F">
            <w:pPr>
              <w:pStyle w:val="TAL"/>
            </w:pPr>
          </w:p>
        </w:tc>
      </w:tr>
      <w:tr w:rsidR="00084566" w:rsidRPr="007F2770" w14:paraId="109B2529" w14:textId="77777777" w:rsidTr="00B30C4F">
        <w:trPr>
          <w:cantSplit/>
          <w:jc w:val="center"/>
        </w:trPr>
        <w:tc>
          <w:tcPr>
            <w:tcW w:w="284" w:type="dxa"/>
          </w:tcPr>
          <w:p w14:paraId="2B4B5523" w14:textId="77777777" w:rsidR="00084566" w:rsidRPr="007F2770" w:rsidRDefault="00084566" w:rsidP="00B30C4F">
            <w:pPr>
              <w:pStyle w:val="TAC"/>
            </w:pPr>
            <w:r w:rsidRPr="007F2770">
              <w:t>0</w:t>
            </w:r>
          </w:p>
        </w:tc>
        <w:tc>
          <w:tcPr>
            <w:tcW w:w="284" w:type="dxa"/>
          </w:tcPr>
          <w:p w14:paraId="040DF2F7" w14:textId="77777777" w:rsidR="00084566" w:rsidRPr="007F2770" w:rsidRDefault="00084566" w:rsidP="00B30C4F">
            <w:pPr>
              <w:pStyle w:val="TAC"/>
            </w:pPr>
            <w:r w:rsidRPr="007F2770">
              <w:t>0</w:t>
            </w:r>
          </w:p>
        </w:tc>
        <w:tc>
          <w:tcPr>
            <w:tcW w:w="283" w:type="dxa"/>
          </w:tcPr>
          <w:p w14:paraId="262E99A4" w14:textId="77777777" w:rsidR="00084566" w:rsidRPr="007F2770" w:rsidRDefault="00084566" w:rsidP="00B30C4F">
            <w:pPr>
              <w:pStyle w:val="TAC"/>
            </w:pPr>
            <w:r w:rsidRPr="007F2770">
              <w:t>0</w:t>
            </w:r>
          </w:p>
        </w:tc>
        <w:tc>
          <w:tcPr>
            <w:tcW w:w="283" w:type="dxa"/>
          </w:tcPr>
          <w:p w14:paraId="64C8ECFC" w14:textId="77777777" w:rsidR="00084566" w:rsidRPr="007F2770" w:rsidRDefault="00084566" w:rsidP="00B30C4F">
            <w:pPr>
              <w:pStyle w:val="TAC"/>
            </w:pPr>
          </w:p>
        </w:tc>
        <w:tc>
          <w:tcPr>
            <w:tcW w:w="5953" w:type="dxa"/>
          </w:tcPr>
          <w:p w14:paraId="0B387989" w14:textId="77777777" w:rsidR="00084566" w:rsidRPr="007F2770" w:rsidRDefault="00084566" w:rsidP="00B30C4F">
            <w:pPr>
              <w:pStyle w:val="TAL"/>
            </w:pPr>
            <w:r w:rsidRPr="007F2770">
              <w:t>UE radio capability ID deletion not requested</w:t>
            </w:r>
          </w:p>
        </w:tc>
      </w:tr>
      <w:tr w:rsidR="00084566" w:rsidRPr="007F2770" w14:paraId="7EE9D789" w14:textId="77777777" w:rsidTr="00B30C4F">
        <w:trPr>
          <w:cantSplit/>
          <w:jc w:val="center"/>
        </w:trPr>
        <w:tc>
          <w:tcPr>
            <w:tcW w:w="284" w:type="dxa"/>
          </w:tcPr>
          <w:p w14:paraId="2AED45B3" w14:textId="77777777" w:rsidR="00084566" w:rsidRPr="007F2770" w:rsidRDefault="00084566" w:rsidP="00B30C4F">
            <w:pPr>
              <w:pStyle w:val="TAC"/>
            </w:pPr>
            <w:r w:rsidRPr="007F2770">
              <w:t>0</w:t>
            </w:r>
          </w:p>
        </w:tc>
        <w:tc>
          <w:tcPr>
            <w:tcW w:w="284" w:type="dxa"/>
          </w:tcPr>
          <w:p w14:paraId="6B97B985" w14:textId="77777777" w:rsidR="00084566" w:rsidRPr="007F2770" w:rsidRDefault="00084566" w:rsidP="00B30C4F">
            <w:pPr>
              <w:pStyle w:val="TAC"/>
            </w:pPr>
            <w:r w:rsidRPr="007F2770">
              <w:t>0</w:t>
            </w:r>
          </w:p>
        </w:tc>
        <w:tc>
          <w:tcPr>
            <w:tcW w:w="283" w:type="dxa"/>
          </w:tcPr>
          <w:p w14:paraId="36B506D2" w14:textId="77777777" w:rsidR="00084566" w:rsidRPr="007F2770" w:rsidRDefault="00084566" w:rsidP="00B30C4F">
            <w:pPr>
              <w:pStyle w:val="TAC"/>
            </w:pPr>
            <w:r w:rsidRPr="007F2770">
              <w:t>1</w:t>
            </w:r>
          </w:p>
        </w:tc>
        <w:tc>
          <w:tcPr>
            <w:tcW w:w="283" w:type="dxa"/>
          </w:tcPr>
          <w:p w14:paraId="59D38885" w14:textId="77777777" w:rsidR="00084566" w:rsidRPr="007F2770" w:rsidRDefault="00084566" w:rsidP="00B30C4F">
            <w:pPr>
              <w:pStyle w:val="TAC"/>
            </w:pPr>
          </w:p>
        </w:tc>
        <w:tc>
          <w:tcPr>
            <w:tcW w:w="5953" w:type="dxa"/>
          </w:tcPr>
          <w:p w14:paraId="2329352D" w14:textId="77777777" w:rsidR="00084566" w:rsidRPr="007F2770" w:rsidRDefault="00084566" w:rsidP="00B30C4F">
            <w:pPr>
              <w:pStyle w:val="TAL"/>
            </w:pPr>
            <w:r w:rsidRPr="007F2770">
              <w:t>Network-assigned UE radio capability IDs deletion requested</w:t>
            </w:r>
          </w:p>
        </w:tc>
      </w:tr>
      <w:tr w:rsidR="00084566" w:rsidRPr="007F2770" w14:paraId="218B69F8" w14:textId="77777777" w:rsidTr="00B30C4F">
        <w:trPr>
          <w:cantSplit/>
          <w:jc w:val="center"/>
        </w:trPr>
        <w:tc>
          <w:tcPr>
            <w:tcW w:w="7087" w:type="dxa"/>
            <w:gridSpan w:val="5"/>
          </w:tcPr>
          <w:p w14:paraId="6BFE9AF4" w14:textId="77777777" w:rsidR="00084566" w:rsidRPr="007F2770" w:rsidRDefault="00084566" w:rsidP="00B30C4F">
            <w:pPr>
              <w:pStyle w:val="TAL"/>
            </w:pPr>
          </w:p>
        </w:tc>
      </w:tr>
      <w:tr w:rsidR="00084566" w:rsidRPr="007F2770" w14:paraId="7FD14CA2" w14:textId="77777777" w:rsidTr="00B30C4F">
        <w:trPr>
          <w:cantSplit/>
          <w:jc w:val="center"/>
        </w:trPr>
        <w:tc>
          <w:tcPr>
            <w:tcW w:w="7087" w:type="dxa"/>
            <w:gridSpan w:val="5"/>
          </w:tcPr>
          <w:p w14:paraId="7C6D1526" w14:textId="77777777" w:rsidR="00084566" w:rsidRPr="007F2770" w:rsidRDefault="00084566" w:rsidP="00B30C4F">
            <w:pPr>
              <w:pStyle w:val="TAL"/>
            </w:pPr>
            <w:r w:rsidRPr="007F2770">
              <w:t>All other values are unused and shall be interpreted as "UE radio capability ID deletion not requested", if received by the UE.</w:t>
            </w:r>
          </w:p>
        </w:tc>
      </w:tr>
    </w:tbl>
    <w:p w14:paraId="1B75F08B" w14:textId="77777777" w:rsidR="00084566" w:rsidRPr="007F2770" w:rsidRDefault="00084566" w:rsidP="00084566">
      <w:pPr>
        <w:rPr>
          <w:noProof/>
        </w:rPr>
      </w:pPr>
    </w:p>
    <w:p w14:paraId="1699CA8F" w14:textId="77777777" w:rsidR="002955FD" w:rsidRPr="007F2770" w:rsidRDefault="002955FD" w:rsidP="00781477">
      <w:pPr>
        <w:pStyle w:val="Heading4"/>
      </w:pPr>
      <w:bookmarkStart w:id="11207" w:name="_CR9_11_3_70"/>
      <w:bookmarkStart w:id="11208" w:name="_Toc36213615"/>
      <w:bookmarkStart w:id="11209" w:name="_Toc36657792"/>
      <w:bookmarkStart w:id="11210" w:name="_Toc45287467"/>
      <w:bookmarkStart w:id="11211" w:name="_Toc51948742"/>
      <w:bookmarkStart w:id="11212" w:name="_Toc51949834"/>
      <w:bookmarkStart w:id="11213" w:name="_Toc162972144"/>
      <w:bookmarkStart w:id="11214" w:name="_Toc20233287"/>
      <w:bookmarkStart w:id="11215" w:name="_Toc27747424"/>
      <w:bookmarkEnd w:id="11207"/>
      <w:r w:rsidRPr="007F2770">
        <w:t>9.11.3.70</w:t>
      </w:r>
      <w:r w:rsidRPr="007F2770">
        <w:tab/>
        <w:t>Truncated 5G-S-TMSI configuration</w:t>
      </w:r>
      <w:bookmarkEnd w:id="11208"/>
      <w:bookmarkEnd w:id="11209"/>
      <w:bookmarkEnd w:id="11210"/>
      <w:bookmarkEnd w:id="11211"/>
      <w:bookmarkEnd w:id="11212"/>
      <w:bookmarkEnd w:id="11213"/>
    </w:p>
    <w:p w14:paraId="24FC7D0F" w14:textId="77777777" w:rsidR="002955FD" w:rsidRPr="007F2770" w:rsidRDefault="002955FD" w:rsidP="002955FD">
      <w:r w:rsidRPr="007F2770">
        <w:t xml:space="preserve">The purpose of the Truncated 5G-S-TMSI configuration information element is to provide the </w:t>
      </w:r>
      <w:r w:rsidRPr="007F2770">
        <w:rPr>
          <w:lang w:eastAsia="x-none"/>
        </w:rPr>
        <w:t xml:space="preserve">size of the components of the truncated 5G-S-TMSI to the UE </w:t>
      </w:r>
      <w:r w:rsidRPr="007F2770">
        <w:t>in NB-N1 mode to create the truncated 5G-S-TMSI.</w:t>
      </w:r>
    </w:p>
    <w:p w14:paraId="05566944" w14:textId="77777777" w:rsidR="002955FD" w:rsidRPr="007F2770" w:rsidRDefault="002955FD" w:rsidP="002955FD">
      <w:r w:rsidRPr="007F2770">
        <w:t>The Truncated 5G-S-TMSI configuration information element is coded as shown in figure 9.11.3.70.1 and table 9.11.3.70.1.</w:t>
      </w:r>
    </w:p>
    <w:p w14:paraId="5F110DBF" w14:textId="77777777" w:rsidR="002955FD" w:rsidRPr="007F2770" w:rsidRDefault="002955FD" w:rsidP="002955FD">
      <w:r w:rsidRPr="007F2770">
        <w:t>The Truncated 5G-S-TMSI configuration is a type 4 information element with 3 octets leng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07"/>
        <w:gridCol w:w="72"/>
        <w:gridCol w:w="496"/>
        <w:gridCol w:w="709"/>
        <w:gridCol w:w="993"/>
        <w:gridCol w:w="708"/>
        <w:gridCol w:w="1560"/>
      </w:tblGrid>
      <w:tr w:rsidR="002955FD" w:rsidRPr="007F2770" w14:paraId="25C5345D" w14:textId="77777777" w:rsidTr="00E26EA9">
        <w:trPr>
          <w:cantSplit/>
          <w:jc w:val="center"/>
        </w:trPr>
        <w:tc>
          <w:tcPr>
            <w:tcW w:w="709" w:type="dxa"/>
            <w:tcBorders>
              <w:top w:val="nil"/>
              <w:left w:val="nil"/>
              <w:bottom w:val="nil"/>
              <w:right w:val="nil"/>
            </w:tcBorders>
          </w:tcPr>
          <w:p w14:paraId="2C49537F" w14:textId="77777777" w:rsidR="002955FD" w:rsidRPr="007F2770" w:rsidRDefault="002955FD" w:rsidP="00E26EA9">
            <w:pPr>
              <w:pStyle w:val="TAC"/>
            </w:pPr>
            <w:r w:rsidRPr="007F2770">
              <w:t>8</w:t>
            </w:r>
          </w:p>
        </w:tc>
        <w:tc>
          <w:tcPr>
            <w:tcW w:w="781" w:type="dxa"/>
            <w:tcBorders>
              <w:top w:val="nil"/>
              <w:left w:val="nil"/>
              <w:bottom w:val="nil"/>
              <w:right w:val="nil"/>
            </w:tcBorders>
          </w:tcPr>
          <w:p w14:paraId="1414F353" w14:textId="77777777" w:rsidR="002955FD" w:rsidRPr="007F2770" w:rsidRDefault="002955FD" w:rsidP="00E26EA9">
            <w:pPr>
              <w:pStyle w:val="TAC"/>
            </w:pPr>
            <w:r w:rsidRPr="007F2770">
              <w:t>7</w:t>
            </w:r>
          </w:p>
        </w:tc>
        <w:tc>
          <w:tcPr>
            <w:tcW w:w="780" w:type="dxa"/>
            <w:tcBorders>
              <w:top w:val="nil"/>
              <w:left w:val="nil"/>
              <w:bottom w:val="nil"/>
              <w:right w:val="nil"/>
            </w:tcBorders>
          </w:tcPr>
          <w:p w14:paraId="02C775DF" w14:textId="77777777" w:rsidR="002955FD" w:rsidRPr="007F2770" w:rsidRDefault="002955FD" w:rsidP="00E26EA9">
            <w:pPr>
              <w:pStyle w:val="TAC"/>
            </w:pPr>
            <w:r w:rsidRPr="007F2770">
              <w:t>6</w:t>
            </w:r>
          </w:p>
        </w:tc>
        <w:tc>
          <w:tcPr>
            <w:tcW w:w="779" w:type="dxa"/>
            <w:gridSpan w:val="2"/>
            <w:tcBorders>
              <w:top w:val="nil"/>
              <w:left w:val="nil"/>
              <w:bottom w:val="nil"/>
              <w:right w:val="nil"/>
            </w:tcBorders>
          </w:tcPr>
          <w:p w14:paraId="3901A0C3" w14:textId="77777777" w:rsidR="002955FD" w:rsidRPr="007F2770" w:rsidRDefault="002955FD" w:rsidP="00E26EA9">
            <w:pPr>
              <w:pStyle w:val="TAC"/>
            </w:pPr>
            <w:r w:rsidRPr="007F2770">
              <w:t>5</w:t>
            </w:r>
          </w:p>
        </w:tc>
        <w:tc>
          <w:tcPr>
            <w:tcW w:w="496" w:type="dxa"/>
            <w:tcBorders>
              <w:top w:val="nil"/>
              <w:left w:val="nil"/>
              <w:bottom w:val="nil"/>
              <w:right w:val="nil"/>
            </w:tcBorders>
          </w:tcPr>
          <w:p w14:paraId="0E812DE4" w14:textId="77777777" w:rsidR="002955FD" w:rsidRPr="007F2770" w:rsidRDefault="002955FD" w:rsidP="00E26EA9">
            <w:pPr>
              <w:pStyle w:val="TAC"/>
            </w:pPr>
            <w:r w:rsidRPr="007F2770">
              <w:t>4</w:t>
            </w:r>
          </w:p>
        </w:tc>
        <w:tc>
          <w:tcPr>
            <w:tcW w:w="709" w:type="dxa"/>
            <w:tcBorders>
              <w:top w:val="nil"/>
              <w:left w:val="nil"/>
              <w:bottom w:val="nil"/>
              <w:right w:val="nil"/>
            </w:tcBorders>
          </w:tcPr>
          <w:p w14:paraId="0CCA2E2B" w14:textId="77777777" w:rsidR="002955FD" w:rsidRPr="007F2770" w:rsidRDefault="002955FD" w:rsidP="00E26EA9">
            <w:pPr>
              <w:pStyle w:val="TAC"/>
            </w:pPr>
            <w:r w:rsidRPr="007F2770">
              <w:t>3</w:t>
            </w:r>
          </w:p>
        </w:tc>
        <w:tc>
          <w:tcPr>
            <w:tcW w:w="993" w:type="dxa"/>
            <w:tcBorders>
              <w:top w:val="nil"/>
              <w:left w:val="nil"/>
              <w:bottom w:val="nil"/>
              <w:right w:val="nil"/>
            </w:tcBorders>
          </w:tcPr>
          <w:p w14:paraId="4359CCC9" w14:textId="77777777" w:rsidR="002955FD" w:rsidRPr="007F2770" w:rsidRDefault="002955FD" w:rsidP="00E26EA9">
            <w:pPr>
              <w:pStyle w:val="TAC"/>
            </w:pPr>
            <w:r w:rsidRPr="007F2770">
              <w:t>2</w:t>
            </w:r>
          </w:p>
        </w:tc>
        <w:tc>
          <w:tcPr>
            <w:tcW w:w="708" w:type="dxa"/>
            <w:tcBorders>
              <w:top w:val="nil"/>
              <w:left w:val="nil"/>
              <w:bottom w:val="nil"/>
              <w:right w:val="nil"/>
            </w:tcBorders>
          </w:tcPr>
          <w:p w14:paraId="67121874" w14:textId="77777777" w:rsidR="002955FD" w:rsidRPr="007F2770" w:rsidRDefault="002955FD" w:rsidP="00E26EA9">
            <w:pPr>
              <w:pStyle w:val="TAC"/>
            </w:pPr>
            <w:r w:rsidRPr="007F2770">
              <w:t>1</w:t>
            </w:r>
          </w:p>
        </w:tc>
        <w:tc>
          <w:tcPr>
            <w:tcW w:w="1560" w:type="dxa"/>
            <w:tcBorders>
              <w:top w:val="nil"/>
              <w:left w:val="nil"/>
              <w:bottom w:val="nil"/>
              <w:right w:val="nil"/>
            </w:tcBorders>
          </w:tcPr>
          <w:p w14:paraId="3C410763" w14:textId="77777777" w:rsidR="002955FD" w:rsidRPr="007F2770" w:rsidRDefault="002955FD" w:rsidP="00E26EA9">
            <w:pPr>
              <w:pStyle w:val="TAL"/>
            </w:pPr>
          </w:p>
        </w:tc>
      </w:tr>
      <w:tr w:rsidR="002955FD" w:rsidRPr="007F2770" w14:paraId="2D1F6030" w14:textId="77777777" w:rsidTr="00E26EA9">
        <w:trPr>
          <w:cantSplit/>
          <w:jc w:val="center"/>
        </w:trPr>
        <w:tc>
          <w:tcPr>
            <w:tcW w:w="5955" w:type="dxa"/>
            <w:gridSpan w:val="9"/>
            <w:tcBorders>
              <w:top w:val="single" w:sz="4" w:space="0" w:color="auto"/>
              <w:bottom w:val="single" w:sz="4" w:space="0" w:color="auto"/>
              <w:right w:val="single" w:sz="4" w:space="0" w:color="auto"/>
            </w:tcBorders>
          </w:tcPr>
          <w:p w14:paraId="19768DA2" w14:textId="77777777" w:rsidR="002955FD" w:rsidRPr="007F2770" w:rsidRDefault="002955FD" w:rsidP="00E26EA9">
            <w:pPr>
              <w:pStyle w:val="TAC"/>
            </w:pPr>
            <w:r w:rsidRPr="007F2770">
              <w:t>Truncated 5G-S-TMSI configuration IEI</w:t>
            </w:r>
          </w:p>
        </w:tc>
        <w:tc>
          <w:tcPr>
            <w:tcW w:w="1560" w:type="dxa"/>
            <w:tcBorders>
              <w:top w:val="nil"/>
              <w:left w:val="nil"/>
              <w:bottom w:val="nil"/>
              <w:right w:val="nil"/>
            </w:tcBorders>
          </w:tcPr>
          <w:p w14:paraId="74243C04" w14:textId="77777777" w:rsidR="002955FD" w:rsidRPr="007F2770" w:rsidRDefault="002955FD" w:rsidP="00E26EA9">
            <w:pPr>
              <w:pStyle w:val="TAL"/>
            </w:pPr>
            <w:r w:rsidRPr="007F2770">
              <w:t>octet 1</w:t>
            </w:r>
          </w:p>
        </w:tc>
      </w:tr>
      <w:tr w:rsidR="002955FD" w:rsidRPr="007F2770" w14:paraId="54776CDC" w14:textId="77777777" w:rsidTr="00E26EA9">
        <w:trPr>
          <w:cantSplit/>
          <w:jc w:val="center"/>
        </w:trPr>
        <w:tc>
          <w:tcPr>
            <w:tcW w:w="5955" w:type="dxa"/>
            <w:gridSpan w:val="9"/>
            <w:tcBorders>
              <w:top w:val="single" w:sz="4" w:space="0" w:color="auto"/>
              <w:bottom w:val="single" w:sz="4" w:space="0" w:color="auto"/>
              <w:right w:val="single" w:sz="4" w:space="0" w:color="auto"/>
            </w:tcBorders>
          </w:tcPr>
          <w:p w14:paraId="27B9D94C" w14:textId="77777777" w:rsidR="002955FD" w:rsidRPr="007F2770" w:rsidRDefault="002955FD" w:rsidP="00E26EA9">
            <w:pPr>
              <w:pStyle w:val="TAC"/>
            </w:pPr>
            <w:r w:rsidRPr="007F2770">
              <w:t xml:space="preserve">Length of Truncated 5G-S-TMSI configuration </w:t>
            </w:r>
            <w:r w:rsidRPr="007F2770">
              <w:rPr>
                <w:iCs/>
              </w:rPr>
              <w:t>contents</w:t>
            </w:r>
          </w:p>
        </w:tc>
        <w:tc>
          <w:tcPr>
            <w:tcW w:w="1560" w:type="dxa"/>
            <w:tcBorders>
              <w:top w:val="nil"/>
              <w:left w:val="nil"/>
              <w:bottom w:val="nil"/>
              <w:right w:val="nil"/>
            </w:tcBorders>
          </w:tcPr>
          <w:p w14:paraId="1FD1F381" w14:textId="77777777" w:rsidR="002955FD" w:rsidRPr="007F2770" w:rsidRDefault="002955FD" w:rsidP="00E26EA9">
            <w:pPr>
              <w:pStyle w:val="TAL"/>
            </w:pPr>
            <w:r w:rsidRPr="007F2770">
              <w:t>octet 2</w:t>
            </w:r>
          </w:p>
        </w:tc>
      </w:tr>
      <w:tr w:rsidR="002955FD" w:rsidRPr="007F2770" w14:paraId="08938D1D" w14:textId="77777777" w:rsidTr="00E26EA9">
        <w:trPr>
          <w:cantSplit/>
          <w:jc w:val="center"/>
        </w:trPr>
        <w:tc>
          <w:tcPr>
            <w:tcW w:w="2977" w:type="dxa"/>
            <w:gridSpan w:val="4"/>
            <w:tcBorders>
              <w:top w:val="single" w:sz="4" w:space="0" w:color="auto"/>
              <w:right w:val="single" w:sz="4" w:space="0" w:color="auto"/>
            </w:tcBorders>
          </w:tcPr>
          <w:p w14:paraId="04981B54" w14:textId="77777777" w:rsidR="002955FD" w:rsidRPr="007F2770" w:rsidRDefault="002955FD" w:rsidP="00E26EA9">
            <w:pPr>
              <w:pStyle w:val="TAC"/>
            </w:pPr>
            <w:r w:rsidRPr="007F2770">
              <w:t>Truncated AMF Set ID value</w:t>
            </w:r>
          </w:p>
        </w:tc>
        <w:tc>
          <w:tcPr>
            <w:tcW w:w="2978" w:type="dxa"/>
            <w:gridSpan w:val="5"/>
            <w:tcBorders>
              <w:top w:val="single" w:sz="4" w:space="0" w:color="auto"/>
              <w:right w:val="single" w:sz="4" w:space="0" w:color="auto"/>
            </w:tcBorders>
          </w:tcPr>
          <w:p w14:paraId="5A5D0C1A" w14:textId="77777777" w:rsidR="002955FD" w:rsidRPr="007F2770" w:rsidRDefault="002955FD" w:rsidP="00E26EA9">
            <w:pPr>
              <w:pStyle w:val="TAC"/>
            </w:pPr>
            <w:r w:rsidRPr="007F2770">
              <w:t>Truncated AMF Pointer value</w:t>
            </w:r>
          </w:p>
        </w:tc>
        <w:tc>
          <w:tcPr>
            <w:tcW w:w="1560" w:type="dxa"/>
            <w:tcBorders>
              <w:top w:val="nil"/>
              <w:left w:val="nil"/>
              <w:bottom w:val="nil"/>
              <w:right w:val="nil"/>
            </w:tcBorders>
          </w:tcPr>
          <w:p w14:paraId="3EA63031" w14:textId="77777777" w:rsidR="002955FD" w:rsidRPr="007F2770" w:rsidRDefault="002955FD" w:rsidP="00E26EA9">
            <w:pPr>
              <w:pStyle w:val="TAL"/>
            </w:pPr>
            <w:r w:rsidRPr="007F2770">
              <w:t>octet 3</w:t>
            </w:r>
          </w:p>
        </w:tc>
      </w:tr>
    </w:tbl>
    <w:p w14:paraId="1F9945B0" w14:textId="77777777" w:rsidR="002955FD" w:rsidRPr="007F2770" w:rsidRDefault="002955FD" w:rsidP="002955FD">
      <w:pPr>
        <w:pStyle w:val="TF"/>
      </w:pPr>
      <w:bookmarkStart w:id="11216" w:name="_CRFigure9_11_3_70_1"/>
      <w:r w:rsidRPr="007F2770">
        <w:t>Figure </w:t>
      </w:r>
      <w:bookmarkEnd w:id="11216"/>
      <w:r w:rsidRPr="007F2770">
        <w:t>9.11.3.70.1: Truncated 5G-S-TMSI configuration information element</w:t>
      </w:r>
    </w:p>
    <w:p w14:paraId="56133499" w14:textId="77777777" w:rsidR="002955FD" w:rsidRPr="007F2770" w:rsidRDefault="002955FD" w:rsidP="002955FD">
      <w:pPr>
        <w:pStyle w:val="TH"/>
      </w:pPr>
      <w:bookmarkStart w:id="11217" w:name="_CRTable9_11_3_70_1"/>
      <w:r w:rsidRPr="007F2770">
        <w:t>Table </w:t>
      </w:r>
      <w:bookmarkEnd w:id="11217"/>
      <w:r w:rsidRPr="007F2770">
        <w:t>9.11.3.70.1: Truncated 5G-S-TMSI configur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56"/>
        <w:gridCol w:w="284"/>
        <w:gridCol w:w="283"/>
        <w:gridCol w:w="283"/>
        <w:gridCol w:w="5991"/>
      </w:tblGrid>
      <w:tr w:rsidR="002955FD" w:rsidRPr="007F2770" w14:paraId="5C26F6ED" w14:textId="77777777" w:rsidTr="00E26EA9">
        <w:trPr>
          <w:cantSplit/>
          <w:jc w:val="center"/>
        </w:trPr>
        <w:tc>
          <w:tcPr>
            <w:tcW w:w="7097" w:type="dxa"/>
            <w:gridSpan w:val="5"/>
          </w:tcPr>
          <w:p w14:paraId="39D5AC3F" w14:textId="77777777" w:rsidR="002955FD" w:rsidRPr="007F2770" w:rsidRDefault="002955FD" w:rsidP="00E26EA9">
            <w:pPr>
              <w:pStyle w:val="TAL"/>
            </w:pPr>
            <w:r w:rsidRPr="007F2770">
              <w:t>Truncated AMF Pointer value (bits 4 to 1 of octet 3)</w:t>
            </w:r>
          </w:p>
          <w:p w14:paraId="553DBE7C" w14:textId="77777777" w:rsidR="002955FD" w:rsidRPr="007F2770" w:rsidRDefault="002955FD" w:rsidP="00E26EA9">
            <w:pPr>
              <w:pStyle w:val="TAL"/>
            </w:pPr>
          </w:p>
          <w:p w14:paraId="3CC16D78" w14:textId="77777777" w:rsidR="002955FD" w:rsidRPr="007F2770" w:rsidRDefault="002955FD" w:rsidP="00E26EA9">
            <w:pPr>
              <w:pStyle w:val="TAL"/>
            </w:pPr>
            <w:r w:rsidRPr="007F2770">
              <w:t>This field represents the size of the least significant bits of the AMF Pointer.</w:t>
            </w:r>
          </w:p>
          <w:p w14:paraId="639166F0" w14:textId="77777777" w:rsidR="002955FD" w:rsidRPr="007F2770" w:rsidRDefault="002955FD" w:rsidP="00E26EA9">
            <w:pPr>
              <w:pStyle w:val="TAL"/>
            </w:pPr>
          </w:p>
        </w:tc>
      </w:tr>
      <w:tr w:rsidR="002955FD" w:rsidRPr="007F2770" w14:paraId="55F8C77E" w14:textId="77777777" w:rsidTr="00E26EA9">
        <w:trPr>
          <w:cantSplit/>
          <w:jc w:val="center"/>
        </w:trPr>
        <w:tc>
          <w:tcPr>
            <w:tcW w:w="7097" w:type="dxa"/>
            <w:gridSpan w:val="5"/>
          </w:tcPr>
          <w:p w14:paraId="5DDBD7F5" w14:textId="77777777" w:rsidR="002955FD" w:rsidRPr="007F2770" w:rsidRDefault="002955FD" w:rsidP="00E26EA9">
            <w:pPr>
              <w:pStyle w:val="TAL"/>
            </w:pPr>
            <w:r w:rsidRPr="007F2770">
              <w:t>Bits</w:t>
            </w:r>
          </w:p>
        </w:tc>
      </w:tr>
      <w:tr w:rsidR="002955FD" w:rsidRPr="007F2770" w14:paraId="6CDC4955" w14:textId="77777777" w:rsidTr="00E26EA9">
        <w:trPr>
          <w:cantSplit/>
          <w:jc w:val="center"/>
        </w:trPr>
        <w:tc>
          <w:tcPr>
            <w:tcW w:w="256" w:type="dxa"/>
          </w:tcPr>
          <w:p w14:paraId="4409FF6B" w14:textId="77777777" w:rsidR="002955FD" w:rsidRPr="007F2770" w:rsidRDefault="002955FD" w:rsidP="00E26EA9">
            <w:pPr>
              <w:pStyle w:val="TAH"/>
            </w:pPr>
            <w:r w:rsidRPr="007F2770">
              <w:t>4</w:t>
            </w:r>
          </w:p>
        </w:tc>
        <w:tc>
          <w:tcPr>
            <w:tcW w:w="284" w:type="dxa"/>
          </w:tcPr>
          <w:p w14:paraId="4E98931F" w14:textId="77777777" w:rsidR="002955FD" w:rsidRPr="007F2770" w:rsidRDefault="002955FD" w:rsidP="00E26EA9">
            <w:pPr>
              <w:pStyle w:val="TAH"/>
            </w:pPr>
            <w:r w:rsidRPr="007F2770">
              <w:t>3</w:t>
            </w:r>
          </w:p>
        </w:tc>
        <w:tc>
          <w:tcPr>
            <w:tcW w:w="283" w:type="dxa"/>
          </w:tcPr>
          <w:p w14:paraId="4E50F1A4" w14:textId="77777777" w:rsidR="002955FD" w:rsidRPr="007F2770" w:rsidRDefault="002955FD" w:rsidP="00E26EA9">
            <w:pPr>
              <w:pStyle w:val="TAH"/>
            </w:pPr>
            <w:r w:rsidRPr="007F2770">
              <w:t>2</w:t>
            </w:r>
          </w:p>
        </w:tc>
        <w:tc>
          <w:tcPr>
            <w:tcW w:w="283" w:type="dxa"/>
          </w:tcPr>
          <w:p w14:paraId="1252F134" w14:textId="77777777" w:rsidR="002955FD" w:rsidRPr="007F2770" w:rsidRDefault="002955FD" w:rsidP="00E26EA9">
            <w:pPr>
              <w:pStyle w:val="TAH"/>
            </w:pPr>
            <w:r w:rsidRPr="007F2770">
              <w:t>1</w:t>
            </w:r>
          </w:p>
        </w:tc>
        <w:tc>
          <w:tcPr>
            <w:tcW w:w="5991" w:type="dxa"/>
          </w:tcPr>
          <w:p w14:paraId="12FC1C74" w14:textId="77777777" w:rsidR="002955FD" w:rsidRPr="007F2770" w:rsidRDefault="002955FD" w:rsidP="00E26EA9">
            <w:pPr>
              <w:pStyle w:val="TAL"/>
            </w:pPr>
          </w:p>
        </w:tc>
      </w:tr>
      <w:tr w:rsidR="002955FD" w:rsidRPr="007F2770" w14:paraId="4DB5F7F4" w14:textId="77777777" w:rsidTr="00E26EA9">
        <w:trPr>
          <w:cantSplit/>
          <w:jc w:val="center"/>
        </w:trPr>
        <w:tc>
          <w:tcPr>
            <w:tcW w:w="256" w:type="dxa"/>
          </w:tcPr>
          <w:p w14:paraId="59F62EC0" w14:textId="77777777" w:rsidR="002955FD" w:rsidRPr="007F2770" w:rsidRDefault="002955FD" w:rsidP="00E26EA9">
            <w:pPr>
              <w:pStyle w:val="TAC"/>
            </w:pPr>
            <w:r w:rsidRPr="007F2770">
              <w:t>0</w:t>
            </w:r>
          </w:p>
        </w:tc>
        <w:tc>
          <w:tcPr>
            <w:tcW w:w="284" w:type="dxa"/>
          </w:tcPr>
          <w:p w14:paraId="546C52BE" w14:textId="77777777" w:rsidR="002955FD" w:rsidRPr="007F2770" w:rsidRDefault="002955FD" w:rsidP="00E26EA9">
            <w:pPr>
              <w:pStyle w:val="TAC"/>
            </w:pPr>
            <w:r w:rsidRPr="007F2770">
              <w:t>0</w:t>
            </w:r>
          </w:p>
        </w:tc>
        <w:tc>
          <w:tcPr>
            <w:tcW w:w="283" w:type="dxa"/>
          </w:tcPr>
          <w:p w14:paraId="5AAF1871" w14:textId="77777777" w:rsidR="002955FD" w:rsidRPr="007F2770" w:rsidRDefault="002955FD" w:rsidP="00E26EA9">
            <w:pPr>
              <w:pStyle w:val="TAC"/>
            </w:pPr>
            <w:r w:rsidRPr="007F2770">
              <w:t>0</w:t>
            </w:r>
          </w:p>
        </w:tc>
        <w:tc>
          <w:tcPr>
            <w:tcW w:w="283" w:type="dxa"/>
          </w:tcPr>
          <w:p w14:paraId="0A498397" w14:textId="77777777" w:rsidR="002955FD" w:rsidRPr="007F2770" w:rsidRDefault="002955FD" w:rsidP="00E26EA9">
            <w:pPr>
              <w:pStyle w:val="TAC"/>
            </w:pPr>
            <w:r w:rsidRPr="007F2770">
              <w:t>0</w:t>
            </w:r>
          </w:p>
        </w:tc>
        <w:tc>
          <w:tcPr>
            <w:tcW w:w="5991" w:type="dxa"/>
          </w:tcPr>
          <w:p w14:paraId="4149F7D8" w14:textId="77777777" w:rsidR="002955FD" w:rsidRPr="007F2770" w:rsidRDefault="002955FD" w:rsidP="00E26EA9">
            <w:pPr>
              <w:pStyle w:val="TAL"/>
            </w:pPr>
            <w:r w:rsidRPr="007F2770">
              <w:t>reserved</w:t>
            </w:r>
          </w:p>
        </w:tc>
      </w:tr>
      <w:tr w:rsidR="002955FD" w:rsidRPr="007F2770" w14:paraId="1FE65852" w14:textId="77777777" w:rsidTr="00E26EA9">
        <w:trPr>
          <w:cantSplit/>
          <w:jc w:val="center"/>
        </w:trPr>
        <w:tc>
          <w:tcPr>
            <w:tcW w:w="256" w:type="dxa"/>
          </w:tcPr>
          <w:p w14:paraId="58F6275A" w14:textId="77777777" w:rsidR="002955FD" w:rsidRPr="007F2770" w:rsidRDefault="002955FD" w:rsidP="00E26EA9">
            <w:pPr>
              <w:pStyle w:val="TAC"/>
            </w:pPr>
            <w:r w:rsidRPr="007F2770">
              <w:t>0</w:t>
            </w:r>
          </w:p>
        </w:tc>
        <w:tc>
          <w:tcPr>
            <w:tcW w:w="284" w:type="dxa"/>
          </w:tcPr>
          <w:p w14:paraId="76508E1F" w14:textId="77777777" w:rsidR="002955FD" w:rsidRPr="007F2770" w:rsidRDefault="002955FD" w:rsidP="00E26EA9">
            <w:pPr>
              <w:pStyle w:val="TAC"/>
            </w:pPr>
            <w:r w:rsidRPr="007F2770">
              <w:t>0</w:t>
            </w:r>
          </w:p>
        </w:tc>
        <w:tc>
          <w:tcPr>
            <w:tcW w:w="283" w:type="dxa"/>
          </w:tcPr>
          <w:p w14:paraId="0B6920B8" w14:textId="77777777" w:rsidR="002955FD" w:rsidRPr="007F2770" w:rsidRDefault="002955FD" w:rsidP="00E26EA9">
            <w:pPr>
              <w:pStyle w:val="TAC"/>
            </w:pPr>
            <w:r w:rsidRPr="007F2770">
              <w:t>0</w:t>
            </w:r>
          </w:p>
        </w:tc>
        <w:tc>
          <w:tcPr>
            <w:tcW w:w="283" w:type="dxa"/>
          </w:tcPr>
          <w:p w14:paraId="5B18E438" w14:textId="77777777" w:rsidR="002955FD" w:rsidRPr="007F2770" w:rsidRDefault="002955FD" w:rsidP="00E26EA9">
            <w:pPr>
              <w:pStyle w:val="TAC"/>
            </w:pPr>
            <w:r w:rsidRPr="007F2770">
              <w:t>1</w:t>
            </w:r>
          </w:p>
        </w:tc>
        <w:tc>
          <w:tcPr>
            <w:tcW w:w="5991" w:type="dxa"/>
          </w:tcPr>
          <w:p w14:paraId="64F82D15" w14:textId="77777777" w:rsidR="002955FD" w:rsidRPr="007F2770" w:rsidRDefault="002955FD" w:rsidP="00E26EA9">
            <w:pPr>
              <w:pStyle w:val="TAL"/>
            </w:pPr>
            <w:r w:rsidRPr="007F2770">
              <w:t>1 least significant bit of the AMF Pointer</w:t>
            </w:r>
          </w:p>
        </w:tc>
      </w:tr>
      <w:tr w:rsidR="002955FD" w:rsidRPr="007F2770" w14:paraId="6DF15F4E" w14:textId="77777777" w:rsidTr="00E26EA9">
        <w:trPr>
          <w:cantSplit/>
          <w:jc w:val="center"/>
        </w:trPr>
        <w:tc>
          <w:tcPr>
            <w:tcW w:w="256" w:type="dxa"/>
          </w:tcPr>
          <w:p w14:paraId="62D70586" w14:textId="77777777" w:rsidR="002955FD" w:rsidRPr="007F2770" w:rsidRDefault="002955FD" w:rsidP="00E26EA9">
            <w:pPr>
              <w:pStyle w:val="TAC"/>
            </w:pPr>
            <w:r w:rsidRPr="007F2770">
              <w:t>0</w:t>
            </w:r>
          </w:p>
        </w:tc>
        <w:tc>
          <w:tcPr>
            <w:tcW w:w="284" w:type="dxa"/>
          </w:tcPr>
          <w:p w14:paraId="6DFBC74F" w14:textId="77777777" w:rsidR="002955FD" w:rsidRPr="007F2770" w:rsidRDefault="002955FD" w:rsidP="00E26EA9">
            <w:pPr>
              <w:pStyle w:val="TAC"/>
            </w:pPr>
            <w:r w:rsidRPr="007F2770">
              <w:t>0</w:t>
            </w:r>
          </w:p>
        </w:tc>
        <w:tc>
          <w:tcPr>
            <w:tcW w:w="283" w:type="dxa"/>
          </w:tcPr>
          <w:p w14:paraId="6F1A1589" w14:textId="77777777" w:rsidR="002955FD" w:rsidRPr="007F2770" w:rsidRDefault="002955FD" w:rsidP="00E26EA9">
            <w:pPr>
              <w:pStyle w:val="TAC"/>
            </w:pPr>
            <w:r w:rsidRPr="007F2770">
              <w:t>1</w:t>
            </w:r>
          </w:p>
        </w:tc>
        <w:tc>
          <w:tcPr>
            <w:tcW w:w="283" w:type="dxa"/>
          </w:tcPr>
          <w:p w14:paraId="56B92214" w14:textId="77777777" w:rsidR="002955FD" w:rsidRPr="007F2770" w:rsidRDefault="002955FD" w:rsidP="00E26EA9">
            <w:pPr>
              <w:pStyle w:val="TAC"/>
            </w:pPr>
            <w:r w:rsidRPr="007F2770">
              <w:t>0</w:t>
            </w:r>
          </w:p>
        </w:tc>
        <w:tc>
          <w:tcPr>
            <w:tcW w:w="5991" w:type="dxa"/>
          </w:tcPr>
          <w:p w14:paraId="175D361B" w14:textId="77777777" w:rsidR="002955FD" w:rsidRPr="007F2770" w:rsidRDefault="002955FD" w:rsidP="00E26EA9">
            <w:pPr>
              <w:pStyle w:val="TAL"/>
            </w:pPr>
            <w:r w:rsidRPr="007F2770">
              <w:t>2 least significant bits of the AMF Pointer</w:t>
            </w:r>
          </w:p>
        </w:tc>
      </w:tr>
      <w:tr w:rsidR="002955FD" w:rsidRPr="007F2770" w14:paraId="2C610836" w14:textId="77777777" w:rsidTr="00E26EA9">
        <w:trPr>
          <w:cantSplit/>
          <w:jc w:val="center"/>
        </w:trPr>
        <w:tc>
          <w:tcPr>
            <w:tcW w:w="256" w:type="dxa"/>
          </w:tcPr>
          <w:p w14:paraId="5FE227B3" w14:textId="77777777" w:rsidR="002955FD" w:rsidRPr="007F2770" w:rsidRDefault="002955FD" w:rsidP="00E26EA9">
            <w:pPr>
              <w:pStyle w:val="TAC"/>
            </w:pPr>
            <w:r w:rsidRPr="007F2770">
              <w:t>0</w:t>
            </w:r>
          </w:p>
        </w:tc>
        <w:tc>
          <w:tcPr>
            <w:tcW w:w="284" w:type="dxa"/>
          </w:tcPr>
          <w:p w14:paraId="0219DB51" w14:textId="77777777" w:rsidR="002955FD" w:rsidRPr="007F2770" w:rsidRDefault="002955FD" w:rsidP="00E26EA9">
            <w:pPr>
              <w:pStyle w:val="TAC"/>
            </w:pPr>
            <w:r w:rsidRPr="007F2770">
              <w:t>0</w:t>
            </w:r>
          </w:p>
        </w:tc>
        <w:tc>
          <w:tcPr>
            <w:tcW w:w="283" w:type="dxa"/>
          </w:tcPr>
          <w:p w14:paraId="34FF6B5F" w14:textId="77777777" w:rsidR="002955FD" w:rsidRPr="007F2770" w:rsidRDefault="002955FD" w:rsidP="00E26EA9">
            <w:pPr>
              <w:pStyle w:val="TAC"/>
            </w:pPr>
            <w:r w:rsidRPr="007F2770">
              <w:t>1</w:t>
            </w:r>
          </w:p>
        </w:tc>
        <w:tc>
          <w:tcPr>
            <w:tcW w:w="283" w:type="dxa"/>
          </w:tcPr>
          <w:p w14:paraId="45C6F727" w14:textId="77777777" w:rsidR="002955FD" w:rsidRPr="007F2770" w:rsidRDefault="002955FD" w:rsidP="00E26EA9">
            <w:pPr>
              <w:pStyle w:val="TAC"/>
            </w:pPr>
            <w:r w:rsidRPr="007F2770">
              <w:t>1</w:t>
            </w:r>
          </w:p>
        </w:tc>
        <w:tc>
          <w:tcPr>
            <w:tcW w:w="5991" w:type="dxa"/>
          </w:tcPr>
          <w:p w14:paraId="7D046343" w14:textId="77777777" w:rsidR="002955FD" w:rsidRPr="007F2770" w:rsidRDefault="002955FD" w:rsidP="00E26EA9">
            <w:pPr>
              <w:pStyle w:val="TAL"/>
            </w:pPr>
            <w:r w:rsidRPr="007F2770">
              <w:t>3 least significant bits of the AMF Pointer</w:t>
            </w:r>
          </w:p>
        </w:tc>
      </w:tr>
      <w:tr w:rsidR="002955FD" w:rsidRPr="007F2770" w14:paraId="3022D3BD" w14:textId="77777777" w:rsidTr="00E26EA9">
        <w:trPr>
          <w:cantSplit/>
          <w:jc w:val="center"/>
        </w:trPr>
        <w:tc>
          <w:tcPr>
            <w:tcW w:w="256" w:type="dxa"/>
          </w:tcPr>
          <w:p w14:paraId="2184D7A9" w14:textId="77777777" w:rsidR="002955FD" w:rsidRPr="007F2770" w:rsidRDefault="002955FD" w:rsidP="00E26EA9">
            <w:pPr>
              <w:pStyle w:val="TAC"/>
            </w:pPr>
            <w:r w:rsidRPr="007F2770">
              <w:t>0</w:t>
            </w:r>
          </w:p>
        </w:tc>
        <w:tc>
          <w:tcPr>
            <w:tcW w:w="284" w:type="dxa"/>
          </w:tcPr>
          <w:p w14:paraId="00523249" w14:textId="77777777" w:rsidR="002955FD" w:rsidRPr="007F2770" w:rsidRDefault="002955FD" w:rsidP="00E26EA9">
            <w:pPr>
              <w:pStyle w:val="TAC"/>
            </w:pPr>
            <w:r w:rsidRPr="007F2770">
              <w:t>1</w:t>
            </w:r>
          </w:p>
        </w:tc>
        <w:tc>
          <w:tcPr>
            <w:tcW w:w="283" w:type="dxa"/>
          </w:tcPr>
          <w:p w14:paraId="6C5FBD5C" w14:textId="77777777" w:rsidR="002955FD" w:rsidRPr="007F2770" w:rsidRDefault="002955FD" w:rsidP="00E26EA9">
            <w:pPr>
              <w:pStyle w:val="TAC"/>
            </w:pPr>
            <w:r w:rsidRPr="007F2770">
              <w:t>0</w:t>
            </w:r>
          </w:p>
        </w:tc>
        <w:tc>
          <w:tcPr>
            <w:tcW w:w="283" w:type="dxa"/>
          </w:tcPr>
          <w:p w14:paraId="2FF05E06" w14:textId="77777777" w:rsidR="002955FD" w:rsidRPr="007F2770" w:rsidRDefault="002955FD" w:rsidP="00E26EA9">
            <w:pPr>
              <w:pStyle w:val="TAC"/>
            </w:pPr>
            <w:r w:rsidRPr="007F2770">
              <w:t>0</w:t>
            </w:r>
          </w:p>
        </w:tc>
        <w:tc>
          <w:tcPr>
            <w:tcW w:w="5991" w:type="dxa"/>
          </w:tcPr>
          <w:p w14:paraId="3353C7C0" w14:textId="77777777" w:rsidR="002955FD" w:rsidRPr="007F2770" w:rsidRDefault="002955FD" w:rsidP="00E26EA9">
            <w:pPr>
              <w:pStyle w:val="TAL"/>
            </w:pPr>
            <w:r w:rsidRPr="007F2770">
              <w:t>4 least significant bits of the AMF Pointer</w:t>
            </w:r>
          </w:p>
        </w:tc>
      </w:tr>
      <w:tr w:rsidR="002955FD" w:rsidRPr="007F2770" w14:paraId="50B7E11A" w14:textId="77777777" w:rsidTr="00E26EA9">
        <w:trPr>
          <w:cantSplit/>
          <w:jc w:val="center"/>
        </w:trPr>
        <w:tc>
          <w:tcPr>
            <w:tcW w:w="256" w:type="dxa"/>
          </w:tcPr>
          <w:p w14:paraId="4321BBF9" w14:textId="77777777" w:rsidR="002955FD" w:rsidRPr="007F2770" w:rsidRDefault="002955FD" w:rsidP="00E26EA9">
            <w:pPr>
              <w:pStyle w:val="TAC"/>
            </w:pPr>
            <w:r w:rsidRPr="007F2770">
              <w:t>0</w:t>
            </w:r>
          </w:p>
        </w:tc>
        <w:tc>
          <w:tcPr>
            <w:tcW w:w="284" w:type="dxa"/>
          </w:tcPr>
          <w:p w14:paraId="00350FC9" w14:textId="77777777" w:rsidR="002955FD" w:rsidRPr="007F2770" w:rsidRDefault="002955FD" w:rsidP="00E26EA9">
            <w:pPr>
              <w:pStyle w:val="TAC"/>
            </w:pPr>
            <w:r w:rsidRPr="007F2770">
              <w:t>1</w:t>
            </w:r>
          </w:p>
        </w:tc>
        <w:tc>
          <w:tcPr>
            <w:tcW w:w="283" w:type="dxa"/>
          </w:tcPr>
          <w:p w14:paraId="0EAB3AB5" w14:textId="77777777" w:rsidR="002955FD" w:rsidRPr="007F2770" w:rsidRDefault="002955FD" w:rsidP="00E26EA9">
            <w:pPr>
              <w:pStyle w:val="TAC"/>
            </w:pPr>
            <w:r w:rsidRPr="007F2770">
              <w:t>0</w:t>
            </w:r>
          </w:p>
        </w:tc>
        <w:tc>
          <w:tcPr>
            <w:tcW w:w="283" w:type="dxa"/>
          </w:tcPr>
          <w:p w14:paraId="59F7FD6F" w14:textId="77777777" w:rsidR="002955FD" w:rsidRPr="007F2770" w:rsidRDefault="002955FD" w:rsidP="00E26EA9">
            <w:pPr>
              <w:pStyle w:val="TAC"/>
            </w:pPr>
            <w:r w:rsidRPr="007F2770">
              <w:t>1</w:t>
            </w:r>
          </w:p>
        </w:tc>
        <w:tc>
          <w:tcPr>
            <w:tcW w:w="5991" w:type="dxa"/>
          </w:tcPr>
          <w:p w14:paraId="19C25EB4" w14:textId="77777777" w:rsidR="002955FD" w:rsidRPr="007F2770" w:rsidRDefault="002955FD" w:rsidP="00E26EA9">
            <w:pPr>
              <w:pStyle w:val="TAL"/>
            </w:pPr>
            <w:r w:rsidRPr="007F2770">
              <w:t>5 least significant bits of the AMF Pointer</w:t>
            </w:r>
          </w:p>
        </w:tc>
      </w:tr>
      <w:tr w:rsidR="002955FD" w:rsidRPr="007F2770" w14:paraId="1464710F" w14:textId="77777777" w:rsidTr="00E26EA9">
        <w:trPr>
          <w:cantSplit/>
          <w:jc w:val="center"/>
        </w:trPr>
        <w:tc>
          <w:tcPr>
            <w:tcW w:w="256" w:type="dxa"/>
          </w:tcPr>
          <w:p w14:paraId="394387C0" w14:textId="77777777" w:rsidR="002955FD" w:rsidRPr="007F2770" w:rsidRDefault="002955FD" w:rsidP="00E26EA9">
            <w:pPr>
              <w:pStyle w:val="TAC"/>
            </w:pPr>
            <w:r w:rsidRPr="007F2770">
              <w:t>0</w:t>
            </w:r>
          </w:p>
        </w:tc>
        <w:tc>
          <w:tcPr>
            <w:tcW w:w="284" w:type="dxa"/>
          </w:tcPr>
          <w:p w14:paraId="6EBB9A67" w14:textId="77777777" w:rsidR="002955FD" w:rsidRPr="007F2770" w:rsidRDefault="002955FD" w:rsidP="00E26EA9">
            <w:pPr>
              <w:pStyle w:val="TAC"/>
            </w:pPr>
            <w:r w:rsidRPr="007F2770">
              <w:t>1</w:t>
            </w:r>
          </w:p>
        </w:tc>
        <w:tc>
          <w:tcPr>
            <w:tcW w:w="283" w:type="dxa"/>
          </w:tcPr>
          <w:p w14:paraId="2E1F5077" w14:textId="77777777" w:rsidR="002955FD" w:rsidRPr="007F2770" w:rsidRDefault="002955FD" w:rsidP="00E26EA9">
            <w:pPr>
              <w:pStyle w:val="TAC"/>
            </w:pPr>
            <w:r w:rsidRPr="007F2770">
              <w:t>1</w:t>
            </w:r>
          </w:p>
        </w:tc>
        <w:tc>
          <w:tcPr>
            <w:tcW w:w="283" w:type="dxa"/>
          </w:tcPr>
          <w:p w14:paraId="025EA034" w14:textId="77777777" w:rsidR="002955FD" w:rsidRPr="007F2770" w:rsidRDefault="002955FD" w:rsidP="00E26EA9">
            <w:pPr>
              <w:pStyle w:val="TAC"/>
            </w:pPr>
            <w:r w:rsidRPr="007F2770">
              <w:t>0</w:t>
            </w:r>
          </w:p>
        </w:tc>
        <w:tc>
          <w:tcPr>
            <w:tcW w:w="5991" w:type="dxa"/>
          </w:tcPr>
          <w:p w14:paraId="03349C7F" w14:textId="77777777" w:rsidR="002955FD" w:rsidRPr="007F2770" w:rsidRDefault="002955FD" w:rsidP="00E26EA9">
            <w:pPr>
              <w:pStyle w:val="TAL"/>
            </w:pPr>
            <w:r w:rsidRPr="007F2770">
              <w:t>6 least significant bits of the AMF Pointer</w:t>
            </w:r>
          </w:p>
        </w:tc>
      </w:tr>
      <w:tr w:rsidR="002955FD" w:rsidRPr="007F2770" w14:paraId="226638AE" w14:textId="77777777" w:rsidTr="00E26EA9">
        <w:trPr>
          <w:cantSplit/>
          <w:jc w:val="center"/>
        </w:trPr>
        <w:tc>
          <w:tcPr>
            <w:tcW w:w="7097" w:type="dxa"/>
            <w:gridSpan w:val="5"/>
          </w:tcPr>
          <w:p w14:paraId="6C520A68" w14:textId="77777777" w:rsidR="002955FD" w:rsidRPr="007F2770" w:rsidRDefault="002955FD" w:rsidP="00E26EA9">
            <w:pPr>
              <w:pStyle w:val="TAL"/>
            </w:pPr>
          </w:p>
        </w:tc>
      </w:tr>
      <w:tr w:rsidR="002955FD" w:rsidRPr="007F2770" w14:paraId="63D3E8D0" w14:textId="77777777" w:rsidTr="00E26EA9">
        <w:trPr>
          <w:cantSplit/>
          <w:jc w:val="center"/>
        </w:trPr>
        <w:tc>
          <w:tcPr>
            <w:tcW w:w="7097" w:type="dxa"/>
            <w:gridSpan w:val="5"/>
          </w:tcPr>
          <w:p w14:paraId="46992714" w14:textId="77777777" w:rsidR="002955FD" w:rsidRPr="007F2770" w:rsidRDefault="002955FD" w:rsidP="00E26EA9">
            <w:pPr>
              <w:pStyle w:val="TAL"/>
            </w:pPr>
            <w:r w:rsidRPr="007F2770">
              <w:t>All other values shall be interpreted as "6 least significant bits of the AMF Pointer" by this version of the protocol.</w:t>
            </w:r>
          </w:p>
          <w:p w14:paraId="7C7D091F" w14:textId="77777777" w:rsidR="002955FD" w:rsidRPr="007F2770" w:rsidRDefault="002955FD" w:rsidP="00E26EA9">
            <w:pPr>
              <w:pStyle w:val="TAL"/>
            </w:pPr>
          </w:p>
        </w:tc>
      </w:tr>
      <w:tr w:rsidR="002955FD" w:rsidRPr="007F2770" w14:paraId="4A776078" w14:textId="77777777" w:rsidTr="00E26EA9">
        <w:trPr>
          <w:cantSplit/>
          <w:jc w:val="center"/>
        </w:trPr>
        <w:tc>
          <w:tcPr>
            <w:tcW w:w="7097" w:type="dxa"/>
            <w:gridSpan w:val="5"/>
          </w:tcPr>
          <w:p w14:paraId="53976BD2" w14:textId="77777777" w:rsidR="002955FD" w:rsidRPr="007F2770" w:rsidRDefault="002955FD" w:rsidP="00E26EA9">
            <w:pPr>
              <w:pStyle w:val="TAL"/>
            </w:pPr>
            <w:r w:rsidRPr="007F2770">
              <w:t>Truncated AMF Set ID value (bits 8 to 5 of octet 3)</w:t>
            </w:r>
          </w:p>
          <w:p w14:paraId="73104595" w14:textId="77777777" w:rsidR="002955FD" w:rsidRPr="007F2770" w:rsidRDefault="002955FD" w:rsidP="00E26EA9">
            <w:pPr>
              <w:pStyle w:val="TAL"/>
            </w:pPr>
          </w:p>
          <w:p w14:paraId="524A4D5A" w14:textId="77777777" w:rsidR="002955FD" w:rsidRPr="007F2770" w:rsidRDefault="002955FD" w:rsidP="00E26EA9">
            <w:pPr>
              <w:pStyle w:val="TAL"/>
            </w:pPr>
            <w:r w:rsidRPr="007F2770">
              <w:t>This field represents the size of the least significant bits of the AMF Set ID.</w:t>
            </w:r>
          </w:p>
          <w:p w14:paraId="07866904" w14:textId="77777777" w:rsidR="002955FD" w:rsidRPr="007F2770" w:rsidRDefault="002955FD" w:rsidP="00E26EA9">
            <w:pPr>
              <w:pStyle w:val="TAL"/>
            </w:pPr>
          </w:p>
        </w:tc>
      </w:tr>
      <w:tr w:rsidR="002955FD" w:rsidRPr="007F2770" w14:paraId="45355637" w14:textId="77777777" w:rsidTr="00E26EA9">
        <w:trPr>
          <w:cantSplit/>
          <w:jc w:val="center"/>
        </w:trPr>
        <w:tc>
          <w:tcPr>
            <w:tcW w:w="7097" w:type="dxa"/>
            <w:gridSpan w:val="5"/>
          </w:tcPr>
          <w:p w14:paraId="60BCC744" w14:textId="77777777" w:rsidR="002955FD" w:rsidRPr="007F2770" w:rsidRDefault="002955FD" w:rsidP="00E26EA9">
            <w:pPr>
              <w:pStyle w:val="TAL"/>
            </w:pPr>
            <w:r w:rsidRPr="007F2770">
              <w:t>Bits</w:t>
            </w:r>
          </w:p>
        </w:tc>
      </w:tr>
      <w:tr w:rsidR="002955FD" w:rsidRPr="007F2770" w14:paraId="3AC45DF9" w14:textId="77777777" w:rsidTr="00E26EA9">
        <w:trPr>
          <w:cantSplit/>
          <w:jc w:val="center"/>
        </w:trPr>
        <w:tc>
          <w:tcPr>
            <w:tcW w:w="256" w:type="dxa"/>
          </w:tcPr>
          <w:p w14:paraId="2A396601" w14:textId="77777777" w:rsidR="002955FD" w:rsidRPr="007F2770" w:rsidRDefault="002955FD" w:rsidP="00E26EA9">
            <w:pPr>
              <w:pStyle w:val="TAH"/>
            </w:pPr>
            <w:r w:rsidRPr="007F2770">
              <w:t>4</w:t>
            </w:r>
          </w:p>
        </w:tc>
        <w:tc>
          <w:tcPr>
            <w:tcW w:w="284" w:type="dxa"/>
          </w:tcPr>
          <w:p w14:paraId="770B0F06" w14:textId="77777777" w:rsidR="002955FD" w:rsidRPr="007F2770" w:rsidRDefault="002955FD" w:rsidP="00E26EA9">
            <w:pPr>
              <w:pStyle w:val="TAH"/>
            </w:pPr>
            <w:r w:rsidRPr="007F2770">
              <w:t>3</w:t>
            </w:r>
          </w:p>
        </w:tc>
        <w:tc>
          <w:tcPr>
            <w:tcW w:w="283" w:type="dxa"/>
          </w:tcPr>
          <w:p w14:paraId="7E4C5123" w14:textId="77777777" w:rsidR="002955FD" w:rsidRPr="007F2770" w:rsidRDefault="002955FD" w:rsidP="00E26EA9">
            <w:pPr>
              <w:pStyle w:val="TAH"/>
            </w:pPr>
            <w:r w:rsidRPr="007F2770">
              <w:t>2</w:t>
            </w:r>
          </w:p>
        </w:tc>
        <w:tc>
          <w:tcPr>
            <w:tcW w:w="283" w:type="dxa"/>
          </w:tcPr>
          <w:p w14:paraId="50D1A493" w14:textId="77777777" w:rsidR="002955FD" w:rsidRPr="007F2770" w:rsidRDefault="002955FD" w:rsidP="00E26EA9">
            <w:pPr>
              <w:pStyle w:val="TAH"/>
            </w:pPr>
            <w:r w:rsidRPr="007F2770">
              <w:t>1</w:t>
            </w:r>
          </w:p>
        </w:tc>
        <w:tc>
          <w:tcPr>
            <w:tcW w:w="5991" w:type="dxa"/>
          </w:tcPr>
          <w:p w14:paraId="15A374CB" w14:textId="77777777" w:rsidR="002955FD" w:rsidRPr="007F2770" w:rsidRDefault="002955FD" w:rsidP="00E26EA9">
            <w:pPr>
              <w:pStyle w:val="TAL"/>
            </w:pPr>
          </w:p>
        </w:tc>
      </w:tr>
      <w:tr w:rsidR="002955FD" w:rsidRPr="007F2770" w14:paraId="4A7229B7" w14:textId="77777777" w:rsidTr="00E26EA9">
        <w:trPr>
          <w:cantSplit/>
          <w:jc w:val="center"/>
        </w:trPr>
        <w:tc>
          <w:tcPr>
            <w:tcW w:w="256" w:type="dxa"/>
          </w:tcPr>
          <w:p w14:paraId="1A55E536" w14:textId="77777777" w:rsidR="002955FD" w:rsidRPr="007F2770" w:rsidRDefault="002955FD" w:rsidP="00E26EA9">
            <w:pPr>
              <w:pStyle w:val="TAC"/>
            </w:pPr>
            <w:r w:rsidRPr="007F2770">
              <w:t>0</w:t>
            </w:r>
          </w:p>
        </w:tc>
        <w:tc>
          <w:tcPr>
            <w:tcW w:w="284" w:type="dxa"/>
          </w:tcPr>
          <w:p w14:paraId="6C471498" w14:textId="77777777" w:rsidR="002955FD" w:rsidRPr="007F2770" w:rsidRDefault="002955FD" w:rsidP="00E26EA9">
            <w:pPr>
              <w:pStyle w:val="TAC"/>
            </w:pPr>
            <w:r w:rsidRPr="007F2770">
              <w:t>0</w:t>
            </w:r>
          </w:p>
        </w:tc>
        <w:tc>
          <w:tcPr>
            <w:tcW w:w="283" w:type="dxa"/>
          </w:tcPr>
          <w:p w14:paraId="7DEDEC19" w14:textId="77777777" w:rsidR="002955FD" w:rsidRPr="007F2770" w:rsidRDefault="002955FD" w:rsidP="00E26EA9">
            <w:pPr>
              <w:pStyle w:val="TAC"/>
            </w:pPr>
            <w:r w:rsidRPr="007F2770">
              <w:t>0</w:t>
            </w:r>
          </w:p>
        </w:tc>
        <w:tc>
          <w:tcPr>
            <w:tcW w:w="283" w:type="dxa"/>
          </w:tcPr>
          <w:p w14:paraId="2B87760A" w14:textId="77777777" w:rsidR="002955FD" w:rsidRPr="007F2770" w:rsidRDefault="002955FD" w:rsidP="00E26EA9">
            <w:pPr>
              <w:pStyle w:val="TAC"/>
            </w:pPr>
            <w:r w:rsidRPr="007F2770">
              <w:t>0</w:t>
            </w:r>
          </w:p>
        </w:tc>
        <w:tc>
          <w:tcPr>
            <w:tcW w:w="5991" w:type="dxa"/>
          </w:tcPr>
          <w:p w14:paraId="06C83A53" w14:textId="77777777" w:rsidR="002955FD" w:rsidRPr="007F2770" w:rsidRDefault="002955FD" w:rsidP="00E26EA9">
            <w:pPr>
              <w:pStyle w:val="TAL"/>
            </w:pPr>
            <w:r w:rsidRPr="007F2770">
              <w:t>reserved</w:t>
            </w:r>
          </w:p>
        </w:tc>
      </w:tr>
      <w:tr w:rsidR="002955FD" w:rsidRPr="007F2770" w14:paraId="734EBC68" w14:textId="77777777" w:rsidTr="00E26EA9">
        <w:trPr>
          <w:cantSplit/>
          <w:jc w:val="center"/>
        </w:trPr>
        <w:tc>
          <w:tcPr>
            <w:tcW w:w="256" w:type="dxa"/>
          </w:tcPr>
          <w:p w14:paraId="18B727BA" w14:textId="77777777" w:rsidR="002955FD" w:rsidRPr="007F2770" w:rsidRDefault="002955FD" w:rsidP="00E26EA9">
            <w:pPr>
              <w:pStyle w:val="TAC"/>
            </w:pPr>
            <w:r w:rsidRPr="007F2770">
              <w:t>0</w:t>
            </w:r>
          </w:p>
        </w:tc>
        <w:tc>
          <w:tcPr>
            <w:tcW w:w="284" w:type="dxa"/>
          </w:tcPr>
          <w:p w14:paraId="457BC0AB" w14:textId="77777777" w:rsidR="002955FD" w:rsidRPr="007F2770" w:rsidRDefault="002955FD" w:rsidP="00E26EA9">
            <w:pPr>
              <w:pStyle w:val="TAC"/>
            </w:pPr>
            <w:r w:rsidRPr="007F2770">
              <w:t>0</w:t>
            </w:r>
          </w:p>
        </w:tc>
        <w:tc>
          <w:tcPr>
            <w:tcW w:w="283" w:type="dxa"/>
          </w:tcPr>
          <w:p w14:paraId="379B3F81" w14:textId="77777777" w:rsidR="002955FD" w:rsidRPr="007F2770" w:rsidRDefault="002955FD" w:rsidP="00E26EA9">
            <w:pPr>
              <w:pStyle w:val="TAC"/>
            </w:pPr>
            <w:r w:rsidRPr="007F2770">
              <w:t>0</w:t>
            </w:r>
          </w:p>
        </w:tc>
        <w:tc>
          <w:tcPr>
            <w:tcW w:w="283" w:type="dxa"/>
          </w:tcPr>
          <w:p w14:paraId="59E01A78" w14:textId="77777777" w:rsidR="002955FD" w:rsidRPr="007F2770" w:rsidRDefault="002955FD" w:rsidP="00E26EA9">
            <w:pPr>
              <w:pStyle w:val="TAC"/>
            </w:pPr>
            <w:r w:rsidRPr="007F2770">
              <w:t>1</w:t>
            </w:r>
          </w:p>
        </w:tc>
        <w:tc>
          <w:tcPr>
            <w:tcW w:w="5991" w:type="dxa"/>
          </w:tcPr>
          <w:p w14:paraId="056448EF" w14:textId="77777777" w:rsidR="002955FD" w:rsidRPr="007F2770" w:rsidRDefault="002955FD" w:rsidP="00E26EA9">
            <w:pPr>
              <w:pStyle w:val="TAL"/>
            </w:pPr>
            <w:r w:rsidRPr="007F2770">
              <w:t>1 least significant bit of the AMF Set ID</w:t>
            </w:r>
          </w:p>
        </w:tc>
      </w:tr>
      <w:tr w:rsidR="002955FD" w:rsidRPr="007F2770" w14:paraId="1F928437" w14:textId="77777777" w:rsidTr="00E26EA9">
        <w:trPr>
          <w:cantSplit/>
          <w:jc w:val="center"/>
        </w:trPr>
        <w:tc>
          <w:tcPr>
            <w:tcW w:w="256" w:type="dxa"/>
          </w:tcPr>
          <w:p w14:paraId="2E9EDBD7" w14:textId="77777777" w:rsidR="002955FD" w:rsidRPr="007F2770" w:rsidRDefault="002955FD" w:rsidP="00E26EA9">
            <w:pPr>
              <w:pStyle w:val="TAC"/>
            </w:pPr>
            <w:r w:rsidRPr="007F2770">
              <w:t>0</w:t>
            </w:r>
          </w:p>
        </w:tc>
        <w:tc>
          <w:tcPr>
            <w:tcW w:w="284" w:type="dxa"/>
          </w:tcPr>
          <w:p w14:paraId="1F649CE7" w14:textId="77777777" w:rsidR="002955FD" w:rsidRPr="007F2770" w:rsidRDefault="002955FD" w:rsidP="00E26EA9">
            <w:pPr>
              <w:pStyle w:val="TAC"/>
            </w:pPr>
            <w:r w:rsidRPr="007F2770">
              <w:t>0</w:t>
            </w:r>
          </w:p>
        </w:tc>
        <w:tc>
          <w:tcPr>
            <w:tcW w:w="283" w:type="dxa"/>
          </w:tcPr>
          <w:p w14:paraId="71E3FC91" w14:textId="77777777" w:rsidR="002955FD" w:rsidRPr="007F2770" w:rsidRDefault="002955FD" w:rsidP="00E26EA9">
            <w:pPr>
              <w:pStyle w:val="TAC"/>
            </w:pPr>
            <w:r w:rsidRPr="007F2770">
              <w:t>1</w:t>
            </w:r>
          </w:p>
        </w:tc>
        <w:tc>
          <w:tcPr>
            <w:tcW w:w="283" w:type="dxa"/>
          </w:tcPr>
          <w:p w14:paraId="525D3EC9" w14:textId="77777777" w:rsidR="002955FD" w:rsidRPr="007F2770" w:rsidRDefault="002955FD" w:rsidP="00E26EA9">
            <w:pPr>
              <w:pStyle w:val="TAC"/>
            </w:pPr>
            <w:r w:rsidRPr="007F2770">
              <w:t>0</w:t>
            </w:r>
          </w:p>
        </w:tc>
        <w:tc>
          <w:tcPr>
            <w:tcW w:w="5991" w:type="dxa"/>
          </w:tcPr>
          <w:p w14:paraId="5E3E8573" w14:textId="77777777" w:rsidR="002955FD" w:rsidRPr="007F2770" w:rsidRDefault="002955FD" w:rsidP="00E26EA9">
            <w:pPr>
              <w:pStyle w:val="TAL"/>
            </w:pPr>
            <w:r w:rsidRPr="007F2770">
              <w:t>2 least significant bits of the AMF Set ID</w:t>
            </w:r>
          </w:p>
        </w:tc>
      </w:tr>
      <w:tr w:rsidR="002955FD" w:rsidRPr="007F2770" w14:paraId="590C62FB" w14:textId="77777777" w:rsidTr="00E26EA9">
        <w:trPr>
          <w:cantSplit/>
          <w:jc w:val="center"/>
        </w:trPr>
        <w:tc>
          <w:tcPr>
            <w:tcW w:w="256" w:type="dxa"/>
          </w:tcPr>
          <w:p w14:paraId="52E6F9FC" w14:textId="77777777" w:rsidR="002955FD" w:rsidRPr="007F2770" w:rsidRDefault="002955FD" w:rsidP="00E26EA9">
            <w:pPr>
              <w:pStyle w:val="TAC"/>
            </w:pPr>
            <w:r w:rsidRPr="007F2770">
              <w:t>0</w:t>
            </w:r>
          </w:p>
        </w:tc>
        <w:tc>
          <w:tcPr>
            <w:tcW w:w="284" w:type="dxa"/>
          </w:tcPr>
          <w:p w14:paraId="021127BF" w14:textId="77777777" w:rsidR="002955FD" w:rsidRPr="007F2770" w:rsidRDefault="002955FD" w:rsidP="00E26EA9">
            <w:pPr>
              <w:pStyle w:val="TAC"/>
            </w:pPr>
            <w:r w:rsidRPr="007F2770">
              <w:t>0</w:t>
            </w:r>
          </w:p>
        </w:tc>
        <w:tc>
          <w:tcPr>
            <w:tcW w:w="283" w:type="dxa"/>
          </w:tcPr>
          <w:p w14:paraId="672E6CC7" w14:textId="77777777" w:rsidR="002955FD" w:rsidRPr="007F2770" w:rsidRDefault="002955FD" w:rsidP="00E26EA9">
            <w:pPr>
              <w:pStyle w:val="TAC"/>
            </w:pPr>
            <w:r w:rsidRPr="007F2770">
              <w:t>1</w:t>
            </w:r>
          </w:p>
        </w:tc>
        <w:tc>
          <w:tcPr>
            <w:tcW w:w="283" w:type="dxa"/>
          </w:tcPr>
          <w:p w14:paraId="7B0FF671" w14:textId="77777777" w:rsidR="002955FD" w:rsidRPr="007F2770" w:rsidRDefault="002955FD" w:rsidP="00E26EA9">
            <w:pPr>
              <w:pStyle w:val="TAC"/>
            </w:pPr>
            <w:r w:rsidRPr="007F2770">
              <w:t>1</w:t>
            </w:r>
          </w:p>
        </w:tc>
        <w:tc>
          <w:tcPr>
            <w:tcW w:w="5991" w:type="dxa"/>
          </w:tcPr>
          <w:p w14:paraId="2E6E5054" w14:textId="77777777" w:rsidR="002955FD" w:rsidRPr="007F2770" w:rsidRDefault="002955FD" w:rsidP="00E26EA9">
            <w:pPr>
              <w:pStyle w:val="TAL"/>
            </w:pPr>
            <w:r w:rsidRPr="007F2770">
              <w:t>3 least significant bits of the AMF Set ID</w:t>
            </w:r>
          </w:p>
        </w:tc>
      </w:tr>
      <w:tr w:rsidR="002955FD" w:rsidRPr="007F2770" w14:paraId="41D644BC" w14:textId="77777777" w:rsidTr="00E26EA9">
        <w:trPr>
          <w:cantSplit/>
          <w:jc w:val="center"/>
        </w:trPr>
        <w:tc>
          <w:tcPr>
            <w:tcW w:w="256" w:type="dxa"/>
          </w:tcPr>
          <w:p w14:paraId="4B3E276D" w14:textId="77777777" w:rsidR="002955FD" w:rsidRPr="007F2770" w:rsidRDefault="002955FD" w:rsidP="00E26EA9">
            <w:pPr>
              <w:pStyle w:val="TAC"/>
            </w:pPr>
            <w:r w:rsidRPr="007F2770">
              <w:t>0</w:t>
            </w:r>
          </w:p>
        </w:tc>
        <w:tc>
          <w:tcPr>
            <w:tcW w:w="284" w:type="dxa"/>
          </w:tcPr>
          <w:p w14:paraId="2A7B5E2F" w14:textId="77777777" w:rsidR="002955FD" w:rsidRPr="007F2770" w:rsidRDefault="002955FD" w:rsidP="00E26EA9">
            <w:pPr>
              <w:pStyle w:val="TAC"/>
            </w:pPr>
            <w:r w:rsidRPr="007F2770">
              <w:t>1</w:t>
            </w:r>
          </w:p>
        </w:tc>
        <w:tc>
          <w:tcPr>
            <w:tcW w:w="283" w:type="dxa"/>
          </w:tcPr>
          <w:p w14:paraId="59D905E4" w14:textId="77777777" w:rsidR="002955FD" w:rsidRPr="007F2770" w:rsidRDefault="002955FD" w:rsidP="00E26EA9">
            <w:pPr>
              <w:pStyle w:val="TAC"/>
            </w:pPr>
            <w:r w:rsidRPr="007F2770">
              <w:t>0</w:t>
            </w:r>
          </w:p>
        </w:tc>
        <w:tc>
          <w:tcPr>
            <w:tcW w:w="283" w:type="dxa"/>
          </w:tcPr>
          <w:p w14:paraId="75C3ED57" w14:textId="77777777" w:rsidR="002955FD" w:rsidRPr="007F2770" w:rsidRDefault="002955FD" w:rsidP="00E26EA9">
            <w:pPr>
              <w:pStyle w:val="TAC"/>
            </w:pPr>
            <w:r w:rsidRPr="007F2770">
              <w:t>0</w:t>
            </w:r>
          </w:p>
        </w:tc>
        <w:tc>
          <w:tcPr>
            <w:tcW w:w="5991" w:type="dxa"/>
          </w:tcPr>
          <w:p w14:paraId="787529EC" w14:textId="77777777" w:rsidR="002955FD" w:rsidRPr="007F2770" w:rsidRDefault="002955FD" w:rsidP="00E26EA9">
            <w:pPr>
              <w:pStyle w:val="TAL"/>
            </w:pPr>
            <w:r w:rsidRPr="007F2770">
              <w:t>4 least significant bits of the AMF Set ID</w:t>
            </w:r>
          </w:p>
        </w:tc>
      </w:tr>
      <w:tr w:rsidR="002955FD" w:rsidRPr="007F2770" w14:paraId="092AD84D" w14:textId="77777777" w:rsidTr="00E26EA9">
        <w:trPr>
          <w:cantSplit/>
          <w:jc w:val="center"/>
        </w:trPr>
        <w:tc>
          <w:tcPr>
            <w:tcW w:w="256" w:type="dxa"/>
          </w:tcPr>
          <w:p w14:paraId="5417BFD4" w14:textId="77777777" w:rsidR="002955FD" w:rsidRPr="007F2770" w:rsidRDefault="002955FD" w:rsidP="00E26EA9">
            <w:pPr>
              <w:pStyle w:val="TAC"/>
            </w:pPr>
            <w:r w:rsidRPr="007F2770">
              <w:t>0</w:t>
            </w:r>
          </w:p>
        </w:tc>
        <w:tc>
          <w:tcPr>
            <w:tcW w:w="284" w:type="dxa"/>
          </w:tcPr>
          <w:p w14:paraId="2E27188F" w14:textId="77777777" w:rsidR="002955FD" w:rsidRPr="007F2770" w:rsidRDefault="002955FD" w:rsidP="00E26EA9">
            <w:pPr>
              <w:pStyle w:val="TAC"/>
            </w:pPr>
            <w:r w:rsidRPr="007F2770">
              <w:t>1</w:t>
            </w:r>
          </w:p>
        </w:tc>
        <w:tc>
          <w:tcPr>
            <w:tcW w:w="283" w:type="dxa"/>
          </w:tcPr>
          <w:p w14:paraId="2CE5F90C" w14:textId="77777777" w:rsidR="002955FD" w:rsidRPr="007F2770" w:rsidRDefault="002955FD" w:rsidP="00E26EA9">
            <w:pPr>
              <w:pStyle w:val="TAC"/>
            </w:pPr>
            <w:r w:rsidRPr="007F2770">
              <w:t>0</w:t>
            </w:r>
          </w:p>
        </w:tc>
        <w:tc>
          <w:tcPr>
            <w:tcW w:w="283" w:type="dxa"/>
          </w:tcPr>
          <w:p w14:paraId="0D9005B3" w14:textId="77777777" w:rsidR="002955FD" w:rsidRPr="007F2770" w:rsidRDefault="002955FD" w:rsidP="00E26EA9">
            <w:pPr>
              <w:pStyle w:val="TAC"/>
            </w:pPr>
            <w:r w:rsidRPr="007F2770">
              <w:t>1</w:t>
            </w:r>
          </w:p>
        </w:tc>
        <w:tc>
          <w:tcPr>
            <w:tcW w:w="5991" w:type="dxa"/>
          </w:tcPr>
          <w:p w14:paraId="69374A50" w14:textId="77777777" w:rsidR="002955FD" w:rsidRPr="007F2770" w:rsidRDefault="002955FD" w:rsidP="00E26EA9">
            <w:pPr>
              <w:pStyle w:val="TAL"/>
            </w:pPr>
            <w:r w:rsidRPr="007F2770">
              <w:t>5 least significant bits of the AMF Set ID</w:t>
            </w:r>
          </w:p>
        </w:tc>
      </w:tr>
      <w:tr w:rsidR="002955FD" w:rsidRPr="007F2770" w14:paraId="5E344785" w14:textId="77777777" w:rsidTr="00E26EA9">
        <w:trPr>
          <w:cantSplit/>
          <w:jc w:val="center"/>
        </w:trPr>
        <w:tc>
          <w:tcPr>
            <w:tcW w:w="256" w:type="dxa"/>
          </w:tcPr>
          <w:p w14:paraId="4BB8B167" w14:textId="77777777" w:rsidR="002955FD" w:rsidRPr="007F2770" w:rsidRDefault="002955FD" w:rsidP="00E26EA9">
            <w:pPr>
              <w:pStyle w:val="TAC"/>
            </w:pPr>
            <w:r w:rsidRPr="007F2770">
              <w:t>0</w:t>
            </w:r>
          </w:p>
        </w:tc>
        <w:tc>
          <w:tcPr>
            <w:tcW w:w="284" w:type="dxa"/>
          </w:tcPr>
          <w:p w14:paraId="077A9570" w14:textId="77777777" w:rsidR="002955FD" w:rsidRPr="007F2770" w:rsidRDefault="002955FD" w:rsidP="00E26EA9">
            <w:pPr>
              <w:pStyle w:val="TAC"/>
            </w:pPr>
            <w:r w:rsidRPr="007F2770">
              <w:t>1</w:t>
            </w:r>
          </w:p>
        </w:tc>
        <w:tc>
          <w:tcPr>
            <w:tcW w:w="283" w:type="dxa"/>
          </w:tcPr>
          <w:p w14:paraId="04C39513" w14:textId="77777777" w:rsidR="002955FD" w:rsidRPr="007F2770" w:rsidRDefault="002955FD" w:rsidP="00E26EA9">
            <w:pPr>
              <w:pStyle w:val="TAC"/>
            </w:pPr>
            <w:r w:rsidRPr="007F2770">
              <w:t>1</w:t>
            </w:r>
          </w:p>
        </w:tc>
        <w:tc>
          <w:tcPr>
            <w:tcW w:w="283" w:type="dxa"/>
          </w:tcPr>
          <w:p w14:paraId="5E3AB3E5" w14:textId="77777777" w:rsidR="002955FD" w:rsidRPr="007F2770" w:rsidRDefault="002955FD" w:rsidP="00E26EA9">
            <w:pPr>
              <w:pStyle w:val="TAC"/>
            </w:pPr>
            <w:r w:rsidRPr="007F2770">
              <w:t>0</w:t>
            </w:r>
          </w:p>
        </w:tc>
        <w:tc>
          <w:tcPr>
            <w:tcW w:w="5991" w:type="dxa"/>
          </w:tcPr>
          <w:p w14:paraId="0D1448AA" w14:textId="77777777" w:rsidR="002955FD" w:rsidRPr="007F2770" w:rsidRDefault="002955FD" w:rsidP="00E26EA9">
            <w:pPr>
              <w:pStyle w:val="TAL"/>
            </w:pPr>
            <w:r w:rsidRPr="007F2770">
              <w:t>6 least significant bits of the AMF Set ID</w:t>
            </w:r>
          </w:p>
        </w:tc>
      </w:tr>
      <w:tr w:rsidR="002955FD" w:rsidRPr="007F2770" w14:paraId="0086BED8" w14:textId="77777777" w:rsidTr="00E26EA9">
        <w:trPr>
          <w:cantSplit/>
          <w:jc w:val="center"/>
        </w:trPr>
        <w:tc>
          <w:tcPr>
            <w:tcW w:w="256" w:type="dxa"/>
          </w:tcPr>
          <w:p w14:paraId="16A8A823" w14:textId="77777777" w:rsidR="002955FD" w:rsidRPr="007F2770" w:rsidRDefault="002955FD" w:rsidP="00E26EA9">
            <w:pPr>
              <w:pStyle w:val="TAC"/>
            </w:pPr>
            <w:r w:rsidRPr="007F2770">
              <w:t>0</w:t>
            </w:r>
          </w:p>
        </w:tc>
        <w:tc>
          <w:tcPr>
            <w:tcW w:w="284" w:type="dxa"/>
          </w:tcPr>
          <w:p w14:paraId="5F4712FE" w14:textId="77777777" w:rsidR="002955FD" w:rsidRPr="007F2770" w:rsidRDefault="002955FD" w:rsidP="00E26EA9">
            <w:pPr>
              <w:pStyle w:val="TAC"/>
            </w:pPr>
            <w:r w:rsidRPr="007F2770">
              <w:t>1</w:t>
            </w:r>
          </w:p>
        </w:tc>
        <w:tc>
          <w:tcPr>
            <w:tcW w:w="283" w:type="dxa"/>
          </w:tcPr>
          <w:p w14:paraId="44B070AA" w14:textId="77777777" w:rsidR="002955FD" w:rsidRPr="007F2770" w:rsidRDefault="002955FD" w:rsidP="00E26EA9">
            <w:pPr>
              <w:pStyle w:val="TAC"/>
            </w:pPr>
            <w:r w:rsidRPr="007F2770">
              <w:t>1</w:t>
            </w:r>
          </w:p>
        </w:tc>
        <w:tc>
          <w:tcPr>
            <w:tcW w:w="283" w:type="dxa"/>
          </w:tcPr>
          <w:p w14:paraId="3FDF1428" w14:textId="77777777" w:rsidR="002955FD" w:rsidRPr="007F2770" w:rsidRDefault="002955FD" w:rsidP="00E26EA9">
            <w:pPr>
              <w:pStyle w:val="TAC"/>
            </w:pPr>
            <w:r w:rsidRPr="007F2770">
              <w:t>1</w:t>
            </w:r>
          </w:p>
        </w:tc>
        <w:tc>
          <w:tcPr>
            <w:tcW w:w="5991" w:type="dxa"/>
          </w:tcPr>
          <w:p w14:paraId="6C1519AC" w14:textId="77777777" w:rsidR="002955FD" w:rsidRPr="007F2770" w:rsidRDefault="002955FD" w:rsidP="00E26EA9">
            <w:pPr>
              <w:pStyle w:val="TAL"/>
            </w:pPr>
            <w:r w:rsidRPr="007F2770">
              <w:t>7 least significant bits of the AMF Set ID</w:t>
            </w:r>
          </w:p>
        </w:tc>
      </w:tr>
      <w:tr w:rsidR="002955FD" w:rsidRPr="007F2770" w14:paraId="1D23D5AD" w14:textId="77777777" w:rsidTr="00E26EA9">
        <w:trPr>
          <w:cantSplit/>
          <w:jc w:val="center"/>
        </w:trPr>
        <w:tc>
          <w:tcPr>
            <w:tcW w:w="256" w:type="dxa"/>
          </w:tcPr>
          <w:p w14:paraId="4C54128D" w14:textId="77777777" w:rsidR="002955FD" w:rsidRPr="007F2770" w:rsidRDefault="002955FD" w:rsidP="00E26EA9">
            <w:pPr>
              <w:pStyle w:val="TAC"/>
            </w:pPr>
            <w:r w:rsidRPr="007F2770">
              <w:t>1</w:t>
            </w:r>
          </w:p>
        </w:tc>
        <w:tc>
          <w:tcPr>
            <w:tcW w:w="284" w:type="dxa"/>
          </w:tcPr>
          <w:p w14:paraId="505879E6" w14:textId="77777777" w:rsidR="002955FD" w:rsidRPr="007F2770" w:rsidRDefault="002955FD" w:rsidP="00E26EA9">
            <w:pPr>
              <w:pStyle w:val="TAC"/>
            </w:pPr>
            <w:r w:rsidRPr="007F2770">
              <w:t>0</w:t>
            </w:r>
          </w:p>
        </w:tc>
        <w:tc>
          <w:tcPr>
            <w:tcW w:w="283" w:type="dxa"/>
          </w:tcPr>
          <w:p w14:paraId="6D494737" w14:textId="77777777" w:rsidR="002955FD" w:rsidRPr="007F2770" w:rsidRDefault="002955FD" w:rsidP="00E26EA9">
            <w:pPr>
              <w:pStyle w:val="TAC"/>
            </w:pPr>
            <w:r w:rsidRPr="007F2770">
              <w:t>0</w:t>
            </w:r>
          </w:p>
        </w:tc>
        <w:tc>
          <w:tcPr>
            <w:tcW w:w="283" w:type="dxa"/>
          </w:tcPr>
          <w:p w14:paraId="2F3E00F1" w14:textId="77777777" w:rsidR="002955FD" w:rsidRPr="007F2770" w:rsidRDefault="002955FD" w:rsidP="00E26EA9">
            <w:pPr>
              <w:pStyle w:val="TAC"/>
            </w:pPr>
            <w:r w:rsidRPr="007F2770">
              <w:t>0</w:t>
            </w:r>
          </w:p>
        </w:tc>
        <w:tc>
          <w:tcPr>
            <w:tcW w:w="5991" w:type="dxa"/>
          </w:tcPr>
          <w:p w14:paraId="78B6F00B" w14:textId="77777777" w:rsidR="002955FD" w:rsidRPr="007F2770" w:rsidRDefault="002955FD" w:rsidP="00E26EA9">
            <w:pPr>
              <w:pStyle w:val="TAL"/>
            </w:pPr>
            <w:r w:rsidRPr="007F2770">
              <w:t>8 least significant bits of the AMF Set ID</w:t>
            </w:r>
          </w:p>
        </w:tc>
      </w:tr>
      <w:tr w:rsidR="002955FD" w:rsidRPr="007F2770" w14:paraId="6FBB1E93" w14:textId="77777777" w:rsidTr="00E26EA9">
        <w:trPr>
          <w:cantSplit/>
          <w:jc w:val="center"/>
        </w:trPr>
        <w:tc>
          <w:tcPr>
            <w:tcW w:w="256" w:type="dxa"/>
          </w:tcPr>
          <w:p w14:paraId="02C9151C" w14:textId="77777777" w:rsidR="002955FD" w:rsidRPr="007F2770" w:rsidRDefault="002955FD" w:rsidP="00E26EA9">
            <w:pPr>
              <w:pStyle w:val="TAC"/>
            </w:pPr>
            <w:r w:rsidRPr="007F2770">
              <w:t>1</w:t>
            </w:r>
          </w:p>
        </w:tc>
        <w:tc>
          <w:tcPr>
            <w:tcW w:w="284" w:type="dxa"/>
          </w:tcPr>
          <w:p w14:paraId="773B7CAE" w14:textId="77777777" w:rsidR="002955FD" w:rsidRPr="007F2770" w:rsidRDefault="002955FD" w:rsidP="00E26EA9">
            <w:pPr>
              <w:pStyle w:val="TAC"/>
            </w:pPr>
            <w:r w:rsidRPr="007F2770">
              <w:t>0</w:t>
            </w:r>
          </w:p>
        </w:tc>
        <w:tc>
          <w:tcPr>
            <w:tcW w:w="283" w:type="dxa"/>
          </w:tcPr>
          <w:p w14:paraId="402B112E" w14:textId="77777777" w:rsidR="002955FD" w:rsidRPr="007F2770" w:rsidRDefault="002955FD" w:rsidP="00E26EA9">
            <w:pPr>
              <w:pStyle w:val="TAC"/>
            </w:pPr>
            <w:r w:rsidRPr="007F2770">
              <w:t>0</w:t>
            </w:r>
          </w:p>
        </w:tc>
        <w:tc>
          <w:tcPr>
            <w:tcW w:w="283" w:type="dxa"/>
          </w:tcPr>
          <w:p w14:paraId="4F3EE6C1" w14:textId="77777777" w:rsidR="002955FD" w:rsidRPr="007F2770" w:rsidRDefault="002955FD" w:rsidP="00E26EA9">
            <w:pPr>
              <w:pStyle w:val="TAC"/>
            </w:pPr>
            <w:r w:rsidRPr="007F2770">
              <w:t>1</w:t>
            </w:r>
          </w:p>
        </w:tc>
        <w:tc>
          <w:tcPr>
            <w:tcW w:w="5991" w:type="dxa"/>
          </w:tcPr>
          <w:p w14:paraId="3B275A2C" w14:textId="77777777" w:rsidR="002955FD" w:rsidRPr="007F2770" w:rsidRDefault="002955FD" w:rsidP="00E26EA9">
            <w:pPr>
              <w:pStyle w:val="TAL"/>
            </w:pPr>
            <w:r w:rsidRPr="007F2770">
              <w:t>9 least significant bits of the AMF Set ID</w:t>
            </w:r>
          </w:p>
        </w:tc>
      </w:tr>
      <w:tr w:rsidR="002955FD" w:rsidRPr="007F2770" w14:paraId="2CBA2749" w14:textId="77777777" w:rsidTr="00E26EA9">
        <w:trPr>
          <w:cantSplit/>
          <w:jc w:val="center"/>
        </w:trPr>
        <w:tc>
          <w:tcPr>
            <w:tcW w:w="256" w:type="dxa"/>
          </w:tcPr>
          <w:p w14:paraId="7890F060" w14:textId="77777777" w:rsidR="002955FD" w:rsidRPr="007F2770" w:rsidRDefault="002955FD" w:rsidP="00E26EA9">
            <w:pPr>
              <w:pStyle w:val="TAC"/>
            </w:pPr>
            <w:r w:rsidRPr="007F2770">
              <w:t>1</w:t>
            </w:r>
          </w:p>
        </w:tc>
        <w:tc>
          <w:tcPr>
            <w:tcW w:w="284" w:type="dxa"/>
          </w:tcPr>
          <w:p w14:paraId="6B628031" w14:textId="77777777" w:rsidR="002955FD" w:rsidRPr="007F2770" w:rsidRDefault="002955FD" w:rsidP="00E26EA9">
            <w:pPr>
              <w:pStyle w:val="TAC"/>
            </w:pPr>
            <w:r w:rsidRPr="007F2770">
              <w:t>0</w:t>
            </w:r>
          </w:p>
        </w:tc>
        <w:tc>
          <w:tcPr>
            <w:tcW w:w="283" w:type="dxa"/>
          </w:tcPr>
          <w:p w14:paraId="3CDCD89A" w14:textId="77777777" w:rsidR="002955FD" w:rsidRPr="007F2770" w:rsidRDefault="002955FD" w:rsidP="00E26EA9">
            <w:pPr>
              <w:pStyle w:val="TAC"/>
            </w:pPr>
            <w:r w:rsidRPr="007F2770">
              <w:t>1</w:t>
            </w:r>
          </w:p>
        </w:tc>
        <w:tc>
          <w:tcPr>
            <w:tcW w:w="283" w:type="dxa"/>
          </w:tcPr>
          <w:p w14:paraId="7F6E6F12" w14:textId="77777777" w:rsidR="002955FD" w:rsidRPr="007F2770" w:rsidRDefault="002955FD" w:rsidP="00E26EA9">
            <w:pPr>
              <w:pStyle w:val="TAC"/>
            </w:pPr>
            <w:r w:rsidRPr="007F2770">
              <w:t>0</w:t>
            </w:r>
          </w:p>
        </w:tc>
        <w:tc>
          <w:tcPr>
            <w:tcW w:w="5991" w:type="dxa"/>
          </w:tcPr>
          <w:p w14:paraId="4AA811A8" w14:textId="77777777" w:rsidR="002955FD" w:rsidRPr="007F2770" w:rsidRDefault="002955FD" w:rsidP="00E26EA9">
            <w:pPr>
              <w:pStyle w:val="TAL"/>
            </w:pPr>
            <w:r w:rsidRPr="007F2770">
              <w:t>10 least significant bits of the AMF Set ID</w:t>
            </w:r>
          </w:p>
        </w:tc>
      </w:tr>
      <w:tr w:rsidR="002955FD" w:rsidRPr="007F2770" w14:paraId="1C7E6C56" w14:textId="77777777" w:rsidTr="00E26EA9">
        <w:trPr>
          <w:cantSplit/>
          <w:jc w:val="center"/>
        </w:trPr>
        <w:tc>
          <w:tcPr>
            <w:tcW w:w="7097" w:type="dxa"/>
            <w:gridSpan w:val="5"/>
          </w:tcPr>
          <w:p w14:paraId="7C81D968" w14:textId="77777777" w:rsidR="002955FD" w:rsidRPr="007F2770" w:rsidRDefault="002955FD" w:rsidP="00E26EA9">
            <w:pPr>
              <w:pStyle w:val="TAL"/>
            </w:pPr>
          </w:p>
        </w:tc>
      </w:tr>
      <w:tr w:rsidR="002955FD" w:rsidRPr="007F2770" w14:paraId="090CEAA4" w14:textId="77777777" w:rsidTr="00E26EA9">
        <w:trPr>
          <w:cantSplit/>
          <w:jc w:val="center"/>
        </w:trPr>
        <w:tc>
          <w:tcPr>
            <w:tcW w:w="7097" w:type="dxa"/>
            <w:gridSpan w:val="5"/>
          </w:tcPr>
          <w:p w14:paraId="390ED4F7" w14:textId="77777777" w:rsidR="002955FD" w:rsidRPr="007F2770" w:rsidRDefault="002955FD" w:rsidP="00E26EA9">
            <w:pPr>
              <w:pStyle w:val="TAL"/>
            </w:pPr>
            <w:r w:rsidRPr="007F2770">
              <w:t>All other values shall be interpreted as "10 least significant bits of the AMF Set ID" by this version of the protocol.</w:t>
            </w:r>
          </w:p>
        </w:tc>
      </w:tr>
      <w:tr w:rsidR="002955FD" w:rsidRPr="007F2770" w14:paraId="38B07F47" w14:textId="77777777" w:rsidTr="00E26EA9">
        <w:trPr>
          <w:cantSplit/>
          <w:jc w:val="center"/>
        </w:trPr>
        <w:tc>
          <w:tcPr>
            <w:tcW w:w="7097" w:type="dxa"/>
            <w:gridSpan w:val="5"/>
            <w:tcBorders>
              <w:bottom w:val="single" w:sz="4" w:space="0" w:color="auto"/>
            </w:tcBorders>
          </w:tcPr>
          <w:p w14:paraId="4F924010" w14:textId="77777777" w:rsidR="002955FD" w:rsidRPr="007F2770" w:rsidRDefault="002955FD" w:rsidP="00E26EA9">
            <w:pPr>
              <w:pStyle w:val="TAL"/>
            </w:pPr>
          </w:p>
        </w:tc>
      </w:tr>
      <w:tr w:rsidR="002955FD" w:rsidRPr="007F2770" w14:paraId="7FE0008A" w14:textId="77777777" w:rsidTr="00E26EA9">
        <w:trPr>
          <w:cantSplit/>
          <w:jc w:val="center"/>
        </w:trPr>
        <w:tc>
          <w:tcPr>
            <w:tcW w:w="7097" w:type="dxa"/>
            <w:gridSpan w:val="5"/>
            <w:tcBorders>
              <w:top w:val="single" w:sz="4" w:space="0" w:color="auto"/>
              <w:bottom w:val="single" w:sz="4" w:space="0" w:color="auto"/>
            </w:tcBorders>
          </w:tcPr>
          <w:p w14:paraId="660F9BFC" w14:textId="77777777" w:rsidR="002955FD" w:rsidRPr="007F2770" w:rsidRDefault="002955FD" w:rsidP="00E26EA9">
            <w:pPr>
              <w:pStyle w:val="TAN"/>
              <w:rPr>
                <w:lang w:val="en-US"/>
              </w:rPr>
            </w:pPr>
            <w:r w:rsidRPr="007F2770">
              <w:rPr>
                <w:lang w:val="en-US"/>
              </w:rPr>
              <w:t>NOTE:</w:t>
            </w:r>
            <w:r w:rsidRPr="007F2770">
              <w:rPr>
                <w:lang w:val="en-US"/>
              </w:rPr>
              <w:tab/>
              <w:t xml:space="preserve">Total sum of the "Truncated AMF Set ID value" and the "Truncated AMF Pointer value" in the Truncated 5G-S-TMSI configuration IE is specified in </w:t>
            </w:r>
            <w:r w:rsidRPr="007F2770">
              <w:t>3GPP TS 23.003 [4]</w:t>
            </w:r>
            <w:r w:rsidRPr="007F2770">
              <w:rPr>
                <w:lang w:val="en-US"/>
              </w:rPr>
              <w:t xml:space="preserve"> and </w:t>
            </w:r>
            <w:r w:rsidRPr="007F2770">
              <w:t>3GPP TS </w:t>
            </w:r>
            <w:r w:rsidRPr="007F2770">
              <w:rPr>
                <w:lang w:eastAsia="zh-CN"/>
              </w:rPr>
              <w:t>36.300 [25B]</w:t>
            </w:r>
            <w:r w:rsidRPr="007F2770">
              <w:rPr>
                <w:lang w:val="en-US"/>
              </w:rPr>
              <w:t>.</w:t>
            </w:r>
          </w:p>
        </w:tc>
      </w:tr>
    </w:tbl>
    <w:p w14:paraId="4F81A0D9" w14:textId="77777777" w:rsidR="002955FD" w:rsidRPr="007F2770" w:rsidRDefault="002955FD" w:rsidP="002955FD">
      <w:pPr>
        <w:rPr>
          <w:noProof/>
        </w:rPr>
      </w:pPr>
    </w:p>
    <w:p w14:paraId="3B048245" w14:textId="77777777" w:rsidR="0091239E" w:rsidRPr="007F2770" w:rsidRDefault="0091239E" w:rsidP="00781477">
      <w:pPr>
        <w:pStyle w:val="Heading4"/>
      </w:pPr>
      <w:bookmarkStart w:id="11218" w:name="_CR9_11_3_71"/>
      <w:bookmarkStart w:id="11219" w:name="_Toc27744556"/>
      <w:bookmarkStart w:id="11220" w:name="_Toc36213616"/>
      <w:bookmarkStart w:id="11221" w:name="_Toc36657793"/>
      <w:bookmarkStart w:id="11222" w:name="_Toc45287468"/>
      <w:bookmarkStart w:id="11223" w:name="_Toc51948743"/>
      <w:bookmarkStart w:id="11224" w:name="_Toc51949835"/>
      <w:bookmarkStart w:id="11225" w:name="_Toc162972145"/>
      <w:bookmarkEnd w:id="11218"/>
      <w:r w:rsidRPr="007F2770">
        <w:t>9.11.3.71</w:t>
      </w:r>
      <w:r w:rsidRPr="007F2770">
        <w:tab/>
        <w:t>WUS assistance information</w:t>
      </w:r>
      <w:bookmarkEnd w:id="11219"/>
      <w:bookmarkEnd w:id="11220"/>
      <w:bookmarkEnd w:id="11221"/>
      <w:bookmarkEnd w:id="11222"/>
      <w:bookmarkEnd w:id="11223"/>
      <w:bookmarkEnd w:id="11224"/>
      <w:bookmarkEnd w:id="11225"/>
    </w:p>
    <w:p w14:paraId="370657F3" w14:textId="77777777" w:rsidR="0091239E" w:rsidRPr="007F2770" w:rsidRDefault="0091239E" w:rsidP="0091239E">
      <w:r w:rsidRPr="007F2770">
        <w:t>See subclause 9.9.3.62 in 3GPP TS 24.301 [15].</w:t>
      </w:r>
    </w:p>
    <w:p w14:paraId="0968D8AD" w14:textId="77777777" w:rsidR="0091239E" w:rsidRPr="007F2770" w:rsidRDefault="0091239E" w:rsidP="00781477">
      <w:pPr>
        <w:pStyle w:val="Heading4"/>
        <w:rPr>
          <w:lang w:val="en-US"/>
        </w:rPr>
      </w:pPr>
      <w:bookmarkStart w:id="11226" w:name="_CR9_11_3_72"/>
      <w:bookmarkStart w:id="11227" w:name="_Toc36213617"/>
      <w:bookmarkStart w:id="11228" w:name="_Toc36657794"/>
      <w:bookmarkStart w:id="11229" w:name="_Toc45287469"/>
      <w:bookmarkStart w:id="11230" w:name="_Toc51948744"/>
      <w:bookmarkStart w:id="11231" w:name="_Toc51949836"/>
      <w:bookmarkStart w:id="11232" w:name="_Toc162972146"/>
      <w:bookmarkEnd w:id="11226"/>
      <w:r w:rsidRPr="007F2770">
        <w:rPr>
          <w:lang w:val="en-US"/>
        </w:rPr>
        <w:t>9.11.3.72</w:t>
      </w:r>
      <w:r w:rsidRPr="007F2770">
        <w:rPr>
          <w:lang w:val="en-US"/>
        </w:rPr>
        <w:tab/>
      </w:r>
      <w:r w:rsidRPr="007F2770">
        <w:t xml:space="preserve">N5GC </w:t>
      </w:r>
      <w:r w:rsidRPr="007F2770">
        <w:rPr>
          <w:lang w:val="en-US"/>
        </w:rPr>
        <w:t>indication</w:t>
      </w:r>
      <w:bookmarkEnd w:id="11227"/>
      <w:bookmarkEnd w:id="11228"/>
      <w:bookmarkEnd w:id="11229"/>
      <w:bookmarkEnd w:id="11230"/>
      <w:bookmarkEnd w:id="11231"/>
      <w:bookmarkEnd w:id="11232"/>
    </w:p>
    <w:p w14:paraId="164D1EB2" w14:textId="77777777" w:rsidR="0091239E" w:rsidRPr="007F2770" w:rsidRDefault="0091239E" w:rsidP="0091239E">
      <w:pPr>
        <w:rPr>
          <w:lang w:val="en-US"/>
        </w:rPr>
      </w:pPr>
      <w:r w:rsidRPr="007F2770">
        <w:rPr>
          <w:lang w:val="en-US"/>
        </w:rPr>
        <w:t>The purpose of the N5GC indication information element is to indicate to the network that the registration request by the W-AGF is on behalf of an N5GC device.</w:t>
      </w:r>
    </w:p>
    <w:p w14:paraId="279F4ED5" w14:textId="77777777" w:rsidR="0091239E" w:rsidRPr="007F2770" w:rsidRDefault="0091239E" w:rsidP="0091239E">
      <w:pPr>
        <w:rPr>
          <w:lang w:val="en-US"/>
        </w:rPr>
      </w:pPr>
      <w:r w:rsidRPr="007F2770">
        <w:rPr>
          <w:lang w:val="en-US"/>
        </w:rPr>
        <w:t>The N5GC indication information element is coded as shown in figure 9.11.3.72</w:t>
      </w:r>
      <w:r w:rsidRPr="007F2770">
        <w:t>.1</w:t>
      </w:r>
      <w:r w:rsidRPr="007F2770">
        <w:rPr>
          <w:lang w:val="en-US"/>
        </w:rPr>
        <w:t>.</w:t>
      </w:r>
    </w:p>
    <w:p w14:paraId="25A015C0" w14:textId="77777777" w:rsidR="0091239E" w:rsidRPr="007F2770" w:rsidRDefault="0091239E" w:rsidP="0091239E">
      <w:pPr>
        <w:rPr>
          <w:lang w:val="en-US"/>
        </w:rPr>
      </w:pPr>
      <w:r w:rsidRPr="007F2770">
        <w:rPr>
          <w:lang w:val="en-US"/>
        </w:rPr>
        <w:t xml:space="preserve">The N5GC indication is a type </w:t>
      </w:r>
      <w:r w:rsidR="00E70E20" w:rsidRPr="007F2770">
        <w:rPr>
          <w:lang w:val="en-US"/>
        </w:rPr>
        <w:t>1</w:t>
      </w:r>
      <w:r w:rsidRPr="007F2770">
        <w:rPr>
          <w:lang w:val="en-US"/>
        </w:rPr>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4"/>
        <w:gridCol w:w="745"/>
        <w:gridCol w:w="603"/>
        <w:gridCol w:w="141"/>
        <w:gridCol w:w="568"/>
        <w:gridCol w:w="176"/>
        <w:gridCol w:w="533"/>
        <w:gridCol w:w="212"/>
        <w:gridCol w:w="497"/>
        <w:gridCol w:w="247"/>
        <w:gridCol w:w="462"/>
        <w:gridCol w:w="283"/>
        <w:gridCol w:w="1277"/>
        <w:gridCol w:w="311"/>
      </w:tblGrid>
      <w:tr w:rsidR="00E70E20" w:rsidRPr="007F2770" w14:paraId="48C03B6F" w14:textId="77777777" w:rsidTr="00A0679A">
        <w:trPr>
          <w:cantSplit/>
          <w:jc w:val="center"/>
        </w:trPr>
        <w:tc>
          <w:tcPr>
            <w:tcW w:w="744" w:type="dxa"/>
            <w:tcBorders>
              <w:top w:val="nil"/>
              <w:left w:val="nil"/>
              <w:bottom w:val="nil"/>
              <w:right w:val="nil"/>
            </w:tcBorders>
          </w:tcPr>
          <w:p w14:paraId="096F2E76" w14:textId="77777777" w:rsidR="00E70E20" w:rsidRPr="007F2770" w:rsidRDefault="00E70E20" w:rsidP="00A0679A">
            <w:pPr>
              <w:pStyle w:val="TAC"/>
            </w:pPr>
            <w:r w:rsidRPr="007F2770">
              <w:t>8</w:t>
            </w:r>
          </w:p>
        </w:tc>
        <w:tc>
          <w:tcPr>
            <w:tcW w:w="744" w:type="dxa"/>
            <w:tcBorders>
              <w:top w:val="nil"/>
              <w:left w:val="nil"/>
              <w:bottom w:val="nil"/>
              <w:right w:val="nil"/>
            </w:tcBorders>
          </w:tcPr>
          <w:p w14:paraId="095611D4" w14:textId="77777777" w:rsidR="00E70E20" w:rsidRPr="007F2770" w:rsidRDefault="00E70E20" w:rsidP="00A0679A">
            <w:pPr>
              <w:pStyle w:val="TAC"/>
            </w:pPr>
            <w:r w:rsidRPr="007F2770">
              <w:t>7</w:t>
            </w:r>
          </w:p>
        </w:tc>
        <w:tc>
          <w:tcPr>
            <w:tcW w:w="745" w:type="dxa"/>
            <w:tcBorders>
              <w:top w:val="nil"/>
              <w:left w:val="nil"/>
              <w:bottom w:val="nil"/>
              <w:right w:val="nil"/>
            </w:tcBorders>
          </w:tcPr>
          <w:p w14:paraId="45F6A4E4" w14:textId="77777777" w:rsidR="00E70E20" w:rsidRPr="007F2770" w:rsidRDefault="00E70E20" w:rsidP="00A0679A">
            <w:pPr>
              <w:pStyle w:val="TAC"/>
            </w:pPr>
            <w:r w:rsidRPr="007F2770">
              <w:t>6</w:t>
            </w:r>
          </w:p>
        </w:tc>
        <w:tc>
          <w:tcPr>
            <w:tcW w:w="744" w:type="dxa"/>
            <w:gridSpan w:val="2"/>
            <w:tcBorders>
              <w:top w:val="nil"/>
              <w:left w:val="nil"/>
              <w:bottom w:val="nil"/>
              <w:right w:val="nil"/>
            </w:tcBorders>
          </w:tcPr>
          <w:p w14:paraId="2220A57B" w14:textId="77777777" w:rsidR="00E70E20" w:rsidRPr="007F2770" w:rsidRDefault="00E70E20" w:rsidP="00A0679A">
            <w:pPr>
              <w:pStyle w:val="TAC"/>
            </w:pPr>
            <w:r w:rsidRPr="007F2770">
              <w:t>5</w:t>
            </w:r>
          </w:p>
        </w:tc>
        <w:tc>
          <w:tcPr>
            <w:tcW w:w="744" w:type="dxa"/>
            <w:gridSpan w:val="2"/>
            <w:tcBorders>
              <w:top w:val="nil"/>
              <w:left w:val="nil"/>
              <w:bottom w:val="nil"/>
              <w:right w:val="nil"/>
            </w:tcBorders>
          </w:tcPr>
          <w:p w14:paraId="597933AD" w14:textId="77777777" w:rsidR="00E70E20" w:rsidRPr="007F2770" w:rsidRDefault="00E70E20" w:rsidP="00A0679A">
            <w:pPr>
              <w:pStyle w:val="TAC"/>
            </w:pPr>
            <w:r w:rsidRPr="007F2770">
              <w:t>4</w:t>
            </w:r>
          </w:p>
        </w:tc>
        <w:tc>
          <w:tcPr>
            <w:tcW w:w="745" w:type="dxa"/>
            <w:gridSpan w:val="2"/>
            <w:tcBorders>
              <w:top w:val="nil"/>
              <w:left w:val="nil"/>
              <w:bottom w:val="nil"/>
              <w:right w:val="nil"/>
            </w:tcBorders>
          </w:tcPr>
          <w:p w14:paraId="19C06571" w14:textId="77777777" w:rsidR="00E70E20" w:rsidRPr="007F2770" w:rsidRDefault="00E70E20" w:rsidP="00A0679A">
            <w:pPr>
              <w:pStyle w:val="TAC"/>
            </w:pPr>
            <w:r w:rsidRPr="007F2770">
              <w:t>3</w:t>
            </w:r>
          </w:p>
        </w:tc>
        <w:tc>
          <w:tcPr>
            <w:tcW w:w="744" w:type="dxa"/>
            <w:gridSpan w:val="2"/>
            <w:tcBorders>
              <w:top w:val="nil"/>
              <w:left w:val="nil"/>
              <w:bottom w:val="nil"/>
              <w:right w:val="nil"/>
            </w:tcBorders>
          </w:tcPr>
          <w:p w14:paraId="0500619E" w14:textId="77777777" w:rsidR="00E70E20" w:rsidRPr="007F2770" w:rsidRDefault="00E70E20" w:rsidP="00A0679A">
            <w:pPr>
              <w:pStyle w:val="TAC"/>
            </w:pPr>
            <w:r w:rsidRPr="007F2770">
              <w:t>2</w:t>
            </w:r>
          </w:p>
        </w:tc>
        <w:tc>
          <w:tcPr>
            <w:tcW w:w="745" w:type="dxa"/>
            <w:gridSpan w:val="2"/>
            <w:tcBorders>
              <w:top w:val="nil"/>
              <w:left w:val="nil"/>
              <w:bottom w:val="nil"/>
              <w:right w:val="nil"/>
            </w:tcBorders>
          </w:tcPr>
          <w:p w14:paraId="7AAD9B66" w14:textId="77777777" w:rsidR="00E70E20" w:rsidRPr="007F2770" w:rsidRDefault="00E70E20" w:rsidP="00A0679A">
            <w:pPr>
              <w:pStyle w:val="TAC"/>
            </w:pPr>
            <w:r w:rsidRPr="007F2770">
              <w:t>1</w:t>
            </w:r>
          </w:p>
        </w:tc>
        <w:tc>
          <w:tcPr>
            <w:tcW w:w="1560" w:type="dxa"/>
            <w:gridSpan w:val="2"/>
            <w:tcBorders>
              <w:top w:val="nil"/>
              <w:left w:val="nil"/>
              <w:bottom w:val="nil"/>
              <w:right w:val="nil"/>
            </w:tcBorders>
          </w:tcPr>
          <w:p w14:paraId="712F9050" w14:textId="77777777" w:rsidR="00E70E20" w:rsidRPr="007F2770" w:rsidRDefault="00E70E20" w:rsidP="00A0679A">
            <w:pPr>
              <w:pStyle w:val="TAL"/>
            </w:pPr>
          </w:p>
        </w:tc>
      </w:tr>
      <w:tr w:rsidR="00E70E20" w:rsidRPr="007F2770" w14:paraId="6B5994BD" w14:textId="77777777" w:rsidTr="00A0679A">
        <w:tblPrEx>
          <w:tblLook w:val="04A0" w:firstRow="1" w:lastRow="0" w:firstColumn="1" w:lastColumn="0" w:noHBand="0" w:noVBand="1"/>
        </w:tblPrEx>
        <w:trPr>
          <w:gridAfter w:val="1"/>
          <w:wAfter w:w="311" w:type="dxa"/>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11B4DA3C" w14:textId="77777777" w:rsidR="00E70E20" w:rsidRPr="007F2770" w:rsidRDefault="00E70E20" w:rsidP="00A0679A">
            <w:pPr>
              <w:pStyle w:val="TAC"/>
            </w:pPr>
            <w:r w:rsidRPr="007F2770">
              <w:t>N5GC indication IEI</w:t>
            </w:r>
          </w:p>
        </w:tc>
        <w:tc>
          <w:tcPr>
            <w:tcW w:w="709" w:type="dxa"/>
            <w:gridSpan w:val="2"/>
            <w:tcBorders>
              <w:top w:val="single" w:sz="4" w:space="0" w:color="auto"/>
              <w:left w:val="single" w:sz="4" w:space="0" w:color="auto"/>
              <w:bottom w:val="single" w:sz="4" w:space="0" w:color="auto"/>
              <w:right w:val="single" w:sz="4" w:space="0" w:color="auto"/>
            </w:tcBorders>
          </w:tcPr>
          <w:p w14:paraId="6224D928" w14:textId="77777777" w:rsidR="00E70E20" w:rsidRPr="007F2770" w:rsidRDefault="00E70E20" w:rsidP="00A0679A">
            <w:pPr>
              <w:pStyle w:val="TAC"/>
            </w:pPr>
            <w:r w:rsidRPr="007F2770">
              <w:t>0</w:t>
            </w:r>
          </w:p>
          <w:p w14:paraId="3AABB790" w14:textId="77777777" w:rsidR="00E70E20" w:rsidRPr="007F2770" w:rsidRDefault="00E70E20" w:rsidP="00A0679A">
            <w:pPr>
              <w:pStyle w:val="TAC"/>
            </w:pPr>
            <w:r w:rsidRPr="007F2770">
              <w:t>Spare</w:t>
            </w:r>
          </w:p>
        </w:tc>
        <w:tc>
          <w:tcPr>
            <w:tcW w:w="709" w:type="dxa"/>
            <w:gridSpan w:val="2"/>
            <w:tcBorders>
              <w:top w:val="single" w:sz="4" w:space="0" w:color="auto"/>
              <w:left w:val="single" w:sz="4" w:space="0" w:color="auto"/>
              <w:bottom w:val="single" w:sz="4" w:space="0" w:color="auto"/>
              <w:right w:val="single" w:sz="4" w:space="0" w:color="auto"/>
            </w:tcBorders>
          </w:tcPr>
          <w:p w14:paraId="68ADD598" w14:textId="77777777" w:rsidR="00E70E20" w:rsidRPr="007F2770" w:rsidRDefault="00E70E20" w:rsidP="00A0679A">
            <w:pPr>
              <w:pStyle w:val="TAC"/>
            </w:pPr>
            <w:r w:rsidRPr="007F2770">
              <w:t>0</w:t>
            </w:r>
          </w:p>
          <w:p w14:paraId="6FE81097" w14:textId="77777777" w:rsidR="00E70E20" w:rsidRPr="007F2770" w:rsidRDefault="00E70E20" w:rsidP="00A0679A">
            <w:pPr>
              <w:pStyle w:val="TAC"/>
            </w:pPr>
            <w:r w:rsidRPr="007F2770">
              <w:t>Spare</w:t>
            </w:r>
          </w:p>
        </w:tc>
        <w:tc>
          <w:tcPr>
            <w:tcW w:w="709" w:type="dxa"/>
            <w:gridSpan w:val="2"/>
            <w:tcBorders>
              <w:top w:val="single" w:sz="4" w:space="0" w:color="auto"/>
              <w:left w:val="single" w:sz="4" w:space="0" w:color="auto"/>
              <w:bottom w:val="single" w:sz="4" w:space="0" w:color="auto"/>
              <w:right w:val="single" w:sz="4" w:space="0" w:color="auto"/>
            </w:tcBorders>
          </w:tcPr>
          <w:p w14:paraId="34D17208" w14:textId="77777777" w:rsidR="00E70E20" w:rsidRPr="007F2770" w:rsidRDefault="00E70E20" w:rsidP="00A0679A">
            <w:pPr>
              <w:pStyle w:val="TAC"/>
            </w:pPr>
            <w:r w:rsidRPr="007F2770">
              <w:t>0</w:t>
            </w:r>
          </w:p>
          <w:p w14:paraId="62107C70" w14:textId="77777777" w:rsidR="00E70E20" w:rsidRPr="007F2770" w:rsidRDefault="00E70E20" w:rsidP="00A0679A">
            <w:pPr>
              <w:pStyle w:val="TAC"/>
            </w:pPr>
            <w:r w:rsidRPr="007F2770">
              <w:t>Spare</w:t>
            </w:r>
          </w:p>
        </w:tc>
        <w:tc>
          <w:tcPr>
            <w:tcW w:w="709" w:type="dxa"/>
            <w:gridSpan w:val="2"/>
            <w:tcBorders>
              <w:top w:val="single" w:sz="4" w:space="0" w:color="auto"/>
              <w:left w:val="single" w:sz="4" w:space="0" w:color="auto"/>
              <w:bottom w:val="single" w:sz="4" w:space="0" w:color="auto"/>
              <w:right w:val="single" w:sz="4" w:space="0" w:color="auto"/>
            </w:tcBorders>
          </w:tcPr>
          <w:p w14:paraId="2D82C53B" w14:textId="77777777" w:rsidR="00E70E20" w:rsidRPr="007F2770" w:rsidRDefault="00E70E20" w:rsidP="00A0679A">
            <w:pPr>
              <w:pStyle w:val="TAC"/>
            </w:pPr>
            <w:r w:rsidRPr="007F2770">
              <w:t>N5GCREG</w:t>
            </w:r>
          </w:p>
        </w:tc>
        <w:tc>
          <w:tcPr>
            <w:tcW w:w="1560" w:type="dxa"/>
            <w:gridSpan w:val="2"/>
            <w:tcBorders>
              <w:top w:val="nil"/>
              <w:left w:val="nil"/>
              <w:bottom w:val="nil"/>
              <w:right w:val="nil"/>
            </w:tcBorders>
            <w:hideMark/>
          </w:tcPr>
          <w:p w14:paraId="0CD53B88" w14:textId="77777777" w:rsidR="00E70E20" w:rsidRPr="007F2770" w:rsidRDefault="00E70E20" w:rsidP="00A0679A">
            <w:pPr>
              <w:pStyle w:val="TAL"/>
            </w:pPr>
            <w:r w:rsidRPr="007F2770">
              <w:t>octet 1</w:t>
            </w:r>
          </w:p>
        </w:tc>
      </w:tr>
    </w:tbl>
    <w:p w14:paraId="66AC09AC" w14:textId="77777777" w:rsidR="0091239E" w:rsidRPr="007F2770" w:rsidRDefault="0091239E" w:rsidP="0091239E">
      <w:pPr>
        <w:pStyle w:val="TF"/>
        <w:rPr>
          <w:lang w:val="fr-FR"/>
        </w:rPr>
      </w:pPr>
      <w:bookmarkStart w:id="11233" w:name="_CRFigure9_11_3_72_1"/>
      <w:r w:rsidRPr="007F2770">
        <w:rPr>
          <w:lang w:val="fr-FR"/>
        </w:rPr>
        <w:t>Figure </w:t>
      </w:r>
      <w:bookmarkEnd w:id="11233"/>
      <w:r w:rsidRPr="007F2770">
        <w:rPr>
          <w:lang w:val="fr-FR"/>
        </w:rPr>
        <w:t>9.11.3.72.1: N5GC indication</w:t>
      </w:r>
    </w:p>
    <w:p w14:paraId="70FC04CA" w14:textId="77777777" w:rsidR="00E70E20" w:rsidRPr="007F2770" w:rsidRDefault="00E70E20" w:rsidP="00E70E20">
      <w:pPr>
        <w:pStyle w:val="TH"/>
      </w:pPr>
      <w:bookmarkStart w:id="11234" w:name="_CRTable9_11_3_72_1"/>
      <w:bookmarkStart w:id="11235" w:name="_Toc45287470"/>
      <w:bookmarkStart w:id="11236" w:name="_Toc36213618"/>
      <w:bookmarkStart w:id="11237" w:name="_Toc36657795"/>
      <w:r w:rsidRPr="007F2770">
        <w:t>Table </w:t>
      </w:r>
      <w:bookmarkEnd w:id="11234"/>
      <w:r w:rsidRPr="007F2770">
        <w:t>9.11.3.72.1: N5GC indic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6803"/>
      </w:tblGrid>
      <w:tr w:rsidR="00E70E20" w:rsidRPr="007F2770" w14:paraId="275C9C46" w14:textId="77777777" w:rsidTr="00496914">
        <w:trPr>
          <w:cantSplit/>
          <w:jc w:val="center"/>
        </w:trPr>
        <w:tc>
          <w:tcPr>
            <w:tcW w:w="7087" w:type="dxa"/>
            <w:gridSpan w:val="2"/>
            <w:tcBorders>
              <w:top w:val="single" w:sz="4" w:space="0" w:color="auto"/>
              <w:left w:val="single" w:sz="4" w:space="0" w:color="auto"/>
              <w:bottom w:val="nil"/>
              <w:right w:val="single" w:sz="4" w:space="0" w:color="auto"/>
            </w:tcBorders>
            <w:hideMark/>
          </w:tcPr>
          <w:p w14:paraId="0F50BC83" w14:textId="77777777" w:rsidR="00E70E20" w:rsidRPr="007F2770" w:rsidRDefault="00E70E20" w:rsidP="00A0679A">
            <w:pPr>
              <w:pStyle w:val="TAL"/>
            </w:pPr>
            <w:r w:rsidRPr="007F2770">
              <w:t>N5GC device indication bit (N5GCREG) (octet 1, bit 1)</w:t>
            </w:r>
          </w:p>
        </w:tc>
      </w:tr>
      <w:tr w:rsidR="00E70E20" w:rsidRPr="007F2770" w14:paraId="0F8D1739" w14:textId="77777777" w:rsidTr="00496914">
        <w:trPr>
          <w:cantSplit/>
          <w:jc w:val="center"/>
        </w:trPr>
        <w:tc>
          <w:tcPr>
            <w:tcW w:w="7087" w:type="dxa"/>
            <w:gridSpan w:val="2"/>
            <w:tcBorders>
              <w:top w:val="nil"/>
              <w:left w:val="single" w:sz="4" w:space="0" w:color="auto"/>
              <w:bottom w:val="nil"/>
              <w:right w:val="single" w:sz="4" w:space="0" w:color="auto"/>
            </w:tcBorders>
            <w:hideMark/>
          </w:tcPr>
          <w:p w14:paraId="26E3E320" w14:textId="77777777" w:rsidR="00E70E20" w:rsidRPr="007F2770" w:rsidRDefault="00E70E20" w:rsidP="00A0679A">
            <w:pPr>
              <w:pStyle w:val="TAL"/>
            </w:pPr>
            <w:r w:rsidRPr="007F2770">
              <w:t>Bit</w:t>
            </w:r>
          </w:p>
        </w:tc>
      </w:tr>
      <w:tr w:rsidR="00E70E20" w:rsidRPr="007F2770" w14:paraId="0562D3BC" w14:textId="77777777" w:rsidTr="00496914">
        <w:trPr>
          <w:cantSplit/>
          <w:jc w:val="center"/>
        </w:trPr>
        <w:tc>
          <w:tcPr>
            <w:tcW w:w="284" w:type="dxa"/>
            <w:tcBorders>
              <w:top w:val="nil"/>
              <w:left w:val="single" w:sz="4" w:space="0" w:color="auto"/>
              <w:bottom w:val="nil"/>
              <w:right w:val="nil"/>
            </w:tcBorders>
            <w:hideMark/>
          </w:tcPr>
          <w:p w14:paraId="32C09BF5" w14:textId="77777777" w:rsidR="00E70E20" w:rsidRPr="007F2770" w:rsidRDefault="00E70E20" w:rsidP="00A0679A">
            <w:pPr>
              <w:pStyle w:val="TAH"/>
            </w:pPr>
            <w:r w:rsidRPr="007F2770">
              <w:t>1</w:t>
            </w:r>
          </w:p>
        </w:tc>
        <w:tc>
          <w:tcPr>
            <w:tcW w:w="6803" w:type="dxa"/>
            <w:tcBorders>
              <w:top w:val="nil"/>
              <w:left w:val="nil"/>
              <w:bottom w:val="nil"/>
              <w:right w:val="single" w:sz="4" w:space="0" w:color="auto"/>
            </w:tcBorders>
          </w:tcPr>
          <w:p w14:paraId="222BCCF7" w14:textId="77777777" w:rsidR="00E70E20" w:rsidRPr="007F2770" w:rsidRDefault="00E70E20" w:rsidP="00A0679A">
            <w:pPr>
              <w:pStyle w:val="TAL"/>
            </w:pPr>
          </w:p>
        </w:tc>
      </w:tr>
      <w:tr w:rsidR="00E70E20" w:rsidRPr="007F2770" w14:paraId="4DE1F50E" w14:textId="77777777" w:rsidTr="00496914">
        <w:trPr>
          <w:cantSplit/>
          <w:jc w:val="center"/>
        </w:trPr>
        <w:tc>
          <w:tcPr>
            <w:tcW w:w="284" w:type="dxa"/>
            <w:tcBorders>
              <w:top w:val="nil"/>
              <w:left w:val="single" w:sz="4" w:space="0" w:color="auto"/>
              <w:bottom w:val="nil"/>
              <w:right w:val="nil"/>
            </w:tcBorders>
            <w:hideMark/>
          </w:tcPr>
          <w:p w14:paraId="3B618905" w14:textId="77777777" w:rsidR="00E70E20" w:rsidRPr="007F2770" w:rsidRDefault="00E70E20" w:rsidP="00A0679A">
            <w:pPr>
              <w:pStyle w:val="TAC"/>
            </w:pPr>
            <w:r w:rsidRPr="007F2770">
              <w:t>0</w:t>
            </w:r>
          </w:p>
        </w:tc>
        <w:tc>
          <w:tcPr>
            <w:tcW w:w="6803" w:type="dxa"/>
            <w:tcBorders>
              <w:top w:val="nil"/>
              <w:left w:val="nil"/>
              <w:bottom w:val="nil"/>
              <w:right w:val="single" w:sz="4" w:space="0" w:color="auto"/>
            </w:tcBorders>
          </w:tcPr>
          <w:p w14:paraId="27D267B9" w14:textId="77777777" w:rsidR="00E70E20" w:rsidRPr="007F2770" w:rsidRDefault="00E70E20" w:rsidP="00A0679A">
            <w:pPr>
              <w:pStyle w:val="TAL"/>
            </w:pPr>
            <w:r w:rsidRPr="007F2770">
              <w:t>N5GC device registration is not requested</w:t>
            </w:r>
          </w:p>
        </w:tc>
      </w:tr>
      <w:tr w:rsidR="00E70E20" w:rsidRPr="007F2770" w14:paraId="522EF994" w14:textId="77777777" w:rsidTr="00496914">
        <w:trPr>
          <w:cantSplit/>
          <w:jc w:val="center"/>
        </w:trPr>
        <w:tc>
          <w:tcPr>
            <w:tcW w:w="284" w:type="dxa"/>
            <w:tcBorders>
              <w:top w:val="nil"/>
              <w:left w:val="single" w:sz="4" w:space="0" w:color="auto"/>
              <w:bottom w:val="nil"/>
              <w:right w:val="nil"/>
            </w:tcBorders>
            <w:hideMark/>
          </w:tcPr>
          <w:p w14:paraId="7082F38C" w14:textId="77777777" w:rsidR="00E70E20" w:rsidRPr="007F2770" w:rsidRDefault="00E70E20" w:rsidP="00A0679A">
            <w:pPr>
              <w:pStyle w:val="TAC"/>
            </w:pPr>
            <w:r w:rsidRPr="007F2770">
              <w:t>1</w:t>
            </w:r>
          </w:p>
        </w:tc>
        <w:tc>
          <w:tcPr>
            <w:tcW w:w="6803" w:type="dxa"/>
            <w:tcBorders>
              <w:top w:val="nil"/>
              <w:left w:val="nil"/>
              <w:bottom w:val="nil"/>
              <w:right w:val="single" w:sz="4" w:space="0" w:color="auto"/>
            </w:tcBorders>
          </w:tcPr>
          <w:p w14:paraId="6AC63D6A" w14:textId="77777777" w:rsidR="00E70E20" w:rsidRPr="007F2770" w:rsidRDefault="00E70E20" w:rsidP="00A0679A">
            <w:pPr>
              <w:pStyle w:val="TAL"/>
            </w:pPr>
            <w:r w:rsidRPr="007F2770">
              <w:t>N5GC device registration is requested</w:t>
            </w:r>
          </w:p>
        </w:tc>
      </w:tr>
      <w:tr w:rsidR="00E70E20" w:rsidRPr="007F2770" w14:paraId="24A6E31B" w14:textId="77777777" w:rsidTr="00A0679A">
        <w:trPr>
          <w:cantSplit/>
          <w:jc w:val="center"/>
        </w:trPr>
        <w:tc>
          <w:tcPr>
            <w:tcW w:w="7087" w:type="dxa"/>
            <w:gridSpan w:val="2"/>
            <w:tcBorders>
              <w:top w:val="nil"/>
              <w:left w:val="single" w:sz="4" w:space="0" w:color="auto"/>
              <w:bottom w:val="nil"/>
              <w:right w:val="single" w:sz="4" w:space="0" w:color="auto"/>
            </w:tcBorders>
          </w:tcPr>
          <w:p w14:paraId="6F297629" w14:textId="77777777" w:rsidR="00E70E20" w:rsidRPr="007F2770" w:rsidRDefault="00E70E20" w:rsidP="00A0679A">
            <w:pPr>
              <w:pStyle w:val="TAL"/>
            </w:pPr>
          </w:p>
        </w:tc>
      </w:tr>
      <w:tr w:rsidR="00E70E20" w:rsidRPr="007F2770" w14:paraId="4773D130" w14:textId="77777777" w:rsidTr="00496914">
        <w:trPr>
          <w:cantSplit/>
          <w:jc w:val="center"/>
        </w:trPr>
        <w:tc>
          <w:tcPr>
            <w:tcW w:w="7087" w:type="dxa"/>
            <w:gridSpan w:val="2"/>
            <w:tcBorders>
              <w:top w:val="nil"/>
              <w:left w:val="single" w:sz="4" w:space="0" w:color="auto"/>
              <w:bottom w:val="single" w:sz="4" w:space="0" w:color="auto"/>
              <w:right w:val="single" w:sz="4" w:space="0" w:color="auto"/>
            </w:tcBorders>
          </w:tcPr>
          <w:p w14:paraId="31633EFA" w14:textId="77777777" w:rsidR="00E70E20" w:rsidRPr="007F2770" w:rsidRDefault="00E70E20" w:rsidP="00A0679A">
            <w:pPr>
              <w:pStyle w:val="TAL"/>
            </w:pPr>
            <w:r w:rsidRPr="007F2770">
              <w:t>Bits 2 to 4 are spare and shall be coded as zero</w:t>
            </w:r>
            <w:r w:rsidR="0030332B" w:rsidRPr="007F2770">
              <w:t>.</w:t>
            </w:r>
          </w:p>
        </w:tc>
      </w:tr>
    </w:tbl>
    <w:p w14:paraId="412D0C82" w14:textId="77777777" w:rsidR="00E70E20" w:rsidRPr="007F2770" w:rsidRDefault="00E70E20" w:rsidP="00E70E20"/>
    <w:p w14:paraId="7845AA8B" w14:textId="77777777" w:rsidR="00E977FD" w:rsidRPr="007F2770" w:rsidRDefault="00E977FD" w:rsidP="00781477">
      <w:pPr>
        <w:pStyle w:val="Heading4"/>
      </w:pPr>
      <w:bookmarkStart w:id="11238" w:name="_CR9_11_3_73"/>
      <w:bookmarkStart w:id="11239" w:name="_Toc51948745"/>
      <w:bookmarkStart w:id="11240" w:name="_Toc51949837"/>
      <w:bookmarkStart w:id="11241" w:name="_Toc162972147"/>
      <w:bookmarkEnd w:id="11238"/>
      <w:r w:rsidRPr="007F2770">
        <w:rPr>
          <w:rFonts w:hint="eastAsia"/>
        </w:rPr>
        <w:t>9.11.3.73</w:t>
      </w:r>
      <w:r w:rsidRPr="007F2770">
        <w:rPr>
          <w:rFonts w:hint="eastAsia"/>
        </w:rPr>
        <w:tab/>
      </w:r>
      <w:r w:rsidRPr="007F2770">
        <w:t xml:space="preserve">NB-N1 mode </w:t>
      </w:r>
      <w:r w:rsidRPr="007F2770">
        <w:rPr>
          <w:rFonts w:hint="eastAsia"/>
        </w:rPr>
        <w:t>DRX parameters</w:t>
      </w:r>
      <w:bookmarkEnd w:id="11235"/>
      <w:bookmarkEnd w:id="11239"/>
      <w:bookmarkEnd w:id="11240"/>
      <w:bookmarkEnd w:id="11241"/>
    </w:p>
    <w:p w14:paraId="23AC961A" w14:textId="77777777" w:rsidR="00E977FD" w:rsidRPr="007F2770" w:rsidRDefault="00E977FD" w:rsidP="00E977FD">
      <w:r w:rsidRPr="007F2770">
        <w:t>The purpose of the NB-N1 mode DRX parameters information element is to indicate that the UE wants to use DRX in NB-N1 mode and for the network to indicate the DRX cycle value to be used at paging in NB-N1 mode.</w:t>
      </w:r>
    </w:p>
    <w:p w14:paraId="2F0723CF" w14:textId="77777777" w:rsidR="00E977FD" w:rsidRPr="007F2770" w:rsidRDefault="00E977FD" w:rsidP="00E977FD">
      <w:r w:rsidRPr="007F2770">
        <w:t>The NB-N1 mode DRX parameters is a type 4 information element with a length of 3 octets.</w:t>
      </w:r>
    </w:p>
    <w:p w14:paraId="3FF5972A" w14:textId="77777777" w:rsidR="00E977FD" w:rsidRPr="007F2770" w:rsidRDefault="00E977FD" w:rsidP="00E977FD">
      <w:r w:rsidRPr="007F2770">
        <w:t>The NB-N1 mode DRX parameters information element is coded as shown in figure 9.11.3.73.1 and table 9.11.3.73.1.</w:t>
      </w:r>
    </w:p>
    <w:p w14:paraId="4BB4ED5D" w14:textId="77777777" w:rsidR="00E977FD" w:rsidRPr="007F2770" w:rsidRDefault="00E977FD" w:rsidP="00E977FD">
      <w:r w:rsidRPr="007F2770">
        <w:t>The value part of a DRX parameter information element is coded as shown in table 9.11.3.73.1.</w:t>
      </w:r>
    </w:p>
    <w:tbl>
      <w:tblPr>
        <w:tblW w:w="0" w:type="auto"/>
        <w:jc w:val="center"/>
        <w:tblLayout w:type="fixed"/>
        <w:tblCellMar>
          <w:left w:w="28" w:type="dxa"/>
          <w:right w:w="56" w:type="dxa"/>
        </w:tblCellMar>
        <w:tblLook w:val="0000" w:firstRow="0" w:lastRow="0" w:firstColumn="0" w:lastColumn="0" w:noHBand="0" w:noVBand="0"/>
      </w:tblPr>
      <w:tblGrid>
        <w:gridCol w:w="715"/>
        <w:gridCol w:w="715"/>
        <w:gridCol w:w="715"/>
        <w:gridCol w:w="715"/>
        <w:gridCol w:w="715"/>
        <w:gridCol w:w="715"/>
        <w:gridCol w:w="715"/>
        <w:gridCol w:w="729"/>
        <w:gridCol w:w="1111"/>
      </w:tblGrid>
      <w:tr w:rsidR="00E977FD" w:rsidRPr="007F2770" w14:paraId="29BAD17B" w14:textId="77777777" w:rsidTr="00E977FD">
        <w:trPr>
          <w:cantSplit/>
          <w:jc w:val="center"/>
        </w:trPr>
        <w:tc>
          <w:tcPr>
            <w:tcW w:w="715" w:type="dxa"/>
          </w:tcPr>
          <w:p w14:paraId="7702F115" w14:textId="77777777" w:rsidR="00E977FD" w:rsidRPr="007F2770" w:rsidRDefault="00E977FD" w:rsidP="00E977FD">
            <w:pPr>
              <w:pStyle w:val="TAC"/>
            </w:pPr>
            <w:r w:rsidRPr="007F2770">
              <w:t>8</w:t>
            </w:r>
          </w:p>
        </w:tc>
        <w:tc>
          <w:tcPr>
            <w:tcW w:w="715" w:type="dxa"/>
          </w:tcPr>
          <w:p w14:paraId="46E7ACD6" w14:textId="77777777" w:rsidR="00E977FD" w:rsidRPr="007F2770" w:rsidRDefault="00E977FD" w:rsidP="00E977FD">
            <w:pPr>
              <w:pStyle w:val="TAC"/>
            </w:pPr>
            <w:r w:rsidRPr="007F2770">
              <w:t>7</w:t>
            </w:r>
          </w:p>
        </w:tc>
        <w:tc>
          <w:tcPr>
            <w:tcW w:w="715" w:type="dxa"/>
          </w:tcPr>
          <w:p w14:paraId="40DE7179" w14:textId="77777777" w:rsidR="00E977FD" w:rsidRPr="007F2770" w:rsidRDefault="00E977FD" w:rsidP="00E977FD">
            <w:pPr>
              <w:pStyle w:val="TAC"/>
            </w:pPr>
            <w:r w:rsidRPr="007F2770">
              <w:t>6</w:t>
            </w:r>
          </w:p>
        </w:tc>
        <w:tc>
          <w:tcPr>
            <w:tcW w:w="715" w:type="dxa"/>
          </w:tcPr>
          <w:p w14:paraId="30B3FFBB" w14:textId="77777777" w:rsidR="00E977FD" w:rsidRPr="007F2770" w:rsidRDefault="00E977FD" w:rsidP="00E977FD">
            <w:pPr>
              <w:pStyle w:val="TAC"/>
            </w:pPr>
            <w:r w:rsidRPr="007F2770">
              <w:t>5</w:t>
            </w:r>
          </w:p>
        </w:tc>
        <w:tc>
          <w:tcPr>
            <w:tcW w:w="715" w:type="dxa"/>
          </w:tcPr>
          <w:p w14:paraId="04667B6F" w14:textId="77777777" w:rsidR="00E977FD" w:rsidRPr="007F2770" w:rsidRDefault="00E977FD" w:rsidP="00E977FD">
            <w:pPr>
              <w:pStyle w:val="TAC"/>
            </w:pPr>
            <w:r w:rsidRPr="007F2770">
              <w:t>4</w:t>
            </w:r>
          </w:p>
        </w:tc>
        <w:tc>
          <w:tcPr>
            <w:tcW w:w="715" w:type="dxa"/>
          </w:tcPr>
          <w:p w14:paraId="6A9A0446" w14:textId="77777777" w:rsidR="00E977FD" w:rsidRPr="007F2770" w:rsidRDefault="00E977FD" w:rsidP="00E977FD">
            <w:pPr>
              <w:pStyle w:val="TAC"/>
            </w:pPr>
            <w:r w:rsidRPr="007F2770">
              <w:t>3</w:t>
            </w:r>
          </w:p>
        </w:tc>
        <w:tc>
          <w:tcPr>
            <w:tcW w:w="715" w:type="dxa"/>
          </w:tcPr>
          <w:p w14:paraId="31A2DF0D" w14:textId="77777777" w:rsidR="00E977FD" w:rsidRPr="007F2770" w:rsidRDefault="00E977FD" w:rsidP="00E977FD">
            <w:pPr>
              <w:pStyle w:val="TAC"/>
            </w:pPr>
            <w:r w:rsidRPr="007F2770">
              <w:t>2</w:t>
            </w:r>
          </w:p>
        </w:tc>
        <w:tc>
          <w:tcPr>
            <w:tcW w:w="729" w:type="dxa"/>
          </w:tcPr>
          <w:p w14:paraId="5053C598" w14:textId="77777777" w:rsidR="00E977FD" w:rsidRPr="007F2770" w:rsidRDefault="00E977FD" w:rsidP="00E977FD">
            <w:pPr>
              <w:pStyle w:val="TAC"/>
            </w:pPr>
            <w:r w:rsidRPr="007F2770">
              <w:t>1</w:t>
            </w:r>
          </w:p>
        </w:tc>
        <w:tc>
          <w:tcPr>
            <w:tcW w:w="1111" w:type="dxa"/>
          </w:tcPr>
          <w:p w14:paraId="38D04A2F" w14:textId="77777777" w:rsidR="00E977FD" w:rsidRPr="007F2770" w:rsidRDefault="00E977FD" w:rsidP="00E977FD">
            <w:pPr>
              <w:pStyle w:val="TAL"/>
            </w:pPr>
          </w:p>
        </w:tc>
      </w:tr>
      <w:tr w:rsidR="00E977FD" w:rsidRPr="007F2770" w14:paraId="4E201AE9" w14:textId="77777777" w:rsidTr="00E977FD">
        <w:trPr>
          <w:jc w:val="center"/>
        </w:trPr>
        <w:tc>
          <w:tcPr>
            <w:tcW w:w="5734" w:type="dxa"/>
            <w:gridSpan w:val="8"/>
            <w:tcBorders>
              <w:top w:val="single" w:sz="6" w:space="0" w:color="auto"/>
              <w:left w:val="single" w:sz="6" w:space="0" w:color="auto"/>
              <w:bottom w:val="single" w:sz="6" w:space="0" w:color="auto"/>
              <w:right w:val="single" w:sz="6" w:space="0" w:color="auto"/>
            </w:tcBorders>
          </w:tcPr>
          <w:p w14:paraId="7F031E71" w14:textId="77777777" w:rsidR="00E977FD" w:rsidRPr="007F2770" w:rsidRDefault="00E977FD" w:rsidP="00E977FD">
            <w:pPr>
              <w:pStyle w:val="TAC"/>
              <w:rPr>
                <w:lang w:val="fr-FR"/>
              </w:rPr>
            </w:pPr>
            <w:r w:rsidRPr="007F2770">
              <w:rPr>
                <w:lang w:val="fr-FR"/>
              </w:rPr>
              <w:t>NB-N1 mode DRX parameters IEI</w:t>
            </w:r>
          </w:p>
        </w:tc>
        <w:tc>
          <w:tcPr>
            <w:tcW w:w="1111" w:type="dxa"/>
          </w:tcPr>
          <w:p w14:paraId="35B3CF2F" w14:textId="77777777" w:rsidR="00E977FD" w:rsidRPr="007F2770" w:rsidRDefault="00E977FD" w:rsidP="00E977FD">
            <w:pPr>
              <w:pStyle w:val="TAL"/>
            </w:pPr>
            <w:r w:rsidRPr="007F2770">
              <w:t>octet 1</w:t>
            </w:r>
          </w:p>
        </w:tc>
      </w:tr>
      <w:tr w:rsidR="00E977FD" w:rsidRPr="007F2770" w14:paraId="21470B49" w14:textId="77777777" w:rsidTr="00E977FD">
        <w:trPr>
          <w:jc w:val="center"/>
        </w:trPr>
        <w:tc>
          <w:tcPr>
            <w:tcW w:w="5734" w:type="dxa"/>
            <w:gridSpan w:val="8"/>
            <w:tcBorders>
              <w:left w:val="single" w:sz="6" w:space="0" w:color="auto"/>
              <w:bottom w:val="single" w:sz="6" w:space="0" w:color="auto"/>
              <w:right w:val="single" w:sz="6" w:space="0" w:color="auto"/>
            </w:tcBorders>
          </w:tcPr>
          <w:p w14:paraId="40B53882" w14:textId="77777777" w:rsidR="00E977FD" w:rsidRPr="007F2770" w:rsidRDefault="00E977FD" w:rsidP="00E977FD">
            <w:pPr>
              <w:pStyle w:val="TAC"/>
            </w:pPr>
            <w:r w:rsidRPr="007F2770">
              <w:t>Length of NB-N1 mode DRX parameters contents</w:t>
            </w:r>
          </w:p>
        </w:tc>
        <w:tc>
          <w:tcPr>
            <w:tcW w:w="1111" w:type="dxa"/>
          </w:tcPr>
          <w:p w14:paraId="0345A13B" w14:textId="77777777" w:rsidR="00E977FD" w:rsidRPr="007F2770" w:rsidRDefault="00E977FD" w:rsidP="00E977FD">
            <w:pPr>
              <w:pStyle w:val="TAL"/>
            </w:pPr>
            <w:r w:rsidRPr="007F2770">
              <w:t>octet 2</w:t>
            </w:r>
          </w:p>
        </w:tc>
      </w:tr>
      <w:tr w:rsidR="00E977FD" w:rsidRPr="003D19A2" w14:paraId="4A185C56" w14:textId="77777777" w:rsidTr="00E977FD">
        <w:trPr>
          <w:jc w:val="center"/>
        </w:trPr>
        <w:tc>
          <w:tcPr>
            <w:tcW w:w="715" w:type="dxa"/>
            <w:tcBorders>
              <w:top w:val="single" w:sz="6" w:space="0" w:color="auto"/>
              <w:left w:val="single" w:sz="6" w:space="0" w:color="auto"/>
            </w:tcBorders>
          </w:tcPr>
          <w:p w14:paraId="3D88A180" w14:textId="77777777" w:rsidR="00E977FD" w:rsidRPr="007F2770" w:rsidRDefault="00E977FD" w:rsidP="00E977FD">
            <w:pPr>
              <w:pStyle w:val="TAC"/>
            </w:pPr>
            <w:r w:rsidRPr="007F2770">
              <w:t>0</w:t>
            </w:r>
          </w:p>
        </w:tc>
        <w:tc>
          <w:tcPr>
            <w:tcW w:w="715" w:type="dxa"/>
            <w:tcBorders>
              <w:top w:val="single" w:sz="6" w:space="0" w:color="auto"/>
            </w:tcBorders>
          </w:tcPr>
          <w:p w14:paraId="3DA87BE6" w14:textId="77777777" w:rsidR="00E977FD" w:rsidRPr="007F2770" w:rsidRDefault="00E977FD" w:rsidP="00E977FD">
            <w:pPr>
              <w:pStyle w:val="TAC"/>
            </w:pPr>
            <w:r w:rsidRPr="007F2770">
              <w:t>0</w:t>
            </w:r>
          </w:p>
        </w:tc>
        <w:tc>
          <w:tcPr>
            <w:tcW w:w="715" w:type="dxa"/>
            <w:tcBorders>
              <w:top w:val="single" w:sz="6" w:space="0" w:color="auto"/>
            </w:tcBorders>
          </w:tcPr>
          <w:p w14:paraId="03A5FC94" w14:textId="77777777" w:rsidR="00E977FD" w:rsidRPr="007F2770" w:rsidRDefault="00E977FD" w:rsidP="00E977FD">
            <w:pPr>
              <w:pStyle w:val="TAC"/>
            </w:pPr>
            <w:r w:rsidRPr="007F2770">
              <w:t>0</w:t>
            </w:r>
          </w:p>
        </w:tc>
        <w:tc>
          <w:tcPr>
            <w:tcW w:w="715" w:type="dxa"/>
            <w:tcBorders>
              <w:top w:val="single" w:sz="6" w:space="0" w:color="auto"/>
              <w:right w:val="single" w:sz="6" w:space="0" w:color="auto"/>
            </w:tcBorders>
          </w:tcPr>
          <w:p w14:paraId="11D75AF6" w14:textId="77777777" w:rsidR="00E977FD" w:rsidRPr="007F2770" w:rsidRDefault="00E977FD" w:rsidP="00E977FD">
            <w:pPr>
              <w:pStyle w:val="TAC"/>
            </w:pPr>
            <w:r w:rsidRPr="007F2770">
              <w:t>0</w:t>
            </w:r>
          </w:p>
        </w:tc>
        <w:tc>
          <w:tcPr>
            <w:tcW w:w="2874" w:type="dxa"/>
            <w:gridSpan w:val="4"/>
            <w:vMerge w:val="restart"/>
            <w:tcBorders>
              <w:top w:val="single" w:sz="6" w:space="0" w:color="auto"/>
              <w:left w:val="single" w:sz="6" w:space="0" w:color="auto"/>
              <w:right w:val="single" w:sz="6" w:space="0" w:color="auto"/>
            </w:tcBorders>
          </w:tcPr>
          <w:p w14:paraId="0DC954C1" w14:textId="77777777" w:rsidR="00E977FD" w:rsidRPr="007F2770" w:rsidRDefault="00E977FD" w:rsidP="00E977FD">
            <w:pPr>
              <w:pStyle w:val="TAC"/>
              <w:rPr>
                <w:lang w:val="fr-FR"/>
              </w:rPr>
            </w:pPr>
            <w:r w:rsidRPr="007F2770">
              <w:rPr>
                <w:lang w:val="fr-FR"/>
              </w:rPr>
              <w:t>NB-N1 mode DRX value</w:t>
            </w:r>
          </w:p>
        </w:tc>
        <w:tc>
          <w:tcPr>
            <w:tcW w:w="1111" w:type="dxa"/>
          </w:tcPr>
          <w:p w14:paraId="7FC52B3A" w14:textId="77777777" w:rsidR="00E977FD" w:rsidRPr="007F2770" w:rsidRDefault="00E977FD" w:rsidP="00E977FD">
            <w:pPr>
              <w:pStyle w:val="TAL"/>
              <w:rPr>
                <w:lang w:val="fr-FR"/>
              </w:rPr>
            </w:pPr>
          </w:p>
        </w:tc>
      </w:tr>
      <w:tr w:rsidR="00E977FD" w:rsidRPr="007F2770" w14:paraId="4D617441" w14:textId="77777777" w:rsidTr="00E977FD">
        <w:trPr>
          <w:jc w:val="center"/>
        </w:trPr>
        <w:tc>
          <w:tcPr>
            <w:tcW w:w="2860" w:type="dxa"/>
            <w:gridSpan w:val="4"/>
            <w:tcBorders>
              <w:left w:val="single" w:sz="6" w:space="0" w:color="auto"/>
              <w:bottom w:val="single" w:sz="6" w:space="0" w:color="auto"/>
              <w:right w:val="single" w:sz="6" w:space="0" w:color="auto"/>
            </w:tcBorders>
          </w:tcPr>
          <w:p w14:paraId="239B2A48" w14:textId="77777777" w:rsidR="00E977FD" w:rsidRPr="007F2770" w:rsidRDefault="00E977FD" w:rsidP="00E977FD">
            <w:pPr>
              <w:pStyle w:val="TAC"/>
            </w:pPr>
            <w:r w:rsidRPr="007F2770">
              <w:t>Spare</w:t>
            </w:r>
          </w:p>
        </w:tc>
        <w:tc>
          <w:tcPr>
            <w:tcW w:w="2874" w:type="dxa"/>
            <w:gridSpan w:val="4"/>
            <w:vMerge/>
            <w:tcBorders>
              <w:left w:val="single" w:sz="6" w:space="0" w:color="auto"/>
              <w:bottom w:val="single" w:sz="6" w:space="0" w:color="auto"/>
              <w:right w:val="single" w:sz="6" w:space="0" w:color="auto"/>
            </w:tcBorders>
          </w:tcPr>
          <w:p w14:paraId="12B1DA3C" w14:textId="77777777" w:rsidR="00E977FD" w:rsidRPr="007F2770" w:rsidRDefault="00E977FD" w:rsidP="00E977FD">
            <w:pPr>
              <w:pStyle w:val="TAC"/>
            </w:pPr>
          </w:p>
        </w:tc>
        <w:tc>
          <w:tcPr>
            <w:tcW w:w="1111" w:type="dxa"/>
          </w:tcPr>
          <w:p w14:paraId="4C0DED9D" w14:textId="77777777" w:rsidR="00E977FD" w:rsidRPr="007F2770" w:rsidRDefault="00E977FD" w:rsidP="00E977FD">
            <w:pPr>
              <w:pStyle w:val="TAL"/>
            </w:pPr>
            <w:r w:rsidRPr="007F2770">
              <w:t>octet 3</w:t>
            </w:r>
          </w:p>
        </w:tc>
      </w:tr>
    </w:tbl>
    <w:p w14:paraId="2EB5C1BF" w14:textId="77777777" w:rsidR="00E977FD" w:rsidRPr="007F2770" w:rsidRDefault="00E977FD" w:rsidP="00E977FD">
      <w:pPr>
        <w:pStyle w:val="TF"/>
        <w:rPr>
          <w:lang w:val="fr-FR"/>
        </w:rPr>
      </w:pPr>
      <w:bookmarkStart w:id="11242" w:name="_CRFigure9_11_3_73_1"/>
      <w:r w:rsidRPr="007F2770">
        <w:rPr>
          <w:lang w:val="fr-FR"/>
        </w:rPr>
        <w:t>Figure </w:t>
      </w:r>
      <w:bookmarkEnd w:id="11242"/>
      <w:r w:rsidRPr="007F2770">
        <w:rPr>
          <w:lang w:val="fr-FR"/>
        </w:rPr>
        <w:t>9.11.3.73.1: NB-N1 mode DRX parameters information element</w:t>
      </w:r>
    </w:p>
    <w:p w14:paraId="0DD697F4" w14:textId="77777777" w:rsidR="00E977FD" w:rsidRPr="007F2770" w:rsidRDefault="00E977FD" w:rsidP="00E977FD">
      <w:pPr>
        <w:pStyle w:val="TH"/>
        <w:rPr>
          <w:lang w:val="fr-FR"/>
        </w:rPr>
      </w:pPr>
      <w:bookmarkStart w:id="11243" w:name="_CRTable9_11_3_73_1"/>
      <w:r w:rsidRPr="007F2770">
        <w:rPr>
          <w:lang w:val="fr-FR"/>
        </w:rPr>
        <w:t>Table </w:t>
      </w:r>
      <w:bookmarkEnd w:id="11243"/>
      <w:r w:rsidRPr="007F2770">
        <w:rPr>
          <w:lang w:val="fr-FR"/>
        </w:rPr>
        <w:t>9.11.3.73.1: NB-N1 mode DRX parameter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56"/>
        <w:gridCol w:w="284"/>
        <w:gridCol w:w="283"/>
        <w:gridCol w:w="283"/>
        <w:gridCol w:w="5991"/>
      </w:tblGrid>
      <w:tr w:rsidR="00E977FD" w:rsidRPr="007F2770" w14:paraId="19F3A38D" w14:textId="77777777" w:rsidTr="00E977FD">
        <w:trPr>
          <w:cantSplit/>
          <w:jc w:val="center"/>
        </w:trPr>
        <w:tc>
          <w:tcPr>
            <w:tcW w:w="7097" w:type="dxa"/>
            <w:gridSpan w:val="5"/>
          </w:tcPr>
          <w:p w14:paraId="7C901DC4" w14:textId="77777777" w:rsidR="00E977FD" w:rsidRPr="007F2770" w:rsidRDefault="00E977FD" w:rsidP="00E977FD">
            <w:pPr>
              <w:pStyle w:val="TAL"/>
            </w:pPr>
            <w:r w:rsidRPr="007F2770">
              <w:t>NB-N1 mode DRX value (octet 3, bits 1 to 4)</w:t>
            </w:r>
          </w:p>
          <w:p w14:paraId="3FD2D5E6" w14:textId="77777777" w:rsidR="00E977FD" w:rsidRPr="007F2770" w:rsidRDefault="00E977FD" w:rsidP="00E977FD">
            <w:pPr>
              <w:pStyle w:val="TAL"/>
            </w:pPr>
          </w:p>
          <w:p w14:paraId="1664AF66" w14:textId="77777777" w:rsidR="00E977FD" w:rsidRPr="007F2770" w:rsidRDefault="00E977FD" w:rsidP="00E977FD">
            <w:pPr>
              <w:pStyle w:val="TAL"/>
            </w:pPr>
            <w:r w:rsidRPr="007F2770">
              <w:t>This field represents the DRX cycle parameter 'T', for NB-N1 mode, as defined in 3GPP TS 3</w:t>
            </w:r>
            <w:r w:rsidR="002A3552" w:rsidRPr="007F2770">
              <w:t>6</w:t>
            </w:r>
            <w:r w:rsidRPr="007F2770">
              <w:t>.304 [2</w:t>
            </w:r>
            <w:r w:rsidR="002A3552" w:rsidRPr="007F2770">
              <w:t>5C</w:t>
            </w:r>
            <w:r w:rsidRPr="007F2770">
              <w:t>].</w:t>
            </w:r>
          </w:p>
          <w:p w14:paraId="2FA9A38A" w14:textId="77777777" w:rsidR="00E977FD" w:rsidRPr="007F2770" w:rsidRDefault="00E977FD" w:rsidP="00E977FD">
            <w:pPr>
              <w:pStyle w:val="TAL"/>
            </w:pPr>
          </w:p>
        </w:tc>
      </w:tr>
      <w:tr w:rsidR="00E977FD" w:rsidRPr="007F2770" w14:paraId="5A4EEF65" w14:textId="77777777" w:rsidTr="00E977FD">
        <w:trPr>
          <w:cantSplit/>
          <w:jc w:val="center"/>
        </w:trPr>
        <w:tc>
          <w:tcPr>
            <w:tcW w:w="7097" w:type="dxa"/>
            <w:gridSpan w:val="5"/>
          </w:tcPr>
          <w:p w14:paraId="32D61777" w14:textId="77777777" w:rsidR="00E977FD" w:rsidRPr="007F2770" w:rsidRDefault="00E977FD" w:rsidP="00E977FD">
            <w:pPr>
              <w:pStyle w:val="TAL"/>
            </w:pPr>
            <w:r w:rsidRPr="007F2770">
              <w:t>Bits</w:t>
            </w:r>
          </w:p>
        </w:tc>
      </w:tr>
      <w:tr w:rsidR="00E977FD" w:rsidRPr="007F2770" w14:paraId="20386D2B" w14:textId="77777777" w:rsidTr="00E977FD">
        <w:trPr>
          <w:cantSplit/>
          <w:jc w:val="center"/>
        </w:trPr>
        <w:tc>
          <w:tcPr>
            <w:tcW w:w="256" w:type="dxa"/>
          </w:tcPr>
          <w:p w14:paraId="2142D441" w14:textId="77777777" w:rsidR="00E977FD" w:rsidRPr="007F2770" w:rsidRDefault="00E977FD" w:rsidP="00E977FD">
            <w:pPr>
              <w:pStyle w:val="TAH"/>
            </w:pPr>
            <w:r w:rsidRPr="007F2770">
              <w:t>4</w:t>
            </w:r>
          </w:p>
        </w:tc>
        <w:tc>
          <w:tcPr>
            <w:tcW w:w="284" w:type="dxa"/>
          </w:tcPr>
          <w:p w14:paraId="1BD57DEF" w14:textId="77777777" w:rsidR="00E977FD" w:rsidRPr="007F2770" w:rsidRDefault="00E977FD" w:rsidP="00E977FD">
            <w:pPr>
              <w:pStyle w:val="TAH"/>
            </w:pPr>
            <w:r w:rsidRPr="007F2770">
              <w:t>3</w:t>
            </w:r>
          </w:p>
        </w:tc>
        <w:tc>
          <w:tcPr>
            <w:tcW w:w="283" w:type="dxa"/>
          </w:tcPr>
          <w:p w14:paraId="684CF5C4" w14:textId="77777777" w:rsidR="00E977FD" w:rsidRPr="007F2770" w:rsidRDefault="00E977FD" w:rsidP="00E977FD">
            <w:pPr>
              <w:pStyle w:val="TAH"/>
            </w:pPr>
            <w:r w:rsidRPr="007F2770">
              <w:t>2</w:t>
            </w:r>
          </w:p>
        </w:tc>
        <w:tc>
          <w:tcPr>
            <w:tcW w:w="283" w:type="dxa"/>
          </w:tcPr>
          <w:p w14:paraId="6B7D4607" w14:textId="77777777" w:rsidR="00E977FD" w:rsidRPr="007F2770" w:rsidRDefault="00E977FD" w:rsidP="00E977FD">
            <w:pPr>
              <w:pStyle w:val="TAH"/>
            </w:pPr>
            <w:r w:rsidRPr="007F2770">
              <w:t>1</w:t>
            </w:r>
          </w:p>
        </w:tc>
        <w:tc>
          <w:tcPr>
            <w:tcW w:w="5991" w:type="dxa"/>
          </w:tcPr>
          <w:p w14:paraId="3FF474FA" w14:textId="77777777" w:rsidR="00E977FD" w:rsidRPr="007F2770" w:rsidRDefault="00E977FD" w:rsidP="00E977FD">
            <w:pPr>
              <w:pStyle w:val="TAL"/>
            </w:pPr>
          </w:p>
        </w:tc>
      </w:tr>
      <w:tr w:rsidR="00E977FD" w:rsidRPr="007F2770" w14:paraId="63D1AD4D" w14:textId="77777777" w:rsidTr="00E977FD">
        <w:trPr>
          <w:cantSplit/>
          <w:jc w:val="center"/>
        </w:trPr>
        <w:tc>
          <w:tcPr>
            <w:tcW w:w="256" w:type="dxa"/>
          </w:tcPr>
          <w:p w14:paraId="2FC0D600" w14:textId="77777777" w:rsidR="00E977FD" w:rsidRPr="007F2770" w:rsidRDefault="00E977FD" w:rsidP="00E977FD">
            <w:pPr>
              <w:pStyle w:val="TAC"/>
            </w:pPr>
            <w:r w:rsidRPr="007F2770">
              <w:t>0</w:t>
            </w:r>
          </w:p>
        </w:tc>
        <w:tc>
          <w:tcPr>
            <w:tcW w:w="284" w:type="dxa"/>
          </w:tcPr>
          <w:p w14:paraId="13DE8D80" w14:textId="77777777" w:rsidR="00E977FD" w:rsidRPr="007F2770" w:rsidRDefault="00E977FD" w:rsidP="00E977FD">
            <w:pPr>
              <w:pStyle w:val="TAC"/>
            </w:pPr>
            <w:r w:rsidRPr="007F2770">
              <w:t>0</w:t>
            </w:r>
          </w:p>
        </w:tc>
        <w:tc>
          <w:tcPr>
            <w:tcW w:w="283" w:type="dxa"/>
          </w:tcPr>
          <w:p w14:paraId="5BE7369F" w14:textId="77777777" w:rsidR="00E977FD" w:rsidRPr="007F2770" w:rsidRDefault="00E977FD" w:rsidP="00E977FD">
            <w:pPr>
              <w:pStyle w:val="TAC"/>
            </w:pPr>
            <w:r w:rsidRPr="007F2770">
              <w:t>0</w:t>
            </w:r>
          </w:p>
        </w:tc>
        <w:tc>
          <w:tcPr>
            <w:tcW w:w="283" w:type="dxa"/>
          </w:tcPr>
          <w:p w14:paraId="50276AC5" w14:textId="77777777" w:rsidR="00E977FD" w:rsidRPr="007F2770" w:rsidRDefault="00E977FD" w:rsidP="00E977FD">
            <w:pPr>
              <w:pStyle w:val="TAC"/>
            </w:pPr>
            <w:r w:rsidRPr="007F2770">
              <w:t>0</w:t>
            </w:r>
          </w:p>
        </w:tc>
        <w:tc>
          <w:tcPr>
            <w:tcW w:w="5991" w:type="dxa"/>
          </w:tcPr>
          <w:p w14:paraId="1337EED2" w14:textId="77777777" w:rsidR="00E977FD" w:rsidRPr="007F2770" w:rsidRDefault="00E977FD" w:rsidP="00E977FD">
            <w:pPr>
              <w:pStyle w:val="TAL"/>
            </w:pPr>
            <w:r w:rsidRPr="007F2770">
              <w:t>DRX value not specified</w:t>
            </w:r>
          </w:p>
        </w:tc>
      </w:tr>
      <w:tr w:rsidR="00E977FD" w:rsidRPr="007F2770" w14:paraId="0756FC74" w14:textId="77777777" w:rsidTr="00E977FD">
        <w:trPr>
          <w:cantSplit/>
          <w:jc w:val="center"/>
        </w:trPr>
        <w:tc>
          <w:tcPr>
            <w:tcW w:w="256" w:type="dxa"/>
          </w:tcPr>
          <w:p w14:paraId="7DF259F5" w14:textId="77777777" w:rsidR="00E977FD" w:rsidRPr="007F2770" w:rsidRDefault="00E977FD" w:rsidP="00E977FD">
            <w:pPr>
              <w:pStyle w:val="TAC"/>
            </w:pPr>
            <w:r w:rsidRPr="007F2770">
              <w:t>0</w:t>
            </w:r>
          </w:p>
        </w:tc>
        <w:tc>
          <w:tcPr>
            <w:tcW w:w="284" w:type="dxa"/>
          </w:tcPr>
          <w:p w14:paraId="5571F6ED" w14:textId="77777777" w:rsidR="00E977FD" w:rsidRPr="007F2770" w:rsidRDefault="00E977FD" w:rsidP="00E977FD">
            <w:pPr>
              <w:pStyle w:val="TAC"/>
            </w:pPr>
            <w:r w:rsidRPr="007F2770">
              <w:t>0</w:t>
            </w:r>
          </w:p>
        </w:tc>
        <w:tc>
          <w:tcPr>
            <w:tcW w:w="283" w:type="dxa"/>
          </w:tcPr>
          <w:p w14:paraId="101AC3BC" w14:textId="77777777" w:rsidR="00E977FD" w:rsidRPr="007F2770" w:rsidRDefault="00E977FD" w:rsidP="00E977FD">
            <w:pPr>
              <w:pStyle w:val="TAC"/>
            </w:pPr>
            <w:r w:rsidRPr="007F2770">
              <w:t>0</w:t>
            </w:r>
          </w:p>
        </w:tc>
        <w:tc>
          <w:tcPr>
            <w:tcW w:w="283" w:type="dxa"/>
          </w:tcPr>
          <w:p w14:paraId="6DD3AA68" w14:textId="77777777" w:rsidR="00E977FD" w:rsidRPr="007F2770" w:rsidRDefault="00E977FD" w:rsidP="00E977FD">
            <w:pPr>
              <w:pStyle w:val="TAC"/>
            </w:pPr>
            <w:r w:rsidRPr="007F2770">
              <w:t>1</w:t>
            </w:r>
          </w:p>
        </w:tc>
        <w:tc>
          <w:tcPr>
            <w:tcW w:w="5991" w:type="dxa"/>
          </w:tcPr>
          <w:p w14:paraId="6C3D50F0" w14:textId="77777777" w:rsidR="00E977FD" w:rsidRPr="007F2770" w:rsidRDefault="00E977FD" w:rsidP="00E977FD">
            <w:pPr>
              <w:pStyle w:val="TAL"/>
              <w:rPr>
                <w:lang w:val="fr-FR"/>
              </w:rPr>
            </w:pPr>
            <w:r w:rsidRPr="007F2770">
              <w:rPr>
                <w:lang w:val="fr-FR"/>
              </w:rPr>
              <w:t>DRX cycle parameter T = 32</w:t>
            </w:r>
          </w:p>
        </w:tc>
      </w:tr>
      <w:tr w:rsidR="00E977FD" w:rsidRPr="007F2770" w14:paraId="251F1742" w14:textId="77777777" w:rsidTr="00E977FD">
        <w:trPr>
          <w:cantSplit/>
          <w:jc w:val="center"/>
        </w:trPr>
        <w:tc>
          <w:tcPr>
            <w:tcW w:w="256" w:type="dxa"/>
          </w:tcPr>
          <w:p w14:paraId="2F1FABF5" w14:textId="77777777" w:rsidR="00E977FD" w:rsidRPr="007F2770" w:rsidRDefault="00E977FD" w:rsidP="00E977FD">
            <w:pPr>
              <w:pStyle w:val="TAC"/>
            </w:pPr>
            <w:r w:rsidRPr="007F2770">
              <w:t>0</w:t>
            </w:r>
          </w:p>
        </w:tc>
        <w:tc>
          <w:tcPr>
            <w:tcW w:w="284" w:type="dxa"/>
          </w:tcPr>
          <w:p w14:paraId="6D14AA39" w14:textId="77777777" w:rsidR="00E977FD" w:rsidRPr="007F2770" w:rsidRDefault="00E977FD" w:rsidP="00E977FD">
            <w:pPr>
              <w:pStyle w:val="TAC"/>
            </w:pPr>
            <w:r w:rsidRPr="007F2770">
              <w:t>0</w:t>
            </w:r>
          </w:p>
        </w:tc>
        <w:tc>
          <w:tcPr>
            <w:tcW w:w="283" w:type="dxa"/>
          </w:tcPr>
          <w:p w14:paraId="4CD32CD7" w14:textId="77777777" w:rsidR="00E977FD" w:rsidRPr="007F2770" w:rsidRDefault="00E977FD" w:rsidP="00E977FD">
            <w:pPr>
              <w:pStyle w:val="TAC"/>
            </w:pPr>
            <w:r w:rsidRPr="007F2770">
              <w:t>1</w:t>
            </w:r>
          </w:p>
        </w:tc>
        <w:tc>
          <w:tcPr>
            <w:tcW w:w="283" w:type="dxa"/>
          </w:tcPr>
          <w:p w14:paraId="5C6C0FBE" w14:textId="77777777" w:rsidR="00E977FD" w:rsidRPr="007F2770" w:rsidRDefault="00E977FD" w:rsidP="00E977FD">
            <w:pPr>
              <w:pStyle w:val="TAC"/>
            </w:pPr>
            <w:r w:rsidRPr="007F2770">
              <w:t>0</w:t>
            </w:r>
          </w:p>
        </w:tc>
        <w:tc>
          <w:tcPr>
            <w:tcW w:w="5991" w:type="dxa"/>
          </w:tcPr>
          <w:p w14:paraId="38A4CB7C" w14:textId="77777777" w:rsidR="00E977FD" w:rsidRPr="007F2770" w:rsidRDefault="00E977FD" w:rsidP="00E977FD">
            <w:pPr>
              <w:pStyle w:val="TAL"/>
            </w:pPr>
            <w:r w:rsidRPr="007F2770">
              <w:t>DRX cycle parameter T = 64</w:t>
            </w:r>
          </w:p>
        </w:tc>
      </w:tr>
      <w:tr w:rsidR="00E977FD" w:rsidRPr="007F2770" w14:paraId="299E24A4" w14:textId="77777777" w:rsidTr="00E977FD">
        <w:trPr>
          <w:cantSplit/>
          <w:jc w:val="center"/>
        </w:trPr>
        <w:tc>
          <w:tcPr>
            <w:tcW w:w="256" w:type="dxa"/>
          </w:tcPr>
          <w:p w14:paraId="34CC1632" w14:textId="77777777" w:rsidR="00E977FD" w:rsidRPr="007F2770" w:rsidRDefault="00E977FD" w:rsidP="00E977FD">
            <w:pPr>
              <w:pStyle w:val="TAC"/>
            </w:pPr>
            <w:r w:rsidRPr="007F2770">
              <w:t>0</w:t>
            </w:r>
          </w:p>
        </w:tc>
        <w:tc>
          <w:tcPr>
            <w:tcW w:w="284" w:type="dxa"/>
          </w:tcPr>
          <w:p w14:paraId="147C4021" w14:textId="77777777" w:rsidR="00E977FD" w:rsidRPr="007F2770" w:rsidRDefault="00E977FD" w:rsidP="00E977FD">
            <w:pPr>
              <w:pStyle w:val="TAC"/>
            </w:pPr>
            <w:r w:rsidRPr="007F2770">
              <w:t>0</w:t>
            </w:r>
          </w:p>
        </w:tc>
        <w:tc>
          <w:tcPr>
            <w:tcW w:w="283" w:type="dxa"/>
          </w:tcPr>
          <w:p w14:paraId="7DB4DBCB" w14:textId="77777777" w:rsidR="00E977FD" w:rsidRPr="007F2770" w:rsidRDefault="00E977FD" w:rsidP="00E977FD">
            <w:pPr>
              <w:pStyle w:val="TAC"/>
            </w:pPr>
            <w:r w:rsidRPr="007F2770">
              <w:t>1</w:t>
            </w:r>
          </w:p>
        </w:tc>
        <w:tc>
          <w:tcPr>
            <w:tcW w:w="283" w:type="dxa"/>
          </w:tcPr>
          <w:p w14:paraId="1E610896" w14:textId="77777777" w:rsidR="00E977FD" w:rsidRPr="007F2770" w:rsidRDefault="00E977FD" w:rsidP="00E977FD">
            <w:pPr>
              <w:pStyle w:val="TAC"/>
            </w:pPr>
            <w:r w:rsidRPr="007F2770">
              <w:t>1</w:t>
            </w:r>
          </w:p>
        </w:tc>
        <w:tc>
          <w:tcPr>
            <w:tcW w:w="5991" w:type="dxa"/>
          </w:tcPr>
          <w:p w14:paraId="0B93367E" w14:textId="77777777" w:rsidR="00E977FD" w:rsidRPr="007F2770" w:rsidRDefault="00E977FD" w:rsidP="00E977FD">
            <w:pPr>
              <w:pStyle w:val="TAL"/>
            </w:pPr>
            <w:r w:rsidRPr="007F2770">
              <w:t>DRX cycle parameter T = 128</w:t>
            </w:r>
          </w:p>
        </w:tc>
      </w:tr>
      <w:tr w:rsidR="00945650" w:rsidRPr="007F2770" w14:paraId="255BAB61" w14:textId="77777777" w:rsidTr="00945650">
        <w:trPr>
          <w:cantSplit/>
          <w:jc w:val="center"/>
        </w:trPr>
        <w:tc>
          <w:tcPr>
            <w:tcW w:w="256" w:type="dxa"/>
          </w:tcPr>
          <w:p w14:paraId="32F06924" w14:textId="77777777" w:rsidR="00945650" w:rsidRPr="007F2770" w:rsidRDefault="00945650" w:rsidP="00945650">
            <w:pPr>
              <w:pStyle w:val="TAC"/>
            </w:pPr>
            <w:r w:rsidRPr="007F2770">
              <w:t>0</w:t>
            </w:r>
          </w:p>
        </w:tc>
        <w:tc>
          <w:tcPr>
            <w:tcW w:w="284" w:type="dxa"/>
          </w:tcPr>
          <w:p w14:paraId="4BFE6172" w14:textId="77777777" w:rsidR="00945650" w:rsidRPr="007F2770" w:rsidRDefault="00945650" w:rsidP="00945650">
            <w:pPr>
              <w:pStyle w:val="TAC"/>
            </w:pPr>
            <w:r w:rsidRPr="007F2770">
              <w:t>1</w:t>
            </w:r>
          </w:p>
        </w:tc>
        <w:tc>
          <w:tcPr>
            <w:tcW w:w="283" w:type="dxa"/>
          </w:tcPr>
          <w:p w14:paraId="78ED244F" w14:textId="77777777" w:rsidR="00945650" w:rsidRPr="007F2770" w:rsidRDefault="00945650" w:rsidP="00945650">
            <w:pPr>
              <w:pStyle w:val="TAC"/>
            </w:pPr>
            <w:r w:rsidRPr="007F2770">
              <w:t>0</w:t>
            </w:r>
          </w:p>
        </w:tc>
        <w:tc>
          <w:tcPr>
            <w:tcW w:w="283" w:type="dxa"/>
          </w:tcPr>
          <w:p w14:paraId="3C96D8FF" w14:textId="77777777" w:rsidR="00945650" w:rsidRPr="007F2770" w:rsidRDefault="00945650" w:rsidP="00945650">
            <w:pPr>
              <w:pStyle w:val="TAC"/>
            </w:pPr>
            <w:r w:rsidRPr="007F2770">
              <w:t>0</w:t>
            </w:r>
          </w:p>
        </w:tc>
        <w:tc>
          <w:tcPr>
            <w:tcW w:w="5991" w:type="dxa"/>
          </w:tcPr>
          <w:p w14:paraId="020F7081" w14:textId="77777777" w:rsidR="00945650" w:rsidRPr="007F2770" w:rsidRDefault="00945650" w:rsidP="00945650">
            <w:pPr>
              <w:pStyle w:val="TAL"/>
              <w:rPr>
                <w:lang w:val="fr-FR"/>
              </w:rPr>
            </w:pPr>
            <w:r w:rsidRPr="007F2770">
              <w:rPr>
                <w:lang w:val="fr-FR"/>
              </w:rPr>
              <w:t>DRX cycle parameter T = 256</w:t>
            </w:r>
          </w:p>
        </w:tc>
      </w:tr>
      <w:tr w:rsidR="00945650" w:rsidRPr="007F2770" w14:paraId="369E244E" w14:textId="77777777" w:rsidTr="00945650">
        <w:trPr>
          <w:cantSplit/>
          <w:jc w:val="center"/>
        </w:trPr>
        <w:tc>
          <w:tcPr>
            <w:tcW w:w="256" w:type="dxa"/>
          </w:tcPr>
          <w:p w14:paraId="48CA69A7" w14:textId="77777777" w:rsidR="00945650" w:rsidRPr="007F2770" w:rsidRDefault="00945650" w:rsidP="00945650">
            <w:pPr>
              <w:pStyle w:val="TAC"/>
            </w:pPr>
            <w:r w:rsidRPr="007F2770">
              <w:t>0</w:t>
            </w:r>
          </w:p>
        </w:tc>
        <w:tc>
          <w:tcPr>
            <w:tcW w:w="284" w:type="dxa"/>
          </w:tcPr>
          <w:p w14:paraId="18440C1A" w14:textId="77777777" w:rsidR="00945650" w:rsidRPr="007F2770" w:rsidRDefault="00945650" w:rsidP="00945650">
            <w:pPr>
              <w:pStyle w:val="TAC"/>
            </w:pPr>
            <w:r w:rsidRPr="007F2770">
              <w:t>1</w:t>
            </w:r>
          </w:p>
        </w:tc>
        <w:tc>
          <w:tcPr>
            <w:tcW w:w="283" w:type="dxa"/>
          </w:tcPr>
          <w:p w14:paraId="05911286" w14:textId="77777777" w:rsidR="00945650" w:rsidRPr="007F2770" w:rsidRDefault="00945650" w:rsidP="00945650">
            <w:pPr>
              <w:pStyle w:val="TAC"/>
            </w:pPr>
            <w:r w:rsidRPr="007F2770">
              <w:t>0</w:t>
            </w:r>
          </w:p>
        </w:tc>
        <w:tc>
          <w:tcPr>
            <w:tcW w:w="283" w:type="dxa"/>
          </w:tcPr>
          <w:p w14:paraId="29804053" w14:textId="77777777" w:rsidR="00945650" w:rsidRPr="007F2770" w:rsidRDefault="00945650" w:rsidP="00945650">
            <w:pPr>
              <w:pStyle w:val="TAC"/>
            </w:pPr>
            <w:r w:rsidRPr="007F2770">
              <w:t>1</w:t>
            </w:r>
          </w:p>
        </w:tc>
        <w:tc>
          <w:tcPr>
            <w:tcW w:w="5991" w:type="dxa"/>
          </w:tcPr>
          <w:p w14:paraId="383078FC" w14:textId="77777777" w:rsidR="00945650" w:rsidRPr="007F2770" w:rsidRDefault="00945650" w:rsidP="00945650">
            <w:pPr>
              <w:pStyle w:val="TAL"/>
            </w:pPr>
            <w:r w:rsidRPr="007F2770">
              <w:t>DRX cycle parameter T = 512</w:t>
            </w:r>
          </w:p>
        </w:tc>
      </w:tr>
      <w:tr w:rsidR="00945650" w:rsidRPr="007F2770" w14:paraId="11E6DBE7" w14:textId="77777777" w:rsidTr="00945650">
        <w:trPr>
          <w:cantSplit/>
          <w:jc w:val="center"/>
        </w:trPr>
        <w:tc>
          <w:tcPr>
            <w:tcW w:w="256" w:type="dxa"/>
          </w:tcPr>
          <w:p w14:paraId="6BE3861F" w14:textId="77777777" w:rsidR="00945650" w:rsidRPr="007F2770" w:rsidRDefault="00945650" w:rsidP="00945650">
            <w:pPr>
              <w:pStyle w:val="TAC"/>
            </w:pPr>
            <w:r w:rsidRPr="007F2770">
              <w:t>0</w:t>
            </w:r>
          </w:p>
        </w:tc>
        <w:tc>
          <w:tcPr>
            <w:tcW w:w="284" w:type="dxa"/>
          </w:tcPr>
          <w:p w14:paraId="129D3F89" w14:textId="77777777" w:rsidR="00945650" w:rsidRPr="007F2770" w:rsidRDefault="00945650" w:rsidP="00945650">
            <w:pPr>
              <w:pStyle w:val="TAC"/>
            </w:pPr>
            <w:r w:rsidRPr="007F2770">
              <w:t>1</w:t>
            </w:r>
          </w:p>
        </w:tc>
        <w:tc>
          <w:tcPr>
            <w:tcW w:w="283" w:type="dxa"/>
          </w:tcPr>
          <w:p w14:paraId="359B3061" w14:textId="77777777" w:rsidR="00945650" w:rsidRPr="007F2770" w:rsidRDefault="00945650" w:rsidP="00945650">
            <w:pPr>
              <w:pStyle w:val="TAC"/>
            </w:pPr>
            <w:r w:rsidRPr="007F2770">
              <w:t>1</w:t>
            </w:r>
          </w:p>
        </w:tc>
        <w:tc>
          <w:tcPr>
            <w:tcW w:w="283" w:type="dxa"/>
          </w:tcPr>
          <w:p w14:paraId="1D9BC944" w14:textId="77777777" w:rsidR="00945650" w:rsidRPr="007F2770" w:rsidRDefault="00945650" w:rsidP="00945650">
            <w:pPr>
              <w:pStyle w:val="TAC"/>
            </w:pPr>
            <w:r w:rsidRPr="007F2770">
              <w:t>1</w:t>
            </w:r>
          </w:p>
        </w:tc>
        <w:tc>
          <w:tcPr>
            <w:tcW w:w="5991" w:type="dxa"/>
          </w:tcPr>
          <w:p w14:paraId="7C84E8E0" w14:textId="77777777" w:rsidR="00945650" w:rsidRPr="007F2770" w:rsidRDefault="00945650" w:rsidP="00945650">
            <w:pPr>
              <w:pStyle w:val="TAL"/>
            </w:pPr>
            <w:r w:rsidRPr="007F2770">
              <w:t>DRX cycle parameter T = 1024</w:t>
            </w:r>
          </w:p>
        </w:tc>
      </w:tr>
      <w:tr w:rsidR="00E977FD" w:rsidRPr="007F2770" w14:paraId="66B0386D" w14:textId="77777777" w:rsidTr="00E977FD">
        <w:trPr>
          <w:cantSplit/>
          <w:jc w:val="center"/>
        </w:trPr>
        <w:tc>
          <w:tcPr>
            <w:tcW w:w="7097" w:type="dxa"/>
            <w:gridSpan w:val="5"/>
          </w:tcPr>
          <w:p w14:paraId="608EF094" w14:textId="77777777" w:rsidR="00E977FD" w:rsidRPr="007F2770" w:rsidRDefault="00E977FD" w:rsidP="00E977FD">
            <w:pPr>
              <w:pStyle w:val="TAL"/>
              <w:rPr>
                <w:lang w:val="fr-FR"/>
              </w:rPr>
            </w:pPr>
          </w:p>
        </w:tc>
      </w:tr>
      <w:tr w:rsidR="00E977FD" w:rsidRPr="007F2770" w14:paraId="6E5A524C" w14:textId="77777777" w:rsidTr="00E977FD">
        <w:trPr>
          <w:cantSplit/>
          <w:jc w:val="center"/>
        </w:trPr>
        <w:tc>
          <w:tcPr>
            <w:tcW w:w="7097" w:type="dxa"/>
            <w:gridSpan w:val="5"/>
          </w:tcPr>
          <w:p w14:paraId="1171A590" w14:textId="77777777" w:rsidR="00E977FD" w:rsidRPr="007F2770" w:rsidRDefault="00E977FD" w:rsidP="00E977FD">
            <w:pPr>
              <w:pStyle w:val="TAL"/>
            </w:pPr>
            <w:r w:rsidRPr="007F2770">
              <w:t>All other values shall be interpreted as "DRX value not specified" by this version of the protocol.</w:t>
            </w:r>
          </w:p>
          <w:p w14:paraId="4FE9315F" w14:textId="77777777" w:rsidR="00E977FD" w:rsidRPr="007F2770" w:rsidRDefault="00E977FD" w:rsidP="00E977FD">
            <w:pPr>
              <w:pStyle w:val="TAL"/>
            </w:pPr>
          </w:p>
          <w:p w14:paraId="4017DBDC" w14:textId="77777777" w:rsidR="00E977FD" w:rsidRPr="007F2770" w:rsidRDefault="00E977FD" w:rsidP="00E977FD">
            <w:pPr>
              <w:pStyle w:val="TAL"/>
            </w:pPr>
            <w:r w:rsidRPr="007F2770">
              <w:t>Bits 5 to 8 of octet 3 are spare and shall be coded as zero.</w:t>
            </w:r>
          </w:p>
        </w:tc>
      </w:tr>
      <w:tr w:rsidR="00E977FD" w:rsidRPr="007F2770" w14:paraId="11A1A829" w14:textId="77777777" w:rsidTr="00E977FD">
        <w:trPr>
          <w:cantSplit/>
          <w:jc w:val="center"/>
        </w:trPr>
        <w:tc>
          <w:tcPr>
            <w:tcW w:w="7097" w:type="dxa"/>
            <w:gridSpan w:val="5"/>
          </w:tcPr>
          <w:p w14:paraId="1A142379" w14:textId="77777777" w:rsidR="00E977FD" w:rsidRPr="007F2770" w:rsidRDefault="00E977FD" w:rsidP="00E977FD">
            <w:pPr>
              <w:pStyle w:val="TAL"/>
            </w:pPr>
          </w:p>
        </w:tc>
      </w:tr>
    </w:tbl>
    <w:p w14:paraId="01BCE026" w14:textId="77777777" w:rsidR="00E977FD" w:rsidRPr="007F2770" w:rsidRDefault="00E977FD" w:rsidP="00CF661E"/>
    <w:p w14:paraId="45EFCE92" w14:textId="77777777" w:rsidR="00945650" w:rsidRPr="007F2770" w:rsidRDefault="00945650" w:rsidP="00781477">
      <w:pPr>
        <w:pStyle w:val="Heading4"/>
      </w:pPr>
      <w:bookmarkStart w:id="11244" w:name="_CR9_11_3_74"/>
      <w:bookmarkStart w:id="11245" w:name="_Toc45287471"/>
      <w:bookmarkStart w:id="11246" w:name="_Toc51948746"/>
      <w:bookmarkStart w:id="11247" w:name="_Toc51949838"/>
      <w:bookmarkStart w:id="11248" w:name="_Toc162972148"/>
      <w:bookmarkEnd w:id="11244"/>
      <w:r w:rsidRPr="007F2770">
        <w:t>9.11.3.74</w:t>
      </w:r>
      <w:r w:rsidRPr="007F2770">
        <w:tab/>
        <w:t>Additional configuration indication</w:t>
      </w:r>
      <w:bookmarkEnd w:id="11245"/>
      <w:bookmarkEnd w:id="11246"/>
      <w:bookmarkEnd w:id="11247"/>
      <w:bookmarkEnd w:id="11248"/>
    </w:p>
    <w:p w14:paraId="1BD49CCC" w14:textId="77777777" w:rsidR="00945650" w:rsidRPr="007F2770" w:rsidRDefault="00945650" w:rsidP="00945650">
      <w:pPr>
        <w:rPr>
          <w:lang w:val="en-US"/>
        </w:rPr>
      </w:pPr>
      <w:r w:rsidRPr="007F2770">
        <w:rPr>
          <w:lang w:val="en-US"/>
        </w:rPr>
        <w:t>The purpose of the Additional configuration</w:t>
      </w:r>
      <w:r w:rsidRPr="007F2770">
        <w:t xml:space="preserve"> indication</w:t>
      </w:r>
      <w:r w:rsidRPr="007F2770">
        <w:rPr>
          <w:lang w:val="en-US"/>
        </w:rPr>
        <w:t xml:space="preserve"> information element is to indicate additional information associated with the generic UE configuration update procedure.</w:t>
      </w:r>
    </w:p>
    <w:p w14:paraId="468FFBDA" w14:textId="77777777" w:rsidR="00945650" w:rsidRPr="007F2770" w:rsidRDefault="00945650" w:rsidP="00945650">
      <w:pPr>
        <w:rPr>
          <w:lang w:val="en-US"/>
        </w:rPr>
      </w:pPr>
      <w:r w:rsidRPr="007F2770">
        <w:rPr>
          <w:lang w:val="en-US"/>
        </w:rPr>
        <w:t>The Additional configuration indication information element is coded as shown in figure 9.11.3.74</w:t>
      </w:r>
      <w:r w:rsidRPr="007F2770">
        <w:t>.1</w:t>
      </w:r>
      <w:r w:rsidRPr="007F2770">
        <w:rPr>
          <w:lang w:val="en-US"/>
        </w:rPr>
        <w:t xml:space="preserve"> and table 9.11.3.74</w:t>
      </w:r>
      <w:r w:rsidRPr="007F2770">
        <w:t>.1</w:t>
      </w:r>
      <w:r w:rsidRPr="007F2770">
        <w:rPr>
          <w:lang w:val="en-US"/>
        </w:rPr>
        <w:t>.</w:t>
      </w:r>
    </w:p>
    <w:p w14:paraId="1CBDA773" w14:textId="77777777" w:rsidR="00945650" w:rsidRPr="007F2770" w:rsidRDefault="00945650" w:rsidP="00945650">
      <w:pPr>
        <w:rPr>
          <w:lang w:val="en-US"/>
        </w:rPr>
      </w:pPr>
      <w:r w:rsidRPr="007F2770">
        <w:rPr>
          <w:lang w:val="en-US"/>
        </w:rPr>
        <w:t>The Additional configuration indication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945650" w:rsidRPr="007F2770" w14:paraId="6390032D" w14:textId="77777777" w:rsidTr="00945650">
        <w:trPr>
          <w:cantSplit/>
          <w:jc w:val="center"/>
        </w:trPr>
        <w:tc>
          <w:tcPr>
            <w:tcW w:w="709" w:type="dxa"/>
            <w:tcBorders>
              <w:top w:val="nil"/>
              <w:left w:val="nil"/>
              <w:bottom w:val="nil"/>
              <w:right w:val="nil"/>
            </w:tcBorders>
            <w:hideMark/>
          </w:tcPr>
          <w:p w14:paraId="32CDA4AB" w14:textId="77777777" w:rsidR="00945650" w:rsidRPr="007F2770" w:rsidRDefault="00945650" w:rsidP="00945650">
            <w:pPr>
              <w:pStyle w:val="TAC"/>
              <w:rPr>
                <w:lang w:eastAsia="en-US"/>
              </w:rPr>
            </w:pPr>
            <w:r w:rsidRPr="007F2770">
              <w:rPr>
                <w:lang w:eastAsia="en-US"/>
              </w:rPr>
              <w:t>8</w:t>
            </w:r>
          </w:p>
        </w:tc>
        <w:tc>
          <w:tcPr>
            <w:tcW w:w="709" w:type="dxa"/>
            <w:tcBorders>
              <w:top w:val="nil"/>
              <w:left w:val="nil"/>
              <w:bottom w:val="nil"/>
              <w:right w:val="nil"/>
            </w:tcBorders>
            <w:hideMark/>
          </w:tcPr>
          <w:p w14:paraId="16330F50" w14:textId="77777777" w:rsidR="00945650" w:rsidRPr="007F2770" w:rsidRDefault="00945650" w:rsidP="00945650">
            <w:pPr>
              <w:pStyle w:val="TAC"/>
              <w:rPr>
                <w:lang w:eastAsia="en-US"/>
              </w:rPr>
            </w:pPr>
            <w:r w:rsidRPr="007F2770">
              <w:rPr>
                <w:lang w:eastAsia="en-US"/>
              </w:rPr>
              <w:t>7</w:t>
            </w:r>
          </w:p>
        </w:tc>
        <w:tc>
          <w:tcPr>
            <w:tcW w:w="709" w:type="dxa"/>
            <w:tcBorders>
              <w:top w:val="nil"/>
              <w:left w:val="nil"/>
              <w:bottom w:val="nil"/>
              <w:right w:val="nil"/>
            </w:tcBorders>
            <w:hideMark/>
          </w:tcPr>
          <w:p w14:paraId="3FDF25B6" w14:textId="77777777" w:rsidR="00945650" w:rsidRPr="007F2770" w:rsidRDefault="00945650" w:rsidP="00945650">
            <w:pPr>
              <w:pStyle w:val="TAC"/>
              <w:rPr>
                <w:lang w:eastAsia="en-US"/>
              </w:rPr>
            </w:pPr>
            <w:r w:rsidRPr="007F2770">
              <w:rPr>
                <w:lang w:eastAsia="en-US"/>
              </w:rPr>
              <w:t>6</w:t>
            </w:r>
          </w:p>
        </w:tc>
        <w:tc>
          <w:tcPr>
            <w:tcW w:w="709" w:type="dxa"/>
            <w:tcBorders>
              <w:top w:val="nil"/>
              <w:left w:val="nil"/>
              <w:bottom w:val="nil"/>
              <w:right w:val="nil"/>
            </w:tcBorders>
            <w:hideMark/>
          </w:tcPr>
          <w:p w14:paraId="6EB6930D" w14:textId="77777777" w:rsidR="00945650" w:rsidRPr="007F2770" w:rsidRDefault="00945650" w:rsidP="00945650">
            <w:pPr>
              <w:pStyle w:val="TAC"/>
              <w:rPr>
                <w:lang w:eastAsia="en-US"/>
              </w:rPr>
            </w:pPr>
            <w:r w:rsidRPr="007F2770">
              <w:rPr>
                <w:lang w:eastAsia="en-US"/>
              </w:rPr>
              <w:t>5</w:t>
            </w:r>
          </w:p>
        </w:tc>
        <w:tc>
          <w:tcPr>
            <w:tcW w:w="709" w:type="dxa"/>
            <w:tcBorders>
              <w:top w:val="nil"/>
              <w:left w:val="nil"/>
              <w:bottom w:val="nil"/>
              <w:right w:val="nil"/>
            </w:tcBorders>
            <w:hideMark/>
          </w:tcPr>
          <w:p w14:paraId="6D34550D" w14:textId="77777777" w:rsidR="00945650" w:rsidRPr="007F2770" w:rsidRDefault="00945650" w:rsidP="00945650">
            <w:pPr>
              <w:pStyle w:val="TAC"/>
              <w:rPr>
                <w:lang w:eastAsia="en-US"/>
              </w:rPr>
            </w:pPr>
            <w:r w:rsidRPr="007F2770">
              <w:rPr>
                <w:lang w:eastAsia="en-US"/>
              </w:rPr>
              <w:t>4</w:t>
            </w:r>
          </w:p>
        </w:tc>
        <w:tc>
          <w:tcPr>
            <w:tcW w:w="709" w:type="dxa"/>
            <w:tcBorders>
              <w:top w:val="nil"/>
              <w:left w:val="nil"/>
              <w:bottom w:val="nil"/>
              <w:right w:val="nil"/>
            </w:tcBorders>
            <w:hideMark/>
          </w:tcPr>
          <w:p w14:paraId="0BAFD354" w14:textId="77777777" w:rsidR="00945650" w:rsidRPr="007F2770" w:rsidRDefault="00945650" w:rsidP="00945650">
            <w:pPr>
              <w:pStyle w:val="TAC"/>
              <w:rPr>
                <w:lang w:eastAsia="en-US"/>
              </w:rPr>
            </w:pPr>
            <w:r w:rsidRPr="007F2770">
              <w:rPr>
                <w:lang w:eastAsia="en-US"/>
              </w:rPr>
              <w:t>3</w:t>
            </w:r>
          </w:p>
        </w:tc>
        <w:tc>
          <w:tcPr>
            <w:tcW w:w="709" w:type="dxa"/>
            <w:tcBorders>
              <w:top w:val="nil"/>
              <w:left w:val="nil"/>
              <w:bottom w:val="nil"/>
              <w:right w:val="nil"/>
            </w:tcBorders>
            <w:hideMark/>
          </w:tcPr>
          <w:p w14:paraId="734AFDE0" w14:textId="77777777" w:rsidR="00945650" w:rsidRPr="007F2770" w:rsidRDefault="00945650" w:rsidP="00945650">
            <w:pPr>
              <w:pStyle w:val="TAC"/>
              <w:rPr>
                <w:lang w:eastAsia="en-US"/>
              </w:rPr>
            </w:pPr>
            <w:r w:rsidRPr="007F2770">
              <w:rPr>
                <w:lang w:eastAsia="en-US"/>
              </w:rPr>
              <w:t>2</w:t>
            </w:r>
          </w:p>
        </w:tc>
        <w:tc>
          <w:tcPr>
            <w:tcW w:w="709" w:type="dxa"/>
            <w:tcBorders>
              <w:top w:val="nil"/>
              <w:left w:val="nil"/>
              <w:bottom w:val="nil"/>
              <w:right w:val="nil"/>
            </w:tcBorders>
            <w:hideMark/>
          </w:tcPr>
          <w:p w14:paraId="1EFA7BB4" w14:textId="77777777" w:rsidR="00945650" w:rsidRPr="007F2770" w:rsidRDefault="00945650" w:rsidP="00945650">
            <w:pPr>
              <w:pStyle w:val="TAC"/>
              <w:rPr>
                <w:lang w:eastAsia="en-US"/>
              </w:rPr>
            </w:pPr>
            <w:r w:rsidRPr="007F2770">
              <w:rPr>
                <w:lang w:eastAsia="en-US"/>
              </w:rPr>
              <w:t>1</w:t>
            </w:r>
          </w:p>
        </w:tc>
        <w:tc>
          <w:tcPr>
            <w:tcW w:w="1560" w:type="dxa"/>
            <w:tcBorders>
              <w:top w:val="nil"/>
              <w:left w:val="nil"/>
              <w:bottom w:val="nil"/>
              <w:right w:val="nil"/>
            </w:tcBorders>
          </w:tcPr>
          <w:p w14:paraId="0A686FA7" w14:textId="77777777" w:rsidR="00945650" w:rsidRPr="007F2770" w:rsidRDefault="00945650" w:rsidP="00945650">
            <w:pPr>
              <w:pStyle w:val="TAL"/>
              <w:rPr>
                <w:lang w:eastAsia="en-US"/>
              </w:rPr>
            </w:pPr>
          </w:p>
        </w:tc>
      </w:tr>
      <w:tr w:rsidR="00945650" w:rsidRPr="007F2770" w14:paraId="52835003" w14:textId="77777777" w:rsidTr="00945650">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26D6C751" w14:textId="77777777" w:rsidR="00945650" w:rsidRPr="007F2770" w:rsidRDefault="00945650" w:rsidP="00945650">
            <w:pPr>
              <w:pStyle w:val="TAC"/>
              <w:rPr>
                <w:lang w:eastAsia="en-US"/>
              </w:rPr>
            </w:pPr>
            <w:r w:rsidRPr="007F2770">
              <w:t>Additional configuration indication</w:t>
            </w:r>
            <w:r w:rsidRPr="007F2770">
              <w:rPr>
                <w:lang w:eastAsia="en-US"/>
              </w:rPr>
              <w:t xml:space="preserve"> IEI</w:t>
            </w:r>
          </w:p>
        </w:tc>
        <w:tc>
          <w:tcPr>
            <w:tcW w:w="709" w:type="dxa"/>
            <w:tcBorders>
              <w:top w:val="single" w:sz="4" w:space="0" w:color="auto"/>
              <w:left w:val="single" w:sz="4" w:space="0" w:color="auto"/>
              <w:bottom w:val="single" w:sz="4" w:space="0" w:color="auto"/>
              <w:right w:val="single" w:sz="4" w:space="0" w:color="auto"/>
            </w:tcBorders>
          </w:tcPr>
          <w:p w14:paraId="18A92C78" w14:textId="77777777" w:rsidR="00945650" w:rsidRPr="007F2770" w:rsidRDefault="00945650" w:rsidP="00945650">
            <w:pPr>
              <w:pStyle w:val="TAC"/>
              <w:rPr>
                <w:lang w:eastAsia="en-US"/>
              </w:rPr>
            </w:pPr>
            <w:r w:rsidRPr="007F2770">
              <w:rPr>
                <w:lang w:eastAsia="en-US"/>
              </w:rPr>
              <w:t>0</w:t>
            </w:r>
          </w:p>
          <w:p w14:paraId="2D1BBA5B" w14:textId="77777777" w:rsidR="00945650" w:rsidRPr="007F2770" w:rsidRDefault="00945650" w:rsidP="00945650">
            <w:pPr>
              <w:pStyle w:val="TAC"/>
              <w:rPr>
                <w:lang w:eastAsia="en-US"/>
              </w:rPr>
            </w:pPr>
            <w:r w:rsidRPr="007F2770">
              <w:rPr>
                <w:lang w:eastAsia="en-US"/>
              </w:rPr>
              <w:t>Spare</w:t>
            </w:r>
          </w:p>
        </w:tc>
        <w:tc>
          <w:tcPr>
            <w:tcW w:w="709" w:type="dxa"/>
            <w:tcBorders>
              <w:top w:val="single" w:sz="4" w:space="0" w:color="auto"/>
              <w:left w:val="single" w:sz="4" w:space="0" w:color="auto"/>
              <w:bottom w:val="single" w:sz="4" w:space="0" w:color="auto"/>
              <w:right w:val="single" w:sz="4" w:space="0" w:color="auto"/>
            </w:tcBorders>
          </w:tcPr>
          <w:p w14:paraId="1BC908D5" w14:textId="77777777" w:rsidR="00945650" w:rsidRPr="007F2770" w:rsidRDefault="00945650" w:rsidP="00945650">
            <w:pPr>
              <w:pStyle w:val="TAC"/>
              <w:rPr>
                <w:lang w:eastAsia="en-US"/>
              </w:rPr>
            </w:pPr>
            <w:r w:rsidRPr="007F2770">
              <w:rPr>
                <w:lang w:eastAsia="en-US"/>
              </w:rPr>
              <w:t>0</w:t>
            </w:r>
          </w:p>
          <w:p w14:paraId="0A6489B5" w14:textId="77777777" w:rsidR="00945650" w:rsidRPr="007F2770" w:rsidRDefault="00945650" w:rsidP="00945650">
            <w:pPr>
              <w:pStyle w:val="TAC"/>
              <w:rPr>
                <w:lang w:eastAsia="en-US"/>
              </w:rPr>
            </w:pPr>
            <w:r w:rsidRPr="007F2770">
              <w:rPr>
                <w:lang w:eastAsia="en-US"/>
              </w:rPr>
              <w:t>Spare</w:t>
            </w:r>
          </w:p>
        </w:tc>
        <w:tc>
          <w:tcPr>
            <w:tcW w:w="709" w:type="dxa"/>
            <w:tcBorders>
              <w:top w:val="single" w:sz="4" w:space="0" w:color="auto"/>
              <w:left w:val="single" w:sz="4" w:space="0" w:color="auto"/>
              <w:bottom w:val="single" w:sz="4" w:space="0" w:color="auto"/>
              <w:right w:val="single" w:sz="4" w:space="0" w:color="auto"/>
            </w:tcBorders>
          </w:tcPr>
          <w:p w14:paraId="4E038C51" w14:textId="77777777" w:rsidR="00945650" w:rsidRPr="007F2770" w:rsidRDefault="00945650" w:rsidP="00945650">
            <w:pPr>
              <w:pStyle w:val="TAC"/>
              <w:rPr>
                <w:lang w:eastAsia="en-US"/>
              </w:rPr>
            </w:pPr>
            <w:r w:rsidRPr="007F2770">
              <w:rPr>
                <w:lang w:eastAsia="en-US"/>
              </w:rPr>
              <w:t>0</w:t>
            </w:r>
          </w:p>
          <w:p w14:paraId="792AD5AA" w14:textId="77777777" w:rsidR="00945650" w:rsidRPr="007F2770" w:rsidRDefault="00945650" w:rsidP="00945650">
            <w:pPr>
              <w:pStyle w:val="TAC"/>
              <w:rPr>
                <w:lang w:eastAsia="en-US"/>
              </w:rPr>
            </w:pPr>
            <w:r w:rsidRPr="007F2770">
              <w:rPr>
                <w:lang w:eastAsia="en-US"/>
              </w:rPr>
              <w:t>Spare</w:t>
            </w:r>
          </w:p>
        </w:tc>
        <w:tc>
          <w:tcPr>
            <w:tcW w:w="709" w:type="dxa"/>
            <w:tcBorders>
              <w:top w:val="single" w:sz="4" w:space="0" w:color="auto"/>
              <w:left w:val="single" w:sz="4" w:space="0" w:color="auto"/>
              <w:bottom w:val="single" w:sz="4" w:space="0" w:color="auto"/>
              <w:right w:val="single" w:sz="4" w:space="0" w:color="auto"/>
            </w:tcBorders>
          </w:tcPr>
          <w:p w14:paraId="7B53DD94" w14:textId="77777777" w:rsidR="00945650" w:rsidRPr="007F2770" w:rsidRDefault="00945650" w:rsidP="00945650">
            <w:pPr>
              <w:pStyle w:val="TAC"/>
              <w:rPr>
                <w:lang w:eastAsia="en-US"/>
              </w:rPr>
            </w:pPr>
            <w:r w:rsidRPr="007F2770">
              <w:rPr>
                <w:lang w:eastAsia="en-US"/>
              </w:rPr>
              <w:t>SCMR</w:t>
            </w:r>
          </w:p>
        </w:tc>
        <w:tc>
          <w:tcPr>
            <w:tcW w:w="1560" w:type="dxa"/>
            <w:tcBorders>
              <w:top w:val="nil"/>
              <w:left w:val="nil"/>
              <w:bottom w:val="nil"/>
              <w:right w:val="nil"/>
            </w:tcBorders>
            <w:hideMark/>
          </w:tcPr>
          <w:p w14:paraId="5B687CA9" w14:textId="77777777" w:rsidR="00945650" w:rsidRPr="007F2770" w:rsidRDefault="00945650" w:rsidP="00945650">
            <w:pPr>
              <w:pStyle w:val="TAL"/>
              <w:rPr>
                <w:lang w:eastAsia="en-US"/>
              </w:rPr>
            </w:pPr>
            <w:r w:rsidRPr="007F2770">
              <w:rPr>
                <w:lang w:eastAsia="en-US"/>
              </w:rPr>
              <w:t>octet 1</w:t>
            </w:r>
          </w:p>
        </w:tc>
      </w:tr>
    </w:tbl>
    <w:p w14:paraId="12A15D28" w14:textId="77777777" w:rsidR="00945650" w:rsidRPr="007F2770" w:rsidRDefault="00945650" w:rsidP="00945650">
      <w:pPr>
        <w:pStyle w:val="TF"/>
      </w:pPr>
      <w:bookmarkStart w:id="11249" w:name="_CRFigure9_11_3_74_1"/>
      <w:r w:rsidRPr="007F2770">
        <w:t>Figure </w:t>
      </w:r>
      <w:bookmarkEnd w:id="11249"/>
      <w:r w:rsidRPr="007F2770">
        <w:t>9.11.3.74.1: Additional configuration indication</w:t>
      </w:r>
    </w:p>
    <w:p w14:paraId="537F87BE" w14:textId="77777777" w:rsidR="00945650" w:rsidRPr="007F2770" w:rsidRDefault="00945650" w:rsidP="00945650">
      <w:pPr>
        <w:pStyle w:val="TH"/>
      </w:pPr>
      <w:bookmarkStart w:id="11250" w:name="_CRTable9_11_3_74_1"/>
      <w:r w:rsidRPr="007F2770">
        <w:t>Table </w:t>
      </w:r>
      <w:bookmarkEnd w:id="11250"/>
      <w:r w:rsidRPr="007F2770">
        <w:t>9.11.3.74.1: Additional configuration indic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6803"/>
      </w:tblGrid>
      <w:tr w:rsidR="00945650" w:rsidRPr="007F2770" w14:paraId="0DFCECDC" w14:textId="77777777" w:rsidTr="00945650">
        <w:trPr>
          <w:cantSplit/>
          <w:jc w:val="center"/>
        </w:trPr>
        <w:tc>
          <w:tcPr>
            <w:tcW w:w="7087" w:type="dxa"/>
            <w:gridSpan w:val="2"/>
            <w:tcBorders>
              <w:top w:val="single" w:sz="4" w:space="0" w:color="auto"/>
              <w:left w:val="single" w:sz="4" w:space="0" w:color="auto"/>
              <w:bottom w:val="nil"/>
              <w:right w:val="single" w:sz="4" w:space="0" w:color="auto"/>
            </w:tcBorders>
            <w:hideMark/>
          </w:tcPr>
          <w:p w14:paraId="5E877769" w14:textId="77777777" w:rsidR="00945650" w:rsidRPr="007F2770" w:rsidRDefault="00945650" w:rsidP="00945650">
            <w:pPr>
              <w:pStyle w:val="TAL"/>
              <w:rPr>
                <w:lang w:eastAsia="en-US"/>
              </w:rPr>
            </w:pPr>
            <w:r w:rsidRPr="007F2770">
              <w:rPr>
                <w:lang w:eastAsia="en-US"/>
              </w:rPr>
              <w:t>Signalling connection maintain request (SCMR) (octet 1, bit 1)</w:t>
            </w:r>
          </w:p>
        </w:tc>
      </w:tr>
      <w:tr w:rsidR="00945650" w:rsidRPr="007F2770" w14:paraId="0DF48E10" w14:textId="77777777" w:rsidTr="00945650">
        <w:trPr>
          <w:cantSplit/>
          <w:jc w:val="center"/>
        </w:trPr>
        <w:tc>
          <w:tcPr>
            <w:tcW w:w="7087" w:type="dxa"/>
            <w:gridSpan w:val="2"/>
            <w:tcBorders>
              <w:top w:val="nil"/>
              <w:left w:val="single" w:sz="4" w:space="0" w:color="auto"/>
              <w:bottom w:val="nil"/>
              <w:right w:val="single" w:sz="4" w:space="0" w:color="auto"/>
            </w:tcBorders>
            <w:hideMark/>
          </w:tcPr>
          <w:p w14:paraId="3B17751C" w14:textId="77777777" w:rsidR="00945650" w:rsidRPr="007F2770" w:rsidRDefault="00945650" w:rsidP="00945650">
            <w:pPr>
              <w:pStyle w:val="TAL"/>
              <w:rPr>
                <w:lang w:eastAsia="en-US"/>
              </w:rPr>
            </w:pPr>
            <w:r w:rsidRPr="007F2770">
              <w:rPr>
                <w:lang w:eastAsia="en-US"/>
              </w:rPr>
              <w:t>Bit</w:t>
            </w:r>
          </w:p>
        </w:tc>
      </w:tr>
      <w:tr w:rsidR="00945650" w:rsidRPr="007F2770" w14:paraId="35C3B793" w14:textId="77777777" w:rsidTr="00945650">
        <w:trPr>
          <w:cantSplit/>
          <w:jc w:val="center"/>
        </w:trPr>
        <w:tc>
          <w:tcPr>
            <w:tcW w:w="284" w:type="dxa"/>
            <w:tcBorders>
              <w:top w:val="nil"/>
              <w:left w:val="single" w:sz="4" w:space="0" w:color="auto"/>
              <w:bottom w:val="nil"/>
              <w:right w:val="nil"/>
            </w:tcBorders>
            <w:hideMark/>
          </w:tcPr>
          <w:p w14:paraId="79FABBF3" w14:textId="77777777" w:rsidR="00945650" w:rsidRPr="007F2770" w:rsidRDefault="00945650" w:rsidP="00945650">
            <w:pPr>
              <w:pStyle w:val="TAH"/>
              <w:rPr>
                <w:lang w:eastAsia="en-US"/>
              </w:rPr>
            </w:pPr>
            <w:r w:rsidRPr="007F2770">
              <w:rPr>
                <w:lang w:eastAsia="en-US"/>
              </w:rPr>
              <w:t>1</w:t>
            </w:r>
          </w:p>
        </w:tc>
        <w:tc>
          <w:tcPr>
            <w:tcW w:w="6803" w:type="dxa"/>
            <w:tcBorders>
              <w:top w:val="nil"/>
              <w:left w:val="nil"/>
              <w:bottom w:val="nil"/>
              <w:right w:val="single" w:sz="4" w:space="0" w:color="auto"/>
            </w:tcBorders>
          </w:tcPr>
          <w:p w14:paraId="230945B3" w14:textId="77777777" w:rsidR="00945650" w:rsidRPr="007F2770" w:rsidRDefault="00945650" w:rsidP="00945650">
            <w:pPr>
              <w:pStyle w:val="TAL"/>
              <w:rPr>
                <w:lang w:eastAsia="en-US"/>
              </w:rPr>
            </w:pPr>
          </w:p>
        </w:tc>
      </w:tr>
      <w:tr w:rsidR="00945650" w:rsidRPr="007F2770" w14:paraId="20450FE8" w14:textId="77777777" w:rsidTr="00945650">
        <w:trPr>
          <w:cantSplit/>
          <w:jc w:val="center"/>
        </w:trPr>
        <w:tc>
          <w:tcPr>
            <w:tcW w:w="284" w:type="dxa"/>
            <w:tcBorders>
              <w:top w:val="nil"/>
              <w:left w:val="single" w:sz="4" w:space="0" w:color="auto"/>
              <w:bottom w:val="nil"/>
              <w:right w:val="nil"/>
            </w:tcBorders>
            <w:hideMark/>
          </w:tcPr>
          <w:p w14:paraId="30664A2F" w14:textId="77777777" w:rsidR="00945650" w:rsidRPr="007F2770" w:rsidRDefault="00945650" w:rsidP="00945650">
            <w:pPr>
              <w:pStyle w:val="TAC"/>
              <w:rPr>
                <w:lang w:eastAsia="en-US"/>
              </w:rPr>
            </w:pPr>
            <w:r w:rsidRPr="007F2770">
              <w:rPr>
                <w:lang w:eastAsia="en-US"/>
              </w:rPr>
              <w:t>0</w:t>
            </w:r>
          </w:p>
        </w:tc>
        <w:tc>
          <w:tcPr>
            <w:tcW w:w="6803" w:type="dxa"/>
            <w:tcBorders>
              <w:top w:val="nil"/>
              <w:left w:val="nil"/>
              <w:bottom w:val="nil"/>
              <w:right w:val="single" w:sz="4" w:space="0" w:color="auto"/>
            </w:tcBorders>
          </w:tcPr>
          <w:p w14:paraId="5F38C75C" w14:textId="77777777" w:rsidR="00945650" w:rsidRPr="007F2770" w:rsidRDefault="00945650" w:rsidP="00945650">
            <w:pPr>
              <w:pStyle w:val="TAL"/>
              <w:rPr>
                <w:lang w:eastAsia="en-US"/>
              </w:rPr>
            </w:pPr>
            <w:r w:rsidRPr="007F2770">
              <w:rPr>
                <w:lang w:eastAsia="en-US"/>
              </w:rPr>
              <w:t>no additional information</w:t>
            </w:r>
          </w:p>
        </w:tc>
      </w:tr>
      <w:tr w:rsidR="00945650" w:rsidRPr="007F2770" w14:paraId="1FBBE5F4" w14:textId="77777777" w:rsidTr="00945650">
        <w:trPr>
          <w:cantSplit/>
          <w:jc w:val="center"/>
        </w:trPr>
        <w:tc>
          <w:tcPr>
            <w:tcW w:w="284" w:type="dxa"/>
            <w:tcBorders>
              <w:top w:val="nil"/>
              <w:left w:val="single" w:sz="4" w:space="0" w:color="auto"/>
              <w:bottom w:val="nil"/>
              <w:right w:val="nil"/>
            </w:tcBorders>
            <w:hideMark/>
          </w:tcPr>
          <w:p w14:paraId="147FF7F3" w14:textId="77777777" w:rsidR="00945650" w:rsidRPr="007F2770" w:rsidRDefault="00945650" w:rsidP="00945650">
            <w:pPr>
              <w:pStyle w:val="TAC"/>
              <w:rPr>
                <w:lang w:eastAsia="en-US"/>
              </w:rPr>
            </w:pPr>
            <w:r w:rsidRPr="007F2770">
              <w:rPr>
                <w:lang w:eastAsia="en-US"/>
              </w:rPr>
              <w:t>1</w:t>
            </w:r>
          </w:p>
        </w:tc>
        <w:tc>
          <w:tcPr>
            <w:tcW w:w="6803" w:type="dxa"/>
            <w:tcBorders>
              <w:top w:val="nil"/>
              <w:left w:val="nil"/>
              <w:bottom w:val="nil"/>
              <w:right w:val="single" w:sz="4" w:space="0" w:color="auto"/>
            </w:tcBorders>
          </w:tcPr>
          <w:p w14:paraId="0C57CF64" w14:textId="77777777" w:rsidR="00945650" w:rsidRPr="007F2770" w:rsidRDefault="00945650" w:rsidP="00945650">
            <w:pPr>
              <w:pStyle w:val="TAL"/>
              <w:rPr>
                <w:lang w:eastAsia="en-US"/>
              </w:rPr>
            </w:pPr>
            <w:r w:rsidRPr="007F2770">
              <w:rPr>
                <w:lang w:eastAsia="en-US"/>
              </w:rPr>
              <w:t>release of N1 NAS signalling connection not required</w:t>
            </w:r>
          </w:p>
        </w:tc>
      </w:tr>
      <w:tr w:rsidR="00945650" w:rsidRPr="007F2770" w14:paraId="4C0B1606" w14:textId="77777777" w:rsidTr="00945650">
        <w:trPr>
          <w:cantSplit/>
          <w:jc w:val="center"/>
        </w:trPr>
        <w:tc>
          <w:tcPr>
            <w:tcW w:w="7087" w:type="dxa"/>
            <w:gridSpan w:val="2"/>
            <w:tcBorders>
              <w:top w:val="nil"/>
              <w:left w:val="single" w:sz="4" w:space="0" w:color="auto"/>
              <w:bottom w:val="nil"/>
              <w:right w:val="single" w:sz="4" w:space="0" w:color="auto"/>
            </w:tcBorders>
          </w:tcPr>
          <w:p w14:paraId="06718514" w14:textId="77777777" w:rsidR="00945650" w:rsidRPr="007F2770" w:rsidRDefault="00945650" w:rsidP="00945650">
            <w:pPr>
              <w:pStyle w:val="TAL"/>
              <w:rPr>
                <w:lang w:eastAsia="en-US"/>
              </w:rPr>
            </w:pPr>
          </w:p>
        </w:tc>
      </w:tr>
      <w:tr w:rsidR="00945650" w:rsidRPr="007F2770" w14:paraId="481CB060" w14:textId="77777777" w:rsidTr="00945650">
        <w:trPr>
          <w:cantSplit/>
          <w:jc w:val="center"/>
        </w:trPr>
        <w:tc>
          <w:tcPr>
            <w:tcW w:w="7087" w:type="dxa"/>
            <w:gridSpan w:val="2"/>
            <w:tcBorders>
              <w:top w:val="nil"/>
              <w:left w:val="single" w:sz="4" w:space="0" w:color="auto"/>
              <w:bottom w:val="single" w:sz="4" w:space="0" w:color="auto"/>
              <w:right w:val="single" w:sz="4" w:space="0" w:color="auto"/>
            </w:tcBorders>
          </w:tcPr>
          <w:p w14:paraId="6058C223" w14:textId="77777777" w:rsidR="00945650" w:rsidRPr="007F2770" w:rsidRDefault="00945650" w:rsidP="00945650">
            <w:pPr>
              <w:pStyle w:val="TAL"/>
              <w:rPr>
                <w:lang w:eastAsia="en-US"/>
              </w:rPr>
            </w:pPr>
            <w:r w:rsidRPr="007F2770">
              <w:rPr>
                <w:lang w:eastAsia="en-US"/>
              </w:rPr>
              <w:t>Bits 2 to 4 are spare and shall be coded as zero,</w:t>
            </w:r>
          </w:p>
        </w:tc>
      </w:tr>
    </w:tbl>
    <w:p w14:paraId="0FA72FCA" w14:textId="77777777" w:rsidR="00945650" w:rsidRPr="007F2770" w:rsidRDefault="00945650" w:rsidP="00945650"/>
    <w:p w14:paraId="1BE114DA" w14:textId="77777777" w:rsidR="006B3EA1" w:rsidRPr="007F2770" w:rsidRDefault="006B3EA1" w:rsidP="00781477">
      <w:pPr>
        <w:pStyle w:val="Heading4"/>
      </w:pPr>
      <w:bookmarkStart w:id="11251" w:name="_CR9_11_3_75"/>
      <w:bookmarkStart w:id="11252" w:name="_Toc51948747"/>
      <w:bookmarkStart w:id="11253" w:name="_Toc51949839"/>
      <w:bookmarkStart w:id="11254" w:name="_Toc162972149"/>
      <w:bookmarkStart w:id="11255" w:name="_Toc45287472"/>
      <w:bookmarkEnd w:id="11251"/>
      <w:r w:rsidRPr="007F2770">
        <w:t>9.11.3.75</w:t>
      </w:r>
      <w:r w:rsidRPr="007F2770">
        <w:tab/>
        <w:t>Extended rejected NSSAI</w:t>
      </w:r>
      <w:bookmarkEnd w:id="11252"/>
      <w:bookmarkEnd w:id="11253"/>
      <w:bookmarkEnd w:id="11254"/>
    </w:p>
    <w:p w14:paraId="24E9B914" w14:textId="77777777" w:rsidR="006B3EA1" w:rsidRPr="007F2770" w:rsidRDefault="006B3EA1" w:rsidP="006B3EA1">
      <w:r w:rsidRPr="007F2770">
        <w:t>The purpose of the Extended rejected NSSAI information element is to identify a collection of rejected S-NSSAIs</w:t>
      </w:r>
      <w:r w:rsidR="00634B3D" w:rsidRPr="007F2770">
        <w:t xml:space="preserve"> if UE supports extended rejected NSSAI</w:t>
      </w:r>
      <w:r w:rsidRPr="007F2770">
        <w:t>.</w:t>
      </w:r>
    </w:p>
    <w:p w14:paraId="356DEB7D" w14:textId="77777777" w:rsidR="006B3EA1" w:rsidRPr="007F2770" w:rsidRDefault="006B3EA1" w:rsidP="006B3EA1">
      <w:r w:rsidRPr="007F2770">
        <w:t>The Extended rejected NSSAI information element is coded as shown in figure 9.11.3.75.1, figure 9.11.3.75.2 and table 9.11.3.75.1.</w:t>
      </w:r>
    </w:p>
    <w:p w14:paraId="54EFEF3A" w14:textId="15CF4726" w:rsidR="008939F0" w:rsidRPr="007F2770" w:rsidRDefault="008939F0" w:rsidP="008939F0">
      <w:r w:rsidRPr="007F2770">
        <w:t>The Extended rejected NSSAI is a type 4 information element with a minimum length of 5 octets and a maximum length of 90 octets.</w:t>
      </w:r>
    </w:p>
    <w:p w14:paraId="13B97597" w14:textId="1356D04D" w:rsidR="008939F0" w:rsidRPr="007F2770" w:rsidRDefault="008939F0" w:rsidP="008939F0">
      <w:pPr>
        <w:pStyle w:val="NO"/>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939F0" w:rsidRPr="007F2770" w14:paraId="64EF1B40" w14:textId="77777777" w:rsidTr="008939F0">
        <w:trPr>
          <w:cantSplit/>
          <w:jc w:val="center"/>
        </w:trPr>
        <w:tc>
          <w:tcPr>
            <w:tcW w:w="709" w:type="dxa"/>
            <w:tcBorders>
              <w:top w:val="nil"/>
              <w:left w:val="nil"/>
              <w:bottom w:val="nil"/>
              <w:right w:val="nil"/>
            </w:tcBorders>
            <w:hideMark/>
          </w:tcPr>
          <w:p w14:paraId="4CE0DC73" w14:textId="77777777" w:rsidR="008939F0" w:rsidRPr="007F2770" w:rsidRDefault="008939F0">
            <w:pPr>
              <w:pStyle w:val="TAC"/>
              <w:rPr>
                <w:lang w:val="fr-FR"/>
              </w:rPr>
            </w:pPr>
            <w:r w:rsidRPr="007F2770">
              <w:rPr>
                <w:lang w:val="fr-FR"/>
              </w:rPr>
              <w:t>8</w:t>
            </w:r>
          </w:p>
        </w:tc>
        <w:tc>
          <w:tcPr>
            <w:tcW w:w="709" w:type="dxa"/>
            <w:tcBorders>
              <w:top w:val="nil"/>
              <w:left w:val="nil"/>
              <w:bottom w:val="nil"/>
              <w:right w:val="nil"/>
            </w:tcBorders>
            <w:hideMark/>
          </w:tcPr>
          <w:p w14:paraId="69760343" w14:textId="77777777" w:rsidR="008939F0" w:rsidRPr="007F2770" w:rsidRDefault="008939F0">
            <w:pPr>
              <w:pStyle w:val="TAC"/>
              <w:rPr>
                <w:lang w:val="fr-FR"/>
              </w:rPr>
            </w:pPr>
            <w:r w:rsidRPr="007F2770">
              <w:rPr>
                <w:lang w:val="fr-FR"/>
              </w:rPr>
              <w:t>7</w:t>
            </w:r>
          </w:p>
        </w:tc>
        <w:tc>
          <w:tcPr>
            <w:tcW w:w="709" w:type="dxa"/>
            <w:tcBorders>
              <w:top w:val="nil"/>
              <w:left w:val="nil"/>
              <w:bottom w:val="nil"/>
              <w:right w:val="nil"/>
            </w:tcBorders>
            <w:hideMark/>
          </w:tcPr>
          <w:p w14:paraId="6F681939" w14:textId="77777777" w:rsidR="008939F0" w:rsidRPr="007F2770" w:rsidRDefault="008939F0">
            <w:pPr>
              <w:pStyle w:val="TAC"/>
              <w:rPr>
                <w:lang w:val="fr-FR"/>
              </w:rPr>
            </w:pPr>
            <w:r w:rsidRPr="007F2770">
              <w:rPr>
                <w:lang w:val="fr-FR"/>
              </w:rPr>
              <w:t>6</w:t>
            </w:r>
          </w:p>
        </w:tc>
        <w:tc>
          <w:tcPr>
            <w:tcW w:w="709" w:type="dxa"/>
            <w:tcBorders>
              <w:top w:val="nil"/>
              <w:left w:val="nil"/>
              <w:bottom w:val="nil"/>
              <w:right w:val="nil"/>
            </w:tcBorders>
            <w:hideMark/>
          </w:tcPr>
          <w:p w14:paraId="079C9187" w14:textId="77777777" w:rsidR="008939F0" w:rsidRPr="007F2770" w:rsidRDefault="008939F0">
            <w:pPr>
              <w:pStyle w:val="TAC"/>
              <w:rPr>
                <w:lang w:val="fr-FR"/>
              </w:rPr>
            </w:pPr>
            <w:r w:rsidRPr="007F2770">
              <w:rPr>
                <w:lang w:val="fr-FR"/>
              </w:rPr>
              <w:t>5</w:t>
            </w:r>
          </w:p>
        </w:tc>
        <w:tc>
          <w:tcPr>
            <w:tcW w:w="709" w:type="dxa"/>
            <w:tcBorders>
              <w:top w:val="nil"/>
              <w:left w:val="nil"/>
              <w:bottom w:val="nil"/>
              <w:right w:val="nil"/>
            </w:tcBorders>
            <w:hideMark/>
          </w:tcPr>
          <w:p w14:paraId="1C879839" w14:textId="77777777" w:rsidR="008939F0" w:rsidRPr="007F2770" w:rsidRDefault="008939F0">
            <w:pPr>
              <w:pStyle w:val="TAC"/>
              <w:rPr>
                <w:lang w:val="fr-FR"/>
              </w:rPr>
            </w:pPr>
            <w:r w:rsidRPr="007F2770">
              <w:rPr>
                <w:lang w:val="fr-FR"/>
              </w:rPr>
              <w:t>4</w:t>
            </w:r>
          </w:p>
        </w:tc>
        <w:tc>
          <w:tcPr>
            <w:tcW w:w="709" w:type="dxa"/>
            <w:tcBorders>
              <w:top w:val="nil"/>
              <w:left w:val="nil"/>
              <w:bottom w:val="nil"/>
              <w:right w:val="nil"/>
            </w:tcBorders>
            <w:hideMark/>
          </w:tcPr>
          <w:p w14:paraId="18E794AE" w14:textId="77777777" w:rsidR="008939F0" w:rsidRPr="007F2770" w:rsidRDefault="008939F0">
            <w:pPr>
              <w:pStyle w:val="TAC"/>
              <w:rPr>
                <w:lang w:val="fr-FR"/>
              </w:rPr>
            </w:pPr>
            <w:r w:rsidRPr="007F2770">
              <w:rPr>
                <w:lang w:val="fr-FR"/>
              </w:rPr>
              <w:t>3</w:t>
            </w:r>
          </w:p>
        </w:tc>
        <w:tc>
          <w:tcPr>
            <w:tcW w:w="709" w:type="dxa"/>
            <w:tcBorders>
              <w:top w:val="nil"/>
              <w:left w:val="nil"/>
              <w:bottom w:val="nil"/>
              <w:right w:val="nil"/>
            </w:tcBorders>
            <w:hideMark/>
          </w:tcPr>
          <w:p w14:paraId="073FA61D" w14:textId="77777777" w:rsidR="008939F0" w:rsidRPr="007F2770" w:rsidRDefault="008939F0">
            <w:pPr>
              <w:pStyle w:val="TAC"/>
              <w:rPr>
                <w:lang w:val="fr-FR"/>
              </w:rPr>
            </w:pPr>
            <w:r w:rsidRPr="007F2770">
              <w:rPr>
                <w:lang w:val="fr-FR"/>
              </w:rPr>
              <w:t>2</w:t>
            </w:r>
          </w:p>
        </w:tc>
        <w:tc>
          <w:tcPr>
            <w:tcW w:w="709" w:type="dxa"/>
            <w:tcBorders>
              <w:top w:val="nil"/>
              <w:left w:val="nil"/>
              <w:bottom w:val="nil"/>
              <w:right w:val="nil"/>
            </w:tcBorders>
            <w:hideMark/>
          </w:tcPr>
          <w:p w14:paraId="2FD46447" w14:textId="77777777" w:rsidR="008939F0" w:rsidRPr="007F2770" w:rsidRDefault="008939F0">
            <w:pPr>
              <w:pStyle w:val="TAC"/>
              <w:rPr>
                <w:lang w:val="fr-FR"/>
              </w:rPr>
            </w:pPr>
            <w:r w:rsidRPr="007F2770">
              <w:rPr>
                <w:lang w:val="fr-FR"/>
              </w:rPr>
              <w:t>1</w:t>
            </w:r>
          </w:p>
        </w:tc>
        <w:tc>
          <w:tcPr>
            <w:tcW w:w="1560" w:type="dxa"/>
            <w:tcBorders>
              <w:top w:val="nil"/>
              <w:left w:val="nil"/>
              <w:bottom w:val="nil"/>
              <w:right w:val="nil"/>
            </w:tcBorders>
          </w:tcPr>
          <w:p w14:paraId="0217C50C" w14:textId="77777777" w:rsidR="008939F0" w:rsidRPr="007F2770" w:rsidRDefault="008939F0">
            <w:pPr>
              <w:keepNext/>
              <w:keepLines/>
              <w:spacing w:after="0"/>
              <w:rPr>
                <w:rFonts w:ascii="Arial" w:hAnsi="Arial"/>
                <w:sz w:val="18"/>
                <w:lang w:val="fr-FR"/>
              </w:rPr>
            </w:pPr>
            <w:bookmarkStart w:id="11256" w:name="_PERM_MCCTEMPBM_CRPT61090061___7"/>
            <w:bookmarkEnd w:id="11256"/>
          </w:p>
        </w:tc>
      </w:tr>
      <w:tr w:rsidR="008939F0" w:rsidRPr="007F2770" w14:paraId="4A43C443"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43F54171" w14:textId="77777777" w:rsidR="008939F0" w:rsidRPr="007F2770" w:rsidRDefault="008939F0">
            <w:pPr>
              <w:pStyle w:val="TAC"/>
              <w:rPr>
                <w:lang w:val="fr-FR"/>
              </w:rPr>
            </w:pPr>
            <w:r w:rsidRPr="007F2770">
              <w:rPr>
                <w:lang w:val="fr-FR"/>
              </w:rPr>
              <w:t>Extended rejected NSSAI IEI</w:t>
            </w:r>
          </w:p>
        </w:tc>
        <w:tc>
          <w:tcPr>
            <w:tcW w:w="1560" w:type="dxa"/>
            <w:tcBorders>
              <w:top w:val="nil"/>
              <w:left w:val="nil"/>
              <w:bottom w:val="nil"/>
              <w:right w:val="nil"/>
            </w:tcBorders>
            <w:hideMark/>
          </w:tcPr>
          <w:p w14:paraId="32DC58B4" w14:textId="77777777" w:rsidR="008939F0" w:rsidRPr="007F2770" w:rsidRDefault="008939F0">
            <w:pPr>
              <w:pStyle w:val="TAL"/>
              <w:rPr>
                <w:lang w:val="fr-FR"/>
              </w:rPr>
            </w:pPr>
            <w:r w:rsidRPr="007F2770">
              <w:rPr>
                <w:lang w:val="fr-FR"/>
              </w:rPr>
              <w:t>octet 1</w:t>
            </w:r>
          </w:p>
        </w:tc>
      </w:tr>
      <w:tr w:rsidR="008939F0" w:rsidRPr="007F2770" w14:paraId="532E28E5" w14:textId="77777777" w:rsidTr="008939F0">
        <w:trPr>
          <w:cantSplit/>
          <w:jc w:val="center"/>
        </w:trPr>
        <w:tc>
          <w:tcPr>
            <w:tcW w:w="5672" w:type="dxa"/>
            <w:gridSpan w:val="8"/>
            <w:tcBorders>
              <w:top w:val="single" w:sz="4" w:space="0" w:color="auto"/>
              <w:left w:val="single" w:sz="4" w:space="0" w:color="auto"/>
              <w:bottom w:val="nil"/>
              <w:right w:val="single" w:sz="4" w:space="0" w:color="auto"/>
            </w:tcBorders>
            <w:hideMark/>
          </w:tcPr>
          <w:p w14:paraId="24CD1422" w14:textId="77777777" w:rsidR="008939F0" w:rsidRPr="007F2770" w:rsidRDefault="008939F0">
            <w:pPr>
              <w:pStyle w:val="TAC"/>
            </w:pPr>
            <w:r w:rsidRPr="007F2770">
              <w:t>Length of Extended rejected NSSAI contents</w:t>
            </w:r>
          </w:p>
        </w:tc>
        <w:tc>
          <w:tcPr>
            <w:tcW w:w="1560" w:type="dxa"/>
            <w:tcBorders>
              <w:top w:val="nil"/>
              <w:left w:val="nil"/>
              <w:bottom w:val="nil"/>
              <w:right w:val="nil"/>
            </w:tcBorders>
            <w:hideMark/>
          </w:tcPr>
          <w:p w14:paraId="6A8A355D" w14:textId="77777777" w:rsidR="008939F0" w:rsidRPr="007F2770" w:rsidRDefault="008939F0">
            <w:pPr>
              <w:pStyle w:val="TAL"/>
              <w:rPr>
                <w:lang w:val="fr-FR"/>
              </w:rPr>
            </w:pPr>
            <w:r w:rsidRPr="007F2770">
              <w:rPr>
                <w:lang w:val="fr-FR"/>
              </w:rPr>
              <w:t>octet 2</w:t>
            </w:r>
          </w:p>
        </w:tc>
      </w:tr>
      <w:tr w:rsidR="008939F0" w:rsidRPr="007F2770" w14:paraId="29053C66" w14:textId="77777777" w:rsidTr="008939F0">
        <w:trPr>
          <w:cantSplit/>
          <w:jc w:val="center"/>
        </w:trPr>
        <w:tc>
          <w:tcPr>
            <w:tcW w:w="5672" w:type="dxa"/>
            <w:gridSpan w:val="8"/>
            <w:tcBorders>
              <w:top w:val="single" w:sz="4" w:space="0" w:color="auto"/>
              <w:left w:val="single" w:sz="4" w:space="0" w:color="auto"/>
              <w:bottom w:val="nil"/>
              <w:right w:val="single" w:sz="4" w:space="0" w:color="auto"/>
            </w:tcBorders>
          </w:tcPr>
          <w:p w14:paraId="2CE3B98D" w14:textId="77777777" w:rsidR="008939F0" w:rsidRPr="007F2770" w:rsidRDefault="008939F0">
            <w:pPr>
              <w:pStyle w:val="TAC"/>
            </w:pPr>
          </w:p>
          <w:p w14:paraId="37522054" w14:textId="77777777" w:rsidR="008939F0" w:rsidRPr="007F2770" w:rsidRDefault="008939F0">
            <w:pPr>
              <w:pStyle w:val="TAC"/>
            </w:pPr>
            <w:r w:rsidRPr="007F2770">
              <w:t>Partial extended rejected NSSAI list 1</w:t>
            </w:r>
          </w:p>
        </w:tc>
        <w:tc>
          <w:tcPr>
            <w:tcW w:w="1560" w:type="dxa"/>
            <w:tcBorders>
              <w:top w:val="nil"/>
              <w:left w:val="nil"/>
              <w:bottom w:val="nil"/>
              <w:right w:val="nil"/>
            </w:tcBorders>
            <w:hideMark/>
          </w:tcPr>
          <w:p w14:paraId="64AF02A4" w14:textId="77777777" w:rsidR="008939F0" w:rsidRPr="007F2770" w:rsidRDefault="008939F0">
            <w:pPr>
              <w:pStyle w:val="TAL"/>
              <w:rPr>
                <w:lang w:val="fr-FR"/>
              </w:rPr>
            </w:pPr>
            <w:r w:rsidRPr="007F2770">
              <w:rPr>
                <w:lang w:val="fr-FR"/>
              </w:rPr>
              <w:t>octet 3</w:t>
            </w:r>
            <w:r w:rsidRPr="007F2770">
              <w:rPr>
                <w:lang w:val="fr-FR"/>
              </w:rPr>
              <w:br/>
            </w:r>
            <w:r w:rsidRPr="007F2770">
              <w:rPr>
                <w:lang w:val="fr-FR"/>
              </w:rPr>
              <w:br/>
              <w:t xml:space="preserve">octet m </w:t>
            </w:r>
          </w:p>
        </w:tc>
      </w:tr>
      <w:tr w:rsidR="008939F0" w:rsidRPr="007F2770" w14:paraId="1B311960"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8EAE155" w14:textId="77777777" w:rsidR="008939F0" w:rsidRPr="007F2770" w:rsidRDefault="008939F0">
            <w:pPr>
              <w:pStyle w:val="TAC"/>
            </w:pPr>
          </w:p>
          <w:p w14:paraId="75D35045" w14:textId="77777777" w:rsidR="008939F0" w:rsidRPr="007F2770" w:rsidRDefault="008939F0">
            <w:pPr>
              <w:pStyle w:val="TAC"/>
            </w:pPr>
            <w:r w:rsidRPr="007F2770">
              <w:t>Partial extended rejected NSSAI list 2</w:t>
            </w:r>
          </w:p>
        </w:tc>
        <w:tc>
          <w:tcPr>
            <w:tcW w:w="1560" w:type="dxa"/>
            <w:tcBorders>
              <w:top w:val="nil"/>
              <w:left w:val="nil"/>
              <w:bottom w:val="nil"/>
              <w:right w:val="nil"/>
            </w:tcBorders>
            <w:hideMark/>
          </w:tcPr>
          <w:p w14:paraId="46BB5177" w14:textId="77777777" w:rsidR="008939F0" w:rsidRPr="007F2770" w:rsidRDefault="008939F0">
            <w:pPr>
              <w:pStyle w:val="TAL"/>
              <w:rPr>
                <w:lang w:val="fr-FR"/>
              </w:rPr>
            </w:pPr>
            <w:r w:rsidRPr="007F2770">
              <w:rPr>
                <w:lang w:val="fr-FR"/>
              </w:rPr>
              <w:t>octet m+1*</w:t>
            </w:r>
            <w:r w:rsidRPr="007F2770">
              <w:rPr>
                <w:lang w:val="fr-FR"/>
              </w:rPr>
              <w:br/>
            </w:r>
            <w:r w:rsidRPr="007F2770">
              <w:rPr>
                <w:lang w:val="fr-FR"/>
              </w:rPr>
              <w:br/>
              <w:t>octet n*</w:t>
            </w:r>
          </w:p>
        </w:tc>
      </w:tr>
      <w:tr w:rsidR="008939F0" w:rsidRPr="007F2770" w14:paraId="124AC10A"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5A734DE" w14:textId="77777777" w:rsidR="008939F0" w:rsidRPr="007F2770" w:rsidRDefault="008939F0">
            <w:pPr>
              <w:pStyle w:val="TAC"/>
              <w:rPr>
                <w:lang w:val="fr-FR"/>
              </w:rPr>
            </w:pPr>
          </w:p>
          <w:p w14:paraId="3AA3FCF2" w14:textId="77777777" w:rsidR="008939F0" w:rsidRPr="007F2770" w:rsidRDefault="008939F0">
            <w:pPr>
              <w:pStyle w:val="TAC"/>
              <w:rPr>
                <w:lang w:val="fr-FR"/>
              </w:rPr>
            </w:pPr>
            <w:r w:rsidRPr="007F2770">
              <w:rPr>
                <w:lang w:val="fr-FR"/>
              </w:rPr>
              <w:t>…</w:t>
            </w:r>
          </w:p>
          <w:p w14:paraId="402B90A7" w14:textId="77777777" w:rsidR="008939F0" w:rsidRPr="007F2770" w:rsidRDefault="008939F0">
            <w:pPr>
              <w:keepNext/>
              <w:keepLines/>
              <w:spacing w:after="0"/>
              <w:jc w:val="center"/>
              <w:rPr>
                <w:rFonts w:ascii="Arial" w:hAnsi="Arial"/>
                <w:sz w:val="18"/>
                <w:lang w:val="fr-FR"/>
              </w:rPr>
            </w:pPr>
            <w:bookmarkStart w:id="11257" w:name="_PERM_MCCTEMPBM_CRPT61090062___4"/>
            <w:bookmarkEnd w:id="11257"/>
          </w:p>
        </w:tc>
        <w:tc>
          <w:tcPr>
            <w:tcW w:w="1560" w:type="dxa"/>
            <w:tcBorders>
              <w:top w:val="nil"/>
              <w:left w:val="nil"/>
              <w:bottom w:val="nil"/>
              <w:right w:val="nil"/>
            </w:tcBorders>
            <w:hideMark/>
          </w:tcPr>
          <w:p w14:paraId="62592E1C" w14:textId="77777777" w:rsidR="008939F0" w:rsidRPr="007F2770" w:rsidRDefault="008939F0">
            <w:pPr>
              <w:pStyle w:val="TAL"/>
              <w:rPr>
                <w:lang w:val="fr-FR"/>
              </w:rPr>
            </w:pPr>
            <w:r w:rsidRPr="007F2770">
              <w:rPr>
                <w:lang w:val="fr-FR"/>
              </w:rPr>
              <w:t>octet n+1*</w:t>
            </w:r>
            <w:r w:rsidRPr="007F2770">
              <w:rPr>
                <w:lang w:val="fr-FR"/>
              </w:rPr>
              <w:br/>
            </w:r>
            <w:r w:rsidRPr="007F2770">
              <w:rPr>
                <w:lang w:val="fr-FR"/>
              </w:rPr>
              <w:br/>
              <w:t>octet u*</w:t>
            </w:r>
          </w:p>
        </w:tc>
      </w:tr>
      <w:tr w:rsidR="008939F0" w:rsidRPr="007F2770" w14:paraId="5720F859"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8DC6071" w14:textId="77777777" w:rsidR="008939F0" w:rsidRPr="007F2770" w:rsidRDefault="008939F0">
            <w:pPr>
              <w:pStyle w:val="TAC"/>
            </w:pPr>
          </w:p>
          <w:p w14:paraId="196CB7A7" w14:textId="77777777" w:rsidR="008939F0" w:rsidRPr="007F2770" w:rsidRDefault="008939F0">
            <w:pPr>
              <w:pStyle w:val="TAC"/>
            </w:pPr>
            <w:r w:rsidRPr="007F2770">
              <w:t>Partial extended rejected NSSAI list n</w:t>
            </w:r>
          </w:p>
        </w:tc>
        <w:tc>
          <w:tcPr>
            <w:tcW w:w="1560" w:type="dxa"/>
            <w:tcBorders>
              <w:top w:val="nil"/>
              <w:left w:val="nil"/>
              <w:bottom w:val="nil"/>
              <w:right w:val="nil"/>
            </w:tcBorders>
            <w:hideMark/>
          </w:tcPr>
          <w:p w14:paraId="7ACE4B05" w14:textId="77777777" w:rsidR="008939F0" w:rsidRPr="007F2770" w:rsidRDefault="008939F0">
            <w:pPr>
              <w:pStyle w:val="TAL"/>
              <w:rPr>
                <w:lang w:val="fr-FR"/>
              </w:rPr>
            </w:pPr>
            <w:r w:rsidRPr="007F2770">
              <w:rPr>
                <w:lang w:val="fr-FR"/>
              </w:rPr>
              <w:t>octet u+1*</w:t>
            </w:r>
            <w:r w:rsidRPr="007F2770">
              <w:rPr>
                <w:lang w:val="fr-FR"/>
              </w:rPr>
              <w:br/>
            </w:r>
            <w:r w:rsidRPr="007F2770">
              <w:rPr>
                <w:lang w:val="fr-FR"/>
              </w:rPr>
              <w:br/>
              <w:t>octet v*</w:t>
            </w:r>
          </w:p>
        </w:tc>
      </w:tr>
    </w:tbl>
    <w:p w14:paraId="26E46026" w14:textId="77777777" w:rsidR="008939F0" w:rsidRPr="007F2770" w:rsidRDefault="008939F0" w:rsidP="008939F0">
      <w:pPr>
        <w:pStyle w:val="TF"/>
        <w:rPr>
          <w:lang w:eastAsia="en-US"/>
        </w:rPr>
      </w:pPr>
      <w:bookmarkStart w:id="11258" w:name="_CRFigure9_11_3_75_1"/>
      <w:r w:rsidRPr="007F2770">
        <w:t>Figure </w:t>
      </w:r>
      <w:bookmarkEnd w:id="11258"/>
      <w:r w:rsidRPr="007F2770">
        <w:t>9.11.3.75.1: Extended rejected NSSAI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939F0" w:rsidRPr="007F2770" w14:paraId="4F18CAB8" w14:textId="77777777" w:rsidTr="008939F0">
        <w:trPr>
          <w:cantSplit/>
          <w:jc w:val="center"/>
        </w:trPr>
        <w:tc>
          <w:tcPr>
            <w:tcW w:w="709" w:type="dxa"/>
            <w:tcBorders>
              <w:top w:val="nil"/>
              <w:left w:val="nil"/>
              <w:bottom w:val="single" w:sz="4" w:space="0" w:color="auto"/>
              <w:right w:val="nil"/>
            </w:tcBorders>
            <w:hideMark/>
          </w:tcPr>
          <w:p w14:paraId="22496846" w14:textId="77777777" w:rsidR="008939F0" w:rsidRPr="007F2770" w:rsidRDefault="008939F0">
            <w:pPr>
              <w:pStyle w:val="TAC"/>
              <w:rPr>
                <w:lang w:val="fr-FR"/>
              </w:rPr>
            </w:pPr>
            <w:r w:rsidRPr="007F2770">
              <w:rPr>
                <w:lang w:val="fr-FR"/>
              </w:rPr>
              <w:t>8</w:t>
            </w:r>
          </w:p>
        </w:tc>
        <w:tc>
          <w:tcPr>
            <w:tcW w:w="709" w:type="dxa"/>
            <w:tcBorders>
              <w:top w:val="nil"/>
              <w:left w:val="nil"/>
              <w:bottom w:val="single" w:sz="4" w:space="0" w:color="auto"/>
              <w:right w:val="nil"/>
            </w:tcBorders>
            <w:hideMark/>
          </w:tcPr>
          <w:p w14:paraId="7532106E" w14:textId="77777777" w:rsidR="008939F0" w:rsidRPr="007F2770" w:rsidRDefault="008939F0">
            <w:pPr>
              <w:pStyle w:val="TAC"/>
              <w:rPr>
                <w:lang w:val="fr-FR"/>
              </w:rPr>
            </w:pPr>
            <w:r w:rsidRPr="007F2770">
              <w:rPr>
                <w:lang w:val="fr-FR"/>
              </w:rPr>
              <w:t>7</w:t>
            </w:r>
          </w:p>
        </w:tc>
        <w:tc>
          <w:tcPr>
            <w:tcW w:w="709" w:type="dxa"/>
            <w:tcBorders>
              <w:top w:val="nil"/>
              <w:left w:val="nil"/>
              <w:bottom w:val="single" w:sz="4" w:space="0" w:color="auto"/>
              <w:right w:val="nil"/>
            </w:tcBorders>
            <w:hideMark/>
          </w:tcPr>
          <w:p w14:paraId="1CAD4559" w14:textId="77777777" w:rsidR="008939F0" w:rsidRPr="007F2770" w:rsidRDefault="008939F0">
            <w:pPr>
              <w:pStyle w:val="TAC"/>
              <w:rPr>
                <w:lang w:val="fr-FR"/>
              </w:rPr>
            </w:pPr>
            <w:r w:rsidRPr="007F2770">
              <w:rPr>
                <w:lang w:val="fr-FR"/>
              </w:rPr>
              <w:t>6</w:t>
            </w:r>
          </w:p>
        </w:tc>
        <w:tc>
          <w:tcPr>
            <w:tcW w:w="709" w:type="dxa"/>
            <w:tcBorders>
              <w:top w:val="nil"/>
              <w:left w:val="nil"/>
              <w:bottom w:val="single" w:sz="4" w:space="0" w:color="auto"/>
              <w:right w:val="nil"/>
            </w:tcBorders>
            <w:hideMark/>
          </w:tcPr>
          <w:p w14:paraId="3E4A24B3" w14:textId="77777777" w:rsidR="008939F0" w:rsidRPr="007F2770" w:rsidRDefault="008939F0">
            <w:pPr>
              <w:pStyle w:val="TAC"/>
              <w:rPr>
                <w:lang w:val="fr-FR"/>
              </w:rPr>
            </w:pPr>
            <w:r w:rsidRPr="007F2770">
              <w:rPr>
                <w:lang w:val="fr-FR"/>
              </w:rPr>
              <w:t>5</w:t>
            </w:r>
          </w:p>
        </w:tc>
        <w:tc>
          <w:tcPr>
            <w:tcW w:w="709" w:type="dxa"/>
            <w:tcBorders>
              <w:top w:val="nil"/>
              <w:left w:val="nil"/>
              <w:bottom w:val="nil"/>
              <w:right w:val="nil"/>
            </w:tcBorders>
            <w:hideMark/>
          </w:tcPr>
          <w:p w14:paraId="3D6EB7CD" w14:textId="77777777" w:rsidR="008939F0" w:rsidRPr="007F2770" w:rsidRDefault="008939F0">
            <w:pPr>
              <w:pStyle w:val="TAC"/>
              <w:rPr>
                <w:lang w:val="fr-FR"/>
              </w:rPr>
            </w:pPr>
            <w:r w:rsidRPr="007F2770">
              <w:rPr>
                <w:lang w:val="fr-FR"/>
              </w:rPr>
              <w:t>4</w:t>
            </w:r>
          </w:p>
        </w:tc>
        <w:tc>
          <w:tcPr>
            <w:tcW w:w="709" w:type="dxa"/>
            <w:tcBorders>
              <w:top w:val="nil"/>
              <w:left w:val="nil"/>
              <w:bottom w:val="nil"/>
              <w:right w:val="nil"/>
            </w:tcBorders>
            <w:hideMark/>
          </w:tcPr>
          <w:p w14:paraId="5B8E05F8" w14:textId="77777777" w:rsidR="008939F0" w:rsidRPr="007F2770" w:rsidRDefault="008939F0">
            <w:pPr>
              <w:pStyle w:val="TAC"/>
              <w:rPr>
                <w:lang w:val="fr-FR"/>
              </w:rPr>
            </w:pPr>
            <w:r w:rsidRPr="007F2770">
              <w:rPr>
                <w:lang w:val="fr-FR"/>
              </w:rPr>
              <w:t>3</w:t>
            </w:r>
          </w:p>
        </w:tc>
        <w:tc>
          <w:tcPr>
            <w:tcW w:w="709" w:type="dxa"/>
            <w:tcBorders>
              <w:top w:val="nil"/>
              <w:left w:val="nil"/>
              <w:bottom w:val="nil"/>
              <w:right w:val="nil"/>
            </w:tcBorders>
            <w:hideMark/>
          </w:tcPr>
          <w:p w14:paraId="7287D468" w14:textId="77777777" w:rsidR="008939F0" w:rsidRPr="007F2770" w:rsidRDefault="008939F0">
            <w:pPr>
              <w:pStyle w:val="TAC"/>
              <w:rPr>
                <w:lang w:val="fr-FR"/>
              </w:rPr>
            </w:pPr>
            <w:r w:rsidRPr="007F2770">
              <w:rPr>
                <w:lang w:val="fr-FR"/>
              </w:rPr>
              <w:t>2</w:t>
            </w:r>
          </w:p>
        </w:tc>
        <w:tc>
          <w:tcPr>
            <w:tcW w:w="709" w:type="dxa"/>
            <w:tcBorders>
              <w:top w:val="nil"/>
              <w:left w:val="nil"/>
              <w:bottom w:val="nil"/>
              <w:right w:val="nil"/>
            </w:tcBorders>
            <w:hideMark/>
          </w:tcPr>
          <w:p w14:paraId="5FEC8766" w14:textId="77777777" w:rsidR="008939F0" w:rsidRPr="007F2770" w:rsidRDefault="008939F0">
            <w:pPr>
              <w:pStyle w:val="TAC"/>
              <w:rPr>
                <w:lang w:val="fr-FR"/>
              </w:rPr>
            </w:pPr>
            <w:r w:rsidRPr="007F2770">
              <w:rPr>
                <w:lang w:val="fr-FR"/>
              </w:rPr>
              <w:t>1</w:t>
            </w:r>
          </w:p>
        </w:tc>
        <w:tc>
          <w:tcPr>
            <w:tcW w:w="1560" w:type="dxa"/>
            <w:tcBorders>
              <w:top w:val="nil"/>
              <w:left w:val="nil"/>
              <w:bottom w:val="nil"/>
              <w:right w:val="nil"/>
            </w:tcBorders>
          </w:tcPr>
          <w:p w14:paraId="10134A5F" w14:textId="77777777" w:rsidR="008939F0" w:rsidRPr="007F2770" w:rsidRDefault="008939F0">
            <w:pPr>
              <w:keepNext/>
              <w:keepLines/>
              <w:spacing w:after="0"/>
              <w:rPr>
                <w:rFonts w:ascii="Arial" w:hAnsi="Arial"/>
                <w:sz w:val="18"/>
                <w:lang w:val="fr-FR"/>
              </w:rPr>
            </w:pPr>
            <w:bookmarkStart w:id="11259" w:name="_PERM_MCCTEMPBM_CRPT61090063___7"/>
            <w:bookmarkEnd w:id="11259"/>
          </w:p>
        </w:tc>
      </w:tr>
      <w:tr w:rsidR="008939F0" w:rsidRPr="007F2770" w14:paraId="59C2CE73" w14:textId="77777777" w:rsidTr="008939F0">
        <w:trPr>
          <w:cantSplit/>
          <w:jc w:val="center"/>
        </w:trPr>
        <w:tc>
          <w:tcPr>
            <w:tcW w:w="709" w:type="dxa"/>
            <w:tcBorders>
              <w:top w:val="single" w:sz="4" w:space="0" w:color="auto"/>
              <w:left w:val="single" w:sz="4" w:space="0" w:color="auto"/>
              <w:bottom w:val="single" w:sz="4" w:space="0" w:color="auto"/>
              <w:right w:val="single" w:sz="4" w:space="0" w:color="auto"/>
            </w:tcBorders>
            <w:hideMark/>
          </w:tcPr>
          <w:p w14:paraId="0525D521" w14:textId="77777777" w:rsidR="008939F0" w:rsidRPr="007F2770" w:rsidRDefault="008939F0">
            <w:pPr>
              <w:pStyle w:val="TAC"/>
              <w:rPr>
                <w:lang w:val="fr-FR"/>
              </w:rPr>
            </w:pPr>
            <w:r w:rsidRPr="007F2770">
              <w:rPr>
                <w:lang w:val="fr-FR"/>
              </w:rPr>
              <w:t>spare</w:t>
            </w:r>
          </w:p>
        </w:tc>
        <w:tc>
          <w:tcPr>
            <w:tcW w:w="2127" w:type="dxa"/>
            <w:gridSpan w:val="3"/>
            <w:tcBorders>
              <w:top w:val="single" w:sz="4" w:space="0" w:color="auto"/>
              <w:left w:val="single" w:sz="4" w:space="0" w:color="auto"/>
              <w:bottom w:val="single" w:sz="4" w:space="0" w:color="auto"/>
              <w:right w:val="single" w:sz="4" w:space="0" w:color="auto"/>
            </w:tcBorders>
            <w:hideMark/>
          </w:tcPr>
          <w:p w14:paraId="176E1620" w14:textId="77777777" w:rsidR="008939F0" w:rsidRPr="007F2770" w:rsidRDefault="008939F0">
            <w:pPr>
              <w:pStyle w:val="TAC"/>
              <w:rPr>
                <w:lang w:val="fr-FR"/>
              </w:rPr>
            </w:pPr>
            <w:r w:rsidRPr="007F2770">
              <w:rPr>
                <w:lang w:val="fr-FR"/>
              </w:rPr>
              <w:t>Type of list</w:t>
            </w:r>
          </w:p>
        </w:tc>
        <w:tc>
          <w:tcPr>
            <w:tcW w:w="2836" w:type="dxa"/>
            <w:gridSpan w:val="4"/>
            <w:tcBorders>
              <w:top w:val="single" w:sz="4" w:space="0" w:color="auto"/>
              <w:left w:val="single" w:sz="4" w:space="0" w:color="auto"/>
              <w:bottom w:val="single" w:sz="4" w:space="0" w:color="auto"/>
              <w:right w:val="single" w:sz="4" w:space="0" w:color="auto"/>
            </w:tcBorders>
            <w:hideMark/>
          </w:tcPr>
          <w:p w14:paraId="755399DF" w14:textId="77777777" w:rsidR="008939F0" w:rsidRPr="007F2770" w:rsidRDefault="008939F0">
            <w:pPr>
              <w:pStyle w:val="TAC"/>
              <w:rPr>
                <w:lang w:val="fr-FR"/>
              </w:rPr>
            </w:pPr>
            <w:r w:rsidRPr="007F2770">
              <w:rPr>
                <w:lang w:val="fr-FR"/>
              </w:rPr>
              <w:t>Number of elements</w:t>
            </w:r>
          </w:p>
        </w:tc>
        <w:tc>
          <w:tcPr>
            <w:tcW w:w="1560" w:type="dxa"/>
            <w:tcBorders>
              <w:top w:val="nil"/>
              <w:left w:val="nil"/>
              <w:bottom w:val="nil"/>
              <w:right w:val="nil"/>
            </w:tcBorders>
            <w:hideMark/>
          </w:tcPr>
          <w:p w14:paraId="2342EE75" w14:textId="77777777" w:rsidR="008939F0" w:rsidRPr="007F2770" w:rsidRDefault="008939F0">
            <w:pPr>
              <w:pStyle w:val="TAL"/>
              <w:rPr>
                <w:lang w:val="fr-FR"/>
              </w:rPr>
            </w:pPr>
            <w:r w:rsidRPr="007F2770">
              <w:rPr>
                <w:lang w:val="fr-FR"/>
              </w:rPr>
              <w:t>octet 3</w:t>
            </w:r>
          </w:p>
        </w:tc>
      </w:tr>
      <w:tr w:rsidR="008939F0" w:rsidRPr="007F2770" w14:paraId="4EA69473"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1770AB7" w14:textId="77777777" w:rsidR="008939F0" w:rsidRPr="007F2770" w:rsidRDefault="008939F0">
            <w:pPr>
              <w:pStyle w:val="TAC"/>
              <w:rPr>
                <w:lang w:val="fr-FR"/>
              </w:rPr>
            </w:pPr>
          </w:p>
          <w:p w14:paraId="6EE2C866" w14:textId="77777777" w:rsidR="008939F0" w:rsidRPr="007F2770" w:rsidRDefault="008939F0">
            <w:pPr>
              <w:pStyle w:val="TAC"/>
              <w:rPr>
                <w:lang w:val="fr-FR"/>
              </w:rPr>
            </w:pPr>
            <w:r w:rsidRPr="007F2770">
              <w:rPr>
                <w:lang w:val="fr-FR"/>
              </w:rPr>
              <w:t>Rejected S-NSSAI 1</w:t>
            </w:r>
          </w:p>
        </w:tc>
        <w:tc>
          <w:tcPr>
            <w:tcW w:w="1560" w:type="dxa"/>
            <w:tcBorders>
              <w:top w:val="nil"/>
              <w:left w:val="nil"/>
              <w:bottom w:val="nil"/>
              <w:right w:val="nil"/>
            </w:tcBorders>
          </w:tcPr>
          <w:p w14:paraId="0D2EDA8F" w14:textId="77777777" w:rsidR="008939F0" w:rsidRPr="007F2770" w:rsidRDefault="008939F0">
            <w:pPr>
              <w:pStyle w:val="TAL"/>
              <w:rPr>
                <w:lang w:val="fr-FR"/>
              </w:rPr>
            </w:pPr>
            <w:r w:rsidRPr="007F2770">
              <w:rPr>
                <w:lang w:val="fr-FR"/>
              </w:rPr>
              <w:t>octet 4</w:t>
            </w:r>
          </w:p>
          <w:p w14:paraId="598349D5" w14:textId="77777777" w:rsidR="008939F0" w:rsidRPr="007F2770" w:rsidRDefault="008939F0">
            <w:pPr>
              <w:pStyle w:val="TAL"/>
              <w:rPr>
                <w:lang w:val="fr-FR"/>
              </w:rPr>
            </w:pPr>
          </w:p>
          <w:p w14:paraId="1CB45ED3" w14:textId="77777777" w:rsidR="008939F0" w:rsidRPr="007F2770" w:rsidRDefault="008939F0">
            <w:pPr>
              <w:pStyle w:val="TAL"/>
              <w:rPr>
                <w:lang w:val="fr-FR"/>
              </w:rPr>
            </w:pPr>
            <w:r w:rsidRPr="007F2770">
              <w:rPr>
                <w:lang w:val="fr-FR"/>
              </w:rPr>
              <w:t>octet j</w:t>
            </w:r>
          </w:p>
        </w:tc>
      </w:tr>
      <w:tr w:rsidR="008939F0" w:rsidRPr="007F2770" w14:paraId="0D784DDB"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799EAC6" w14:textId="77777777" w:rsidR="008939F0" w:rsidRPr="007F2770" w:rsidRDefault="008939F0">
            <w:pPr>
              <w:pStyle w:val="TAC"/>
              <w:rPr>
                <w:lang w:val="fr-FR"/>
              </w:rPr>
            </w:pPr>
          </w:p>
          <w:p w14:paraId="16D09675" w14:textId="77777777" w:rsidR="008939F0" w:rsidRPr="007F2770" w:rsidRDefault="008939F0">
            <w:pPr>
              <w:pStyle w:val="TAC"/>
              <w:rPr>
                <w:lang w:val="fr-FR"/>
              </w:rPr>
            </w:pPr>
            <w:r w:rsidRPr="007F2770">
              <w:rPr>
                <w:lang w:val="fr-FR"/>
              </w:rPr>
              <w:t>Rejected S-NSSAI 2</w:t>
            </w:r>
          </w:p>
        </w:tc>
        <w:tc>
          <w:tcPr>
            <w:tcW w:w="1560" w:type="dxa"/>
            <w:tcBorders>
              <w:top w:val="nil"/>
              <w:left w:val="nil"/>
              <w:bottom w:val="nil"/>
              <w:right w:val="nil"/>
            </w:tcBorders>
          </w:tcPr>
          <w:p w14:paraId="5B28C8E4" w14:textId="77777777" w:rsidR="008939F0" w:rsidRPr="007F2770" w:rsidRDefault="008939F0">
            <w:pPr>
              <w:pStyle w:val="TAL"/>
              <w:rPr>
                <w:lang w:val="fr-FR"/>
              </w:rPr>
            </w:pPr>
            <w:r w:rsidRPr="007F2770">
              <w:rPr>
                <w:lang w:val="fr-FR"/>
              </w:rPr>
              <w:t>octet j+1*</w:t>
            </w:r>
          </w:p>
          <w:p w14:paraId="46AFAA1F" w14:textId="77777777" w:rsidR="008939F0" w:rsidRPr="007F2770" w:rsidRDefault="008939F0">
            <w:pPr>
              <w:pStyle w:val="TAL"/>
              <w:rPr>
                <w:lang w:val="fr-FR"/>
              </w:rPr>
            </w:pPr>
          </w:p>
          <w:p w14:paraId="5C1E3230" w14:textId="77777777" w:rsidR="008939F0" w:rsidRPr="007F2770" w:rsidRDefault="008939F0">
            <w:pPr>
              <w:pStyle w:val="TAL"/>
              <w:rPr>
                <w:lang w:val="fr-FR"/>
              </w:rPr>
            </w:pPr>
            <w:r w:rsidRPr="007F2770">
              <w:rPr>
                <w:lang w:val="fr-FR"/>
              </w:rPr>
              <w:t>octet k*</w:t>
            </w:r>
          </w:p>
        </w:tc>
      </w:tr>
      <w:tr w:rsidR="008939F0" w:rsidRPr="007F2770" w14:paraId="2A1C4DC5"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B4F8C0B" w14:textId="77777777" w:rsidR="008939F0" w:rsidRPr="007F2770" w:rsidRDefault="008939F0">
            <w:pPr>
              <w:pStyle w:val="TAC"/>
              <w:rPr>
                <w:lang w:val="fr-FR"/>
              </w:rPr>
            </w:pPr>
          </w:p>
          <w:p w14:paraId="15BC78C3" w14:textId="77777777" w:rsidR="008939F0" w:rsidRPr="007F2770" w:rsidRDefault="008939F0">
            <w:pPr>
              <w:pStyle w:val="TAC"/>
              <w:rPr>
                <w:lang w:val="fr-FR"/>
              </w:rPr>
            </w:pPr>
            <w:r w:rsidRPr="007F2770">
              <w:rPr>
                <w:lang w:val="fr-FR"/>
              </w:rPr>
              <w:t>…</w:t>
            </w:r>
          </w:p>
          <w:p w14:paraId="7A71807E" w14:textId="77777777" w:rsidR="008939F0" w:rsidRPr="007F2770" w:rsidRDefault="008939F0">
            <w:pPr>
              <w:pStyle w:val="TAC"/>
              <w:rPr>
                <w:lang w:val="fr-FR"/>
              </w:rPr>
            </w:pPr>
          </w:p>
        </w:tc>
        <w:tc>
          <w:tcPr>
            <w:tcW w:w="1560" w:type="dxa"/>
            <w:tcBorders>
              <w:top w:val="nil"/>
              <w:left w:val="nil"/>
              <w:bottom w:val="nil"/>
              <w:right w:val="nil"/>
            </w:tcBorders>
          </w:tcPr>
          <w:p w14:paraId="6F5B4FB1" w14:textId="77777777" w:rsidR="008939F0" w:rsidRPr="007F2770" w:rsidRDefault="008939F0">
            <w:pPr>
              <w:pStyle w:val="TAL"/>
              <w:rPr>
                <w:lang w:val="fr-FR"/>
              </w:rPr>
            </w:pPr>
            <w:r w:rsidRPr="007F2770">
              <w:rPr>
                <w:lang w:val="fr-FR"/>
              </w:rPr>
              <w:t>octet k+1</w:t>
            </w:r>
          </w:p>
          <w:p w14:paraId="1D0D2520" w14:textId="77777777" w:rsidR="008939F0" w:rsidRPr="007F2770" w:rsidRDefault="008939F0">
            <w:pPr>
              <w:pStyle w:val="TAL"/>
              <w:rPr>
                <w:lang w:val="fr-FR"/>
              </w:rPr>
            </w:pPr>
          </w:p>
          <w:p w14:paraId="1C55FECA" w14:textId="77777777" w:rsidR="008939F0" w:rsidRPr="007F2770" w:rsidRDefault="008939F0">
            <w:pPr>
              <w:pStyle w:val="TAL"/>
              <w:rPr>
                <w:lang w:val="fr-FR"/>
              </w:rPr>
            </w:pPr>
            <w:r w:rsidRPr="007F2770">
              <w:rPr>
                <w:lang w:val="fr-FR"/>
              </w:rPr>
              <w:t>octet p*</w:t>
            </w:r>
          </w:p>
        </w:tc>
      </w:tr>
      <w:tr w:rsidR="008939F0" w:rsidRPr="007F2770" w14:paraId="61154A8A"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AE055DC" w14:textId="77777777" w:rsidR="008939F0" w:rsidRPr="007F2770" w:rsidRDefault="008939F0">
            <w:pPr>
              <w:pStyle w:val="TAC"/>
              <w:rPr>
                <w:lang w:val="fr-FR"/>
              </w:rPr>
            </w:pPr>
          </w:p>
          <w:p w14:paraId="2B4AA3DA" w14:textId="77777777" w:rsidR="008939F0" w:rsidRPr="007F2770" w:rsidRDefault="008939F0">
            <w:pPr>
              <w:pStyle w:val="TAC"/>
              <w:rPr>
                <w:lang w:val="fr-FR"/>
              </w:rPr>
            </w:pPr>
            <w:r w:rsidRPr="007F2770">
              <w:rPr>
                <w:lang w:val="fr-FR"/>
              </w:rPr>
              <w:t>Rejected S-NSSAI n</w:t>
            </w:r>
          </w:p>
        </w:tc>
        <w:tc>
          <w:tcPr>
            <w:tcW w:w="1560" w:type="dxa"/>
            <w:tcBorders>
              <w:top w:val="nil"/>
              <w:left w:val="nil"/>
              <w:bottom w:val="nil"/>
              <w:right w:val="nil"/>
            </w:tcBorders>
          </w:tcPr>
          <w:p w14:paraId="697CAE3F" w14:textId="77777777" w:rsidR="008939F0" w:rsidRPr="007F2770" w:rsidRDefault="008939F0">
            <w:pPr>
              <w:pStyle w:val="TAL"/>
              <w:rPr>
                <w:lang w:val="fr-FR"/>
              </w:rPr>
            </w:pPr>
            <w:r w:rsidRPr="007F2770">
              <w:rPr>
                <w:lang w:val="fr-FR"/>
              </w:rPr>
              <w:t>octet p+1*</w:t>
            </w:r>
          </w:p>
          <w:p w14:paraId="6F358EBC" w14:textId="77777777" w:rsidR="008939F0" w:rsidRPr="007F2770" w:rsidRDefault="008939F0">
            <w:pPr>
              <w:pStyle w:val="TAL"/>
              <w:rPr>
                <w:lang w:val="fr-FR"/>
              </w:rPr>
            </w:pPr>
          </w:p>
          <w:p w14:paraId="74B1B90E" w14:textId="77777777" w:rsidR="008939F0" w:rsidRPr="007F2770" w:rsidRDefault="008939F0">
            <w:pPr>
              <w:pStyle w:val="TAL"/>
              <w:rPr>
                <w:lang w:val="fr-FR"/>
              </w:rPr>
            </w:pPr>
            <w:r w:rsidRPr="007F2770">
              <w:rPr>
                <w:lang w:val="fr-FR"/>
              </w:rPr>
              <w:t>octet m*</w:t>
            </w:r>
          </w:p>
        </w:tc>
      </w:tr>
    </w:tbl>
    <w:p w14:paraId="08D98519" w14:textId="77777777" w:rsidR="008939F0" w:rsidRPr="007F2770" w:rsidRDefault="008939F0" w:rsidP="008939F0">
      <w:pPr>
        <w:pStyle w:val="TF"/>
        <w:rPr>
          <w:lang w:eastAsia="en-US"/>
        </w:rPr>
      </w:pPr>
      <w:bookmarkStart w:id="11260" w:name="_CRFigure9_11_3_75_2"/>
      <w:r w:rsidRPr="007F2770">
        <w:t xml:space="preserve">Figure </w:t>
      </w:r>
      <w:bookmarkEnd w:id="11260"/>
      <w:r w:rsidRPr="007F2770">
        <w:t>9.11.3.75.2: Partial extended rejected NSSAI list – type of list = 00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939F0" w:rsidRPr="007F2770" w14:paraId="36DAF931" w14:textId="77777777" w:rsidTr="008939F0">
        <w:trPr>
          <w:cantSplit/>
          <w:jc w:val="center"/>
        </w:trPr>
        <w:tc>
          <w:tcPr>
            <w:tcW w:w="709" w:type="dxa"/>
            <w:tcBorders>
              <w:top w:val="nil"/>
              <w:left w:val="nil"/>
              <w:bottom w:val="single" w:sz="4" w:space="0" w:color="auto"/>
              <w:right w:val="nil"/>
            </w:tcBorders>
            <w:hideMark/>
          </w:tcPr>
          <w:p w14:paraId="1BD3D851" w14:textId="77777777" w:rsidR="008939F0" w:rsidRPr="007F2770" w:rsidRDefault="008939F0">
            <w:pPr>
              <w:pStyle w:val="TAC"/>
              <w:rPr>
                <w:lang w:val="fr-FR"/>
              </w:rPr>
            </w:pPr>
            <w:r w:rsidRPr="007F2770">
              <w:rPr>
                <w:lang w:val="fr-FR"/>
              </w:rPr>
              <w:t>8</w:t>
            </w:r>
          </w:p>
        </w:tc>
        <w:tc>
          <w:tcPr>
            <w:tcW w:w="709" w:type="dxa"/>
            <w:tcBorders>
              <w:top w:val="nil"/>
              <w:left w:val="nil"/>
              <w:bottom w:val="single" w:sz="4" w:space="0" w:color="auto"/>
              <w:right w:val="nil"/>
            </w:tcBorders>
            <w:hideMark/>
          </w:tcPr>
          <w:p w14:paraId="291E52CD" w14:textId="77777777" w:rsidR="008939F0" w:rsidRPr="007F2770" w:rsidRDefault="008939F0">
            <w:pPr>
              <w:pStyle w:val="TAC"/>
              <w:rPr>
                <w:lang w:val="fr-FR"/>
              </w:rPr>
            </w:pPr>
            <w:r w:rsidRPr="007F2770">
              <w:rPr>
                <w:lang w:val="fr-FR"/>
              </w:rPr>
              <w:t>7</w:t>
            </w:r>
          </w:p>
        </w:tc>
        <w:tc>
          <w:tcPr>
            <w:tcW w:w="709" w:type="dxa"/>
            <w:tcBorders>
              <w:top w:val="nil"/>
              <w:left w:val="nil"/>
              <w:bottom w:val="single" w:sz="4" w:space="0" w:color="auto"/>
              <w:right w:val="nil"/>
            </w:tcBorders>
            <w:hideMark/>
          </w:tcPr>
          <w:p w14:paraId="0B5B3EDE" w14:textId="77777777" w:rsidR="008939F0" w:rsidRPr="007F2770" w:rsidRDefault="008939F0">
            <w:pPr>
              <w:pStyle w:val="TAC"/>
              <w:rPr>
                <w:lang w:val="fr-FR"/>
              </w:rPr>
            </w:pPr>
            <w:r w:rsidRPr="007F2770">
              <w:rPr>
                <w:lang w:val="fr-FR"/>
              </w:rPr>
              <w:t>6</w:t>
            </w:r>
          </w:p>
        </w:tc>
        <w:tc>
          <w:tcPr>
            <w:tcW w:w="709" w:type="dxa"/>
            <w:tcBorders>
              <w:top w:val="nil"/>
              <w:left w:val="nil"/>
              <w:bottom w:val="single" w:sz="4" w:space="0" w:color="auto"/>
              <w:right w:val="nil"/>
            </w:tcBorders>
            <w:hideMark/>
          </w:tcPr>
          <w:p w14:paraId="46878D8F" w14:textId="77777777" w:rsidR="008939F0" w:rsidRPr="007F2770" w:rsidRDefault="008939F0">
            <w:pPr>
              <w:pStyle w:val="TAC"/>
              <w:rPr>
                <w:lang w:val="fr-FR"/>
              </w:rPr>
            </w:pPr>
            <w:r w:rsidRPr="007F2770">
              <w:rPr>
                <w:lang w:val="fr-FR"/>
              </w:rPr>
              <w:t>5</w:t>
            </w:r>
          </w:p>
        </w:tc>
        <w:tc>
          <w:tcPr>
            <w:tcW w:w="709" w:type="dxa"/>
            <w:tcBorders>
              <w:top w:val="nil"/>
              <w:left w:val="nil"/>
              <w:bottom w:val="nil"/>
              <w:right w:val="nil"/>
            </w:tcBorders>
            <w:hideMark/>
          </w:tcPr>
          <w:p w14:paraId="594E88A8" w14:textId="77777777" w:rsidR="008939F0" w:rsidRPr="007F2770" w:rsidRDefault="008939F0">
            <w:pPr>
              <w:pStyle w:val="TAC"/>
              <w:rPr>
                <w:lang w:val="fr-FR"/>
              </w:rPr>
            </w:pPr>
            <w:r w:rsidRPr="007F2770">
              <w:rPr>
                <w:lang w:val="fr-FR"/>
              </w:rPr>
              <w:t>4</w:t>
            </w:r>
          </w:p>
        </w:tc>
        <w:tc>
          <w:tcPr>
            <w:tcW w:w="709" w:type="dxa"/>
            <w:tcBorders>
              <w:top w:val="nil"/>
              <w:left w:val="nil"/>
              <w:bottom w:val="nil"/>
              <w:right w:val="nil"/>
            </w:tcBorders>
            <w:hideMark/>
          </w:tcPr>
          <w:p w14:paraId="34DD697A" w14:textId="77777777" w:rsidR="008939F0" w:rsidRPr="007F2770" w:rsidRDefault="008939F0">
            <w:pPr>
              <w:pStyle w:val="TAC"/>
              <w:rPr>
                <w:lang w:val="fr-FR"/>
              </w:rPr>
            </w:pPr>
            <w:r w:rsidRPr="007F2770">
              <w:rPr>
                <w:lang w:val="fr-FR"/>
              </w:rPr>
              <w:t>3</w:t>
            </w:r>
          </w:p>
        </w:tc>
        <w:tc>
          <w:tcPr>
            <w:tcW w:w="709" w:type="dxa"/>
            <w:tcBorders>
              <w:top w:val="nil"/>
              <w:left w:val="nil"/>
              <w:bottom w:val="nil"/>
              <w:right w:val="nil"/>
            </w:tcBorders>
            <w:hideMark/>
          </w:tcPr>
          <w:p w14:paraId="2D243BFF" w14:textId="77777777" w:rsidR="008939F0" w:rsidRPr="007F2770" w:rsidRDefault="008939F0">
            <w:pPr>
              <w:pStyle w:val="TAC"/>
              <w:rPr>
                <w:lang w:val="fr-FR"/>
              </w:rPr>
            </w:pPr>
            <w:r w:rsidRPr="007F2770">
              <w:rPr>
                <w:lang w:val="fr-FR"/>
              </w:rPr>
              <w:t>2</w:t>
            </w:r>
          </w:p>
        </w:tc>
        <w:tc>
          <w:tcPr>
            <w:tcW w:w="709" w:type="dxa"/>
            <w:tcBorders>
              <w:top w:val="nil"/>
              <w:left w:val="nil"/>
              <w:bottom w:val="nil"/>
              <w:right w:val="nil"/>
            </w:tcBorders>
            <w:hideMark/>
          </w:tcPr>
          <w:p w14:paraId="621E74D6" w14:textId="77777777" w:rsidR="008939F0" w:rsidRPr="007F2770" w:rsidRDefault="008939F0">
            <w:pPr>
              <w:pStyle w:val="TAC"/>
              <w:rPr>
                <w:lang w:val="fr-FR"/>
              </w:rPr>
            </w:pPr>
            <w:r w:rsidRPr="007F2770">
              <w:rPr>
                <w:lang w:val="fr-FR"/>
              </w:rPr>
              <w:t>1</w:t>
            </w:r>
          </w:p>
        </w:tc>
        <w:tc>
          <w:tcPr>
            <w:tcW w:w="1560" w:type="dxa"/>
            <w:tcBorders>
              <w:top w:val="nil"/>
              <w:left w:val="nil"/>
              <w:bottom w:val="nil"/>
              <w:right w:val="nil"/>
            </w:tcBorders>
          </w:tcPr>
          <w:p w14:paraId="45750F5B" w14:textId="77777777" w:rsidR="008939F0" w:rsidRPr="007F2770" w:rsidRDefault="008939F0">
            <w:pPr>
              <w:keepNext/>
              <w:keepLines/>
              <w:spacing w:after="0"/>
              <w:rPr>
                <w:rFonts w:ascii="Arial" w:hAnsi="Arial"/>
                <w:sz w:val="18"/>
                <w:lang w:val="fr-FR"/>
              </w:rPr>
            </w:pPr>
            <w:bookmarkStart w:id="11261" w:name="_PERM_MCCTEMPBM_CRPT61090064___7"/>
            <w:bookmarkEnd w:id="11261"/>
          </w:p>
        </w:tc>
      </w:tr>
      <w:tr w:rsidR="008939F0" w:rsidRPr="007F2770" w14:paraId="74155D55" w14:textId="77777777" w:rsidTr="008939F0">
        <w:trPr>
          <w:cantSplit/>
          <w:jc w:val="center"/>
        </w:trPr>
        <w:tc>
          <w:tcPr>
            <w:tcW w:w="709" w:type="dxa"/>
            <w:tcBorders>
              <w:top w:val="single" w:sz="4" w:space="0" w:color="auto"/>
              <w:left w:val="single" w:sz="4" w:space="0" w:color="auto"/>
              <w:bottom w:val="single" w:sz="4" w:space="0" w:color="auto"/>
              <w:right w:val="single" w:sz="4" w:space="0" w:color="auto"/>
            </w:tcBorders>
            <w:hideMark/>
          </w:tcPr>
          <w:p w14:paraId="09968C32" w14:textId="77777777" w:rsidR="008939F0" w:rsidRPr="007F2770" w:rsidRDefault="008939F0">
            <w:pPr>
              <w:pStyle w:val="TAC"/>
              <w:rPr>
                <w:lang w:val="fr-FR"/>
              </w:rPr>
            </w:pPr>
            <w:r w:rsidRPr="007F2770">
              <w:rPr>
                <w:lang w:val="fr-FR"/>
              </w:rPr>
              <w:t>spare</w:t>
            </w:r>
          </w:p>
        </w:tc>
        <w:tc>
          <w:tcPr>
            <w:tcW w:w="2127" w:type="dxa"/>
            <w:gridSpan w:val="3"/>
            <w:tcBorders>
              <w:top w:val="single" w:sz="4" w:space="0" w:color="auto"/>
              <w:left w:val="single" w:sz="4" w:space="0" w:color="auto"/>
              <w:bottom w:val="single" w:sz="4" w:space="0" w:color="auto"/>
              <w:right w:val="single" w:sz="4" w:space="0" w:color="auto"/>
            </w:tcBorders>
            <w:hideMark/>
          </w:tcPr>
          <w:p w14:paraId="6F8D00E6" w14:textId="77777777" w:rsidR="008939F0" w:rsidRPr="007F2770" w:rsidRDefault="008939F0">
            <w:pPr>
              <w:pStyle w:val="TAC"/>
              <w:rPr>
                <w:lang w:val="fr-FR"/>
              </w:rPr>
            </w:pPr>
            <w:r w:rsidRPr="007F2770">
              <w:rPr>
                <w:lang w:val="fr-FR"/>
              </w:rPr>
              <w:t>Type of list</w:t>
            </w:r>
          </w:p>
        </w:tc>
        <w:tc>
          <w:tcPr>
            <w:tcW w:w="2836" w:type="dxa"/>
            <w:gridSpan w:val="4"/>
            <w:tcBorders>
              <w:top w:val="single" w:sz="4" w:space="0" w:color="auto"/>
              <w:left w:val="single" w:sz="4" w:space="0" w:color="auto"/>
              <w:bottom w:val="single" w:sz="4" w:space="0" w:color="auto"/>
              <w:right w:val="single" w:sz="4" w:space="0" w:color="auto"/>
            </w:tcBorders>
            <w:hideMark/>
          </w:tcPr>
          <w:p w14:paraId="0F68743D" w14:textId="77777777" w:rsidR="008939F0" w:rsidRPr="007F2770" w:rsidRDefault="008939F0">
            <w:pPr>
              <w:pStyle w:val="TAC"/>
              <w:rPr>
                <w:lang w:val="fr-FR"/>
              </w:rPr>
            </w:pPr>
            <w:r w:rsidRPr="007F2770">
              <w:rPr>
                <w:lang w:val="fr-FR"/>
              </w:rPr>
              <w:t>Number of elements</w:t>
            </w:r>
          </w:p>
        </w:tc>
        <w:tc>
          <w:tcPr>
            <w:tcW w:w="1560" w:type="dxa"/>
            <w:tcBorders>
              <w:top w:val="nil"/>
              <w:left w:val="nil"/>
              <w:bottom w:val="nil"/>
              <w:right w:val="nil"/>
            </w:tcBorders>
            <w:hideMark/>
          </w:tcPr>
          <w:p w14:paraId="3540053A" w14:textId="77777777" w:rsidR="008939F0" w:rsidRPr="007F2770" w:rsidRDefault="008939F0">
            <w:pPr>
              <w:pStyle w:val="TAL"/>
              <w:rPr>
                <w:lang w:val="fr-FR"/>
              </w:rPr>
            </w:pPr>
            <w:r w:rsidRPr="007F2770">
              <w:rPr>
                <w:lang w:val="fr-FR"/>
              </w:rPr>
              <w:t>octet 3</w:t>
            </w:r>
          </w:p>
        </w:tc>
      </w:tr>
      <w:tr w:rsidR="008939F0" w:rsidRPr="007F2770" w14:paraId="361DE2F3"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72AA68DB" w14:textId="77777777" w:rsidR="008939F0" w:rsidRPr="007F2770" w:rsidRDefault="008939F0">
            <w:pPr>
              <w:pStyle w:val="TAC"/>
              <w:rPr>
                <w:lang w:val="fr-FR"/>
              </w:rPr>
            </w:pPr>
            <w:r w:rsidRPr="007F2770">
              <w:rPr>
                <w:lang w:val="fr-FR"/>
              </w:rPr>
              <w:t>Back-off timer value</w:t>
            </w:r>
          </w:p>
        </w:tc>
        <w:tc>
          <w:tcPr>
            <w:tcW w:w="1560" w:type="dxa"/>
            <w:tcBorders>
              <w:top w:val="nil"/>
              <w:left w:val="nil"/>
              <w:bottom w:val="nil"/>
              <w:right w:val="nil"/>
            </w:tcBorders>
            <w:hideMark/>
          </w:tcPr>
          <w:p w14:paraId="0E8597D1" w14:textId="77777777" w:rsidR="008939F0" w:rsidRPr="007F2770" w:rsidRDefault="008939F0">
            <w:pPr>
              <w:pStyle w:val="TAL"/>
              <w:rPr>
                <w:lang w:val="fr-FR"/>
              </w:rPr>
            </w:pPr>
            <w:r w:rsidRPr="007F2770">
              <w:rPr>
                <w:lang w:val="fr-FR"/>
              </w:rPr>
              <w:t>octet 4</w:t>
            </w:r>
          </w:p>
        </w:tc>
      </w:tr>
      <w:tr w:rsidR="008939F0" w:rsidRPr="007F2770" w14:paraId="19E5DB36"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3985CB2" w14:textId="77777777" w:rsidR="008939F0" w:rsidRPr="007F2770" w:rsidRDefault="008939F0">
            <w:pPr>
              <w:pStyle w:val="TAC"/>
              <w:rPr>
                <w:lang w:val="fr-FR"/>
              </w:rPr>
            </w:pPr>
          </w:p>
          <w:p w14:paraId="7728D906" w14:textId="77777777" w:rsidR="008939F0" w:rsidRPr="007F2770" w:rsidRDefault="008939F0">
            <w:pPr>
              <w:pStyle w:val="TAC"/>
              <w:rPr>
                <w:lang w:val="fr-FR"/>
              </w:rPr>
            </w:pPr>
            <w:r w:rsidRPr="007F2770">
              <w:rPr>
                <w:lang w:val="fr-FR"/>
              </w:rPr>
              <w:t>Rejected S-NSSAI 1</w:t>
            </w:r>
          </w:p>
        </w:tc>
        <w:tc>
          <w:tcPr>
            <w:tcW w:w="1560" w:type="dxa"/>
            <w:tcBorders>
              <w:top w:val="nil"/>
              <w:left w:val="nil"/>
              <w:bottom w:val="nil"/>
              <w:right w:val="nil"/>
            </w:tcBorders>
          </w:tcPr>
          <w:p w14:paraId="751ABC81" w14:textId="77777777" w:rsidR="008939F0" w:rsidRPr="007F2770" w:rsidRDefault="008939F0">
            <w:pPr>
              <w:pStyle w:val="TAL"/>
              <w:rPr>
                <w:lang w:val="fr-FR"/>
              </w:rPr>
            </w:pPr>
            <w:r w:rsidRPr="007F2770">
              <w:rPr>
                <w:lang w:val="fr-FR"/>
              </w:rPr>
              <w:t>octet 5</w:t>
            </w:r>
          </w:p>
          <w:p w14:paraId="1DBE8E7C" w14:textId="77777777" w:rsidR="008939F0" w:rsidRPr="007F2770" w:rsidRDefault="008939F0">
            <w:pPr>
              <w:pStyle w:val="TAL"/>
              <w:rPr>
                <w:lang w:val="fr-FR"/>
              </w:rPr>
            </w:pPr>
          </w:p>
          <w:p w14:paraId="326CFAFF" w14:textId="77777777" w:rsidR="008939F0" w:rsidRPr="007F2770" w:rsidRDefault="008939F0">
            <w:pPr>
              <w:pStyle w:val="TAL"/>
              <w:rPr>
                <w:lang w:val="fr-FR"/>
              </w:rPr>
            </w:pPr>
            <w:r w:rsidRPr="007F2770">
              <w:rPr>
                <w:lang w:val="fr-FR"/>
              </w:rPr>
              <w:t>octet j</w:t>
            </w:r>
          </w:p>
        </w:tc>
      </w:tr>
      <w:tr w:rsidR="008939F0" w:rsidRPr="007F2770" w14:paraId="2814E112"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217608A" w14:textId="77777777" w:rsidR="008939F0" w:rsidRPr="007F2770" w:rsidRDefault="008939F0">
            <w:pPr>
              <w:pStyle w:val="TAC"/>
              <w:rPr>
                <w:lang w:val="fr-FR"/>
              </w:rPr>
            </w:pPr>
          </w:p>
          <w:p w14:paraId="75DF5144" w14:textId="77777777" w:rsidR="008939F0" w:rsidRPr="007F2770" w:rsidRDefault="008939F0">
            <w:pPr>
              <w:pStyle w:val="TAC"/>
              <w:rPr>
                <w:lang w:val="fr-FR"/>
              </w:rPr>
            </w:pPr>
            <w:r w:rsidRPr="007F2770">
              <w:rPr>
                <w:lang w:val="fr-FR"/>
              </w:rPr>
              <w:t>Rejected S-NSSAI 2</w:t>
            </w:r>
          </w:p>
        </w:tc>
        <w:tc>
          <w:tcPr>
            <w:tcW w:w="1560" w:type="dxa"/>
            <w:tcBorders>
              <w:top w:val="nil"/>
              <w:left w:val="nil"/>
              <w:bottom w:val="nil"/>
              <w:right w:val="nil"/>
            </w:tcBorders>
          </w:tcPr>
          <w:p w14:paraId="133D9451" w14:textId="77777777" w:rsidR="008939F0" w:rsidRPr="007F2770" w:rsidRDefault="008939F0">
            <w:pPr>
              <w:pStyle w:val="TAL"/>
              <w:rPr>
                <w:lang w:val="fr-FR"/>
              </w:rPr>
            </w:pPr>
            <w:r w:rsidRPr="007F2770">
              <w:rPr>
                <w:lang w:val="fr-FR"/>
              </w:rPr>
              <w:t>octet j+1*</w:t>
            </w:r>
          </w:p>
          <w:p w14:paraId="3C6FAF95" w14:textId="77777777" w:rsidR="008939F0" w:rsidRPr="007F2770" w:rsidRDefault="008939F0">
            <w:pPr>
              <w:pStyle w:val="TAL"/>
              <w:rPr>
                <w:lang w:val="fr-FR"/>
              </w:rPr>
            </w:pPr>
          </w:p>
          <w:p w14:paraId="23AFBDE6" w14:textId="77777777" w:rsidR="008939F0" w:rsidRPr="007F2770" w:rsidRDefault="008939F0">
            <w:pPr>
              <w:pStyle w:val="TAL"/>
              <w:rPr>
                <w:lang w:val="fr-FR"/>
              </w:rPr>
            </w:pPr>
            <w:r w:rsidRPr="007F2770">
              <w:rPr>
                <w:lang w:val="fr-FR"/>
              </w:rPr>
              <w:t>octet k*</w:t>
            </w:r>
          </w:p>
        </w:tc>
      </w:tr>
      <w:tr w:rsidR="008939F0" w:rsidRPr="007F2770" w14:paraId="68543E96"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40B3213" w14:textId="77777777" w:rsidR="008939F0" w:rsidRPr="007F2770" w:rsidRDefault="008939F0">
            <w:pPr>
              <w:pStyle w:val="TAC"/>
              <w:rPr>
                <w:lang w:val="fr-FR"/>
              </w:rPr>
            </w:pPr>
          </w:p>
          <w:p w14:paraId="7C8CE821" w14:textId="77777777" w:rsidR="008939F0" w:rsidRPr="007F2770" w:rsidRDefault="008939F0">
            <w:pPr>
              <w:pStyle w:val="TAC"/>
              <w:rPr>
                <w:lang w:val="fr-FR"/>
              </w:rPr>
            </w:pPr>
            <w:r w:rsidRPr="007F2770">
              <w:rPr>
                <w:lang w:val="fr-FR"/>
              </w:rPr>
              <w:t>…</w:t>
            </w:r>
          </w:p>
          <w:p w14:paraId="44B2230A" w14:textId="77777777" w:rsidR="008939F0" w:rsidRPr="007F2770" w:rsidRDefault="008939F0">
            <w:pPr>
              <w:pStyle w:val="TAC"/>
              <w:rPr>
                <w:lang w:val="fr-FR"/>
              </w:rPr>
            </w:pPr>
          </w:p>
        </w:tc>
        <w:tc>
          <w:tcPr>
            <w:tcW w:w="1560" w:type="dxa"/>
            <w:tcBorders>
              <w:top w:val="nil"/>
              <w:left w:val="nil"/>
              <w:bottom w:val="nil"/>
              <w:right w:val="nil"/>
            </w:tcBorders>
          </w:tcPr>
          <w:p w14:paraId="00F70397" w14:textId="77777777" w:rsidR="008939F0" w:rsidRPr="007F2770" w:rsidRDefault="008939F0">
            <w:pPr>
              <w:pStyle w:val="TAL"/>
              <w:rPr>
                <w:lang w:val="fr-FR"/>
              </w:rPr>
            </w:pPr>
            <w:r w:rsidRPr="007F2770">
              <w:rPr>
                <w:lang w:val="fr-FR"/>
              </w:rPr>
              <w:t>octet k+1*</w:t>
            </w:r>
          </w:p>
          <w:p w14:paraId="1F5159E0" w14:textId="77777777" w:rsidR="008939F0" w:rsidRPr="007F2770" w:rsidRDefault="008939F0">
            <w:pPr>
              <w:pStyle w:val="TAL"/>
              <w:rPr>
                <w:lang w:val="fr-FR"/>
              </w:rPr>
            </w:pPr>
          </w:p>
          <w:p w14:paraId="0EF1ABB0" w14:textId="77777777" w:rsidR="008939F0" w:rsidRPr="007F2770" w:rsidRDefault="008939F0">
            <w:pPr>
              <w:pStyle w:val="TAL"/>
              <w:rPr>
                <w:lang w:val="fr-FR"/>
              </w:rPr>
            </w:pPr>
            <w:r w:rsidRPr="007F2770">
              <w:rPr>
                <w:lang w:val="fr-FR"/>
              </w:rPr>
              <w:t>octet p*</w:t>
            </w:r>
          </w:p>
        </w:tc>
      </w:tr>
      <w:tr w:rsidR="008939F0" w:rsidRPr="007F2770" w14:paraId="306291D5"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02F1F92B" w14:textId="77777777" w:rsidR="008939F0" w:rsidRPr="007F2770" w:rsidRDefault="008939F0">
            <w:pPr>
              <w:pStyle w:val="TAC"/>
              <w:rPr>
                <w:lang w:val="fr-FR"/>
              </w:rPr>
            </w:pPr>
            <w:r w:rsidRPr="007F2770">
              <w:rPr>
                <w:lang w:val="fr-FR"/>
              </w:rPr>
              <w:t>Rejected S-NSSAI n</w:t>
            </w:r>
          </w:p>
        </w:tc>
        <w:tc>
          <w:tcPr>
            <w:tcW w:w="1560" w:type="dxa"/>
            <w:tcBorders>
              <w:top w:val="nil"/>
              <w:left w:val="nil"/>
              <w:bottom w:val="nil"/>
              <w:right w:val="nil"/>
            </w:tcBorders>
          </w:tcPr>
          <w:p w14:paraId="17F09B60" w14:textId="77777777" w:rsidR="008939F0" w:rsidRPr="007F2770" w:rsidRDefault="008939F0">
            <w:pPr>
              <w:pStyle w:val="TAL"/>
              <w:rPr>
                <w:lang w:val="fr-FR"/>
              </w:rPr>
            </w:pPr>
            <w:r w:rsidRPr="007F2770">
              <w:rPr>
                <w:lang w:val="fr-FR"/>
              </w:rPr>
              <w:t>octet p+1*</w:t>
            </w:r>
          </w:p>
          <w:p w14:paraId="04856090" w14:textId="77777777" w:rsidR="008939F0" w:rsidRPr="007F2770" w:rsidRDefault="008939F0">
            <w:pPr>
              <w:pStyle w:val="TAL"/>
              <w:rPr>
                <w:lang w:val="fr-FR"/>
              </w:rPr>
            </w:pPr>
          </w:p>
          <w:p w14:paraId="0BD61EA7" w14:textId="77777777" w:rsidR="008939F0" w:rsidRPr="007F2770" w:rsidRDefault="008939F0">
            <w:pPr>
              <w:pStyle w:val="TAL"/>
              <w:rPr>
                <w:lang w:val="fr-FR"/>
              </w:rPr>
            </w:pPr>
            <w:r w:rsidRPr="007F2770">
              <w:rPr>
                <w:lang w:val="fr-FR"/>
              </w:rPr>
              <w:t>octet m*</w:t>
            </w:r>
          </w:p>
        </w:tc>
      </w:tr>
    </w:tbl>
    <w:p w14:paraId="508175D0" w14:textId="77777777" w:rsidR="008939F0" w:rsidRPr="007F2770" w:rsidRDefault="008939F0" w:rsidP="008939F0">
      <w:pPr>
        <w:pStyle w:val="TF"/>
        <w:rPr>
          <w:lang w:eastAsia="en-US"/>
        </w:rPr>
      </w:pPr>
      <w:bookmarkStart w:id="11262" w:name="_CRFigure9_11_3_75_3"/>
      <w:r w:rsidRPr="007F2770">
        <w:t xml:space="preserve">Figure </w:t>
      </w:r>
      <w:bookmarkEnd w:id="11262"/>
      <w:r w:rsidRPr="007F2770">
        <w:t>9.11.3.75.3: Partial extended rejected NSSAI list – type of list = 001</w:t>
      </w:r>
    </w:p>
    <w:p w14:paraId="119199D0" w14:textId="77777777" w:rsidR="008939F0" w:rsidRPr="007F2770" w:rsidRDefault="008939F0" w:rsidP="008939F0">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939F0" w:rsidRPr="007F2770" w14:paraId="4616FCD4" w14:textId="77777777" w:rsidTr="008939F0">
        <w:trPr>
          <w:cantSplit/>
          <w:jc w:val="center"/>
        </w:trPr>
        <w:tc>
          <w:tcPr>
            <w:tcW w:w="709" w:type="dxa"/>
            <w:tcBorders>
              <w:top w:val="nil"/>
              <w:left w:val="nil"/>
              <w:bottom w:val="single" w:sz="4" w:space="0" w:color="auto"/>
              <w:right w:val="nil"/>
            </w:tcBorders>
            <w:hideMark/>
          </w:tcPr>
          <w:p w14:paraId="19C66D99" w14:textId="77777777" w:rsidR="008939F0" w:rsidRPr="007F2770" w:rsidRDefault="008939F0">
            <w:pPr>
              <w:pStyle w:val="TAC"/>
              <w:rPr>
                <w:lang w:val="fr-FR"/>
              </w:rPr>
            </w:pPr>
            <w:r w:rsidRPr="007F2770">
              <w:rPr>
                <w:lang w:val="fr-FR"/>
              </w:rPr>
              <w:t>8</w:t>
            </w:r>
          </w:p>
        </w:tc>
        <w:tc>
          <w:tcPr>
            <w:tcW w:w="709" w:type="dxa"/>
            <w:tcBorders>
              <w:top w:val="nil"/>
              <w:left w:val="nil"/>
              <w:bottom w:val="single" w:sz="4" w:space="0" w:color="auto"/>
              <w:right w:val="nil"/>
            </w:tcBorders>
            <w:hideMark/>
          </w:tcPr>
          <w:p w14:paraId="6C67406D" w14:textId="77777777" w:rsidR="008939F0" w:rsidRPr="007F2770" w:rsidRDefault="008939F0">
            <w:pPr>
              <w:pStyle w:val="TAC"/>
              <w:rPr>
                <w:lang w:val="fr-FR"/>
              </w:rPr>
            </w:pPr>
            <w:r w:rsidRPr="007F2770">
              <w:rPr>
                <w:lang w:val="fr-FR"/>
              </w:rPr>
              <w:t>7</w:t>
            </w:r>
          </w:p>
        </w:tc>
        <w:tc>
          <w:tcPr>
            <w:tcW w:w="709" w:type="dxa"/>
            <w:tcBorders>
              <w:top w:val="nil"/>
              <w:left w:val="nil"/>
              <w:bottom w:val="single" w:sz="4" w:space="0" w:color="auto"/>
              <w:right w:val="nil"/>
            </w:tcBorders>
            <w:hideMark/>
          </w:tcPr>
          <w:p w14:paraId="501F7821" w14:textId="77777777" w:rsidR="008939F0" w:rsidRPr="007F2770" w:rsidRDefault="008939F0">
            <w:pPr>
              <w:pStyle w:val="TAC"/>
              <w:rPr>
                <w:lang w:val="fr-FR"/>
              </w:rPr>
            </w:pPr>
            <w:r w:rsidRPr="007F2770">
              <w:rPr>
                <w:lang w:val="fr-FR"/>
              </w:rPr>
              <w:t>6</w:t>
            </w:r>
          </w:p>
        </w:tc>
        <w:tc>
          <w:tcPr>
            <w:tcW w:w="709" w:type="dxa"/>
            <w:tcBorders>
              <w:top w:val="nil"/>
              <w:left w:val="nil"/>
              <w:bottom w:val="single" w:sz="4" w:space="0" w:color="auto"/>
              <w:right w:val="nil"/>
            </w:tcBorders>
            <w:hideMark/>
          </w:tcPr>
          <w:p w14:paraId="62505E6E" w14:textId="77777777" w:rsidR="008939F0" w:rsidRPr="007F2770" w:rsidRDefault="008939F0">
            <w:pPr>
              <w:pStyle w:val="TAC"/>
              <w:rPr>
                <w:lang w:val="fr-FR"/>
              </w:rPr>
            </w:pPr>
            <w:r w:rsidRPr="007F2770">
              <w:rPr>
                <w:lang w:val="fr-FR"/>
              </w:rPr>
              <w:t>5</w:t>
            </w:r>
          </w:p>
        </w:tc>
        <w:tc>
          <w:tcPr>
            <w:tcW w:w="709" w:type="dxa"/>
            <w:tcBorders>
              <w:top w:val="nil"/>
              <w:left w:val="nil"/>
              <w:bottom w:val="nil"/>
              <w:right w:val="nil"/>
            </w:tcBorders>
            <w:hideMark/>
          </w:tcPr>
          <w:p w14:paraId="40439700" w14:textId="77777777" w:rsidR="008939F0" w:rsidRPr="007F2770" w:rsidRDefault="008939F0">
            <w:pPr>
              <w:pStyle w:val="TAC"/>
              <w:rPr>
                <w:lang w:val="fr-FR"/>
              </w:rPr>
            </w:pPr>
            <w:r w:rsidRPr="007F2770">
              <w:rPr>
                <w:lang w:val="fr-FR"/>
              </w:rPr>
              <w:t>4</w:t>
            </w:r>
          </w:p>
        </w:tc>
        <w:tc>
          <w:tcPr>
            <w:tcW w:w="709" w:type="dxa"/>
            <w:tcBorders>
              <w:top w:val="nil"/>
              <w:left w:val="nil"/>
              <w:bottom w:val="nil"/>
              <w:right w:val="nil"/>
            </w:tcBorders>
            <w:hideMark/>
          </w:tcPr>
          <w:p w14:paraId="7C04AA32" w14:textId="77777777" w:rsidR="008939F0" w:rsidRPr="007F2770" w:rsidRDefault="008939F0">
            <w:pPr>
              <w:pStyle w:val="TAC"/>
              <w:rPr>
                <w:lang w:val="fr-FR"/>
              </w:rPr>
            </w:pPr>
            <w:r w:rsidRPr="007F2770">
              <w:rPr>
                <w:lang w:val="fr-FR"/>
              </w:rPr>
              <w:t>3</w:t>
            </w:r>
          </w:p>
        </w:tc>
        <w:tc>
          <w:tcPr>
            <w:tcW w:w="709" w:type="dxa"/>
            <w:tcBorders>
              <w:top w:val="nil"/>
              <w:left w:val="nil"/>
              <w:bottom w:val="nil"/>
              <w:right w:val="nil"/>
            </w:tcBorders>
            <w:hideMark/>
          </w:tcPr>
          <w:p w14:paraId="5A024024" w14:textId="77777777" w:rsidR="008939F0" w:rsidRPr="007F2770" w:rsidRDefault="008939F0">
            <w:pPr>
              <w:pStyle w:val="TAC"/>
              <w:rPr>
                <w:lang w:val="fr-FR"/>
              </w:rPr>
            </w:pPr>
            <w:r w:rsidRPr="007F2770">
              <w:rPr>
                <w:lang w:val="fr-FR"/>
              </w:rPr>
              <w:t>2</w:t>
            </w:r>
          </w:p>
        </w:tc>
        <w:tc>
          <w:tcPr>
            <w:tcW w:w="709" w:type="dxa"/>
            <w:tcBorders>
              <w:top w:val="nil"/>
              <w:left w:val="nil"/>
              <w:bottom w:val="nil"/>
              <w:right w:val="nil"/>
            </w:tcBorders>
            <w:hideMark/>
          </w:tcPr>
          <w:p w14:paraId="23638836" w14:textId="77777777" w:rsidR="008939F0" w:rsidRPr="007F2770" w:rsidRDefault="008939F0">
            <w:pPr>
              <w:pStyle w:val="TAC"/>
              <w:rPr>
                <w:lang w:val="fr-FR"/>
              </w:rPr>
            </w:pPr>
            <w:r w:rsidRPr="007F2770">
              <w:rPr>
                <w:lang w:val="fr-FR"/>
              </w:rPr>
              <w:t>1</w:t>
            </w:r>
          </w:p>
        </w:tc>
        <w:tc>
          <w:tcPr>
            <w:tcW w:w="1560" w:type="dxa"/>
            <w:tcBorders>
              <w:top w:val="nil"/>
              <w:left w:val="nil"/>
              <w:bottom w:val="nil"/>
              <w:right w:val="nil"/>
            </w:tcBorders>
          </w:tcPr>
          <w:p w14:paraId="3C6D3F02" w14:textId="77777777" w:rsidR="008939F0" w:rsidRPr="007F2770" w:rsidRDefault="008939F0">
            <w:pPr>
              <w:keepNext/>
              <w:keepLines/>
              <w:spacing w:after="0"/>
              <w:rPr>
                <w:rFonts w:ascii="Arial" w:hAnsi="Arial"/>
                <w:sz w:val="18"/>
                <w:lang w:val="fr-FR"/>
              </w:rPr>
            </w:pPr>
            <w:bookmarkStart w:id="11263" w:name="_PERM_MCCTEMPBM_CRPT61090065___7"/>
            <w:bookmarkEnd w:id="11263"/>
          </w:p>
        </w:tc>
      </w:tr>
      <w:tr w:rsidR="008939F0" w:rsidRPr="007F2770" w14:paraId="49D05038" w14:textId="77777777" w:rsidTr="008939F0">
        <w:trPr>
          <w:cantSplit/>
          <w:trHeight w:val="393"/>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7AEE2754" w14:textId="77777777" w:rsidR="008939F0" w:rsidRPr="007F2770" w:rsidRDefault="008939F0">
            <w:pPr>
              <w:pStyle w:val="TAC"/>
            </w:pPr>
            <w:r w:rsidRPr="007F2770">
              <w:t>Length of rejected S-NSSAI</w:t>
            </w:r>
          </w:p>
        </w:tc>
        <w:tc>
          <w:tcPr>
            <w:tcW w:w="2836" w:type="dxa"/>
            <w:gridSpan w:val="4"/>
            <w:tcBorders>
              <w:top w:val="single" w:sz="4" w:space="0" w:color="auto"/>
              <w:left w:val="single" w:sz="4" w:space="0" w:color="auto"/>
              <w:bottom w:val="single" w:sz="4" w:space="0" w:color="auto"/>
              <w:right w:val="single" w:sz="4" w:space="0" w:color="auto"/>
            </w:tcBorders>
            <w:hideMark/>
          </w:tcPr>
          <w:p w14:paraId="1D67CB50" w14:textId="77777777" w:rsidR="008939F0" w:rsidRPr="007F2770" w:rsidRDefault="008939F0">
            <w:pPr>
              <w:pStyle w:val="TAC"/>
              <w:rPr>
                <w:lang w:val="fr-FR"/>
              </w:rPr>
            </w:pPr>
            <w:r w:rsidRPr="007F2770">
              <w:rPr>
                <w:lang w:val="fr-FR"/>
              </w:rPr>
              <w:t>Cause value</w:t>
            </w:r>
          </w:p>
        </w:tc>
        <w:tc>
          <w:tcPr>
            <w:tcW w:w="1560" w:type="dxa"/>
            <w:tcBorders>
              <w:top w:val="nil"/>
              <w:left w:val="nil"/>
              <w:bottom w:val="nil"/>
              <w:right w:val="nil"/>
            </w:tcBorders>
            <w:hideMark/>
          </w:tcPr>
          <w:p w14:paraId="31EF710A" w14:textId="5A32D2A3" w:rsidR="008939F0" w:rsidRPr="007F2770" w:rsidRDefault="008939F0">
            <w:pPr>
              <w:pStyle w:val="TAL"/>
              <w:rPr>
                <w:lang w:val="fr-FR"/>
              </w:rPr>
            </w:pPr>
            <w:r w:rsidRPr="007F2770">
              <w:rPr>
                <w:lang w:val="fr-FR"/>
              </w:rPr>
              <w:t>octet 4</w:t>
            </w:r>
          </w:p>
        </w:tc>
      </w:tr>
      <w:tr w:rsidR="008939F0" w:rsidRPr="007F2770" w14:paraId="657FB7BD"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57A2480A" w14:textId="77777777" w:rsidR="008939F0" w:rsidRPr="007F2770" w:rsidRDefault="008939F0">
            <w:pPr>
              <w:pStyle w:val="TAC"/>
              <w:rPr>
                <w:lang w:val="fr-FR"/>
              </w:rPr>
            </w:pPr>
            <w:r w:rsidRPr="007F2770">
              <w:rPr>
                <w:lang w:val="fr-FR"/>
              </w:rPr>
              <w:t>SST</w:t>
            </w:r>
          </w:p>
        </w:tc>
        <w:tc>
          <w:tcPr>
            <w:tcW w:w="1560" w:type="dxa"/>
            <w:tcBorders>
              <w:top w:val="nil"/>
              <w:left w:val="nil"/>
              <w:bottom w:val="nil"/>
              <w:right w:val="nil"/>
            </w:tcBorders>
            <w:hideMark/>
          </w:tcPr>
          <w:p w14:paraId="07B27D5B" w14:textId="3E4FAE35" w:rsidR="008939F0" w:rsidRPr="007F2770" w:rsidRDefault="008939F0">
            <w:pPr>
              <w:pStyle w:val="TAL"/>
              <w:rPr>
                <w:lang w:val="fr-FR"/>
              </w:rPr>
            </w:pPr>
            <w:r w:rsidRPr="007F2770">
              <w:rPr>
                <w:lang w:val="fr-FR"/>
              </w:rPr>
              <w:t>octet 5</w:t>
            </w:r>
          </w:p>
        </w:tc>
      </w:tr>
      <w:tr w:rsidR="008939F0" w:rsidRPr="007F2770" w14:paraId="11F74CC4"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FB8C9E4" w14:textId="77777777" w:rsidR="008939F0" w:rsidRPr="007F2770" w:rsidRDefault="008939F0">
            <w:pPr>
              <w:pStyle w:val="TAC"/>
              <w:rPr>
                <w:lang w:val="fr-FR"/>
              </w:rPr>
            </w:pPr>
          </w:p>
          <w:p w14:paraId="1F260FD0" w14:textId="77777777" w:rsidR="008939F0" w:rsidRPr="007F2770" w:rsidRDefault="008939F0">
            <w:pPr>
              <w:pStyle w:val="TAC"/>
              <w:rPr>
                <w:lang w:val="fr-FR"/>
              </w:rPr>
            </w:pPr>
            <w:r w:rsidRPr="007F2770">
              <w:rPr>
                <w:lang w:val="fr-FR"/>
              </w:rPr>
              <w:t>SD</w:t>
            </w:r>
          </w:p>
        </w:tc>
        <w:tc>
          <w:tcPr>
            <w:tcW w:w="1560" w:type="dxa"/>
            <w:tcBorders>
              <w:top w:val="nil"/>
              <w:left w:val="nil"/>
              <w:bottom w:val="nil"/>
              <w:right w:val="nil"/>
            </w:tcBorders>
          </w:tcPr>
          <w:p w14:paraId="12396C44" w14:textId="26967AA5" w:rsidR="008939F0" w:rsidRPr="007F2770" w:rsidRDefault="008939F0">
            <w:pPr>
              <w:pStyle w:val="TAL"/>
              <w:rPr>
                <w:lang w:val="fr-FR"/>
              </w:rPr>
            </w:pPr>
            <w:r w:rsidRPr="007F2770">
              <w:rPr>
                <w:lang w:val="fr-FR"/>
              </w:rPr>
              <w:t>octet 6*</w:t>
            </w:r>
          </w:p>
          <w:p w14:paraId="3FFB2E0A" w14:textId="77777777" w:rsidR="008939F0" w:rsidRPr="007F2770" w:rsidRDefault="008939F0">
            <w:pPr>
              <w:pStyle w:val="TAL"/>
              <w:rPr>
                <w:lang w:val="fr-FR"/>
              </w:rPr>
            </w:pPr>
          </w:p>
          <w:p w14:paraId="22221E76" w14:textId="332DD842" w:rsidR="008939F0" w:rsidRPr="007F2770" w:rsidRDefault="008939F0">
            <w:pPr>
              <w:pStyle w:val="TAL"/>
              <w:rPr>
                <w:lang w:val="fr-FR"/>
              </w:rPr>
            </w:pPr>
            <w:r w:rsidRPr="007F2770">
              <w:rPr>
                <w:lang w:val="fr-FR"/>
              </w:rPr>
              <w:t>octet 8*</w:t>
            </w:r>
          </w:p>
        </w:tc>
      </w:tr>
      <w:tr w:rsidR="008939F0" w:rsidRPr="007F2770" w14:paraId="63A4E148"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5748C202" w14:textId="77777777" w:rsidR="008939F0" w:rsidRPr="007F2770" w:rsidRDefault="008939F0">
            <w:pPr>
              <w:pStyle w:val="TAC"/>
              <w:rPr>
                <w:lang w:val="fr-FR"/>
              </w:rPr>
            </w:pPr>
            <w:r w:rsidRPr="007F2770">
              <w:rPr>
                <w:lang w:val="fr-FR"/>
              </w:rPr>
              <w:t>Mapped HPLMN SST</w:t>
            </w:r>
          </w:p>
        </w:tc>
        <w:tc>
          <w:tcPr>
            <w:tcW w:w="1560" w:type="dxa"/>
            <w:tcBorders>
              <w:top w:val="nil"/>
              <w:left w:val="nil"/>
              <w:bottom w:val="nil"/>
              <w:right w:val="nil"/>
            </w:tcBorders>
            <w:hideMark/>
          </w:tcPr>
          <w:p w14:paraId="1D47B985" w14:textId="4962D775" w:rsidR="008939F0" w:rsidRPr="007F2770" w:rsidRDefault="008939F0">
            <w:pPr>
              <w:pStyle w:val="TAL"/>
              <w:rPr>
                <w:lang w:val="fr-FR"/>
              </w:rPr>
            </w:pPr>
            <w:r w:rsidRPr="007F2770">
              <w:rPr>
                <w:lang w:val="fr-FR"/>
              </w:rPr>
              <w:t>octet 9*</w:t>
            </w:r>
          </w:p>
        </w:tc>
      </w:tr>
      <w:tr w:rsidR="008939F0" w:rsidRPr="007F2770" w14:paraId="0043E792"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7636950" w14:textId="77777777" w:rsidR="008939F0" w:rsidRPr="007F2770" w:rsidRDefault="008939F0">
            <w:pPr>
              <w:pStyle w:val="TAC"/>
              <w:rPr>
                <w:lang w:val="fr-FR"/>
              </w:rPr>
            </w:pPr>
          </w:p>
          <w:p w14:paraId="4BCBF9F4" w14:textId="77777777" w:rsidR="008939F0" w:rsidRPr="007F2770" w:rsidRDefault="008939F0">
            <w:pPr>
              <w:pStyle w:val="TAC"/>
              <w:rPr>
                <w:lang w:val="fr-FR"/>
              </w:rPr>
            </w:pPr>
            <w:r w:rsidRPr="007F2770">
              <w:rPr>
                <w:lang w:val="fr-FR"/>
              </w:rPr>
              <w:t>Mapped HPLMN SD</w:t>
            </w:r>
          </w:p>
        </w:tc>
        <w:tc>
          <w:tcPr>
            <w:tcW w:w="1560" w:type="dxa"/>
            <w:tcBorders>
              <w:top w:val="nil"/>
              <w:left w:val="nil"/>
              <w:bottom w:val="nil"/>
              <w:right w:val="nil"/>
            </w:tcBorders>
          </w:tcPr>
          <w:p w14:paraId="6B40E1F3" w14:textId="19A7332D" w:rsidR="008939F0" w:rsidRPr="007F2770" w:rsidRDefault="008939F0">
            <w:pPr>
              <w:pStyle w:val="TAL"/>
              <w:rPr>
                <w:lang w:val="fr-FR"/>
              </w:rPr>
            </w:pPr>
            <w:r w:rsidRPr="007F2770">
              <w:rPr>
                <w:lang w:val="fr-FR"/>
              </w:rPr>
              <w:t>octet 10*</w:t>
            </w:r>
          </w:p>
          <w:p w14:paraId="33291F17" w14:textId="77777777" w:rsidR="008939F0" w:rsidRPr="007F2770" w:rsidRDefault="008939F0">
            <w:pPr>
              <w:pStyle w:val="TAL"/>
              <w:rPr>
                <w:lang w:val="fr-FR"/>
              </w:rPr>
            </w:pPr>
          </w:p>
          <w:p w14:paraId="4B9A79EA" w14:textId="7F9A7993" w:rsidR="008939F0" w:rsidRPr="007F2770" w:rsidRDefault="008939F0">
            <w:pPr>
              <w:pStyle w:val="TAL"/>
              <w:rPr>
                <w:lang w:val="fr-FR"/>
              </w:rPr>
            </w:pPr>
            <w:r w:rsidRPr="007F2770">
              <w:rPr>
                <w:lang w:val="fr-FR"/>
              </w:rPr>
              <w:t>octet 12*</w:t>
            </w:r>
          </w:p>
        </w:tc>
      </w:tr>
    </w:tbl>
    <w:p w14:paraId="48176C2F" w14:textId="6436FF4D" w:rsidR="008939F0" w:rsidRPr="007F2770" w:rsidRDefault="008939F0" w:rsidP="008939F0">
      <w:pPr>
        <w:pStyle w:val="TF"/>
        <w:rPr>
          <w:lang w:eastAsia="en-US"/>
        </w:rPr>
      </w:pPr>
      <w:bookmarkStart w:id="11264" w:name="_CRFigure9_11_3_75_4"/>
      <w:r w:rsidRPr="007F2770">
        <w:t>Figure </w:t>
      </w:r>
      <w:bookmarkEnd w:id="11264"/>
      <w:r w:rsidRPr="007F2770">
        <w:t>9.11.3.75.4: Rejected S-NSSAI</w:t>
      </w:r>
    </w:p>
    <w:p w14:paraId="0D8FE066" w14:textId="77777777" w:rsidR="00D464AD" w:rsidRPr="007F2770" w:rsidRDefault="00D464AD" w:rsidP="00D464AD">
      <w:pPr>
        <w:pStyle w:val="TH"/>
      </w:pPr>
      <w:bookmarkStart w:id="11265" w:name="_CRTable9_11_3_75_1"/>
      <w:r w:rsidRPr="007F2770">
        <w:t>Table </w:t>
      </w:r>
      <w:bookmarkEnd w:id="11265"/>
      <w:r w:rsidRPr="007F2770">
        <w:t>9.11.3.75.1: Extended rejected NSSAI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3"/>
        <w:gridCol w:w="284"/>
        <w:gridCol w:w="283"/>
        <w:gridCol w:w="5681"/>
      </w:tblGrid>
      <w:tr w:rsidR="00D464AD" w:rsidRPr="007F2770" w14:paraId="1AC576AD" w14:textId="77777777" w:rsidTr="00B03AC8">
        <w:trPr>
          <w:cantSplit/>
          <w:jc w:val="center"/>
        </w:trPr>
        <w:tc>
          <w:tcPr>
            <w:tcW w:w="7099" w:type="dxa"/>
            <w:gridSpan w:val="6"/>
            <w:tcBorders>
              <w:top w:val="single" w:sz="4" w:space="0" w:color="auto"/>
              <w:left w:val="single" w:sz="4" w:space="0" w:color="auto"/>
              <w:bottom w:val="nil"/>
              <w:right w:val="single" w:sz="4" w:space="0" w:color="auto"/>
            </w:tcBorders>
            <w:hideMark/>
          </w:tcPr>
          <w:p w14:paraId="63A06166" w14:textId="77777777" w:rsidR="00D464AD" w:rsidRPr="007F2770" w:rsidRDefault="00D464AD" w:rsidP="00B03AC8">
            <w:pPr>
              <w:pStyle w:val="TAL"/>
            </w:pPr>
            <w:r w:rsidRPr="007F2770">
              <w:t>Value part of the Extended rejected NSSAI information element (octet 3 to v)</w:t>
            </w:r>
          </w:p>
        </w:tc>
      </w:tr>
      <w:tr w:rsidR="00D464AD" w:rsidRPr="007F2770" w14:paraId="0B11A771" w14:textId="77777777" w:rsidTr="00B03AC8">
        <w:trPr>
          <w:cantSplit/>
          <w:jc w:val="center"/>
        </w:trPr>
        <w:tc>
          <w:tcPr>
            <w:tcW w:w="7099" w:type="dxa"/>
            <w:gridSpan w:val="6"/>
            <w:tcBorders>
              <w:top w:val="nil"/>
              <w:left w:val="single" w:sz="4" w:space="0" w:color="auto"/>
              <w:bottom w:val="nil"/>
              <w:right w:val="single" w:sz="4" w:space="0" w:color="auto"/>
            </w:tcBorders>
          </w:tcPr>
          <w:p w14:paraId="24667E8D" w14:textId="77777777" w:rsidR="00D464AD" w:rsidRPr="007F2770" w:rsidRDefault="00D464AD" w:rsidP="00B03AC8">
            <w:pPr>
              <w:pStyle w:val="TAL"/>
            </w:pPr>
          </w:p>
        </w:tc>
      </w:tr>
      <w:tr w:rsidR="00D464AD" w:rsidRPr="007F2770" w14:paraId="1DA0A491" w14:textId="77777777" w:rsidTr="00B03AC8">
        <w:trPr>
          <w:cantSplit/>
          <w:jc w:val="center"/>
        </w:trPr>
        <w:tc>
          <w:tcPr>
            <w:tcW w:w="7099" w:type="dxa"/>
            <w:gridSpan w:val="6"/>
            <w:tcBorders>
              <w:top w:val="nil"/>
              <w:left w:val="single" w:sz="4" w:space="0" w:color="auto"/>
              <w:bottom w:val="nil"/>
              <w:right w:val="single" w:sz="4" w:space="0" w:color="auto"/>
            </w:tcBorders>
          </w:tcPr>
          <w:p w14:paraId="3F5140B7" w14:textId="77777777" w:rsidR="00D464AD" w:rsidRPr="007F2770" w:rsidRDefault="00D464AD" w:rsidP="00B03AC8">
            <w:pPr>
              <w:pStyle w:val="TAL"/>
            </w:pPr>
            <w:r w:rsidRPr="007F2770">
              <w:t>The value part of the Extended rejected NSSAI information element consists of one or more partial extended rejected NSSAI lists. The length of each partial extended rejected NSSAI list can be determined from the 'type of list' field and the 'number of elements' field in the first octet of the partial extended rejected NSSAI list.</w:t>
            </w:r>
          </w:p>
          <w:p w14:paraId="2B2C7BD5" w14:textId="77777777" w:rsidR="00D464AD" w:rsidRPr="007F2770" w:rsidRDefault="00D464AD" w:rsidP="00B03AC8">
            <w:pPr>
              <w:pStyle w:val="TAL"/>
            </w:pPr>
          </w:p>
          <w:p w14:paraId="64975B91" w14:textId="77777777" w:rsidR="00D464AD" w:rsidRPr="007F2770" w:rsidRDefault="00D464AD" w:rsidP="00B03AC8">
            <w:pPr>
              <w:pStyle w:val="TAL"/>
            </w:pPr>
            <w:r w:rsidRPr="007F2770">
              <w:t>Each rejected S-NSSAI consists of one S-NSSAI and an associated cause value. Each rejected S-NSSAI also includes the mapped HPLMN S-NSSAI if available. The length of each rejected S-NSSAI can be determined by the 'length of rejected S-NSSAI' field in the first octet of the rejected S-NSSAI.</w:t>
            </w:r>
          </w:p>
        </w:tc>
      </w:tr>
      <w:tr w:rsidR="00D464AD" w:rsidRPr="007F2770" w14:paraId="4D032DFC"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36D60ED1" w14:textId="77777777" w:rsidR="00D464AD" w:rsidRPr="007F2770" w:rsidRDefault="00D464AD" w:rsidP="00B03AC8">
            <w:pPr>
              <w:pStyle w:val="TAL"/>
            </w:pPr>
            <w:r w:rsidRPr="007F2770">
              <w:t>The UE shall store the complete list received (NOTE 0). If more than 8 rejected S-NSSAIs are included in this information element, the UE shall store the first 8 rejected S-NSSAIs and ignore the remaining octets of the information element.</w:t>
            </w:r>
          </w:p>
        </w:tc>
      </w:tr>
      <w:tr w:rsidR="00D464AD" w:rsidRPr="007F2770" w14:paraId="618FB0A1" w14:textId="77777777" w:rsidTr="00B03AC8">
        <w:trPr>
          <w:cantSplit/>
          <w:jc w:val="center"/>
        </w:trPr>
        <w:tc>
          <w:tcPr>
            <w:tcW w:w="7099" w:type="dxa"/>
            <w:gridSpan w:val="6"/>
            <w:tcBorders>
              <w:top w:val="nil"/>
              <w:left w:val="single" w:sz="4" w:space="0" w:color="auto"/>
              <w:bottom w:val="nil"/>
              <w:right w:val="single" w:sz="4" w:space="0" w:color="auto"/>
            </w:tcBorders>
          </w:tcPr>
          <w:p w14:paraId="0E07F005" w14:textId="77777777" w:rsidR="00D464AD" w:rsidRPr="007F2770" w:rsidRDefault="00D464AD" w:rsidP="00B03AC8">
            <w:pPr>
              <w:pStyle w:val="TAL"/>
            </w:pPr>
          </w:p>
        </w:tc>
      </w:tr>
      <w:tr w:rsidR="00D464AD" w:rsidRPr="007F2770" w14:paraId="7414C24C"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6077EEE5" w14:textId="77777777" w:rsidR="00D464AD" w:rsidRPr="007F2770" w:rsidRDefault="00D464AD" w:rsidP="00B03AC8">
            <w:pPr>
              <w:pStyle w:val="TAL"/>
            </w:pPr>
            <w:r w:rsidRPr="007F2770">
              <w:t>Partial extended rejected NSSAI list:</w:t>
            </w:r>
          </w:p>
        </w:tc>
      </w:tr>
      <w:tr w:rsidR="00D464AD" w:rsidRPr="007F2770" w14:paraId="44018BC2" w14:textId="77777777" w:rsidTr="00B03AC8">
        <w:trPr>
          <w:cantSplit/>
          <w:jc w:val="center"/>
        </w:trPr>
        <w:tc>
          <w:tcPr>
            <w:tcW w:w="7099" w:type="dxa"/>
            <w:gridSpan w:val="6"/>
            <w:tcBorders>
              <w:top w:val="nil"/>
              <w:left w:val="single" w:sz="4" w:space="0" w:color="auto"/>
              <w:bottom w:val="nil"/>
              <w:right w:val="single" w:sz="4" w:space="0" w:color="auto"/>
            </w:tcBorders>
          </w:tcPr>
          <w:p w14:paraId="5B6EC828" w14:textId="77777777" w:rsidR="00D464AD" w:rsidRPr="007F2770" w:rsidRDefault="00D464AD" w:rsidP="00B03AC8">
            <w:pPr>
              <w:pStyle w:val="TAL"/>
            </w:pPr>
          </w:p>
        </w:tc>
      </w:tr>
      <w:tr w:rsidR="00D464AD" w:rsidRPr="007F2770" w14:paraId="727859D7"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0A5B7A88" w14:textId="77777777" w:rsidR="00D464AD" w:rsidRPr="007F2770" w:rsidRDefault="00D464AD" w:rsidP="00B03AC8">
            <w:pPr>
              <w:pStyle w:val="TAL"/>
            </w:pPr>
            <w:r w:rsidRPr="007F2770">
              <w:t>Number of elements (octet 3, bits 1 to 4)</w:t>
            </w:r>
          </w:p>
        </w:tc>
      </w:tr>
      <w:tr w:rsidR="00D464AD" w:rsidRPr="007F2770" w14:paraId="53143558"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0E1B9448" w14:textId="77777777" w:rsidR="00D464AD" w:rsidRPr="007F2770" w:rsidRDefault="00D464AD" w:rsidP="00B03AC8">
            <w:pPr>
              <w:pStyle w:val="TAL"/>
              <w:rPr>
                <w:lang w:val="fr-FR"/>
              </w:rPr>
            </w:pPr>
            <w:r w:rsidRPr="007F2770">
              <w:rPr>
                <w:lang w:val="fr-FR"/>
              </w:rPr>
              <w:t>Bits</w:t>
            </w:r>
          </w:p>
        </w:tc>
      </w:tr>
      <w:tr w:rsidR="00D464AD" w:rsidRPr="007F2770" w14:paraId="19727009" w14:textId="77777777" w:rsidTr="00B03AC8">
        <w:trPr>
          <w:cantSplit/>
          <w:jc w:val="center"/>
        </w:trPr>
        <w:tc>
          <w:tcPr>
            <w:tcW w:w="284" w:type="dxa"/>
            <w:tcBorders>
              <w:top w:val="nil"/>
              <w:left w:val="single" w:sz="4" w:space="0" w:color="auto"/>
              <w:bottom w:val="nil"/>
              <w:right w:val="nil"/>
            </w:tcBorders>
            <w:hideMark/>
          </w:tcPr>
          <w:p w14:paraId="494F4ABC" w14:textId="77777777" w:rsidR="00D464AD" w:rsidRPr="007F2770" w:rsidRDefault="00D464AD" w:rsidP="00B03AC8">
            <w:pPr>
              <w:pStyle w:val="TAH"/>
              <w:rPr>
                <w:lang w:val="fr-FR"/>
              </w:rPr>
            </w:pPr>
            <w:r w:rsidRPr="007F2770">
              <w:rPr>
                <w:lang w:val="fr-FR"/>
              </w:rPr>
              <w:t>4</w:t>
            </w:r>
          </w:p>
        </w:tc>
        <w:tc>
          <w:tcPr>
            <w:tcW w:w="284" w:type="dxa"/>
            <w:tcBorders>
              <w:top w:val="nil"/>
              <w:left w:val="nil"/>
              <w:bottom w:val="nil"/>
              <w:right w:val="nil"/>
            </w:tcBorders>
            <w:hideMark/>
          </w:tcPr>
          <w:p w14:paraId="01F2D901" w14:textId="77777777" w:rsidR="00D464AD" w:rsidRPr="007F2770" w:rsidRDefault="00D464AD" w:rsidP="00B03AC8">
            <w:pPr>
              <w:pStyle w:val="TAH"/>
              <w:rPr>
                <w:lang w:val="fr-FR"/>
              </w:rPr>
            </w:pPr>
            <w:r w:rsidRPr="007F2770">
              <w:rPr>
                <w:lang w:val="fr-FR"/>
              </w:rPr>
              <w:t>3</w:t>
            </w:r>
          </w:p>
        </w:tc>
        <w:tc>
          <w:tcPr>
            <w:tcW w:w="283" w:type="dxa"/>
            <w:tcBorders>
              <w:top w:val="nil"/>
              <w:left w:val="nil"/>
              <w:bottom w:val="nil"/>
              <w:right w:val="nil"/>
            </w:tcBorders>
            <w:hideMark/>
          </w:tcPr>
          <w:p w14:paraId="5C7BB282" w14:textId="77777777" w:rsidR="00D464AD" w:rsidRPr="007F2770" w:rsidRDefault="00D464AD" w:rsidP="00B03AC8">
            <w:pPr>
              <w:pStyle w:val="TAH"/>
              <w:rPr>
                <w:lang w:val="fr-FR"/>
              </w:rPr>
            </w:pPr>
            <w:r w:rsidRPr="007F2770">
              <w:rPr>
                <w:lang w:val="fr-FR"/>
              </w:rPr>
              <w:t>2</w:t>
            </w:r>
          </w:p>
        </w:tc>
        <w:tc>
          <w:tcPr>
            <w:tcW w:w="284" w:type="dxa"/>
            <w:tcBorders>
              <w:top w:val="nil"/>
              <w:left w:val="nil"/>
              <w:bottom w:val="nil"/>
              <w:right w:val="nil"/>
            </w:tcBorders>
            <w:hideMark/>
          </w:tcPr>
          <w:p w14:paraId="107C1972" w14:textId="77777777" w:rsidR="00D464AD" w:rsidRPr="007F2770" w:rsidRDefault="00D464AD" w:rsidP="00B03AC8">
            <w:pPr>
              <w:pStyle w:val="TAH"/>
              <w:rPr>
                <w:lang w:val="fr-FR"/>
              </w:rPr>
            </w:pPr>
            <w:r w:rsidRPr="007F2770">
              <w:rPr>
                <w:lang w:val="fr-FR"/>
              </w:rPr>
              <w:t>1</w:t>
            </w:r>
          </w:p>
        </w:tc>
        <w:tc>
          <w:tcPr>
            <w:tcW w:w="5953" w:type="dxa"/>
            <w:gridSpan w:val="2"/>
            <w:tcBorders>
              <w:top w:val="nil"/>
              <w:left w:val="nil"/>
              <w:bottom w:val="nil"/>
              <w:right w:val="single" w:sz="4" w:space="0" w:color="auto"/>
            </w:tcBorders>
          </w:tcPr>
          <w:p w14:paraId="03E8EA55" w14:textId="77777777" w:rsidR="00D464AD" w:rsidRPr="007F2770" w:rsidRDefault="00D464AD" w:rsidP="00B03AC8">
            <w:pPr>
              <w:pStyle w:val="TAH"/>
              <w:jc w:val="left"/>
              <w:rPr>
                <w:lang w:val="fr-FR"/>
              </w:rPr>
            </w:pPr>
            <w:bookmarkStart w:id="11266" w:name="_PERM_MCCTEMPBM_CRPT61090066___4"/>
            <w:bookmarkEnd w:id="11266"/>
          </w:p>
        </w:tc>
      </w:tr>
      <w:tr w:rsidR="00D464AD" w:rsidRPr="007F2770" w14:paraId="2AADDE59" w14:textId="77777777" w:rsidTr="00B03AC8">
        <w:trPr>
          <w:cantSplit/>
          <w:jc w:val="center"/>
        </w:trPr>
        <w:tc>
          <w:tcPr>
            <w:tcW w:w="284" w:type="dxa"/>
            <w:tcBorders>
              <w:top w:val="nil"/>
              <w:left w:val="single" w:sz="4" w:space="0" w:color="auto"/>
              <w:bottom w:val="nil"/>
              <w:right w:val="nil"/>
            </w:tcBorders>
            <w:hideMark/>
          </w:tcPr>
          <w:p w14:paraId="5640C2BD"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0D7BB2B7" w14:textId="77777777" w:rsidR="00D464AD" w:rsidRPr="007F2770" w:rsidRDefault="00D464AD" w:rsidP="00B03AC8">
            <w:pPr>
              <w:pStyle w:val="TAC"/>
              <w:rPr>
                <w:lang w:val="fr-FR"/>
              </w:rPr>
            </w:pPr>
            <w:r w:rsidRPr="007F2770">
              <w:rPr>
                <w:lang w:val="fr-FR"/>
              </w:rPr>
              <w:t>0</w:t>
            </w:r>
          </w:p>
        </w:tc>
        <w:tc>
          <w:tcPr>
            <w:tcW w:w="283" w:type="dxa"/>
            <w:tcBorders>
              <w:top w:val="nil"/>
              <w:left w:val="nil"/>
              <w:bottom w:val="nil"/>
              <w:right w:val="nil"/>
            </w:tcBorders>
            <w:hideMark/>
          </w:tcPr>
          <w:p w14:paraId="5D83D917"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262C338E" w14:textId="77777777" w:rsidR="00D464AD" w:rsidRPr="007F2770" w:rsidRDefault="00D464AD" w:rsidP="00B03AC8">
            <w:pPr>
              <w:pStyle w:val="TAC"/>
              <w:rPr>
                <w:lang w:val="fr-FR"/>
              </w:rPr>
            </w:pPr>
            <w:r w:rsidRPr="007F2770">
              <w:rPr>
                <w:lang w:val="fr-FR"/>
              </w:rPr>
              <w:t>0</w:t>
            </w:r>
          </w:p>
        </w:tc>
        <w:tc>
          <w:tcPr>
            <w:tcW w:w="5953" w:type="dxa"/>
            <w:gridSpan w:val="2"/>
            <w:tcBorders>
              <w:top w:val="nil"/>
              <w:left w:val="nil"/>
              <w:bottom w:val="nil"/>
              <w:right w:val="single" w:sz="4" w:space="0" w:color="auto"/>
            </w:tcBorders>
            <w:hideMark/>
          </w:tcPr>
          <w:p w14:paraId="08C28D28" w14:textId="77777777" w:rsidR="00D464AD" w:rsidRPr="007F2770" w:rsidRDefault="00D464AD" w:rsidP="00B03AC8">
            <w:pPr>
              <w:pStyle w:val="TAL"/>
              <w:rPr>
                <w:lang w:val="fr-FR"/>
              </w:rPr>
            </w:pPr>
            <w:r w:rsidRPr="007F2770">
              <w:rPr>
                <w:lang w:val="fr-FR"/>
              </w:rPr>
              <w:t>1 element</w:t>
            </w:r>
          </w:p>
        </w:tc>
      </w:tr>
      <w:tr w:rsidR="00D464AD" w:rsidRPr="007F2770" w14:paraId="1517C157" w14:textId="77777777" w:rsidTr="00B03AC8">
        <w:trPr>
          <w:cantSplit/>
          <w:jc w:val="center"/>
        </w:trPr>
        <w:tc>
          <w:tcPr>
            <w:tcW w:w="284" w:type="dxa"/>
            <w:tcBorders>
              <w:top w:val="nil"/>
              <w:left w:val="single" w:sz="4" w:space="0" w:color="auto"/>
              <w:bottom w:val="nil"/>
              <w:right w:val="nil"/>
            </w:tcBorders>
            <w:hideMark/>
          </w:tcPr>
          <w:p w14:paraId="6B37B341"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52E4A3EC" w14:textId="77777777" w:rsidR="00D464AD" w:rsidRPr="007F2770" w:rsidRDefault="00D464AD" w:rsidP="00B03AC8">
            <w:pPr>
              <w:pStyle w:val="TAC"/>
              <w:rPr>
                <w:lang w:val="fr-FR"/>
              </w:rPr>
            </w:pPr>
            <w:r w:rsidRPr="007F2770">
              <w:rPr>
                <w:lang w:val="fr-FR"/>
              </w:rPr>
              <w:t>0</w:t>
            </w:r>
          </w:p>
        </w:tc>
        <w:tc>
          <w:tcPr>
            <w:tcW w:w="283" w:type="dxa"/>
            <w:tcBorders>
              <w:top w:val="nil"/>
              <w:left w:val="nil"/>
              <w:bottom w:val="nil"/>
              <w:right w:val="nil"/>
            </w:tcBorders>
            <w:hideMark/>
          </w:tcPr>
          <w:p w14:paraId="28717060" w14:textId="4297FF9E"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22F0CBF9" w14:textId="4C9B7D29" w:rsidR="00D464AD" w:rsidRPr="007F2770" w:rsidRDefault="00D464AD" w:rsidP="00B03AC8">
            <w:pPr>
              <w:pStyle w:val="TAC"/>
              <w:rPr>
                <w:lang w:val="fr-FR"/>
              </w:rPr>
            </w:pPr>
            <w:r w:rsidRPr="007F2770">
              <w:rPr>
                <w:lang w:val="fr-FR"/>
              </w:rPr>
              <w:t>1</w:t>
            </w:r>
          </w:p>
        </w:tc>
        <w:tc>
          <w:tcPr>
            <w:tcW w:w="5953" w:type="dxa"/>
            <w:gridSpan w:val="2"/>
            <w:tcBorders>
              <w:top w:val="nil"/>
              <w:left w:val="nil"/>
              <w:bottom w:val="nil"/>
              <w:right w:val="single" w:sz="4" w:space="0" w:color="auto"/>
            </w:tcBorders>
            <w:hideMark/>
          </w:tcPr>
          <w:p w14:paraId="0ACDD2AC" w14:textId="77777777" w:rsidR="00D464AD" w:rsidRPr="007F2770" w:rsidRDefault="00D464AD" w:rsidP="00B03AC8">
            <w:pPr>
              <w:pStyle w:val="TAL"/>
              <w:rPr>
                <w:lang w:val="fr-FR"/>
              </w:rPr>
            </w:pPr>
            <w:r w:rsidRPr="007F2770">
              <w:rPr>
                <w:lang w:val="fr-FR"/>
              </w:rPr>
              <w:t>2 element</w:t>
            </w:r>
          </w:p>
        </w:tc>
      </w:tr>
      <w:tr w:rsidR="00D464AD" w:rsidRPr="007F2770" w14:paraId="0D54C5DE" w14:textId="77777777" w:rsidTr="00B03AC8">
        <w:trPr>
          <w:cantSplit/>
          <w:jc w:val="center"/>
        </w:trPr>
        <w:tc>
          <w:tcPr>
            <w:tcW w:w="284" w:type="dxa"/>
            <w:tcBorders>
              <w:top w:val="nil"/>
              <w:left w:val="single" w:sz="4" w:space="0" w:color="auto"/>
              <w:bottom w:val="nil"/>
              <w:right w:val="nil"/>
            </w:tcBorders>
          </w:tcPr>
          <w:p w14:paraId="4B60EA91" w14:textId="77777777" w:rsidR="00D464AD" w:rsidRPr="007F2770" w:rsidRDefault="00D464AD" w:rsidP="00B03AC8">
            <w:pPr>
              <w:pStyle w:val="TAC"/>
              <w:rPr>
                <w:lang w:val="fr-FR"/>
              </w:rPr>
            </w:pPr>
          </w:p>
        </w:tc>
        <w:tc>
          <w:tcPr>
            <w:tcW w:w="284" w:type="dxa"/>
            <w:tcBorders>
              <w:top w:val="nil"/>
              <w:left w:val="nil"/>
              <w:bottom w:val="nil"/>
              <w:right w:val="nil"/>
            </w:tcBorders>
          </w:tcPr>
          <w:p w14:paraId="60138CD9" w14:textId="77777777" w:rsidR="00D464AD" w:rsidRPr="007F2770" w:rsidRDefault="00D464AD" w:rsidP="00B03AC8">
            <w:pPr>
              <w:pStyle w:val="TAC"/>
              <w:rPr>
                <w:lang w:val="fr-FR"/>
              </w:rPr>
            </w:pPr>
          </w:p>
        </w:tc>
        <w:tc>
          <w:tcPr>
            <w:tcW w:w="283" w:type="dxa"/>
            <w:tcBorders>
              <w:top w:val="nil"/>
              <w:left w:val="nil"/>
              <w:bottom w:val="nil"/>
              <w:right w:val="nil"/>
            </w:tcBorders>
            <w:hideMark/>
          </w:tcPr>
          <w:p w14:paraId="690F484E" w14:textId="77777777" w:rsidR="00D464AD" w:rsidRPr="007F2770" w:rsidRDefault="00D464AD" w:rsidP="00B03AC8">
            <w:pPr>
              <w:pStyle w:val="TAC"/>
              <w:rPr>
                <w:lang w:val="fr-FR"/>
              </w:rPr>
            </w:pPr>
            <w:r w:rsidRPr="007F2770">
              <w:rPr>
                <w:lang w:val="fr-FR"/>
              </w:rPr>
              <w:t>…</w:t>
            </w:r>
          </w:p>
        </w:tc>
        <w:tc>
          <w:tcPr>
            <w:tcW w:w="284" w:type="dxa"/>
            <w:tcBorders>
              <w:top w:val="nil"/>
              <w:left w:val="nil"/>
              <w:bottom w:val="nil"/>
              <w:right w:val="nil"/>
            </w:tcBorders>
          </w:tcPr>
          <w:p w14:paraId="0A55D29F" w14:textId="77777777" w:rsidR="00D464AD" w:rsidRPr="007F2770" w:rsidRDefault="00D464AD" w:rsidP="00B03AC8">
            <w:pPr>
              <w:pStyle w:val="TAC"/>
              <w:rPr>
                <w:lang w:val="fr-FR"/>
              </w:rPr>
            </w:pPr>
          </w:p>
        </w:tc>
        <w:tc>
          <w:tcPr>
            <w:tcW w:w="5953" w:type="dxa"/>
            <w:gridSpan w:val="2"/>
            <w:tcBorders>
              <w:top w:val="nil"/>
              <w:left w:val="nil"/>
              <w:bottom w:val="nil"/>
              <w:right w:val="single" w:sz="4" w:space="0" w:color="auto"/>
            </w:tcBorders>
          </w:tcPr>
          <w:p w14:paraId="197DE206" w14:textId="77777777" w:rsidR="00D464AD" w:rsidRPr="007F2770" w:rsidRDefault="00D464AD" w:rsidP="00B03AC8">
            <w:pPr>
              <w:pStyle w:val="TAL"/>
              <w:rPr>
                <w:lang w:val="fr-FR"/>
              </w:rPr>
            </w:pPr>
          </w:p>
        </w:tc>
      </w:tr>
      <w:tr w:rsidR="00D464AD" w:rsidRPr="007F2770" w14:paraId="560B792F" w14:textId="77777777" w:rsidTr="00B03AC8">
        <w:trPr>
          <w:cantSplit/>
          <w:jc w:val="center"/>
        </w:trPr>
        <w:tc>
          <w:tcPr>
            <w:tcW w:w="284" w:type="dxa"/>
            <w:tcBorders>
              <w:top w:val="nil"/>
              <w:left w:val="single" w:sz="4" w:space="0" w:color="auto"/>
              <w:bottom w:val="nil"/>
              <w:right w:val="nil"/>
            </w:tcBorders>
            <w:hideMark/>
          </w:tcPr>
          <w:p w14:paraId="08378648"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55272736" w14:textId="77777777" w:rsidR="00D464AD" w:rsidRPr="007F2770" w:rsidRDefault="00D464AD" w:rsidP="00B03AC8">
            <w:pPr>
              <w:pStyle w:val="TAC"/>
              <w:rPr>
                <w:lang w:val="fr-FR"/>
              </w:rPr>
            </w:pPr>
            <w:r w:rsidRPr="007F2770">
              <w:rPr>
                <w:lang w:val="fr-FR"/>
              </w:rPr>
              <w:t>1</w:t>
            </w:r>
          </w:p>
        </w:tc>
        <w:tc>
          <w:tcPr>
            <w:tcW w:w="283" w:type="dxa"/>
            <w:tcBorders>
              <w:top w:val="nil"/>
              <w:left w:val="nil"/>
              <w:bottom w:val="nil"/>
              <w:right w:val="nil"/>
            </w:tcBorders>
            <w:hideMark/>
          </w:tcPr>
          <w:p w14:paraId="5A181F27" w14:textId="77777777" w:rsidR="00D464AD" w:rsidRPr="007F2770" w:rsidRDefault="00D464AD" w:rsidP="00B03AC8">
            <w:pPr>
              <w:pStyle w:val="TAC"/>
              <w:rPr>
                <w:lang w:val="fr-FR"/>
              </w:rPr>
            </w:pPr>
            <w:r w:rsidRPr="007F2770">
              <w:rPr>
                <w:lang w:val="fr-FR"/>
              </w:rPr>
              <w:t>1</w:t>
            </w:r>
          </w:p>
        </w:tc>
        <w:tc>
          <w:tcPr>
            <w:tcW w:w="284" w:type="dxa"/>
            <w:tcBorders>
              <w:top w:val="nil"/>
              <w:left w:val="nil"/>
              <w:bottom w:val="nil"/>
              <w:right w:val="nil"/>
            </w:tcBorders>
            <w:hideMark/>
          </w:tcPr>
          <w:p w14:paraId="6A700185" w14:textId="77777777" w:rsidR="00D464AD" w:rsidRPr="007F2770" w:rsidRDefault="00D464AD" w:rsidP="00B03AC8">
            <w:pPr>
              <w:pStyle w:val="TAC"/>
              <w:rPr>
                <w:lang w:val="fr-FR"/>
              </w:rPr>
            </w:pPr>
            <w:r w:rsidRPr="007F2770">
              <w:rPr>
                <w:lang w:val="fr-FR"/>
              </w:rPr>
              <w:t>0</w:t>
            </w:r>
          </w:p>
        </w:tc>
        <w:tc>
          <w:tcPr>
            <w:tcW w:w="5953" w:type="dxa"/>
            <w:gridSpan w:val="2"/>
            <w:tcBorders>
              <w:top w:val="nil"/>
              <w:left w:val="nil"/>
              <w:bottom w:val="nil"/>
              <w:right w:val="single" w:sz="4" w:space="0" w:color="auto"/>
            </w:tcBorders>
            <w:hideMark/>
          </w:tcPr>
          <w:p w14:paraId="65F729CD" w14:textId="77777777" w:rsidR="00D464AD" w:rsidRPr="007F2770" w:rsidRDefault="00D464AD" w:rsidP="00B03AC8">
            <w:pPr>
              <w:pStyle w:val="TAL"/>
              <w:rPr>
                <w:lang w:val="fr-FR"/>
              </w:rPr>
            </w:pPr>
            <w:r w:rsidRPr="007F2770">
              <w:rPr>
                <w:lang w:val="fr-FR"/>
              </w:rPr>
              <w:t>7 element</w:t>
            </w:r>
          </w:p>
        </w:tc>
      </w:tr>
      <w:tr w:rsidR="00D464AD" w:rsidRPr="007F2770" w14:paraId="257972EC" w14:textId="77777777" w:rsidTr="00B03AC8">
        <w:trPr>
          <w:cantSplit/>
          <w:jc w:val="center"/>
        </w:trPr>
        <w:tc>
          <w:tcPr>
            <w:tcW w:w="284" w:type="dxa"/>
            <w:tcBorders>
              <w:top w:val="nil"/>
              <w:left w:val="single" w:sz="4" w:space="0" w:color="auto"/>
              <w:bottom w:val="nil"/>
              <w:right w:val="nil"/>
            </w:tcBorders>
            <w:hideMark/>
          </w:tcPr>
          <w:p w14:paraId="1134E681"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357BA1F4" w14:textId="77777777" w:rsidR="00D464AD" w:rsidRPr="007F2770" w:rsidRDefault="00D464AD" w:rsidP="00B03AC8">
            <w:pPr>
              <w:pStyle w:val="TAC"/>
              <w:rPr>
                <w:lang w:val="fr-FR"/>
              </w:rPr>
            </w:pPr>
            <w:r w:rsidRPr="007F2770">
              <w:rPr>
                <w:lang w:val="fr-FR"/>
              </w:rPr>
              <w:t>1</w:t>
            </w:r>
          </w:p>
        </w:tc>
        <w:tc>
          <w:tcPr>
            <w:tcW w:w="283" w:type="dxa"/>
            <w:tcBorders>
              <w:top w:val="nil"/>
              <w:left w:val="nil"/>
              <w:bottom w:val="nil"/>
              <w:right w:val="nil"/>
            </w:tcBorders>
            <w:hideMark/>
          </w:tcPr>
          <w:p w14:paraId="6300E53B" w14:textId="77777777" w:rsidR="00D464AD" w:rsidRPr="007F2770" w:rsidRDefault="00D464AD" w:rsidP="00B03AC8">
            <w:pPr>
              <w:pStyle w:val="TAC"/>
              <w:rPr>
                <w:lang w:val="fr-FR"/>
              </w:rPr>
            </w:pPr>
            <w:r w:rsidRPr="007F2770">
              <w:rPr>
                <w:lang w:val="fr-FR"/>
              </w:rPr>
              <w:t>1</w:t>
            </w:r>
          </w:p>
        </w:tc>
        <w:tc>
          <w:tcPr>
            <w:tcW w:w="284" w:type="dxa"/>
            <w:tcBorders>
              <w:top w:val="nil"/>
              <w:left w:val="nil"/>
              <w:bottom w:val="nil"/>
              <w:right w:val="nil"/>
            </w:tcBorders>
            <w:hideMark/>
          </w:tcPr>
          <w:p w14:paraId="3466EF3C" w14:textId="77777777" w:rsidR="00D464AD" w:rsidRPr="007F2770" w:rsidRDefault="00D464AD" w:rsidP="00B03AC8">
            <w:pPr>
              <w:pStyle w:val="TAC"/>
              <w:rPr>
                <w:lang w:val="fr-FR"/>
              </w:rPr>
            </w:pPr>
            <w:r w:rsidRPr="007F2770">
              <w:rPr>
                <w:lang w:val="fr-FR"/>
              </w:rPr>
              <w:t>1</w:t>
            </w:r>
          </w:p>
        </w:tc>
        <w:tc>
          <w:tcPr>
            <w:tcW w:w="5953" w:type="dxa"/>
            <w:gridSpan w:val="2"/>
            <w:tcBorders>
              <w:top w:val="nil"/>
              <w:left w:val="nil"/>
              <w:bottom w:val="nil"/>
              <w:right w:val="single" w:sz="4" w:space="0" w:color="auto"/>
            </w:tcBorders>
            <w:hideMark/>
          </w:tcPr>
          <w:p w14:paraId="6BF4B2BA" w14:textId="77777777" w:rsidR="00D464AD" w:rsidRPr="007F2770" w:rsidRDefault="00D464AD" w:rsidP="00B03AC8">
            <w:pPr>
              <w:pStyle w:val="TAL"/>
              <w:rPr>
                <w:lang w:val="fr-FR"/>
              </w:rPr>
            </w:pPr>
            <w:r w:rsidRPr="007F2770">
              <w:rPr>
                <w:lang w:val="fr-FR"/>
              </w:rPr>
              <w:t>8 element</w:t>
            </w:r>
          </w:p>
        </w:tc>
      </w:tr>
      <w:tr w:rsidR="00D464AD" w:rsidRPr="007F2770" w14:paraId="43D47E6D" w14:textId="77777777" w:rsidTr="00B03AC8">
        <w:trPr>
          <w:cantSplit/>
          <w:jc w:val="center"/>
        </w:trPr>
        <w:tc>
          <w:tcPr>
            <w:tcW w:w="7099" w:type="dxa"/>
            <w:gridSpan w:val="6"/>
            <w:tcBorders>
              <w:top w:val="nil"/>
              <w:left w:val="single" w:sz="4" w:space="0" w:color="auto"/>
              <w:bottom w:val="nil"/>
              <w:right w:val="single" w:sz="4" w:space="0" w:color="auto"/>
            </w:tcBorders>
          </w:tcPr>
          <w:p w14:paraId="3F3A8A32" w14:textId="77777777" w:rsidR="00D464AD" w:rsidRPr="007F2770" w:rsidRDefault="00D464AD" w:rsidP="00B03AC8">
            <w:pPr>
              <w:pStyle w:val="TAL"/>
              <w:rPr>
                <w:lang w:val="fr-FR"/>
              </w:rPr>
            </w:pPr>
          </w:p>
        </w:tc>
      </w:tr>
      <w:tr w:rsidR="00D464AD" w:rsidRPr="007F2770" w14:paraId="6BB47C35"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4A02E268" w14:textId="77777777" w:rsidR="00D464AD" w:rsidRPr="007F2770" w:rsidRDefault="00D464AD" w:rsidP="00B03AC8">
            <w:pPr>
              <w:pStyle w:val="TAL"/>
            </w:pPr>
            <w:r w:rsidRPr="007F2770">
              <w:t>All other values are unused and shall be interpreted as 8, if received by the UE.</w:t>
            </w:r>
          </w:p>
        </w:tc>
      </w:tr>
      <w:tr w:rsidR="00D464AD" w:rsidRPr="007F2770" w14:paraId="5D93F35C" w14:textId="77777777" w:rsidTr="00B03AC8">
        <w:trPr>
          <w:cantSplit/>
          <w:jc w:val="center"/>
        </w:trPr>
        <w:tc>
          <w:tcPr>
            <w:tcW w:w="7099" w:type="dxa"/>
            <w:gridSpan w:val="6"/>
            <w:tcBorders>
              <w:top w:val="nil"/>
              <w:left w:val="single" w:sz="4" w:space="0" w:color="auto"/>
              <w:bottom w:val="nil"/>
              <w:right w:val="single" w:sz="4" w:space="0" w:color="auto"/>
            </w:tcBorders>
          </w:tcPr>
          <w:p w14:paraId="060DE196" w14:textId="77777777" w:rsidR="00D464AD" w:rsidRPr="007F2770" w:rsidRDefault="00D464AD" w:rsidP="00B03AC8">
            <w:pPr>
              <w:pStyle w:val="TAL"/>
            </w:pPr>
          </w:p>
        </w:tc>
      </w:tr>
      <w:tr w:rsidR="00D464AD" w:rsidRPr="007F2770" w14:paraId="69477558"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0FEBEF49" w14:textId="77777777" w:rsidR="00D464AD" w:rsidRPr="007F2770" w:rsidRDefault="00D464AD" w:rsidP="00B03AC8">
            <w:pPr>
              <w:pStyle w:val="TAL"/>
            </w:pPr>
            <w:r w:rsidRPr="007F2770">
              <w:t>Type of list (octet 3, bits 5 to 7) (NOTE 7)</w:t>
            </w:r>
          </w:p>
        </w:tc>
      </w:tr>
      <w:tr w:rsidR="00D464AD" w:rsidRPr="007F2770" w14:paraId="0AFF247F"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756DA927" w14:textId="77777777" w:rsidR="00D464AD" w:rsidRPr="007F2770" w:rsidRDefault="00D464AD" w:rsidP="00B03AC8">
            <w:pPr>
              <w:pStyle w:val="TAL"/>
              <w:rPr>
                <w:lang w:val="fr-FR"/>
              </w:rPr>
            </w:pPr>
            <w:r w:rsidRPr="007F2770">
              <w:rPr>
                <w:lang w:val="fr-FR"/>
              </w:rPr>
              <w:t>Bits</w:t>
            </w:r>
          </w:p>
        </w:tc>
      </w:tr>
      <w:tr w:rsidR="00D464AD" w:rsidRPr="007F2770" w14:paraId="670DE6A1" w14:textId="77777777" w:rsidTr="00B03AC8">
        <w:trPr>
          <w:cantSplit/>
          <w:jc w:val="center"/>
        </w:trPr>
        <w:tc>
          <w:tcPr>
            <w:tcW w:w="284" w:type="dxa"/>
            <w:tcBorders>
              <w:top w:val="nil"/>
              <w:left w:val="single" w:sz="4" w:space="0" w:color="auto"/>
              <w:bottom w:val="nil"/>
              <w:right w:val="nil"/>
            </w:tcBorders>
            <w:hideMark/>
          </w:tcPr>
          <w:p w14:paraId="7927E231" w14:textId="77777777" w:rsidR="00D464AD" w:rsidRPr="007F2770" w:rsidRDefault="00D464AD" w:rsidP="00B03AC8">
            <w:pPr>
              <w:pStyle w:val="TAH"/>
              <w:rPr>
                <w:lang w:val="fr-FR"/>
              </w:rPr>
            </w:pPr>
            <w:r w:rsidRPr="007F2770">
              <w:rPr>
                <w:lang w:val="fr-FR"/>
              </w:rPr>
              <w:t>7</w:t>
            </w:r>
          </w:p>
        </w:tc>
        <w:tc>
          <w:tcPr>
            <w:tcW w:w="284" w:type="dxa"/>
            <w:tcBorders>
              <w:top w:val="nil"/>
              <w:left w:val="nil"/>
              <w:bottom w:val="nil"/>
              <w:right w:val="nil"/>
            </w:tcBorders>
            <w:hideMark/>
          </w:tcPr>
          <w:p w14:paraId="0A1D6BA3" w14:textId="77777777" w:rsidR="00D464AD" w:rsidRPr="007F2770" w:rsidRDefault="00D464AD" w:rsidP="00B03AC8">
            <w:pPr>
              <w:pStyle w:val="TAH"/>
              <w:rPr>
                <w:lang w:val="fr-FR"/>
              </w:rPr>
            </w:pPr>
            <w:r w:rsidRPr="007F2770">
              <w:rPr>
                <w:lang w:val="fr-FR"/>
              </w:rPr>
              <w:t>6</w:t>
            </w:r>
          </w:p>
        </w:tc>
        <w:tc>
          <w:tcPr>
            <w:tcW w:w="283" w:type="dxa"/>
            <w:tcBorders>
              <w:top w:val="nil"/>
              <w:left w:val="nil"/>
              <w:bottom w:val="nil"/>
              <w:right w:val="nil"/>
            </w:tcBorders>
            <w:hideMark/>
          </w:tcPr>
          <w:p w14:paraId="25B70D2E" w14:textId="77777777" w:rsidR="00D464AD" w:rsidRPr="007F2770" w:rsidRDefault="00D464AD" w:rsidP="00B03AC8">
            <w:pPr>
              <w:pStyle w:val="TAH"/>
              <w:rPr>
                <w:lang w:val="fr-FR"/>
              </w:rPr>
            </w:pPr>
            <w:r w:rsidRPr="007F2770">
              <w:rPr>
                <w:lang w:val="fr-FR"/>
              </w:rPr>
              <w:t>5</w:t>
            </w:r>
          </w:p>
        </w:tc>
        <w:tc>
          <w:tcPr>
            <w:tcW w:w="284" w:type="dxa"/>
            <w:tcBorders>
              <w:top w:val="nil"/>
              <w:left w:val="nil"/>
              <w:bottom w:val="nil"/>
              <w:right w:val="nil"/>
            </w:tcBorders>
          </w:tcPr>
          <w:p w14:paraId="7A8163B1" w14:textId="77777777" w:rsidR="00D464AD" w:rsidRPr="007F2770" w:rsidRDefault="00D464AD" w:rsidP="00B03AC8">
            <w:pPr>
              <w:pStyle w:val="TAH"/>
              <w:rPr>
                <w:lang w:val="fr-FR"/>
              </w:rPr>
            </w:pPr>
          </w:p>
        </w:tc>
        <w:tc>
          <w:tcPr>
            <w:tcW w:w="5953" w:type="dxa"/>
            <w:gridSpan w:val="2"/>
            <w:tcBorders>
              <w:top w:val="nil"/>
              <w:left w:val="nil"/>
              <w:bottom w:val="nil"/>
              <w:right w:val="single" w:sz="4" w:space="0" w:color="auto"/>
            </w:tcBorders>
          </w:tcPr>
          <w:p w14:paraId="50DA702A" w14:textId="77777777" w:rsidR="00D464AD" w:rsidRPr="007F2770" w:rsidRDefault="00D464AD" w:rsidP="00B03AC8">
            <w:pPr>
              <w:pStyle w:val="TAL"/>
              <w:rPr>
                <w:lang w:val="fr-FR"/>
              </w:rPr>
            </w:pPr>
          </w:p>
        </w:tc>
      </w:tr>
      <w:tr w:rsidR="00D464AD" w:rsidRPr="007F2770" w14:paraId="1C48ABB4" w14:textId="77777777" w:rsidTr="00B03AC8">
        <w:trPr>
          <w:cantSplit/>
          <w:jc w:val="center"/>
        </w:trPr>
        <w:tc>
          <w:tcPr>
            <w:tcW w:w="284" w:type="dxa"/>
            <w:tcBorders>
              <w:top w:val="nil"/>
              <w:left w:val="single" w:sz="4" w:space="0" w:color="auto"/>
              <w:bottom w:val="nil"/>
              <w:right w:val="nil"/>
            </w:tcBorders>
            <w:hideMark/>
          </w:tcPr>
          <w:p w14:paraId="1B55937F"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3D081CEB" w14:textId="77777777" w:rsidR="00D464AD" w:rsidRPr="007F2770" w:rsidRDefault="00D464AD" w:rsidP="00B03AC8">
            <w:pPr>
              <w:pStyle w:val="TAC"/>
              <w:rPr>
                <w:lang w:val="fr-FR"/>
              </w:rPr>
            </w:pPr>
            <w:r w:rsidRPr="007F2770">
              <w:rPr>
                <w:lang w:val="fr-FR"/>
              </w:rPr>
              <w:t>0</w:t>
            </w:r>
          </w:p>
        </w:tc>
        <w:tc>
          <w:tcPr>
            <w:tcW w:w="283" w:type="dxa"/>
            <w:tcBorders>
              <w:top w:val="nil"/>
              <w:left w:val="nil"/>
              <w:bottom w:val="nil"/>
              <w:right w:val="nil"/>
            </w:tcBorders>
            <w:hideMark/>
          </w:tcPr>
          <w:p w14:paraId="7B4A3C88"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tcPr>
          <w:p w14:paraId="6A013373" w14:textId="77777777" w:rsidR="00D464AD" w:rsidRPr="007F2770" w:rsidRDefault="00D464AD" w:rsidP="00B03AC8">
            <w:pPr>
              <w:pStyle w:val="TAC"/>
              <w:rPr>
                <w:lang w:val="fr-FR"/>
              </w:rPr>
            </w:pPr>
          </w:p>
        </w:tc>
        <w:tc>
          <w:tcPr>
            <w:tcW w:w="5953" w:type="dxa"/>
            <w:gridSpan w:val="2"/>
            <w:tcBorders>
              <w:top w:val="nil"/>
              <w:left w:val="nil"/>
              <w:bottom w:val="nil"/>
              <w:right w:val="single" w:sz="4" w:space="0" w:color="auto"/>
            </w:tcBorders>
            <w:hideMark/>
          </w:tcPr>
          <w:p w14:paraId="4B1FC155" w14:textId="77777777" w:rsidR="00D464AD" w:rsidRPr="007F2770" w:rsidRDefault="00D464AD" w:rsidP="00B03AC8">
            <w:pPr>
              <w:pStyle w:val="TAL"/>
            </w:pPr>
            <w:r w:rsidRPr="007F2770">
              <w:t>list of S-NSSAIs without any associated back-off timer value</w:t>
            </w:r>
          </w:p>
        </w:tc>
      </w:tr>
      <w:tr w:rsidR="00D464AD" w:rsidRPr="007F2770" w14:paraId="0DDDC4B1" w14:textId="77777777" w:rsidTr="00B03AC8">
        <w:trPr>
          <w:cantSplit/>
          <w:jc w:val="center"/>
        </w:trPr>
        <w:tc>
          <w:tcPr>
            <w:tcW w:w="284" w:type="dxa"/>
            <w:tcBorders>
              <w:top w:val="nil"/>
              <w:left w:val="single" w:sz="4" w:space="0" w:color="auto"/>
              <w:bottom w:val="nil"/>
              <w:right w:val="nil"/>
            </w:tcBorders>
            <w:hideMark/>
          </w:tcPr>
          <w:p w14:paraId="2AEFD95B"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4E723E0B" w14:textId="77777777" w:rsidR="00D464AD" w:rsidRPr="007F2770" w:rsidRDefault="00D464AD" w:rsidP="00B03AC8">
            <w:pPr>
              <w:pStyle w:val="TAC"/>
              <w:rPr>
                <w:lang w:val="fr-FR"/>
              </w:rPr>
            </w:pPr>
            <w:r w:rsidRPr="007F2770">
              <w:rPr>
                <w:lang w:val="fr-FR"/>
              </w:rPr>
              <w:t>0</w:t>
            </w:r>
          </w:p>
        </w:tc>
        <w:tc>
          <w:tcPr>
            <w:tcW w:w="283" w:type="dxa"/>
            <w:tcBorders>
              <w:top w:val="nil"/>
              <w:left w:val="nil"/>
              <w:bottom w:val="nil"/>
              <w:right w:val="nil"/>
            </w:tcBorders>
            <w:hideMark/>
          </w:tcPr>
          <w:p w14:paraId="0FC2F880" w14:textId="77777777" w:rsidR="00D464AD" w:rsidRPr="007F2770" w:rsidRDefault="00D464AD" w:rsidP="00B03AC8">
            <w:pPr>
              <w:pStyle w:val="TAC"/>
              <w:rPr>
                <w:lang w:val="fr-FR"/>
              </w:rPr>
            </w:pPr>
            <w:r w:rsidRPr="007F2770">
              <w:rPr>
                <w:lang w:val="fr-FR"/>
              </w:rPr>
              <w:t>1</w:t>
            </w:r>
          </w:p>
        </w:tc>
        <w:tc>
          <w:tcPr>
            <w:tcW w:w="284" w:type="dxa"/>
            <w:tcBorders>
              <w:top w:val="nil"/>
              <w:left w:val="nil"/>
              <w:bottom w:val="nil"/>
              <w:right w:val="nil"/>
            </w:tcBorders>
          </w:tcPr>
          <w:p w14:paraId="45C40B6F" w14:textId="77777777" w:rsidR="00D464AD" w:rsidRPr="007F2770" w:rsidRDefault="00D464AD" w:rsidP="00B03AC8">
            <w:pPr>
              <w:pStyle w:val="TAC"/>
              <w:rPr>
                <w:lang w:val="fr-FR"/>
              </w:rPr>
            </w:pPr>
          </w:p>
        </w:tc>
        <w:tc>
          <w:tcPr>
            <w:tcW w:w="5953" w:type="dxa"/>
            <w:gridSpan w:val="2"/>
            <w:tcBorders>
              <w:top w:val="nil"/>
              <w:left w:val="nil"/>
              <w:bottom w:val="nil"/>
              <w:right w:val="single" w:sz="4" w:space="0" w:color="auto"/>
            </w:tcBorders>
            <w:hideMark/>
          </w:tcPr>
          <w:p w14:paraId="0CF77F5D" w14:textId="77777777" w:rsidR="00D464AD" w:rsidRPr="007F2770" w:rsidRDefault="00D464AD" w:rsidP="00B03AC8">
            <w:pPr>
              <w:pStyle w:val="TAL"/>
            </w:pPr>
            <w:r w:rsidRPr="007F2770">
              <w:t>list of S-NSSAIs with one associated back-off timer value that applies to all S-NSSAIs in the list</w:t>
            </w:r>
          </w:p>
        </w:tc>
      </w:tr>
      <w:tr w:rsidR="00D464AD" w:rsidRPr="007F2770" w14:paraId="238AFEC7" w14:textId="77777777" w:rsidTr="00B03AC8">
        <w:trPr>
          <w:cantSplit/>
          <w:jc w:val="center"/>
        </w:trPr>
        <w:tc>
          <w:tcPr>
            <w:tcW w:w="7099" w:type="dxa"/>
            <w:gridSpan w:val="6"/>
            <w:tcBorders>
              <w:top w:val="nil"/>
              <w:left w:val="single" w:sz="4" w:space="0" w:color="auto"/>
              <w:bottom w:val="nil"/>
              <w:right w:val="single" w:sz="4" w:space="0" w:color="auto"/>
            </w:tcBorders>
          </w:tcPr>
          <w:p w14:paraId="0FCF6CBB" w14:textId="77777777" w:rsidR="00D464AD" w:rsidRPr="007F2770" w:rsidRDefault="00D464AD" w:rsidP="00B03AC8">
            <w:pPr>
              <w:pStyle w:val="TAL"/>
            </w:pPr>
          </w:p>
        </w:tc>
      </w:tr>
      <w:tr w:rsidR="00D464AD" w:rsidRPr="007F2770" w14:paraId="53D675A6"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265CDEA7" w14:textId="77777777" w:rsidR="00D464AD" w:rsidRPr="007F2770" w:rsidRDefault="00D464AD" w:rsidP="00B03AC8">
            <w:pPr>
              <w:pStyle w:val="TAL"/>
            </w:pPr>
            <w:r w:rsidRPr="007F2770">
              <w:t>All other values are reserved.</w:t>
            </w:r>
          </w:p>
        </w:tc>
      </w:tr>
      <w:tr w:rsidR="00D464AD" w:rsidRPr="007F2770" w14:paraId="03AD118D" w14:textId="77777777" w:rsidTr="00B03AC8">
        <w:trPr>
          <w:cantSplit/>
          <w:jc w:val="center"/>
        </w:trPr>
        <w:tc>
          <w:tcPr>
            <w:tcW w:w="7099" w:type="dxa"/>
            <w:gridSpan w:val="6"/>
            <w:tcBorders>
              <w:top w:val="nil"/>
              <w:left w:val="single" w:sz="4" w:space="0" w:color="auto"/>
              <w:bottom w:val="nil"/>
              <w:right w:val="single" w:sz="4" w:space="0" w:color="auto"/>
            </w:tcBorders>
          </w:tcPr>
          <w:p w14:paraId="656C37FF" w14:textId="77777777" w:rsidR="00D464AD" w:rsidRPr="007F2770" w:rsidRDefault="00D464AD" w:rsidP="00B03AC8">
            <w:pPr>
              <w:pStyle w:val="TAL"/>
            </w:pPr>
          </w:p>
        </w:tc>
      </w:tr>
      <w:tr w:rsidR="00D464AD" w:rsidRPr="007F2770" w14:paraId="507922CE"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2186EE85" w14:textId="77777777" w:rsidR="00D464AD" w:rsidRPr="007F2770" w:rsidRDefault="00D464AD" w:rsidP="00B03AC8">
            <w:pPr>
              <w:pStyle w:val="TAL"/>
            </w:pPr>
            <w:r w:rsidRPr="007F2770">
              <w:t>Bit 8 of octet 3 is spare and shall be coded as zero.</w:t>
            </w:r>
          </w:p>
        </w:tc>
      </w:tr>
      <w:tr w:rsidR="00D464AD" w:rsidRPr="007F2770" w14:paraId="755CE82F" w14:textId="77777777" w:rsidTr="00B03AC8">
        <w:trPr>
          <w:cantSplit/>
          <w:jc w:val="center"/>
        </w:trPr>
        <w:tc>
          <w:tcPr>
            <w:tcW w:w="7099" w:type="dxa"/>
            <w:gridSpan w:val="6"/>
            <w:tcBorders>
              <w:top w:val="nil"/>
              <w:left w:val="single" w:sz="4" w:space="0" w:color="auto"/>
              <w:bottom w:val="nil"/>
              <w:right w:val="single" w:sz="4" w:space="0" w:color="auto"/>
            </w:tcBorders>
          </w:tcPr>
          <w:p w14:paraId="52392568" w14:textId="77777777" w:rsidR="00D464AD" w:rsidRPr="007F2770" w:rsidRDefault="00D464AD" w:rsidP="00B03AC8">
            <w:pPr>
              <w:pStyle w:val="TAL"/>
            </w:pPr>
          </w:p>
        </w:tc>
      </w:tr>
      <w:tr w:rsidR="00D464AD" w:rsidRPr="007F2770" w14:paraId="40FF13BF"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08445860" w14:textId="77777777" w:rsidR="00D464AD" w:rsidRPr="007F2770" w:rsidRDefault="00D464AD" w:rsidP="00B03AC8">
            <w:pPr>
              <w:pStyle w:val="TAL"/>
            </w:pPr>
            <w:r w:rsidRPr="007F2770">
              <w:t>Back-off timer value (octet 4):</w:t>
            </w:r>
          </w:p>
        </w:tc>
      </w:tr>
      <w:tr w:rsidR="00D464AD" w:rsidRPr="007F2770" w14:paraId="26A30BAB" w14:textId="77777777" w:rsidTr="00B03AC8">
        <w:trPr>
          <w:cantSplit/>
          <w:jc w:val="center"/>
        </w:trPr>
        <w:tc>
          <w:tcPr>
            <w:tcW w:w="7099" w:type="dxa"/>
            <w:gridSpan w:val="6"/>
            <w:tcBorders>
              <w:top w:val="nil"/>
              <w:left w:val="single" w:sz="4" w:space="0" w:color="auto"/>
              <w:bottom w:val="nil"/>
              <w:right w:val="single" w:sz="4" w:space="0" w:color="auto"/>
            </w:tcBorders>
          </w:tcPr>
          <w:p w14:paraId="14A55B0F" w14:textId="77777777" w:rsidR="00D464AD" w:rsidRPr="007F2770" w:rsidRDefault="00D464AD" w:rsidP="00B03AC8">
            <w:pPr>
              <w:pStyle w:val="TAL"/>
            </w:pPr>
          </w:p>
        </w:tc>
      </w:tr>
      <w:tr w:rsidR="00D464AD" w:rsidRPr="007F2770" w14:paraId="14D1CEBF"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580361F5" w14:textId="77777777" w:rsidR="00D464AD" w:rsidRPr="007F2770" w:rsidRDefault="00D464AD" w:rsidP="00B03AC8">
            <w:pPr>
              <w:pStyle w:val="TAL"/>
            </w:pPr>
            <w:r w:rsidRPr="007F2770">
              <w:t>Back-off timer value is coded as the value part of GPRS timer 3 in subclause 10.5.7.4a in 3GPP TS 24.008 [12].</w:t>
            </w:r>
          </w:p>
        </w:tc>
      </w:tr>
      <w:tr w:rsidR="00D464AD" w:rsidRPr="007F2770" w14:paraId="0AFC9A29" w14:textId="77777777" w:rsidTr="00B03AC8">
        <w:trPr>
          <w:cantSplit/>
          <w:jc w:val="center"/>
        </w:trPr>
        <w:tc>
          <w:tcPr>
            <w:tcW w:w="7099" w:type="dxa"/>
            <w:gridSpan w:val="6"/>
            <w:tcBorders>
              <w:top w:val="nil"/>
              <w:left w:val="single" w:sz="4" w:space="0" w:color="auto"/>
              <w:bottom w:val="nil"/>
              <w:right w:val="single" w:sz="4" w:space="0" w:color="auto"/>
            </w:tcBorders>
          </w:tcPr>
          <w:p w14:paraId="4FF52797" w14:textId="77777777" w:rsidR="00D464AD" w:rsidRPr="007F2770" w:rsidRDefault="00D464AD" w:rsidP="00B03AC8">
            <w:pPr>
              <w:pStyle w:val="TAL"/>
            </w:pPr>
          </w:p>
        </w:tc>
      </w:tr>
      <w:tr w:rsidR="00D464AD" w:rsidRPr="007F2770" w14:paraId="3FF95C78"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17B2C341" w14:textId="77777777" w:rsidR="00D464AD" w:rsidRPr="007F2770" w:rsidRDefault="00D464AD" w:rsidP="00B03AC8">
            <w:pPr>
              <w:pStyle w:val="TAL"/>
              <w:rPr>
                <w:lang w:val="fr-FR"/>
              </w:rPr>
            </w:pPr>
            <w:r w:rsidRPr="007F2770">
              <w:rPr>
                <w:lang w:val="fr-FR"/>
              </w:rPr>
              <w:t>Rejected S-NSSAI:</w:t>
            </w:r>
          </w:p>
        </w:tc>
      </w:tr>
      <w:tr w:rsidR="00D464AD" w:rsidRPr="007F2770" w14:paraId="01C0A432" w14:textId="77777777" w:rsidTr="00B03AC8">
        <w:trPr>
          <w:cantSplit/>
          <w:jc w:val="center"/>
        </w:trPr>
        <w:tc>
          <w:tcPr>
            <w:tcW w:w="7099" w:type="dxa"/>
            <w:gridSpan w:val="6"/>
            <w:tcBorders>
              <w:top w:val="nil"/>
              <w:left w:val="single" w:sz="4" w:space="0" w:color="auto"/>
              <w:bottom w:val="nil"/>
              <w:right w:val="single" w:sz="4" w:space="0" w:color="auto"/>
            </w:tcBorders>
          </w:tcPr>
          <w:p w14:paraId="5C5D48D9" w14:textId="77777777" w:rsidR="00D464AD" w:rsidRPr="007F2770" w:rsidRDefault="00D464AD" w:rsidP="00B03AC8">
            <w:pPr>
              <w:pStyle w:val="TAL"/>
              <w:rPr>
                <w:lang w:val="fr-FR"/>
              </w:rPr>
            </w:pPr>
          </w:p>
        </w:tc>
      </w:tr>
      <w:tr w:rsidR="00D464AD" w:rsidRPr="003D19A2" w14:paraId="681E3ED8"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5667D333" w14:textId="142BF5FA" w:rsidR="00D464AD" w:rsidRPr="007F2770" w:rsidRDefault="00D464AD" w:rsidP="00B03AC8">
            <w:pPr>
              <w:pStyle w:val="TAL"/>
              <w:rPr>
                <w:lang w:val="fr-FR"/>
              </w:rPr>
            </w:pPr>
            <w:r w:rsidRPr="007F2770">
              <w:rPr>
                <w:lang w:val="fr-FR"/>
              </w:rPr>
              <w:t xml:space="preserve">Cause value (octet </w:t>
            </w:r>
            <w:r w:rsidR="00B0403D" w:rsidRPr="007F2770">
              <w:rPr>
                <w:lang w:val="fr-FR"/>
              </w:rPr>
              <w:t>x</w:t>
            </w:r>
            <w:r w:rsidRPr="007F2770">
              <w:rPr>
                <w:lang w:val="fr-FR"/>
              </w:rPr>
              <w:t>)</w:t>
            </w:r>
            <w:r w:rsidR="00B0403D" w:rsidRPr="007F2770">
              <w:rPr>
                <w:lang w:val="fr-FR"/>
              </w:rPr>
              <w:t xml:space="preserve"> (NOTE 8)</w:t>
            </w:r>
          </w:p>
        </w:tc>
      </w:tr>
      <w:tr w:rsidR="00D464AD" w:rsidRPr="007F2770" w14:paraId="072F64CE"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6B5DC3DA" w14:textId="77777777" w:rsidR="00D464AD" w:rsidRPr="007F2770" w:rsidRDefault="00D464AD" w:rsidP="00B03AC8">
            <w:pPr>
              <w:pStyle w:val="TAL"/>
              <w:rPr>
                <w:lang w:val="fr-FR"/>
              </w:rPr>
            </w:pPr>
            <w:r w:rsidRPr="007F2770">
              <w:rPr>
                <w:lang w:val="fr-FR"/>
              </w:rPr>
              <w:t>Bits</w:t>
            </w:r>
          </w:p>
        </w:tc>
      </w:tr>
      <w:tr w:rsidR="00D464AD" w:rsidRPr="007F2770" w14:paraId="51E66904" w14:textId="77777777" w:rsidTr="00B03AC8">
        <w:trPr>
          <w:cantSplit/>
          <w:jc w:val="center"/>
        </w:trPr>
        <w:tc>
          <w:tcPr>
            <w:tcW w:w="284" w:type="dxa"/>
            <w:tcBorders>
              <w:top w:val="nil"/>
              <w:left w:val="single" w:sz="4" w:space="0" w:color="auto"/>
              <w:bottom w:val="nil"/>
              <w:right w:val="nil"/>
            </w:tcBorders>
            <w:hideMark/>
          </w:tcPr>
          <w:p w14:paraId="403AE7D0" w14:textId="77777777" w:rsidR="00D464AD" w:rsidRPr="007F2770" w:rsidRDefault="00D464AD" w:rsidP="00B03AC8">
            <w:pPr>
              <w:pStyle w:val="TAH"/>
              <w:rPr>
                <w:lang w:val="fr-FR"/>
              </w:rPr>
            </w:pPr>
            <w:r w:rsidRPr="007F2770">
              <w:rPr>
                <w:lang w:val="fr-FR"/>
              </w:rPr>
              <w:t>4</w:t>
            </w:r>
          </w:p>
        </w:tc>
        <w:tc>
          <w:tcPr>
            <w:tcW w:w="284" w:type="dxa"/>
            <w:tcBorders>
              <w:top w:val="nil"/>
              <w:left w:val="nil"/>
              <w:bottom w:val="nil"/>
              <w:right w:val="nil"/>
            </w:tcBorders>
            <w:hideMark/>
          </w:tcPr>
          <w:p w14:paraId="2EDBDA26" w14:textId="77777777" w:rsidR="00D464AD" w:rsidRPr="007F2770" w:rsidRDefault="00D464AD" w:rsidP="00B03AC8">
            <w:pPr>
              <w:pStyle w:val="TAH"/>
              <w:rPr>
                <w:lang w:val="fr-FR"/>
              </w:rPr>
            </w:pPr>
            <w:r w:rsidRPr="007F2770">
              <w:rPr>
                <w:lang w:val="fr-FR"/>
              </w:rPr>
              <w:t>3</w:t>
            </w:r>
          </w:p>
        </w:tc>
        <w:tc>
          <w:tcPr>
            <w:tcW w:w="283" w:type="dxa"/>
            <w:tcBorders>
              <w:top w:val="nil"/>
              <w:left w:val="nil"/>
              <w:bottom w:val="nil"/>
              <w:right w:val="nil"/>
            </w:tcBorders>
            <w:hideMark/>
          </w:tcPr>
          <w:p w14:paraId="434CB780" w14:textId="77777777" w:rsidR="00D464AD" w:rsidRPr="007F2770" w:rsidRDefault="00D464AD" w:rsidP="00B03AC8">
            <w:pPr>
              <w:pStyle w:val="TAH"/>
              <w:rPr>
                <w:lang w:val="fr-FR"/>
              </w:rPr>
            </w:pPr>
            <w:r w:rsidRPr="007F2770">
              <w:rPr>
                <w:lang w:val="fr-FR"/>
              </w:rPr>
              <w:t>2</w:t>
            </w:r>
          </w:p>
        </w:tc>
        <w:tc>
          <w:tcPr>
            <w:tcW w:w="284" w:type="dxa"/>
            <w:tcBorders>
              <w:top w:val="nil"/>
              <w:left w:val="nil"/>
              <w:bottom w:val="nil"/>
              <w:right w:val="nil"/>
            </w:tcBorders>
            <w:hideMark/>
          </w:tcPr>
          <w:p w14:paraId="71287F37" w14:textId="77777777" w:rsidR="00D464AD" w:rsidRPr="007F2770" w:rsidRDefault="00D464AD" w:rsidP="00B03AC8">
            <w:pPr>
              <w:pStyle w:val="TAH"/>
              <w:rPr>
                <w:lang w:val="fr-FR"/>
              </w:rPr>
            </w:pPr>
            <w:r w:rsidRPr="007F2770">
              <w:rPr>
                <w:lang w:val="fr-FR"/>
              </w:rPr>
              <w:t>1</w:t>
            </w:r>
          </w:p>
        </w:tc>
        <w:tc>
          <w:tcPr>
            <w:tcW w:w="283" w:type="dxa"/>
            <w:tcBorders>
              <w:top w:val="nil"/>
              <w:left w:val="nil"/>
              <w:bottom w:val="nil"/>
              <w:right w:val="nil"/>
            </w:tcBorders>
          </w:tcPr>
          <w:p w14:paraId="39A55964" w14:textId="77777777" w:rsidR="00D464AD" w:rsidRPr="007F2770" w:rsidRDefault="00D464AD" w:rsidP="00B03AC8">
            <w:pPr>
              <w:pStyle w:val="TAL"/>
              <w:rPr>
                <w:lang w:val="fr-FR"/>
              </w:rPr>
            </w:pPr>
          </w:p>
        </w:tc>
        <w:tc>
          <w:tcPr>
            <w:tcW w:w="5681" w:type="dxa"/>
            <w:tcBorders>
              <w:top w:val="nil"/>
              <w:left w:val="nil"/>
              <w:bottom w:val="nil"/>
              <w:right w:val="single" w:sz="4" w:space="0" w:color="auto"/>
            </w:tcBorders>
          </w:tcPr>
          <w:p w14:paraId="17632746" w14:textId="77777777" w:rsidR="00D464AD" w:rsidRPr="007F2770" w:rsidRDefault="00D464AD" w:rsidP="00B03AC8">
            <w:pPr>
              <w:pStyle w:val="TAL"/>
              <w:rPr>
                <w:lang w:val="fr-FR"/>
              </w:rPr>
            </w:pPr>
          </w:p>
        </w:tc>
      </w:tr>
      <w:tr w:rsidR="00D464AD" w:rsidRPr="007F2770" w14:paraId="13E984FC" w14:textId="77777777" w:rsidTr="00B03AC8">
        <w:trPr>
          <w:cantSplit/>
          <w:jc w:val="center"/>
        </w:trPr>
        <w:tc>
          <w:tcPr>
            <w:tcW w:w="284" w:type="dxa"/>
            <w:tcBorders>
              <w:top w:val="nil"/>
              <w:left w:val="single" w:sz="4" w:space="0" w:color="auto"/>
              <w:bottom w:val="nil"/>
              <w:right w:val="nil"/>
            </w:tcBorders>
            <w:hideMark/>
          </w:tcPr>
          <w:p w14:paraId="0F57AE53"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31C760E6" w14:textId="77777777" w:rsidR="00D464AD" w:rsidRPr="007F2770" w:rsidRDefault="00D464AD" w:rsidP="00B03AC8">
            <w:pPr>
              <w:pStyle w:val="TAC"/>
              <w:rPr>
                <w:lang w:val="fr-FR"/>
              </w:rPr>
            </w:pPr>
            <w:r w:rsidRPr="007F2770">
              <w:rPr>
                <w:lang w:val="fr-FR"/>
              </w:rPr>
              <w:t>0</w:t>
            </w:r>
          </w:p>
        </w:tc>
        <w:tc>
          <w:tcPr>
            <w:tcW w:w="283" w:type="dxa"/>
            <w:tcBorders>
              <w:top w:val="nil"/>
              <w:left w:val="nil"/>
              <w:bottom w:val="nil"/>
              <w:right w:val="nil"/>
            </w:tcBorders>
            <w:hideMark/>
          </w:tcPr>
          <w:p w14:paraId="48DD1A9E"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6552E8AD" w14:textId="77777777" w:rsidR="00D464AD" w:rsidRPr="007F2770" w:rsidRDefault="00D464AD" w:rsidP="00B03AC8">
            <w:pPr>
              <w:pStyle w:val="TAC"/>
              <w:rPr>
                <w:lang w:val="fr-FR"/>
              </w:rPr>
            </w:pPr>
            <w:r w:rsidRPr="007F2770">
              <w:rPr>
                <w:lang w:val="fr-FR"/>
              </w:rPr>
              <w:t>0</w:t>
            </w:r>
          </w:p>
        </w:tc>
        <w:tc>
          <w:tcPr>
            <w:tcW w:w="283" w:type="dxa"/>
            <w:tcBorders>
              <w:top w:val="nil"/>
              <w:left w:val="nil"/>
              <w:bottom w:val="nil"/>
              <w:right w:val="nil"/>
            </w:tcBorders>
          </w:tcPr>
          <w:p w14:paraId="38B5276A" w14:textId="77777777" w:rsidR="00D464AD" w:rsidRPr="007F2770" w:rsidRDefault="00D464AD" w:rsidP="00B03AC8">
            <w:pPr>
              <w:pStyle w:val="TAL"/>
              <w:rPr>
                <w:lang w:val="fr-FR"/>
              </w:rPr>
            </w:pPr>
          </w:p>
        </w:tc>
        <w:tc>
          <w:tcPr>
            <w:tcW w:w="5681" w:type="dxa"/>
            <w:tcBorders>
              <w:top w:val="nil"/>
              <w:left w:val="nil"/>
              <w:bottom w:val="nil"/>
              <w:right w:val="single" w:sz="4" w:space="0" w:color="auto"/>
            </w:tcBorders>
            <w:hideMark/>
          </w:tcPr>
          <w:p w14:paraId="18B5DCEF" w14:textId="77777777" w:rsidR="00D464AD" w:rsidRPr="007F2770" w:rsidRDefault="00D464AD" w:rsidP="00B03AC8">
            <w:pPr>
              <w:pStyle w:val="TAL"/>
            </w:pPr>
            <w:r w:rsidRPr="007F2770">
              <w:rPr>
                <w:lang w:eastAsia="ko-KR"/>
              </w:rPr>
              <w:t>S-NSSAI not available in the current PLMN or SNPN</w:t>
            </w:r>
          </w:p>
        </w:tc>
      </w:tr>
      <w:tr w:rsidR="00D464AD" w:rsidRPr="007F2770" w14:paraId="6A0CD4B9" w14:textId="77777777" w:rsidTr="00B03AC8">
        <w:trPr>
          <w:cantSplit/>
          <w:jc w:val="center"/>
        </w:trPr>
        <w:tc>
          <w:tcPr>
            <w:tcW w:w="284" w:type="dxa"/>
            <w:tcBorders>
              <w:top w:val="nil"/>
              <w:left w:val="single" w:sz="4" w:space="0" w:color="auto"/>
              <w:bottom w:val="nil"/>
              <w:right w:val="nil"/>
            </w:tcBorders>
            <w:hideMark/>
          </w:tcPr>
          <w:p w14:paraId="009F67F4"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7E63BC27" w14:textId="77777777" w:rsidR="00D464AD" w:rsidRPr="007F2770" w:rsidRDefault="00D464AD" w:rsidP="00B03AC8">
            <w:pPr>
              <w:pStyle w:val="TAC"/>
              <w:rPr>
                <w:lang w:val="fr-FR"/>
              </w:rPr>
            </w:pPr>
            <w:r w:rsidRPr="007F2770">
              <w:rPr>
                <w:lang w:val="fr-FR"/>
              </w:rPr>
              <w:t>0</w:t>
            </w:r>
          </w:p>
        </w:tc>
        <w:tc>
          <w:tcPr>
            <w:tcW w:w="283" w:type="dxa"/>
            <w:tcBorders>
              <w:top w:val="nil"/>
              <w:left w:val="nil"/>
              <w:bottom w:val="nil"/>
              <w:right w:val="nil"/>
            </w:tcBorders>
            <w:hideMark/>
          </w:tcPr>
          <w:p w14:paraId="53360D11"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5BA035F1" w14:textId="77777777" w:rsidR="00D464AD" w:rsidRPr="007F2770" w:rsidRDefault="00D464AD" w:rsidP="00B03AC8">
            <w:pPr>
              <w:pStyle w:val="TAC"/>
              <w:rPr>
                <w:lang w:val="fr-FR"/>
              </w:rPr>
            </w:pPr>
            <w:r w:rsidRPr="007F2770">
              <w:rPr>
                <w:lang w:val="fr-FR"/>
              </w:rPr>
              <w:t>1</w:t>
            </w:r>
          </w:p>
        </w:tc>
        <w:tc>
          <w:tcPr>
            <w:tcW w:w="283" w:type="dxa"/>
            <w:tcBorders>
              <w:top w:val="nil"/>
              <w:left w:val="nil"/>
              <w:bottom w:val="nil"/>
              <w:right w:val="nil"/>
            </w:tcBorders>
          </w:tcPr>
          <w:p w14:paraId="2C42468E" w14:textId="77777777" w:rsidR="00D464AD" w:rsidRPr="007F2770" w:rsidRDefault="00D464AD" w:rsidP="00B03AC8">
            <w:pPr>
              <w:pStyle w:val="TAL"/>
              <w:rPr>
                <w:lang w:val="fr-FR"/>
              </w:rPr>
            </w:pPr>
          </w:p>
        </w:tc>
        <w:tc>
          <w:tcPr>
            <w:tcW w:w="5681" w:type="dxa"/>
            <w:tcBorders>
              <w:top w:val="nil"/>
              <w:left w:val="nil"/>
              <w:bottom w:val="nil"/>
              <w:right w:val="single" w:sz="4" w:space="0" w:color="auto"/>
            </w:tcBorders>
            <w:hideMark/>
          </w:tcPr>
          <w:p w14:paraId="05996D90" w14:textId="77777777" w:rsidR="00D464AD" w:rsidRPr="007F2770" w:rsidRDefault="00D464AD" w:rsidP="00B03AC8">
            <w:pPr>
              <w:pStyle w:val="TAL"/>
            </w:pPr>
            <w:r w:rsidRPr="007F2770">
              <w:rPr>
                <w:lang w:eastAsia="ko-KR"/>
              </w:rPr>
              <w:t>S-NSSAI not available in the current registration area</w:t>
            </w:r>
          </w:p>
        </w:tc>
      </w:tr>
      <w:tr w:rsidR="00D464AD" w:rsidRPr="007F2770" w14:paraId="1081335C" w14:textId="77777777" w:rsidTr="00B03AC8">
        <w:trPr>
          <w:cantSplit/>
          <w:jc w:val="center"/>
        </w:trPr>
        <w:tc>
          <w:tcPr>
            <w:tcW w:w="284" w:type="dxa"/>
            <w:tcBorders>
              <w:top w:val="nil"/>
              <w:left w:val="single" w:sz="4" w:space="0" w:color="auto"/>
              <w:bottom w:val="nil"/>
              <w:right w:val="nil"/>
            </w:tcBorders>
            <w:hideMark/>
          </w:tcPr>
          <w:p w14:paraId="0949ABE1"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6A539514" w14:textId="77777777" w:rsidR="00D464AD" w:rsidRPr="007F2770" w:rsidRDefault="00D464AD" w:rsidP="00B03AC8">
            <w:pPr>
              <w:pStyle w:val="TAC"/>
              <w:rPr>
                <w:lang w:val="fr-FR"/>
              </w:rPr>
            </w:pPr>
            <w:r w:rsidRPr="007F2770">
              <w:rPr>
                <w:lang w:val="fr-FR"/>
              </w:rPr>
              <w:t>0</w:t>
            </w:r>
          </w:p>
        </w:tc>
        <w:tc>
          <w:tcPr>
            <w:tcW w:w="283" w:type="dxa"/>
            <w:tcBorders>
              <w:top w:val="nil"/>
              <w:left w:val="nil"/>
              <w:bottom w:val="nil"/>
              <w:right w:val="nil"/>
            </w:tcBorders>
            <w:hideMark/>
          </w:tcPr>
          <w:p w14:paraId="238AFEE7" w14:textId="77777777" w:rsidR="00D464AD" w:rsidRPr="007F2770" w:rsidRDefault="00D464AD" w:rsidP="00B03AC8">
            <w:pPr>
              <w:pStyle w:val="TAC"/>
              <w:rPr>
                <w:lang w:val="fr-FR" w:eastAsia="zh-CN"/>
              </w:rPr>
            </w:pPr>
            <w:r w:rsidRPr="007F2770">
              <w:rPr>
                <w:lang w:val="fr-FR" w:eastAsia="zh-CN"/>
              </w:rPr>
              <w:t>1</w:t>
            </w:r>
          </w:p>
        </w:tc>
        <w:tc>
          <w:tcPr>
            <w:tcW w:w="284" w:type="dxa"/>
            <w:tcBorders>
              <w:top w:val="nil"/>
              <w:left w:val="nil"/>
              <w:bottom w:val="nil"/>
              <w:right w:val="nil"/>
            </w:tcBorders>
            <w:hideMark/>
          </w:tcPr>
          <w:p w14:paraId="2661A735" w14:textId="77777777" w:rsidR="00D464AD" w:rsidRPr="007F2770" w:rsidRDefault="00D464AD" w:rsidP="00B03AC8">
            <w:pPr>
              <w:pStyle w:val="TAC"/>
              <w:rPr>
                <w:lang w:val="fr-FR" w:eastAsia="zh-CN"/>
              </w:rPr>
            </w:pPr>
            <w:r w:rsidRPr="007F2770">
              <w:rPr>
                <w:lang w:val="fr-FR" w:eastAsia="zh-CN"/>
              </w:rPr>
              <w:t>0</w:t>
            </w:r>
          </w:p>
        </w:tc>
        <w:tc>
          <w:tcPr>
            <w:tcW w:w="283" w:type="dxa"/>
            <w:tcBorders>
              <w:top w:val="nil"/>
              <w:left w:val="nil"/>
              <w:bottom w:val="nil"/>
              <w:right w:val="nil"/>
            </w:tcBorders>
          </w:tcPr>
          <w:p w14:paraId="0B585414" w14:textId="77777777" w:rsidR="00D464AD" w:rsidRPr="007F2770" w:rsidRDefault="00D464AD" w:rsidP="00B03AC8">
            <w:pPr>
              <w:pStyle w:val="TAL"/>
              <w:rPr>
                <w:lang w:val="fr-FR"/>
              </w:rPr>
            </w:pPr>
          </w:p>
        </w:tc>
        <w:tc>
          <w:tcPr>
            <w:tcW w:w="5681" w:type="dxa"/>
            <w:tcBorders>
              <w:top w:val="nil"/>
              <w:left w:val="nil"/>
              <w:bottom w:val="nil"/>
              <w:right w:val="single" w:sz="4" w:space="0" w:color="auto"/>
            </w:tcBorders>
            <w:hideMark/>
          </w:tcPr>
          <w:p w14:paraId="569E431A" w14:textId="77777777" w:rsidR="00D464AD" w:rsidRPr="007F2770" w:rsidRDefault="00D464AD" w:rsidP="00B03AC8">
            <w:pPr>
              <w:pStyle w:val="TAL"/>
            </w:pPr>
            <w:r w:rsidRPr="007F2770">
              <w:rPr>
                <w:lang w:eastAsia="ko-KR"/>
              </w:rPr>
              <w:t>S-NSSAI not available due to the failed or revoked network slice-specific authentication and authorization</w:t>
            </w:r>
          </w:p>
        </w:tc>
      </w:tr>
      <w:tr w:rsidR="00D464AD" w:rsidRPr="007F2770" w14:paraId="23A99E8F" w14:textId="77777777" w:rsidTr="00B03AC8">
        <w:trPr>
          <w:cantSplit/>
          <w:jc w:val="center"/>
        </w:trPr>
        <w:tc>
          <w:tcPr>
            <w:tcW w:w="284" w:type="dxa"/>
            <w:tcBorders>
              <w:top w:val="nil"/>
              <w:left w:val="single" w:sz="4" w:space="0" w:color="auto"/>
              <w:bottom w:val="nil"/>
              <w:right w:val="nil"/>
            </w:tcBorders>
          </w:tcPr>
          <w:p w14:paraId="479C0E03" w14:textId="77777777" w:rsidR="00D464AD" w:rsidRPr="007F2770" w:rsidRDefault="00D464AD" w:rsidP="00B03AC8">
            <w:pPr>
              <w:pStyle w:val="TAC"/>
              <w:rPr>
                <w:lang w:val="fr-FR"/>
              </w:rPr>
            </w:pPr>
            <w:r w:rsidRPr="007F2770">
              <w:rPr>
                <w:rFonts w:hint="eastAsia"/>
                <w:lang w:eastAsia="zh-CN"/>
              </w:rPr>
              <w:t>0</w:t>
            </w:r>
          </w:p>
        </w:tc>
        <w:tc>
          <w:tcPr>
            <w:tcW w:w="284" w:type="dxa"/>
            <w:tcBorders>
              <w:top w:val="nil"/>
              <w:left w:val="nil"/>
              <w:bottom w:val="nil"/>
              <w:right w:val="nil"/>
            </w:tcBorders>
          </w:tcPr>
          <w:p w14:paraId="48D26EC4" w14:textId="77777777" w:rsidR="00D464AD" w:rsidRPr="007F2770" w:rsidRDefault="00D464AD" w:rsidP="00B03AC8">
            <w:pPr>
              <w:pStyle w:val="TAC"/>
              <w:rPr>
                <w:lang w:val="fr-FR"/>
              </w:rPr>
            </w:pPr>
            <w:r w:rsidRPr="007F2770">
              <w:rPr>
                <w:rFonts w:hint="eastAsia"/>
                <w:lang w:eastAsia="zh-CN"/>
              </w:rPr>
              <w:t>0</w:t>
            </w:r>
          </w:p>
        </w:tc>
        <w:tc>
          <w:tcPr>
            <w:tcW w:w="283" w:type="dxa"/>
            <w:tcBorders>
              <w:top w:val="nil"/>
              <w:left w:val="nil"/>
              <w:bottom w:val="nil"/>
              <w:right w:val="nil"/>
            </w:tcBorders>
          </w:tcPr>
          <w:p w14:paraId="4BF041B3" w14:textId="77777777" w:rsidR="00D464AD" w:rsidRPr="007F2770" w:rsidRDefault="00D464AD" w:rsidP="00B03AC8">
            <w:pPr>
              <w:pStyle w:val="TAC"/>
              <w:rPr>
                <w:lang w:val="fr-FR" w:eastAsia="zh-CN"/>
              </w:rPr>
            </w:pPr>
            <w:r w:rsidRPr="007F2770">
              <w:rPr>
                <w:rFonts w:hint="eastAsia"/>
                <w:lang w:eastAsia="zh-CN"/>
              </w:rPr>
              <w:t>1</w:t>
            </w:r>
          </w:p>
        </w:tc>
        <w:tc>
          <w:tcPr>
            <w:tcW w:w="284" w:type="dxa"/>
            <w:tcBorders>
              <w:top w:val="nil"/>
              <w:left w:val="nil"/>
              <w:bottom w:val="nil"/>
              <w:right w:val="nil"/>
            </w:tcBorders>
          </w:tcPr>
          <w:p w14:paraId="5B154A77" w14:textId="77777777" w:rsidR="00D464AD" w:rsidRPr="007F2770" w:rsidRDefault="00D464AD" w:rsidP="00B03AC8">
            <w:pPr>
              <w:pStyle w:val="TAC"/>
              <w:rPr>
                <w:lang w:val="fr-FR" w:eastAsia="zh-CN"/>
              </w:rPr>
            </w:pPr>
            <w:r w:rsidRPr="007F2770">
              <w:rPr>
                <w:rFonts w:hint="eastAsia"/>
                <w:lang w:eastAsia="zh-CN"/>
              </w:rPr>
              <w:t>1</w:t>
            </w:r>
          </w:p>
        </w:tc>
        <w:tc>
          <w:tcPr>
            <w:tcW w:w="283" w:type="dxa"/>
            <w:tcBorders>
              <w:top w:val="nil"/>
              <w:left w:val="nil"/>
              <w:bottom w:val="nil"/>
              <w:right w:val="nil"/>
            </w:tcBorders>
          </w:tcPr>
          <w:p w14:paraId="5AD69A49" w14:textId="77777777" w:rsidR="00D464AD" w:rsidRPr="007F2770" w:rsidRDefault="00D464AD" w:rsidP="00B03AC8">
            <w:pPr>
              <w:pStyle w:val="TAL"/>
              <w:rPr>
                <w:lang w:val="fr-FR"/>
              </w:rPr>
            </w:pPr>
          </w:p>
        </w:tc>
        <w:tc>
          <w:tcPr>
            <w:tcW w:w="5681" w:type="dxa"/>
            <w:tcBorders>
              <w:top w:val="nil"/>
              <w:left w:val="nil"/>
              <w:bottom w:val="nil"/>
              <w:right w:val="single" w:sz="4" w:space="0" w:color="auto"/>
            </w:tcBorders>
          </w:tcPr>
          <w:p w14:paraId="75E9C14D" w14:textId="77777777" w:rsidR="00D464AD" w:rsidRPr="007F2770" w:rsidRDefault="00D464AD" w:rsidP="00B03AC8">
            <w:pPr>
              <w:pStyle w:val="TAL"/>
              <w:rPr>
                <w:lang w:eastAsia="ko-KR"/>
              </w:rPr>
            </w:pPr>
            <w:r w:rsidRPr="007F2770">
              <w:rPr>
                <w:lang w:val="en-US"/>
              </w:rPr>
              <w:t>S-NSSAI not available due to maximum number of UEs reached</w:t>
            </w:r>
          </w:p>
        </w:tc>
      </w:tr>
      <w:tr w:rsidR="00D464AD" w:rsidRPr="007F2770" w14:paraId="286676C8"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3D34A9E4" w14:textId="77777777" w:rsidR="00D464AD" w:rsidRPr="007F2770" w:rsidRDefault="00D464AD" w:rsidP="00B03AC8">
            <w:pPr>
              <w:pStyle w:val="TAL"/>
            </w:pPr>
            <w:r w:rsidRPr="007F2770">
              <w:t>All other values are reserved.</w:t>
            </w:r>
          </w:p>
        </w:tc>
      </w:tr>
      <w:tr w:rsidR="00D464AD" w:rsidRPr="007F2770" w14:paraId="39F82601" w14:textId="77777777" w:rsidTr="00B03AC8">
        <w:trPr>
          <w:cantSplit/>
          <w:jc w:val="center"/>
        </w:trPr>
        <w:tc>
          <w:tcPr>
            <w:tcW w:w="7099" w:type="dxa"/>
            <w:gridSpan w:val="6"/>
            <w:tcBorders>
              <w:top w:val="nil"/>
              <w:left w:val="single" w:sz="4" w:space="0" w:color="auto"/>
              <w:bottom w:val="nil"/>
              <w:right w:val="single" w:sz="4" w:space="0" w:color="auto"/>
            </w:tcBorders>
          </w:tcPr>
          <w:p w14:paraId="7DE7A028" w14:textId="77777777" w:rsidR="00D464AD" w:rsidRPr="007F2770" w:rsidRDefault="00D464AD" w:rsidP="00B03AC8">
            <w:pPr>
              <w:pStyle w:val="TAL"/>
            </w:pPr>
          </w:p>
        </w:tc>
      </w:tr>
      <w:tr w:rsidR="00D464AD" w:rsidRPr="007F2770" w14:paraId="6B4799E0"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7FD6B76C" w14:textId="75883EB3" w:rsidR="00D464AD" w:rsidRPr="007F2770" w:rsidRDefault="00D464AD" w:rsidP="00B03AC8">
            <w:pPr>
              <w:pStyle w:val="TAL"/>
              <w:rPr>
                <w:lang w:val="fr-FR"/>
              </w:rPr>
            </w:pPr>
            <w:r w:rsidRPr="007F2770">
              <w:rPr>
                <w:lang w:val="fr-FR"/>
              </w:rPr>
              <w:t xml:space="preserve">Slice/service type (SST) (octet </w:t>
            </w:r>
            <w:r w:rsidR="00B0403D" w:rsidRPr="007F2770">
              <w:rPr>
                <w:lang w:val="fr-FR"/>
              </w:rPr>
              <w:t>x+1</w:t>
            </w:r>
            <w:r w:rsidRPr="007F2770">
              <w:rPr>
                <w:lang w:val="fr-FR"/>
              </w:rPr>
              <w:t>)</w:t>
            </w:r>
          </w:p>
        </w:tc>
      </w:tr>
      <w:tr w:rsidR="00D464AD" w:rsidRPr="007F2770" w14:paraId="20BA64CB"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34E71917" w14:textId="77777777" w:rsidR="00D464AD" w:rsidRPr="007F2770" w:rsidRDefault="00D464AD" w:rsidP="00B03AC8">
            <w:pPr>
              <w:pStyle w:val="TAL"/>
              <w:rPr>
                <w:lang w:val="fr-FR"/>
              </w:rPr>
            </w:pPr>
            <w:r w:rsidRPr="007F2770">
              <w:t xml:space="preserve">This field contains the 8 bit SST value. The coding of the SST value part is defined in 3GPP TS 23.003 [4]. </w:t>
            </w:r>
            <w:r w:rsidRPr="007F2770">
              <w:rPr>
                <w:lang w:val="fr-FR"/>
              </w:rPr>
              <w:t>(NOTE 5)</w:t>
            </w:r>
          </w:p>
        </w:tc>
      </w:tr>
      <w:tr w:rsidR="00D464AD" w:rsidRPr="007F2770" w14:paraId="4D6EA1E2" w14:textId="77777777" w:rsidTr="00B03AC8">
        <w:trPr>
          <w:cantSplit/>
          <w:jc w:val="center"/>
        </w:trPr>
        <w:tc>
          <w:tcPr>
            <w:tcW w:w="7099" w:type="dxa"/>
            <w:gridSpan w:val="6"/>
            <w:tcBorders>
              <w:top w:val="nil"/>
              <w:left w:val="single" w:sz="4" w:space="0" w:color="auto"/>
              <w:bottom w:val="nil"/>
              <w:right w:val="single" w:sz="4" w:space="0" w:color="auto"/>
            </w:tcBorders>
          </w:tcPr>
          <w:p w14:paraId="29B986A1" w14:textId="77777777" w:rsidR="00D464AD" w:rsidRPr="007F2770" w:rsidRDefault="00D464AD" w:rsidP="00B03AC8">
            <w:pPr>
              <w:pStyle w:val="TAL"/>
              <w:rPr>
                <w:lang w:val="fr-FR"/>
              </w:rPr>
            </w:pPr>
          </w:p>
        </w:tc>
      </w:tr>
      <w:tr w:rsidR="00D464AD" w:rsidRPr="007F2770" w14:paraId="0301283C"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28453B50" w14:textId="00A6C94E" w:rsidR="00D464AD" w:rsidRPr="007F2770" w:rsidRDefault="00D464AD" w:rsidP="00B03AC8">
            <w:pPr>
              <w:pStyle w:val="TAL"/>
            </w:pPr>
            <w:r w:rsidRPr="007F2770">
              <w:t xml:space="preserve">Slice differentiator (SD) (octet </w:t>
            </w:r>
            <w:r w:rsidR="00B0403D" w:rsidRPr="007F2770">
              <w:t>x+2</w:t>
            </w:r>
            <w:r w:rsidRPr="007F2770">
              <w:t xml:space="preserve"> to octet </w:t>
            </w:r>
            <w:r w:rsidR="00B0403D" w:rsidRPr="007F2770">
              <w:t>x+4</w:t>
            </w:r>
            <w:r w:rsidRPr="007F2770">
              <w:t>)</w:t>
            </w:r>
          </w:p>
        </w:tc>
      </w:tr>
      <w:tr w:rsidR="00D464AD" w:rsidRPr="007F2770" w14:paraId="6004AF5E" w14:textId="77777777" w:rsidTr="00B03AC8">
        <w:trPr>
          <w:cantSplit/>
          <w:jc w:val="center"/>
        </w:trPr>
        <w:tc>
          <w:tcPr>
            <w:tcW w:w="7099" w:type="dxa"/>
            <w:gridSpan w:val="6"/>
            <w:tcBorders>
              <w:top w:val="nil"/>
              <w:left w:val="single" w:sz="4" w:space="0" w:color="auto"/>
              <w:bottom w:val="nil"/>
              <w:right w:val="single" w:sz="4" w:space="0" w:color="auto"/>
            </w:tcBorders>
          </w:tcPr>
          <w:p w14:paraId="5E7133CD" w14:textId="77777777" w:rsidR="00D464AD" w:rsidRPr="007F2770" w:rsidRDefault="00D464AD" w:rsidP="00B03AC8">
            <w:pPr>
              <w:pStyle w:val="TAL"/>
            </w:pPr>
            <w:r w:rsidRPr="007F2770">
              <w:t>This field contains the 24 bit SD value. The coding of the SD value part is defined in 3GPP TS 23.003 [4]. (NOTE 6)</w:t>
            </w:r>
          </w:p>
          <w:p w14:paraId="37DD2D8C" w14:textId="77777777" w:rsidR="00D464AD" w:rsidRPr="007F2770" w:rsidRDefault="00D464AD" w:rsidP="00B03AC8">
            <w:pPr>
              <w:pStyle w:val="TAL"/>
            </w:pPr>
          </w:p>
          <w:p w14:paraId="3B2917D2" w14:textId="59F57419" w:rsidR="00D464AD" w:rsidRPr="007F2770" w:rsidRDefault="00D464AD" w:rsidP="00B03AC8">
            <w:pPr>
              <w:pStyle w:val="TAL"/>
            </w:pPr>
            <w:r w:rsidRPr="007F2770">
              <w:t xml:space="preserve">If the SST encoded in octet </w:t>
            </w:r>
            <w:r w:rsidR="00B0403D" w:rsidRPr="007F2770">
              <w:t>x+1</w:t>
            </w:r>
            <w:r w:rsidRPr="007F2770">
              <w:t xml:space="preserve"> is not associated with a valid SD value, and the sender needs to include a mapped HPLMN SST (octet </w:t>
            </w:r>
            <w:r w:rsidR="00B0403D" w:rsidRPr="007F2770">
              <w:t>x+5</w:t>
            </w:r>
            <w:r w:rsidRPr="007F2770">
              <w:t xml:space="preserve">) and a mapped HPLMN SD (octets </w:t>
            </w:r>
            <w:r w:rsidR="00B0403D" w:rsidRPr="007F2770">
              <w:t>x+6</w:t>
            </w:r>
            <w:r w:rsidRPr="007F2770">
              <w:t xml:space="preserve"> to </w:t>
            </w:r>
            <w:r w:rsidR="00B0403D" w:rsidRPr="007F2770">
              <w:t>x+8</w:t>
            </w:r>
            <w:r w:rsidRPr="007F2770">
              <w:t xml:space="preserve">), then the sender shall set the SD value (octets </w:t>
            </w:r>
            <w:r w:rsidR="00B0403D" w:rsidRPr="007F2770">
              <w:t>x+2</w:t>
            </w:r>
            <w:r w:rsidRPr="007F2770">
              <w:t xml:space="preserve"> to </w:t>
            </w:r>
            <w:r w:rsidR="00B0403D" w:rsidRPr="007F2770">
              <w:t>x+4</w:t>
            </w:r>
            <w:r w:rsidRPr="007F2770">
              <w:t>) to "no SD value associated with the SST".</w:t>
            </w:r>
          </w:p>
          <w:p w14:paraId="3283A377" w14:textId="77777777" w:rsidR="00D464AD" w:rsidRPr="007F2770" w:rsidRDefault="00D464AD" w:rsidP="00B03AC8">
            <w:pPr>
              <w:pStyle w:val="TAL"/>
            </w:pPr>
          </w:p>
          <w:p w14:paraId="7F22CD57" w14:textId="3873D80C" w:rsidR="00D464AD" w:rsidRPr="007F2770" w:rsidRDefault="00D464AD" w:rsidP="00B03AC8">
            <w:pPr>
              <w:pStyle w:val="TAL"/>
            </w:pPr>
            <w:r w:rsidRPr="007F2770">
              <w:t xml:space="preserve">mapped HPLMN Slice/service type (SST) (octet </w:t>
            </w:r>
            <w:r w:rsidR="00B0403D" w:rsidRPr="007F2770">
              <w:t>x+5</w:t>
            </w:r>
            <w:r w:rsidRPr="007F2770">
              <w:t>)</w:t>
            </w:r>
          </w:p>
          <w:p w14:paraId="752C7CE3" w14:textId="77777777" w:rsidR="00D464AD" w:rsidRPr="007F2770" w:rsidRDefault="00D464AD" w:rsidP="00B03AC8">
            <w:pPr>
              <w:pStyle w:val="TAL"/>
            </w:pPr>
          </w:p>
          <w:p w14:paraId="46BFFB16" w14:textId="77777777" w:rsidR="00D464AD" w:rsidRPr="007F2770" w:rsidRDefault="00D464AD" w:rsidP="00B03AC8">
            <w:pPr>
              <w:pStyle w:val="TAL"/>
            </w:pPr>
            <w:r w:rsidRPr="007F2770">
              <w:t>This field contains the 8 bit SST value of an S-NSSAI in the S-NSSAI(s) of the HPLMN to which the SST value is mapped. The coding of the SST value part is defined in 3GPP TS 23.003 [4].</w:t>
            </w:r>
          </w:p>
          <w:p w14:paraId="4E10671D" w14:textId="77777777" w:rsidR="00D464AD" w:rsidRPr="007F2770" w:rsidRDefault="00D464AD" w:rsidP="00B03AC8">
            <w:pPr>
              <w:pStyle w:val="TAL"/>
            </w:pPr>
          </w:p>
          <w:p w14:paraId="6650A17E" w14:textId="1AD3DA98" w:rsidR="00D464AD" w:rsidRPr="007F2770" w:rsidRDefault="00D464AD" w:rsidP="00B03AC8">
            <w:pPr>
              <w:pStyle w:val="TAL"/>
            </w:pPr>
            <w:r w:rsidRPr="007F2770">
              <w:t xml:space="preserve">mapped HPLMN Slice differentiator (SD) (octet </w:t>
            </w:r>
            <w:r w:rsidR="00B0403D" w:rsidRPr="007F2770">
              <w:t>x+6</w:t>
            </w:r>
            <w:r w:rsidRPr="007F2770">
              <w:t xml:space="preserve"> to octet </w:t>
            </w:r>
            <w:r w:rsidR="00B0403D" w:rsidRPr="007F2770">
              <w:t>x+8</w:t>
            </w:r>
            <w:r w:rsidRPr="007F2770">
              <w:t>)</w:t>
            </w:r>
          </w:p>
          <w:p w14:paraId="3E50566F" w14:textId="77777777" w:rsidR="00D464AD" w:rsidRPr="007F2770" w:rsidRDefault="00D464AD" w:rsidP="00B03AC8">
            <w:pPr>
              <w:pStyle w:val="TAL"/>
            </w:pPr>
          </w:p>
          <w:p w14:paraId="2B10BD3D" w14:textId="77777777" w:rsidR="00D464AD" w:rsidRPr="007F2770" w:rsidRDefault="00D464AD" w:rsidP="00B03AC8">
            <w:pPr>
              <w:pStyle w:val="TAL"/>
            </w:pPr>
            <w:r w:rsidRPr="007F2770">
              <w:t>This field contains the 24 bit SD value of an S-NSSAI in the S-NSSAI(s) of the HPLMN to which the SD value is mapped. The coding of the SD value part is defined in 3GPP TS 23.003 [4].</w:t>
            </w:r>
          </w:p>
          <w:p w14:paraId="3C3889A1" w14:textId="77777777" w:rsidR="00D464AD" w:rsidRPr="007F2770" w:rsidRDefault="00D464AD" w:rsidP="00B03AC8">
            <w:pPr>
              <w:pStyle w:val="TAL"/>
            </w:pPr>
          </w:p>
        </w:tc>
      </w:tr>
      <w:tr w:rsidR="00D464AD" w:rsidRPr="007F2770" w14:paraId="77C47F6D"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2EC886BC" w14:textId="77777777" w:rsidR="00D464AD" w:rsidRPr="007F2770" w:rsidRDefault="00D464AD" w:rsidP="00B03AC8">
            <w:pPr>
              <w:pStyle w:val="TAN"/>
            </w:pPr>
            <w:r w:rsidRPr="007F2770">
              <w:t>NOTE 0:</w:t>
            </w:r>
            <w:r w:rsidRPr="007F2770">
              <w:tab/>
              <w:t>The number of rejected S-NSSAI(s) shall not exceed eight.</w:t>
            </w:r>
          </w:p>
          <w:p w14:paraId="5DE5AF1D" w14:textId="5AC50AF2" w:rsidR="00D464AD" w:rsidRPr="007F2770" w:rsidRDefault="00D464AD" w:rsidP="00B03AC8">
            <w:pPr>
              <w:pStyle w:val="TAN"/>
            </w:pPr>
            <w:r w:rsidRPr="007F2770">
              <w:t>NOTE 1:</w:t>
            </w:r>
            <w:r w:rsidRPr="007F2770">
              <w:tab/>
              <w:t xml:space="preserve">Octet </w:t>
            </w:r>
            <w:r w:rsidR="00B0403D" w:rsidRPr="007F2770">
              <w:t>x</w:t>
            </w:r>
            <w:r w:rsidRPr="007F2770">
              <w:t xml:space="preserve"> and octet </w:t>
            </w:r>
            <w:r w:rsidR="00B0403D" w:rsidRPr="007F2770">
              <w:t>x+1</w:t>
            </w:r>
            <w:r w:rsidRPr="007F2770">
              <w:t xml:space="preserve"> shall always be included.</w:t>
            </w:r>
          </w:p>
          <w:p w14:paraId="4F7BDD0D" w14:textId="18E606EE" w:rsidR="00D464AD" w:rsidRPr="007F2770" w:rsidRDefault="00D464AD" w:rsidP="00B03AC8">
            <w:pPr>
              <w:pStyle w:val="TAN"/>
            </w:pPr>
            <w:r w:rsidRPr="007F2770">
              <w:t>NOTE 2:</w:t>
            </w:r>
            <w:r w:rsidRPr="007F2770">
              <w:tab/>
              <w:t xml:space="preserve">If the octet </w:t>
            </w:r>
            <w:r w:rsidR="00B0403D" w:rsidRPr="007F2770">
              <w:t>x+2</w:t>
            </w:r>
            <w:r w:rsidRPr="007F2770">
              <w:t xml:space="preserve"> is included, then octet </w:t>
            </w:r>
            <w:r w:rsidR="00B0403D" w:rsidRPr="007F2770">
              <w:t>x+3</w:t>
            </w:r>
            <w:r w:rsidRPr="007F2770">
              <w:t xml:space="preserve"> and octet </w:t>
            </w:r>
            <w:r w:rsidR="00B0403D" w:rsidRPr="007F2770">
              <w:t>x+4</w:t>
            </w:r>
            <w:r w:rsidRPr="007F2770">
              <w:t xml:space="preserve"> shall be included.</w:t>
            </w:r>
          </w:p>
          <w:p w14:paraId="5DDC1CAE" w14:textId="3F6C02B8" w:rsidR="00D464AD" w:rsidRPr="007F2770" w:rsidRDefault="00D464AD" w:rsidP="00B03AC8">
            <w:pPr>
              <w:pStyle w:val="TAN"/>
            </w:pPr>
            <w:r w:rsidRPr="007F2770">
              <w:t>NOTE 3:</w:t>
            </w:r>
            <w:r w:rsidRPr="007F2770">
              <w:tab/>
              <w:t xml:space="preserve">If the octet </w:t>
            </w:r>
            <w:r w:rsidR="00B0403D" w:rsidRPr="007F2770">
              <w:t>x+5</w:t>
            </w:r>
            <w:r w:rsidRPr="007F2770">
              <w:t xml:space="preserve"> is included, then octets </w:t>
            </w:r>
            <w:r w:rsidR="00B0403D" w:rsidRPr="007F2770">
              <w:t>x+6</w:t>
            </w:r>
            <w:r w:rsidRPr="007F2770">
              <w:t xml:space="preserve">, </w:t>
            </w:r>
            <w:r w:rsidR="00B0403D" w:rsidRPr="007F2770">
              <w:t>x+7</w:t>
            </w:r>
            <w:r w:rsidRPr="007F2770">
              <w:t xml:space="preserve">, and </w:t>
            </w:r>
            <w:r w:rsidR="00B0403D" w:rsidRPr="007F2770">
              <w:t xml:space="preserve">x+8 </w:t>
            </w:r>
            <w:r w:rsidRPr="007F2770">
              <w:t>may be included.</w:t>
            </w:r>
          </w:p>
          <w:p w14:paraId="60451AB2" w14:textId="0E6EEC25" w:rsidR="00D464AD" w:rsidRPr="007F2770" w:rsidRDefault="00D464AD" w:rsidP="00B03AC8">
            <w:pPr>
              <w:pStyle w:val="TAN"/>
            </w:pPr>
            <w:r w:rsidRPr="007F2770">
              <w:t>NOTE 4:</w:t>
            </w:r>
            <w:r w:rsidRPr="007F2770">
              <w:tab/>
              <w:t xml:space="preserve">If the octet </w:t>
            </w:r>
            <w:r w:rsidR="00B0403D" w:rsidRPr="007F2770">
              <w:t xml:space="preserve">x+6 </w:t>
            </w:r>
            <w:r w:rsidRPr="007F2770">
              <w:t xml:space="preserve">is included, then octet </w:t>
            </w:r>
            <w:r w:rsidR="00B0403D" w:rsidRPr="007F2770">
              <w:t>x+7</w:t>
            </w:r>
            <w:r w:rsidRPr="007F2770">
              <w:t xml:space="preserve"> and octet </w:t>
            </w:r>
            <w:r w:rsidR="00B0403D" w:rsidRPr="007F2770">
              <w:t>x+8</w:t>
            </w:r>
            <w:r w:rsidRPr="007F2770">
              <w:t xml:space="preserve"> shall be included.</w:t>
            </w:r>
          </w:p>
          <w:p w14:paraId="561E168C" w14:textId="345F26D6" w:rsidR="00D464AD" w:rsidRPr="007F2770" w:rsidRDefault="00D464AD" w:rsidP="00B03AC8">
            <w:pPr>
              <w:pStyle w:val="TAN"/>
              <w:rPr>
                <w:lang w:eastAsia="zh-CN"/>
              </w:rPr>
            </w:pPr>
            <w:r w:rsidRPr="007F2770">
              <w:t>NOTE 5:</w:t>
            </w:r>
            <w:r w:rsidRPr="007F2770">
              <w:tab/>
              <w:t xml:space="preserve">If </w:t>
            </w:r>
            <w:r w:rsidRPr="007F2770">
              <w:rPr>
                <w:lang w:eastAsia="zh-CN"/>
              </w:rPr>
              <w:t>the Cause value is "</w:t>
            </w:r>
            <w:r w:rsidRPr="007F2770">
              <w:rPr>
                <w:lang w:eastAsia="ko-KR"/>
              </w:rPr>
              <w:t>S-NSSAI not available due to the failed or revoked network slice-specific authentication and authorization</w:t>
            </w:r>
            <w:r w:rsidRPr="007F2770">
              <w:rPr>
                <w:lang w:eastAsia="zh-CN"/>
              </w:rPr>
              <w:t>",</w:t>
            </w:r>
            <w:r w:rsidRPr="007F2770">
              <w:t xml:space="preserve"> this field </w:t>
            </w:r>
            <w:r w:rsidRPr="007F2770">
              <w:rPr>
                <w:lang w:eastAsia="zh-CN"/>
              </w:rPr>
              <w:t xml:space="preserve">shall </w:t>
            </w:r>
            <w:r w:rsidRPr="007F2770">
              <w:t xml:space="preserve">contain the 8 bit SST value of an S-NSSAI in the S-NSSAI(s) of the HPLMN and octets </w:t>
            </w:r>
            <w:r w:rsidR="00B0403D" w:rsidRPr="007F2770">
              <w:t>x+5</w:t>
            </w:r>
            <w:r w:rsidRPr="007F2770">
              <w:t xml:space="preserve">, </w:t>
            </w:r>
            <w:r w:rsidR="00B0403D" w:rsidRPr="007F2770">
              <w:t>x+6</w:t>
            </w:r>
            <w:r w:rsidRPr="007F2770">
              <w:t xml:space="preserve">, </w:t>
            </w:r>
            <w:r w:rsidR="00B0403D" w:rsidRPr="007F2770">
              <w:t>x+7</w:t>
            </w:r>
            <w:r w:rsidRPr="007F2770">
              <w:t xml:space="preserve">, and </w:t>
            </w:r>
            <w:r w:rsidR="00B0403D" w:rsidRPr="007F2770">
              <w:t>x+8</w:t>
            </w:r>
            <w:r w:rsidRPr="007F2770">
              <w:t xml:space="preserve"> shall not be included.</w:t>
            </w:r>
          </w:p>
          <w:p w14:paraId="5B53EAAD" w14:textId="37A90049" w:rsidR="00D464AD" w:rsidRPr="007F2770" w:rsidRDefault="00D464AD" w:rsidP="00B03AC8">
            <w:pPr>
              <w:pStyle w:val="TAN"/>
            </w:pPr>
            <w:r w:rsidRPr="007F2770">
              <w:t>NOTE </w:t>
            </w:r>
            <w:r w:rsidRPr="007F2770">
              <w:rPr>
                <w:lang w:eastAsia="zh-CN"/>
              </w:rPr>
              <w:t>6</w:t>
            </w:r>
            <w:r w:rsidRPr="007F2770">
              <w:t>:</w:t>
            </w:r>
            <w:r w:rsidRPr="007F2770">
              <w:tab/>
              <w:t xml:space="preserve">If </w:t>
            </w:r>
            <w:r w:rsidRPr="007F2770">
              <w:rPr>
                <w:lang w:eastAsia="zh-CN"/>
              </w:rPr>
              <w:t>the Cause value is "</w:t>
            </w:r>
            <w:r w:rsidRPr="007F2770">
              <w:rPr>
                <w:lang w:eastAsia="ko-KR"/>
              </w:rPr>
              <w:t>S-NSSAI not available due to the failed or revoked network slice-specific authentication and authorization</w:t>
            </w:r>
            <w:r w:rsidRPr="007F2770">
              <w:rPr>
                <w:lang w:eastAsia="zh-CN"/>
              </w:rPr>
              <w:t>",</w:t>
            </w:r>
            <w:r w:rsidRPr="007F2770">
              <w:t xml:space="preserve"> this field </w:t>
            </w:r>
            <w:r w:rsidRPr="007F2770">
              <w:rPr>
                <w:lang w:eastAsia="zh-CN"/>
              </w:rPr>
              <w:t xml:space="preserve">shall </w:t>
            </w:r>
            <w:r w:rsidRPr="007F2770">
              <w:t xml:space="preserve">contain the 24 bit SD value of an S-NSSAI in the S-NSSAI(s) of the HPLMN and octets </w:t>
            </w:r>
            <w:r w:rsidR="00B0403D" w:rsidRPr="007F2770">
              <w:t>x+5</w:t>
            </w:r>
            <w:r w:rsidRPr="007F2770">
              <w:t xml:space="preserve">, </w:t>
            </w:r>
            <w:r w:rsidR="00B0403D" w:rsidRPr="007F2770">
              <w:t>x+6</w:t>
            </w:r>
            <w:r w:rsidRPr="007F2770">
              <w:t xml:space="preserve">, </w:t>
            </w:r>
            <w:r w:rsidR="00B0403D" w:rsidRPr="007F2770">
              <w:t>x+7</w:t>
            </w:r>
            <w:r w:rsidRPr="007F2770">
              <w:t xml:space="preserve">, and </w:t>
            </w:r>
            <w:r w:rsidR="00B0403D" w:rsidRPr="007F2770">
              <w:t xml:space="preserve">x+8 </w:t>
            </w:r>
            <w:r w:rsidRPr="007F2770">
              <w:t>shall not be included.</w:t>
            </w:r>
          </w:p>
          <w:p w14:paraId="3D5EC551" w14:textId="77777777" w:rsidR="00D464AD" w:rsidRPr="007F2770" w:rsidRDefault="00D464AD" w:rsidP="00B03AC8">
            <w:pPr>
              <w:pStyle w:val="TAN"/>
            </w:pPr>
            <w:r w:rsidRPr="007F2770">
              <w:t>NOTE 7:</w:t>
            </w:r>
            <w:r w:rsidRPr="007F2770">
              <w:tab/>
              <w:t>The partial extended rejected NSSAI with type of list = 001 shall only be used for rejected S-NSSAI(s) with the rejection cause "S-NSSAI not available due to maximum number of UEs reached".</w:t>
            </w:r>
          </w:p>
        </w:tc>
      </w:tr>
      <w:tr w:rsidR="00D464AD" w:rsidRPr="007F2770" w14:paraId="2A768DEA" w14:textId="77777777" w:rsidTr="00B03AC8">
        <w:trPr>
          <w:cantSplit/>
          <w:jc w:val="center"/>
        </w:trPr>
        <w:tc>
          <w:tcPr>
            <w:tcW w:w="7099" w:type="dxa"/>
            <w:gridSpan w:val="6"/>
            <w:tcBorders>
              <w:top w:val="nil"/>
              <w:left w:val="single" w:sz="4" w:space="0" w:color="auto"/>
              <w:bottom w:val="single" w:sz="4" w:space="0" w:color="auto"/>
              <w:right w:val="single" w:sz="4" w:space="0" w:color="auto"/>
            </w:tcBorders>
          </w:tcPr>
          <w:p w14:paraId="485971FB" w14:textId="3768276E" w:rsidR="00D464AD" w:rsidRPr="007F2770" w:rsidRDefault="00B0403D" w:rsidP="00B03AC8">
            <w:pPr>
              <w:pStyle w:val="TAN"/>
            </w:pPr>
            <w:r w:rsidRPr="007F2770">
              <w:t>NOTE 8:</w:t>
            </w:r>
            <w:r w:rsidRPr="007F2770">
              <w:tab/>
              <w:t>Octet x can be 4 or 5.</w:t>
            </w:r>
          </w:p>
        </w:tc>
      </w:tr>
    </w:tbl>
    <w:p w14:paraId="212F1AC8" w14:textId="77777777" w:rsidR="00D464AD" w:rsidRPr="007F2770" w:rsidRDefault="00D464AD" w:rsidP="00D464AD">
      <w:pPr>
        <w:rPr>
          <w:noProof/>
        </w:rPr>
      </w:pPr>
    </w:p>
    <w:p w14:paraId="63819895" w14:textId="77777777" w:rsidR="00E85C62" w:rsidRPr="007F2770" w:rsidRDefault="00E85C62" w:rsidP="00781477">
      <w:pPr>
        <w:pStyle w:val="Heading4"/>
        <w:rPr>
          <w:lang w:eastAsia="ko-KR"/>
        </w:rPr>
      </w:pPr>
      <w:bookmarkStart w:id="11267" w:name="_CR9_11_3_76"/>
      <w:bookmarkStart w:id="11268" w:name="_Toc162972150"/>
      <w:bookmarkEnd w:id="11267"/>
      <w:r w:rsidRPr="007F2770">
        <w:rPr>
          <w:rFonts w:hint="eastAsia"/>
          <w:lang w:eastAsia="ko-KR"/>
        </w:rPr>
        <w:t>9.</w:t>
      </w:r>
      <w:r w:rsidRPr="007F2770">
        <w:rPr>
          <w:lang w:eastAsia="ko-KR"/>
        </w:rPr>
        <w:t>11</w:t>
      </w:r>
      <w:r w:rsidRPr="007F2770">
        <w:rPr>
          <w:rFonts w:hint="eastAsia"/>
          <w:lang w:eastAsia="ko-KR"/>
        </w:rPr>
        <w:t>.3.</w:t>
      </w:r>
      <w:r w:rsidRPr="007F2770">
        <w:rPr>
          <w:lang w:eastAsia="ko-KR"/>
        </w:rPr>
        <w:t>76</w:t>
      </w:r>
      <w:r w:rsidRPr="007F2770">
        <w:rPr>
          <w:lang w:eastAsia="ko-KR"/>
        </w:rPr>
        <w:tab/>
        <w:t>UE request type</w:t>
      </w:r>
      <w:bookmarkEnd w:id="11268"/>
    </w:p>
    <w:p w14:paraId="7DC7831D" w14:textId="378769C0" w:rsidR="00E85C62" w:rsidRPr="007F2770" w:rsidRDefault="00E85C62" w:rsidP="006B3EA1">
      <w:r w:rsidRPr="007F2770">
        <w:t>See subclause 9.9.3.</w:t>
      </w:r>
      <w:r w:rsidR="002802AD" w:rsidRPr="007F2770">
        <w:t>65</w:t>
      </w:r>
      <w:r w:rsidRPr="007F2770">
        <w:t xml:space="preserve"> in 3GPP TS 24.301 [15].</w:t>
      </w:r>
    </w:p>
    <w:p w14:paraId="09DE11D4" w14:textId="199D13D4" w:rsidR="00A12E6B" w:rsidRPr="007F2770" w:rsidRDefault="00A12E6B" w:rsidP="00781477">
      <w:pPr>
        <w:pStyle w:val="Heading4"/>
      </w:pPr>
      <w:bookmarkStart w:id="11269" w:name="_CR9_11_3_77"/>
      <w:bookmarkStart w:id="11270" w:name="_Toc45203569"/>
      <w:bookmarkStart w:id="11271" w:name="_Toc45700945"/>
      <w:bookmarkStart w:id="11272" w:name="_Toc51920681"/>
      <w:bookmarkStart w:id="11273" w:name="_Toc68251741"/>
      <w:bookmarkStart w:id="11274" w:name="_Toc162972151"/>
      <w:bookmarkEnd w:id="11269"/>
      <w:r w:rsidRPr="007F2770">
        <w:rPr>
          <w:rFonts w:hint="eastAsia"/>
        </w:rPr>
        <w:t>9.11.3.77</w:t>
      </w:r>
      <w:r w:rsidRPr="007F2770">
        <w:rPr>
          <w:rFonts w:hint="eastAsia"/>
        </w:rPr>
        <w:tab/>
      </w:r>
      <w:bookmarkEnd w:id="11270"/>
      <w:bookmarkEnd w:id="11271"/>
      <w:bookmarkEnd w:id="11272"/>
      <w:bookmarkEnd w:id="11273"/>
      <w:r w:rsidRPr="007F2770">
        <w:t>Paging restriction</w:t>
      </w:r>
      <w:bookmarkEnd w:id="11274"/>
    </w:p>
    <w:p w14:paraId="275EA678" w14:textId="77777777" w:rsidR="00A12E6B" w:rsidRPr="007F2770" w:rsidRDefault="00A12E6B" w:rsidP="00A12E6B">
      <w:r w:rsidRPr="007F2770">
        <w:t>The purpose of the Paging restriction information element is to request the network to restrict paging.</w:t>
      </w:r>
    </w:p>
    <w:p w14:paraId="752502C3" w14:textId="6D87F463" w:rsidR="00A12E6B" w:rsidRPr="007F2770" w:rsidRDefault="00A12E6B" w:rsidP="00A12E6B">
      <w:r w:rsidRPr="007F2770">
        <w:t>The Paging restriction information element is coded as shown in figure 9.11.3.77.1, figure 9.11.3.77.2 and table 9.11.3.77.1.</w:t>
      </w:r>
    </w:p>
    <w:p w14:paraId="27E7E362" w14:textId="77777777" w:rsidR="00A12E6B" w:rsidRPr="007F2770" w:rsidRDefault="00A12E6B" w:rsidP="00A12E6B">
      <w:r w:rsidRPr="007F2770">
        <w:t>The Paging restriction is a type 4 information element with a minimum length of 3 octets and a maximum length of 35 octets.</w:t>
      </w:r>
    </w:p>
    <w:tbl>
      <w:tblPr>
        <w:tblW w:w="0" w:type="auto"/>
        <w:jc w:val="center"/>
        <w:tblLayout w:type="fixed"/>
        <w:tblCellMar>
          <w:left w:w="28" w:type="dxa"/>
          <w:right w:w="56" w:type="dxa"/>
        </w:tblCellMar>
        <w:tblLook w:val="0000" w:firstRow="0" w:lastRow="0" w:firstColumn="0" w:lastColumn="0" w:noHBand="0" w:noVBand="0"/>
      </w:tblPr>
      <w:tblGrid>
        <w:gridCol w:w="717"/>
        <w:gridCol w:w="719"/>
        <w:gridCol w:w="719"/>
        <w:gridCol w:w="724"/>
        <w:gridCol w:w="715"/>
        <w:gridCol w:w="715"/>
        <w:gridCol w:w="715"/>
        <w:gridCol w:w="729"/>
        <w:gridCol w:w="1111"/>
      </w:tblGrid>
      <w:tr w:rsidR="00A12E6B" w:rsidRPr="007F2770" w14:paraId="53E21A2B" w14:textId="77777777" w:rsidTr="008846A6">
        <w:trPr>
          <w:cantSplit/>
          <w:jc w:val="center"/>
        </w:trPr>
        <w:tc>
          <w:tcPr>
            <w:tcW w:w="715" w:type="dxa"/>
          </w:tcPr>
          <w:p w14:paraId="060AF9DA" w14:textId="77777777" w:rsidR="00A12E6B" w:rsidRPr="007F2770" w:rsidRDefault="00A12E6B" w:rsidP="008846A6">
            <w:pPr>
              <w:pStyle w:val="TAC"/>
            </w:pPr>
            <w:r w:rsidRPr="007F2770">
              <w:t>8</w:t>
            </w:r>
          </w:p>
        </w:tc>
        <w:tc>
          <w:tcPr>
            <w:tcW w:w="719" w:type="dxa"/>
          </w:tcPr>
          <w:p w14:paraId="6E1FCC1A" w14:textId="77777777" w:rsidR="00A12E6B" w:rsidRPr="007F2770" w:rsidRDefault="00A12E6B" w:rsidP="008846A6">
            <w:pPr>
              <w:pStyle w:val="TAC"/>
            </w:pPr>
            <w:r w:rsidRPr="007F2770">
              <w:t>7</w:t>
            </w:r>
          </w:p>
        </w:tc>
        <w:tc>
          <w:tcPr>
            <w:tcW w:w="719" w:type="dxa"/>
          </w:tcPr>
          <w:p w14:paraId="54E5EC38" w14:textId="77777777" w:rsidR="00A12E6B" w:rsidRPr="007F2770" w:rsidRDefault="00A12E6B" w:rsidP="008846A6">
            <w:pPr>
              <w:pStyle w:val="TAC"/>
            </w:pPr>
            <w:r w:rsidRPr="007F2770">
              <w:t>6</w:t>
            </w:r>
          </w:p>
        </w:tc>
        <w:tc>
          <w:tcPr>
            <w:tcW w:w="724" w:type="dxa"/>
          </w:tcPr>
          <w:p w14:paraId="13A3F40B" w14:textId="77777777" w:rsidR="00A12E6B" w:rsidRPr="007F2770" w:rsidRDefault="00A12E6B" w:rsidP="008846A6">
            <w:pPr>
              <w:pStyle w:val="TAC"/>
            </w:pPr>
            <w:r w:rsidRPr="007F2770">
              <w:t>5</w:t>
            </w:r>
          </w:p>
        </w:tc>
        <w:tc>
          <w:tcPr>
            <w:tcW w:w="715" w:type="dxa"/>
          </w:tcPr>
          <w:p w14:paraId="13D5F95B" w14:textId="77777777" w:rsidR="00A12E6B" w:rsidRPr="007F2770" w:rsidRDefault="00A12E6B" w:rsidP="008846A6">
            <w:pPr>
              <w:pStyle w:val="TAC"/>
            </w:pPr>
            <w:r w:rsidRPr="007F2770">
              <w:t>4</w:t>
            </w:r>
          </w:p>
        </w:tc>
        <w:tc>
          <w:tcPr>
            <w:tcW w:w="715" w:type="dxa"/>
          </w:tcPr>
          <w:p w14:paraId="12CBC3BF" w14:textId="77777777" w:rsidR="00A12E6B" w:rsidRPr="007F2770" w:rsidRDefault="00A12E6B" w:rsidP="008846A6">
            <w:pPr>
              <w:pStyle w:val="TAC"/>
            </w:pPr>
            <w:r w:rsidRPr="007F2770">
              <w:t>3</w:t>
            </w:r>
          </w:p>
        </w:tc>
        <w:tc>
          <w:tcPr>
            <w:tcW w:w="715" w:type="dxa"/>
          </w:tcPr>
          <w:p w14:paraId="2E2125E5" w14:textId="77777777" w:rsidR="00A12E6B" w:rsidRPr="007F2770" w:rsidRDefault="00A12E6B" w:rsidP="008846A6">
            <w:pPr>
              <w:pStyle w:val="TAC"/>
            </w:pPr>
            <w:r w:rsidRPr="007F2770">
              <w:t>2</w:t>
            </w:r>
          </w:p>
        </w:tc>
        <w:tc>
          <w:tcPr>
            <w:tcW w:w="729" w:type="dxa"/>
          </w:tcPr>
          <w:p w14:paraId="48B77BD0" w14:textId="77777777" w:rsidR="00A12E6B" w:rsidRPr="007F2770" w:rsidRDefault="00A12E6B" w:rsidP="008846A6">
            <w:pPr>
              <w:pStyle w:val="TAC"/>
            </w:pPr>
            <w:r w:rsidRPr="007F2770">
              <w:t>1</w:t>
            </w:r>
          </w:p>
        </w:tc>
        <w:tc>
          <w:tcPr>
            <w:tcW w:w="1111" w:type="dxa"/>
          </w:tcPr>
          <w:p w14:paraId="4215A830" w14:textId="77777777" w:rsidR="00A12E6B" w:rsidRPr="007F2770" w:rsidRDefault="00A12E6B" w:rsidP="008846A6">
            <w:pPr>
              <w:pStyle w:val="TAL"/>
            </w:pPr>
          </w:p>
        </w:tc>
      </w:tr>
      <w:tr w:rsidR="00A12E6B" w:rsidRPr="007F2770" w14:paraId="7F98E6A3" w14:textId="77777777" w:rsidTr="008846A6">
        <w:trPr>
          <w:jc w:val="center"/>
        </w:trPr>
        <w:tc>
          <w:tcPr>
            <w:tcW w:w="5751" w:type="dxa"/>
            <w:gridSpan w:val="8"/>
            <w:tcBorders>
              <w:top w:val="single" w:sz="6" w:space="0" w:color="auto"/>
              <w:left w:val="single" w:sz="6" w:space="0" w:color="auto"/>
              <w:bottom w:val="single" w:sz="6" w:space="0" w:color="auto"/>
              <w:right w:val="single" w:sz="6" w:space="0" w:color="auto"/>
            </w:tcBorders>
          </w:tcPr>
          <w:p w14:paraId="2412D092" w14:textId="77777777" w:rsidR="00A12E6B" w:rsidRPr="007F2770" w:rsidRDefault="00A12E6B" w:rsidP="008846A6">
            <w:pPr>
              <w:pStyle w:val="TAC"/>
              <w:rPr>
                <w:lang w:val="fr-FR"/>
              </w:rPr>
            </w:pPr>
            <w:r w:rsidRPr="007F2770">
              <w:rPr>
                <w:lang w:val="fr-FR"/>
              </w:rPr>
              <w:t>Paging restriction IEI</w:t>
            </w:r>
          </w:p>
        </w:tc>
        <w:tc>
          <w:tcPr>
            <w:tcW w:w="1111" w:type="dxa"/>
          </w:tcPr>
          <w:p w14:paraId="00D82891" w14:textId="77777777" w:rsidR="00A12E6B" w:rsidRPr="007F2770" w:rsidRDefault="00A12E6B" w:rsidP="008846A6">
            <w:pPr>
              <w:pStyle w:val="TAL"/>
            </w:pPr>
            <w:r w:rsidRPr="007F2770">
              <w:t>octet 1</w:t>
            </w:r>
          </w:p>
        </w:tc>
      </w:tr>
      <w:tr w:rsidR="00A12E6B" w:rsidRPr="007F2770" w14:paraId="61A63458" w14:textId="77777777" w:rsidTr="008846A6">
        <w:trPr>
          <w:jc w:val="center"/>
        </w:trPr>
        <w:tc>
          <w:tcPr>
            <w:tcW w:w="5751" w:type="dxa"/>
            <w:gridSpan w:val="8"/>
            <w:tcBorders>
              <w:left w:val="single" w:sz="6" w:space="0" w:color="auto"/>
              <w:bottom w:val="single" w:sz="6" w:space="0" w:color="auto"/>
              <w:right w:val="single" w:sz="6" w:space="0" w:color="auto"/>
            </w:tcBorders>
          </w:tcPr>
          <w:p w14:paraId="27D5029D" w14:textId="77777777" w:rsidR="00A12E6B" w:rsidRPr="007F2770" w:rsidRDefault="00A12E6B" w:rsidP="008846A6">
            <w:pPr>
              <w:pStyle w:val="TAC"/>
            </w:pPr>
            <w:r w:rsidRPr="007F2770">
              <w:t>Length of Paging restriction contents</w:t>
            </w:r>
          </w:p>
        </w:tc>
        <w:tc>
          <w:tcPr>
            <w:tcW w:w="1111" w:type="dxa"/>
          </w:tcPr>
          <w:p w14:paraId="31D208BE" w14:textId="77777777" w:rsidR="00A12E6B" w:rsidRPr="007F2770" w:rsidRDefault="00A12E6B" w:rsidP="008846A6">
            <w:pPr>
              <w:pStyle w:val="TAL"/>
            </w:pPr>
            <w:r w:rsidRPr="007F2770">
              <w:t>octet 2</w:t>
            </w:r>
          </w:p>
        </w:tc>
      </w:tr>
      <w:tr w:rsidR="00A12E6B" w:rsidRPr="007F2770" w14:paraId="684B4ABB" w14:textId="77777777" w:rsidTr="008846A6">
        <w:trPr>
          <w:jc w:val="center"/>
        </w:trPr>
        <w:tc>
          <w:tcPr>
            <w:tcW w:w="717" w:type="dxa"/>
            <w:tcBorders>
              <w:left w:val="single" w:sz="6" w:space="0" w:color="auto"/>
              <w:bottom w:val="single" w:sz="6" w:space="0" w:color="auto"/>
              <w:right w:val="single" w:sz="6" w:space="0" w:color="auto"/>
            </w:tcBorders>
          </w:tcPr>
          <w:p w14:paraId="189346CD" w14:textId="77777777" w:rsidR="00193BB8" w:rsidRPr="007F2770" w:rsidRDefault="00A12E6B" w:rsidP="008846A6">
            <w:pPr>
              <w:pStyle w:val="TAC"/>
            </w:pPr>
            <w:r w:rsidRPr="007F2770">
              <w:t>0</w:t>
            </w:r>
          </w:p>
          <w:p w14:paraId="7CC2F0E7" w14:textId="650FE197" w:rsidR="00A12E6B" w:rsidRPr="007F2770" w:rsidRDefault="00A12E6B" w:rsidP="008846A6">
            <w:pPr>
              <w:pStyle w:val="TAC"/>
            </w:pPr>
            <w:r w:rsidRPr="007F2770">
              <w:t>Spare</w:t>
            </w:r>
          </w:p>
        </w:tc>
        <w:tc>
          <w:tcPr>
            <w:tcW w:w="717" w:type="dxa"/>
            <w:tcBorders>
              <w:left w:val="single" w:sz="6" w:space="0" w:color="auto"/>
              <w:bottom w:val="single" w:sz="6" w:space="0" w:color="auto"/>
              <w:right w:val="single" w:sz="6" w:space="0" w:color="auto"/>
            </w:tcBorders>
          </w:tcPr>
          <w:p w14:paraId="09734A08" w14:textId="77777777" w:rsidR="00193BB8" w:rsidRPr="007F2770" w:rsidRDefault="00A12E6B" w:rsidP="008846A6">
            <w:pPr>
              <w:pStyle w:val="TAC"/>
            </w:pPr>
            <w:r w:rsidRPr="007F2770">
              <w:t>0</w:t>
            </w:r>
          </w:p>
          <w:p w14:paraId="7C301718" w14:textId="26EBD2B9" w:rsidR="00A12E6B" w:rsidRPr="007F2770" w:rsidRDefault="00A12E6B" w:rsidP="008846A6">
            <w:pPr>
              <w:pStyle w:val="TAC"/>
            </w:pPr>
            <w:r w:rsidRPr="007F2770">
              <w:t>Spare</w:t>
            </w:r>
          </w:p>
        </w:tc>
        <w:tc>
          <w:tcPr>
            <w:tcW w:w="719" w:type="dxa"/>
            <w:tcBorders>
              <w:left w:val="single" w:sz="6" w:space="0" w:color="auto"/>
              <w:bottom w:val="single" w:sz="6" w:space="0" w:color="auto"/>
              <w:right w:val="single" w:sz="6" w:space="0" w:color="auto"/>
            </w:tcBorders>
          </w:tcPr>
          <w:p w14:paraId="553DF17F" w14:textId="77777777" w:rsidR="00193BB8" w:rsidRPr="007F2770" w:rsidRDefault="00A12E6B" w:rsidP="008846A6">
            <w:pPr>
              <w:pStyle w:val="TAC"/>
            </w:pPr>
            <w:r w:rsidRPr="007F2770">
              <w:t>0</w:t>
            </w:r>
          </w:p>
          <w:p w14:paraId="0FEC7449" w14:textId="44666DA1" w:rsidR="00A12E6B" w:rsidRPr="007F2770" w:rsidRDefault="00A12E6B" w:rsidP="008846A6">
            <w:pPr>
              <w:pStyle w:val="TAC"/>
            </w:pPr>
            <w:r w:rsidRPr="007F2770">
              <w:t>Spare</w:t>
            </w:r>
          </w:p>
        </w:tc>
        <w:tc>
          <w:tcPr>
            <w:tcW w:w="724" w:type="dxa"/>
            <w:tcBorders>
              <w:left w:val="single" w:sz="6" w:space="0" w:color="auto"/>
              <w:bottom w:val="single" w:sz="6" w:space="0" w:color="auto"/>
              <w:right w:val="single" w:sz="6" w:space="0" w:color="auto"/>
            </w:tcBorders>
          </w:tcPr>
          <w:p w14:paraId="279112D6" w14:textId="77777777" w:rsidR="00193BB8" w:rsidRPr="007F2770" w:rsidRDefault="00A12E6B" w:rsidP="008846A6">
            <w:pPr>
              <w:pStyle w:val="TAC"/>
            </w:pPr>
            <w:r w:rsidRPr="007F2770">
              <w:t>0</w:t>
            </w:r>
          </w:p>
          <w:p w14:paraId="12240060" w14:textId="038C5A29" w:rsidR="00A12E6B" w:rsidRPr="007F2770" w:rsidRDefault="00A12E6B" w:rsidP="008846A6">
            <w:pPr>
              <w:pStyle w:val="TAC"/>
            </w:pPr>
            <w:r w:rsidRPr="007F2770">
              <w:t>Spare</w:t>
            </w:r>
          </w:p>
        </w:tc>
        <w:tc>
          <w:tcPr>
            <w:tcW w:w="2874" w:type="dxa"/>
            <w:gridSpan w:val="4"/>
            <w:tcBorders>
              <w:left w:val="single" w:sz="6" w:space="0" w:color="auto"/>
              <w:bottom w:val="single" w:sz="6" w:space="0" w:color="auto"/>
              <w:right w:val="single" w:sz="6" w:space="0" w:color="auto"/>
            </w:tcBorders>
          </w:tcPr>
          <w:p w14:paraId="0A2F1036" w14:textId="77777777" w:rsidR="00A12E6B" w:rsidRPr="007F2770" w:rsidRDefault="00A12E6B" w:rsidP="008846A6">
            <w:pPr>
              <w:pStyle w:val="TAC"/>
            </w:pPr>
            <w:r w:rsidRPr="007F2770">
              <w:t>Paging restriction type</w:t>
            </w:r>
          </w:p>
        </w:tc>
        <w:tc>
          <w:tcPr>
            <w:tcW w:w="1111" w:type="dxa"/>
          </w:tcPr>
          <w:p w14:paraId="4A8D96F9" w14:textId="77777777" w:rsidR="00A12E6B" w:rsidRPr="007F2770" w:rsidRDefault="00A12E6B" w:rsidP="008846A6">
            <w:pPr>
              <w:pStyle w:val="TAL"/>
            </w:pPr>
          </w:p>
          <w:p w14:paraId="34E5A081" w14:textId="77777777" w:rsidR="00A12E6B" w:rsidRPr="007F2770" w:rsidRDefault="00A12E6B" w:rsidP="008846A6">
            <w:pPr>
              <w:pStyle w:val="TAL"/>
            </w:pPr>
            <w:r w:rsidRPr="007F2770">
              <w:t>octet 3</w:t>
            </w:r>
          </w:p>
        </w:tc>
      </w:tr>
    </w:tbl>
    <w:p w14:paraId="2B7EC7EB" w14:textId="6354480F" w:rsidR="00A12E6B" w:rsidRPr="007F2770" w:rsidRDefault="00A12E6B" w:rsidP="00A12E6B">
      <w:pPr>
        <w:pStyle w:val="TF"/>
      </w:pPr>
      <w:bookmarkStart w:id="11275" w:name="_CRFigure9_11_3_77_1"/>
      <w:r w:rsidRPr="007F2770">
        <w:t>Figure </w:t>
      </w:r>
      <w:bookmarkEnd w:id="11275"/>
      <w:r w:rsidRPr="007F2770">
        <w:t>9.11.3.77.1:</w:t>
      </w:r>
      <w:r w:rsidR="00EF5767" w:rsidRPr="007F2770">
        <w:tab/>
      </w:r>
      <w:r w:rsidRPr="007F2770">
        <w:t>Paging restriction information element for Paging restriction type = "All paging is restricted" and for Paging restriction type = "All paging is restricted except voice"</w:t>
      </w:r>
    </w:p>
    <w:tbl>
      <w:tblPr>
        <w:tblW w:w="0" w:type="auto"/>
        <w:jc w:val="center"/>
        <w:tblLayout w:type="fixed"/>
        <w:tblCellMar>
          <w:left w:w="28" w:type="dxa"/>
          <w:right w:w="56" w:type="dxa"/>
        </w:tblCellMar>
        <w:tblLook w:val="0000" w:firstRow="0" w:lastRow="0" w:firstColumn="0" w:lastColumn="0" w:noHBand="0" w:noVBand="0"/>
      </w:tblPr>
      <w:tblGrid>
        <w:gridCol w:w="719"/>
        <w:gridCol w:w="719"/>
        <w:gridCol w:w="719"/>
        <w:gridCol w:w="724"/>
        <w:gridCol w:w="722"/>
        <w:gridCol w:w="722"/>
        <w:gridCol w:w="722"/>
        <w:gridCol w:w="730"/>
        <w:gridCol w:w="1111"/>
      </w:tblGrid>
      <w:tr w:rsidR="00A12E6B" w:rsidRPr="007F2770" w14:paraId="2B92398D" w14:textId="77777777" w:rsidTr="002802AD">
        <w:trPr>
          <w:cantSplit/>
          <w:jc w:val="center"/>
        </w:trPr>
        <w:tc>
          <w:tcPr>
            <w:tcW w:w="719" w:type="dxa"/>
          </w:tcPr>
          <w:p w14:paraId="39C84FFF" w14:textId="77777777" w:rsidR="00A12E6B" w:rsidRPr="007F2770" w:rsidRDefault="00A12E6B" w:rsidP="008846A6">
            <w:pPr>
              <w:pStyle w:val="TAC"/>
            </w:pPr>
            <w:r w:rsidRPr="007F2770">
              <w:t>8</w:t>
            </w:r>
          </w:p>
        </w:tc>
        <w:tc>
          <w:tcPr>
            <w:tcW w:w="719" w:type="dxa"/>
          </w:tcPr>
          <w:p w14:paraId="54B1CA5E" w14:textId="77777777" w:rsidR="00A12E6B" w:rsidRPr="007F2770" w:rsidRDefault="00A12E6B" w:rsidP="008846A6">
            <w:pPr>
              <w:pStyle w:val="TAC"/>
            </w:pPr>
            <w:r w:rsidRPr="007F2770">
              <w:t>7</w:t>
            </w:r>
          </w:p>
        </w:tc>
        <w:tc>
          <w:tcPr>
            <w:tcW w:w="719" w:type="dxa"/>
          </w:tcPr>
          <w:p w14:paraId="43AD6518" w14:textId="77777777" w:rsidR="00A12E6B" w:rsidRPr="007F2770" w:rsidRDefault="00A12E6B" w:rsidP="008846A6">
            <w:pPr>
              <w:pStyle w:val="TAC"/>
            </w:pPr>
            <w:r w:rsidRPr="007F2770">
              <w:t>6</w:t>
            </w:r>
          </w:p>
        </w:tc>
        <w:tc>
          <w:tcPr>
            <w:tcW w:w="724" w:type="dxa"/>
          </w:tcPr>
          <w:p w14:paraId="6E0C279A" w14:textId="77777777" w:rsidR="00A12E6B" w:rsidRPr="007F2770" w:rsidRDefault="00A12E6B" w:rsidP="008846A6">
            <w:pPr>
              <w:pStyle w:val="TAC"/>
            </w:pPr>
            <w:r w:rsidRPr="007F2770">
              <w:t>5</w:t>
            </w:r>
          </w:p>
        </w:tc>
        <w:tc>
          <w:tcPr>
            <w:tcW w:w="722" w:type="dxa"/>
          </w:tcPr>
          <w:p w14:paraId="63582FA3" w14:textId="77777777" w:rsidR="00A12E6B" w:rsidRPr="007F2770" w:rsidRDefault="00A12E6B" w:rsidP="008846A6">
            <w:pPr>
              <w:pStyle w:val="TAC"/>
            </w:pPr>
            <w:r w:rsidRPr="007F2770">
              <w:t>4</w:t>
            </w:r>
          </w:p>
        </w:tc>
        <w:tc>
          <w:tcPr>
            <w:tcW w:w="722" w:type="dxa"/>
          </w:tcPr>
          <w:p w14:paraId="4928613F" w14:textId="77777777" w:rsidR="00A12E6B" w:rsidRPr="007F2770" w:rsidRDefault="00A12E6B" w:rsidP="008846A6">
            <w:pPr>
              <w:pStyle w:val="TAC"/>
            </w:pPr>
            <w:r w:rsidRPr="007F2770">
              <w:t>3</w:t>
            </w:r>
          </w:p>
        </w:tc>
        <w:tc>
          <w:tcPr>
            <w:tcW w:w="722" w:type="dxa"/>
          </w:tcPr>
          <w:p w14:paraId="2D279058" w14:textId="77777777" w:rsidR="00A12E6B" w:rsidRPr="007F2770" w:rsidRDefault="00A12E6B" w:rsidP="008846A6">
            <w:pPr>
              <w:pStyle w:val="TAC"/>
            </w:pPr>
            <w:r w:rsidRPr="007F2770">
              <w:t>2</w:t>
            </w:r>
          </w:p>
        </w:tc>
        <w:tc>
          <w:tcPr>
            <w:tcW w:w="730" w:type="dxa"/>
          </w:tcPr>
          <w:p w14:paraId="61D94D5E" w14:textId="77777777" w:rsidR="00A12E6B" w:rsidRPr="007F2770" w:rsidRDefault="00A12E6B" w:rsidP="008846A6">
            <w:pPr>
              <w:pStyle w:val="TAC"/>
            </w:pPr>
            <w:r w:rsidRPr="007F2770">
              <w:t>1</w:t>
            </w:r>
          </w:p>
        </w:tc>
        <w:tc>
          <w:tcPr>
            <w:tcW w:w="1111" w:type="dxa"/>
          </w:tcPr>
          <w:p w14:paraId="687A0156" w14:textId="77777777" w:rsidR="00A12E6B" w:rsidRPr="007F2770" w:rsidRDefault="00A12E6B" w:rsidP="008846A6">
            <w:pPr>
              <w:pStyle w:val="TAL"/>
            </w:pPr>
          </w:p>
        </w:tc>
      </w:tr>
      <w:tr w:rsidR="00A12E6B" w:rsidRPr="007F2770" w14:paraId="38EABB2C" w14:textId="77777777" w:rsidTr="002802AD">
        <w:trPr>
          <w:jc w:val="center"/>
        </w:trPr>
        <w:tc>
          <w:tcPr>
            <w:tcW w:w="5777" w:type="dxa"/>
            <w:gridSpan w:val="8"/>
            <w:tcBorders>
              <w:top w:val="single" w:sz="6" w:space="0" w:color="auto"/>
              <w:left w:val="single" w:sz="6" w:space="0" w:color="auto"/>
              <w:bottom w:val="single" w:sz="6" w:space="0" w:color="auto"/>
              <w:right w:val="single" w:sz="6" w:space="0" w:color="auto"/>
            </w:tcBorders>
          </w:tcPr>
          <w:p w14:paraId="23B6B2FC" w14:textId="77777777" w:rsidR="00A12E6B" w:rsidRPr="007F2770" w:rsidRDefault="00A12E6B" w:rsidP="008846A6">
            <w:pPr>
              <w:pStyle w:val="TAC"/>
              <w:rPr>
                <w:lang w:val="fr-FR"/>
              </w:rPr>
            </w:pPr>
            <w:r w:rsidRPr="007F2770">
              <w:rPr>
                <w:lang w:val="fr-FR"/>
              </w:rPr>
              <w:t>Paging restriction IEI</w:t>
            </w:r>
          </w:p>
        </w:tc>
        <w:tc>
          <w:tcPr>
            <w:tcW w:w="1111" w:type="dxa"/>
          </w:tcPr>
          <w:p w14:paraId="32FD4271" w14:textId="77777777" w:rsidR="00A12E6B" w:rsidRPr="007F2770" w:rsidRDefault="00A12E6B" w:rsidP="008846A6">
            <w:pPr>
              <w:pStyle w:val="TAL"/>
            </w:pPr>
            <w:r w:rsidRPr="007F2770">
              <w:t>octet 1</w:t>
            </w:r>
          </w:p>
        </w:tc>
      </w:tr>
      <w:tr w:rsidR="00A12E6B" w:rsidRPr="007F2770" w14:paraId="593CE52B" w14:textId="77777777" w:rsidTr="002802AD">
        <w:trPr>
          <w:jc w:val="center"/>
        </w:trPr>
        <w:tc>
          <w:tcPr>
            <w:tcW w:w="5777" w:type="dxa"/>
            <w:gridSpan w:val="8"/>
            <w:tcBorders>
              <w:left w:val="single" w:sz="6" w:space="0" w:color="auto"/>
              <w:bottom w:val="single" w:sz="6" w:space="0" w:color="auto"/>
              <w:right w:val="single" w:sz="6" w:space="0" w:color="auto"/>
            </w:tcBorders>
          </w:tcPr>
          <w:p w14:paraId="201B63D3" w14:textId="77777777" w:rsidR="00A12E6B" w:rsidRPr="007F2770" w:rsidRDefault="00A12E6B" w:rsidP="008846A6">
            <w:pPr>
              <w:pStyle w:val="TAC"/>
            </w:pPr>
            <w:r w:rsidRPr="007F2770">
              <w:t>Length of Paging restriction contents</w:t>
            </w:r>
          </w:p>
        </w:tc>
        <w:tc>
          <w:tcPr>
            <w:tcW w:w="1111" w:type="dxa"/>
          </w:tcPr>
          <w:p w14:paraId="55D14B26" w14:textId="77777777" w:rsidR="00A12E6B" w:rsidRPr="007F2770" w:rsidRDefault="00A12E6B" w:rsidP="008846A6">
            <w:pPr>
              <w:pStyle w:val="TAL"/>
            </w:pPr>
            <w:r w:rsidRPr="007F2770">
              <w:t>octet 2</w:t>
            </w:r>
          </w:p>
        </w:tc>
      </w:tr>
      <w:tr w:rsidR="00A12E6B" w:rsidRPr="007F2770" w14:paraId="3A8377C7" w14:textId="77777777" w:rsidTr="002802AD">
        <w:trPr>
          <w:jc w:val="center"/>
        </w:trPr>
        <w:tc>
          <w:tcPr>
            <w:tcW w:w="719" w:type="dxa"/>
            <w:tcBorders>
              <w:left w:val="single" w:sz="6" w:space="0" w:color="auto"/>
              <w:bottom w:val="single" w:sz="6" w:space="0" w:color="auto"/>
              <w:right w:val="single" w:sz="6" w:space="0" w:color="auto"/>
            </w:tcBorders>
          </w:tcPr>
          <w:p w14:paraId="527C454C" w14:textId="77777777" w:rsidR="00193BB8" w:rsidRPr="007F2770" w:rsidRDefault="00A12E6B" w:rsidP="008846A6">
            <w:pPr>
              <w:pStyle w:val="TAC"/>
            </w:pPr>
            <w:r w:rsidRPr="007F2770">
              <w:t>0</w:t>
            </w:r>
          </w:p>
          <w:p w14:paraId="2FA4E6B8" w14:textId="047B574B" w:rsidR="00A12E6B" w:rsidRPr="007F2770" w:rsidRDefault="00A12E6B" w:rsidP="008846A6">
            <w:pPr>
              <w:pStyle w:val="TAC"/>
            </w:pPr>
            <w:r w:rsidRPr="007F2770">
              <w:t>Spare</w:t>
            </w:r>
          </w:p>
        </w:tc>
        <w:tc>
          <w:tcPr>
            <w:tcW w:w="719" w:type="dxa"/>
            <w:tcBorders>
              <w:left w:val="single" w:sz="6" w:space="0" w:color="auto"/>
              <w:bottom w:val="single" w:sz="6" w:space="0" w:color="auto"/>
              <w:right w:val="single" w:sz="6" w:space="0" w:color="auto"/>
            </w:tcBorders>
          </w:tcPr>
          <w:p w14:paraId="53D593C6" w14:textId="77777777" w:rsidR="00193BB8" w:rsidRPr="007F2770" w:rsidRDefault="00A12E6B" w:rsidP="008846A6">
            <w:pPr>
              <w:pStyle w:val="TAC"/>
            </w:pPr>
            <w:r w:rsidRPr="007F2770">
              <w:t>0</w:t>
            </w:r>
          </w:p>
          <w:p w14:paraId="3A07F308" w14:textId="4392E547" w:rsidR="00A12E6B" w:rsidRPr="007F2770" w:rsidRDefault="00A12E6B" w:rsidP="008846A6">
            <w:pPr>
              <w:pStyle w:val="TAC"/>
            </w:pPr>
            <w:r w:rsidRPr="007F2770">
              <w:t>Spare</w:t>
            </w:r>
          </w:p>
        </w:tc>
        <w:tc>
          <w:tcPr>
            <w:tcW w:w="719" w:type="dxa"/>
            <w:tcBorders>
              <w:left w:val="single" w:sz="6" w:space="0" w:color="auto"/>
              <w:bottom w:val="single" w:sz="6" w:space="0" w:color="auto"/>
              <w:right w:val="single" w:sz="6" w:space="0" w:color="auto"/>
            </w:tcBorders>
          </w:tcPr>
          <w:p w14:paraId="09956F40" w14:textId="77777777" w:rsidR="00193BB8" w:rsidRPr="007F2770" w:rsidRDefault="00A12E6B" w:rsidP="008846A6">
            <w:pPr>
              <w:pStyle w:val="TAC"/>
            </w:pPr>
            <w:r w:rsidRPr="007F2770">
              <w:t>0</w:t>
            </w:r>
          </w:p>
          <w:p w14:paraId="3DD3990A" w14:textId="44D99D80" w:rsidR="00A12E6B" w:rsidRPr="007F2770" w:rsidRDefault="00A12E6B" w:rsidP="008846A6">
            <w:pPr>
              <w:pStyle w:val="TAC"/>
            </w:pPr>
            <w:r w:rsidRPr="007F2770">
              <w:t>Spare</w:t>
            </w:r>
          </w:p>
        </w:tc>
        <w:tc>
          <w:tcPr>
            <w:tcW w:w="724" w:type="dxa"/>
            <w:tcBorders>
              <w:left w:val="single" w:sz="6" w:space="0" w:color="auto"/>
              <w:bottom w:val="single" w:sz="6" w:space="0" w:color="auto"/>
              <w:right w:val="single" w:sz="6" w:space="0" w:color="auto"/>
            </w:tcBorders>
          </w:tcPr>
          <w:p w14:paraId="600FAFC6" w14:textId="77777777" w:rsidR="00193BB8" w:rsidRPr="007F2770" w:rsidRDefault="00A12E6B" w:rsidP="008846A6">
            <w:pPr>
              <w:pStyle w:val="TAC"/>
            </w:pPr>
            <w:r w:rsidRPr="007F2770">
              <w:t>0</w:t>
            </w:r>
          </w:p>
          <w:p w14:paraId="7714329F" w14:textId="54D7232F" w:rsidR="00A12E6B" w:rsidRPr="007F2770" w:rsidRDefault="00A12E6B" w:rsidP="008846A6">
            <w:pPr>
              <w:pStyle w:val="TAC"/>
            </w:pPr>
            <w:r w:rsidRPr="007F2770">
              <w:t>Spare</w:t>
            </w:r>
          </w:p>
        </w:tc>
        <w:tc>
          <w:tcPr>
            <w:tcW w:w="2896" w:type="dxa"/>
            <w:gridSpan w:val="4"/>
            <w:tcBorders>
              <w:left w:val="single" w:sz="6" w:space="0" w:color="auto"/>
              <w:bottom w:val="single" w:sz="6" w:space="0" w:color="auto"/>
              <w:right w:val="single" w:sz="6" w:space="0" w:color="auto"/>
            </w:tcBorders>
          </w:tcPr>
          <w:p w14:paraId="5CE6FF9C" w14:textId="77777777" w:rsidR="00A12E6B" w:rsidRPr="007F2770" w:rsidRDefault="00A12E6B" w:rsidP="008846A6">
            <w:pPr>
              <w:pStyle w:val="TAC"/>
            </w:pPr>
            <w:r w:rsidRPr="007F2770">
              <w:t>Paging restriction type</w:t>
            </w:r>
          </w:p>
        </w:tc>
        <w:tc>
          <w:tcPr>
            <w:tcW w:w="1111" w:type="dxa"/>
          </w:tcPr>
          <w:p w14:paraId="24E8FBA2" w14:textId="77777777" w:rsidR="00A12E6B" w:rsidRPr="007F2770" w:rsidRDefault="00A12E6B" w:rsidP="008846A6">
            <w:pPr>
              <w:pStyle w:val="TAL"/>
            </w:pPr>
          </w:p>
          <w:p w14:paraId="190A4846" w14:textId="77777777" w:rsidR="00A12E6B" w:rsidRPr="007F2770" w:rsidRDefault="00A12E6B" w:rsidP="008846A6">
            <w:pPr>
              <w:pStyle w:val="TAL"/>
            </w:pPr>
            <w:r w:rsidRPr="007F2770">
              <w:t>octet 3</w:t>
            </w:r>
          </w:p>
        </w:tc>
      </w:tr>
      <w:tr w:rsidR="00A12E6B" w:rsidRPr="007F2770" w14:paraId="328D37ED" w14:textId="77777777" w:rsidTr="002802AD">
        <w:trPr>
          <w:jc w:val="center"/>
        </w:trPr>
        <w:tc>
          <w:tcPr>
            <w:tcW w:w="719" w:type="dxa"/>
            <w:tcBorders>
              <w:left w:val="single" w:sz="6" w:space="0" w:color="auto"/>
              <w:bottom w:val="single" w:sz="6" w:space="0" w:color="auto"/>
              <w:right w:val="single" w:sz="6" w:space="0" w:color="auto"/>
            </w:tcBorders>
          </w:tcPr>
          <w:p w14:paraId="7A892BA1" w14:textId="77777777" w:rsidR="00193BB8" w:rsidRPr="007F2770" w:rsidRDefault="00A12E6B" w:rsidP="008846A6">
            <w:pPr>
              <w:pStyle w:val="TAC"/>
            </w:pPr>
            <w:r w:rsidRPr="007F2770">
              <w:t>PSI</w:t>
            </w:r>
          </w:p>
          <w:p w14:paraId="16030DFC" w14:textId="7B5BBAE4" w:rsidR="00A12E6B" w:rsidRPr="007F2770" w:rsidRDefault="00A12E6B" w:rsidP="008846A6">
            <w:pPr>
              <w:pStyle w:val="TAC"/>
            </w:pPr>
            <w:r w:rsidRPr="007F2770">
              <w:t>(7)</w:t>
            </w:r>
          </w:p>
        </w:tc>
        <w:tc>
          <w:tcPr>
            <w:tcW w:w="719" w:type="dxa"/>
            <w:tcBorders>
              <w:left w:val="single" w:sz="6" w:space="0" w:color="auto"/>
              <w:bottom w:val="single" w:sz="6" w:space="0" w:color="auto"/>
              <w:right w:val="single" w:sz="6" w:space="0" w:color="auto"/>
            </w:tcBorders>
          </w:tcPr>
          <w:p w14:paraId="52D27ED7" w14:textId="77777777" w:rsidR="00193BB8" w:rsidRPr="007F2770" w:rsidRDefault="00A12E6B" w:rsidP="008846A6">
            <w:pPr>
              <w:pStyle w:val="TAC"/>
            </w:pPr>
            <w:r w:rsidRPr="007F2770">
              <w:t>PSI</w:t>
            </w:r>
          </w:p>
          <w:p w14:paraId="3A2FD822" w14:textId="7058E7AD" w:rsidR="00A12E6B" w:rsidRPr="007F2770" w:rsidRDefault="00A12E6B" w:rsidP="008846A6">
            <w:pPr>
              <w:pStyle w:val="TAC"/>
            </w:pPr>
            <w:r w:rsidRPr="007F2770">
              <w:t>(6)</w:t>
            </w:r>
          </w:p>
        </w:tc>
        <w:tc>
          <w:tcPr>
            <w:tcW w:w="719" w:type="dxa"/>
            <w:tcBorders>
              <w:left w:val="single" w:sz="6" w:space="0" w:color="auto"/>
              <w:bottom w:val="single" w:sz="6" w:space="0" w:color="auto"/>
              <w:right w:val="single" w:sz="6" w:space="0" w:color="auto"/>
            </w:tcBorders>
          </w:tcPr>
          <w:p w14:paraId="79AE4DE8" w14:textId="77777777" w:rsidR="00193BB8" w:rsidRPr="007F2770" w:rsidRDefault="00A12E6B" w:rsidP="008846A6">
            <w:pPr>
              <w:pStyle w:val="TAC"/>
            </w:pPr>
            <w:r w:rsidRPr="007F2770">
              <w:t>PSI</w:t>
            </w:r>
          </w:p>
          <w:p w14:paraId="40D0768A" w14:textId="2EEFA4E9" w:rsidR="00A12E6B" w:rsidRPr="007F2770" w:rsidRDefault="00A12E6B" w:rsidP="008846A6">
            <w:pPr>
              <w:pStyle w:val="TAC"/>
            </w:pPr>
            <w:r w:rsidRPr="007F2770">
              <w:t>(5)</w:t>
            </w:r>
          </w:p>
        </w:tc>
        <w:tc>
          <w:tcPr>
            <w:tcW w:w="724" w:type="dxa"/>
            <w:tcBorders>
              <w:left w:val="single" w:sz="6" w:space="0" w:color="auto"/>
              <w:bottom w:val="single" w:sz="6" w:space="0" w:color="auto"/>
              <w:right w:val="single" w:sz="6" w:space="0" w:color="auto"/>
            </w:tcBorders>
          </w:tcPr>
          <w:p w14:paraId="3E987668" w14:textId="77777777" w:rsidR="00193BB8" w:rsidRPr="007F2770" w:rsidRDefault="00A12E6B" w:rsidP="008846A6">
            <w:pPr>
              <w:pStyle w:val="TAC"/>
            </w:pPr>
            <w:r w:rsidRPr="007F2770">
              <w:t>PSI</w:t>
            </w:r>
          </w:p>
          <w:p w14:paraId="43D34309" w14:textId="7A03441A" w:rsidR="00A12E6B" w:rsidRPr="007F2770" w:rsidRDefault="00A12E6B" w:rsidP="008846A6">
            <w:pPr>
              <w:pStyle w:val="TAC"/>
            </w:pPr>
            <w:r w:rsidRPr="007F2770">
              <w:t>(4)</w:t>
            </w:r>
          </w:p>
        </w:tc>
        <w:tc>
          <w:tcPr>
            <w:tcW w:w="722" w:type="dxa"/>
            <w:tcBorders>
              <w:left w:val="single" w:sz="6" w:space="0" w:color="auto"/>
              <w:bottom w:val="single" w:sz="6" w:space="0" w:color="auto"/>
              <w:right w:val="single" w:sz="6" w:space="0" w:color="auto"/>
            </w:tcBorders>
          </w:tcPr>
          <w:p w14:paraId="18160DD4" w14:textId="77777777" w:rsidR="00193BB8" w:rsidRPr="007F2770" w:rsidRDefault="00A12E6B" w:rsidP="008846A6">
            <w:pPr>
              <w:pStyle w:val="TAC"/>
            </w:pPr>
            <w:r w:rsidRPr="007F2770">
              <w:t>PSI</w:t>
            </w:r>
          </w:p>
          <w:p w14:paraId="424A3886" w14:textId="211D3889" w:rsidR="00A12E6B" w:rsidRPr="007F2770" w:rsidRDefault="00A12E6B" w:rsidP="008846A6">
            <w:pPr>
              <w:pStyle w:val="TAC"/>
            </w:pPr>
            <w:r w:rsidRPr="007F2770">
              <w:t>(3)</w:t>
            </w:r>
          </w:p>
        </w:tc>
        <w:tc>
          <w:tcPr>
            <w:tcW w:w="722" w:type="dxa"/>
            <w:tcBorders>
              <w:left w:val="single" w:sz="6" w:space="0" w:color="auto"/>
              <w:bottom w:val="single" w:sz="6" w:space="0" w:color="auto"/>
              <w:right w:val="single" w:sz="6" w:space="0" w:color="auto"/>
            </w:tcBorders>
          </w:tcPr>
          <w:p w14:paraId="33491632" w14:textId="77777777" w:rsidR="00193BB8" w:rsidRPr="007F2770" w:rsidRDefault="00A12E6B" w:rsidP="008846A6">
            <w:pPr>
              <w:pStyle w:val="TAC"/>
            </w:pPr>
            <w:r w:rsidRPr="007F2770">
              <w:t>PSI</w:t>
            </w:r>
          </w:p>
          <w:p w14:paraId="78991307" w14:textId="15E55D20" w:rsidR="00A12E6B" w:rsidRPr="007F2770" w:rsidRDefault="00A12E6B" w:rsidP="008846A6">
            <w:pPr>
              <w:pStyle w:val="TAC"/>
            </w:pPr>
            <w:r w:rsidRPr="007F2770">
              <w:t>(2)</w:t>
            </w:r>
          </w:p>
        </w:tc>
        <w:tc>
          <w:tcPr>
            <w:tcW w:w="722" w:type="dxa"/>
            <w:tcBorders>
              <w:left w:val="single" w:sz="6" w:space="0" w:color="auto"/>
              <w:bottom w:val="single" w:sz="6" w:space="0" w:color="auto"/>
              <w:right w:val="single" w:sz="6" w:space="0" w:color="auto"/>
            </w:tcBorders>
          </w:tcPr>
          <w:p w14:paraId="16FD74E3" w14:textId="77777777" w:rsidR="00193BB8" w:rsidRPr="007F2770" w:rsidRDefault="00A12E6B" w:rsidP="008846A6">
            <w:pPr>
              <w:pStyle w:val="TAC"/>
            </w:pPr>
            <w:r w:rsidRPr="007F2770">
              <w:t>PSI</w:t>
            </w:r>
          </w:p>
          <w:p w14:paraId="66484C70" w14:textId="1479D8A6" w:rsidR="00A12E6B" w:rsidRPr="007F2770" w:rsidRDefault="00A12E6B" w:rsidP="008846A6">
            <w:pPr>
              <w:pStyle w:val="TAC"/>
            </w:pPr>
            <w:r w:rsidRPr="007F2770">
              <w:t>(1)</w:t>
            </w:r>
          </w:p>
        </w:tc>
        <w:tc>
          <w:tcPr>
            <w:tcW w:w="730" w:type="dxa"/>
            <w:tcBorders>
              <w:left w:val="single" w:sz="6" w:space="0" w:color="auto"/>
              <w:bottom w:val="single" w:sz="6" w:space="0" w:color="auto"/>
              <w:right w:val="single" w:sz="6" w:space="0" w:color="auto"/>
            </w:tcBorders>
          </w:tcPr>
          <w:p w14:paraId="7EA954A0" w14:textId="77777777" w:rsidR="00A12E6B" w:rsidRPr="007F2770" w:rsidRDefault="00A12E6B" w:rsidP="008846A6">
            <w:pPr>
              <w:pStyle w:val="TAC"/>
            </w:pPr>
            <w:r w:rsidRPr="007F2770">
              <w:t>PSI</w:t>
            </w:r>
          </w:p>
          <w:p w14:paraId="41208C90" w14:textId="77777777" w:rsidR="00A12E6B" w:rsidRPr="007F2770" w:rsidRDefault="00A12E6B" w:rsidP="008846A6">
            <w:pPr>
              <w:pStyle w:val="TAC"/>
            </w:pPr>
            <w:r w:rsidRPr="007F2770">
              <w:t>(0)</w:t>
            </w:r>
          </w:p>
        </w:tc>
        <w:tc>
          <w:tcPr>
            <w:tcW w:w="1111" w:type="dxa"/>
          </w:tcPr>
          <w:p w14:paraId="18BD55B1" w14:textId="0481E368" w:rsidR="00A12E6B" w:rsidRPr="007F2770" w:rsidRDefault="00A12E6B" w:rsidP="008846A6">
            <w:pPr>
              <w:pStyle w:val="TAL"/>
            </w:pPr>
            <w:r w:rsidRPr="007F2770">
              <w:t>octet 4</w:t>
            </w:r>
          </w:p>
        </w:tc>
      </w:tr>
      <w:tr w:rsidR="00A12E6B" w:rsidRPr="007F2770" w14:paraId="29915719" w14:textId="77777777" w:rsidTr="008846A6">
        <w:trPr>
          <w:jc w:val="center"/>
        </w:trPr>
        <w:tc>
          <w:tcPr>
            <w:tcW w:w="719" w:type="dxa"/>
            <w:tcBorders>
              <w:left w:val="single" w:sz="6" w:space="0" w:color="auto"/>
              <w:bottom w:val="single" w:sz="6" w:space="0" w:color="auto"/>
              <w:right w:val="single" w:sz="6" w:space="0" w:color="auto"/>
            </w:tcBorders>
          </w:tcPr>
          <w:p w14:paraId="72E80662" w14:textId="77777777" w:rsidR="00193BB8" w:rsidRPr="007F2770" w:rsidRDefault="00A12E6B" w:rsidP="008846A6">
            <w:pPr>
              <w:pStyle w:val="TAC"/>
            </w:pPr>
            <w:r w:rsidRPr="007F2770">
              <w:t>PSI</w:t>
            </w:r>
          </w:p>
          <w:p w14:paraId="21DB6597" w14:textId="4A49D137" w:rsidR="00A12E6B" w:rsidRPr="007F2770" w:rsidRDefault="00A12E6B" w:rsidP="008846A6">
            <w:pPr>
              <w:pStyle w:val="TAC"/>
            </w:pPr>
            <w:r w:rsidRPr="007F2770">
              <w:t>(15)</w:t>
            </w:r>
          </w:p>
        </w:tc>
        <w:tc>
          <w:tcPr>
            <w:tcW w:w="719" w:type="dxa"/>
            <w:tcBorders>
              <w:left w:val="single" w:sz="6" w:space="0" w:color="auto"/>
              <w:bottom w:val="single" w:sz="6" w:space="0" w:color="auto"/>
              <w:right w:val="single" w:sz="6" w:space="0" w:color="auto"/>
            </w:tcBorders>
          </w:tcPr>
          <w:p w14:paraId="3BE34873" w14:textId="77777777" w:rsidR="00193BB8" w:rsidRPr="007F2770" w:rsidRDefault="00A12E6B" w:rsidP="008846A6">
            <w:pPr>
              <w:pStyle w:val="TAC"/>
            </w:pPr>
            <w:r w:rsidRPr="007F2770">
              <w:t>PSI</w:t>
            </w:r>
          </w:p>
          <w:p w14:paraId="221A3E72" w14:textId="195F4017" w:rsidR="00A12E6B" w:rsidRPr="007F2770" w:rsidRDefault="00A12E6B" w:rsidP="008846A6">
            <w:pPr>
              <w:pStyle w:val="TAC"/>
            </w:pPr>
            <w:r w:rsidRPr="007F2770">
              <w:t>(14)</w:t>
            </w:r>
          </w:p>
        </w:tc>
        <w:tc>
          <w:tcPr>
            <w:tcW w:w="719" w:type="dxa"/>
            <w:tcBorders>
              <w:left w:val="single" w:sz="6" w:space="0" w:color="auto"/>
              <w:bottom w:val="single" w:sz="6" w:space="0" w:color="auto"/>
              <w:right w:val="single" w:sz="6" w:space="0" w:color="auto"/>
            </w:tcBorders>
          </w:tcPr>
          <w:p w14:paraId="5B3D3687" w14:textId="77777777" w:rsidR="00193BB8" w:rsidRPr="007F2770" w:rsidRDefault="00A12E6B" w:rsidP="008846A6">
            <w:pPr>
              <w:pStyle w:val="TAC"/>
            </w:pPr>
            <w:r w:rsidRPr="007F2770">
              <w:t>PSI</w:t>
            </w:r>
          </w:p>
          <w:p w14:paraId="4BE5B1E9" w14:textId="5661B19B" w:rsidR="00A12E6B" w:rsidRPr="007F2770" w:rsidRDefault="00A12E6B" w:rsidP="008846A6">
            <w:pPr>
              <w:pStyle w:val="TAC"/>
            </w:pPr>
            <w:r w:rsidRPr="007F2770">
              <w:t>(13)</w:t>
            </w:r>
          </w:p>
        </w:tc>
        <w:tc>
          <w:tcPr>
            <w:tcW w:w="724" w:type="dxa"/>
            <w:tcBorders>
              <w:left w:val="single" w:sz="6" w:space="0" w:color="auto"/>
              <w:bottom w:val="single" w:sz="6" w:space="0" w:color="auto"/>
              <w:right w:val="single" w:sz="6" w:space="0" w:color="auto"/>
            </w:tcBorders>
          </w:tcPr>
          <w:p w14:paraId="2A0AF692" w14:textId="77777777" w:rsidR="00193BB8" w:rsidRPr="007F2770" w:rsidRDefault="00A12E6B" w:rsidP="008846A6">
            <w:pPr>
              <w:pStyle w:val="TAC"/>
            </w:pPr>
            <w:r w:rsidRPr="007F2770">
              <w:t>PSI</w:t>
            </w:r>
          </w:p>
          <w:p w14:paraId="4C1DD926" w14:textId="01A1F9F0" w:rsidR="00A12E6B" w:rsidRPr="007F2770" w:rsidRDefault="00A12E6B" w:rsidP="008846A6">
            <w:pPr>
              <w:pStyle w:val="TAC"/>
            </w:pPr>
            <w:r w:rsidRPr="007F2770">
              <w:t>(12)</w:t>
            </w:r>
          </w:p>
        </w:tc>
        <w:tc>
          <w:tcPr>
            <w:tcW w:w="722" w:type="dxa"/>
            <w:tcBorders>
              <w:left w:val="single" w:sz="6" w:space="0" w:color="auto"/>
              <w:bottom w:val="single" w:sz="6" w:space="0" w:color="auto"/>
              <w:right w:val="single" w:sz="6" w:space="0" w:color="auto"/>
            </w:tcBorders>
          </w:tcPr>
          <w:p w14:paraId="3D1D27B7" w14:textId="77777777" w:rsidR="00193BB8" w:rsidRPr="007F2770" w:rsidRDefault="00A12E6B" w:rsidP="008846A6">
            <w:pPr>
              <w:pStyle w:val="TAC"/>
            </w:pPr>
            <w:r w:rsidRPr="007F2770">
              <w:t>PSI</w:t>
            </w:r>
          </w:p>
          <w:p w14:paraId="68084A81" w14:textId="22897E36" w:rsidR="00A12E6B" w:rsidRPr="007F2770" w:rsidRDefault="00A12E6B" w:rsidP="008846A6">
            <w:pPr>
              <w:pStyle w:val="TAC"/>
            </w:pPr>
            <w:r w:rsidRPr="007F2770">
              <w:t>(11)</w:t>
            </w:r>
          </w:p>
        </w:tc>
        <w:tc>
          <w:tcPr>
            <w:tcW w:w="722" w:type="dxa"/>
            <w:tcBorders>
              <w:left w:val="single" w:sz="6" w:space="0" w:color="auto"/>
              <w:bottom w:val="single" w:sz="6" w:space="0" w:color="auto"/>
              <w:right w:val="single" w:sz="6" w:space="0" w:color="auto"/>
            </w:tcBorders>
          </w:tcPr>
          <w:p w14:paraId="59406514" w14:textId="77777777" w:rsidR="00193BB8" w:rsidRPr="007F2770" w:rsidRDefault="00A12E6B" w:rsidP="008846A6">
            <w:pPr>
              <w:pStyle w:val="TAC"/>
            </w:pPr>
            <w:r w:rsidRPr="007F2770">
              <w:t>PSI</w:t>
            </w:r>
          </w:p>
          <w:p w14:paraId="429F3ABB" w14:textId="1672841D" w:rsidR="00A12E6B" w:rsidRPr="007F2770" w:rsidRDefault="00A12E6B" w:rsidP="008846A6">
            <w:pPr>
              <w:pStyle w:val="TAC"/>
            </w:pPr>
            <w:r w:rsidRPr="007F2770">
              <w:t>(10)</w:t>
            </w:r>
          </w:p>
        </w:tc>
        <w:tc>
          <w:tcPr>
            <w:tcW w:w="722" w:type="dxa"/>
            <w:tcBorders>
              <w:left w:val="single" w:sz="6" w:space="0" w:color="auto"/>
              <w:bottom w:val="single" w:sz="6" w:space="0" w:color="auto"/>
              <w:right w:val="single" w:sz="6" w:space="0" w:color="auto"/>
            </w:tcBorders>
          </w:tcPr>
          <w:p w14:paraId="52B6F5E8" w14:textId="77777777" w:rsidR="00193BB8" w:rsidRPr="007F2770" w:rsidRDefault="00A12E6B" w:rsidP="008846A6">
            <w:pPr>
              <w:pStyle w:val="TAC"/>
            </w:pPr>
            <w:r w:rsidRPr="007F2770">
              <w:t>PSI</w:t>
            </w:r>
          </w:p>
          <w:p w14:paraId="2DB781CF" w14:textId="50049E38" w:rsidR="00A12E6B" w:rsidRPr="007F2770" w:rsidRDefault="00A12E6B" w:rsidP="008846A6">
            <w:pPr>
              <w:pStyle w:val="TAC"/>
            </w:pPr>
            <w:r w:rsidRPr="007F2770">
              <w:t>(9)</w:t>
            </w:r>
          </w:p>
        </w:tc>
        <w:tc>
          <w:tcPr>
            <w:tcW w:w="730" w:type="dxa"/>
            <w:tcBorders>
              <w:left w:val="single" w:sz="6" w:space="0" w:color="auto"/>
              <w:bottom w:val="single" w:sz="6" w:space="0" w:color="auto"/>
              <w:right w:val="single" w:sz="6" w:space="0" w:color="auto"/>
            </w:tcBorders>
          </w:tcPr>
          <w:p w14:paraId="758DCCC5" w14:textId="77777777" w:rsidR="00193BB8" w:rsidRPr="007F2770" w:rsidRDefault="00A12E6B" w:rsidP="008846A6">
            <w:pPr>
              <w:pStyle w:val="TAC"/>
            </w:pPr>
            <w:r w:rsidRPr="007F2770">
              <w:t>PSI</w:t>
            </w:r>
          </w:p>
          <w:p w14:paraId="199DB200" w14:textId="5BF59794" w:rsidR="00A12E6B" w:rsidRPr="007F2770" w:rsidRDefault="00A12E6B" w:rsidP="008846A6">
            <w:pPr>
              <w:pStyle w:val="TAC"/>
            </w:pPr>
            <w:r w:rsidRPr="007F2770">
              <w:t>(8)</w:t>
            </w:r>
          </w:p>
        </w:tc>
        <w:tc>
          <w:tcPr>
            <w:tcW w:w="1111" w:type="dxa"/>
          </w:tcPr>
          <w:p w14:paraId="51C2645E" w14:textId="05FDC090" w:rsidR="00A12E6B" w:rsidRPr="007F2770" w:rsidRDefault="00A12E6B" w:rsidP="008846A6">
            <w:pPr>
              <w:pStyle w:val="TAL"/>
            </w:pPr>
            <w:r w:rsidRPr="007F2770">
              <w:t>octet 5</w:t>
            </w:r>
          </w:p>
        </w:tc>
      </w:tr>
      <w:tr w:rsidR="00A12E6B" w:rsidRPr="007F2770" w14:paraId="529E2257" w14:textId="77777777" w:rsidTr="008846A6">
        <w:trPr>
          <w:jc w:val="center"/>
        </w:trPr>
        <w:tc>
          <w:tcPr>
            <w:tcW w:w="5777" w:type="dxa"/>
            <w:gridSpan w:val="8"/>
            <w:tcBorders>
              <w:left w:val="single" w:sz="6" w:space="0" w:color="auto"/>
              <w:bottom w:val="single" w:sz="6" w:space="0" w:color="auto"/>
              <w:right w:val="single" w:sz="6" w:space="0" w:color="auto"/>
            </w:tcBorders>
          </w:tcPr>
          <w:p w14:paraId="533EFB91" w14:textId="77777777" w:rsidR="00FC2284" w:rsidRPr="007F2770" w:rsidRDefault="00A12E6B" w:rsidP="008846A6">
            <w:pPr>
              <w:pStyle w:val="TAC"/>
            </w:pPr>
            <w:r w:rsidRPr="007F2770">
              <w:t>0           0            0            0              0            0            0            0</w:t>
            </w:r>
          </w:p>
          <w:p w14:paraId="3AFB31A3" w14:textId="3245BD4C" w:rsidR="00A12E6B" w:rsidRPr="007F2770" w:rsidRDefault="00A12E6B" w:rsidP="008846A6">
            <w:pPr>
              <w:pStyle w:val="TAC"/>
            </w:pPr>
            <w:r w:rsidRPr="007F2770">
              <w:t>spare</w:t>
            </w:r>
          </w:p>
        </w:tc>
        <w:tc>
          <w:tcPr>
            <w:tcW w:w="1111" w:type="dxa"/>
          </w:tcPr>
          <w:p w14:paraId="51AC1B3F" w14:textId="77777777" w:rsidR="00A12E6B" w:rsidRPr="007F2770" w:rsidRDefault="00A12E6B" w:rsidP="008846A6">
            <w:pPr>
              <w:pStyle w:val="TAL"/>
            </w:pPr>
            <w:r w:rsidRPr="007F2770">
              <w:t>octet 6*-35*</w:t>
            </w:r>
          </w:p>
        </w:tc>
      </w:tr>
    </w:tbl>
    <w:p w14:paraId="1798575F" w14:textId="51B6F1DD" w:rsidR="00A12E6B" w:rsidRPr="007F2770" w:rsidRDefault="00A12E6B" w:rsidP="00A12E6B">
      <w:pPr>
        <w:pStyle w:val="TF"/>
      </w:pPr>
      <w:bookmarkStart w:id="11276" w:name="_CRFigure9_11_3_77_2"/>
      <w:r w:rsidRPr="007F2770">
        <w:t>Figure </w:t>
      </w:r>
      <w:bookmarkEnd w:id="11276"/>
      <w:r w:rsidRPr="007F2770">
        <w:t>9.11.3.77.2:</w:t>
      </w:r>
      <w:r w:rsidR="00EF5767" w:rsidRPr="007F2770">
        <w:tab/>
      </w:r>
      <w:r w:rsidRPr="007F2770">
        <w:t xml:space="preserve">Paging restriction information element for Paging restriction type = "All paging is restricted except for specified PDU session(s)" </w:t>
      </w:r>
      <w:r w:rsidR="00445BF8" w:rsidRPr="007F2770">
        <w:t xml:space="preserve">and </w:t>
      </w:r>
      <w:r w:rsidRPr="007F2770">
        <w:t>for Paging restriction type = "All paging is restricted except for voice service and specified PDU session(s)"</w:t>
      </w:r>
    </w:p>
    <w:p w14:paraId="4A5CA357" w14:textId="6D6E4924" w:rsidR="00A12E6B" w:rsidRPr="007F2770" w:rsidRDefault="00A12E6B" w:rsidP="00A12E6B">
      <w:pPr>
        <w:pStyle w:val="TF"/>
      </w:pPr>
      <w:r w:rsidRPr="007F2770">
        <w:t>Table 9.11.3.77.1:</w:t>
      </w:r>
      <w:r w:rsidR="00EF5767" w:rsidRPr="007F2770">
        <w:tab/>
      </w:r>
      <w:r w:rsidRPr="007F2770">
        <w:t>Paging restric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56"/>
        <w:gridCol w:w="284"/>
        <w:gridCol w:w="283"/>
        <w:gridCol w:w="283"/>
        <w:gridCol w:w="5991"/>
      </w:tblGrid>
      <w:tr w:rsidR="00A12E6B" w:rsidRPr="007F2770" w14:paraId="30FA6C71" w14:textId="77777777" w:rsidTr="008846A6">
        <w:trPr>
          <w:cantSplit/>
          <w:jc w:val="center"/>
        </w:trPr>
        <w:tc>
          <w:tcPr>
            <w:tcW w:w="7097" w:type="dxa"/>
            <w:gridSpan w:val="5"/>
          </w:tcPr>
          <w:p w14:paraId="5EF3138D" w14:textId="77777777" w:rsidR="00A12E6B" w:rsidRPr="007F2770" w:rsidRDefault="00A12E6B" w:rsidP="008846A6">
            <w:pPr>
              <w:pStyle w:val="TAL"/>
            </w:pPr>
            <w:r w:rsidRPr="007F2770">
              <w:t>Paging restriction type (bits 4 to 1 of octet 3)</w:t>
            </w:r>
          </w:p>
          <w:p w14:paraId="2E41E4FC" w14:textId="77777777" w:rsidR="00A12E6B" w:rsidRPr="007F2770" w:rsidRDefault="00A12E6B" w:rsidP="008846A6">
            <w:pPr>
              <w:pStyle w:val="TAL"/>
            </w:pPr>
          </w:p>
        </w:tc>
      </w:tr>
      <w:tr w:rsidR="00A12E6B" w:rsidRPr="007F2770" w14:paraId="49E35DD2" w14:textId="77777777" w:rsidTr="008846A6">
        <w:trPr>
          <w:cantSplit/>
          <w:jc w:val="center"/>
        </w:trPr>
        <w:tc>
          <w:tcPr>
            <w:tcW w:w="7097" w:type="dxa"/>
            <w:gridSpan w:val="5"/>
          </w:tcPr>
          <w:p w14:paraId="121EFD2D" w14:textId="77777777" w:rsidR="00A12E6B" w:rsidRPr="007F2770" w:rsidRDefault="00A12E6B" w:rsidP="008846A6">
            <w:pPr>
              <w:pStyle w:val="TAL"/>
            </w:pPr>
            <w:r w:rsidRPr="007F2770">
              <w:t>Bits</w:t>
            </w:r>
          </w:p>
        </w:tc>
      </w:tr>
      <w:tr w:rsidR="00A12E6B" w:rsidRPr="007F2770" w14:paraId="2BAF5D08" w14:textId="77777777" w:rsidTr="008846A6">
        <w:trPr>
          <w:cantSplit/>
          <w:jc w:val="center"/>
        </w:trPr>
        <w:tc>
          <w:tcPr>
            <w:tcW w:w="256" w:type="dxa"/>
          </w:tcPr>
          <w:p w14:paraId="32931D27" w14:textId="77777777" w:rsidR="00A12E6B" w:rsidRPr="007F2770" w:rsidRDefault="00A12E6B" w:rsidP="008846A6">
            <w:pPr>
              <w:pStyle w:val="TAH"/>
            </w:pPr>
            <w:r w:rsidRPr="007F2770">
              <w:t>4</w:t>
            </w:r>
          </w:p>
        </w:tc>
        <w:tc>
          <w:tcPr>
            <w:tcW w:w="284" w:type="dxa"/>
          </w:tcPr>
          <w:p w14:paraId="50D22F2B" w14:textId="77777777" w:rsidR="00A12E6B" w:rsidRPr="007F2770" w:rsidRDefault="00A12E6B" w:rsidP="008846A6">
            <w:pPr>
              <w:pStyle w:val="TAH"/>
            </w:pPr>
            <w:r w:rsidRPr="007F2770">
              <w:t>3</w:t>
            </w:r>
          </w:p>
        </w:tc>
        <w:tc>
          <w:tcPr>
            <w:tcW w:w="283" w:type="dxa"/>
          </w:tcPr>
          <w:p w14:paraId="2A6861D5" w14:textId="77777777" w:rsidR="00A12E6B" w:rsidRPr="007F2770" w:rsidRDefault="00A12E6B" w:rsidP="008846A6">
            <w:pPr>
              <w:pStyle w:val="TAH"/>
            </w:pPr>
            <w:r w:rsidRPr="007F2770">
              <w:t>2</w:t>
            </w:r>
          </w:p>
        </w:tc>
        <w:tc>
          <w:tcPr>
            <w:tcW w:w="283" w:type="dxa"/>
          </w:tcPr>
          <w:p w14:paraId="017E00B9" w14:textId="77777777" w:rsidR="00A12E6B" w:rsidRPr="007F2770" w:rsidRDefault="00A12E6B" w:rsidP="008846A6">
            <w:pPr>
              <w:pStyle w:val="TAH"/>
            </w:pPr>
            <w:r w:rsidRPr="007F2770">
              <w:t>1</w:t>
            </w:r>
          </w:p>
        </w:tc>
        <w:tc>
          <w:tcPr>
            <w:tcW w:w="5991" w:type="dxa"/>
          </w:tcPr>
          <w:p w14:paraId="59EE729A" w14:textId="77777777" w:rsidR="00A12E6B" w:rsidRPr="007F2770" w:rsidRDefault="00A12E6B" w:rsidP="008846A6">
            <w:pPr>
              <w:pStyle w:val="TAL"/>
            </w:pPr>
          </w:p>
        </w:tc>
      </w:tr>
      <w:tr w:rsidR="00A12E6B" w:rsidRPr="007F2770" w14:paraId="3AB480A7" w14:textId="77777777" w:rsidTr="008846A6">
        <w:trPr>
          <w:cantSplit/>
          <w:jc w:val="center"/>
        </w:trPr>
        <w:tc>
          <w:tcPr>
            <w:tcW w:w="256" w:type="dxa"/>
          </w:tcPr>
          <w:p w14:paraId="0190CE1B" w14:textId="77777777" w:rsidR="00A12E6B" w:rsidRPr="007F2770" w:rsidRDefault="00A12E6B" w:rsidP="008846A6">
            <w:pPr>
              <w:pStyle w:val="TAC"/>
            </w:pPr>
            <w:r w:rsidRPr="007F2770">
              <w:t>0</w:t>
            </w:r>
          </w:p>
        </w:tc>
        <w:tc>
          <w:tcPr>
            <w:tcW w:w="284" w:type="dxa"/>
          </w:tcPr>
          <w:p w14:paraId="2B3F9F40" w14:textId="77777777" w:rsidR="00A12E6B" w:rsidRPr="007F2770" w:rsidRDefault="00A12E6B" w:rsidP="008846A6">
            <w:pPr>
              <w:pStyle w:val="TAC"/>
            </w:pPr>
            <w:r w:rsidRPr="007F2770">
              <w:t>0</w:t>
            </w:r>
          </w:p>
        </w:tc>
        <w:tc>
          <w:tcPr>
            <w:tcW w:w="283" w:type="dxa"/>
          </w:tcPr>
          <w:p w14:paraId="42CD31FE" w14:textId="77777777" w:rsidR="00A12E6B" w:rsidRPr="007F2770" w:rsidRDefault="00A12E6B" w:rsidP="008846A6">
            <w:pPr>
              <w:pStyle w:val="TAC"/>
            </w:pPr>
            <w:r w:rsidRPr="007F2770">
              <w:t>0</w:t>
            </w:r>
          </w:p>
        </w:tc>
        <w:tc>
          <w:tcPr>
            <w:tcW w:w="283" w:type="dxa"/>
          </w:tcPr>
          <w:p w14:paraId="5503B726" w14:textId="77777777" w:rsidR="00A12E6B" w:rsidRPr="007F2770" w:rsidRDefault="00A12E6B" w:rsidP="008846A6">
            <w:pPr>
              <w:pStyle w:val="TAC"/>
            </w:pPr>
            <w:r w:rsidRPr="007F2770">
              <w:t>0</w:t>
            </w:r>
          </w:p>
        </w:tc>
        <w:tc>
          <w:tcPr>
            <w:tcW w:w="5991" w:type="dxa"/>
          </w:tcPr>
          <w:p w14:paraId="0A96151C" w14:textId="77777777" w:rsidR="00A12E6B" w:rsidRPr="007F2770" w:rsidRDefault="00A12E6B" w:rsidP="008846A6">
            <w:pPr>
              <w:pStyle w:val="TAL"/>
            </w:pPr>
            <w:r w:rsidRPr="007F2770">
              <w:t>reserved</w:t>
            </w:r>
          </w:p>
        </w:tc>
      </w:tr>
      <w:tr w:rsidR="00A12E6B" w:rsidRPr="007F2770" w14:paraId="5A9D0219" w14:textId="77777777" w:rsidTr="008846A6">
        <w:trPr>
          <w:cantSplit/>
          <w:jc w:val="center"/>
        </w:trPr>
        <w:tc>
          <w:tcPr>
            <w:tcW w:w="256" w:type="dxa"/>
          </w:tcPr>
          <w:p w14:paraId="39B86A53" w14:textId="77777777" w:rsidR="00A12E6B" w:rsidRPr="007F2770" w:rsidRDefault="00A12E6B" w:rsidP="008846A6">
            <w:pPr>
              <w:pStyle w:val="TAC"/>
            </w:pPr>
            <w:r w:rsidRPr="007F2770">
              <w:t>0</w:t>
            </w:r>
          </w:p>
        </w:tc>
        <w:tc>
          <w:tcPr>
            <w:tcW w:w="284" w:type="dxa"/>
          </w:tcPr>
          <w:p w14:paraId="72D3BBF4" w14:textId="77777777" w:rsidR="00A12E6B" w:rsidRPr="007F2770" w:rsidRDefault="00A12E6B" w:rsidP="008846A6">
            <w:pPr>
              <w:pStyle w:val="TAC"/>
            </w:pPr>
            <w:r w:rsidRPr="007F2770">
              <w:t>0</w:t>
            </w:r>
          </w:p>
        </w:tc>
        <w:tc>
          <w:tcPr>
            <w:tcW w:w="283" w:type="dxa"/>
          </w:tcPr>
          <w:p w14:paraId="3FDE7C9F" w14:textId="77777777" w:rsidR="00A12E6B" w:rsidRPr="007F2770" w:rsidRDefault="00A12E6B" w:rsidP="008846A6">
            <w:pPr>
              <w:pStyle w:val="TAC"/>
            </w:pPr>
            <w:r w:rsidRPr="007F2770">
              <w:t>0</w:t>
            </w:r>
          </w:p>
        </w:tc>
        <w:tc>
          <w:tcPr>
            <w:tcW w:w="283" w:type="dxa"/>
          </w:tcPr>
          <w:p w14:paraId="555FB8B3" w14:textId="77777777" w:rsidR="00A12E6B" w:rsidRPr="007F2770" w:rsidRDefault="00A12E6B" w:rsidP="008846A6">
            <w:pPr>
              <w:pStyle w:val="TAC"/>
            </w:pPr>
            <w:r w:rsidRPr="007F2770">
              <w:t>1</w:t>
            </w:r>
          </w:p>
        </w:tc>
        <w:tc>
          <w:tcPr>
            <w:tcW w:w="5991" w:type="dxa"/>
          </w:tcPr>
          <w:p w14:paraId="543D9C2B" w14:textId="77777777" w:rsidR="00A12E6B" w:rsidRPr="007F2770" w:rsidRDefault="00A12E6B" w:rsidP="008846A6">
            <w:pPr>
              <w:pStyle w:val="TAL"/>
            </w:pPr>
            <w:r w:rsidRPr="007F2770">
              <w:t>All paging is restricted</w:t>
            </w:r>
          </w:p>
        </w:tc>
      </w:tr>
      <w:tr w:rsidR="00A12E6B" w:rsidRPr="007F2770" w14:paraId="48947C7C" w14:textId="77777777" w:rsidTr="008846A6">
        <w:trPr>
          <w:cantSplit/>
          <w:jc w:val="center"/>
        </w:trPr>
        <w:tc>
          <w:tcPr>
            <w:tcW w:w="256" w:type="dxa"/>
          </w:tcPr>
          <w:p w14:paraId="5466692D" w14:textId="77777777" w:rsidR="00A12E6B" w:rsidRPr="007F2770" w:rsidRDefault="00A12E6B" w:rsidP="008846A6">
            <w:pPr>
              <w:pStyle w:val="TAC"/>
            </w:pPr>
            <w:r w:rsidRPr="007F2770">
              <w:t>0</w:t>
            </w:r>
          </w:p>
        </w:tc>
        <w:tc>
          <w:tcPr>
            <w:tcW w:w="284" w:type="dxa"/>
          </w:tcPr>
          <w:p w14:paraId="77DDB2FE" w14:textId="77777777" w:rsidR="00A12E6B" w:rsidRPr="007F2770" w:rsidRDefault="00A12E6B" w:rsidP="008846A6">
            <w:pPr>
              <w:pStyle w:val="TAC"/>
            </w:pPr>
            <w:r w:rsidRPr="007F2770">
              <w:t>0</w:t>
            </w:r>
          </w:p>
        </w:tc>
        <w:tc>
          <w:tcPr>
            <w:tcW w:w="283" w:type="dxa"/>
          </w:tcPr>
          <w:p w14:paraId="0F28BDB3" w14:textId="77777777" w:rsidR="00A12E6B" w:rsidRPr="007F2770" w:rsidRDefault="00A12E6B" w:rsidP="008846A6">
            <w:pPr>
              <w:pStyle w:val="TAC"/>
            </w:pPr>
            <w:r w:rsidRPr="007F2770">
              <w:t>1</w:t>
            </w:r>
          </w:p>
        </w:tc>
        <w:tc>
          <w:tcPr>
            <w:tcW w:w="283" w:type="dxa"/>
          </w:tcPr>
          <w:p w14:paraId="29024695" w14:textId="77777777" w:rsidR="00A12E6B" w:rsidRPr="007F2770" w:rsidRDefault="00A12E6B" w:rsidP="008846A6">
            <w:pPr>
              <w:pStyle w:val="TAC"/>
            </w:pPr>
            <w:r w:rsidRPr="007F2770">
              <w:t>0</w:t>
            </w:r>
          </w:p>
        </w:tc>
        <w:tc>
          <w:tcPr>
            <w:tcW w:w="5991" w:type="dxa"/>
          </w:tcPr>
          <w:p w14:paraId="575A91B4" w14:textId="77777777" w:rsidR="00A12E6B" w:rsidRPr="007F2770" w:rsidRDefault="00A12E6B" w:rsidP="008846A6">
            <w:pPr>
              <w:pStyle w:val="TAL"/>
            </w:pPr>
            <w:r w:rsidRPr="007F2770">
              <w:t>All paging is restricted except for voice service</w:t>
            </w:r>
          </w:p>
        </w:tc>
      </w:tr>
      <w:tr w:rsidR="00A12E6B" w:rsidRPr="007F2770" w14:paraId="031CF64A" w14:textId="77777777" w:rsidTr="008846A6">
        <w:trPr>
          <w:cantSplit/>
          <w:jc w:val="center"/>
        </w:trPr>
        <w:tc>
          <w:tcPr>
            <w:tcW w:w="256" w:type="dxa"/>
          </w:tcPr>
          <w:p w14:paraId="03786F93" w14:textId="77777777" w:rsidR="00A12E6B" w:rsidRPr="007F2770" w:rsidRDefault="00A12E6B" w:rsidP="008846A6">
            <w:pPr>
              <w:pStyle w:val="TAC"/>
            </w:pPr>
            <w:r w:rsidRPr="007F2770">
              <w:t>0</w:t>
            </w:r>
          </w:p>
        </w:tc>
        <w:tc>
          <w:tcPr>
            <w:tcW w:w="284" w:type="dxa"/>
          </w:tcPr>
          <w:p w14:paraId="3E5D1BAA" w14:textId="77777777" w:rsidR="00A12E6B" w:rsidRPr="007F2770" w:rsidRDefault="00A12E6B" w:rsidP="008846A6">
            <w:pPr>
              <w:pStyle w:val="TAC"/>
            </w:pPr>
            <w:r w:rsidRPr="007F2770">
              <w:t>0</w:t>
            </w:r>
          </w:p>
        </w:tc>
        <w:tc>
          <w:tcPr>
            <w:tcW w:w="283" w:type="dxa"/>
          </w:tcPr>
          <w:p w14:paraId="14FB2A9E" w14:textId="77777777" w:rsidR="00A12E6B" w:rsidRPr="007F2770" w:rsidRDefault="00A12E6B" w:rsidP="008846A6">
            <w:pPr>
              <w:pStyle w:val="TAC"/>
            </w:pPr>
            <w:r w:rsidRPr="007F2770">
              <w:t>1</w:t>
            </w:r>
          </w:p>
        </w:tc>
        <w:tc>
          <w:tcPr>
            <w:tcW w:w="283" w:type="dxa"/>
          </w:tcPr>
          <w:p w14:paraId="029EAB6C" w14:textId="77777777" w:rsidR="00A12E6B" w:rsidRPr="007F2770" w:rsidRDefault="00A12E6B" w:rsidP="008846A6">
            <w:pPr>
              <w:pStyle w:val="TAC"/>
            </w:pPr>
            <w:r w:rsidRPr="007F2770">
              <w:t>1</w:t>
            </w:r>
          </w:p>
        </w:tc>
        <w:tc>
          <w:tcPr>
            <w:tcW w:w="5991" w:type="dxa"/>
          </w:tcPr>
          <w:p w14:paraId="1C22EE4E" w14:textId="77777777" w:rsidR="00A12E6B" w:rsidRPr="007F2770" w:rsidRDefault="00A12E6B" w:rsidP="008846A6">
            <w:pPr>
              <w:pStyle w:val="TAL"/>
            </w:pPr>
            <w:r w:rsidRPr="007F2770">
              <w:t>All paging is restricted except for specified PDU session(s)</w:t>
            </w:r>
          </w:p>
        </w:tc>
      </w:tr>
      <w:tr w:rsidR="00A12E6B" w:rsidRPr="007F2770" w14:paraId="53DD010B" w14:textId="77777777" w:rsidTr="008846A6">
        <w:trPr>
          <w:cantSplit/>
          <w:jc w:val="center"/>
        </w:trPr>
        <w:tc>
          <w:tcPr>
            <w:tcW w:w="256" w:type="dxa"/>
          </w:tcPr>
          <w:p w14:paraId="09213819" w14:textId="77777777" w:rsidR="00A12E6B" w:rsidRPr="007F2770" w:rsidRDefault="00A12E6B" w:rsidP="008846A6">
            <w:pPr>
              <w:pStyle w:val="TAC"/>
            </w:pPr>
            <w:r w:rsidRPr="007F2770">
              <w:t>0</w:t>
            </w:r>
          </w:p>
        </w:tc>
        <w:tc>
          <w:tcPr>
            <w:tcW w:w="284" w:type="dxa"/>
          </w:tcPr>
          <w:p w14:paraId="5A71C7F0" w14:textId="77777777" w:rsidR="00A12E6B" w:rsidRPr="007F2770" w:rsidRDefault="00A12E6B" w:rsidP="008846A6">
            <w:pPr>
              <w:pStyle w:val="TAC"/>
            </w:pPr>
            <w:r w:rsidRPr="007F2770">
              <w:t>1</w:t>
            </w:r>
          </w:p>
        </w:tc>
        <w:tc>
          <w:tcPr>
            <w:tcW w:w="283" w:type="dxa"/>
          </w:tcPr>
          <w:p w14:paraId="5A101D24" w14:textId="77777777" w:rsidR="00A12E6B" w:rsidRPr="007F2770" w:rsidRDefault="00A12E6B" w:rsidP="008846A6">
            <w:pPr>
              <w:pStyle w:val="TAC"/>
            </w:pPr>
            <w:r w:rsidRPr="007F2770">
              <w:t>0</w:t>
            </w:r>
          </w:p>
        </w:tc>
        <w:tc>
          <w:tcPr>
            <w:tcW w:w="283" w:type="dxa"/>
          </w:tcPr>
          <w:p w14:paraId="373ACC44" w14:textId="77777777" w:rsidR="00A12E6B" w:rsidRPr="007F2770" w:rsidRDefault="00A12E6B" w:rsidP="008846A6">
            <w:pPr>
              <w:pStyle w:val="TAC"/>
            </w:pPr>
            <w:r w:rsidRPr="007F2770">
              <w:t>0</w:t>
            </w:r>
          </w:p>
        </w:tc>
        <w:tc>
          <w:tcPr>
            <w:tcW w:w="5991" w:type="dxa"/>
          </w:tcPr>
          <w:p w14:paraId="65BB0C8A" w14:textId="77777777" w:rsidR="00A12E6B" w:rsidRPr="007F2770" w:rsidRDefault="00A12E6B" w:rsidP="008846A6">
            <w:pPr>
              <w:pStyle w:val="TAL"/>
            </w:pPr>
            <w:r w:rsidRPr="007F2770">
              <w:t>All paging is restricted except for voice service and specified PDU session(s)</w:t>
            </w:r>
          </w:p>
        </w:tc>
      </w:tr>
      <w:tr w:rsidR="00A12E6B" w:rsidRPr="007F2770" w14:paraId="5911DDF4" w14:textId="77777777" w:rsidTr="008846A6">
        <w:trPr>
          <w:cantSplit/>
          <w:jc w:val="center"/>
        </w:trPr>
        <w:tc>
          <w:tcPr>
            <w:tcW w:w="7097" w:type="dxa"/>
            <w:gridSpan w:val="5"/>
          </w:tcPr>
          <w:p w14:paraId="607DE6F3" w14:textId="77777777" w:rsidR="00A12E6B" w:rsidRPr="007F2770" w:rsidRDefault="00A12E6B" w:rsidP="008846A6">
            <w:pPr>
              <w:pStyle w:val="TAL"/>
            </w:pPr>
          </w:p>
        </w:tc>
      </w:tr>
      <w:tr w:rsidR="00A12E6B" w:rsidRPr="007F2770" w14:paraId="56CA0727" w14:textId="77777777" w:rsidTr="008846A6">
        <w:trPr>
          <w:cantSplit/>
          <w:jc w:val="center"/>
        </w:trPr>
        <w:tc>
          <w:tcPr>
            <w:tcW w:w="7097" w:type="dxa"/>
            <w:gridSpan w:val="5"/>
          </w:tcPr>
          <w:p w14:paraId="1D7CC624" w14:textId="77777777" w:rsidR="00A12E6B" w:rsidRPr="007F2770" w:rsidRDefault="00A12E6B" w:rsidP="008846A6">
            <w:pPr>
              <w:pStyle w:val="TAL"/>
            </w:pPr>
            <w:r w:rsidRPr="007F2770">
              <w:t>All other values are reserved.</w:t>
            </w:r>
          </w:p>
        </w:tc>
      </w:tr>
      <w:tr w:rsidR="00A12E6B" w:rsidRPr="007F2770" w14:paraId="099DB7C3" w14:textId="77777777" w:rsidTr="008846A6">
        <w:trPr>
          <w:cantSplit/>
          <w:jc w:val="center"/>
        </w:trPr>
        <w:tc>
          <w:tcPr>
            <w:tcW w:w="7097" w:type="dxa"/>
            <w:gridSpan w:val="5"/>
          </w:tcPr>
          <w:p w14:paraId="1F81463A" w14:textId="77777777" w:rsidR="00A12E6B" w:rsidRPr="007F2770" w:rsidRDefault="00A12E6B" w:rsidP="008846A6">
            <w:pPr>
              <w:pStyle w:val="TAL"/>
            </w:pPr>
          </w:p>
          <w:p w14:paraId="3D6FD77E" w14:textId="77777777" w:rsidR="00A12E6B" w:rsidRPr="007F2770" w:rsidRDefault="00A12E6B" w:rsidP="008846A6">
            <w:pPr>
              <w:pStyle w:val="TAL"/>
            </w:pPr>
            <w:r w:rsidRPr="007F2770">
              <w:t>Bits 5 to 8 of octet 3 are spare and shall be coded as zero.</w:t>
            </w:r>
          </w:p>
          <w:p w14:paraId="06AACE00" w14:textId="77777777" w:rsidR="00A12E6B" w:rsidRPr="007F2770" w:rsidRDefault="00A12E6B" w:rsidP="008846A6">
            <w:pPr>
              <w:pStyle w:val="TAL"/>
            </w:pPr>
          </w:p>
          <w:p w14:paraId="61AD8594" w14:textId="77777777" w:rsidR="00A12E6B" w:rsidRPr="007F2770" w:rsidRDefault="00A12E6B" w:rsidP="008846A6">
            <w:pPr>
              <w:pStyle w:val="TAL"/>
            </w:pPr>
            <w:r w:rsidRPr="007F2770">
              <w:t>PSI(x) (bits 8 to 1 of octet 4 and octet 5):</w:t>
            </w:r>
          </w:p>
          <w:p w14:paraId="58EA65B7" w14:textId="77777777" w:rsidR="00A12E6B" w:rsidRPr="007F2770" w:rsidRDefault="00A12E6B" w:rsidP="008846A6">
            <w:pPr>
              <w:pStyle w:val="TAL"/>
            </w:pPr>
            <w:r w:rsidRPr="007F2770">
              <w:t>This field indicates the PDU session identity of the PDU session for which paging is restricted.</w:t>
            </w:r>
          </w:p>
          <w:p w14:paraId="334D0D59" w14:textId="77777777" w:rsidR="00A12E6B" w:rsidRPr="007F2770" w:rsidRDefault="00A12E6B" w:rsidP="008846A6">
            <w:pPr>
              <w:pStyle w:val="TAL"/>
            </w:pPr>
          </w:p>
          <w:p w14:paraId="2E05F071" w14:textId="77777777" w:rsidR="00A12E6B" w:rsidRPr="007F2770" w:rsidRDefault="00A12E6B" w:rsidP="008846A6">
            <w:pPr>
              <w:pStyle w:val="TAL"/>
            </w:pPr>
            <w:r w:rsidRPr="007F2770">
              <w:t>PSI(0): (bit 1 of octet 4)</w:t>
            </w:r>
          </w:p>
          <w:p w14:paraId="34E5E21D" w14:textId="77777777" w:rsidR="00A12E6B" w:rsidRPr="007F2770" w:rsidRDefault="00A12E6B" w:rsidP="008846A6">
            <w:pPr>
              <w:pStyle w:val="TAL"/>
            </w:pPr>
            <w:r w:rsidRPr="007F2770">
              <w:t>Spare and shall be coded as zero.</w:t>
            </w:r>
          </w:p>
          <w:p w14:paraId="72203BD0" w14:textId="77777777" w:rsidR="00A12E6B" w:rsidRPr="007F2770" w:rsidRDefault="00A12E6B" w:rsidP="008846A6">
            <w:pPr>
              <w:pStyle w:val="TAL"/>
            </w:pPr>
          </w:p>
          <w:p w14:paraId="59A38D20" w14:textId="77777777" w:rsidR="00A12E6B" w:rsidRPr="007F2770" w:rsidRDefault="00A12E6B" w:rsidP="008846A6">
            <w:pPr>
              <w:pStyle w:val="TAL"/>
            </w:pPr>
            <w:r w:rsidRPr="007F2770">
              <w:t>PSI(1) – PSI(15):</w:t>
            </w:r>
          </w:p>
          <w:p w14:paraId="7269FA7C" w14:textId="77777777" w:rsidR="00A12E6B" w:rsidRPr="007F2770" w:rsidRDefault="00A12E6B" w:rsidP="008846A6">
            <w:pPr>
              <w:pStyle w:val="TAL"/>
            </w:pPr>
            <w:r w:rsidRPr="007F2770">
              <w:t>0</w:t>
            </w:r>
            <w:r w:rsidRPr="007F2770">
              <w:tab/>
              <w:t>indicates that paging is restricted for the PDU session associated with the PDU session identity.</w:t>
            </w:r>
          </w:p>
          <w:p w14:paraId="3CD9C66A" w14:textId="7756C8ED" w:rsidR="00A12E6B" w:rsidRPr="007F2770" w:rsidRDefault="00A12E6B" w:rsidP="008846A6">
            <w:pPr>
              <w:pStyle w:val="TAL"/>
            </w:pPr>
            <w:r w:rsidRPr="007F2770">
              <w:t>1</w:t>
            </w:r>
            <w:r w:rsidRPr="007F2770">
              <w:tab/>
              <w:t>indicates that paging is not restricted for the PDU session associated with the PDU session identity.</w:t>
            </w:r>
          </w:p>
        </w:tc>
      </w:tr>
      <w:tr w:rsidR="00A12E6B" w:rsidRPr="007F2770" w14:paraId="3A060C2F" w14:textId="77777777" w:rsidTr="008846A6">
        <w:trPr>
          <w:cantSplit/>
          <w:jc w:val="center"/>
        </w:trPr>
        <w:tc>
          <w:tcPr>
            <w:tcW w:w="7097" w:type="dxa"/>
            <w:gridSpan w:val="5"/>
          </w:tcPr>
          <w:p w14:paraId="029F72DC" w14:textId="77777777" w:rsidR="00A12E6B" w:rsidRPr="007F2770" w:rsidRDefault="00A12E6B" w:rsidP="008846A6">
            <w:pPr>
              <w:pStyle w:val="TAL"/>
            </w:pPr>
            <w:r w:rsidRPr="007F2770">
              <w:rPr>
                <w:lang w:eastAsia="ko-KR"/>
              </w:rPr>
              <w:t>All bits in octet 6 to 35 are spare and shall be coded as zero, if the respective octet is included in the information element.</w:t>
            </w:r>
          </w:p>
        </w:tc>
      </w:tr>
    </w:tbl>
    <w:p w14:paraId="79961D2A" w14:textId="77777777" w:rsidR="00A12E6B" w:rsidRPr="007F2770" w:rsidRDefault="00A12E6B" w:rsidP="006B3EA1"/>
    <w:p w14:paraId="4BBC8B7D" w14:textId="72D0F521" w:rsidR="00975352" w:rsidRPr="007F2770" w:rsidRDefault="00A12E6B" w:rsidP="00781477">
      <w:pPr>
        <w:pStyle w:val="Heading4"/>
        <w:rPr>
          <w:lang w:eastAsia="zh-CN"/>
        </w:rPr>
      </w:pPr>
      <w:bookmarkStart w:id="11277" w:name="_CR9_11_3_78"/>
      <w:bookmarkStart w:id="11278" w:name="_Toc162972152"/>
      <w:bookmarkEnd w:id="11277"/>
      <w:r w:rsidRPr="007F2770">
        <w:t>9.11.3.78</w:t>
      </w:r>
      <w:r w:rsidR="00975352" w:rsidRPr="007F2770">
        <w:tab/>
      </w:r>
      <w:r w:rsidR="00D820D8" w:rsidRPr="007F2770">
        <w:rPr>
          <w:lang w:eastAsia="zh-CN"/>
        </w:rPr>
        <w:t>Void</w:t>
      </w:r>
      <w:bookmarkEnd w:id="11278"/>
    </w:p>
    <w:p w14:paraId="671A4DF0" w14:textId="3C68B949" w:rsidR="00BC12E7" w:rsidRPr="007F2770" w:rsidRDefault="00A12E6B" w:rsidP="00781477">
      <w:pPr>
        <w:pStyle w:val="Heading4"/>
      </w:pPr>
      <w:bookmarkStart w:id="11279" w:name="_CR9_11_3_79"/>
      <w:bookmarkStart w:id="11280" w:name="_Toc162972153"/>
      <w:bookmarkStart w:id="11281" w:name="_Toc51948748"/>
      <w:bookmarkStart w:id="11282" w:name="_Toc51949840"/>
      <w:bookmarkEnd w:id="11279"/>
      <w:r w:rsidRPr="007F2770">
        <w:t>9.11.3.79</w:t>
      </w:r>
      <w:r w:rsidR="00BC12E7" w:rsidRPr="007F2770">
        <w:tab/>
        <w:t>NID</w:t>
      </w:r>
      <w:bookmarkEnd w:id="11280"/>
    </w:p>
    <w:p w14:paraId="1DE492FA" w14:textId="5A41323E" w:rsidR="00BC12E7" w:rsidRPr="007F2770" w:rsidRDefault="00BC12E7" w:rsidP="00BC12E7">
      <w:pPr>
        <w:rPr>
          <w:lang w:val="en-US"/>
        </w:rPr>
      </w:pPr>
      <w:r w:rsidRPr="007F2770">
        <w:t>See subclause 9.2.7 in 3GPP TS 24.502 [18].</w:t>
      </w:r>
    </w:p>
    <w:p w14:paraId="18380D0A" w14:textId="09331BFF" w:rsidR="00AC2E25" w:rsidRPr="007F2770" w:rsidRDefault="00AC2E25" w:rsidP="00781477">
      <w:pPr>
        <w:pStyle w:val="Heading4"/>
      </w:pPr>
      <w:bookmarkStart w:id="11283" w:name="_CR9_11_3_80"/>
      <w:bookmarkStart w:id="11284" w:name="_Toc35960130"/>
      <w:bookmarkStart w:id="11285" w:name="_Toc45203568"/>
      <w:bookmarkStart w:id="11286" w:name="_Toc45700944"/>
      <w:bookmarkStart w:id="11287" w:name="_Toc51920680"/>
      <w:bookmarkStart w:id="11288" w:name="_Toc68251740"/>
      <w:bookmarkStart w:id="11289" w:name="_Toc83048905"/>
      <w:bookmarkStart w:id="11290" w:name="_Toc162972154"/>
      <w:bookmarkEnd w:id="11283"/>
      <w:r w:rsidRPr="007F2770">
        <w:t>9.11.3.80</w:t>
      </w:r>
      <w:r w:rsidRPr="007F2770">
        <w:tab/>
        <w:t>PEIPS assistance information</w:t>
      </w:r>
      <w:bookmarkEnd w:id="11284"/>
      <w:bookmarkEnd w:id="11285"/>
      <w:bookmarkEnd w:id="11286"/>
      <w:bookmarkEnd w:id="11287"/>
      <w:bookmarkEnd w:id="11288"/>
      <w:bookmarkEnd w:id="11289"/>
      <w:bookmarkEnd w:id="11290"/>
    </w:p>
    <w:p w14:paraId="3958F3FA" w14:textId="77777777" w:rsidR="00AC2E25" w:rsidRPr="007F2770" w:rsidRDefault="00AC2E25" w:rsidP="00AC2E25">
      <w:r w:rsidRPr="007F2770">
        <w:t xml:space="preserve">The purpose of the </w:t>
      </w:r>
      <w:r w:rsidRPr="007F2770">
        <w:rPr>
          <w:iCs/>
        </w:rPr>
        <w:t>PEIPS assistance information,</w:t>
      </w:r>
      <w:r w:rsidRPr="007F2770">
        <w:t xml:space="preserve"> information element is to transfer the required assistance information to indicate the paging subgroup used when paging the UE.</w:t>
      </w:r>
    </w:p>
    <w:p w14:paraId="24949244" w14:textId="77777777" w:rsidR="00AC2E25" w:rsidRPr="007F2770" w:rsidDel="002854C5" w:rsidRDefault="00AC2E25" w:rsidP="00AC2E25">
      <w:r w:rsidRPr="007F2770">
        <w:t>The coding of the information element allows combining different types of PEIPS assistance information.</w:t>
      </w:r>
    </w:p>
    <w:p w14:paraId="7ED7555A" w14:textId="77777777" w:rsidR="009B79CE" w:rsidRPr="007F2770" w:rsidRDefault="009B79CE" w:rsidP="009B79CE">
      <w:r w:rsidRPr="007F2770">
        <w:t xml:space="preserve">The </w:t>
      </w:r>
      <w:r w:rsidRPr="007F2770">
        <w:rPr>
          <w:iCs/>
        </w:rPr>
        <w:t>PEIPS assistance information,</w:t>
      </w:r>
      <w:r w:rsidRPr="007F2770">
        <w:t xml:space="preserve"> information element is coded as shown in figure 9.11.3.80.1, figure 9.11.3.80.2, figure 9.11.3.80.3 and table 9.11.3.80.1.</w:t>
      </w:r>
    </w:p>
    <w:p w14:paraId="32C09D70" w14:textId="77777777" w:rsidR="00AC2E25" w:rsidRPr="007F2770" w:rsidRDefault="00AC2E25" w:rsidP="00AC2E25">
      <w:r w:rsidRPr="007F2770">
        <w:t xml:space="preserve">The </w:t>
      </w:r>
      <w:r w:rsidRPr="007F2770">
        <w:rPr>
          <w:iCs/>
        </w:rPr>
        <w:t>PEIPS assistance information</w:t>
      </w:r>
      <w:r w:rsidRPr="007F2770">
        <w:t xml:space="preserve"> is a type 4 </w:t>
      </w:r>
      <w:r w:rsidRPr="007F2770">
        <w:rPr>
          <w:noProof/>
        </w:rPr>
        <w:t>information</w:t>
      </w:r>
      <w:r w:rsidRPr="007F2770">
        <w:t xml:space="preserve"> element, with a minimum length of 3 octets.</w:t>
      </w:r>
    </w:p>
    <w:p w14:paraId="71AB4350" w14:textId="77777777" w:rsidR="009B79CE" w:rsidRPr="007F2770" w:rsidRDefault="009B79CE" w:rsidP="009B79CE">
      <w:pPr>
        <w:pStyle w:val="TH"/>
      </w:pPr>
      <w:bookmarkStart w:id="11291" w:name="_Toc82896579"/>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9B79CE" w:rsidRPr="007F2770" w14:paraId="453A3EA9" w14:textId="77777777" w:rsidTr="00B03AC8">
        <w:trPr>
          <w:cantSplit/>
          <w:jc w:val="center"/>
        </w:trPr>
        <w:tc>
          <w:tcPr>
            <w:tcW w:w="709" w:type="dxa"/>
            <w:tcBorders>
              <w:bottom w:val="single" w:sz="6" w:space="0" w:color="auto"/>
            </w:tcBorders>
          </w:tcPr>
          <w:p w14:paraId="52425A68" w14:textId="77777777" w:rsidR="009B79CE" w:rsidRPr="007F2770" w:rsidRDefault="009B79CE" w:rsidP="00B03AC8">
            <w:pPr>
              <w:pStyle w:val="TAC"/>
            </w:pPr>
            <w:r w:rsidRPr="007F2770">
              <w:t>8</w:t>
            </w:r>
          </w:p>
        </w:tc>
        <w:tc>
          <w:tcPr>
            <w:tcW w:w="709" w:type="dxa"/>
            <w:tcBorders>
              <w:bottom w:val="single" w:sz="6" w:space="0" w:color="auto"/>
            </w:tcBorders>
          </w:tcPr>
          <w:p w14:paraId="56933BD8" w14:textId="77777777" w:rsidR="009B79CE" w:rsidRPr="007F2770" w:rsidRDefault="009B79CE" w:rsidP="00B03AC8">
            <w:pPr>
              <w:pStyle w:val="TAC"/>
            </w:pPr>
            <w:r w:rsidRPr="007F2770">
              <w:t>7</w:t>
            </w:r>
          </w:p>
        </w:tc>
        <w:tc>
          <w:tcPr>
            <w:tcW w:w="709" w:type="dxa"/>
            <w:tcBorders>
              <w:bottom w:val="single" w:sz="6" w:space="0" w:color="auto"/>
            </w:tcBorders>
          </w:tcPr>
          <w:p w14:paraId="696BB52B" w14:textId="77777777" w:rsidR="009B79CE" w:rsidRPr="007F2770" w:rsidRDefault="009B79CE" w:rsidP="00B03AC8">
            <w:pPr>
              <w:pStyle w:val="TAC"/>
            </w:pPr>
            <w:r w:rsidRPr="007F2770">
              <w:t>6</w:t>
            </w:r>
          </w:p>
        </w:tc>
        <w:tc>
          <w:tcPr>
            <w:tcW w:w="709" w:type="dxa"/>
            <w:tcBorders>
              <w:bottom w:val="single" w:sz="6" w:space="0" w:color="auto"/>
            </w:tcBorders>
          </w:tcPr>
          <w:p w14:paraId="64121B72" w14:textId="77777777" w:rsidR="009B79CE" w:rsidRPr="007F2770" w:rsidRDefault="009B79CE" w:rsidP="00B03AC8">
            <w:pPr>
              <w:pStyle w:val="TAC"/>
            </w:pPr>
            <w:r w:rsidRPr="007F2770">
              <w:t>5</w:t>
            </w:r>
          </w:p>
        </w:tc>
        <w:tc>
          <w:tcPr>
            <w:tcW w:w="708" w:type="dxa"/>
            <w:tcBorders>
              <w:bottom w:val="single" w:sz="6" w:space="0" w:color="auto"/>
            </w:tcBorders>
          </w:tcPr>
          <w:p w14:paraId="25B3C2AD" w14:textId="77777777" w:rsidR="009B79CE" w:rsidRPr="007F2770" w:rsidRDefault="009B79CE" w:rsidP="00B03AC8">
            <w:pPr>
              <w:pStyle w:val="TAC"/>
            </w:pPr>
            <w:r w:rsidRPr="007F2770">
              <w:t>4</w:t>
            </w:r>
          </w:p>
        </w:tc>
        <w:tc>
          <w:tcPr>
            <w:tcW w:w="709" w:type="dxa"/>
            <w:tcBorders>
              <w:bottom w:val="single" w:sz="6" w:space="0" w:color="auto"/>
            </w:tcBorders>
          </w:tcPr>
          <w:p w14:paraId="7C402DA7" w14:textId="77777777" w:rsidR="009B79CE" w:rsidRPr="007F2770" w:rsidRDefault="009B79CE" w:rsidP="00B03AC8">
            <w:pPr>
              <w:pStyle w:val="TAC"/>
            </w:pPr>
            <w:r w:rsidRPr="007F2770">
              <w:t>3</w:t>
            </w:r>
          </w:p>
        </w:tc>
        <w:tc>
          <w:tcPr>
            <w:tcW w:w="709" w:type="dxa"/>
            <w:tcBorders>
              <w:bottom w:val="single" w:sz="6" w:space="0" w:color="auto"/>
            </w:tcBorders>
          </w:tcPr>
          <w:p w14:paraId="45245275" w14:textId="77777777" w:rsidR="009B79CE" w:rsidRPr="007F2770" w:rsidRDefault="009B79CE" w:rsidP="00B03AC8">
            <w:pPr>
              <w:pStyle w:val="TAC"/>
            </w:pPr>
            <w:r w:rsidRPr="007F2770">
              <w:t>2</w:t>
            </w:r>
          </w:p>
        </w:tc>
        <w:tc>
          <w:tcPr>
            <w:tcW w:w="709" w:type="dxa"/>
            <w:tcBorders>
              <w:bottom w:val="single" w:sz="6" w:space="0" w:color="auto"/>
            </w:tcBorders>
          </w:tcPr>
          <w:p w14:paraId="1D7C36D6" w14:textId="77777777" w:rsidR="009B79CE" w:rsidRPr="007F2770" w:rsidRDefault="009B79CE" w:rsidP="00B03AC8">
            <w:pPr>
              <w:pStyle w:val="TAC"/>
            </w:pPr>
            <w:r w:rsidRPr="007F2770">
              <w:t>1</w:t>
            </w:r>
          </w:p>
        </w:tc>
        <w:tc>
          <w:tcPr>
            <w:tcW w:w="1346" w:type="dxa"/>
          </w:tcPr>
          <w:p w14:paraId="41506B89" w14:textId="77777777" w:rsidR="009B79CE" w:rsidRPr="007F2770" w:rsidRDefault="009B79CE" w:rsidP="00B03AC8">
            <w:pPr>
              <w:pStyle w:val="TAC"/>
            </w:pPr>
          </w:p>
        </w:tc>
      </w:tr>
      <w:tr w:rsidR="009B79CE" w:rsidRPr="007F2770" w14:paraId="6D9E395F"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6682B5B4" w14:textId="77777777" w:rsidR="009B79CE" w:rsidRPr="007F2770" w:rsidRDefault="009B79CE" w:rsidP="00B03AC8">
            <w:pPr>
              <w:pStyle w:val="TAC"/>
            </w:pPr>
            <w:r w:rsidRPr="007F2770">
              <w:t>PEIPS assistance information IEI</w:t>
            </w:r>
          </w:p>
        </w:tc>
        <w:tc>
          <w:tcPr>
            <w:tcW w:w="1346" w:type="dxa"/>
          </w:tcPr>
          <w:p w14:paraId="3F81B234" w14:textId="77777777" w:rsidR="009B79CE" w:rsidRPr="007F2770" w:rsidRDefault="009B79CE" w:rsidP="00B03AC8">
            <w:pPr>
              <w:pStyle w:val="TAL"/>
            </w:pPr>
            <w:r w:rsidRPr="007F2770">
              <w:t>octet 1</w:t>
            </w:r>
          </w:p>
        </w:tc>
      </w:tr>
      <w:tr w:rsidR="009B79CE" w:rsidRPr="007F2770" w14:paraId="23F57356"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6A0BF276" w14:textId="77777777" w:rsidR="009B79CE" w:rsidRPr="007F2770" w:rsidRDefault="009B79CE" w:rsidP="00B03AC8">
            <w:pPr>
              <w:pStyle w:val="TAC"/>
            </w:pPr>
            <w:r w:rsidRPr="007F2770">
              <w:t>Length of PEIPS assistance information contents</w:t>
            </w:r>
          </w:p>
        </w:tc>
        <w:tc>
          <w:tcPr>
            <w:tcW w:w="1346" w:type="dxa"/>
          </w:tcPr>
          <w:p w14:paraId="676189EF" w14:textId="77777777" w:rsidR="009B79CE" w:rsidRPr="007F2770" w:rsidRDefault="009B79CE" w:rsidP="00B03AC8">
            <w:pPr>
              <w:pStyle w:val="TAL"/>
            </w:pPr>
            <w:r w:rsidRPr="007F2770">
              <w:t>octet 2</w:t>
            </w:r>
          </w:p>
        </w:tc>
      </w:tr>
      <w:tr w:rsidR="009B79CE" w:rsidRPr="007F2770" w14:paraId="27452F96"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1A567818" w14:textId="77777777" w:rsidR="009B79CE" w:rsidRPr="007F2770" w:rsidRDefault="009B79CE" w:rsidP="00B03AC8">
            <w:pPr>
              <w:pStyle w:val="TAC"/>
            </w:pPr>
          </w:p>
          <w:p w14:paraId="0249FFFF" w14:textId="77777777" w:rsidR="009B79CE" w:rsidRPr="007F2770" w:rsidRDefault="009B79CE" w:rsidP="00B03AC8">
            <w:pPr>
              <w:pStyle w:val="TAC"/>
            </w:pPr>
            <w:r w:rsidRPr="007F2770">
              <w:t>PEIPS assistance information type 1</w:t>
            </w:r>
          </w:p>
        </w:tc>
        <w:tc>
          <w:tcPr>
            <w:tcW w:w="1346" w:type="dxa"/>
          </w:tcPr>
          <w:p w14:paraId="6BEE93DB" w14:textId="77777777" w:rsidR="009B79CE" w:rsidRPr="007F2770" w:rsidRDefault="009B79CE" w:rsidP="00B03AC8">
            <w:pPr>
              <w:pStyle w:val="TAL"/>
            </w:pPr>
            <w:r w:rsidRPr="007F2770">
              <w:t>octet 3</w:t>
            </w:r>
          </w:p>
          <w:p w14:paraId="3AAB1792" w14:textId="77777777" w:rsidR="009B79CE" w:rsidRPr="007F2770" w:rsidRDefault="009B79CE" w:rsidP="00B03AC8">
            <w:pPr>
              <w:pStyle w:val="TAL"/>
            </w:pPr>
          </w:p>
          <w:p w14:paraId="50B412E1" w14:textId="77777777" w:rsidR="009B79CE" w:rsidRPr="007F2770" w:rsidRDefault="009B79CE" w:rsidP="00B03AC8">
            <w:pPr>
              <w:pStyle w:val="TAL"/>
            </w:pPr>
            <w:r w:rsidRPr="007F2770">
              <w:t>octet i</w:t>
            </w:r>
          </w:p>
        </w:tc>
      </w:tr>
      <w:tr w:rsidR="009B79CE" w:rsidRPr="007F2770" w14:paraId="4A8362F0"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243F4BE9" w14:textId="77777777" w:rsidR="009B79CE" w:rsidRPr="007F2770" w:rsidRDefault="009B79CE" w:rsidP="00B03AC8">
            <w:pPr>
              <w:pStyle w:val="TAC"/>
            </w:pPr>
          </w:p>
          <w:p w14:paraId="2B4FE8E3" w14:textId="77777777" w:rsidR="009B79CE" w:rsidRPr="007F2770" w:rsidRDefault="009B79CE" w:rsidP="00B03AC8">
            <w:pPr>
              <w:pStyle w:val="TAC"/>
            </w:pPr>
            <w:r w:rsidRPr="007F2770">
              <w:t>PEIPS assistance information type 2</w:t>
            </w:r>
          </w:p>
        </w:tc>
        <w:tc>
          <w:tcPr>
            <w:tcW w:w="1346" w:type="dxa"/>
          </w:tcPr>
          <w:p w14:paraId="33A60BA1" w14:textId="77777777" w:rsidR="009B79CE" w:rsidRPr="007F2770" w:rsidRDefault="009B79CE" w:rsidP="00B03AC8">
            <w:pPr>
              <w:pStyle w:val="TAL"/>
            </w:pPr>
            <w:r w:rsidRPr="007F2770">
              <w:t>octet i+1*</w:t>
            </w:r>
          </w:p>
          <w:p w14:paraId="0418FE0D" w14:textId="77777777" w:rsidR="009B79CE" w:rsidRPr="007F2770" w:rsidRDefault="009B79CE" w:rsidP="00B03AC8">
            <w:pPr>
              <w:pStyle w:val="TAL"/>
            </w:pPr>
          </w:p>
          <w:p w14:paraId="4DD6F50A" w14:textId="77777777" w:rsidR="009B79CE" w:rsidRPr="007F2770" w:rsidRDefault="009B79CE" w:rsidP="00B03AC8">
            <w:pPr>
              <w:pStyle w:val="TAL"/>
            </w:pPr>
            <w:r w:rsidRPr="007F2770">
              <w:t>octet l*</w:t>
            </w:r>
          </w:p>
        </w:tc>
      </w:tr>
      <w:tr w:rsidR="009B79CE" w:rsidRPr="007F2770" w14:paraId="6D2EFF83"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2D777704" w14:textId="77777777" w:rsidR="009B79CE" w:rsidRPr="007F2770" w:rsidRDefault="009B79CE" w:rsidP="00B03AC8">
            <w:pPr>
              <w:pStyle w:val="TAC"/>
            </w:pPr>
          </w:p>
          <w:p w14:paraId="5B1DA885" w14:textId="77777777" w:rsidR="009B79CE" w:rsidRPr="007F2770" w:rsidRDefault="009B79CE" w:rsidP="00B03AC8">
            <w:pPr>
              <w:pStyle w:val="TAC"/>
            </w:pPr>
            <w:r w:rsidRPr="007F2770">
              <w:t>…</w:t>
            </w:r>
          </w:p>
        </w:tc>
        <w:tc>
          <w:tcPr>
            <w:tcW w:w="1346" w:type="dxa"/>
          </w:tcPr>
          <w:p w14:paraId="1BD6EEE1" w14:textId="77777777" w:rsidR="009B79CE" w:rsidRPr="007F2770" w:rsidRDefault="009B79CE" w:rsidP="00B03AC8">
            <w:pPr>
              <w:pStyle w:val="TAL"/>
            </w:pPr>
            <w:r w:rsidRPr="007F2770">
              <w:t>octet l+1*</w:t>
            </w:r>
          </w:p>
          <w:p w14:paraId="1F96EB2F" w14:textId="77777777" w:rsidR="009B79CE" w:rsidRPr="007F2770" w:rsidRDefault="009B79CE" w:rsidP="00B03AC8">
            <w:pPr>
              <w:pStyle w:val="TAL"/>
            </w:pPr>
          </w:p>
          <w:p w14:paraId="7BC91B73" w14:textId="77777777" w:rsidR="009B79CE" w:rsidRPr="007F2770" w:rsidRDefault="009B79CE" w:rsidP="00B03AC8">
            <w:pPr>
              <w:pStyle w:val="TAL"/>
            </w:pPr>
            <w:r w:rsidRPr="007F2770">
              <w:t>octet m*</w:t>
            </w:r>
          </w:p>
        </w:tc>
      </w:tr>
      <w:tr w:rsidR="009B79CE" w:rsidRPr="007F2770" w14:paraId="2B5443F6"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3F0D44CB" w14:textId="77777777" w:rsidR="009B79CE" w:rsidRPr="007F2770" w:rsidRDefault="009B79CE" w:rsidP="00B03AC8">
            <w:pPr>
              <w:pStyle w:val="TAC"/>
              <w:rPr>
                <w:lang w:val="fr-FR"/>
              </w:rPr>
            </w:pPr>
          </w:p>
          <w:p w14:paraId="7B14F17D" w14:textId="77777777" w:rsidR="009B79CE" w:rsidRPr="007F2770" w:rsidRDefault="009B79CE" w:rsidP="00B03AC8">
            <w:pPr>
              <w:pStyle w:val="TAC"/>
              <w:rPr>
                <w:lang w:val="fr-FR"/>
              </w:rPr>
            </w:pPr>
            <w:r w:rsidRPr="007F2770">
              <w:rPr>
                <w:lang w:val="fr-FR"/>
              </w:rPr>
              <w:t>PEIPS assistance information type p</w:t>
            </w:r>
          </w:p>
        </w:tc>
        <w:tc>
          <w:tcPr>
            <w:tcW w:w="1346" w:type="dxa"/>
          </w:tcPr>
          <w:p w14:paraId="6D814F21" w14:textId="77777777" w:rsidR="009B79CE" w:rsidRPr="007F2770" w:rsidRDefault="009B79CE" w:rsidP="00B03AC8">
            <w:pPr>
              <w:pStyle w:val="TAL"/>
            </w:pPr>
            <w:r w:rsidRPr="007F2770">
              <w:t>octet m+1*</w:t>
            </w:r>
          </w:p>
          <w:p w14:paraId="14C5959C" w14:textId="77777777" w:rsidR="009B79CE" w:rsidRPr="007F2770" w:rsidRDefault="009B79CE" w:rsidP="00B03AC8">
            <w:pPr>
              <w:pStyle w:val="TAL"/>
            </w:pPr>
          </w:p>
          <w:p w14:paraId="7B093572" w14:textId="77777777" w:rsidR="009B79CE" w:rsidRPr="007F2770" w:rsidRDefault="009B79CE" w:rsidP="00B03AC8">
            <w:pPr>
              <w:pStyle w:val="TAL"/>
            </w:pPr>
            <w:r w:rsidRPr="007F2770">
              <w:t>octet n*</w:t>
            </w:r>
          </w:p>
        </w:tc>
      </w:tr>
    </w:tbl>
    <w:p w14:paraId="5ABFFD6C" w14:textId="77777777" w:rsidR="009B79CE" w:rsidRPr="007F2770" w:rsidRDefault="009B79CE" w:rsidP="009B79CE">
      <w:pPr>
        <w:pStyle w:val="TAN"/>
      </w:pPr>
    </w:p>
    <w:p w14:paraId="1269F5E6" w14:textId="77777777" w:rsidR="009B79CE" w:rsidRPr="007F2770" w:rsidRDefault="009B79CE" w:rsidP="009B79CE">
      <w:pPr>
        <w:pStyle w:val="TF"/>
        <w:rPr>
          <w:lang w:val="fr-FR"/>
        </w:rPr>
      </w:pPr>
      <w:bookmarkStart w:id="11292" w:name="_CRFigure9_11_3_80_1"/>
      <w:r w:rsidRPr="007F2770">
        <w:rPr>
          <w:lang w:val="fr-FR"/>
        </w:rPr>
        <w:t xml:space="preserve">Figure </w:t>
      </w:r>
      <w:bookmarkEnd w:id="11292"/>
      <w:r w:rsidRPr="007F2770">
        <w:rPr>
          <w:lang w:val="fr-FR"/>
        </w:rPr>
        <w:t>9.11.3.80.1: PEIPS assistance information information element</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9B79CE" w:rsidRPr="007F2770" w14:paraId="18C3694D" w14:textId="77777777" w:rsidTr="00B03AC8">
        <w:trPr>
          <w:cantSplit/>
          <w:jc w:val="center"/>
        </w:trPr>
        <w:tc>
          <w:tcPr>
            <w:tcW w:w="709" w:type="dxa"/>
            <w:tcBorders>
              <w:bottom w:val="single" w:sz="6" w:space="0" w:color="auto"/>
            </w:tcBorders>
          </w:tcPr>
          <w:p w14:paraId="060B2DFC" w14:textId="77777777" w:rsidR="009B79CE" w:rsidRPr="007F2770" w:rsidRDefault="009B79CE" w:rsidP="00B03AC8">
            <w:pPr>
              <w:pStyle w:val="TAC"/>
            </w:pPr>
            <w:r w:rsidRPr="007F2770">
              <w:t>8</w:t>
            </w:r>
          </w:p>
        </w:tc>
        <w:tc>
          <w:tcPr>
            <w:tcW w:w="709" w:type="dxa"/>
            <w:tcBorders>
              <w:bottom w:val="single" w:sz="6" w:space="0" w:color="auto"/>
            </w:tcBorders>
          </w:tcPr>
          <w:p w14:paraId="75EFBD36" w14:textId="77777777" w:rsidR="009B79CE" w:rsidRPr="007F2770" w:rsidRDefault="009B79CE" w:rsidP="00B03AC8">
            <w:pPr>
              <w:pStyle w:val="TAC"/>
            </w:pPr>
            <w:r w:rsidRPr="007F2770">
              <w:t>7</w:t>
            </w:r>
          </w:p>
        </w:tc>
        <w:tc>
          <w:tcPr>
            <w:tcW w:w="709" w:type="dxa"/>
            <w:tcBorders>
              <w:bottom w:val="single" w:sz="6" w:space="0" w:color="auto"/>
            </w:tcBorders>
          </w:tcPr>
          <w:p w14:paraId="093AC851" w14:textId="77777777" w:rsidR="009B79CE" w:rsidRPr="007F2770" w:rsidRDefault="009B79CE" w:rsidP="00B03AC8">
            <w:pPr>
              <w:pStyle w:val="TAC"/>
            </w:pPr>
            <w:r w:rsidRPr="007F2770">
              <w:t>6</w:t>
            </w:r>
          </w:p>
        </w:tc>
        <w:tc>
          <w:tcPr>
            <w:tcW w:w="709" w:type="dxa"/>
            <w:tcBorders>
              <w:bottom w:val="single" w:sz="6" w:space="0" w:color="auto"/>
            </w:tcBorders>
          </w:tcPr>
          <w:p w14:paraId="2F237D1B" w14:textId="77777777" w:rsidR="009B79CE" w:rsidRPr="007F2770" w:rsidRDefault="009B79CE" w:rsidP="00B03AC8">
            <w:pPr>
              <w:pStyle w:val="TAC"/>
            </w:pPr>
            <w:r w:rsidRPr="007F2770">
              <w:t>5</w:t>
            </w:r>
          </w:p>
        </w:tc>
        <w:tc>
          <w:tcPr>
            <w:tcW w:w="709" w:type="dxa"/>
            <w:tcBorders>
              <w:bottom w:val="single" w:sz="6" w:space="0" w:color="auto"/>
            </w:tcBorders>
          </w:tcPr>
          <w:p w14:paraId="7F8338B1" w14:textId="77777777" w:rsidR="009B79CE" w:rsidRPr="007F2770" w:rsidRDefault="009B79CE" w:rsidP="00B03AC8">
            <w:pPr>
              <w:pStyle w:val="TAC"/>
            </w:pPr>
            <w:r w:rsidRPr="007F2770">
              <w:t>4</w:t>
            </w:r>
          </w:p>
        </w:tc>
        <w:tc>
          <w:tcPr>
            <w:tcW w:w="709" w:type="dxa"/>
            <w:tcBorders>
              <w:bottom w:val="single" w:sz="6" w:space="0" w:color="auto"/>
            </w:tcBorders>
          </w:tcPr>
          <w:p w14:paraId="6822CDDE" w14:textId="77777777" w:rsidR="009B79CE" w:rsidRPr="007F2770" w:rsidRDefault="009B79CE" w:rsidP="00B03AC8">
            <w:pPr>
              <w:pStyle w:val="TAC"/>
            </w:pPr>
            <w:r w:rsidRPr="007F2770">
              <w:t>3</w:t>
            </w:r>
          </w:p>
        </w:tc>
        <w:tc>
          <w:tcPr>
            <w:tcW w:w="709" w:type="dxa"/>
            <w:tcBorders>
              <w:bottom w:val="single" w:sz="6" w:space="0" w:color="auto"/>
            </w:tcBorders>
          </w:tcPr>
          <w:p w14:paraId="1A40A953" w14:textId="77777777" w:rsidR="009B79CE" w:rsidRPr="007F2770" w:rsidRDefault="009B79CE" w:rsidP="00B03AC8">
            <w:pPr>
              <w:pStyle w:val="TAC"/>
            </w:pPr>
            <w:r w:rsidRPr="007F2770">
              <w:t>2</w:t>
            </w:r>
          </w:p>
        </w:tc>
        <w:tc>
          <w:tcPr>
            <w:tcW w:w="709" w:type="dxa"/>
            <w:tcBorders>
              <w:bottom w:val="single" w:sz="6" w:space="0" w:color="auto"/>
            </w:tcBorders>
          </w:tcPr>
          <w:p w14:paraId="3DAC894E" w14:textId="77777777" w:rsidR="009B79CE" w:rsidRPr="007F2770" w:rsidRDefault="009B79CE" w:rsidP="00B03AC8">
            <w:pPr>
              <w:pStyle w:val="TAC"/>
            </w:pPr>
            <w:r w:rsidRPr="007F2770">
              <w:t>1</w:t>
            </w:r>
          </w:p>
        </w:tc>
        <w:tc>
          <w:tcPr>
            <w:tcW w:w="1346" w:type="dxa"/>
          </w:tcPr>
          <w:p w14:paraId="1F1C3900" w14:textId="77777777" w:rsidR="009B79CE" w:rsidRPr="007F2770" w:rsidRDefault="009B79CE" w:rsidP="00B03AC8">
            <w:pPr>
              <w:pStyle w:val="TAC"/>
            </w:pPr>
          </w:p>
        </w:tc>
      </w:tr>
      <w:tr w:rsidR="009B79CE" w:rsidRPr="007F2770" w14:paraId="7C0EF15B" w14:textId="77777777" w:rsidTr="00B03AC8">
        <w:trPr>
          <w:cantSplit/>
          <w:jc w:val="center"/>
        </w:trPr>
        <w:tc>
          <w:tcPr>
            <w:tcW w:w="2127" w:type="dxa"/>
            <w:gridSpan w:val="3"/>
            <w:tcBorders>
              <w:left w:val="single" w:sz="6" w:space="0" w:color="auto"/>
              <w:bottom w:val="single" w:sz="6" w:space="0" w:color="auto"/>
              <w:right w:val="single" w:sz="6" w:space="0" w:color="auto"/>
            </w:tcBorders>
          </w:tcPr>
          <w:p w14:paraId="1BAB8092" w14:textId="77777777" w:rsidR="009B79CE" w:rsidRPr="007F2770" w:rsidRDefault="009B79CE" w:rsidP="00B03AC8">
            <w:pPr>
              <w:pStyle w:val="TAC"/>
            </w:pPr>
            <w:r w:rsidRPr="007F2770">
              <w:t>Type of information</w:t>
            </w:r>
          </w:p>
        </w:tc>
        <w:tc>
          <w:tcPr>
            <w:tcW w:w="3545" w:type="dxa"/>
            <w:gridSpan w:val="5"/>
            <w:tcBorders>
              <w:left w:val="single" w:sz="6" w:space="0" w:color="auto"/>
              <w:bottom w:val="single" w:sz="6" w:space="0" w:color="auto"/>
              <w:right w:val="single" w:sz="6" w:space="0" w:color="auto"/>
            </w:tcBorders>
          </w:tcPr>
          <w:p w14:paraId="1D703376" w14:textId="77777777" w:rsidR="009B79CE" w:rsidRPr="007F2770" w:rsidRDefault="009B79CE" w:rsidP="00B03AC8">
            <w:pPr>
              <w:pStyle w:val="TAC"/>
            </w:pPr>
            <w:r w:rsidRPr="007F2770">
              <w:t>Paging subgroup ID value</w:t>
            </w:r>
          </w:p>
        </w:tc>
        <w:tc>
          <w:tcPr>
            <w:tcW w:w="1346" w:type="dxa"/>
          </w:tcPr>
          <w:p w14:paraId="74730836" w14:textId="77777777" w:rsidR="009B79CE" w:rsidRPr="007F2770" w:rsidRDefault="009B79CE" w:rsidP="00B03AC8">
            <w:pPr>
              <w:pStyle w:val="TAL"/>
            </w:pPr>
            <w:r w:rsidRPr="007F2770">
              <w:t>octet 1</w:t>
            </w:r>
          </w:p>
        </w:tc>
      </w:tr>
    </w:tbl>
    <w:p w14:paraId="644E2612" w14:textId="77777777" w:rsidR="009B79CE" w:rsidRPr="007F2770" w:rsidRDefault="009B79CE" w:rsidP="009B79CE">
      <w:pPr>
        <w:pStyle w:val="TAN"/>
      </w:pPr>
    </w:p>
    <w:p w14:paraId="25175DAD" w14:textId="77777777" w:rsidR="009B79CE" w:rsidRPr="007F2770" w:rsidRDefault="009B79CE" w:rsidP="009B79CE">
      <w:pPr>
        <w:pStyle w:val="TF"/>
      </w:pPr>
      <w:bookmarkStart w:id="11293" w:name="_CRFigure9_11_3_80_2"/>
      <w:r w:rsidRPr="007F2770">
        <w:t xml:space="preserve">Figure </w:t>
      </w:r>
      <w:bookmarkEnd w:id="11293"/>
      <w:r w:rsidRPr="007F2770">
        <w:t>9.11.3.80.2: PEIPS assistance information type –type of information= "000"</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9B79CE" w:rsidRPr="007F2770" w14:paraId="7B6CBBE3" w14:textId="77777777" w:rsidTr="00B03AC8">
        <w:trPr>
          <w:cantSplit/>
          <w:jc w:val="center"/>
        </w:trPr>
        <w:tc>
          <w:tcPr>
            <w:tcW w:w="709" w:type="dxa"/>
            <w:tcBorders>
              <w:bottom w:val="single" w:sz="6" w:space="0" w:color="auto"/>
            </w:tcBorders>
          </w:tcPr>
          <w:p w14:paraId="0C718739" w14:textId="77777777" w:rsidR="009B79CE" w:rsidRPr="007F2770" w:rsidRDefault="009B79CE" w:rsidP="00B03AC8">
            <w:pPr>
              <w:pStyle w:val="TAC"/>
            </w:pPr>
            <w:r w:rsidRPr="007F2770">
              <w:t>8</w:t>
            </w:r>
          </w:p>
        </w:tc>
        <w:tc>
          <w:tcPr>
            <w:tcW w:w="709" w:type="dxa"/>
            <w:tcBorders>
              <w:bottom w:val="single" w:sz="6" w:space="0" w:color="auto"/>
            </w:tcBorders>
          </w:tcPr>
          <w:p w14:paraId="7A5D5338" w14:textId="77777777" w:rsidR="009B79CE" w:rsidRPr="007F2770" w:rsidRDefault="009B79CE" w:rsidP="00B03AC8">
            <w:pPr>
              <w:pStyle w:val="TAC"/>
            </w:pPr>
            <w:r w:rsidRPr="007F2770">
              <w:t>7</w:t>
            </w:r>
          </w:p>
        </w:tc>
        <w:tc>
          <w:tcPr>
            <w:tcW w:w="709" w:type="dxa"/>
            <w:tcBorders>
              <w:bottom w:val="single" w:sz="6" w:space="0" w:color="auto"/>
            </w:tcBorders>
          </w:tcPr>
          <w:p w14:paraId="694E906A" w14:textId="77777777" w:rsidR="009B79CE" w:rsidRPr="007F2770" w:rsidRDefault="009B79CE" w:rsidP="00B03AC8">
            <w:pPr>
              <w:pStyle w:val="TAC"/>
            </w:pPr>
            <w:r w:rsidRPr="007F2770">
              <w:t>6</w:t>
            </w:r>
          </w:p>
        </w:tc>
        <w:tc>
          <w:tcPr>
            <w:tcW w:w="709" w:type="dxa"/>
            <w:tcBorders>
              <w:bottom w:val="single" w:sz="6" w:space="0" w:color="auto"/>
            </w:tcBorders>
          </w:tcPr>
          <w:p w14:paraId="06072321" w14:textId="77777777" w:rsidR="009B79CE" w:rsidRPr="007F2770" w:rsidRDefault="009B79CE" w:rsidP="00B03AC8">
            <w:pPr>
              <w:pStyle w:val="TAC"/>
            </w:pPr>
            <w:r w:rsidRPr="007F2770">
              <w:t>5</w:t>
            </w:r>
          </w:p>
        </w:tc>
        <w:tc>
          <w:tcPr>
            <w:tcW w:w="709" w:type="dxa"/>
            <w:tcBorders>
              <w:bottom w:val="single" w:sz="6" w:space="0" w:color="auto"/>
            </w:tcBorders>
          </w:tcPr>
          <w:p w14:paraId="5ADB5CB0" w14:textId="77777777" w:rsidR="009B79CE" w:rsidRPr="007F2770" w:rsidRDefault="009B79CE" w:rsidP="00B03AC8">
            <w:pPr>
              <w:pStyle w:val="TAC"/>
            </w:pPr>
            <w:r w:rsidRPr="007F2770">
              <w:t>4</w:t>
            </w:r>
          </w:p>
        </w:tc>
        <w:tc>
          <w:tcPr>
            <w:tcW w:w="709" w:type="dxa"/>
            <w:tcBorders>
              <w:bottom w:val="single" w:sz="6" w:space="0" w:color="auto"/>
            </w:tcBorders>
          </w:tcPr>
          <w:p w14:paraId="2C7FB284" w14:textId="77777777" w:rsidR="009B79CE" w:rsidRPr="007F2770" w:rsidRDefault="009B79CE" w:rsidP="00B03AC8">
            <w:pPr>
              <w:pStyle w:val="TAC"/>
            </w:pPr>
            <w:r w:rsidRPr="007F2770">
              <w:t>3</w:t>
            </w:r>
          </w:p>
        </w:tc>
        <w:tc>
          <w:tcPr>
            <w:tcW w:w="709" w:type="dxa"/>
            <w:tcBorders>
              <w:bottom w:val="single" w:sz="6" w:space="0" w:color="auto"/>
            </w:tcBorders>
          </w:tcPr>
          <w:p w14:paraId="39F03EFB" w14:textId="77777777" w:rsidR="009B79CE" w:rsidRPr="007F2770" w:rsidRDefault="009B79CE" w:rsidP="00B03AC8">
            <w:pPr>
              <w:pStyle w:val="TAC"/>
            </w:pPr>
            <w:r w:rsidRPr="007F2770">
              <w:t>2</w:t>
            </w:r>
          </w:p>
        </w:tc>
        <w:tc>
          <w:tcPr>
            <w:tcW w:w="709" w:type="dxa"/>
            <w:tcBorders>
              <w:bottom w:val="single" w:sz="6" w:space="0" w:color="auto"/>
            </w:tcBorders>
          </w:tcPr>
          <w:p w14:paraId="50ACF288" w14:textId="77777777" w:rsidR="009B79CE" w:rsidRPr="007F2770" w:rsidRDefault="009B79CE" w:rsidP="00B03AC8">
            <w:pPr>
              <w:pStyle w:val="TAC"/>
            </w:pPr>
            <w:r w:rsidRPr="007F2770">
              <w:t>1</w:t>
            </w:r>
          </w:p>
        </w:tc>
        <w:tc>
          <w:tcPr>
            <w:tcW w:w="1346" w:type="dxa"/>
          </w:tcPr>
          <w:p w14:paraId="15E132F6" w14:textId="77777777" w:rsidR="009B79CE" w:rsidRPr="007F2770" w:rsidRDefault="009B79CE" w:rsidP="00B03AC8">
            <w:pPr>
              <w:pStyle w:val="TAC"/>
            </w:pPr>
          </w:p>
        </w:tc>
      </w:tr>
      <w:tr w:rsidR="009B79CE" w:rsidRPr="007F2770" w14:paraId="07118836" w14:textId="77777777" w:rsidTr="00B03AC8">
        <w:trPr>
          <w:cantSplit/>
          <w:jc w:val="center"/>
        </w:trPr>
        <w:tc>
          <w:tcPr>
            <w:tcW w:w="2127" w:type="dxa"/>
            <w:gridSpan w:val="3"/>
            <w:tcBorders>
              <w:left w:val="single" w:sz="6" w:space="0" w:color="auto"/>
              <w:bottom w:val="single" w:sz="6" w:space="0" w:color="auto"/>
              <w:right w:val="single" w:sz="6" w:space="0" w:color="auto"/>
            </w:tcBorders>
          </w:tcPr>
          <w:p w14:paraId="15710055" w14:textId="77777777" w:rsidR="009B79CE" w:rsidRPr="007F2770" w:rsidRDefault="009B79CE" w:rsidP="00B03AC8">
            <w:pPr>
              <w:pStyle w:val="TAC"/>
            </w:pPr>
            <w:r w:rsidRPr="007F2770">
              <w:t>Type of information</w:t>
            </w:r>
          </w:p>
        </w:tc>
        <w:tc>
          <w:tcPr>
            <w:tcW w:w="3545" w:type="dxa"/>
            <w:gridSpan w:val="5"/>
            <w:tcBorders>
              <w:left w:val="single" w:sz="6" w:space="0" w:color="auto"/>
              <w:bottom w:val="single" w:sz="6" w:space="0" w:color="auto"/>
              <w:right w:val="single" w:sz="6" w:space="0" w:color="auto"/>
            </w:tcBorders>
          </w:tcPr>
          <w:p w14:paraId="2B2682F0" w14:textId="77777777" w:rsidR="009B79CE" w:rsidRPr="007F2770" w:rsidRDefault="009B79CE" w:rsidP="00B03AC8">
            <w:pPr>
              <w:pStyle w:val="TAC"/>
            </w:pPr>
            <w:r w:rsidRPr="007F2770">
              <w:t>UE paging probability information value</w:t>
            </w:r>
          </w:p>
        </w:tc>
        <w:tc>
          <w:tcPr>
            <w:tcW w:w="1346" w:type="dxa"/>
          </w:tcPr>
          <w:p w14:paraId="7F7A04A7" w14:textId="77777777" w:rsidR="009B79CE" w:rsidRPr="007F2770" w:rsidRDefault="009B79CE" w:rsidP="00B03AC8">
            <w:pPr>
              <w:pStyle w:val="TAL"/>
            </w:pPr>
            <w:r w:rsidRPr="007F2770">
              <w:t>octet 1</w:t>
            </w:r>
          </w:p>
        </w:tc>
      </w:tr>
    </w:tbl>
    <w:p w14:paraId="46A337BD" w14:textId="77777777" w:rsidR="009B79CE" w:rsidRPr="007F2770" w:rsidRDefault="009B79CE" w:rsidP="009B79CE">
      <w:pPr>
        <w:pStyle w:val="TAN"/>
      </w:pPr>
    </w:p>
    <w:p w14:paraId="7E9E295E" w14:textId="77777777" w:rsidR="009B79CE" w:rsidRPr="007F2770" w:rsidRDefault="009B79CE" w:rsidP="009B79CE">
      <w:pPr>
        <w:pStyle w:val="TF"/>
      </w:pPr>
      <w:bookmarkStart w:id="11294" w:name="_CRFigure9_11_3_80_3"/>
      <w:r w:rsidRPr="007F2770">
        <w:t xml:space="preserve">Figure </w:t>
      </w:r>
      <w:bookmarkEnd w:id="11294"/>
      <w:r w:rsidRPr="007F2770">
        <w:t>9.11.3.80.3: PEIPS assistance information type –type of information= "001"</w:t>
      </w:r>
    </w:p>
    <w:p w14:paraId="14A607F1" w14:textId="77777777" w:rsidR="009B79CE" w:rsidRPr="007F2770" w:rsidRDefault="009B79CE" w:rsidP="009B79CE">
      <w:pPr>
        <w:pStyle w:val="TH"/>
      </w:pPr>
      <w:bookmarkStart w:id="11295" w:name="_CRTable9_11_3_80_1"/>
      <w:r w:rsidRPr="007F2770">
        <w:t xml:space="preserve">Table </w:t>
      </w:r>
      <w:bookmarkEnd w:id="11295"/>
      <w:r w:rsidRPr="007F2770">
        <w:t>9.11.3.80.1: PEIPS assistance inform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22"/>
        <w:gridCol w:w="284"/>
        <w:gridCol w:w="284"/>
        <w:gridCol w:w="284"/>
        <w:gridCol w:w="284"/>
        <w:gridCol w:w="5801"/>
      </w:tblGrid>
      <w:tr w:rsidR="009B79CE" w:rsidRPr="007F2770" w14:paraId="3F16B60A" w14:textId="77777777" w:rsidTr="00B03AC8">
        <w:trPr>
          <w:cantSplit/>
          <w:jc w:val="center"/>
        </w:trPr>
        <w:tc>
          <w:tcPr>
            <w:tcW w:w="7225" w:type="dxa"/>
            <w:gridSpan w:val="6"/>
          </w:tcPr>
          <w:p w14:paraId="408B67B7" w14:textId="77777777" w:rsidR="009B79CE" w:rsidRPr="007F2770" w:rsidRDefault="009B79CE" w:rsidP="00B03AC8">
            <w:pPr>
              <w:pStyle w:val="TAL"/>
            </w:pPr>
            <w:r w:rsidRPr="007F2770">
              <w:t>Value part of the PEIPS assistance information information element (octets 3 to n)</w:t>
            </w:r>
          </w:p>
        </w:tc>
      </w:tr>
      <w:tr w:rsidR="009B79CE" w:rsidRPr="007F2770" w14:paraId="29115F5F" w14:textId="77777777" w:rsidTr="00B03AC8">
        <w:trPr>
          <w:cantSplit/>
          <w:jc w:val="center"/>
        </w:trPr>
        <w:tc>
          <w:tcPr>
            <w:tcW w:w="7225" w:type="dxa"/>
            <w:gridSpan w:val="6"/>
          </w:tcPr>
          <w:p w14:paraId="65528050" w14:textId="77777777" w:rsidR="009B79CE" w:rsidRPr="007F2770" w:rsidRDefault="009B79CE" w:rsidP="00B03AC8">
            <w:pPr>
              <w:pStyle w:val="TAL"/>
            </w:pPr>
          </w:p>
        </w:tc>
      </w:tr>
      <w:tr w:rsidR="009B79CE" w:rsidRPr="007F2770" w14:paraId="680810E3" w14:textId="77777777" w:rsidTr="00B03AC8">
        <w:trPr>
          <w:cantSplit/>
          <w:jc w:val="center"/>
        </w:trPr>
        <w:tc>
          <w:tcPr>
            <w:tcW w:w="7225" w:type="dxa"/>
            <w:gridSpan w:val="6"/>
          </w:tcPr>
          <w:p w14:paraId="1A847EFB" w14:textId="77777777" w:rsidR="009B79CE" w:rsidRPr="007F2770" w:rsidRDefault="009B79CE" w:rsidP="00B03AC8">
            <w:pPr>
              <w:pStyle w:val="TAL"/>
            </w:pPr>
            <w:r w:rsidRPr="007F2770">
              <w:t>The value part of the PEIPS assistance information information element consists of one or several types of PEIPS assistance information.</w:t>
            </w:r>
          </w:p>
        </w:tc>
      </w:tr>
      <w:tr w:rsidR="009B79CE" w:rsidRPr="007F2770" w14:paraId="06D242FD" w14:textId="77777777" w:rsidTr="00B03AC8">
        <w:trPr>
          <w:cantSplit/>
          <w:jc w:val="center"/>
        </w:trPr>
        <w:tc>
          <w:tcPr>
            <w:tcW w:w="7225" w:type="dxa"/>
            <w:gridSpan w:val="6"/>
          </w:tcPr>
          <w:p w14:paraId="187CCD07" w14:textId="77777777" w:rsidR="009B79CE" w:rsidRPr="007F2770" w:rsidRDefault="009B79CE" w:rsidP="00B03AC8">
            <w:pPr>
              <w:pStyle w:val="TAL"/>
            </w:pPr>
          </w:p>
        </w:tc>
      </w:tr>
      <w:tr w:rsidR="009B79CE" w:rsidRPr="007F2770" w14:paraId="534C0642" w14:textId="77777777" w:rsidTr="00B03AC8">
        <w:trPr>
          <w:cantSplit/>
          <w:jc w:val="center"/>
        </w:trPr>
        <w:tc>
          <w:tcPr>
            <w:tcW w:w="7225" w:type="dxa"/>
            <w:gridSpan w:val="6"/>
          </w:tcPr>
          <w:p w14:paraId="4B60954A" w14:textId="77777777" w:rsidR="009B79CE" w:rsidRPr="007F2770" w:rsidRDefault="009B79CE" w:rsidP="00B03AC8">
            <w:pPr>
              <w:pStyle w:val="TAL"/>
            </w:pPr>
            <w:r w:rsidRPr="007F2770">
              <w:t>PEIPS assistance information type:</w:t>
            </w:r>
          </w:p>
        </w:tc>
      </w:tr>
      <w:tr w:rsidR="009B79CE" w:rsidRPr="007F2770" w14:paraId="5395C2DB" w14:textId="77777777" w:rsidTr="00B03AC8">
        <w:trPr>
          <w:cantSplit/>
          <w:jc w:val="center"/>
        </w:trPr>
        <w:tc>
          <w:tcPr>
            <w:tcW w:w="7225" w:type="dxa"/>
            <w:gridSpan w:val="6"/>
          </w:tcPr>
          <w:p w14:paraId="2698EBAB" w14:textId="77777777" w:rsidR="009B79CE" w:rsidRPr="007F2770" w:rsidRDefault="009B79CE" w:rsidP="00B03AC8">
            <w:pPr>
              <w:pStyle w:val="TAL"/>
            </w:pPr>
          </w:p>
        </w:tc>
      </w:tr>
      <w:tr w:rsidR="009B79CE" w:rsidRPr="007F2770" w14:paraId="320F7E47" w14:textId="77777777" w:rsidTr="00B03AC8">
        <w:trPr>
          <w:cantSplit/>
          <w:jc w:val="center"/>
        </w:trPr>
        <w:tc>
          <w:tcPr>
            <w:tcW w:w="7225" w:type="dxa"/>
            <w:gridSpan w:val="6"/>
          </w:tcPr>
          <w:p w14:paraId="33612D31" w14:textId="77777777" w:rsidR="009B79CE" w:rsidRPr="007F2770" w:rsidRDefault="009B79CE" w:rsidP="00B03AC8">
            <w:pPr>
              <w:pStyle w:val="TAL"/>
            </w:pPr>
            <w:r w:rsidRPr="007F2770">
              <w:t>Type of information (octet 1)</w:t>
            </w:r>
          </w:p>
        </w:tc>
      </w:tr>
      <w:tr w:rsidR="009B79CE" w:rsidRPr="007F2770" w14:paraId="2E5D3BAE" w14:textId="77777777" w:rsidTr="00B03AC8">
        <w:trPr>
          <w:cantSplit/>
          <w:jc w:val="center"/>
        </w:trPr>
        <w:tc>
          <w:tcPr>
            <w:tcW w:w="7225" w:type="dxa"/>
            <w:gridSpan w:val="6"/>
          </w:tcPr>
          <w:p w14:paraId="176C3C97" w14:textId="77777777" w:rsidR="009B79CE" w:rsidRPr="007F2770" w:rsidRDefault="009B79CE" w:rsidP="00B03AC8">
            <w:pPr>
              <w:pStyle w:val="TAL"/>
            </w:pPr>
            <w:r w:rsidRPr="007F2770">
              <w:t>Bits</w:t>
            </w:r>
          </w:p>
        </w:tc>
      </w:tr>
      <w:tr w:rsidR="009B79CE" w:rsidRPr="007F2770" w14:paraId="75E4C002" w14:textId="77777777" w:rsidTr="00B03AC8">
        <w:trPr>
          <w:cantSplit/>
          <w:jc w:val="center"/>
        </w:trPr>
        <w:tc>
          <w:tcPr>
            <w:tcW w:w="322" w:type="dxa"/>
          </w:tcPr>
          <w:p w14:paraId="49C75F59" w14:textId="77777777" w:rsidR="009B79CE" w:rsidRPr="007F2770" w:rsidRDefault="009B79CE" w:rsidP="00B03AC8">
            <w:pPr>
              <w:pStyle w:val="TAH"/>
            </w:pPr>
            <w:r w:rsidRPr="007F2770">
              <w:t>8</w:t>
            </w:r>
          </w:p>
        </w:tc>
        <w:tc>
          <w:tcPr>
            <w:tcW w:w="284" w:type="dxa"/>
          </w:tcPr>
          <w:p w14:paraId="00A1AAB5" w14:textId="77777777" w:rsidR="009B79CE" w:rsidRPr="007F2770" w:rsidRDefault="009B79CE" w:rsidP="00B03AC8">
            <w:pPr>
              <w:pStyle w:val="TAH"/>
            </w:pPr>
            <w:r w:rsidRPr="007F2770">
              <w:t>7</w:t>
            </w:r>
          </w:p>
        </w:tc>
        <w:tc>
          <w:tcPr>
            <w:tcW w:w="284" w:type="dxa"/>
          </w:tcPr>
          <w:p w14:paraId="551E9F45" w14:textId="77777777" w:rsidR="009B79CE" w:rsidRPr="007F2770" w:rsidRDefault="009B79CE" w:rsidP="00B03AC8">
            <w:pPr>
              <w:pStyle w:val="TAH"/>
            </w:pPr>
            <w:r w:rsidRPr="007F2770">
              <w:t>6</w:t>
            </w:r>
          </w:p>
        </w:tc>
        <w:tc>
          <w:tcPr>
            <w:tcW w:w="6335" w:type="dxa"/>
            <w:gridSpan w:val="3"/>
          </w:tcPr>
          <w:p w14:paraId="12D0F8C8" w14:textId="77777777" w:rsidR="009B79CE" w:rsidRPr="007F2770" w:rsidRDefault="009B79CE" w:rsidP="00B03AC8">
            <w:pPr>
              <w:pStyle w:val="TAL"/>
            </w:pPr>
          </w:p>
        </w:tc>
      </w:tr>
      <w:tr w:rsidR="009B79CE" w:rsidRPr="007F2770" w14:paraId="689E70D4" w14:textId="77777777" w:rsidTr="00B03AC8">
        <w:trPr>
          <w:cantSplit/>
          <w:jc w:val="center"/>
        </w:trPr>
        <w:tc>
          <w:tcPr>
            <w:tcW w:w="322" w:type="dxa"/>
          </w:tcPr>
          <w:p w14:paraId="63A70522" w14:textId="77777777" w:rsidR="009B79CE" w:rsidRPr="007F2770" w:rsidRDefault="009B79CE" w:rsidP="00B03AC8">
            <w:pPr>
              <w:pStyle w:val="TAC"/>
            </w:pPr>
            <w:r w:rsidRPr="007F2770">
              <w:t>0</w:t>
            </w:r>
          </w:p>
        </w:tc>
        <w:tc>
          <w:tcPr>
            <w:tcW w:w="284" w:type="dxa"/>
          </w:tcPr>
          <w:p w14:paraId="197CE5A9" w14:textId="77777777" w:rsidR="009B79CE" w:rsidRPr="007F2770" w:rsidRDefault="009B79CE" w:rsidP="00B03AC8">
            <w:pPr>
              <w:pStyle w:val="TAC"/>
            </w:pPr>
            <w:r w:rsidRPr="007F2770">
              <w:t>0</w:t>
            </w:r>
          </w:p>
        </w:tc>
        <w:tc>
          <w:tcPr>
            <w:tcW w:w="284" w:type="dxa"/>
          </w:tcPr>
          <w:p w14:paraId="678344FB" w14:textId="77777777" w:rsidR="009B79CE" w:rsidRPr="007F2770" w:rsidRDefault="009B79CE" w:rsidP="00B03AC8">
            <w:pPr>
              <w:pStyle w:val="TAC"/>
            </w:pPr>
            <w:r w:rsidRPr="007F2770">
              <w:t>0</w:t>
            </w:r>
          </w:p>
        </w:tc>
        <w:tc>
          <w:tcPr>
            <w:tcW w:w="6335" w:type="dxa"/>
            <w:gridSpan w:val="3"/>
          </w:tcPr>
          <w:p w14:paraId="31FA410D" w14:textId="77777777" w:rsidR="009B79CE" w:rsidRPr="007F2770" w:rsidRDefault="009B79CE" w:rsidP="00B03AC8">
            <w:pPr>
              <w:pStyle w:val="TAL"/>
            </w:pPr>
            <w:r w:rsidRPr="007F2770">
              <w:t>Paging subgroup ID</w:t>
            </w:r>
          </w:p>
        </w:tc>
      </w:tr>
      <w:tr w:rsidR="009B79CE" w:rsidRPr="007F2770" w14:paraId="4C28C93E" w14:textId="77777777" w:rsidTr="00B03AC8">
        <w:trPr>
          <w:cantSplit/>
          <w:jc w:val="center"/>
        </w:trPr>
        <w:tc>
          <w:tcPr>
            <w:tcW w:w="322" w:type="dxa"/>
          </w:tcPr>
          <w:p w14:paraId="215B5E71" w14:textId="77777777" w:rsidR="009B79CE" w:rsidRPr="007F2770" w:rsidRDefault="009B79CE" w:rsidP="00B03AC8">
            <w:pPr>
              <w:pStyle w:val="TAC"/>
            </w:pPr>
            <w:r w:rsidRPr="007F2770">
              <w:t>0</w:t>
            </w:r>
          </w:p>
        </w:tc>
        <w:tc>
          <w:tcPr>
            <w:tcW w:w="284" w:type="dxa"/>
          </w:tcPr>
          <w:p w14:paraId="4942DE55" w14:textId="77777777" w:rsidR="009B79CE" w:rsidRPr="007F2770" w:rsidRDefault="009B79CE" w:rsidP="00B03AC8">
            <w:pPr>
              <w:pStyle w:val="TAC"/>
            </w:pPr>
            <w:r w:rsidRPr="007F2770">
              <w:t>0</w:t>
            </w:r>
          </w:p>
        </w:tc>
        <w:tc>
          <w:tcPr>
            <w:tcW w:w="284" w:type="dxa"/>
          </w:tcPr>
          <w:p w14:paraId="25582F15" w14:textId="77777777" w:rsidR="009B79CE" w:rsidRPr="007F2770" w:rsidRDefault="009B79CE" w:rsidP="00B03AC8">
            <w:pPr>
              <w:pStyle w:val="TAC"/>
            </w:pPr>
            <w:r w:rsidRPr="007F2770">
              <w:t>1</w:t>
            </w:r>
          </w:p>
        </w:tc>
        <w:tc>
          <w:tcPr>
            <w:tcW w:w="6335" w:type="dxa"/>
            <w:gridSpan w:val="3"/>
          </w:tcPr>
          <w:p w14:paraId="4313080E" w14:textId="77777777" w:rsidR="009B79CE" w:rsidRPr="007F2770" w:rsidRDefault="009B79CE" w:rsidP="00B03AC8">
            <w:pPr>
              <w:pStyle w:val="TAL"/>
            </w:pPr>
            <w:r w:rsidRPr="007F2770">
              <w:t>UE paging probability information</w:t>
            </w:r>
          </w:p>
        </w:tc>
      </w:tr>
      <w:tr w:rsidR="009B79CE" w:rsidRPr="007F2770" w14:paraId="1A72CBC3" w14:textId="77777777" w:rsidTr="00B03AC8">
        <w:trPr>
          <w:cantSplit/>
          <w:jc w:val="center"/>
        </w:trPr>
        <w:tc>
          <w:tcPr>
            <w:tcW w:w="7225" w:type="dxa"/>
            <w:gridSpan w:val="6"/>
          </w:tcPr>
          <w:p w14:paraId="53BD264A" w14:textId="77777777" w:rsidR="009B79CE" w:rsidRPr="007F2770" w:rsidRDefault="009B79CE" w:rsidP="00B03AC8">
            <w:pPr>
              <w:pStyle w:val="TAL"/>
            </w:pPr>
          </w:p>
        </w:tc>
      </w:tr>
      <w:tr w:rsidR="009B79CE" w:rsidRPr="007F2770" w14:paraId="2D9DDA1B" w14:textId="77777777" w:rsidTr="00B03AC8">
        <w:trPr>
          <w:cantSplit/>
          <w:jc w:val="center"/>
        </w:trPr>
        <w:tc>
          <w:tcPr>
            <w:tcW w:w="7225" w:type="dxa"/>
            <w:gridSpan w:val="6"/>
          </w:tcPr>
          <w:p w14:paraId="40FFBA60" w14:textId="77777777" w:rsidR="009B79CE" w:rsidRPr="007F2770" w:rsidRDefault="009B79CE" w:rsidP="00B03AC8">
            <w:pPr>
              <w:pStyle w:val="TAL"/>
            </w:pPr>
            <w:r w:rsidRPr="007F2770">
              <w:t>All other values are reserved.</w:t>
            </w:r>
          </w:p>
        </w:tc>
      </w:tr>
      <w:tr w:rsidR="009B79CE" w:rsidRPr="007F2770" w14:paraId="6FB0D4F0" w14:textId="77777777" w:rsidTr="00B03AC8">
        <w:trPr>
          <w:cantSplit/>
          <w:jc w:val="center"/>
        </w:trPr>
        <w:tc>
          <w:tcPr>
            <w:tcW w:w="7225" w:type="dxa"/>
            <w:gridSpan w:val="6"/>
          </w:tcPr>
          <w:p w14:paraId="1BC5007F" w14:textId="77777777" w:rsidR="009B79CE" w:rsidRPr="007F2770" w:rsidRDefault="009B79CE" w:rsidP="00B03AC8">
            <w:pPr>
              <w:pStyle w:val="TAL"/>
            </w:pPr>
          </w:p>
        </w:tc>
      </w:tr>
      <w:tr w:rsidR="009B79CE" w:rsidRPr="007F2770" w14:paraId="26359330" w14:textId="77777777" w:rsidTr="00B03AC8">
        <w:trPr>
          <w:cantSplit/>
          <w:jc w:val="center"/>
        </w:trPr>
        <w:tc>
          <w:tcPr>
            <w:tcW w:w="7225" w:type="dxa"/>
            <w:gridSpan w:val="6"/>
          </w:tcPr>
          <w:p w14:paraId="6DE5DBFE" w14:textId="77777777" w:rsidR="009B79CE" w:rsidRPr="007F2770" w:rsidRDefault="009B79CE" w:rsidP="00B03AC8">
            <w:pPr>
              <w:pStyle w:val="TAL"/>
            </w:pPr>
            <w:r w:rsidRPr="007F2770">
              <w:t>Paging subgroup ID value: (octet 1, bits 1-5)</w:t>
            </w:r>
          </w:p>
        </w:tc>
      </w:tr>
      <w:tr w:rsidR="009B79CE" w:rsidRPr="007F2770" w14:paraId="74C1B1C4" w14:textId="77777777" w:rsidTr="00B03AC8">
        <w:trPr>
          <w:cantSplit/>
          <w:jc w:val="center"/>
        </w:trPr>
        <w:tc>
          <w:tcPr>
            <w:tcW w:w="7225" w:type="dxa"/>
            <w:gridSpan w:val="6"/>
          </w:tcPr>
          <w:p w14:paraId="705C7246" w14:textId="610DFFC0" w:rsidR="009B79CE" w:rsidRPr="007F2770" w:rsidRDefault="009B79CE" w:rsidP="00B03AC8">
            <w:pPr>
              <w:pStyle w:val="TAL"/>
            </w:pPr>
            <w:r w:rsidRPr="007F2770">
              <w:t xml:space="preserve">This field contains the value (in decimal) of paging subgroup ID that is assigned by the AMF for paging the UE. This field has a valid range of values from (0-7). All other values are </w:t>
            </w:r>
            <w:r w:rsidR="008D14A8">
              <w:t>unused</w:t>
            </w:r>
            <w:r w:rsidRPr="007F2770">
              <w:t xml:space="preserve"> and shall be interpreted as 0 by this version of the protocol.</w:t>
            </w:r>
          </w:p>
          <w:p w14:paraId="2598DF77" w14:textId="77777777" w:rsidR="009B79CE" w:rsidRPr="007F2770" w:rsidRDefault="009B79CE" w:rsidP="00B03AC8">
            <w:pPr>
              <w:pStyle w:val="TAL"/>
            </w:pPr>
          </w:p>
        </w:tc>
      </w:tr>
      <w:tr w:rsidR="009B79CE" w:rsidRPr="007F2770" w14:paraId="7EB4FF97" w14:textId="77777777" w:rsidTr="00B03AC8">
        <w:trPr>
          <w:cantSplit/>
          <w:jc w:val="center"/>
        </w:trPr>
        <w:tc>
          <w:tcPr>
            <w:tcW w:w="7225" w:type="dxa"/>
            <w:gridSpan w:val="6"/>
          </w:tcPr>
          <w:p w14:paraId="45CDAEBA" w14:textId="77777777" w:rsidR="009B79CE" w:rsidRPr="007F2770" w:rsidRDefault="009B79CE" w:rsidP="00B03AC8">
            <w:pPr>
              <w:pStyle w:val="TAL"/>
            </w:pPr>
            <w:r w:rsidRPr="007F2770">
              <w:t>UE paging probability information value: (octet 1, bits 1-5)</w:t>
            </w:r>
          </w:p>
        </w:tc>
      </w:tr>
      <w:tr w:rsidR="009B79CE" w:rsidRPr="007F2770" w14:paraId="1E6563DA" w14:textId="77777777" w:rsidTr="00B03AC8">
        <w:trPr>
          <w:cantSplit/>
          <w:jc w:val="center"/>
        </w:trPr>
        <w:tc>
          <w:tcPr>
            <w:tcW w:w="7225" w:type="dxa"/>
            <w:gridSpan w:val="6"/>
          </w:tcPr>
          <w:p w14:paraId="00BE44E3" w14:textId="77777777" w:rsidR="009B79CE" w:rsidRPr="007F2770" w:rsidRDefault="009B79CE" w:rsidP="00B03AC8">
            <w:pPr>
              <w:pStyle w:val="TAL"/>
            </w:pPr>
            <w:r w:rsidRPr="007F2770">
              <w:t>This field contains the value of UE paging probability information provided by the UE to the AMF. It represents the probability of the UE receiving the paging.</w:t>
            </w:r>
          </w:p>
        </w:tc>
      </w:tr>
      <w:tr w:rsidR="009B79CE" w:rsidRPr="007F2770" w14:paraId="4C419968" w14:textId="77777777" w:rsidTr="00B03AC8">
        <w:trPr>
          <w:cantSplit/>
          <w:jc w:val="center"/>
        </w:trPr>
        <w:tc>
          <w:tcPr>
            <w:tcW w:w="7225" w:type="dxa"/>
            <w:gridSpan w:val="6"/>
          </w:tcPr>
          <w:p w14:paraId="32B45C31" w14:textId="77777777" w:rsidR="009B79CE" w:rsidRPr="007F2770" w:rsidRDefault="009B79CE" w:rsidP="00B03AC8">
            <w:pPr>
              <w:pStyle w:val="TAL"/>
            </w:pPr>
          </w:p>
        </w:tc>
      </w:tr>
      <w:tr w:rsidR="009B79CE" w:rsidRPr="007F2770" w14:paraId="218D07C8" w14:textId="77777777" w:rsidTr="00B03AC8">
        <w:trPr>
          <w:cantSplit/>
          <w:jc w:val="center"/>
        </w:trPr>
        <w:tc>
          <w:tcPr>
            <w:tcW w:w="7225" w:type="dxa"/>
            <w:gridSpan w:val="6"/>
          </w:tcPr>
          <w:p w14:paraId="0BA7058F" w14:textId="77777777" w:rsidR="009B79CE" w:rsidRPr="007F2770" w:rsidRDefault="009B79CE" w:rsidP="00B03AC8">
            <w:pPr>
              <w:pStyle w:val="TAL"/>
            </w:pPr>
            <w:r w:rsidRPr="007F2770">
              <w:t>Bit</w:t>
            </w:r>
          </w:p>
        </w:tc>
      </w:tr>
      <w:tr w:rsidR="0082685C" w:rsidRPr="007F2770" w14:paraId="747D24BB" w14:textId="77777777" w:rsidTr="00B03AC8">
        <w:trPr>
          <w:jc w:val="center"/>
        </w:trPr>
        <w:tc>
          <w:tcPr>
            <w:tcW w:w="289" w:type="dxa"/>
          </w:tcPr>
          <w:p w14:paraId="3A704C6A" w14:textId="2D907C45" w:rsidR="0082685C" w:rsidRPr="007F2770" w:rsidRDefault="0082685C" w:rsidP="0082685C">
            <w:pPr>
              <w:pStyle w:val="TAH"/>
            </w:pPr>
            <w:r w:rsidRPr="007F2770">
              <w:t>5</w:t>
            </w:r>
          </w:p>
        </w:tc>
        <w:tc>
          <w:tcPr>
            <w:tcW w:w="283" w:type="dxa"/>
          </w:tcPr>
          <w:p w14:paraId="0130404D" w14:textId="58A84E3D" w:rsidR="0082685C" w:rsidRPr="007F2770" w:rsidRDefault="0082685C" w:rsidP="0082685C">
            <w:pPr>
              <w:pStyle w:val="TAH"/>
            </w:pPr>
            <w:r w:rsidRPr="007F2770">
              <w:t>4</w:t>
            </w:r>
          </w:p>
        </w:tc>
        <w:tc>
          <w:tcPr>
            <w:tcW w:w="284" w:type="dxa"/>
          </w:tcPr>
          <w:p w14:paraId="331F6985" w14:textId="4695E8DE" w:rsidR="0082685C" w:rsidRPr="007F2770" w:rsidRDefault="0082685C" w:rsidP="0082685C">
            <w:pPr>
              <w:pStyle w:val="TAH"/>
              <w:rPr>
                <w:lang w:eastAsia="zh-CN"/>
              </w:rPr>
            </w:pPr>
            <w:r w:rsidRPr="007F2770">
              <w:rPr>
                <w:lang w:eastAsia="zh-CN"/>
              </w:rPr>
              <w:t>3</w:t>
            </w:r>
          </w:p>
        </w:tc>
        <w:tc>
          <w:tcPr>
            <w:tcW w:w="284" w:type="dxa"/>
          </w:tcPr>
          <w:p w14:paraId="571FD8DA" w14:textId="0557E3AE" w:rsidR="0082685C" w:rsidRPr="007F2770" w:rsidRDefault="0082685C" w:rsidP="0082685C">
            <w:pPr>
              <w:pStyle w:val="TAH"/>
            </w:pPr>
            <w:r w:rsidRPr="007F2770">
              <w:t>2</w:t>
            </w:r>
          </w:p>
        </w:tc>
        <w:tc>
          <w:tcPr>
            <w:tcW w:w="284" w:type="dxa"/>
          </w:tcPr>
          <w:p w14:paraId="7BCEF7C0" w14:textId="289BA666" w:rsidR="0082685C" w:rsidRPr="007F2770" w:rsidRDefault="0082685C" w:rsidP="0082685C">
            <w:pPr>
              <w:pStyle w:val="TAH"/>
            </w:pPr>
            <w:r w:rsidRPr="007F2770">
              <w:t>1</w:t>
            </w:r>
          </w:p>
        </w:tc>
        <w:tc>
          <w:tcPr>
            <w:tcW w:w="5801" w:type="dxa"/>
          </w:tcPr>
          <w:p w14:paraId="4E036D19" w14:textId="4679D359" w:rsidR="0082685C" w:rsidRPr="007F2770" w:rsidRDefault="0082685C" w:rsidP="0082685C">
            <w:pPr>
              <w:pStyle w:val="TAL"/>
              <w:jc w:val="center"/>
            </w:pPr>
            <w:r w:rsidRPr="007F2770">
              <w:t>UE paging probability information value</w:t>
            </w:r>
          </w:p>
        </w:tc>
      </w:tr>
      <w:tr w:rsidR="0082685C" w:rsidRPr="007F2770" w14:paraId="4943947B" w14:textId="77777777" w:rsidTr="00B03AC8">
        <w:trPr>
          <w:jc w:val="center"/>
        </w:trPr>
        <w:tc>
          <w:tcPr>
            <w:tcW w:w="289" w:type="dxa"/>
          </w:tcPr>
          <w:p w14:paraId="7FF7132A" w14:textId="0A300424" w:rsidR="0082685C" w:rsidRPr="007F2770" w:rsidRDefault="0082685C" w:rsidP="0082685C">
            <w:pPr>
              <w:pStyle w:val="TAH"/>
              <w:rPr>
                <w:b w:val="0"/>
              </w:rPr>
            </w:pPr>
            <w:r w:rsidRPr="007F2770">
              <w:rPr>
                <w:b w:val="0"/>
              </w:rPr>
              <w:t>0</w:t>
            </w:r>
          </w:p>
        </w:tc>
        <w:tc>
          <w:tcPr>
            <w:tcW w:w="283" w:type="dxa"/>
          </w:tcPr>
          <w:p w14:paraId="44A72E90" w14:textId="12221046" w:rsidR="0082685C" w:rsidRPr="007F2770" w:rsidRDefault="0082685C" w:rsidP="0082685C">
            <w:pPr>
              <w:pStyle w:val="TAH"/>
              <w:rPr>
                <w:b w:val="0"/>
              </w:rPr>
            </w:pPr>
            <w:r w:rsidRPr="007F2770">
              <w:rPr>
                <w:b w:val="0"/>
              </w:rPr>
              <w:t>0</w:t>
            </w:r>
          </w:p>
        </w:tc>
        <w:tc>
          <w:tcPr>
            <w:tcW w:w="284" w:type="dxa"/>
          </w:tcPr>
          <w:p w14:paraId="5CB23156" w14:textId="37D1845E" w:rsidR="0082685C" w:rsidRPr="007F2770" w:rsidRDefault="0082685C" w:rsidP="0082685C">
            <w:pPr>
              <w:pStyle w:val="TAH"/>
              <w:rPr>
                <w:b w:val="0"/>
              </w:rPr>
            </w:pPr>
            <w:r w:rsidRPr="007F2770">
              <w:rPr>
                <w:b w:val="0"/>
              </w:rPr>
              <w:t>0</w:t>
            </w:r>
          </w:p>
        </w:tc>
        <w:tc>
          <w:tcPr>
            <w:tcW w:w="284" w:type="dxa"/>
          </w:tcPr>
          <w:p w14:paraId="3B1BA714" w14:textId="6DD81BB5" w:rsidR="0082685C" w:rsidRPr="007F2770" w:rsidRDefault="0082685C" w:rsidP="0082685C">
            <w:pPr>
              <w:pStyle w:val="TAH"/>
              <w:rPr>
                <w:b w:val="0"/>
              </w:rPr>
            </w:pPr>
            <w:r w:rsidRPr="007F2770">
              <w:rPr>
                <w:b w:val="0"/>
              </w:rPr>
              <w:t>0</w:t>
            </w:r>
          </w:p>
        </w:tc>
        <w:tc>
          <w:tcPr>
            <w:tcW w:w="284" w:type="dxa"/>
          </w:tcPr>
          <w:p w14:paraId="2EE58741" w14:textId="5815B723" w:rsidR="0082685C" w:rsidRPr="007F2770" w:rsidRDefault="0082685C" w:rsidP="0082685C">
            <w:pPr>
              <w:pStyle w:val="TAH"/>
              <w:rPr>
                <w:b w:val="0"/>
              </w:rPr>
            </w:pPr>
            <w:r w:rsidRPr="007F2770">
              <w:rPr>
                <w:b w:val="0"/>
              </w:rPr>
              <w:t>0</w:t>
            </w:r>
          </w:p>
        </w:tc>
        <w:tc>
          <w:tcPr>
            <w:tcW w:w="5801" w:type="dxa"/>
          </w:tcPr>
          <w:p w14:paraId="36828C0D" w14:textId="5A751FDE" w:rsidR="0082685C" w:rsidRPr="007F2770" w:rsidRDefault="0082685C" w:rsidP="0082685C">
            <w:pPr>
              <w:pStyle w:val="TAL"/>
              <w:jc w:val="center"/>
            </w:pPr>
            <w:r w:rsidRPr="007F2770">
              <w:t>p00 (UE calculated paging probability is 0%)</w:t>
            </w:r>
          </w:p>
        </w:tc>
      </w:tr>
      <w:tr w:rsidR="0082685C" w:rsidRPr="007F2770" w14:paraId="011869D5" w14:textId="77777777" w:rsidTr="00B03AC8">
        <w:trPr>
          <w:jc w:val="center"/>
        </w:trPr>
        <w:tc>
          <w:tcPr>
            <w:tcW w:w="289" w:type="dxa"/>
          </w:tcPr>
          <w:p w14:paraId="40A410A5" w14:textId="7600FDFB" w:rsidR="0082685C" w:rsidRPr="007F2770" w:rsidRDefault="0082685C" w:rsidP="0082685C">
            <w:pPr>
              <w:pStyle w:val="TAH"/>
              <w:rPr>
                <w:b w:val="0"/>
              </w:rPr>
            </w:pPr>
            <w:r w:rsidRPr="007F2770">
              <w:rPr>
                <w:b w:val="0"/>
              </w:rPr>
              <w:t>0</w:t>
            </w:r>
          </w:p>
        </w:tc>
        <w:tc>
          <w:tcPr>
            <w:tcW w:w="283" w:type="dxa"/>
          </w:tcPr>
          <w:p w14:paraId="711F5B3C" w14:textId="20AAA056" w:rsidR="0082685C" w:rsidRPr="007F2770" w:rsidRDefault="0082685C" w:rsidP="0082685C">
            <w:pPr>
              <w:pStyle w:val="TAH"/>
              <w:rPr>
                <w:b w:val="0"/>
              </w:rPr>
            </w:pPr>
            <w:r w:rsidRPr="007F2770">
              <w:rPr>
                <w:b w:val="0"/>
              </w:rPr>
              <w:t>0</w:t>
            </w:r>
          </w:p>
        </w:tc>
        <w:tc>
          <w:tcPr>
            <w:tcW w:w="284" w:type="dxa"/>
          </w:tcPr>
          <w:p w14:paraId="5AFC1012" w14:textId="41CBF49B" w:rsidR="0082685C" w:rsidRPr="007F2770" w:rsidRDefault="0082685C" w:rsidP="0082685C">
            <w:pPr>
              <w:pStyle w:val="TAH"/>
              <w:rPr>
                <w:b w:val="0"/>
              </w:rPr>
            </w:pPr>
            <w:r w:rsidRPr="007F2770">
              <w:rPr>
                <w:b w:val="0"/>
              </w:rPr>
              <w:t>0</w:t>
            </w:r>
          </w:p>
        </w:tc>
        <w:tc>
          <w:tcPr>
            <w:tcW w:w="284" w:type="dxa"/>
          </w:tcPr>
          <w:p w14:paraId="1301655F" w14:textId="1994C52E" w:rsidR="0082685C" w:rsidRPr="007F2770" w:rsidRDefault="0082685C" w:rsidP="0082685C">
            <w:pPr>
              <w:pStyle w:val="TAH"/>
              <w:rPr>
                <w:b w:val="0"/>
              </w:rPr>
            </w:pPr>
            <w:r w:rsidRPr="007F2770">
              <w:rPr>
                <w:b w:val="0"/>
              </w:rPr>
              <w:t>0</w:t>
            </w:r>
          </w:p>
        </w:tc>
        <w:tc>
          <w:tcPr>
            <w:tcW w:w="284" w:type="dxa"/>
          </w:tcPr>
          <w:p w14:paraId="379AB764" w14:textId="40440523" w:rsidR="0082685C" w:rsidRPr="007F2770" w:rsidRDefault="0082685C" w:rsidP="0082685C">
            <w:pPr>
              <w:pStyle w:val="TAH"/>
              <w:rPr>
                <w:b w:val="0"/>
              </w:rPr>
            </w:pPr>
            <w:r w:rsidRPr="007F2770">
              <w:rPr>
                <w:b w:val="0"/>
              </w:rPr>
              <w:t>1</w:t>
            </w:r>
          </w:p>
        </w:tc>
        <w:tc>
          <w:tcPr>
            <w:tcW w:w="5801" w:type="dxa"/>
          </w:tcPr>
          <w:p w14:paraId="457A54EA" w14:textId="059A9E13" w:rsidR="0082685C" w:rsidRPr="007F2770" w:rsidRDefault="0082685C" w:rsidP="0082685C">
            <w:pPr>
              <w:pStyle w:val="TAL"/>
              <w:jc w:val="center"/>
            </w:pPr>
            <w:r w:rsidRPr="007F2770">
              <w:t>p05 (UE calculated paging probability &gt; 0% and &lt;= 5%)</w:t>
            </w:r>
          </w:p>
        </w:tc>
      </w:tr>
      <w:tr w:rsidR="0082685C" w:rsidRPr="007F2770" w14:paraId="3EA345C0" w14:textId="77777777" w:rsidTr="00B03AC8">
        <w:trPr>
          <w:jc w:val="center"/>
        </w:trPr>
        <w:tc>
          <w:tcPr>
            <w:tcW w:w="289" w:type="dxa"/>
          </w:tcPr>
          <w:p w14:paraId="20A0B52C" w14:textId="2FF6A97F" w:rsidR="0082685C" w:rsidRPr="007F2770" w:rsidRDefault="0082685C" w:rsidP="0082685C">
            <w:pPr>
              <w:pStyle w:val="TAH"/>
              <w:rPr>
                <w:b w:val="0"/>
              </w:rPr>
            </w:pPr>
            <w:r w:rsidRPr="007F2770">
              <w:rPr>
                <w:b w:val="0"/>
              </w:rPr>
              <w:t>0</w:t>
            </w:r>
          </w:p>
        </w:tc>
        <w:tc>
          <w:tcPr>
            <w:tcW w:w="283" w:type="dxa"/>
          </w:tcPr>
          <w:p w14:paraId="50531394" w14:textId="07192A7C" w:rsidR="0082685C" w:rsidRPr="007F2770" w:rsidRDefault="0082685C" w:rsidP="0082685C">
            <w:pPr>
              <w:pStyle w:val="TAH"/>
              <w:rPr>
                <w:b w:val="0"/>
              </w:rPr>
            </w:pPr>
            <w:r w:rsidRPr="007F2770">
              <w:rPr>
                <w:b w:val="0"/>
              </w:rPr>
              <w:t>0</w:t>
            </w:r>
          </w:p>
        </w:tc>
        <w:tc>
          <w:tcPr>
            <w:tcW w:w="284" w:type="dxa"/>
          </w:tcPr>
          <w:p w14:paraId="1E22FBC2" w14:textId="17EEFCF9" w:rsidR="0082685C" w:rsidRPr="007F2770" w:rsidRDefault="0082685C" w:rsidP="0082685C">
            <w:pPr>
              <w:pStyle w:val="TAH"/>
              <w:rPr>
                <w:b w:val="0"/>
              </w:rPr>
            </w:pPr>
            <w:r w:rsidRPr="007F2770">
              <w:rPr>
                <w:b w:val="0"/>
              </w:rPr>
              <w:t>0</w:t>
            </w:r>
          </w:p>
        </w:tc>
        <w:tc>
          <w:tcPr>
            <w:tcW w:w="284" w:type="dxa"/>
          </w:tcPr>
          <w:p w14:paraId="3F20FB52" w14:textId="2A96F1CE" w:rsidR="0082685C" w:rsidRPr="007F2770" w:rsidRDefault="0082685C" w:rsidP="0082685C">
            <w:pPr>
              <w:pStyle w:val="TAH"/>
              <w:rPr>
                <w:b w:val="0"/>
              </w:rPr>
            </w:pPr>
            <w:r w:rsidRPr="007F2770">
              <w:rPr>
                <w:b w:val="0"/>
              </w:rPr>
              <w:t>1</w:t>
            </w:r>
          </w:p>
        </w:tc>
        <w:tc>
          <w:tcPr>
            <w:tcW w:w="284" w:type="dxa"/>
          </w:tcPr>
          <w:p w14:paraId="6F565B51" w14:textId="22FD3B3C" w:rsidR="0082685C" w:rsidRPr="007F2770" w:rsidRDefault="0082685C" w:rsidP="0082685C">
            <w:pPr>
              <w:pStyle w:val="TAH"/>
              <w:rPr>
                <w:b w:val="0"/>
              </w:rPr>
            </w:pPr>
            <w:r w:rsidRPr="007F2770">
              <w:rPr>
                <w:b w:val="0"/>
              </w:rPr>
              <w:t>0</w:t>
            </w:r>
          </w:p>
        </w:tc>
        <w:tc>
          <w:tcPr>
            <w:tcW w:w="5801" w:type="dxa"/>
          </w:tcPr>
          <w:p w14:paraId="5EFA2D28" w14:textId="1E55DB72" w:rsidR="0082685C" w:rsidRPr="007F2770" w:rsidRDefault="0082685C" w:rsidP="0082685C">
            <w:pPr>
              <w:pStyle w:val="TAL"/>
              <w:jc w:val="center"/>
            </w:pPr>
            <w:r w:rsidRPr="007F2770">
              <w:t>p10 (UE calculated paging probability &gt; 5% and &lt;= 10%)</w:t>
            </w:r>
          </w:p>
        </w:tc>
      </w:tr>
      <w:tr w:rsidR="0082685C" w:rsidRPr="007F2770" w14:paraId="00B74649" w14:textId="77777777" w:rsidTr="00B03AC8">
        <w:trPr>
          <w:jc w:val="center"/>
        </w:trPr>
        <w:tc>
          <w:tcPr>
            <w:tcW w:w="289" w:type="dxa"/>
          </w:tcPr>
          <w:p w14:paraId="18B7B802" w14:textId="7D942BC9" w:rsidR="0082685C" w:rsidRPr="007F2770" w:rsidRDefault="0082685C" w:rsidP="0082685C">
            <w:pPr>
              <w:pStyle w:val="TAH"/>
              <w:rPr>
                <w:b w:val="0"/>
              </w:rPr>
            </w:pPr>
            <w:r w:rsidRPr="007F2770">
              <w:rPr>
                <w:b w:val="0"/>
              </w:rPr>
              <w:t>0</w:t>
            </w:r>
          </w:p>
        </w:tc>
        <w:tc>
          <w:tcPr>
            <w:tcW w:w="283" w:type="dxa"/>
          </w:tcPr>
          <w:p w14:paraId="5B1AF5B9" w14:textId="7096F7A9" w:rsidR="0082685C" w:rsidRPr="007F2770" w:rsidRDefault="0082685C" w:rsidP="0082685C">
            <w:pPr>
              <w:pStyle w:val="TAH"/>
              <w:rPr>
                <w:b w:val="0"/>
              </w:rPr>
            </w:pPr>
            <w:r w:rsidRPr="007F2770">
              <w:rPr>
                <w:b w:val="0"/>
              </w:rPr>
              <w:t>0</w:t>
            </w:r>
          </w:p>
        </w:tc>
        <w:tc>
          <w:tcPr>
            <w:tcW w:w="284" w:type="dxa"/>
          </w:tcPr>
          <w:p w14:paraId="3451A19C" w14:textId="4B0B8380" w:rsidR="0082685C" w:rsidRPr="007F2770" w:rsidRDefault="0082685C" w:rsidP="0082685C">
            <w:pPr>
              <w:pStyle w:val="TAH"/>
              <w:rPr>
                <w:b w:val="0"/>
              </w:rPr>
            </w:pPr>
            <w:r w:rsidRPr="007F2770">
              <w:rPr>
                <w:b w:val="0"/>
              </w:rPr>
              <w:t>0</w:t>
            </w:r>
          </w:p>
        </w:tc>
        <w:tc>
          <w:tcPr>
            <w:tcW w:w="284" w:type="dxa"/>
          </w:tcPr>
          <w:p w14:paraId="3AB1AAA0" w14:textId="6006BA44" w:rsidR="0082685C" w:rsidRPr="007F2770" w:rsidRDefault="0082685C" w:rsidP="0082685C">
            <w:pPr>
              <w:pStyle w:val="TAH"/>
              <w:rPr>
                <w:b w:val="0"/>
              </w:rPr>
            </w:pPr>
            <w:r w:rsidRPr="007F2770">
              <w:rPr>
                <w:b w:val="0"/>
              </w:rPr>
              <w:t>1</w:t>
            </w:r>
          </w:p>
        </w:tc>
        <w:tc>
          <w:tcPr>
            <w:tcW w:w="284" w:type="dxa"/>
          </w:tcPr>
          <w:p w14:paraId="4CEB8481" w14:textId="045F0697" w:rsidR="0082685C" w:rsidRPr="007F2770" w:rsidRDefault="0082685C" w:rsidP="0082685C">
            <w:pPr>
              <w:pStyle w:val="TAH"/>
              <w:rPr>
                <w:b w:val="0"/>
              </w:rPr>
            </w:pPr>
            <w:r w:rsidRPr="007F2770">
              <w:rPr>
                <w:b w:val="0"/>
              </w:rPr>
              <w:t>1</w:t>
            </w:r>
          </w:p>
        </w:tc>
        <w:tc>
          <w:tcPr>
            <w:tcW w:w="5801" w:type="dxa"/>
          </w:tcPr>
          <w:p w14:paraId="0247348A" w14:textId="443A5685" w:rsidR="0082685C" w:rsidRPr="007F2770" w:rsidRDefault="0082685C" w:rsidP="0082685C">
            <w:pPr>
              <w:pStyle w:val="TAL"/>
              <w:jc w:val="center"/>
            </w:pPr>
            <w:r w:rsidRPr="007F2770">
              <w:t>p15 (UE calculated paging probability &gt; 10% and &lt;= 15%)</w:t>
            </w:r>
          </w:p>
        </w:tc>
      </w:tr>
      <w:tr w:rsidR="0082685C" w:rsidRPr="007F2770" w14:paraId="35A77866" w14:textId="77777777" w:rsidTr="00B03AC8">
        <w:trPr>
          <w:jc w:val="center"/>
        </w:trPr>
        <w:tc>
          <w:tcPr>
            <w:tcW w:w="289" w:type="dxa"/>
          </w:tcPr>
          <w:p w14:paraId="1210222F" w14:textId="1E9B595D" w:rsidR="0082685C" w:rsidRPr="007F2770" w:rsidRDefault="0082685C" w:rsidP="0082685C">
            <w:pPr>
              <w:pStyle w:val="TAH"/>
              <w:rPr>
                <w:b w:val="0"/>
              </w:rPr>
            </w:pPr>
            <w:r w:rsidRPr="007F2770">
              <w:rPr>
                <w:b w:val="0"/>
              </w:rPr>
              <w:t>0</w:t>
            </w:r>
          </w:p>
        </w:tc>
        <w:tc>
          <w:tcPr>
            <w:tcW w:w="283" w:type="dxa"/>
          </w:tcPr>
          <w:p w14:paraId="0FFC3060" w14:textId="0AC8CFCE" w:rsidR="0082685C" w:rsidRPr="007F2770" w:rsidRDefault="0082685C" w:rsidP="0082685C">
            <w:pPr>
              <w:pStyle w:val="TAH"/>
              <w:rPr>
                <w:b w:val="0"/>
              </w:rPr>
            </w:pPr>
            <w:r w:rsidRPr="007F2770">
              <w:rPr>
                <w:b w:val="0"/>
              </w:rPr>
              <w:t>0</w:t>
            </w:r>
          </w:p>
        </w:tc>
        <w:tc>
          <w:tcPr>
            <w:tcW w:w="284" w:type="dxa"/>
          </w:tcPr>
          <w:p w14:paraId="58D88847" w14:textId="1A9225B0" w:rsidR="0082685C" w:rsidRPr="007F2770" w:rsidRDefault="0082685C" w:rsidP="0082685C">
            <w:pPr>
              <w:pStyle w:val="TAH"/>
              <w:rPr>
                <w:b w:val="0"/>
              </w:rPr>
            </w:pPr>
            <w:r w:rsidRPr="007F2770">
              <w:rPr>
                <w:b w:val="0"/>
              </w:rPr>
              <w:t>1</w:t>
            </w:r>
          </w:p>
        </w:tc>
        <w:tc>
          <w:tcPr>
            <w:tcW w:w="284" w:type="dxa"/>
          </w:tcPr>
          <w:p w14:paraId="05F1010A" w14:textId="21C92CD6" w:rsidR="0082685C" w:rsidRPr="007F2770" w:rsidRDefault="0082685C" w:rsidP="0082685C">
            <w:pPr>
              <w:pStyle w:val="TAH"/>
              <w:rPr>
                <w:b w:val="0"/>
              </w:rPr>
            </w:pPr>
            <w:r w:rsidRPr="007F2770">
              <w:rPr>
                <w:b w:val="0"/>
              </w:rPr>
              <w:t>0</w:t>
            </w:r>
          </w:p>
        </w:tc>
        <w:tc>
          <w:tcPr>
            <w:tcW w:w="284" w:type="dxa"/>
          </w:tcPr>
          <w:p w14:paraId="09C1A23F" w14:textId="04F71A1E" w:rsidR="0082685C" w:rsidRPr="007F2770" w:rsidRDefault="0082685C" w:rsidP="0082685C">
            <w:pPr>
              <w:pStyle w:val="TAH"/>
              <w:rPr>
                <w:b w:val="0"/>
              </w:rPr>
            </w:pPr>
            <w:r w:rsidRPr="007F2770">
              <w:rPr>
                <w:b w:val="0"/>
              </w:rPr>
              <w:t>0</w:t>
            </w:r>
          </w:p>
        </w:tc>
        <w:tc>
          <w:tcPr>
            <w:tcW w:w="5801" w:type="dxa"/>
          </w:tcPr>
          <w:p w14:paraId="6479F48C" w14:textId="36639AE9" w:rsidR="0082685C" w:rsidRPr="007F2770" w:rsidRDefault="0082685C" w:rsidP="0082685C">
            <w:pPr>
              <w:pStyle w:val="TAL"/>
              <w:jc w:val="center"/>
            </w:pPr>
            <w:r w:rsidRPr="007F2770">
              <w:t>p20 (UE calculated paging probability &gt; 15% and &lt;= 20%)</w:t>
            </w:r>
          </w:p>
        </w:tc>
      </w:tr>
      <w:tr w:rsidR="0082685C" w:rsidRPr="007F2770" w14:paraId="511AC4F8" w14:textId="77777777" w:rsidTr="00B03AC8">
        <w:trPr>
          <w:jc w:val="center"/>
        </w:trPr>
        <w:tc>
          <w:tcPr>
            <w:tcW w:w="289" w:type="dxa"/>
          </w:tcPr>
          <w:p w14:paraId="74C2BD37" w14:textId="36DBF4AF" w:rsidR="0082685C" w:rsidRPr="007F2770" w:rsidRDefault="0082685C" w:rsidP="0082685C">
            <w:pPr>
              <w:pStyle w:val="TAH"/>
              <w:rPr>
                <w:b w:val="0"/>
              </w:rPr>
            </w:pPr>
            <w:r w:rsidRPr="007F2770">
              <w:rPr>
                <w:b w:val="0"/>
              </w:rPr>
              <w:t>0</w:t>
            </w:r>
          </w:p>
        </w:tc>
        <w:tc>
          <w:tcPr>
            <w:tcW w:w="283" w:type="dxa"/>
          </w:tcPr>
          <w:p w14:paraId="6DE1D0DA" w14:textId="450E852A" w:rsidR="0082685C" w:rsidRPr="007F2770" w:rsidRDefault="0082685C" w:rsidP="0082685C">
            <w:pPr>
              <w:pStyle w:val="TAH"/>
              <w:rPr>
                <w:b w:val="0"/>
              </w:rPr>
            </w:pPr>
            <w:r w:rsidRPr="007F2770">
              <w:rPr>
                <w:b w:val="0"/>
              </w:rPr>
              <w:t>0</w:t>
            </w:r>
          </w:p>
        </w:tc>
        <w:tc>
          <w:tcPr>
            <w:tcW w:w="284" w:type="dxa"/>
          </w:tcPr>
          <w:p w14:paraId="0B162E5D" w14:textId="758A5E32" w:rsidR="0082685C" w:rsidRPr="007F2770" w:rsidRDefault="0082685C" w:rsidP="0082685C">
            <w:pPr>
              <w:pStyle w:val="TAH"/>
              <w:rPr>
                <w:b w:val="0"/>
              </w:rPr>
            </w:pPr>
            <w:r w:rsidRPr="007F2770">
              <w:rPr>
                <w:b w:val="0"/>
              </w:rPr>
              <w:t>1</w:t>
            </w:r>
          </w:p>
        </w:tc>
        <w:tc>
          <w:tcPr>
            <w:tcW w:w="284" w:type="dxa"/>
          </w:tcPr>
          <w:p w14:paraId="6CFD604D" w14:textId="10A92C1F" w:rsidR="0082685C" w:rsidRPr="007F2770" w:rsidRDefault="0082685C" w:rsidP="0082685C">
            <w:pPr>
              <w:pStyle w:val="TAH"/>
              <w:rPr>
                <w:b w:val="0"/>
              </w:rPr>
            </w:pPr>
            <w:r w:rsidRPr="007F2770">
              <w:rPr>
                <w:b w:val="0"/>
              </w:rPr>
              <w:t>0</w:t>
            </w:r>
          </w:p>
        </w:tc>
        <w:tc>
          <w:tcPr>
            <w:tcW w:w="284" w:type="dxa"/>
          </w:tcPr>
          <w:p w14:paraId="4F6464DB" w14:textId="52348410" w:rsidR="0082685C" w:rsidRPr="007F2770" w:rsidRDefault="0082685C" w:rsidP="0082685C">
            <w:pPr>
              <w:pStyle w:val="TAH"/>
              <w:rPr>
                <w:b w:val="0"/>
              </w:rPr>
            </w:pPr>
            <w:r w:rsidRPr="007F2770">
              <w:rPr>
                <w:b w:val="0"/>
              </w:rPr>
              <w:t>1</w:t>
            </w:r>
          </w:p>
        </w:tc>
        <w:tc>
          <w:tcPr>
            <w:tcW w:w="5801" w:type="dxa"/>
          </w:tcPr>
          <w:p w14:paraId="597DFB33" w14:textId="0245E1FD" w:rsidR="0082685C" w:rsidRPr="007F2770" w:rsidRDefault="0082685C" w:rsidP="0082685C">
            <w:pPr>
              <w:pStyle w:val="TAL"/>
              <w:jc w:val="center"/>
            </w:pPr>
            <w:r w:rsidRPr="007F2770">
              <w:t>p25 (UE calculated paging probability &gt; 20% and &lt;= 25%)</w:t>
            </w:r>
          </w:p>
        </w:tc>
      </w:tr>
      <w:tr w:rsidR="0082685C" w:rsidRPr="007F2770" w14:paraId="55EA2EE5" w14:textId="77777777" w:rsidTr="00B03AC8">
        <w:trPr>
          <w:jc w:val="center"/>
        </w:trPr>
        <w:tc>
          <w:tcPr>
            <w:tcW w:w="289" w:type="dxa"/>
          </w:tcPr>
          <w:p w14:paraId="0B033816" w14:textId="3C7FD3E5" w:rsidR="0082685C" w:rsidRPr="007F2770" w:rsidRDefault="0082685C" w:rsidP="0082685C">
            <w:pPr>
              <w:pStyle w:val="TAH"/>
              <w:rPr>
                <w:b w:val="0"/>
              </w:rPr>
            </w:pPr>
            <w:r w:rsidRPr="007F2770">
              <w:rPr>
                <w:b w:val="0"/>
              </w:rPr>
              <w:t>0</w:t>
            </w:r>
          </w:p>
        </w:tc>
        <w:tc>
          <w:tcPr>
            <w:tcW w:w="283" w:type="dxa"/>
          </w:tcPr>
          <w:p w14:paraId="158B5D3E" w14:textId="443B36AB" w:rsidR="0082685C" w:rsidRPr="007F2770" w:rsidRDefault="0082685C" w:rsidP="0082685C">
            <w:pPr>
              <w:pStyle w:val="TAH"/>
              <w:rPr>
                <w:b w:val="0"/>
              </w:rPr>
            </w:pPr>
            <w:r w:rsidRPr="007F2770">
              <w:rPr>
                <w:b w:val="0"/>
              </w:rPr>
              <w:t>0</w:t>
            </w:r>
          </w:p>
        </w:tc>
        <w:tc>
          <w:tcPr>
            <w:tcW w:w="284" w:type="dxa"/>
          </w:tcPr>
          <w:p w14:paraId="1E84BE4F" w14:textId="432676E6" w:rsidR="0082685C" w:rsidRPr="007F2770" w:rsidRDefault="0082685C" w:rsidP="0082685C">
            <w:pPr>
              <w:pStyle w:val="TAH"/>
              <w:rPr>
                <w:b w:val="0"/>
              </w:rPr>
            </w:pPr>
            <w:r w:rsidRPr="007F2770">
              <w:rPr>
                <w:b w:val="0"/>
              </w:rPr>
              <w:t>1</w:t>
            </w:r>
          </w:p>
        </w:tc>
        <w:tc>
          <w:tcPr>
            <w:tcW w:w="284" w:type="dxa"/>
          </w:tcPr>
          <w:p w14:paraId="6585ABAC" w14:textId="2A27416A" w:rsidR="0082685C" w:rsidRPr="007F2770" w:rsidRDefault="0082685C" w:rsidP="0082685C">
            <w:pPr>
              <w:pStyle w:val="TAH"/>
              <w:rPr>
                <w:b w:val="0"/>
              </w:rPr>
            </w:pPr>
            <w:r w:rsidRPr="007F2770">
              <w:rPr>
                <w:b w:val="0"/>
              </w:rPr>
              <w:t>1</w:t>
            </w:r>
          </w:p>
        </w:tc>
        <w:tc>
          <w:tcPr>
            <w:tcW w:w="284" w:type="dxa"/>
          </w:tcPr>
          <w:p w14:paraId="5417D08E" w14:textId="4B8679E6" w:rsidR="0082685C" w:rsidRPr="007F2770" w:rsidRDefault="0082685C" w:rsidP="0082685C">
            <w:pPr>
              <w:pStyle w:val="TAH"/>
              <w:rPr>
                <w:b w:val="0"/>
              </w:rPr>
            </w:pPr>
            <w:r w:rsidRPr="007F2770">
              <w:rPr>
                <w:b w:val="0"/>
              </w:rPr>
              <w:t>0</w:t>
            </w:r>
          </w:p>
        </w:tc>
        <w:tc>
          <w:tcPr>
            <w:tcW w:w="5801" w:type="dxa"/>
          </w:tcPr>
          <w:p w14:paraId="30A8C715" w14:textId="5E980734" w:rsidR="0082685C" w:rsidRPr="007F2770" w:rsidRDefault="0082685C" w:rsidP="0082685C">
            <w:pPr>
              <w:pStyle w:val="TAL"/>
              <w:jc w:val="center"/>
            </w:pPr>
            <w:r w:rsidRPr="007F2770">
              <w:t>p30 (UE calculated paging probability &gt; 25% and &lt;= 30%)</w:t>
            </w:r>
          </w:p>
        </w:tc>
      </w:tr>
      <w:tr w:rsidR="0082685C" w:rsidRPr="007F2770" w14:paraId="409ABD9F" w14:textId="77777777" w:rsidTr="00B03AC8">
        <w:trPr>
          <w:jc w:val="center"/>
        </w:trPr>
        <w:tc>
          <w:tcPr>
            <w:tcW w:w="289" w:type="dxa"/>
          </w:tcPr>
          <w:p w14:paraId="1415DEDC" w14:textId="4001599E" w:rsidR="0082685C" w:rsidRPr="007F2770" w:rsidRDefault="0082685C" w:rsidP="0082685C">
            <w:pPr>
              <w:pStyle w:val="TAH"/>
              <w:rPr>
                <w:b w:val="0"/>
              </w:rPr>
            </w:pPr>
            <w:r w:rsidRPr="007F2770">
              <w:rPr>
                <w:b w:val="0"/>
              </w:rPr>
              <w:t>0</w:t>
            </w:r>
          </w:p>
        </w:tc>
        <w:tc>
          <w:tcPr>
            <w:tcW w:w="283" w:type="dxa"/>
          </w:tcPr>
          <w:p w14:paraId="26136555" w14:textId="0B007823" w:rsidR="0082685C" w:rsidRPr="007F2770" w:rsidRDefault="0082685C" w:rsidP="0082685C">
            <w:pPr>
              <w:pStyle w:val="TAH"/>
              <w:rPr>
                <w:b w:val="0"/>
              </w:rPr>
            </w:pPr>
            <w:r w:rsidRPr="007F2770">
              <w:rPr>
                <w:b w:val="0"/>
              </w:rPr>
              <w:t>0</w:t>
            </w:r>
          </w:p>
        </w:tc>
        <w:tc>
          <w:tcPr>
            <w:tcW w:w="284" w:type="dxa"/>
          </w:tcPr>
          <w:p w14:paraId="51232553" w14:textId="1E16B000" w:rsidR="0082685C" w:rsidRPr="007F2770" w:rsidRDefault="0082685C" w:rsidP="0082685C">
            <w:pPr>
              <w:pStyle w:val="TAH"/>
              <w:rPr>
                <w:b w:val="0"/>
              </w:rPr>
            </w:pPr>
            <w:r w:rsidRPr="007F2770">
              <w:rPr>
                <w:b w:val="0"/>
              </w:rPr>
              <w:t>1</w:t>
            </w:r>
          </w:p>
        </w:tc>
        <w:tc>
          <w:tcPr>
            <w:tcW w:w="284" w:type="dxa"/>
          </w:tcPr>
          <w:p w14:paraId="4C5BCAE0" w14:textId="055B3F77" w:rsidR="0082685C" w:rsidRPr="007F2770" w:rsidRDefault="0082685C" w:rsidP="0082685C">
            <w:pPr>
              <w:pStyle w:val="TAH"/>
              <w:rPr>
                <w:b w:val="0"/>
              </w:rPr>
            </w:pPr>
            <w:r w:rsidRPr="007F2770">
              <w:rPr>
                <w:b w:val="0"/>
              </w:rPr>
              <w:t>1</w:t>
            </w:r>
          </w:p>
        </w:tc>
        <w:tc>
          <w:tcPr>
            <w:tcW w:w="284" w:type="dxa"/>
          </w:tcPr>
          <w:p w14:paraId="7882D886" w14:textId="0FB3BAA5" w:rsidR="0082685C" w:rsidRPr="007F2770" w:rsidRDefault="0082685C" w:rsidP="0082685C">
            <w:pPr>
              <w:pStyle w:val="TAH"/>
              <w:rPr>
                <w:b w:val="0"/>
              </w:rPr>
            </w:pPr>
            <w:r w:rsidRPr="007F2770">
              <w:rPr>
                <w:b w:val="0"/>
              </w:rPr>
              <w:t>1</w:t>
            </w:r>
          </w:p>
        </w:tc>
        <w:tc>
          <w:tcPr>
            <w:tcW w:w="5801" w:type="dxa"/>
          </w:tcPr>
          <w:p w14:paraId="4EB99520" w14:textId="530CFE1E" w:rsidR="0082685C" w:rsidRPr="007F2770" w:rsidRDefault="0082685C" w:rsidP="0082685C">
            <w:pPr>
              <w:pStyle w:val="TAL"/>
              <w:jc w:val="center"/>
            </w:pPr>
            <w:r w:rsidRPr="007F2770">
              <w:t>p35 (UE calculated paging probability &gt; 30% and &lt;= 35%)</w:t>
            </w:r>
          </w:p>
        </w:tc>
      </w:tr>
      <w:tr w:rsidR="0082685C" w:rsidRPr="007F2770" w14:paraId="1B27793E" w14:textId="77777777" w:rsidTr="00B03AC8">
        <w:trPr>
          <w:jc w:val="center"/>
        </w:trPr>
        <w:tc>
          <w:tcPr>
            <w:tcW w:w="289" w:type="dxa"/>
          </w:tcPr>
          <w:p w14:paraId="0B69642B" w14:textId="5198D1D5" w:rsidR="0082685C" w:rsidRPr="007F2770" w:rsidRDefault="0082685C" w:rsidP="0082685C">
            <w:pPr>
              <w:pStyle w:val="TAH"/>
              <w:rPr>
                <w:b w:val="0"/>
              </w:rPr>
            </w:pPr>
            <w:r w:rsidRPr="007F2770">
              <w:rPr>
                <w:b w:val="0"/>
              </w:rPr>
              <w:t>0</w:t>
            </w:r>
          </w:p>
        </w:tc>
        <w:tc>
          <w:tcPr>
            <w:tcW w:w="283" w:type="dxa"/>
          </w:tcPr>
          <w:p w14:paraId="65346C35" w14:textId="7321D187" w:rsidR="0082685C" w:rsidRPr="007F2770" w:rsidRDefault="0082685C" w:rsidP="0082685C">
            <w:pPr>
              <w:pStyle w:val="TAH"/>
              <w:rPr>
                <w:b w:val="0"/>
              </w:rPr>
            </w:pPr>
            <w:r w:rsidRPr="007F2770">
              <w:rPr>
                <w:b w:val="0"/>
              </w:rPr>
              <w:t>1</w:t>
            </w:r>
          </w:p>
        </w:tc>
        <w:tc>
          <w:tcPr>
            <w:tcW w:w="284" w:type="dxa"/>
          </w:tcPr>
          <w:p w14:paraId="27281C00" w14:textId="308B4D39" w:rsidR="0082685C" w:rsidRPr="007F2770" w:rsidRDefault="0082685C" w:rsidP="0082685C">
            <w:pPr>
              <w:pStyle w:val="TAH"/>
              <w:rPr>
                <w:b w:val="0"/>
              </w:rPr>
            </w:pPr>
            <w:r w:rsidRPr="007F2770">
              <w:rPr>
                <w:b w:val="0"/>
              </w:rPr>
              <w:t>0</w:t>
            </w:r>
          </w:p>
        </w:tc>
        <w:tc>
          <w:tcPr>
            <w:tcW w:w="284" w:type="dxa"/>
          </w:tcPr>
          <w:p w14:paraId="48C6F14F" w14:textId="030F428A" w:rsidR="0082685C" w:rsidRPr="007F2770" w:rsidRDefault="0082685C" w:rsidP="0082685C">
            <w:pPr>
              <w:pStyle w:val="TAH"/>
              <w:rPr>
                <w:b w:val="0"/>
              </w:rPr>
            </w:pPr>
            <w:r w:rsidRPr="007F2770">
              <w:rPr>
                <w:b w:val="0"/>
              </w:rPr>
              <w:t>0</w:t>
            </w:r>
          </w:p>
        </w:tc>
        <w:tc>
          <w:tcPr>
            <w:tcW w:w="284" w:type="dxa"/>
          </w:tcPr>
          <w:p w14:paraId="13243E37" w14:textId="55872884" w:rsidR="0082685C" w:rsidRPr="007F2770" w:rsidRDefault="0082685C" w:rsidP="0082685C">
            <w:pPr>
              <w:pStyle w:val="TAH"/>
              <w:rPr>
                <w:b w:val="0"/>
              </w:rPr>
            </w:pPr>
            <w:r w:rsidRPr="007F2770">
              <w:rPr>
                <w:b w:val="0"/>
              </w:rPr>
              <w:t>0</w:t>
            </w:r>
          </w:p>
        </w:tc>
        <w:tc>
          <w:tcPr>
            <w:tcW w:w="5801" w:type="dxa"/>
          </w:tcPr>
          <w:p w14:paraId="707387A3" w14:textId="155E64C0" w:rsidR="0082685C" w:rsidRPr="007F2770" w:rsidRDefault="0082685C" w:rsidP="0082685C">
            <w:pPr>
              <w:pStyle w:val="TAL"/>
              <w:jc w:val="center"/>
            </w:pPr>
            <w:r w:rsidRPr="007F2770">
              <w:t>p40 (UE calculated paging probability &gt; 35% and &lt;= 40%)</w:t>
            </w:r>
          </w:p>
        </w:tc>
      </w:tr>
      <w:tr w:rsidR="0082685C" w:rsidRPr="007F2770" w14:paraId="3C3EBBBD" w14:textId="77777777" w:rsidTr="00B03AC8">
        <w:trPr>
          <w:jc w:val="center"/>
        </w:trPr>
        <w:tc>
          <w:tcPr>
            <w:tcW w:w="289" w:type="dxa"/>
          </w:tcPr>
          <w:p w14:paraId="54631145" w14:textId="339A00EB" w:rsidR="0082685C" w:rsidRPr="007F2770" w:rsidRDefault="0082685C" w:rsidP="0082685C">
            <w:pPr>
              <w:pStyle w:val="TAH"/>
              <w:rPr>
                <w:b w:val="0"/>
              </w:rPr>
            </w:pPr>
            <w:r w:rsidRPr="007F2770">
              <w:rPr>
                <w:b w:val="0"/>
              </w:rPr>
              <w:t>0</w:t>
            </w:r>
          </w:p>
        </w:tc>
        <w:tc>
          <w:tcPr>
            <w:tcW w:w="283" w:type="dxa"/>
          </w:tcPr>
          <w:p w14:paraId="779A646C" w14:textId="4FDF059F" w:rsidR="0082685C" w:rsidRPr="007F2770" w:rsidRDefault="0082685C" w:rsidP="0082685C">
            <w:pPr>
              <w:pStyle w:val="TAH"/>
              <w:rPr>
                <w:b w:val="0"/>
              </w:rPr>
            </w:pPr>
            <w:r w:rsidRPr="007F2770">
              <w:rPr>
                <w:b w:val="0"/>
              </w:rPr>
              <w:t>1</w:t>
            </w:r>
          </w:p>
        </w:tc>
        <w:tc>
          <w:tcPr>
            <w:tcW w:w="284" w:type="dxa"/>
          </w:tcPr>
          <w:p w14:paraId="790B73B3" w14:textId="02B11772" w:rsidR="0082685C" w:rsidRPr="007F2770" w:rsidRDefault="0082685C" w:rsidP="0082685C">
            <w:pPr>
              <w:pStyle w:val="TAH"/>
              <w:rPr>
                <w:b w:val="0"/>
              </w:rPr>
            </w:pPr>
            <w:r w:rsidRPr="007F2770">
              <w:rPr>
                <w:b w:val="0"/>
              </w:rPr>
              <w:t>0</w:t>
            </w:r>
          </w:p>
        </w:tc>
        <w:tc>
          <w:tcPr>
            <w:tcW w:w="284" w:type="dxa"/>
          </w:tcPr>
          <w:p w14:paraId="47628C98" w14:textId="6609E43D" w:rsidR="0082685C" w:rsidRPr="007F2770" w:rsidRDefault="0082685C" w:rsidP="0082685C">
            <w:pPr>
              <w:pStyle w:val="TAH"/>
              <w:rPr>
                <w:b w:val="0"/>
              </w:rPr>
            </w:pPr>
            <w:r w:rsidRPr="007F2770">
              <w:rPr>
                <w:b w:val="0"/>
              </w:rPr>
              <w:t>0</w:t>
            </w:r>
          </w:p>
        </w:tc>
        <w:tc>
          <w:tcPr>
            <w:tcW w:w="284" w:type="dxa"/>
          </w:tcPr>
          <w:p w14:paraId="2AB872B8" w14:textId="42147F47" w:rsidR="0082685C" w:rsidRPr="007F2770" w:rsidRDefault="0082685C" w:rsidP="0082685C">
            <w:pPr>
              <w:pStyle w:val="TAH"/>
              <w:rPr>
                <w:b w:val="0"/>
              </w:rPr>
            </w:pPr>
            <w:r w:rsidRPr="007F2770">
              <w:rPr>
                <w:b w:val="0"/>
              </w:rPr>
              <w:t>1</w:t>
            </w:r>
          </w:p>
        </w:tc>
        <w:tc>
          <w:tcPr>
            <w:tcW w:w="5801" w:type="dxa"/>
          </w:tcPr>
          <w:p w14:paraId="0115CBF9" w14:textId="3310A44B" w:rsidR="0082685C" w:rsidRPr="007F2770" w:rsidRDefault="0082685C" w:rsidP="0082685C">
            <w:pPr>
              <w:pStyle w:val="TAL"/>
              <w:jc w:val="center"/>
            </w:pPr>
            <w:r w:rsidRPr="007F2770">
              <w:t>p45 (UE calculated paging probability &gt; 40% and &lt;= 45%)</w:t>
            </w:r>
          </w:p>
        </w:tc>
      </w:tr>
      <w:tr w:rsidR="0082685C" w:rsidRPr="007F2770" w14:paraId="06FB1015" w14:textId="77777777" w:rsidTr="00B03AC8">
        <w:trPr>
          <w:jc w:val="center"/>
        </w:trPr>
        <w:tc>
          <w:tcPr>
            <w:tcW w:w="289" w:type="dxa"/>
          </w:tcPr>
          <w:p w14:paraId="4DB528E9" w14:textId="42036C50" w:rsidR="0082685C" w:rsidRPr="007F2770" w:rsidRDefault="0082685C" w:rsidP="0082685C">
            <w:pPr>
              <w:pStyle w:val="TAH"/>
              <w:rPr>
                <w:b w:val="0"/>
              </w:rPr>
            </w:pPr>
            <w:r w:rsidRPr="007F2770">
              <w:rPr>
                <w:b w:val="0"/>
              </w:rPr>
              <w:t>0</w:t>
            </w:r>
          </w:p>
        </w:tc>
        <w:tc>
          <w:tcPr>
            <w:tcW w:w="283" w:type="dxa"/>
          </w:tcPr>
          <w:p w14:paraId="39EF637D" w14:textId="1250DA80" w:rsidR="0082685C" w:rsidRPr="007F2770" w:rsidRDefault="0082685C" w:rsidP="0082685C">
            <w:pPr>
              <w:pStyle w:val="TAH"/>
              <w:rPr>
                <w:b w:val="0"/>
              </w:rPr>
            </w:pPr>
            <w:r w:rsidRPr="007F2770">
              <w:rPr>
                <w:b w:val="0"/>
              </w:rPr>
              <w:t>1</w:t>
            </w:r>
          </w:p>
        </w:tc>
        <w:tc>
          <w:tcPr>
            <w:tcW w:w="284" w:type="dxa"/>
          </w:tcPr>
          <w:p w14:paraId="2FC87B04" w14:textId="681BE0B1" w:rsidR="0082685C" w:rsidRPr="007F2770" w:rsidRDefault="0082685C" w:rsidP="0082685C">
            <w:pPr>
              <w:pStyle w:val="TAH"/>
              <w:rPr>
                <w:b w:val="0"/>
              </w:rPr>
            </w:pPr>
            <w:r w:rsidRPr="007F2770">
              <w:rPr>
                <w:b w:val="0"/>
              </w:rPr>
              <w:t>0</w:t>
            </w:r>
          </w:p>
        </w:tc>
        <w:tc>
          <w:tcPr>
            <w:tcW w:w="284" w:type="dxa"/>
          </w:tcPr>
          <w:p w14:paraId="392422AB" w14:textId="44784484" w:rsidR="0082685C" w:rsidRPr="007F2770" w:rsidRDefault="0082685C" w:rsidP="0082685C">
            <w:pPr>
              <w:pStyle w:val="TAH"/>
              <w:rPr>
                <w:b w:val="0"/>
              </w:rPr>
            </w:pPr>
            <w:r w:rsidRPr="007F2770">
              <w:rPr>
                <w:b w:val="0"/>
              </w:rPr>
              <w:t>1</w:t>
            </w:r>
          </w:p>
        </w:tc>
        <w:tc>
          <w:tcPr>
            <w:tcW w:w="284" w:type="dxa"/>
          </w:tcPr>
          <w:p w14:paraId="3A52C846" w14:textId="15A448E5" w:rsidR="0082685C" w:rsidRPr="007F2770" w:rsidRDefault="0082685C" w:rsidP="0082685C">
            <w:pPr>
              <w:pStyle w:val="TAH"/>
              <w:rPr>
                <w:b w:val="0"/>
              </w:rPr>
            </w:pPr>
            <w:r w:rsidRPr="007F2770">
              <w:rPr>
                <w:b w:val="0"/>
              </w:rPr>
              <w:t>0</w:t>
            </w:r>
          </w:p>
        </w:tc>
        <w:tc>
          <w:tcPr>
            <w:tcW w:w="5801" w:type="dxa"/>
          </w:tcPr>
          <w:p w14:paraId="14D9EA38" w14:textId="78EE2023" w:rsidR="0082685C" w:rsidRPr="007F2770" w:rsidRDefault="0082685C" w:rsidP="0082685C">
            <w:pPr>
              <w:pStyle w:val="TAL"/>
              <w:jc w:val="center"/>
            </w:pPr>
            <w:r w:rsidRPr="007F2770">
              <w:t>p50 (UE calculated paging probability &gt; 45% and &lt;= 50%)</w:t>
            </w:r>
          </w:p>
        </w:tc>
      </w:tr>
      <w:tr w:rsidR="0082685C" w:rsidRPr="007F2770" w14:paraId="568B49A1" w14:textId="77777777" w:rsidTr="00B03AC8">
        <w:trPr>
          <w:jc w:val="center"/>
        </w:trPr>
        <w:tc>
          <w:tcPr>
            <w:tcW w:w="289" w:type="dxa"/>
          </w:tcPr>
          <w:p w14:paraId="68A4AFC5" w14:textId="47004AAB" w:rsidR="0082685C" w:rsidRPr="007F2770" w:rsidRDefault="0082685C" w:rsidP="0082685C">
            <w:pPr>
              <w:pStyle w:val="TAH"/>
              <w:rPr>
                <w:b w:val="0"/>
              </w:rPr>
            </w:pPr>
            <w:r w:rsidRPr="007F2770">
              <w:rPr>
                <w:b w:val="0"/>
              </w:rPr>
              <w:t>0</w:t>
            </w:r>
          </w:p>
        </w:tc>
        <w:tc>
          <w:tcPr>
            <w:tcW w:w="283" w:type="dxa"/>
          </w:tcPr>
          <w:p w14:paraId="10F816F9" w14:textId="57A4F911" w:rsidR="0082685C" w:rsidRPr="007F2770" w:rsidRDefault="0082685C" w:rsidP="0082685C">
            <w:pPr>
              <w:pStyle w:val="TAH"/>
              <w:rPr>
                <w:b w:val="0"/>
              </w:rPr>
            </w:pPr>
            <w:r w:rsidRPr="007F2770">
              <w:rPr>
                <w:b w:val="0"/>
              </w:rPr>
              <w:t>1</w:t>
            </w:r>
          </w:p>
        </w:tc>
        <w:tc>
          <w:tcPr>
            <w:tcW w:w="284" w:type="dxa"/>
          </w:tcPr>
          <w:p w14:paraId="18961258" w14:textId="1EAF9CE6" w:rsidR="0082685C" w:rsidRPr="007F2770" w:rsidRDefault="0082685C" w:rsidP="0082685C">
            <w:pPr>
              <w:pStyle w:val="TAH"/>
              <w:rPr>
                <w:b w:val="0"/>
              </w:rPr>
            </w:pPr>
            <w:r w:rsidRPr="007F2770">
              <w:rPr>
                <w:b w:val="0"/>
              </w:rPr>
              <w:t>0</w:t>
            </w:r>
          </w:p>
        </w:tc>
        <w:tc>
          <w:tcPr>
            <w:tcW w:w="284" w:type="dxa"/>
          </w:tcPr>
          <w:p w14:paraId="504A832C" w14:textId="21B67081" w:rsidR="0082685C" w:rsidRPr="007F2770" w:rsidRDefault="0082685C" w:rsidP="0082685C">
            <w:pPr>
              <w:pStyle w:val="TAH"/>
              <w:rPr>
                <w:b w:val="0"/>
              </w:rPr>
            </w:pPr>
            <w:r w:rsidRPr="007F2770">
              <w:rPr>
                <w:b w:val="0"/>
              </w:rPr>
              <w:t>1</w:t>
            </w:r>
          </w:p>
        </w:tc>
        <w:tc>
          <w:tcPr>
            <w:tcW w:w="284" w:type="dxa"/>
          </w:tcPr>
          <w:p w14:paraId="55971A95" w14:textId="74F3B88F" w:rsidR="0082685C" w:rsidRPr="007F2770" w:rsidRDefault="0082685C" w:rsidP="0082685C">
            <w:pPr>
              <w:pStyle w:val="TAH"/>
              <w:rPr>
                <w:b w:val="0"/>
              </w:rPr>
            </w:pPr>
            <w:r w:rsidRPr="007F2770">
              <w:rPr>
                <w:b w:val="0"/>
              </w:rPr>
              <w:t>1</w:t>
            </w:r>
          </w:p>
        </w:tc>
        <w:tc>
          <w:tcPr>
            <w:tcW w:w="5801" w:type="dxa"/>
          </w:tcPr>
          <w:p w14:paraId="20E399AD" w14:textId="1E5E096F" w:rsidR="0082685C" w:rsidRPr="007F2770" w:rsidRDefault="0082685C" w:rsidP="0082685C">
            <w:pPr>
              <w:pStyle w:val="TAL"/>
              <w:jc w:val="center"/>
            </w:pPr>
            <w:r w:rsidRPr="007F2770">
              <w:t>p55 (UE calculated paging probability &gt; 50% and &lt;= 55%)</w:t>
            </w:r>
          </w:p>
        </w:tc>
      </w:tr>
      <w:tr w:rsidR="0082685C" w:rsidRPr="007F2770" w14:paraId="52E83860" w14:textId="77777777" w:rsidTr="00B03AC8">
        <w:trPr>
          <w:jc w:val="center"/>
        </w:trPr>
        <w:tc>
          <w:tcPr>
            <w:tcW w:w="289" w:type="dxa"/>
          </w:tcPr>
          <w:p w14:paraId="38947FC7" w14:textId="4BB792F6" w:rsidR="0082685C" w:rsidRPr="007F2770" w:rsidRDefault="0082685C" w:rsidP="0082685C">
            <w:pPr>
              <w:pStyle w:val="TAH"/>
              <w:rPr>
                <w:b w:val="0"/>
              </w:rPr>
            </w:pPr>
            <w:r w:rsidRPr="007F2770">
              <w:rPr>
                <w:b w:val="0"/>
              </w:rPr>
              <w:t>0</w:t>
            </w:r>
          </w:p>
        </w:tc>
        <w:tc>
          <w:tcPr>
            <w:tcW w:w="283" w:type="dxa"/>
          </w:tcPr>
          <w:p w14:paraId="33F6CA6A" w14:textId="474DA800" w:rsidR="0082685C" w:rsidRPr="007F2770" w:rsidRDefault="0082685C" w:rsidP="0082685C">
            <w:pPr>
              <w:pStyle w:val="TAH"/>
              <w:rPr>
                <w:b w:val="0"/>
              </w:rPr>
            </w:pPr>
            <w:r w:rsidRPr="007F2770">
              <w:rPr>
                <w:b w:val="0"/>
              </w:rPr>
              <w:t>1</w:t>
            </w:r>
          </w:p>
        </w:tc>
        <w:tc>
          <w:tcPr>
            <w:tcW w:w="284" w:type="dxa"/>
          </w:tcPr>
          <w:p w14:paraId="1DC0052C" w14:textId="00B85F27" w:rsidR="0082685C" w:rsidRPr="007F2770" w:rsidRDefault="0082685C" w:rsidP="0082685C">
            <w:pPr>
              <w:pStyle w:val="TAH"/>
              <w:rPr>
                <w:b w:val="0"/>
              </w:rPr>
            </w:pPr>
            <w:r w:rsidRPr="007F2770">
              <w:rPr>
                <w:b w:val="0"/>
              </w:rPr>
              <w:t>1</w:t>
            </w:r>
          </w:p>
        </w:tc>
        <w:tc>
          <w:tcPr>
            <w:tcW w:w="284" w:type="dxa"/>
          </w:tcPr>
          <w:p w14:paraId="6A933975" w14:textId="3F6718C4" w:rsidR="0082685C" w:rsidRPr="007F2770" w:rsidRDefault="0082685C" w:rsidP="0082685C">
            <w:pPr>
              <w:pStyle w:val="TAH"/>
              <w:rPr>
                <w:b w:val="0"/>
              </w:rPr>
            </w:pPr>
            <w:r w:rsidRPr="007F2770">
              <w:rPr>
                <w:b w:val="0"/>
              </w:rPr>
              <w:t>0</w:t>
            </w:r>
          </w:p>
        </w:tc>
        <w:tc>
          <w:tcPr>
            <w:tcW w:w="284" w:type="dxa"/>
          </w:tcPr>
          <w:p w14:paraId="2D101A7E" w14:textId="07BC24BF" w:rsidR="0082685C" w:rsidRPr="007F2770" w:rsidRDefault="0082685C" w:rsidP="0082685C">
            <w:pPr>
              <w:pStyle w:val="TAH"/>
              <w:rPr>
                <w:b w:val="0"/>
              </w:rPr>
            </w:pPr>
            <w:r w:rsidRPr="007F2770">
              <w:rPr>
                <w:b w:val="0"/>
              </w:rPr>
              <w:t>0</w:t>
            </w:r>
          </w:p>
        </w:tc>
        <w:tc>
          <w:tcPr>
            <w:tcW w:w="5801" w:type="dxa"/>
          </w:tcPr>
          <w:p w14:paraId="5DD51735" w14:textId="6E8C9645" w:rsidR="0082685C" w:rsidRPr="007F2770" w:rsidRDefault="0082685C" w:rsidP="0082685C">
            <w:pPr>
              <w:pStyle w:val="TAL"/>
              <w:jc w:val="center"/>
            </w:pPr>
            <w:r w:rsidRPr="007F2770">
              <w:t>p60 (UE calculated paging probability &gt; 55% and &lt;= 60%)</w:t>
            </w:r>
          </w:p>
        </w:tc>
      </w:tr>
      <w:tr w:rsidR="0082685C" w:rsidRPr="007F2770" w14:paraId="27F3F081" w14:textId="77777777" w:rsidTr="00B03AC8">
        <w:trPr>
          <w:jc w:val="center"/>
        </w:trPr>
        <w:tc>
          <w:tcPr>
            <w:tcW w:w="289" w:type="dxa"/>
          </w:tcPr>
          <w:p w14:paraId="31C798D6" w14:textId="65E9FFDF" w:rsidR="0082685C" w:rsidRPr="007F2770" w:rsidRDefault="0082685C" w:rsidP="0082685C">
            <w:pPr>
              <w:pStyle w:val="TAH"/>
              <w:rPr>
                <w:b w:val="0"/>
              </w:rPr>
            </w:pPr>
            <w:r w:rsidRPr="007F2770">
              <w:rPr>
                <w:b w:val="0"/>
              </w:rPr>
              <w:t>0</w:t>
            </w:r>
          </w:p>
        </w:tc>
        <w:tc>
          <w:tcPr>
            <w:tcW w:w="283" w:type="dxa"/>
          </w:tcPr>
          <w:p w14:paraId="513F1B0A" w14:textId="607AC315" w:rsidR="0082685C" w:rsidRPr="007F2770" w:rsidRDefault="0082685C" w:rsidP="0082685C">
            <w:pPr>
              <w:pStyle w:val="TAH"/>
              <w:rPr>
                <w:b w:val="0"/>
              </w:rPr>
            </w:pPr>
            <w:r w:rsidRPr="007F2770">
              <w:rPr>
                <w:b w:val="0"/>
              </w:rPr>
              <w:t>1</w:t>
            </w:r>
          </w:p>
        </w:tc>
        <w:tc>
          <w:tcPr>
            <w:tcW w:w="284" w:type="dxa"/>
          </w:tcPr>
          <w:p w14:paraId="7CFD2B8A" w14:textId="2F36AA5D" w:rsidR="0082685C" w:rsidRPr="007F2770" w:rsidRDefault="0082685C" w:rsidP="0082685C">
            <w:pPr>
              <w:pStyle w:val="TAH"/>
              <w:rPr>
                <w:b w:val="0"/>
              </w:rPr>
            </w:pPr>
            <w:r w:rsidRPr="007F2770">
              <w:rPr>
                <w:b w:val="0"/>
              </w:rPr>
              <w:t>1</w:t>
            </w:r>
          </w:p>
        </w:tc>
        <w:tc>
          <w:tcPr>
            <w:tcW w:w="284" w:type="dxa"/>
          </w:tcPr>
          <w:p w14:paraId="177C5654" w14:textId="2CBF5D5D" w:rsidR="0082685C" w:rsidRPr="007F2770" w:rsidRDefault="0082685C" w:rsidP="0082685C">
            <w:pPr>
              <w:pStyle w:val="TAH"/>
              <w:rPr>
                <w:b w:val="0"/>
              </w:rPr>
            </w:pPr>
            <w:r w:rsidRPr="007F2770">
              <w:rPr>
                <w:b w:val="0"/>
              </w:rPr>
              <w:t>0</w:t>
            </w:r>
          </w:p>
        </w:tc>
        <w:tc>
          <w:tcPr>
            <w:tcW w:w="284" w:type="dxa"/>
          </w:tcPr>
          <w:p w14:paraId="18089E79" w14:textId="3A907672" w:rsidR="0082685C" w:rsidRPr="007F2770" w:rsidRDefault="0082685C" w:rsidP="0082685C">
            <w:pPr>
              <w:pStyle w:val="TAH"/>
              <w:rPr>
                <w:b w:val="0"/>
              </w:rPr>
            </w:pPr>
            <w:r w:rsidRPr="007F2770">
              <w:rPr>
                <w:b w:val="0"/>
              </w:rPr>
              <w:t>1</w:t>
            </w:r>
          </w:p>
        </w:tc>
        <w:tc>
          <w:tcPr>
            <w:tcW w:w="5801" w:type="dxa"/>
          </w:tcPr>
          <w:p w14:paraId="1DB44626" w14:textId="104087B7" w:rsidR="0082685C" w:rsidRPr="007F2770" w:rsidRDefault="0082685C" w:rsidP="0082685C">
            <w:pPr>
              <w:pStyle w:val="TAL"/>
              <w:jc w:val="center"/>
            </w:pPr>
            <w:r w:rsidRPr="007F2770">
              <w:t>p65 (UE calculated paging probability &gt; 60% and &lt;= 65%)</w:t>
            </w:r>
          </w:p>
        </w:tc>
      </w:tr>
      <w:tr w:rsidR="0082685C" w:rsidRPr="007F2770" w14:paraId="65052A52" w14:textId="77777777" w:rsidTr="00B03AC8">
        <w:trPr>
          <w:jc w:val="center"/>
        </w:trPr>
        <w:tc>
          <w:tcPr>
            <w:tcW w:w="289" w:type="dxa"/>
          </w:tcPr>
          <w:p w14:paraId="545E5064" w14:textId="0D3AE49A" w:rsidR="0082685C" w:rsidRPr="007F2770" w:rsidRDefault="0082685C" w:rsidP="0082685C">
            <w:pPr>
              <w:pStyle w:val="TAH"/>
              <w:rPr>
                <w:b w:val="0"/>
              </w:rPr>
            </w:pPr>
            <w:r w:rsidRPr="007F2770">
              <w:rPr>
                <w:b w:val="0"/>
              </w:rPr>
              <w:t>0</w:t>
            </w:r>
          </w:p>
        </w:tc>
        <w:tc>
          <w:tcPr>
            <w:tcW w:w="283" w:type="dxa"/>
          </w:tcPr>
          <w:p w14:paraId="413EE9C4" w14:textId="3FDE33EA" w:rsidR="0082685C" w:rsidRPr="007F2770" w:rsidRDefault="0082685C" w:rsidP="0082685C">
            <w:pPr>
              <w:pStyle w:val="TAH"/>
              <w:rPr>
                <w:b w:val="0"/>
              </w:rPr>
            </w:pPr>
            <w:r w:rsidRPr="007F2770">
              <w:rPr>
                <w:b w:val="0"/>
              </w:rPr>
              <w:t>1</w:t>
            </w:r>
          </w:p>
        </w:tc>
        <w:tc>
          <w:tcPr>
            <w:tcW w:w="284" w:type="dxa"/>
          </w:tcPr>
          <w:p w14:paraId="259ACB16" w14:textId="5842EE6C" w:rsidR="0082685C" w:rsidRPr="007F2770" w:rsidRDefault="0082685C" w:rsidP="0082685C">
            <w:pPr>
              <w:pStyle w:val="TAH"/>
              <w:rPr>
                <w:b w:val="0"/>
              </w:rPr>
            </w:pPr>
            <w:r w:rsidRPr="007F2770">
              <w:rPr>
                <w:b w:val="0"/>
              </w:rPr>
              <w:t>1</w:t>
            </w:r>
          </w:p>
        </w:tc>
        <w:tc>
          <w:tcPr>
            <w:tcW w:w="284" w:type="dxa"/>
          </w:tcPr>
          <w:p w14:paraId="3E6DDE63" w14:textId="0EF50DE5" w:rsidR="0082685C" w:rsidRPr="007F2770" w:rsidRDefault="0082685C" w:rsidP="0082685C">
            <w:pPr>
              <w:pStyle w:val="TAH"/>
              <w:rPr>
                <w:b w:val="0"/>
              </w:rPr>
            </w:pPr>
            <w:r w:rsidRPr="007F2770">
              <w:rPr>
                <w:b w:val="0"/>
              </w:rPr>
              <w:t>1</w:t>
            </w:r>
          </w:p>
        </w:tc>
        <w:tc>
          <w:tcPr>
            <w:tcW w:w="284" w:type="dxa"/>
          </w:tcPr>
          <w:p w14:paraId="17F95C2D" w14:textId="4FED50A6" w:rsidR="0082685C" w:rsidRPr="007F2770" w:rsidRDefault="0082685C" w:rsidP="0082685C">
            <w:pPr>
              <w:pStyle w:val="TAH"/>
              <w:rPr>
                <w:b w:val="0"/>
              </w:rPr>
            </w:pPr>
            <w:r w:rsidRPr="007F2770">
              <w:rPr>
                <w:b w:val="0"/>
              </w:rPr>
              <w:t>0</w:t>
            </w:r>
          </w:p>
        </w:tc>
        <w:tc>
          <w:tcPr>
            <w:tcW w:w="5801" w:type="dxa"/>
          </w:tcPr>
          <w:p w14:paraId="5451E684" w14:textId="379895AC" w:rsidR="0082685C" w:rsidRPr="007F2770" w:rsidRDefault="0082685C" w:rsidP="0082685C">
            <w:pPr>
              <w:pStyle w:val="TAL"/>
              <w:jc w:val="center"/>
            </w:pPr>
            <w:r w:rsidRPr="007F2770">
              <w:t>p70 (UE calculated paging probability &gt; 65% and &lt;= 70%)</w:t>
            </w:r>
          </w:p>
        </w:tc>
      </w:tr>
      <w:tr w:rsidR="0082685C" w:rsidRPr="007F2770" w14:paraId="3E246EAC" w14:textId="77777777" w:rsidTr="00B03AC8">
        <w:trPr>
          <w:jc w:val="center"/>
        </w:trPr>
        <w:tc>
          <w:tcPr>
            <w:tcW w:w="289" w:type="dxa"/>
          </w:tcPr>
          <w:p w14:paraId="123579DD" w14:textId="2C86F520" w:rsidR="0082685C" w:rsidRPr="007F2770" w:rsidRDefault="0082685C" w:rsidP="0082685C">
            <w:pPr>
              <w:pStyle w:val="TAH"/>
              <w:rPr>
                <w:b w:val="0"/>
              </w:rPr>
            </w:pPr>
            <w:r w:rsidRPr="007F2770">
              <w:rPr>
                <w:b w:val="0"/>
              </w:rPr>
              <w:t>0</w:t>
            </w:r>
          </w:p>
        </w:tc>
        <w:tc>
          <w:tcPr>
            <w:tcW w:w="283" w:type="dxa"/>
          </w:tcPr>
          <w:p w14:paraId="2890C03E" w14:textId="727B394C" w:rsidR="0082685C" w:rsidRPr="007F2770" w:rsidRDefault="0082685C" w:rsidP="0082685C">
            <w:pPr>
              <w:pStyle w:val="TAH"/>
              <w:rPr>
                <w:b w:val="0"/>
              </w:rPr>
            </w:pPr>
            <w:r w:rsidRPr="007F2770">
              <w:rPr>
                <w:b w:val="0"/>
              </w:rPr>
              <w:t>1</w:t>
            </w:r>
          </w:p>
        </w:tc>
        <w:tc>
          <w:tcPr>
            <w:tcW w:w="284" w:type="dxa"/>
          </w:tcPr>
          <w:p w14:paraId="542BE3C3" w14:textId="727DCD1A" w:rsidR="0082685C" w:rsidRPr="007F2770" w:rsidRDefault="0082685C" w:rsidP="0082685C">
            <w:pPr>
              <w:pStyle w:val="TAH"/>
              <w:rPr>
                <w:b w:val="0"/>
              </w:rPr>
            </w:pPr>
            <w:r w:rsidRPr="007F2770">
              <w:rPr>
                <w:b w:val="0"/>
              </w:rPr>
              <w:t>1</w:t>
            </w:r>
          </w:p>
        </w:tc>
        <w:tc>
          <w:tcPr>
            <w:tcW w:w="284" w:type="dxa"/>
          </w:tcPr>
          <w:p w14:paraId="32CD967E" w14:textId="2A09DC31" w:rsidR="0082685C" w:rsidRPr="007F2770" w:rsidRDefault="0082685C" w:rsidP="0082685C">
            <w:pPr>
              <w:pStyle w:val="TAH"/>
              <w:rPr>
                <w:b w:val="0"/>
              </w:rPr>
            </w:pPr>
            <w:r w:rsidRPr="007F2770">
              <w:rPr>
                <w:b w:val="0"/>
              </w:rPr>
              <w:t>1</w:t>
            </w:r>
          </w:p>
        </w:tc>
        <w:tc>
          <w:tcPr>
            <w:tcW w:w="284" w:type="dxa"/>
          </w:tcPr>
          <w:p w14:paraId="141333C5" w14:textId="5BA9283E" w:rsidR="0082685C" w:rsidRPr="007F2770" w:rsidRDefault="0082685C" w:rsidP="0082685C">
            <w:pPr>
              <w:pStyle w:val="TAH"/>
              <w:rPr>
                <w:b w:val="0"/>
              </w:rPr>
            </w:pPr>
            <w:r w:rsidRPr="007F2770">
              <w:rPr>
                <w:b w:val="0"/>
              </w:rPr>
              <w:t>1</w:t>
            </w:r>
          </w:p>
        </w:tc>
        <w:tc>
          <w:tcPr>
            <w:tcW w:w="5801" w:type="dxa"/>
          </w:tcPr>
          <w:p w14:paraId="3FB5D7CB" w14:textId="712BF70B" w:rsidR="0082685C" w:rsidRPr="007F2770" w:rsidRDefault="0082685C" w:rsidP="0082685C">
            <w:pPr>
              <w:pStyle w:val="TAL"/>
              <w:jc w:val="center"/>
            </w:pPr>
            <w:r w:rsidRPr="007F2770">
              <w:t>p75 (UE calculated paging probability &gt; 70% and &lt;= 75%)</w:t>
            </w:r>
          </w:p>
        </w:tc>
      </w:tr>
      <w:tr w:rsidR="0082685C" w:rsidRPr="007F2770" w14:paraId="1D3D6142" w14:textId="77777777" w:rsidTr="00B03AC8">
        <w:trPr>
          <w:jc w:val="center"/>
        </w:trPr>
        <w:tc>
          <w:tcPr>
            <w:tcW w:w="289" w:type="dxa"/>
          </w:tcPr>
          <w:p w14:paraId="16B693DB" w14:textId="36664DCA" w:rsidR="0082685C" w:rsidRPr="007F2770" w:rsidRDefault="0082685C" w:rsidP="0082685C">
            <w:pPr>
              <w:pStyle w:val="TAH"/>
              <w:rPr>
                <w:b w:val="0"/>
              </w:rPr>
            </w:pPr>
            <w:r w:rsidRPr="007F2770">
              <w:rPr>
                <w:b w:val="0"/>
              </w:rPr>
              <w:t>1</w:t>
            </w:r>
          </w:p>
        </w:tc>
        <w:tc>
          <w:tcPr>
            <w:tcW w:w="283" w:type="dxa"/>
          </w:tcPr>
          <w:p w14:paraId="7552E417" w14:textId="0EFB461A" w:rsidR="0082685C" w:rsidRPr="007F2770" w:rsidRDefault="0082685C" w:rsidP="0082685C">
            <w:pPr>
              <w:pStyle w:val="TAH"/>
              <w:rPr>
                <w:b w:val="0"/>
              </w:rPr>
            </w:pPr>
            <w:r w:rsidRPr="007F2770">
              <w:rPr>
                <w:b w:val="0"/>
              </w:rPr>
              <w:t>0</w:t>
            </w:r>
          </w:p>
        </w:tc>
        <w:tc>
          <w:tcPr>
            <w:tcW w:w="284" w:type="dxa"/>
          </w:tcPr>
          <w:p w14:paraId="080534A7" w14:textId="650D50EF" w:rsidR="0082685C" w:rsidRPr="007F2770" w:rsidRDefault="0082685C" w:rsidP="0082685C">
            <w:pPr>
              <w:pStyle w:val="TAH"/>
              <w:rPr>
                <w:b w:val="0"/>
              </w:rPr>
            </w:pPr>
            <w:r w:rsidRPr="007F2770">
              <w:rPr>
                <w:b w:val="0"/>
              </w:rPr>
              <w:t>0</w:t>
            </w:r>
          </w:p>
        </w:tc>
        <w:tc>
          <w:tcPr>
            <w:tcW w:w="284" w:type="dxa"/>
          </w:tcPr>
          <w:p w14:paraId="4AC1AC88" w14:textId="11C76F98" w:rsidR="0082685C" w:rsidRPr="007F2770" w:rsidRDefault="0082685C" w:rsidP="0082685C">
            <w:pPr>
              <w:pStyle w:val="TAH"/>
              <w:rPr>
                <w:b w:val="0"/>
              </w:rPr>
            </w:pPr>
            <w:r w:rsidRPr="007F2770">
              <w:rPr>
                <w:b w:val="0"/>
              </w:rPr>
              <w:t>0</w:t>
            </w:r>
          </w:p>
        </w:tc>
        <w:tc>
          <w:tcPr>
            <w:tcW w:w="284" w:type="dxa"/>
          </w:tcPr>
          <w:p w14:paraId="0304AA49" w14:textId="4187369E" w:rsidR="0082685C" w:rsidRPr="007F2770" w:rsidRDefault="0082685C" w:rsidP="0082685C">
            <w:pPr>
              <w:pStyle w:val="TAH"/>
              <w:rPr>
                <w:b w:val="0"/>
              </w:rPr>
            </w:pPr>
            <w:r w:rsidRPr="007F2770">
              <w:rPr>
                <w:b w:val="0"/>
              </w:rPr>
              <w:t>0</w:t>
            </w:r>
          </w:p>
        </w:tc>
        <w:tc>
          <w:tcPr>
            <w:tcW w:w="5801" w:type="dxa"/>
          </w:tcPr>
          <w:p w14:paraId="650573EE" w14:textId="72559360" w:rsidR="0082685C" w:rsidRPr="007F2770" w:rsidRDefault="0082685C" w:rsidP="0082685C">
            <w:pPr>
              <w:pStyle w:val="TAL"/>
              <w:jc w:val="center"/>
            </w:pPr>
            <w:r w:rsidRPr="007F2770">
              <w:t>p80 (UE calculated paging probability &gt; 75% and &lt;= 80%)</w:t>
            </w:r>
          </w:p>
        </w:tc>
      </w:tr>
      <w:tr w:rsidR="0082685C" w:rsidRPr="007F2770" w14:paraId="16D0C173" w14:textId="77777777" w:rsidTr="00B03AC8">
        <w:trPr>
          <w:jc w:val="center"/>
        </w:trPr>
        <w:tc>
          <w:tcPr>
            <w:tcW w:w="289" w:type="dxa"/>
          </w:tcPr>
          <w:p w14:paraId="56C8EBC1" w14:textId="21081A12" w:rsidR="0082685C" w:rsidRPr="007F2770" w:rsidRDefault="0082685C" w:rsidP="0082685C">
            <w:pPr>
              <w:pStyle w:val="TAH"/>
              <w:rPr>
                <w:b w:val="0"/>
              </w:rPr>
            </w:pPr>
            <w:r w:rsidRPr="007F2770">
              <w:rPr>
                <w:b w:val="0"/>
              </w:rPr>
              <w:t>1</w:t>
            </w:r>
          </w:p>
        </w:tc>
        <w:tc>
          <w:tcPr>
            <w:tcW w:w="283" w:type="dxa"/>
          </w:tcPr>
          <w:p w14:paraId="75092F97" w14:textId="0CDB9AA6" w:rsidR="0082685C" w:rsidRPr="007F2770" w:rsidRDefault="0082685C" w:rsidP="0082685C">
            <w:pPr>
              <w:pStyle w:val="TAH"/>
              <w:rPr>
                <w:b w:val="0"/>
              </w:rPr>
            </w:pPr>
            <w:r w:rsidRPr="007F2770">
              <w:rPr>
                <w:b w:val="0"/>
              </w:rPr>
              <w:t>0</w:t>
            </w:r>
          </w:p>
        </w:tc>
        <w:tc>
          <w:tcPr>
            <w:tcW w:w="284" w:type="dxa"/>
          </w:tcPr>
          <w:p w14:paraId="7C73A3F2" w14:textId="2CDAA325" w:rsidR="0082685C" w:rsidRPr="007F2770" w:rsidRDefault="0082685C" w:rsidP="0082685C">
            <w:pPr>
              <w:pStyle w:val="TAH"/>
              <w:rPr>
                <w:b w:val="0"/>
              </w:rPr>
            </w:pPr>
            <w:r w:rsidRPr="007F2770">
              <w:rPr>
                <w:b w:val="0"/>
              </w:rPr>
              <w:t>0</w:t>
            </w:r>
          </w:p>
        </w:tc>
        <w:tc>
          <w:tcPr>
            <w:tcW w:w="284" w:type="dxa"/>
          </w:tcPr>
          <w:p w14:paraId="7B6570EC" w14:textId="6A32AE6C" w:rsidR="0082685C" w:rsidRPr="007F2770" w:rsidRDefault="0082685C" w:rsidP="0082685C">
            <w:pPr>
              <w:pStyle w:val="TAH"/>
              <w:rPr>
                <w:b w:val="0"/>
              </w:rPr>
            </w:pPr>
            <w:r w:rsidRPr="007F2770">
              <w:rPr>
                <w:b w:val="0"/>
              </w:rPr>
              <w:t>0</w:t>
            </w:r>
          </w:p>
        </w:tc>
        <w:tc>
          <w:tcPr>
            <w:tcW w:w="284" w:type="dxa"/>
          </w:tcPr>
          <w:p w14:paraId="7DAA113B" w14:textId="64E18EAA" w:rsidR="0082685C" w:rsidRPr="007F2770" w:rsidRDefault="0082685C" w:rsidP="0082685C">
            <w:pPr>
              <w:pStyle w:val="TAH"/>
              <w:rPr>
                <w:b w:val="0"/>
              </w:rPr>
            </w:pPr>
            <w:r w:rsidRPr="007F2770">
              <w:rPr>
                <w:b w:val="0"/>
              </w:rPr>
              <w:t>1</w:t>
            </w:r>
          </w:p>
        </w:tc>
        <w:tc>
          <w:tcPr>
            <w:tcW w:w="5801" w:type="dxa"/>
          </w:tcPr>
          <w:p w14:paraId="0063FC40" w14:textId="571F2F6E" w:rsidR="0082685C" w:rsidRPr="007F2770" w:rsidRDefault="0082685C" w:rsidP="0082685C">
            <w:pPr>
              <w:pStyle w:val="TAL"/>
              <w:jc w:val="center"/>
            </w:pPr>
            <w:r w:rsidRPr="007F2770">
              <w:t>p85 (UE calculated paging probability &gt; 80% and &lt;= 85%)</w:t>
            </w:r>
          </w:p>
        </w:tc>
      </w:tr>
      <w:tr w:rsidR="0082685C" w:rsidRPr="007F2770" w14:paraId="3AC4E7C0" w14:textId="77777777" w:rsidTr="00B03AC8">
        <w:trPr>
          <w:jc w:val="center"/>
        </w:trPr>
        <w:tc>
          <w:tcPr>
            <w:tcW w:w="289" w:type="dxa"/>
          </w:tcPr>
          <w:p w14:paraId="619A13F8" w14:textId="519CC43C" w:rsidR="0082685C" w:rsidRPr="007F2770" w:rsidRDefault="0082685C" w:rsidP="0082685C">
            <w:pPr>
              <w:pStyle w:val="TAH"/>
              <w:rPr>
                <w:b w:val="0"/>
              </w:rPr>
            </w:pPr>
            <w:r w:rsidRPr="007F2770">
              <w:rPr>
                <w:b w:val="0"/>
              </w:rPr>
              <w:t>1</w:t>
            </w:r>
          </w:p>
        </w:tc>
        <w:tc>
          <w:tcPr>
            <w:tcW w:w="283" w:type="dxa"/>
          </w:tcPr>
          <w:p w14:paraId="6EFD0C54" w14:textId="3BF0A796" w:rsidR="0082685C" w:rsidRPr="007F2770" w:rsidRDefault="0082685C" w:rsidP="0082685C">
            <w:pPr>
              <w:pStyle w:val="TAH"/>
              <w:rPr>
                <w:b w:val="0"/>
              </w:rPr>
            </w:pPr>
            <w:r w:rsidRPr="007F2770">
              <w:rPr>
                <w:b w:val="0"/>
              </w:rPr>
              <w:t>0</w:t>
            </w:r>
          </w:p>
        </w:tc>
        <w:tc>
          <w:tcPr>
            <w:tcW w:w="284" w:type="dxa"/>
          </w:tcPr>
          <w:p w14:paraId="7CCEF2DD" w14:textId="09E74E94" w:rsidR="0082685C" w:rsidRPr="007F2770" w:rsidRDefault="0082685C" w:rsidP="0082685C">
            <w:pPr>
              <w:pStyle w:val="TAH"/>
              <w:rPr>
                <w:b w:val="0"/>
              </w:rPr>
            </w:pPr>
            <w:r w:rsidRPr="007F2770">
              <w:rPr>
                <w:b w:val="0"/>
              </w:rPr>
              <w:t>0</w:t>
            </w:r>
          </w:p>
        </w:tc>
        <w:tc>
          <w:tcPr>
            <w:tcW w:w="284" w:type="dxa"/>
          </w:tcPr>
          <w:p w14:paraId="2A480E55" w14:textId="6453D4EC" w:rsidR="0082685C" w:rsidRPr="007F2770" w:rsidRDefault="0082685C" w:rsidP="0082685C">
            <w:pPr>
              <w:pStyle w:val="TAH"/>
              <w:rPr>
                <w:b w:val="0"/>
              </w:rPr>
            </w:pPr>
            <w:r w:rsidRPr="007F2770">
              <w:rPr>
                <w:b w:val="0"/>
              </w:rPr>
              <w:t>1</w:t>
            </w:r>
          </w:p>
        </w:tc>
        <w:tc>
          <w:tcPr>
            <w:tcW w:w="284" w:type="dxa"/>
          </w:tcPr>
          <w:p w14:paraId="295AAB12" w14:textId="7C25C58A" w:rsidR="0082685C" w:rsidRPr="007F2770" w:rsidRDefault="0082685C" w:rsidP="0082685C">
            <w:pPr>
              <w:pStyle w:val="TAH"/>
              <w:rPr>
                <w:b w:val="0"/>
              </w:rPr>
            </w:pPr>
            <w:r w:rsidRPr="007F2770">
              <w:rPr>
                <w:b w:val="0"/>
              </w:rPr>
              <w:t>0</w:t>
            </w:r>
          </w:p>
        </w:tc>
        <w:tc>
          <w:tcPr>
            <w:tcW w:w="5801" w:type="dxa"/>
          </w:tcPr>
          <w:p w14:paraId="1661A35D" w14:textId="4F08C38E" w:rsidR="0082685C" w:rsidRPr="007F2770" w:rsidRDefault="0082685C" w:rsidP="0082685C">
            <w:pPr>
              <w:pStyle w:val="TAL"/>
              <w:jc w:val="center"/>
            </w:pPr>
            <w:r w:rsidRPr="007F2770">
              <w:t>p90 (UE calculated paging probability &gt; 85% and &lt;= 90%)</w:t>
            </w:r>
          </w:p>
        </w:tc>
      </w:tr>
      <w:tr w:rsidR="0082685C" w:rsidRPr="007F2770" w14:paraId="7505A029" w14:textId="77777777" w:rsidTr="00B03AC8">
        <w:trPr>
          <w:jc w:val="center"/>
        </w:trPr>
        <w:tc>
          <w:tcPr>
            <w:tcW w:w="289" w:type="dxa"/>
          </w:tcPr>
          <w:p w14:paraId="2EFB76BC" w14:textId="0B639236" w:rsidR="0082685C" w:rsidRPr="007F2770" w:rsidRDefault="0082685C" w:rsidP="0082685C">
            <w:pPr>
              <w:pStyle w:val="TAH"/>
              <w:rPr>
                <w:b w:val="0"/>
              </w:rPr>
            </w:pPr>
            <w:r w:rsidRPr="007F2770">
              <w:rPr>
                <w:b w:val="0"/>
              </w:rPr>
              <w:t>1</w:t>
            </w:r>
          </w:p>
        </w:tc>
        <w:tc>
          <w:tcPr>
            <w:tcW w:w="283" w:type="dxa"/>
          </w:tcPr>
          <w:p w14:paraId="0006D6CE" w14:textId="6A83E235" w:rsidR="0082685C" w:rsidRPr="007F2770" w:rsidRDefault="0082685C" w:rsidP="0082685C">
            <w:pPr>
              <w:pStyle w:val="TAH"/>
              <w:rPr>
                <w:b w:val="0"/>
              </w:rPr>
            </w:pPr>
            <w:r w:rsidRPr="007F2770">
              <w:rPr>
                <w:b w:val="0"/>
              </w:rPr>
              <w:t>0</w:t>
            </w:r>
          </w:p>
        </w:tc>
        <w:tc>
          <w:tcPr>
            <w:tcW w:w="284" w:type="dxa"/>
          </w:tcPr>
          <w:p w14:paraId="216B3B69" w14:textId="273A6378" w:rsidR="0082685C" w:rsidRPr="007F2770" w:rsidRDefault="0082685C" w:rsidP="0082685C">
            <w:pPr>
              <w:pStyle w:val="TAH"/>
              <w:rPr>
                <w:b w:val="0"/>
              </w:rPr>
            </w:pPr>
            <w:r w:rsidRPr="007F2770">
              <w:rPr>
                <w:b w:val="0"/>
              </w:rPr>
              <w:t>0</w:t>
            </w:r>
          </w:p>
        </w:tc>
        <w:tc>
          <w:tcPr>
            <w:tcW w:w="284" w:type="dxa"/>
          </w:tcPr>
          <w:p w14:paraId="29D2E2D2" w14:textId="48C76A95" w:rsidR="0082685C" w:rsidRPr="007F2770" w:rsidRDefault="0082685C" w:rsidP="0082685C">
            <w:pPr>
              <w:pStyle w:val="TAH"/>
              <w:rPr>
                <w:b w:val="0"/>
              </w:rPr>
            </w:pPr>
            <w:r w:rsidRPr="007F2770">
              <w:rPr>
                <w:b w:val="0"/>
              </w:rPr>
              <w:t>1</w:t>
            </w:r>
          </w:p>
        </w:tc>
        <w:tc>
          <w:tcPr>
            <w:tcW w:w="284" w:type="dxa"/>
          </w:tcPr>
          <w:p w14:paraId="1A5451D5" w14:textId="217905EB" w:rsidR="0082685C" w:rsidRPr="007F2770" w:rsidRDefault="0082685C" w:rsidP="0082685C">
            <w:pPr>
              <w:pStyle w:val="TAH"/>
              <w:rPr>
                <w:b w:val="0"/>
              </w:rPr>
            </w:pPr>
            <w:r w:rsidRPr="007F2770">
              <w:rPr>
                <w:b w:val="0"/>
              </w:rPr>
              <w:t>1</w:t>
            </w:r>
          </w:p>
        </w:tc>
        <w:tc>
          <w:tcPr>
            <w:tcW w:w="5801" w:type="dxa"/>
          </w:tcPr>
          <w:p w14:paraId="2FD40D0E" w14:textId="75465725" w:rsidR="0082685C" w:rsidRPr="007F2770" w:rsidRDefault="0082685C" w:rsidP="0082685C">
            <w:pPr>
              <w:pStyle w:val="TAL"/>
              <w:jc w:val="center"/>
            </w:pPr>
            <w:r w:rsidRPr="007F2770">
              <w:t>p95 (UE calculated paging probability &gt; 90% and &lt;= 95%)</w:t>
            </w:r>
          </w:p>
        </w:tc>
      </w:tr>
      <w:tr w:rsidR="0082685C" w:rsidRPr="007F2770" w14:paraId="65625824" w14:textId="77777777" w:rsidTr="00B03AC8">
        <w:trPr>
          <w:jc w:val="center"/>
        </w:trPr>
        <w:tc>
          <w:tcPr>
            <w:tcW w:w="289" w:type="dxa"/>
          </w:tcPr>
          <w:p w14:paraId="73DE2912" w14:textId="1D583559" w:rsidR="0082685C" w:rsidRPr="007F2770" w:rsidRDefault="0082685C" w:rsidP="0082685C">
            <w:pPr>
              <w:pStyle w:val="TAH"/>
              <w:rPr>
                <w:b w:val="0"/>
              </w:rPr>
            </w:pPr>
            <w:r w:rsidRPr="007F2770">
              <w:rPr>
                <w:b w:val="0"/>
              </w:rPr>
              <w:t>1</w:t>
            </w:r>
          </w:p>
        </w:tc>
        <w:tc>
          <w:tcPr>
            <w:tcW w:w="283" w:type="dxa"/>
          </w:tcPr>
          <w:p w14:paraId="2CDA9233" w14:textId="07E63B85" w:rsidR="0082685C" w:rsidRPr="007F2770" w:rsidRDefault="0082685C" w:rsidP="0082685C">
            <w:pPr>
              <w:pStyle w:val="TAH"/>
              <w:rPr>
                <w:b w:val="0"/>
              </w:rPr>
            </w:pPr>
            <w:r w:rsidRPr="007F2770">
              <w:rPr>
                <w:b w:val="0"/>
              </w:rPr>
              <w:t>0</w:t>
            </w:r>
          </w:p>
        </w:tc>
        <w:tc>
          <w:tcPr>
            <w:tcW w:w="284" w:type="dxa"/>
          </w:tcPr>
          <w:p w14:paraId="58276F57" w14:textId="7DF787AB" w:rsidR="0082685C" w:rsidRPr="007F2770" w:rsidRDefault="0082685C" w:rsidP="0082685C">
            <w:pPr>
              <w:pStyle w:val="TAH"/>
              <w:rPr>
                <w:b w:val="0"/>
              </w:rPr>
            </w:pPr>
            <w:r w:rsidRPr="007F2770">
              <w:rPr>
                <w:b w:val="0"/>
              </w:rPr>
              <w:t>1</w:t>
            </w:r>
          </w:p>
        </w:tc>
        <w:tc>
          <w:tcPr>
            <w:tcW w:w="284" w:type="dxa"/>
          </w:tcPr>
          <w:p w14:paraId="7BE73B03" w14:textId="11B78E8E" w:rsidR="0082685C" w:rsidRPr="007F2770" w:rsidRDefault="0082685C" w:rsidP="0082685C">
            <w:pPr>
              <w:pStyle w:val="TAH"/>
              <w:rPr>
                <w:b w:val="0"/>
              </w:rPr>
            </w:pPr>
            <w:r w:rsidRPr="007F2770">
              <w:rPr>
                <w:b w:val="0"/>
              </w:rPr>
              <w:t>0</w:t>
            </w:r>
          </w:p>
        </w:tc>
        <w:tc>
          <w:tcPr>
            <w:tcW w:w="284" w:type="dxa"/>
          </w:tcPr>
          <w:p w14:paraId="70CFDD32" w14:textId="643E5AB6" w:rsidR="0082685C" w:rsidRPr="007F2770" w:rsidRDefault="0082685C" w:rsidP="0082685C">
            <w:pPr>
              <w:pStyle w:val="TAH"/>
              <w:rPr>
                <w:b w:val="0"/>
              </w:rPr>
            </w:pPr>
            <w:r w:rsidRPr="007F2770">
              <w:rPr>
                <w:b w:val="0"/>
              </w:rPr>
              <w:t>0</w:t>
            </w:r>
          </w:p>
        </w:tc>
        <w:tc>
          <w:tcPr>
            <w:tcW w:w="5801" w:type="dxa"/>
          </w:tcPr>
          <w:p w14:paraId="7165B1C9" w14:textId="5271C268" w:rsidR="0082685C" w:rsidRPr="007F2770" w:rsidRDefault="0082685C" w:rsidP="0082685C">
            <w:pPr>
              <w:pStyle w:val="TAL"/>
              <w:jc w:val="center"/>
            </w:pPr>
            <w:r w:rsidRPr="007F2770">
              <w:t>p100 (UE calculated paging probability &gt; 95% and &lt;= 100%)</w:t>
            </w:r>
          </w:p>
        </w:tc>
      </w:tr>
      <w:tr w:rsidR="009B79CE" w:rsidRPr="007F2770" w14:paraId="03D49FCE" w14:textId="77777777" w:rsidTr="00B03AC8">
        <w:trPr>
          <w:jc w:val="center"/>
        </w:trPr>
        <w:tc>
          <w:tcPr>
            <w:tcW w:w="7225" w:type="dxa"/>
            <w:gridSpan w:val="6"/>
          </w:tcPr>
          <w:p w14:paraId="08DC3B1E" w14:textId="77777777" w:rsidR="009B79CE" w:rsidRPr="007F2770" w:rsidRDefault="009B79CE" w:rsidP="00B03AC8">
            <w:pPr>
              <w:pStyle w:val="TAL"/>
            </w:pPr>
          </w:p>
        </w:tc>
      </w:tr>
      <w:tr w:rsidR="009B79CE" w:rsidRPr="007F2770" w14:paraId="0DC4718C" w14:textId="77777777" w:rsidTr="00B03AC8">
        <w:trPr>
          <w:jc w:val="center"/>
        </w:trPr>
        <w:tc>
          <w:tcPr>
            <w:tcW w:w="7225" w:type="dxa"/>
            <w:gridSpan w:val="6"/>
          </w:tcPr>
          <w:p w14:paraId="0F035444" w14:textId="77777777" w:rsidR="009B79CE" w:rsidRPr="007F2770" w:rsidRDefault="009B79CE" w:rsidP="00B03AC8">
            <w:pPr>
              <w:pStyle w:val="TAL"/>
            </w:pPr>
            <w:r w:rsidRPr="007F2770">
              <w:t>All other values shall be interpreted as 10100 by this version of the protocol.</w:t>
            </w:r>
          </w:p>
        </w:tc>
      </w:tr>
      <w:tr w:rsidR="009B79CE" w:rsidRPr="007F2770" w14:paraId="1EA80354" w14:textId="77777777" w:rsidTr="00B03AC8">
        <w:trPr>
          <w:jc w:val="center"/>
        </w:trPr>
        <w:tc>
          <w:tcPr>
            <w:tcW w:w="7225" w:type="dxa"/>
            <w:gridSpan w:val="6"/>
          </w:tcPr>
          <w:p w14:paraId="4444CE38" w14:textId="77777777" w:rsidR="009B79CE" w:rsidRPr="007F2770" w:rsidRDefault="009B79CE" w:rsidP="00B03AC8">
            <w:pPr>
              <w:pStyle w:val="TAL"/>
            </w:pPr>
          </w:p>
        </w:tc>
      </w:tr>
    </w:tbl>
    <w:p w14:paraId="2E945DD9" w14:textId="77777777" w:rsidR="009B79CE" w:rsidRPr="00E62AF9" w:rsidRDefault="009B79CE" w:rsidP="00E62AF9">
      <w:pPr>
        <w:pStyle w:val="TAN"/>
      </w:pPr>
    </w:p>
    <w:p w14:paraId="2FE4DAE6" w14:textId="77777777" w:rsidR="009B79CE" w:rsidRPr="007F2770" w:rsidRDefault="009B79CE" w:rsidP="009B79CE">
      <w:pPr>
        <w:spacing w:after="0"/>
        <w:rPr>
          <w:lang w:val="en-US"/>
        </w:rPr>
      </w:pPr>
    </w:p>
    <w:p w14:paraId="338542BB" w14:textId="336706E8" w:rsidR="003F1360" w:rsidRPr="007F2770" w:rsidRDefault="003F1360" w:rsidP="00781477">
      <w:pPr>
        <w:pStyle w:val="Heading4"/>
        <w:rPr>
          <w:lang w:eastAsia="ko-KR"/>
        </w:rPr>
      </w:pPr>
      <w:bookmarkStart w:id="11296" w:name="_CR9_11_3_81"/>
      <w:bookmarkStart w:id="11297" w:name="_Toc162972155"/>
      <w:bookmarkEnd w:id="11296"/>
      <w:r w:rsidRPr="007F2770">
        <w:rPr>
          <w:rFonts w:hint="eastAsia"/>
          <w:lang w:eastAsia="ko-KR"/>
        </w:rPr>
        <w:t>9.</w:t>
      </w:r>
      <w:r w:rsidRPr="007F2770">
        <w:rPr>
          <w:lang w:eastAsia="ko-KR"/>
        </w:rPr>
        <w:t>11</w:t>
      </w:r>
      <w:r w:rsidRPr="007F2770">
        <w:rPr>
          <w:rFonts w:hint="eastAsia"/>
          <w:lang w:eastAsia="ko-KR"/>
        </w:rPr>
        <w:t>.3.</w:t>
      </w:r>
      <w:r w:rsidRPr="007F2770">
        <w:rPr>
          <w:lang w:eastAsia="ko-KR"/>
        </w:rPr>
        <w:t>81</w:t>
      </w:r>
      <w:r w:rsidRPr="007F2770">
        <w:rPr>
          <w:lang w:eastAsia="ko-KR"/>
        </w:rPr>
        <w:tab/>
      </w:r>
      <w:bookmarkEnd w:id="11291"/>
      <w:r w:rsidRPr="007F2770">
        <w:rPr>
          <w:lang w:val="en-US" w:eastAsia="ko-KR"/>
        </w:rPr>
        <w:t>5GS additional request result</w:t>
      </w:r>
      <w:bookmarkEnd w:id="11297"/>
    </w:p>
    <w:p w14:paraId="1A5DCFCF" w14:textId="77777777" w:rsidR="003F1360" w:rsidRPr="007F2770" w:rsidRDefault="003F1360" w:rsidP="003F1360">
      <w:r w:rsidRPr="007F2770">
        <w:t xml:space="preserve">The purpose of the </w:t>
      </w:r>
      <w:r w:rsidRPr="007F2770">
        <w:rPr>
          <w:lang w:val="en-US"/>
        </w:rPr>
        <w:t>5GS additional request result</w:t>
      </w:r>
      <w:r w:rsidRPr="007F2770">
        <w:t xml:space="preserve"> information element is to inform the UE about the result of </w:t>
      </w:r>
      <w:r w:rsidRPr="007F2770">
        <w:rPr>
          <w:lang w:val="en-US"/>
        </w:rPr>
        <w:t>additional request</w:t>
      </w:r>
      <w:r w:rsidRPr="007F2770">
        <w:t>.</w:t>
      </w:r>
    </w:p>
    <w:p w14:paraId="1BFA03CE" w14:textId="7B57FA4E" w:rsidR="003F1360" w:rsidRPr="007F2770" w:rsidRDefault="003F1360" w:rsidP="003F1360">
      <w:r w:rsidRPr="007F2770">
        <w:t xml:space="preserve">The </w:t>
      </w:r>
      <w:r w:rsidRPr="007F2770">
        <w:rPr>
          <w:lang w:val="en-US"/>
        </w:rPr>
        <w:t>5GS additional request result</w:t>
      </w:r>
      <w:r w:rsidRPr="007F2770">
        <w:t xml:space="preserve"> information element is coded as shown in figure </w:t>
      </w:r>
      <w:r w:rsidRPr="007F2770">
        <w:rPr>
          <w:rFonts w:hint="eastAsia"/>
          <w:lang w:eastAsia="ko-KR"/>
        </w:rPr>
        <w:t>9.</w:t>
      </w:r>
      <w:r w:rsidRPr="007F2770">
        <w:rPr>
          <w:lang w:eastAsia="ko-KR"/>
        </w:rPr>
        <w:t>11</w:t>
      </w:r>
      <w:r w:rsidRPr="007F2770">
        <w:rPr>
          <w:rFonts w:hint="eastAsia"/>
          <w:lang w:eastAsia="ko-KR"/>
        </w:rPr>
        <w:t>.3.</w:t>
      </w:r>
      <w:r w:rsidRPr="007F2770">
        <w:rPr>
          <w:lang w:eastAsia="ko-KR"/>
        </w:rPr>
        <w:t>81</w:t>
      </w:r>
      <w:r w:rsidRPr="007F2770">
        <w:rPr>
          <w:rFonts w:hint="eastAsia"/>
          <w:lang w:eastAsia="ko-KR"/>
        </w:rPr>
        <w:t>.1</w:t>
      </w:r>
      <w:r w:rsidRPr="007F2770">
        <w:t xml:space="preserve"> and table </w:t>
      </w:r>
      <w:r w:rsidRPr="007F2770">
        <w:rPr>
          <w:rFonts w:hint="eastAsia"/>
          <w:lang w:eastAsia="ko-KR"/>
        </w:rPr>
        <w:t>9.</w:t>
      </w:r>
      <w:r w:rsidRPr="007F2770">
        <w:rPr>
          <w:lang w:eastAsia="ko-KR"/>
        </w:rPr>
        <w:t>11</w:t>
      </w:r>
      <w:r w:rsidRPr="007F2770">
        <w:rPr>
          <w:rFonts w:hint="eastAsia"/>
          <w:lang w:eastAsia="ko-KR"/>
        </w:rPr>
        <w:t>.3.</w:t>
      </w:r>
      <w:r w:rsidRPr="007F2770">
        <w:rPr>
          <w:lang w:eastAsia="ko-KR"/>
        </w:rPr>
        <w:t>81</w:t>
      </w:r>
      <w:r w:rsidRPr="007F2770">
        <w:rPr>
          <w:rFonts w:hint="eastAsia"/>
          <w:lang w:eastAsia="ko-KR"/>
        </w:rPr>
        <w:t>.1</w:t>
      </w:r>
      <w:r w:rsidRPr="007F2770">
        <w:t>.</w:t>
      </w:r>
    </w:p>
    <w:p w14:paraId="6170B3E0" w14:textId="77777777" w:rsidR="003F1360" w:rsidRPr="007F2770" w:rsidRDefault="003F1360" w:rsidP="003F1360">
      <w:r w:rsidRPr="007F2770">
        <w:t xml:space="preserve">The </w:t>
      </w:r>
      <w:r w:rsidRPr="007F2770">
        <w:rPr>
          <w:lang w:val="en-US"/>
        </w:rPr>
        <w:t>5GS additional request result</w:t>
      </w:r>
      <w:r w:rsidRPr="007F2770">
        <w:t xml:space="preserve"> is a type 4 information element with a length of 3 octets.</w:t>
      </w:r>
    </w:p>
    <w:p w14:paraId="3BB18180" w14:textId="77777777" w:rsidR="003F1360" w:rsidRPr="007F2770" w:rsidRDefault="003F1360" w:rsidP="003F1360">
      <w:pPr>
        <w:pStyle w:val="TH"/>
        <w:rPr>
          <w:lang w:eastAsia="ko-K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5"/>
        <w:gridCol w:w="745"/>
        <w:gridCol w:w="743"/>
        <w:gridCol w:w="709"/>
        <w:gridCol w:w="709"/>
        <w:gridCol w:w="818"/>
        <w:gridCol w:w="745"/>
        <w:gridCol w:w="1560"/>
      </w:tblGrid>
      <w:tr w:rsidR="003F1360" w:rsidRPr="007F2770" w14:paraId="5D14F272" w14:textId="77777777" w:rsidTr="008B0B5C">
        <w:trPr>
          <w:cantSplit/>
          <w:jc w:val="center"/>
        </w:trPr>
        <w:tc>
          <w:tcPr>
            <w:tcW w:w="744" w:type="dxa"/>
            <w:tcBorders>
              <w:top w:val="nil"/>
              <w:left w:val="nil"/>
              <w:bottom w:val="nil"/>
              <w:right w:val="nil"/>
            </w:tcBorders>
          </w:tcPr>
          <w:p w14:paraId="23C1DF46" w14:textId="77777777" w:rsidR="003F1360" w:rsidRPr="007F2770" w:rsidRDefault="003F1360" w:rsidP="008B0B5C">
            <w:pPr>
              <w:pStyle w:val="TAC"/>
            </w:pPr>
            <w:r w:rsidRPr="007F2770">
              <w:t>8</w:t>
            </w:r>
          </w:p>
        </w:tc>
        <w:tc>
          <w:tcPr>
            <w:tcW w:w="745" w:type="dxa"/>
            <w:tcBorders>
              <w:top w:val="nil"/>
              <w:left w:val="nil"/>
              <w:bottom w:val="nil"/>
              <w:right w:val="nil"/>
            </w:tcBorders>
          </w:tcPr>
          <w:p w14:paraId="5F9F36C0" w14:textId="77777777" w:rsidR="003F1360" w:rsidRPr="007F2770" w:rsidRDefault="003F1360" w:rsidP="008B0B5C">
            <w:pPr>
              <w:pStyle w:val="TAC"/>
            </w:pPr>
            <w:r w:rsidRPr="007F2770">
              <w:t>7</w:t>
            </w:r>
          </w:p>
        </w:tc>
        <w:tc>
          <w:tcPr>
            <w:tcW w:w="745" w:type="dxa"/>
            <w:tcBorders>
              <w:top w:val="nil"/>
              <w:left w:val="nil"/>
              <w:bottom w:val="nil"/>
              <w:right w:val="nil"/>
            </w:tcBorders>
          </w:tcPr>
          <w:p w14:paraId="7A045809" w14:textId="77777777" w:rsidR="003F1360" w:rsidRPr="007F2770" w:rsidRDefault="003F1360" w:rsidP="008B0B5C">
            <w:pPr>
              <w:pStyle w:val="TAC"/>
            </w:pPr>
            <w:r w:rsidRPr="007F2770">
              <w:t>6</w:t>
            </w:r>
          </w:p>
        </w:tc>
        <w:tc>
          <w:tcPr>
            <w:tcW w:w="743" w:type="dxa"/>
            <w:tcBorders>
              <w:top w:val="nil"/>
              <w:left w:val="nil"/>
              <w:bottom w:val="nil"/>
              <w:right w:val="nil"/>
            </w:tcBorders>
          </w:tcPr>
          <w:p w14:paraId="13B24DE1" w14:textId="77777777" w:rsidR="003F1360" w:rsidRPr="007F2770" w:rsidRDefault="003F1360" w:rsidP="008B0B5C">
            <w:pPr>
              <w:pStyle w:val="TAC"/>
            </w:pPr>
            <w:r w:rsidRPr="007F2770">
              <w:t>5</w:t>
            </w:r>
          </w:p>
        </w:tc>
        <w:tc>
          <w:tcPr>
            <w:tcW w:w="709" w:type="dxa"/>
            <w:tcBorders>
              <w:top w:val="nil"/>
              <w:left w:val="nil"/>
              <w:bottom w:val="nil"/>
              <w:right w:val="nil"/>
            </w:tcBorders>
          </w:tcPr>
          <w:p w14:paraId="3A6266E9" w14:textId="77777777" w:rsidR="003F1360" w:rsidRPr="007F2770" w:rsidRDefault="003F1360" w:rsidP="008B0B5C">
            <w:pPr>
              <w:pStyle w:val="TAC"/>
            </w:pPr>
            <w:r w:rsidRPr="007F2770">
              <w:t>4</w:t>
            </w:r>
          </w:p>
        </w:tc>
        <w:tc>
          <w:tcPr>
            <w:tcW w:w="709" w:type="dxa"/>
            <w:tcBorders>
              <w:top w:val="nil"/>
              <w:left w:val="nil"/>
              <w:bottom w:val="nil"/>
              <w:right w:val="nil"/>
            </w:tcBorders>
          </w:tcPr>
          <w:p w14:paraId="6C12DEFF" w14:textId="77777777" w:rsidR="003F1360" w:rsidRPr="007F2770" w:rsidRDefault="003F1360" w:rsidP="008B0B5C">
            <w:pPr>
              <w:pStyle w:val="TAC"/>
            </w:pPr>
            <w:r w:rsidRPr="007F2770">
              <w:t>3</w:t>
            </w:r>
          </w:p>
        </w:tc>
        <w:tc>
          <w:tcPr>
            <w:tcW w:w="818" w:type="dxa"/>
            <w:tcBorders>
              <w:top w:val="nil"/>
              <w:left w:val="nil"/>
              <w:bottom w:val="nil"/>
              <w:right w:val="nil"/>
            </w:tcBorders>
          </w:tcPr>
          <w:p w14:paraId="2B01BB1F" w14:textId="77777777" w:rsidR="003F1360" w:rsidRPr="007F2770" w:rsidRDefault="003F1360" w:rsidP="008B0B5C">
            <w:pPr>
              <w:pStyle w:val="TAC"/>
            </w:pPr>
            <w:r w:rsidRPr="007F2770">
              <w:t>2</w:t>
            </w:r>
          </w:p>
        </w:tc>
        <w:tc>
          <w:tcPr>
            <w:tcW w:w="745" w:type="dxa"/>
            <w:tcBorders>
              <w:top w:val="nil"/>
              <w:left w:val="nil"/>
              <w:bottom w:val="nil"/>
              <w:right w:val="nil"/>
            </w:tcBorders>
          </w:tcPr>
          <w:p w14:paraId="7C74700C" w14:textId="77777777" w:rsidR="003F1360" w:rsidRPr="007F2770" w:rsidRDefault="003F1360" w:rsidP="008B0B5C">
            <w:pPr>
              <w:pStyle w:val="TAC"/>
            </w:pPr>
            <w:r w:rsidRPr="007F2770">
              <w:t>1</w:t>
            </w:r>
          </w:p>
        </w:tc>
        <w:tc>
          <w:tcPr>
            <w:tcW w:w="1560" w:type="dxa"/>
            <w:tcBorders>
              <w:top w:val="nil"/>
              <w:left w:val="nil"/>
              <w:bottom w:val="nil"/>
              <w:right w:val="nil"/>
            </w:tcBorders>
          </w:tcPr>
          <w:p w14:paraId="19FB69C2" w14:textId="77777777" w:rsidR="003F1360" w:rsidRPr="007F2770" w:rsidRDefault="003F1360" w:rsidP="008B0B5C">
            <w:pPr>
              <w:pStyle w:val="TAL"/>
            </w:pPr>
          </w:p>
        </w:tc>
      </w:tr>
      <w:tr w:rsidR="003F1360" w:rsidRPr="007F2770" w14:paraId="600FC6A4" w14:textId="77777777" w:rsidTr="008B0B5C">
        <w:trPr>
          <w:cantSplit/>
          <w:jc w:val="center"/>
        </w:trPr>
        <w:tc>
          <w:tcPr>
            <w:tcW w:w="5958" w:type="dxa"/>
            <w:gridSpan w:val="8"/>
            <w:tcBorders>
              <w:top w:val="single" w:sz="4" w:space="0" w:color="auto"/>
              <w:bottom w:val="single" w:sz="4" w:space="0" w:color="auto"/>
              <w:right w:val="single" w:sz="4" w:space="0" w:color="auto"/>
            </w:tcBorders>
          </w:tcPr>
          <w:p w14:paraId="07A5D762" w14:textId="77777777" w:rsidR="003F1360" w:rsidRPr="007F2770" w:rsidRDefault="003F1360" w:rsidP="008B0B5C">
            <w:pPr>
              <w:pStyle w:val="TAC"/>
            </w:pPr>
            <w:r w:rsidRPr="007F2770">
              <w:rPr>
                <w:lang w:val="en-US"/>
              </w:rPr>
              <w:t>5GS additional request result</w:t>
            </w:r>
            <w:r w:rsidRPr="007F2770">
              <w:t xml:space="preserve"> IEI</w:t>
            </w:r>
          </w:p>
        </w:tc>
        <w:tc>
          <w:tcPr>
            <w:tcW w:w="1560" w:type="dxa"/>
            <w:tcBorders>
              <w:top w:val="nil"/>
              <w:left w:val="nil"/>
              <w:bottom w:val="nil"/>
              <w:right w:val="nil"/>
            </w:tcBorders>
          </w:tcPr>
          <w:p w14:paraId="00448786" w14:textId="77777777" w:rsidR="003F1360" w:rsidRPr="007F2770" w:rsidRDefault="003F1360" w:rsidP="008B0B5C">
            <w:pPr>
              <w:pStyle w:val="TAL"/>
            </w:pPr>
            <w:r w:rsidRPr="007F2770">
              <w:t>octet 1</w:t>
            </w:r>
          </w:p>
        </w:tc>
      </w:tr>
      <w:tr w:rsidR="003F1360" w:rsidRPr="007F2770" w14:paraId="58CB30B0" w14:textId="77777777" w:rsidTr="008B0B5C">
        <w:trPr>
          <w:cantSplit/>
          <w:jc w:val="center"/>
        </w:trPr>
        <w:tc>
          <w:tcPr>
            <w:tcW w:w="5958" w:type="dxa"/>
            <w:gridSpan w:val="8"/>
            <w:tcBorders>
              <w:top w:val="single" w:sz="4" w:space="0" w:color="auto"/>
              <w:bottom w:val="single" w:sz="4" w:space="0" w:color="auto"/>
              <w:right w:val="single" w:sz="4" w:space="0" w:color="auto"/>
            </w:tcBorders>
          </w:tcPr>
          <w:p w14:paraId="58446CCD" w14:textId="77777777" w:rsidR="003F1360" w:rsidRPr="007F2770" w:rsidRDefault="003F1360" w:rsidP="008B0B5C">
            <w:pPr>
              <w:pStyle w:val="TAC"/>
            </w:pPr>
            <w:r w:rsidRPr="007F2770">
              <w:t xml:space="preserve">Length of </w:t>
            </w:r>
            <w:r w:rsidRPr="007F2770">
              <w:rPr>
                <w:lang w:val="en-US"/>
              </w:rPr>
              <w:t>5GS additional request result</w:t>
            </w:r>
            <w:r w:rsidRPr="007F2770">
              <w:t xml:space="preserve"> contents</w:t>
            </w:r>
          </w:p>
        </w:tc>
        <w:tc>
          <w:tcPr>
            <w:tcW w:w="1560" w:type="dxa"/>
            <w:tcBorders>
              <w:top w:val="nil"/>
              <w:left w:val="nil"/>
              <w:bottom w:val="nil"/>
              <w:right w:val="nil"/>
            </w:tcBorders>
          </w:tcPr>
          <w:p w14:paraId="540ED9ED" w14:textId="77777777" w:rsidR="003F1360" w:rsidRPr="007F2770" w:rsidRDefault="003F1360" w:rsidP="008B0B5C">
            <w:pPr>
              <w:pStyle w:val="TAL"/>
            </w:pPr>
            <w:r w:rsidRPr="007F2770">
              <w:t>octet 2</w:t>
            </w:r>
          </w:p>
        </w:tc>
      </w:tr>
      <w:tr w:rsidR="003F1360" w:rsidRPr="007F2770" w14:paraId="5FD370F5" w14:textId="77777777" w:rsidTr="008B0B5C">
        <w:trPr>
          <w:cantSplit/>
          <w:trHeight w:val="475"/>
          <w:jc w:val="center"/>
        </w:trPr>
        <w:tc>
          <w:tcPr>
            <w:tcW w:w="744" w:type="dxa"/>
            <w:tcBorders>
              <w:top w:val="single" w:sz="4" w:space="0" w:color="auto"/>
              <w:left w:val="single" w:sz="4" w:space="0" w:color="auto"/>
              <w:right w:val="single" w:sz="4" w:space="0" w:color="auto"/>
            </w:tcBorders>
          </w:tcPr>
          <w:p w14:paraId="0617B6BE" w14:textId="77777777" w:rsidR="003F1360" w:rsidRPr="007F2770" w:rsidRDefault="003F1360" w:rsidP="008B0B5C">
            <w:pPr>
              <w:pStyle w:val="TAC"/>
            </w:pPr>
            <w:r w:rsidRPr="007F2770">
              <w:t>0 Spare</w:t>
            </w:r>
          </w:p>
        </w:tc>
        <w:tc>
          <w:tcPr>
            <w:tcW w:w="745" w:type="dxa"/>
            <w:tcBorders>
              <w:top w:val="single" w:sz="4" w:space="0" w:color="auto"/>
              <w:left w:val="single" w:sz="4" w:space="0" w:color="auto"/>
              <w:right w:val="single" w:sz="4" w:space="0" w:color="auto"/>
            </w:tcBorders>
          </w:tcPr>
          <w:p w14:paraId="56CA5297" w14:textId="77777777" w:rsidR="003F1360" w:rsidRPr="007F2770" w:rsidRDefault="003F1360" w:rsidP="008B0B5C">
            <w:pPr>
              <w:pStyle w:val="TAC"/>
            </w:pPr>
            <w:r w:rsidRPr="007F2770">
              <w:t>0 Spare</w:t>
            </w:r>
          </w:p>
        </w:tc>
        <w:tc>
          <w:tcPr>
            <w:tcW w:w="745" w:type="dxa"/>
            <w:tcBorders>
              <w:top w:val="single" w:sz="4" w:space="0" w:color="auto"/>
              <w:left w:val="single" w:sz="4" w:space="0" w:color="auto"/>
              <w:right w:val="single" w:sz="4" w:space="0" w:color="auto"/>
            </w:tcBorders>
          </w:tcPr>
          <w:p w14:paraId="2ACF5435" w14:textId="77777777" w:rsidR="003F1360" w:rsidRPr="007F2770" w:rsidRDefault="003F1360" w:rsidP="008B0B5C">
            <w:pPr>
              <w:pStyle w:val="TAC"/>
            </w:pPr>
            <w:r w:rsidRPr="007F2770">
              <w:t>0 Spare</w:t>
            </w:r>
          </w:p>
        </w:tc>
        <w:tc>
          <w:tcPr>
            <w:tcW w:w="743" w:type="dxa"/>
            <w:tcBorders>
              <w:top w:val="single" w:sz="4" w:space="0" w:color="auto"/>
              <w:left w:val="single" w:sz="4" w:space="0" w:color="auto"/>
              <w:right w:val="single" w:sz="4" w:space="0" w:color="auto"/>
            </w:tcBorders>
          </w:tcPr>
          <w:p w14:paraId="6EDE3790" w14:textId="77777777" w:rsidR="003F1360" w:rsidRPr="007F2770" w:rsidRDefault="003F1360" w:rsidP="008B0B5C">
            <w:pPr>
              <w:pStyle w:val="TAC"/>
            </w:pPr>
            <w:r w:rsidRPr="007F2770">
              <w:t>0 Spare</w:t>
            </w:r>
          </w:p>
        </w:tc>
        <w:tc>
          <w:tcPr>
            <w:tcW w:w="709" w:type="dxa"/>
            <w:tcBorders>
              <w:top w:val="single" w:sz="4" w:space="0" w:color="auto"/>
              <w:left w:val="single" w:sz="4" w:space="0" w:color="auto"/>
              <w:right w:val="single" w:sz="4" w:space="0" w:color="auto"/>
            </w:tcBorders>
          </w:tcPr>
          <w:p w14:paraId="5E0685FF" w14:textId="77777777" w:rsidR="003F1360" w:rsidRPr="007F2770" w:rsidRDefault="003F1360" w:rsidP="008B0B5C">
            <w:pPr>
              <w:pStyle w:val="TAC"/>
              <w:jc w:val="left"/>
            </w:pPr>
            <w:r w:rsidRPr="007F2770">
              <w:t>0 Spare</w:t>
            </w:r>
          </w:p>
        </w:tc>
        <w:tc>
          <w:tcPr>
            <w:tcW w:w="709" w:type="dxa"/>
            <w:tcBorders>
              <w:top w:val="single" w:sz="4" w:space="0" w:color="auto"/>
              <w:left w:val="single" w:sz="4" w:space="0" w:color="auto"/>
              <w:right w:val="single" w:sz="4" w:space="0" w:color="auto"/>
            </w:tcBorders>
          </w:tcPr>
          <w:p w14:paraId="3B4F7D0D" w14:textId="77777777" w:rsidR="003F1360" w:rsidRPr="007F2770" w:rsidRDefault="003F1360" w:rsidP="008B0B5C">
            <w:pPr>
              <w:pStyle w:val="TAC"/>
              <w:jc w:val="left"/>
            </w:pPr>
            <w:r w:rsidRPr="007F2770">
              <w:t>0 Spare</w:t>
            </w:r>
          </w:p>
        </w:tc>
        <w:tc>
          <w:tcPr>
            <w:tcW w:w="1563" w:type="dxa"/>
            <w:gridSpan w:val="2"/>
            <w:tcBorders>
              <w:top w:val="single" w:sz="4" w:space="0" w:color="auto"/>
              <w:left w:val="single" w:sz="4" w:space="0" w:color="auto"/>
              <w:right w:val="single" w:sz="4" w:space="0" w:color="auto"/>
            </w:tcBorders>
          </w:tcPr>
          <w:p w14:paraId="737D2766" w14:textId="77777777" w:rsidR="003F1360" w:rsidRPr="007F2770" w:rsidRDefault="003F1360" w:rsidP="008B0B5C">
            <w:pPr>
              <w:pStyle w:val="TAC"/>
            </w:pPr>
            <w:r w:rsidRPr="007F2770">
              <w:t>PRD</w:t>
            </w:r>
          </w:p>
        </w:tc>
        <w:tc>
          <w:tcPr>
            <w:tcW w:w="1560" w:type="dxa"/>
            <w:tcBorders>
              <w:top w:val="nil"/>
              <w:left w:val="single" w:sz="4" w:space="0" w:color="auto"/>
              <w:bottom w:val="nil"/>
              <w:right w:val="nil"/>
            </w:tcBorders>
          </w:tcPr>
          <w:p w14:paraId="235D5F6E" w14:textId="77777777" w:rsidR="003F1360" w:rsidRPr="007F2770" w:rsidRDefault="003F1360" w:rsidP="008B0B5C">
            <w:pPr>
              <w:pStyle w:val="TAC"/>
              <w:jc w:val="left"/>
            </w:pPr>
          </w:p>
          <w:p w14:paraId="5022BDAD" w14:textId="77777777" w:rsidR="003F1360" w:rsidRPr="007F2770" w:rsidRDefault="003F1360" w:rsidP="008B0B5C">
            <w:pPr>
              <w:pStyle w:val="TAL"/>
            </w:pPr>
            <w:r w:rsidRPr="007F2770">
              <w:t>octet 3</w:t>
            </w:r>
          </w:p>
        </w:tc>
      </w:tr>
    </w:tbl>
    <w:p w14:paraId="4DA16269" w14:textId="77777777" w:rsidR="003F1360" w:rsidRPr="007F2770" w:rsidRDefault="003F1360" w:rsidP="003F1360">
      <w:pPr>
        <w:pStyle w:val="TAN"/>
        <w:rPr>
          <w:lang w:val="en-US"/>
        </w:rPr>
      </w:pPr>
    </w:p>
    <w:p w14:paraId="43493634" w14:textId="6E1A7C7E" w:rsidR="003F1360" w:rsidRPr="007F2770" w:rsidRDefault="003F1360" w:rsidP="003F1360">
      <w:pPr>
        <w:pStyle w:val="TF"/>
      </w:pPr>
      <w:bookmarkStart w:id="11298" w:name="_CRFigure9_11_3_81_1"/>
      <w:r w:rsidRPr="007F2770">
        <w:t>Figure </w:t>
      </w:r>
      <w:bookmarkEnd w:id="11298"/>
      <w:r w:rsidRPr="007F2770">
        <w:t xml:space="preserve">9.11.3.81.1: </w:t>
      </w:r>
      <w:r w:rsidRPr="007F2770">
        <w:rPr>
          <w:lang w:val="en-US"/>
        </w:rPr>
        <w:t>5GS additional request result</w:t>
      </w:r>
      <w:r w:rsidRPr="007F2770">
        <w:t xml:space="preserve"> information element</w:t>
      </w:r>
    </w:p>
    <w:p w14:paraId="6AB13D7B" w14:textId="744DF8B4" w:rsidR="003F1360" w:rsidRPr="007F2770" w:rsidRDefault="003F1360" w:rsidP="003F1360">
      <w:pPr>
        <w:pStyle w:val="TH"/>
      </w:pPr>
      <w:bookmarkStart w:id="11299" w:name="_CRTable9_11_3_81_1"/>
      <w:r w:rsidRPr="007F2770">
        <w:t>Table </w:t>
      </w:r>
      <w:bookmarkEnd w:id="11299"/>
      <w:r w:rsidRPr="007F2770">
        <w:t xml:space="preserve">9.11.3.81.1: </w:t>
      </w:r>
      <w:r w:rsidRPr="007F2770">
        <w:rPr>
          <w:lang w:val="en-US"/>
        </w:rPr>
        <w:t>5GS additional request result</w:t>
      </w:r>
      <w:r w:rsidRPr="007F2770">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3"/>
        <w:gridCol w:w="283"/>
        <w:gridCol w:w="6659"/>
      </w:tblGrid>
      <w:tr w:rsidR="003F1360" w:rsidRPr="007F2770" w14:paraId="4508B30F" w14:textId="77777777" w:rsidTr="008B0B5C">
        <w:trPr>
          <w:cantSplit/>
          <w:jc w:val="center"/>
        </w:trPr>
        <w:tc>
          <w:tcPr>
            <w:tcW w:w="7225" w:type="dxa"/>
            <w:gridSpan w:val="3"/>
          </w:tcPr>
          <w:p w14:paraId="2C909AA9" w14:textId="77777777" w:rsidR="003F1360" w:rsidRPr="007F2770" w:rsidRDefault="003F1360" w:rsidP="008B0B5C">
            <w:pPr>
              <w:pStyle w:val="TAL"/>
            </w:pPr>
            <w:r w:rsidRPr="007F2770">
              <w:t>Paging restriction decision (PRD) (bits 2 to 1 of octet 3)</w:t>
            </w:r>
          </w:p>
          <w:p w14:paraId="428A0C5A" w14:textId="77777777" w:rsidR="003F1360" w:rsidRPr="007F2770" w:rsidRDefault="003F1360" w:rsidP="008B0B5C">
            <w:pPr>
              <w:pStyle w:val="TAL"/>
            </w:pPr>
          </w:p>
        </w:tc>
      </w:tr>
      <w:tr w:rsidR="003F1360" w:rsidRPr="007F2770" w14:paraId="5A9BC4AC" w14:textId="77777777" w:rsidTr="008B0B5C">
        <w:trPr>
          <w:cantSplit/>
          <w:jc w:val="center"/>
        </w:trPr>
        <w:tc>
          <w:tcPr>
            <w:tcW w:w="7225" w:type="dxa"/>
            <w:gridSpan w:val="3"/>
          </w:tcPr>
          <w:p w14:paraId="79CA2288" w14:textId="77777777" w:rsidR="003F1360" w:rsidRPr="007F2770" w:rsidRDefault="003F1360" w:rsidP="008B0B5C">
            <w:pPr>
              <w:pStyle w:val="TAL"/>
            </w:pPr>
            <w:r w:rsidRPr="007F2770">
              <w:t>Bits</w:t>
            </w:r>
          </w:p>
        </w:tc>
      </w:tr>
      <w:tr w:rsidR="003F1360" w:rsidRPr="007F2770" w14:paraId="457A08B5" w14:textId="77777777" w:rsidTr="008B0B5C">
        <w:trPr>
          <w:cantSplit/>
          <w:jc w:val="center"/>
        </w:trPr>
        <w:tc>
          <w:tcPr>
            <w:tcW w:w="283" w:type="dxa"/>
          </w:tcPr>
          <w:p w14:paraId="24D4F1B3" w14:textId="77777777" w:rsidR="003F1360" w:rsidRPr="007F2770" w:rsidRDefault="003F1360" w:rsidP="008B0B5C">
            <w:pPr>
              <w:pStyle w:val="TAH"/>
            </w:pPr>
            <w:r w:rsidRPr="007F2770">
              <w:t>2</w:t>
            </w:r>
          </w:p>
        </w:tc>
        <w:tc>
          <w:tcPr>
            <w:tcW w:w="283" w:type="dxa"/>
          </w:tcPr>
          <w:p w14:paraId="18491322" w14:textId="77777777" w:rsidR="003F1360" w:rsidRPr="007F2770" w:rsidRDefault="003F1360" w:rsidP="008B0B5C">
            <w:pPr>
              <w:pStyle w:val="TAH"/>
            </w:pPr>
            <w:r w:rsidRPr="007F2770">
              <w:t>1</w:t>
            </w:r>
          </w:p>
        </w:tc>
        <w:tc>
          <w:tcPr>
            <w:tcW w:w="6659" w:type="dxa"/>
          </w:tcPr>
          <w:p w14:paraId="466FAE2F" w14:textId="77777777" w:rsidR="003F1360" w:rsidRPr="007F2770" w:rsidRDefault="003F1360" w:rsidP="008B0B5C">
            <w:pPr>
              <w:pStyle w:val="TAL"/>
            </w:pPr>
          </w:p>
        </w:tc>
      </w:tr>
      <w:tr w:rsidR="003F1360" w:rsidRPr="007F2770" w14:paraId="7171BED0" w14:textId="77777777" w:rsidTr="008B0B5C">
        <w:trPr>
          <w:cantSplit/>
          <w:jc w:val="center"/>
        </w:trPr>
        <w:tc>
          <w:tcPr>
            <w:tcW w:w="283" w:type="dxa"/>
          </w:tcPr>
          <w:p w14:paraId="75ACD41A" w14:textId="77777777" w:rsidR="003F1360" w:rsidRPr="007F2770" w:rsidRDefault="003F1360" w:rsidP="008B0B5C">
            <w:pPr>
              <w:pStyle w:val="TAC"/>
            </w:pPr>
            <w:r w:rsidRPr="007F2770">
              <w:t>0</w:t>
            </w:r>
          </w:p>
        </w:tc>
        <w:tc>
          <w:tcPr>
            <w:tcW w:w="283" w:type="dxa"/>
          </w:tcPr>
          <w:p w14:paraId="0251ED2C" w14:textId="77777777" w:rsidR="003F1360" w:rsidRPr="007F2770" w:rsidRDefault="003F1360" w:rsidP="008B0B5C">
            <w:pPr>
              <w:pStyle w:val="TAC"/>
            </w:pPr>
            <w:r w:rsidRPr="007F2770">
              <w:t>0</w:t>
            </w:r>
          </w:p>
        </w:tc>
        <w:tc>
          <w:tcPr>
            <w:tcW w:w="6659" w:type="dxa"/>
          </w:tcPr>
          <w:p w14:paraId="1C04710D" w14:textId="77777777" w:rsidR="003F1360" w:rsidRPr="007F2770" w:rsidRDefault="003F1360" w:rsidP="008B0B5C">
            <w:pPr>
              <w:pStyle w:val="TAL"/>
            </w:pPr>
            <w:r w:rsidRPr="007F2770">
              <w:rPr>
                <w:lang w:val="en-US"/>
              </w:rPr>
              <w:t>no additional information</w:t>
            </w:r>
          </w:p>
        </w:tc>
      </w:tr>
      <w:tr w:rsidR="003F1360" w:rsidRPr="007F2770" w14:paraId="3D07B4C7" w14:textId="77777777" w:rsidTr="008B0B5C">
        <w:trPr>
          <w:cantSplit/>
          <w:jc w:val="center"/>
        </w:trPr>
        <w:tc>
          <w:tcPr>
            <w:tcW w:w="283" w:type="dxa"/>
          </w:tcPr>
          <w:p w14:paraId="33B22028" w14:textId="77777777" w:rsidR="003F1360" w:rsidRPr="007F2770" w:rsidRDefault="003F1360" w:rsidP="008B0B5C">
            <w:pPr>
              <w:pStyle w:val="TAC"/>
            </w:pPr>
            <w:r w:rsidRPr="007F2770">
              <w:t>0</w:t>
            </w:r>
          </w:p>
        </w:tc>
        <w:tc>
          <w:tcPr>
            <w:tcW w:w="283" w:type="dxa"/>
          </w:tcPr>
          <w:p w14:paraId="53887C44" w14:textId="77777777" w:rsidR="003F1360" w:rsidRPr="007F2770" w:rsidRDefault="003F1360" w:rsidP="008B0B5C">
            <w:pPr>
              <w:pStyle w:val="TAC"/>
            </w:pPr>
            <w:r w:rsidRPr="007F2770">
              <w:t>1</w:t>
            </w:r>
          </w:p>
        </w:tc>
        <w:tc>
          <w:tcPr>
            <w:tcW w:w="6659" w:type="dxa"/>
          </w:tcPr>
          <w:p w14:paraId="36141F76" w14:textId="77777777" w:rsidR="003F1360" w:rsidRPr="007F2770" w:rsidRDefault="003F1360" w:rsidP="008B0B5C">
            <w:pPr>
              <w:pStyle w:val="TAL"/>
            </w:pPr>
            <w:r w:rsidRPr="007F2770">
              <w:t>paging restriction is accepted</w:t>
            </w:r>
          </w:p>
        </w:tc>
      </w:tr>
      <w:tr w:rsidR="003F1360" w:rsidRPr="007F2770" w14:paraId="7388E16C" w14:textId="77777777" w:rsidTr="008B0B5C">
        <w:trPr>
          <w:cantSplit/>
          <w:jc w:val="center"/>
        </w:trPr>
        <w:tc>
          <w:tcPr>
            <w:tcW w:w="283" w:type="dxa"/>
          </w:tcPr>
          <w:p w14:paraId="6BAF17FF" w14:textId="77777777" w:rsidR="003F1360" w:rsidRPr="007F2770" w:rsidRDefault="003F1360" w:rsidP="008B0B5C">
            <w:pPr>
              <w:pStyle w:val="TAC"/>
            </w:pPr>
            <w:r w:rsidRPr="007F2770">
              <w:t>1</w:t>
            </w:r>
          </w:p>
        </w:tc>
        <w:tc>
          <w:tcPr>
            <w:tcW w:w="283" w:type="dxa"/>
          </w:tcPr>
          <w:p w14:paraId="37388C72" w14:textId="77777777" w:rsidR="003F1360" w:rsidRPr="007F2770" w:rsidRDefault="003F1360" w:rsidP="008B0B5C">
            <w:pPr>
              <w:pStyle w:val="TAC"/>
            </w:pPr>
            <w:r w:rsidRPr="007F2770">
              <w:t>0</w:t>
            </w:r>
          </w:p>
        </w:tc>
        <w:tc>
          <w:tcPr>
            <w:tcW w:w="6659" w:type="dxa"/>
          </w:tcPr>
          <w:p w14:paraId="0F70C02B" w14:textId="77777777" w:rsidR="003F1360" w:rsidRPr="007F2770" w:rsidRDefault="003F1360" w:rsidP="008B0B5C">
            <w:pPr>
              <w:pStyle w:val="TAL"/>
            </w:pPr>
            <w:r w:rsidRPr="007F2770">
              <w:t>paging restriction is rejected</w:t>
            </w:r>
          </w:p>
        </w:tc>
      </w:tr>
      <w:tr w:rsidR="003F1360" w:rsidRPr="007F2770" w14:paraId="6CA09DEF" w14:textId="77777777" w:rsidTr="008B0B5C">
        <w:trPr>
          <w:cantSplit/>
          <w:jc w:val="center"/>
        </w:trPr>
        <w:tc>
          <w:tcPr>
            <w:tcW w:w="7225" w:type="dxa"/>
            <w:gridSpan w:val="3"/>
          </w:tcPr>
          <w:p w14:paraId="653CE817" w14:textId="77777777" w:rsidR="003F1360" w:rsidRPr="007F2770" w:rsidRDefault="003F1360" w:rsidP="008B0B5C">
            <w:pPr>
              <w:pStyle w:val="TAL"/>
            </w:pPr>
          </w:p>
        </w:tc>
      </w:tr>
      <w:tr w:rsidR="003F1360" w:rsidRPr="007F2770" w14:paraId="386197EB" w14:textId="77777777" w:rsidTr="008B0B5C">
        <w:trPr>
          <w:cantSplit/>
          <w:jc w:val="center"/>
        </w:trPr>
        <w:tc>
          <w:tcPr>
            <w:tcW w:w="7225" w:type="dxa"/>
            <w:gridSpan w:val="3"/>
          </w:tcPr>
          <w:p w14:paraId="68D7C305" w14:textId="77777777" w:rsidR="003F1360" w:rsidRPr="007F2770" w:rsidRDefault="003F1360" w:rsidP="008B0B5C">
            <w:pPr>
              <w:pStyle w:val="TAL"/>
            </w:pPr>
            <w:r w:rsidRPr="007F2770">
              <w:t>All other values are reserved.</w:t>
            </w:r>
          </w:p>
        </w:tc>
      </w:tr>
      <w:tr w:rsidR="003F1360" w:rsidRPr="007F2770" w14:paraId="166DB536" w14:textId="77777777" w:rsidTr="008B0B5C">
        <w:trPr>
          <w:cantSplit/>
          <w:jc w:val="center"/>
        </w:trPr>
        <w:tc>
          <w:tcPr>
            <w:tcW w:w="7225" w:type="dxa"/>
            <w:gridSpan w:val="3"/>
          </w:tcPr>
          <w:p w14:paraId="130DEAF0" w14:textId="77777777" w:rsidR="003F1360" w:rsidRPr="007F2770" w:rsidRDefault="003F1360" w:rsidP="008B0B5C">
            <w:pPr>
              <w:pStyle w:val="TAL"/>
            </w:pPr>
          </w:p>
          <w:p w14:paraId="17FAC77E" w14:textId="77777777" w:rsidR="003F1360" w:rsidRPr="007F2770" w:rsidRDefault="003F1360" w:rsidP="008B0B5C">
            <w:pPr>
              <w:pStyle w:val="TAL"/>
            </w:pPr>
            <w:r w:rsidRPr="007F2770">
              <w:t>Bits 3 to 8 of octet 3 are spare and shall be coded as zero.</w:t>
            </w:r>
          </w:p>
          <w:p w14:paraId="0AC3D922" w14:textId="77777777" w:rsidR="003F1360" w:rsidRPr="007F2770" w:rsidRDefault="003F1360" w:rsidP="008B0B5C">
            <w:pPr>
              <w:pStyle w:val="TAL"/>
            </w:pPr>
          </w:p>
        </w:tc>
      </w:tr>
    </w:tbl>
    <w:p w14:paraId="09CD9384" w14:textId="77777777" w:rsidR="003F1360" w:rsidRPr="007F2770" w:rsidRDefault="003F1360" w:rsidP="003F1360"/>
    <w:p w14:paraId="33D37AB5" w14:textId="6A49BF31" w:rsidR="00425B15" w:rsidRPr="007F2770" w:rsidRDefault="00425B15" w:rsidP="00781477">
      <w:pPr>
        <w:pStyle w:val="Heading4"/>
      </w:pPr>
      <w:bookmarkStart w:id="11300" w:name="_CR9_11_3_82"/>
      <w:bookmarkStart w:id="11301" w:name="_Toc162972156"/>
      <w:bookmarkStart w:id="11302" w:name="_Toc68203531"/>
      <w:bookmarkEnd w:id="11300"/>
      <w:r w:rsidRPr="007F2770">
        <w:t>9.11.3.82</w:t>
      </w:r>
      <w:r w:rsidRPr="007F2770">
        <w:tab/>
        <w:t>NSSRG information</w:t>
      </w:r>
      <w:bookmarkEnd w:id="11301"/>
    </w:p>
    <w:p w14:paraId="1E97BEBB" w14:textId="5DCFDF99" w:rsidR="0056282D" w:rsidRPr="007F2770" w:rsidRDefault="0056282D" w:rsidP="0056282D">
      <w:bookmarkStart w:id="11303" w:name="_Toc76119593"/>
      <w:bookmarkEnd w:id="11302"/>
      <w:r w:rsidRPr="007F2770">
        <w:t xml:space="preserve">The purpose of the NSSRG information information element is to identify one or more NSSRG values associated with each of the </w:t>
      </w:r>
      <w:r w:rsidR="006C4EA0" w:rsidRPr="007F2770">
        <w:t xml:space="preserve">HPLMN </w:t>
      </w:r>
      <w:r w:rsidRPr="007F2770">
        <w:t>S-NSSAIs in a configured NSSAI.</w:t>
      </w:r>
    </w:p>
    <w:p w14:paraId="3E7CC135" w14:textId="76B5085C" w:rsidR="0056282D" w:rsidRPr="007F2770" w:rsidRDefault="0056282D" w:rsidP="0056282D">
      <w:r w:rsidRPr="007F2770">
        <w:t>The NSSRG information information element is coded as shown in figure 9.11.3.82.1, figure 9.11.3.82.2 and table 9.11.3.82.1.</w:t>
      </w:r>
    </w:p>
    <w:p w14:paraId="530CEDB6" w14:textId="728EA70D" w:rsidR="0056282D" w:rsidRPr="007F2770" w:rsidRDefault="0056282D" w:rsidP="0056282D">
      <w:r w:rsidRPr="007F2770">
        <w:t xml:space="preserve">The NSSRG information is a type 6 information element with minimum length of 7 octets and maximum length of </w:t>
      </w:r>
      <w:r w:rsidR="00B0403D" w:rsidRPr="007F2770">
        <w:t xml:space="preserve">4099 </w:t>
      </w:r>
      <w:r w:rsidRPr="007F2770">
        <w:t>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56282D" w:rsidRPr="007F2770" w14:paraId="3A90D753" w14:textId="77777777" w:rsidTr="005A4158">
        <w:trPr>
          <w:cantSplit/>
          <w:jc w:val="center"/>
        </w:trPr>
        <w:tc>
          <w:tcPr>
            <w:tcW w:w="709" w:type="dxa"/>
            <w:tcBorders>
              <w:top w:val="nil"/>
              <w:left w:val="nil"/>
              <w:bottom w:val="nil"/>
              <w:right w:val="nil"/>
            </w:tcBorders>
            <w:hideMark/>
          </w:tcPr>
          <w:p w14:paraId="320848B1" w14:textId="77777777" w:rsidR="0056282D" w:rsidRPr="007F2770" w:rsidRDefault="0056282D" w:rsidP="005A4158">
            <w:pPr>
              <w:pStyle w:val="TAC"/>
            </w:pPr>
            <w:r w:rsidRPr="007F2770">
              <w:t>8</w:t>
            </w:r>
          </w:p>
        </w:tc>
        <w:tc>
          <w:tcPr>
            <w:tcW w:w="709" w:type="dxa"/>
            <w:tcBorders>
              <w:top w:val="nil"/>
              <w:left w:val="nil"/>
              <w:bottom w:val="nil"/>
              <w:right w:val="nil"/>
            </w:tcBorders>
            <w:hideMark/>
          </w:tcPr>
          <w:p w14:paraId="02D98585" w14:textId="77777777" w:rsidR="0056282D" w:rsidRPr="007F2770" w:rsidRDefault="0056282D" w:rsidP="005A4158">
            <w:pPr>
              <w:pStyle w:val="TAC"/>
            </w:pPr>
            <w:r w:rsidRPr="007F2770">
              <w:t>7</w:t>
            </w:r>
          </w:p>
        </w:tc>
        <w:tc>
          <w:tcPr>
            <w:tcW w:w="709" w:type="dxa"/>
            <w:tcBorders>
              <w:top w:val="nil"/>
              <w:left w:val="nil"/>
              <w:bottom w:val="nil"/>
              <w:right w:val="nil"/>
            </w:tcBorders>
            <w:hideMark/>
          </w:tcPr>
          <w:p w14:paraId="6DE40346" w14:textId="77777777" w:rsidR="0056282D" w:rsidRPr="007F2770" w:rsidRDefault="0056282D" w:rsidP="005A4158">
            <w:pPr>
              <w:pStyle w:val="TAC"/>
            </w:pPr>
            <w:r w:rsidRPr="007F2770">
              <w:t>6</w:t>
            </w:r>
          </w:p>
        </w:tc>
        <w:tc>
          <w:tcPr>
            <w:tcW w:w="709" w:type="dxa"/>
            <w:tcBorders>
              <w:top w:val="nil"/>
              <w:left w:val="nil"/>
              <w:bottom w:val="nil"/>
              <w:right w:val="nil"/>
            </w:tcBorders>
            <w:hideMark/>
          </w:tcPr>
          <w:p w14:paraId="5F5E8AF8" w14:textId="77777777" w:rsidR="0056282D" w:rsidRPr="007F2770" w:rsidRDefault="0056282D" w:rsidP="005A4158">
            <w:pPr>
              <w:pStyle w:val="TAC"/>
            </w:pPr>
            <w:r w:rsidRPr="007F2770">
              <w:t>5</w:t>
            </w:r>
          </w:p>
        </w:tc>
        <w:tc>
          <w:tcPr>
            <w:tcW w:w="709" w:type="dxa"/>
            <w:tcBorders>
              <w:top w:val="nil"/>
              <w:left w:val="nil"/>
              <w:bottom w:val="nil"/>
              <w:right w:val="nil"/>
            </w:tcBorders>
            <w:hideMark/>
          </w:tcPr>
          <w:p w14:paraId="49062449" w14:textId="77777777" w:rsidR="0056282D" w:rsidRPr="007F2770" w:rsidRDefault="0056282D" w:rsidP="005A4158">
            <w:pPr>
              <w:pStyle w:val="TAC"/>
            </w:pPr>
            <w:r w:rsidRPr="007F2770">
              <w:t>4</w:t>
            </w:r>
          </w:p>
        </w:tc>
        <w:tc>
          <w:tcPr>
            <w:tcW w:w="709" w:type="dxa"/>
            <w:tcBorders>
              <w:top w:val="nil"/>
              <w:left w:val="nil"/>
              <w:bottom w:val="nil"/>
              <w:right w:val="nil"/>
            </w:tcBorders>
            <w:hideMark/>
          </w:tcPr>
          <w:p w14:paraId="0BAAD658" w14:textId="77777777" w:rsidR="0056282D" w:rsidRPr="007F2770" w:rsidRDefault="0056282D" w:rsidP="005A4158">
            <w:pPr>
              <w:pStyle w:val="TAC"/>
            </w:pPr>
            <w:r w:rsidRPr="007F2770">
              <w:t>3</w:t>
            </w:r>
          </w:p>
        </w:tc>
        <w:tc>
          <w:tcPr>
            <w:tcW w:w="709" w:type="dxa"/>
            <w:tcBorders>
              <w:top w:val="nil"/>
              <w:left w:val="nil"/>
              <w:bottom w:val="nil"/>
              <w:right w:val="nil"/>
            </w:tcBorders>
            <w:hideMark/>
          </w:tcPr>
          <w:p w14:paraId="33EDAEEF" w14:textId="77777777" w:rsidR="0056282D" w:rsidRPr="007F2770" w:rsidRDefault="0056282D" w:rsidP="005A4158">
            <w:pPr>
              <w:pStyle w:val="TAC"/>
            </w:pPr>
            <w:r w:rsidRPr="007F2770">
              <w:t>2</w:t>
            </w:r>
          </w:p>
        </w:tc>
        <w:tc>
          <w:tcPr>
            <w:tcW w:w="709" w:type="dxa"/>
            <w:tcBorders>
              <w:top w:val="nil"/>
              <w:left w:val="nil"/>
              <w:bottom w:val="nil"/>
              <w:right w:val="nil"/>
            </w:tcBorders>
            <w:hideMark/>
          </w:tcPr>
          <w:p w14:paraId="405CCCCF" w14:textId="77777777" w:rsidR="0056282D" w:rsidRPr="007F2770" w:rsidRDefault="0056282D" w:rsidP="005A4158">
            <w:pPr>
              <w:pStyle w:val="TAC"/>
            </w:pPr>
            <w:r w:rsidRPr="007F2770">
              <w:t>1</w:t>
            </w:r>
          </w:p>
        </w:tc>
        <w:tc>
          <w:tcPr>
            <w:tcW w:w="1560" w:type="dxa"/>
            <w:tcBorders>
              <w:top w:val="nil"/>
              <w:left w:val="nil"/>
              <w:bottom w:val="nil"/>
              <w:right w:val="nil"/>
            </w:tcBorders>
          </w:tcPr>
          <w:p w14:paraId="4329EDB3" w14:textId="77777777" w:rsidR="0056282D" w:rsidRPr="007F2770" w:rsidRDefault="0056282D" w:rsidP="005A4158">
            <w:pPr>
              <w:pStyle w:val="TAL"/>
            </w:pPr>
          </w:p>
        </w:tc>
      </w:tr>
      <w:tr w:rsidR="0056282D" w:rsidRPr="007F2770" w14:paraId="1405882F"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61A16930" w14:textId="77777777" w:rsidR="0056282D" w:rsidRPr="007F2770" w:rsidRDefault="0056282D" w:rsidP="005A4158">
            <w:pPr>
              <w:pStyle w:val="TAC"/>
            </w:pPr>
            <w:r w:rsidRPr="007F2770">
              <w:t>NSSRG information IEI</w:t>
            </w:r>
          </w:p>
        </w:tc>
        <w:tc>
          <w:tcPr>
            <w:tcW w:w="1560" w:type="dxa"/>
            <w:tcBorders>
              <w:top w:val="nil"/>
              <w:left w:val="nil"/>
              <w:bottom w:val="nil"/>
              <w:right w:val="nil"/>
            </w:tcBorders>
            <w:hideMark/>
          </w:tcPr>
          <w:p w14:paraId="084D2EB5" w14:textId="77777777" w:rsidR="0056282D" w:rsidRPr="007F2770" w:rsidRDefault="0056282D" w:rsidP="005A4158">
            <w:pPr>
              <w:pStyle w:val="TAL"/>
            </w:pPr>
            <w:r w:rsidRPr="007F2770">
              <w:t>octet 1</w:t>
            </w:r>
          </w:p>
        </w:tc>
      </w:tr>
      <w:tr w:rsidR="0056282D" w:rsidRPr="007F2770" w14:paraId="42C5ABF0" w14:textId="77777777" w:rsidTr="005A4158">
        <w:trPr>
          <w:cantSplit/>
          <w:jc w:val="center"/>
        </w:trPr>
        <w:tc>
          <w:tcPr>
            <w:tcW w:w="5672" w:type="dxa"/>
            <w:gridSpan w:val="8"/>
            <w:tcBorders>
              <w:top w:val="single" w:sz="4" w:space="0" w:color="auto"/>
              <w:left w:val="single" w:sz="4" w:space="0" w:color="auto"/>
              <w:bottom w:val="nil"/>
              <w:right w:val="single" w:sz="4" w:space="0" w:color="auto"/>
            </w:tcBorders>
            <w:hideMark/>
          </w:tcPr>
          <w:p w14:paraId="33462FEB" w14:textId="77777777" w:rsidR="0056282D" w:rsidRPr="007F2770" w:rsidRDefault="0056282D" w:rsidP="005A4158">
            <w:pPr>
              <w:pStyle w:val="TAC"/>
            </w:pPr>
            <w:r w:rsidRPr="007F2770">
              <w:t>Length of NSSRG information contents</w:t>
            </w:r>
          </w:p>
          <w:p w14:paraId="26A910BB" w14:textId="77777777" w:rsidR="0056282D" w:rsidRPr="007F2770" w:rsidRDefault="0056282D" w:rsidP="005A4158">
            <w:pPr>
              <w:pStyle w:val="TAC"/>
            </w:pPr>
          </w:p>
        </w:tc>
        <w:tc>
          <w:tcPr>
            <w:tcW w:w="1560" w:type="dxa"/>
            <w:tcBorders>
              <w:top w:val="nil"/>
              <w:left w:val="nil"/>
              <w:bottom w:val="nil"/>
              <w:right w:val="nil"/>
            </w:tcBorders>
            <w:hideMark/>
          </w:tcPr>
          <w:p w14:paraId="3EF39EEA" w14:textId="77777777" w:rsidR="0056282D" w:rsidRPr="007F2770" w:rsidRDefault="0056282D" w:rsidP="005A4158">
            <w:pPr>
              <w:pStyle w:val="TAL"/>
            </w:pPr>
            <w:r w:rsidRPr="007F2770">
              <w:t>octet 2</w:t>
            </w:r>
          </w:p>
          <w:p w14:paraId="23244DB4" w14:textId="77777777" w:rsidR="0056282D" w:rsidRPr="007F2770" w:rsidRDefault="0056282D" w:rsidP="005A4158">
            <w:pPr>
              <w:pStyle w:val="TAL"/>
              <w:rPr>
                <w:lang w:eastAsia="zh-CN"/>
              </w:rPr>
            </w:pPr>
            <w:r w:rsidRPr="007F2770">
              <w:rPr>
                <w:rFonts w:hint="eastAsia"/>
                <w:lang w:eastAsia="zh-CN"/>
              </w:rPr>
              <w:t>octet 3</w:t>
            </w:r>
          </w:p>
        </w:tc>
      </w:tr>
      <w:tr w:rsidR="0056282D" w:rsidRPr="007F2770" w14:paraId="3D112FD4" w14:textId="77777777" w:rsidTr="005A4158">
        <w:trPr>
          <w:cantSplit/>
          <w:jc w:val="center"/>
        </w:trPr>
        <w:tc>
          <w:tcPr>
            <w:tcW w:w="5672" w:type="dxa"/>
            <w:gridSpan w:val="8"/>
            <w:tcBorders>
              <w:top w:val="single" w:sz="4" w:space="0" w:color="auto"/>
              <w:left w:val="single" w:sz="4" w:space="0" w:color="auto"/>
              <w:bottom w:val="nil"/>
              <w:right w:val="single" w:sz="4" w:space="0" w:color="auto"/>
            </w:tcBorders>
          </w:tcPr>
          <w:p w14:paraId="3461DCD9" w14:textId="77777777" w:rsidR="0056282D" w:rsidRPr="007F2770" w:rsidRDefault="0056282D" w:rsidP="005A4158">
            <w:pPr>
              <w:pStyle w:val="TAC"/>
            </w:pPr>
          </w:p>
          <w:p w14:paraId="29622F53" w14:textId="77777777" w:rsidR="0056282D" w:rsidRPr="007F2770" w:rsidRDefault="0056282D" w:rsidP="005A4158">
            <w:pPr>
              <w:pStyle w:val="TAC"/>
            </w:pPr>
            <w:r w:rsidRPr="007F2770">
              <w:t>NSSRG values for S-NSSAI 1</w:t>
            </w:r>
          </w:p>
        </w:tc>
        <w:tc>
          <w:tcPr>
            <w:tcW w:w="1560" w:type="dxa"/>
            <w:tcBorders>
              <w:top w:val="nil"/>
              <w:left w:val="nil"/>
              <w:bottom w:val="nil"/>
              <w:right w:val="nil"/>
            </w:tcBorders>
          </w:tcPr>
          <w:p w14:paraId="36BE495C" w14:textId="77777777" w:rsidR="0056282D" w:rsidRPr="007F2770" w:rsidRDefault="0056282D" w:rsidP="005A4158">
            <w:pPr>
              <w:pStyle w:val="TAL"/>
            </w:pPr>
            <w:r w:rsidRPr="007F2770">
              <w:t>octet 4</w:t>
            </w:r>
            <w:r w:rsidRPr="007F2770">
              <w:br/>
            </w:r>
            <w:r w:rsidRPr="007F2770">
              <w:br/>
              <w:t>octet m</w:t>
            </w:r>
          </w:p>
        </w:tc>
      </w:tr>
      <w:tr w:rsidR="0056282D" w:rsidRPr="007F2770" w14:paraId="71DE1AAA"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5764B6F3" w14:textId="77777777" w:rsidR="0056282D" w:rsidRPr="007F2770" w:rsidRDefault="0056282D" w:rsidP="005A4158">
            <w:pPr>
              <w:pStyle w:val="TAC"/>
            </w:pPr>
          </w:p>
          <w:p w14:paraId="4DCB6770" w14:textId="77777777" w:rsidR="0056282D" w:rsidRPr="007F2770" w:rsidRDefault="0056282D" w:rsidP="005A4158">
            <w:pPr>
              <w:pStyle w:val="TAC"/>
            </w:pPr>
            <w:r w:rsidRPr="007F2770">
              <w:t>NSSRG values for S-NSSAI 2</w:t>
            </w:r>
          </w:p>
        </w:tc>
        <w:tc>
          <w:tcPr>
            <w:tcW w:w="1560" w:type="dxa"/>
            <w:tcBorders>
              <w:top w:val="nil"/>
              <w:left w:val="nil"/>
              <w:bottom w:val="nil"/>
              <w:right w:val="nil"/>
            </w:tcBorders>
            <w:hideMark/>
          </w:tcPr>
          <w:p w14:paraId="0F4C0164" w14:textId="77777777" w:rsidR="0056282D" w:rsidRPr="007F2770" w:rsidRDefault="0056282D" w:rsidP="005A4158">
            <w:pPr>
              <w:pStyle w:val="TAL"/>
            </w:pPr>
            <w:r w:rsidRPr="007F2770">
              <w:t>octet m+1*</w:t>
            </w:r>
            <w:r w:rsidRPr="007F2770">
              <w:br/>
            </w:r>
            <w:r w:rsidRPr="007F2770">
              <w:br/>
              <w:t>octet n*</w:t>
            </w:r>
          </w:p>
        </w:tc>
      </w:tr>
      <w:tr w:rsidR="0056282D" w:rsidRPr="007F2770" w14:paraId="1ED50B60"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0B1D494" w14:textId="77777777" w:rsidR="0056282D" w:rsidRPr="007F2770" w:rsidRDefault="0056282D" w:rsidP="005A4158">
            <w:pPr>
              <w:pStyle w:val="TAC"/>
            </w:pPr>
          </w:p>
          <w:p w14:paraId="71353676" w14:textId="77777777" w:rsidR="0056282D" w:rsidRPr="007F2770" w:rsidRDefault="0056282D" w:rsidP="005A4158">
            <w:pPr>
              <w:pStyle w:val="TAC"/>
            </w:pPr>
            <w:r w:rsidRPr="007F2770">
              <w:t>…</w:t>
            </w:r>
          </w:p>
          <w:p w14:paraId="21774115" w14:textId="77777777" w:rsidR="0056282D" w:rsidRPr="007F2770" w:rsidRDefault="0056282D" w:rsidP="005A4158">
            <w:pPr>
              <w:pStyle w:val="TAC"/>
            </w:pPr>
          </w:p>
        </w:tc>
        <w:tc>
          <w:tcPr>
            <w:tcW w:w="1560" w:type="dxa"/>
            <w:tcBorders>
              <w:top w:val="nil"/>
              <w:left w:val="nil"/>
              <w:bottom w:val="nil"/>
              <w:right w:val="nil"/>
            </w:tcBorders>
          </w:tcPr>
          <w:p w14:paraId="770891FA" w14:textId="77777777" w:rsidR="0056282D" w:rsidRPr="007F2770" w:rsidRDefault="0056282D" w:rsidP="005A4158">
            <w:pPr>
              <w:pStyle w:val="TAL"/>
            </w:pPr>
            <w:r w:rsidRPr="007F2770">
              <w:t>octet n+1*</w:t>
            </w:r>
            <w:r w:rsidRPr="007F2770">
              <w:br/>
            </w:r>
            <w:r w:rsidRPr="007F2770">
              <w:br/>
              <w:t>octet u*</w:t>
            </w:r>
          </w:p>
        </w:tc>
      </w:tr>
      <w:tr w:rsidR="0056282D" w:rsidRPr="007F2770" w14:paraId="4F993CDC"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E22168C" w14:textId="77777777" w:rsidR="0056282D" w:rsidRPr="007F2770" w:rsidRDefault="0056282D" w:rsidP="005A4158">
            <w:pPr>
              <w:pStyle w:val="TAC"/>
            </w:pPr>
          </w:p>
          <w:p w14:paraId="2CC7ED4D" w14:textId="77777777" w:rsidR="0056282D" w:rsidRPr="007F2770" w:rsidRDefault="0056282D" w:rsidP="005A4158">
            <w:pPr>
              <w:pStyle w:val="TAC"/>
            </w:pPr>
            <w:r w:rsidRPr="007F2770">
              <w:t>NSSRG values for S-NSSAI x</w:t>
            </w:r>
          </w:p>
          <w:p w14:paraId="0CE760F1" w14:textId="77777777" w:rsidR="0056282D" w:rsidRPr="007F2770" w:rsidRDefault="0056282D" w:rsidP="005A4158">
            <w:pPr>
              <w:pStyle w:val="TAC"/>
            </w:pPr>
          </w:p>
        </w:tc>
        <w:tc>
          <w:tcPr>
            <w:tcW w:w="1560" w:type="dxa"/>
            <w:tcBorders>
              <w:top w:val="nil"/>
              <w:left w:val="nil"/>
              <w:bottom w:val="nil"/>
              <w:right w:val="nil"/>
            </w:tcBorders>
          </w:tcPr>
          <w:p w14:paraId="237EB958" w14:textId="77777777" w:rsidR="0056282D" w:rsidRPr="007F2770" w:rsidRDefault="0056282D" w:rsidP="005A4158">
            <w:pPr>
              <w:pStyle w:val="TAL"/>
            </w:pPr>
            <w:r w:rsidRPr="007F2770">
              <w:t>octet u+1*</w:t>
            </w:r>
            <w:r w:rsidRPr="007F2770">
              <w:br/>
            </w:r>
            <w:r w:rsidRPr="007F2770">
              <w:br/>
              <w:t>octet v*</w:t>
            </w:r>
          </w:p>
        </w:tc>
      </w:tr>
    </w:tbl>
    <w:p w14:paraId="44C0A03C" w14:textId="77777777" w:rsidR="0056282D" w:rsidRPr="007F2770" w:rsidRDefault="0056282D" w:rsidP="0056282D">
      <w:pPr>
        <w:pStyle w:val="TF"/>
      </w:pPr>
      <w:bookmarkStart w:id="11304" w:name="_CRFigure9_11_3_82_1"/>
      <w:r w:rsidRPr="007F2770">
        <w:t>Figure </w:t>
      </w:r>
      <w:bookmarkEnd w:id="11304"/>
      <w:r w:rsidRPr="007F2770">
        <w:t>9.11.3.82.1: NSSRG information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56282D" w:rsidRPr="007F2770" w14:paraId="0A6B6964" w14:textId="77777777" w:rsidTr="005A4158">
        <w:trPr>
          <w:cantSplit/>
          <w:jc w:val="center"/>
        </w:trPr>
        <w:tc>
          <w:tcPr>
            <w:tcW w:w="709" w:type="dxa"/>
            <w:tcBorders>
              <w:top w:val="nil"/>
              <w:left w:val="nil"/>
              <w:bottom w:val="nil"/>
              <w:right w:val="nil"/>
            </w:tcBorders>
            <w:hideMark/>
          </w:tcPr>
          <w:p w14:paraId="2CCFEF3F" w14:textId="77777777" w:rsidR="0056282D" w:rsidRPr="007F2770" w:rsidRDefault="0056282D" w:rsidP="005A4158">
            <w:pPr>
              <w:pStyle w:val="TAC"/>
            </w:pPr>
            <w:r w:rsidRPr="007F2770">
              <w:t>8</w:t>
            </w:r>
          </w:p>
        </w:tc>
        <w:tc>
          <w:tcPr>
            <w:tcW w:w="709" w:type="dxa"/>
            <w:tcBorders>
              <w:top w:val="nil"/>
              <w:left w:val="nil"/>
              <w:bottom w:val="nil"/>
              <w:right w:val="nil"/>
            </w:tcBorders>
            <w:hideMark/>
          </w:tcPr>
          <w:p w14:paraId="401A085F" w14:textId="77777777" w:rsidR="0056282D" w:rsidRPr="007F2770" w:rsidRDefault="0056282D" w:rsidP="005A4158">
            <w:pPr>
              <w:pStyle w:val="TAC"/>
            </w:pPr>
            <w:r w:rsidRPr="007F2770">
              <w:t>7</w:t>
            </w:r>
          </w:p>
        </w:tc>
        <w:tc>
          <w:tcPr>
            <w:tcW w:w="709" w:type="dxa"/>
            <w:tcBorders>
              <w:top w:val="nil"/>
              <w:left w:val="nil"/>
              <w:bottom w:val="nil"/>
              <w:right w:val="nil"/>
            </w:tcBorders>
            <w:hideMark/>
          </w:tcPr>
          <w:p w14:paraId="41BFFF1A" w14:textId="77777777" w:rsidR="0056282D" w:rsidRPr="007F2770" w:rsidRDefault="0056282D" w:rsidP="005A4158">
            <w:pPr>
              <w:pStyle w:val="TAC"/>
            </w:pPr>
            <w:r w:rsidRPr="007F2770">
              <w:t>6</w:t>
            </w:r>
          </w:p>
        </w:tc>
        <w:tc>
          <w:tcPr>
            <w:tcW w:w="709" w:type="dxa"/>
            <w:tcBorders>
              <w:top w:val="nil"/>
              <w:left w:val="nil"/>
              <w:bottom w:val="nil"/>
              <w:right w:val="nil"/>
            </w:tcBorders>
            <w:hideMark/>
          </w:tcPr>
          <w:p w14:paraId="7DAA5312" w14:textId="77777777" w:rsidR="0056282D" w:rsidRPr="007F2770" w:rsidRDefault="0056282D" w:rsidP="005A4158">
            <w:pPr>
              <w:pStyle w:val="TAC"/>
            </w:pPr>
            <w:r w:rsidRPr="007F2770">
              <w:t>5</w:t>
            </w:r>
          </w:p>
        </w:tc>
        <w:tc>
          <w:tcPr>
            <w:tcW w:w="709" w:type="dxa"/>
            <w:tcBorders>
              <w:top w:val="nil"/>
              <w:left w:val="nil"/>
              <w:bottom w:val="nil"/>
              <w:right w:val="nil"/>
            </w:tcBorders>
            <w:hideMark/>
          </w:tcPr>
          <w:p w14:paraId="0A41D673" w14:textId="77777777" w:rsidR="0056282D" w:rsidRPr="007F2770" w:rsidRDefault="0056282D" w:rsidP="005A4158">
            <w:pPr>
              <w:pStyle w:val="TAC"/>
            </w:pPr>
            <w:r w:rsidRPr="007F2770">
              <w:t>4</w:t>
            </w:r>
          </w:p>
        </w:tc>
        <w:tc>
          <w:tcPr>
            <w:tcW w:w="709" w:type="dxa"/>
            <w:tcBorders>
              <w:top w:val="nil"/>
              <w:left w:val="nil"/>
              <w:bottom w:val="nil"/>
              <w:right w:val="nil"/>
            </w:tcBorders>
            <w:hideMark/>
          </w:tcPr>
          <w:p w14:paraId="1ACCA577" w14:textId="77777777" w:rsidR="0056282D" w:rsidRPr="007F2770" w:rsidRDefault="0056282D" w:rsidP="005A4158">
            <w:pPr>
              <w:pStyle w:val="TAC"/>
            </w:pPr>
            <w:r w:rsidRPr="007F2770">
              <w:t>3</w:t>
            </w:r>
          </w:p>
        </w:tc>
        <w:tc>
          <w:tcPr>
            <w:tcW w:w="709" w:type="dxa"/>
            <w:tcBorders>
              <w:top w:val="nil"/>
              <w:left w:val="nil"/>
              <w:bottom w:val="nil"/>
              <w:right w:val="nil"/>
            </w:tcBorders>
            <w:hideMark/>
          </w:tcPr>
          <w:p w14:paraId="37F475BC" w14:textId="77777777" w:rsidR="0056282D" w:rsidRPr="007F2770" w:rsidRDefault="0056282D" w:rsidP="005A4158">
            <w:pPr>
              <w:pStyle w:val="TAC"/>
            </w:pPr>
            <w:r w:rsidRPr="007F2770">
              <w:t>2</w:t>
            </w:r>
          </w:p>
        </w:tc>
        <w:tc>
          <w:tcPr>
            <w:tcW w:w="709" w:type="dxa"/>
            <w:tcBorders>
              <w:top w:val="nil"/>
              <w:left w:val="nil"/>
              <w:bottom w:val="nil"/>
              <w:right w:val="nil"/>
            </w:tcBorders>
            <w:hideMark/>
          </w:tcPr>
          <w:p w14:paraId="38558D48" w14:textId="77777777" w:rsidR="0056282D" w:rsidRPr="007F2770" w:rsidRDefault="0056282D" w:rsidP="005A4158">
            <w:pPr>
              <w:pStyle w:val="TAC"/>
            </w:pPr>
            <w:r w:rsidRPr="007F2770">
              <w:t>1</w:t>
            </w:r>
          </w:p>
        </w:tc>
        <w:tc>
          <w:tcPr>
            <w:tcW w:w="1560" w:type="dxa"/>
            <w:tcBorders>
              <w:top w:val="nil"/>
              <w:left w:val="nil"/>
              <w:bottom w:val="nil"/>
              <w:right w:val="nil"/>
            </w:tcBorders>
          </w:tcPr>
          <w:p w14:paraId="4519D0C8" w14:textId="77777777" w:rsidR="0056282D" w:rsidRPr="007F2770" w:rsidRDefault="0056282D" w:rsidP="005A4158">
            <w:pPr>
              <w:pStyle w:val="TAL"/>
            </w:pPr>
          </w:p>
        </w:tc>
      </w:tr>
      <w:tr w:rsidR="0056282D" w:rsidRPr="007F2770" w14:paraId="415332BC"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5B6E7E9" w14:textId="77777777" w:rsidR="0056282D" w:rsidRPr="007F2770" w:rsidRDefault="0056282D" w:rsidP="005A4158">
            <w:pPr>
              <w:pStyle w:val="TAC"/>
            </w:pPr>
            <w:r w:rsidRPr="007F2770">
              <w:t>Length of NSSRG values for S-NSSAI</w:t>
            </w:r>
          </w:p>
        </w:tc>
        <w:tc>
          <w:tcPr>
            <w:tcW w:w="1560" w:type="dxa"/>
            <w:tcBorders>
              <w:top w:val="nil"/>
              <w:left w:val="nil"/>
              <w:bottom w:val="nil"/>
              <w:right w:val="nil"/>
            </w:tcBorders>
          </w:tcPr>
          <w:p w14:paraId="64EBB387" w14:textId="77777777" w:rsidR="0056282D" w:rsidRPr="007F2770" w:rsidRDefault="0056282D" w:rsidP="005A4158">
            <w:pPr>
              <w:pStyle w:val="TAL"/>
              <w:rPr>
                <w:lang w:eastAsia="zh-CN"/>
              </w:rPr>
            </w:pPr>
            <w:r w:rsidRPr="007F2770">
              <w:rPr>
                <w:rFonts w:hint="eastAsia"/>
                <w:lang w:eastAsia="zh-CN"/>
              </w:rPr>
              <w:t xml:space="preserve">octet </w:t>
            </w:r>
            <w:r w:rsidRPr="007F2770">
              <w:rPr>
                <w:lang w:eastAsia="zh-CN"/>
              </w:rPr>
              <w:t>4</w:t>
            </w:r>
          </w:p>
        </w:tc>
      </w:tr>
      <w:tr w:rsidR="0056282D" w:rsidRPr="007F2770" w14:paraId="6C093AA4"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FCE3755" w14:textId="77777777" w:rsidR="0056282D" w:rsidRPr="007F2770" w:rsidRDefault="0056282D" w:rsidP="005A4158">
            <w:pPr>
              <w:pStyle w:val="TAC"/>
            </w:pPr>
          </w:p>
          <w:p w14:paraId="152D73F9" w14:textId="77777777" w:rsidR="0056282D" w:rsidRPr="007F2770" w:rsidRDefault="0056282D" w:rsidP="005A4158">
            <w:pPr>
              <w:pStyle w:val="TAC"/>
              <w:rPr>
                <w:lang w:eastAsia="zh-CN"/>
              </w:rPr>
            </w:pPr>
            <w:r w:rsidRPr="007F2770">
              <w:rPr>
                <w:rFonts w:hint="eastAsia"/>
                <w:lang w:eastAsia="zh-CN"/>
              </w:rPr>
              <w:t>S-NSSAI value</w:t>
            </w:r>
          </w:p>
          <w:p w14:paraId="0BC6E4DD" w14:textId="77777777" w:rsidR="0056282D" w:rsidRPr="007F2770" w:rsidRDefault="0056282D" w:rsidP="005A4158">
            <w:pPr>
              <w:pStyle w:val="TAC"/>
            </w:pPr>
          </w:p>
        </w:tc>
        <w:tc>
          <w:tcPr>
            <w:tcW w:w="1560" w:type="dxa"/>
            <w:tcBorders>
              <w:top w:val="nil"/>
              <w:left w:val="nil"/>
              <w:bottom w:val="nil"/>
              <w:right w:val="nil"/>
            </w:tcBorders>
          </w:tcPr>
          <w:p w14:paraId="684697BF" w14:textId="77777777" w:rsidR="0056282D" w:rsidRPr="007F2770" w:rsidRDefault="0056282D" w:rsidP="005A4158">
            <w:pPr>
              <w:pStyle w:val="TAL"/>
              <w:rPr>
                <w:lang w:eastAsia="zh-CN"/>
              </w:rPr>
            </w:pPr>
            <w:r w:rsidRPr="007F2770">
              <w:rPr>
                <w:lang w:eastAsia="zh-CN"/>
              </w:rPr>
              <w:t>octet 5</w:t>
            </w:r>
          </w:p>
          <w:p w14:paraId="773873B1" w14:textId="77777777" w:rsidR="0056282D" w:rsidRPr="007F2770" w:rsidRDefault="0056282D" w:rsidP="005A4158">
            <w:pPr>
              <w:pStyle w:val="TAL"/>
              <w:rPr>
                <w:lang w:eastAsia="zh-CN"/>
              </w:rPr>
            </w:pPr>
          </w:p>
          <w:p w14:paraId="4BBB506D" w14:textId="77777777" w:rsidR="0056282D" w:rsidRPr="007F2770" w:rsidRDefault="0056282D" w:rsidP="005A4158">
            <w:pPr>
              <w:pStyle w:val="TAL"/>
              <w:rPr>
                <w:lang w:eastAsia="zh-CN"/>
              </w:rPr>
            </w:pPr>
            <w:r w:rsidRPr="007F2770">
              <w:rPr>
                <w:lang w:eastAsia="zh-CN"/>
              </w:rPr>
              <w:t>octet w</w:t>
            </w:r>
          </w:p>
        </w:tc>
      </w:tr>
      <w:tr w:rsidR="0056282D" w:rsidRPr="007F2770" w14:paraId="622CAB8D" w14:textId="77777777" w:rsidTr="005A4158">
        <w:trPr>
          <w:cantSplit/>
          <w:jc w:val="center"/>
        </w:trPr>
        <w:tc>
          <w:tcPr>
            <w:tcW w:w="5672" w:type="dxa"/>
            <w:gridSpan w:val="8"/>
            <w:tcBorders>
              <w:top w:val="single" w:sz="4" w:space="0" w:color="auto"/>
              <w:left w:val="single" w:sz="4" w:space="0" w:color="auto"/>
              <w:bottom w:val="nil"/>
              <w:right w:val="single" w:sz="4" w:space="0" w:color="auto"/>
            </w:tcBorders>
            <w:hideMark/>
          </w:tcPr>
          <w:p w14:paraId="391B85A3" w14:textId="77777777" w:rsidR="0056282D" w:rsidRPr="007F2770" w:rsidRDefault="0056282D" w:rsidP="005A4158">
            <w:pPr>
              <w:pStyle w:val="TAC"/>
            </w:pPr>
            <w:r w:rsidRPr="007F2770">
              <w:t>NSSRG value 1 for the S-NSSAI</w:t>
            </w:r>
          </w:p>
        </w:tc>
        <w:tc>
          <w:tcPr>
            <w:tcW w:w="1560" w:type="dxa"/>
            <w:tcBorders>
              <w:top w:val="nil"/>
              <w:left w:val="nil"/>
              <w:bottom w:val="nil"/>
              <w:right w:val="nil"/>
            </w:tcBorders>
            <w:hideMark/>
          </w:tcPr>
          <w:p w14:paraId="6FE292F5" w14:textId="77777777" w:rsidR="0056282D" w:rsidRPr="007F2770" w:rsidRDefault="0056282D" w:rsidP="005A4158">
            <w:pPr>
              <w:pStyle w:val="TAL"/>
            </w:pPr>
            <w:r w:rsidRPr="007F2770">
              <w:t>octet w+1</w:t>
            </w:r>
          </w:p>
        </w:tc>
      </w:tr>
      <w:tr w:rsidR="0056282D" w:rsidRPr="007F2770" w14:paraId="1613B2D2" w14:textId="77777777" w:rsidTr="005A4158">
        <w:trPr>
          <w:cantSplit/>
          <w:jc w:val="center"/>
        </w:trPr>
        <w:tc>
          <w:tcPr>
            <w:tcW w:w="5672" w:type="dxa"/>
            <w:gridSpan w:val="8"/>
            <w:tcBorders>
              <w:top w:val="single" w:sz="4" w:space="0" w:color="auto"/>
              <w:left w:val="single" w:sz="4" w:space="0" w:color="auto"/>
              <w:bottom w:val="nil"/>
              <w:right w:val="single" w:sz="4" w:space="0" w:color="auto"/>
            </w:tcBorders>
          </w:tcPr>
          <w:p w14:paraId="66BE2573" w14:textId="77777777" w:rsidR="0056282D" w:rsidRPr="007F2770" w:rsidRDefault="0056282D" w:rsidP="005A4158">
            <w:pPr>
              <w:pStyle w:val="TAC"/>
            </w:pPr>
            <w:r w:rsidRPr="007F2770">
              <w:t>NSSRG value 2 for the S-NSSAI</w:t>
            </w:r>
          </w:p>
        </w:tc>
        <w:tc>
          <w:tcPr>
            <w:tcW w:w="1560" w:type="dxa"/>
            <w:tcBorders>
              <w:top w:val="nil"/>
              <w:left w:val="nil"/>
              <w:bottom w:val="nil"/>
              <w:right w:val="nil"/>
            </w:tcBorders>
          </w:tcPr>
          <w:p w14:paraId="27AF95D4" w14:textId="77777777" w:rsidR="0056282D" w:rsidRPr="007F2770" w:rsidRDefault="0056282D" w:rsidP="005A4158">
            <w:pPr>
              <w:pStyle w:val="TAL"/>
            </w:pPr>
            <w:r w:rsidRPr="007F2770">
              <w:t>octet w+2*</w:t>
            </w:r>
          </w:p>
        </w:tc>
      </w:tr>
      <w:tr w:rsidR="0056282D" w:rsidRPr="007F2770" w14:paraId="1AE1ED08"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CBFDCBD" w14:textId="77777777" w:rsidR="0056282D" w:rsidRPr="007F2770" w:rsidRDefault="0056282D" w:rsidP="005A4158">
            <w:pPr>
              <w:pStyle w:val="TAC"/>
            </w:pPr>
          </w:p>
          <w:p w14:paraId="3783E5D9" w14:textId="77777777" w:rsidR="0056282D" w:rsidRPr="007F2770" w:rsidRDefault="0056282D" w:rsidP="005A4158">
            <w:pPr>
              <w:pStyle w:val="TAC"/>
            </w:pPr>
            <w:r w:rsidRPr="007F2770">
              <w:t>…</w:t>
            </w:r>
          </w:p>
          <w:p w14:paraId="5A158F98" w14:textId="77777777" w:rsidR="0056282D" w:rsidRPr="007F2770" w:rsidRDefault="0056282D" w:rsidP="005A4158">
            <w:pPr>
              <w:pStyle w:val="TAC"/>
            </w:pPr>
          </w:p>
        </w:tc>
        <w:tc>
          <w:tcPr>
            <w:tcW w:w="1560" w:type="dxa"/>
            <w:tcBorders>
              <w:top w:val="nil"/>
              <w:left w:val="nil"/>
              <w:bottom w:val="nil"/>
              <w:right w:val="nil"/>
            </w:tcBorders>
          </w:tcPr>
          <w:p w14:paraId="0832AB4A" w14:textId="7F94EFC8" w:rsidR="0056282D" w:rsidRPr="007F2770" w:rsidRDefault="0056282D" w:rsidP="005A4158">
            <w:pPr>
              <w:pStyle w:val="TAL"/>
            </w:pPr>
            <w:r w:rsidRPr="007F2770">
              <w:t>octet w+3*</w:t>
            </w:r>
            <w:r w:rsidRPr="007F2770">
              <w:br/>
            </w:r>
            <w:r w:rsidRPr="007F2770">
              <w:br/>
              <w:t xml:space="preserve">octet </w:t>
            </w:r>
            <w:r w:rsidR="008A227D" w:rsidRPr="007F2770">
              <w:t>w+15</w:t>
            </w:r>
          </w:p>
        </w:tc>
      </w:tr>
      <w:tr w:rsidR="0056282D" w:rsidRPr="007F2770" w14:paraId="23560456"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84F19C1" w14:textId="77777777" w:rsidR="0056282D" w:rsidRPr="007F2770" w:rsidRDefault="0056282D" w:rsidP="005A4158">
            <w:pPr>
              <w:pStyle w:val="TAC"/>
            </w:pPr>
            <w:r w:rsidRPr="007F2770">
              <w:t>NSSRG value y for the S-NSSAI</w:t>
            </w:r>
          </w:p>
        </w:tc>
        <w:tc>
          <w:tcPr>
            <w:tcW w:w="1560" w:type="dxa"/>
            <w:tcBorders>
              <w:top w:val="nil"/>
              <w:left w:val="nil"/>
              <w:bottom w:val="nil"/>
              <w:right w:val="nil"/>
            </w:tcBorders>
          </w:tcPr>
          <w:p w14:paraId="3D9BF6C0" w14:textId="4A44BC88" w:rsidR="0056282D" w:rsidRPr="007F2770" w:rsidRDefault="0056282D" w:rsidP="005A4158">
            <w:pPr>
              <w:pStyle w:val="TAL"/>
            </w:pPr>
            <w:r w:rsidRPr="007F2770">
              <w:t xml:space="preserve">octet </w:t>
            </w:r>
            <w:r w:rsidR="008A227D" w:rsidRPr="007F2770">
              <w:t>w+16</w:t>
            </w:r>
          </w:p>
        </w:tc>
      </w:tr>
    </w:tbl>
    <w:p w14:paraId="35F10FE4" w14:textId="77777777" w:rsidR="0056282D" w:rsidRPr="007F2770" w:rsidRDefault="0056282D" w:rsidP="0056282D">
      <w:pPr>
        <w:pStyle w:val="TF"/>
      </w:pPr>
      <w:bookmarkStart w:id="11305" w:name="_CRFigure9_11_3_82_2"/>
      <w:r w:rsidRPr="007F2770">
        <w:t>Figure </w:t>
      </w:r>
      <w:bookmarkEnd w:id="11305"/>
      <w:r w:rsidRPr="007F2770">
        <w:t>9.11.3.82.2: NSSRG values for S-NSSAI</w:t>
      </w:r>
    </w:p>
    <w:p w14:paraId="4BFA75DD" w14:textId="77777777" w:rsidR="00067620" w:rsidRPr="007F2770" w:rsidRDefault="00067620" w:rsidP="00067620">
      <w:pPr>
        <w:pStyle w:val="TH"/>
      </w:pPr>
      <w:bookmarkStart w:id="11306" w:name="_CRTable9_11_3_82_1"/>
      <w:r w:rsidRPr="007F2770">
        <w:t>Table </w:t>
      </w:r>
      <w:bookmarkEnd w:id="11306"/>
      <w:r w:rsidRPr="007F2770">
        <w:t>9.11.3.82.1: NSSRG inform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067620" w:rsidRPr="007F2770" w14:paraId="1B9EE642" w14:textId="77777777" w:rsidTr="00B03AC8">
        <w:trPr>
          <w:cantSplit/>
          <w:jc w:val="center"/>
        </w:trPr>
        <w:tc>
          <w:tcPr>
            <w:tcW w:w="7087" w:type="dxa"/>
            <w:tcBorders>
              <w:top w:val="single" w:sz="4" w:space="0" w:color="auto"/>
              <w:left w:val="single" w:sz="4" w:space="0" w:color="auto"/>
              <w:bottom w:val="nil"/>
              <w:right w:val="single" w:sz="4" w:space="0" w:color="auto"/>
            </w:tcBorders>
            <w:hideMark/>
          </w:tcPr>
          <w:p w14:paraId="62887CF2" w14:textId="77777777" w:rsidR="00067620" w:rsidRPr="007F2770" w:rsidRDefault="00067620" w:rsidP="00B03AC8">
            <w:pPr>
              <w:pStyle w:val="TAL"/>
            </w:pPr>
            <w:r w:rsidRPr="007F2770">
              <w:t>Value part of the NSSRG information information element (octet 4 to v)</w:t>
            </w:r>
          </w:p>
          <w:p w14:paraId="292E372B" w14:textId="77777777" w:rsidR="00067620" w:rsidRPr="007F2770" w:rsidRDefault="00067620" w:rsidP="00B03AC8">
            <w:pPr>
              <w:pStyle w:val="TAL"/>
            </w:pPr>
          </w:p>
          <w:p w14:paraId="6D072BA2" w14:textId="77777777" w:rsidR="00067620" w:rsidRPr="007F2770" w:rsidRDefault="00067620" w:rsidP="00B03AC8">
            <w:pPr>
              <w:pStyle w:val="TAL"/>
            </w:pPr>
            <w:r w:rsidRPr="007F2770">
              <w:t>The value part of the NSSRG information information element consists of one or more NSSRG values for each S-NSSAI in the Configured NSSAI IE.</w:t>
            </w:r>
          </w:p>
          <w:p w14:paraId="4721DCD6" w14:textId="77777777" w:rsidR="00067620" w:rsidRPr="007F2770" w:rsidRDefault="00067620" w:rsidP="00B03AC8">
            <w:pPr>
              <w:pStyle w:val="TAL"/>
            </w:pPr>
          </w:p>
          <w:p w14:paraId="7921E8A9" w14:textId="77777777" w:rsidR="00067620" w:rsidRPr="007F2770" w:rsidRDefault="00067620" w:rsidP="00B03AC8">
            <w:pPr>
              <w:pStyle w:val="TAL"/>
            </w:pPr>
            <w:r w:rsidRPr="007F2770">
              <w:t>S-NSSAI value (octet 5 to w) (see NOTE 2)</w:t>
            </w:r>
          </w:p>
          <w:p w14:paraId="24E7A351" w14:textId="77777777" w:rsidR="00067620" w:rsidRPr="007F2770" w:rsidRDefault="00067620" w:rsidP="00B03AC8">
            <w:pPr>
              <w:pStyle w:val="TAL"/>
            </w:pPr>
          </w:p>
          <w:p w14:paraId="65712115" w14:textId="38B83879" w:rsidR="00067620" w:rsidRPr="007F2770" w:rsidRDefault="00067620" w:rsidP="00B03AC8">
            <w:pPr>
              <w:pStyle w:val="TAL"/>
            </w:pPr>
            <w:r w:rsidRPr="007F2770">
              <w:t>S-NSSAI value is coded as the length and value part of S-NSSAI information element as</w:t>
            </w:r>
            <w:r w:rsidRPr="007F2770">
              <w:rPr>
                <w:rFonts w:hint="eastAsia"/>
              </w:rPr>
              <w:t xml:space="preserve"> specified in subclause </w:t>
            </w:r>
            <w:r w:rsidRPr="007F2770">
              <w:t>9.11.2.8 starting with the second octet.</w:t>
            </w:r>
            <w:r w:rsidR="00E56E99" w:rsidRPr="007F2770">
              <w:t xml:space="preserve"> See NOTE 1.</w:t>
            </w:r>
          </w:p>
          <w:p w14:paraId="400F077C" w14:textId="77777777" w:rsidR="00067620" w:rsidRPr="007F2770" w:rsidRDefault="00067620" w:rsidP="00B03AC8">
            <w:pPr>
              <w:pStyle w:val="TAL"/>
            </w:pPr>
          </w:p>
        </w:tc>
      </w:tr>
      <w:tr w:rsidR="00067620" w:rsidRPr="007F2770" w14:paraId="676FF7C0" w14:textId="77777777" w:rsidTr="00B03AC8">
        <w:trPr>
          <w:cantSplit/>
          <w:jc w:val="center"/>
        </w:trPr>
        <w:tc>
          <w:tcPr>
            <w:tcW w:w="7087" w:type="dxa"/>
            <w:tcBorders>
              <w:top w:val="nil"/>
              <w:left w:val="single" w:sz="4" w:space="0" w:color="auto"/>
              <w:bottom w:val="nil"/>
              <w:right w:val="single" w:sz="4" w:space="0" w:color="auto"/>
            </w:tcBorders>
          </w:tcPr>
          <w:p w14:paraId="39F42D05" w14:textId="77777777" w:rsidR="00067620" w:rsidRPr="007F2770" w:rsidRDefault="00067620" w:rsidP="00B03AC8">
            <w:pPr>
              <w:pStyle w:val="TAL"/>
            </w:pPr>
            <w:r w:rsidRPr="007F2770">
              <w:t>NSSRG value for the S-NSSAI (octet w+1)</w:t>
            </w:r>
          </w:p>
        </w:tc>
      </w:tr>
      <w:tr w:rsidR="00067620" w:rsidRPr="007F2770" w14:paraId="11AD86AC" w14:textId="77777777" w:rsidTr="00B03AC8">
        <w:trPr>
          <w:cantSplit/>
          <w:jc w:val="center"/>
        </w:trPr>
        <w:tc>
          <w:tcPr>
            <w:tcW w:w="7087" w:type="dxa"/>
            <w:tcBorders>
              <w:bottom w:val="single" w:sz="4" w:space="0" w:color="auto"/>
            </w:tcBorders>
          </w:tcPr>
          <w:p w14:paraId="4D805FE9" w14:textId="77777777" w:rsidR="00067620" w:rsidRPr="007F2770" w:rsidRDefault="00067620" w:rsidP="00B03AC8">
            <w:pPr>
              <w:pStyle w:val="TAN"/>
              <w:ind w:left="0" w:firstLine="0"/>
            </w:pPr>
          </w:p>
          <w:p w14:paraId="50EC3B58" w14:textId="77777777" w:rsidR="00067620" w:rsidRPr="007F2770" w:rsidRDefault="00067620" w:rsidP="00B03AC8">
            <w:pPr>
              <w:pStyle w:val="TAN"/>
              <w:ind w:left="0" w:firstLine="0"/>
            </w:pPr>
            <w:r w:rsidRPr="007F2770">
              <w:t>This field contains the 8 bit NSSRG value.</w:t>
            </w:r>
          </w:p>
        </w:tc>
      </w:tr>
      <w:tr w:rsidR="00067620" w:rsidRPr="007F2770" w14:paraId="5DB54527" w14:textId="77777777" w:rsidTr="00B03AC8">
        <w:trPr>
          <w:cantSplit/>
          <w:jc w:val="center"/>
        </w:trPr>
        <w:tc>
          <w:tcPr>
            <w:tcW w:w="7087" w:type="dxa"/>
            <w:tcBorders>
              <w:bottom w:val="single" w:sz="4" w:space="0" w:color="auto"/>
            </w:tcBorders>
          </w:tcPr>
          <w:p w14:paraId="58A8A52B" w14:textId="77777777" w:rsidR="00E56E99" w:rsidRPr="007F2770" w:rsidRDefault="00E56E99" w:rsidP="00495089">
            <w:pPr>
              <w:pStyle w:val="TAN"/>
            </w:pPr>
            <w:r w:rsidRPr="007F2770">
              <w:t>NOTE 1:</w:t>
            </w:r>
            <w:r w:rsidRPr="007F2770">
              <w:tab/>
              <w:t>If a mapped HPLMN SST is included in a S-NSSAI value, then the NSSRG value(s) are associated with the Mapped HPLMN SST, and the Mapped HPLMN SD, if included.</w:t>
            </w:r>
          </w:p>
          <w:p w14:paraId="491436F2" w14:textId="77777777" w:rsidR="00067620" w:rsidRPr="007F2770" w:rsidRDefault="00067620" w:rsidP="00B03AC8">
            <w:pPr>
              <w:pStyle w:val="TAN"/>
            </w:pPr>
            <w:r w:rsidRPr="007F2770">
              <w:t>NOTE 2:</w:t>
            </w:r>
            <w:r w:rsidRPr="007F2770">
              <w:tab/>
              <w:t>The NSSRG information IE shall contain the complete set of S-NSSAI(s) included in the configured NSSAI.</w:t>
            </w:r>
          </w:p>
          <w:p w14:paraId="6E45880C" w14:textId="77777777" w:rsidR="008A227D" w:rsidRPr="007F2770" w:rsidRDefault="008A227D" w:rsidP="008A227D">
            <w:pPr>
              <w:pStyle w:val="TAN"/>
            </w:pPr>
            <w:r w:rsidRPr="007F2770">
              <w:t>NOTE 3:</w:t>
            </w:r>
            <w:r w:rsidRPr="007F2770">
              <w:tab/>
              <w:t>The number of NSSRG values associated with an S-NSSAI cannot exceed 16. If there are more than 16 NSSRG values for an S-NSSAI in the NSSRG information, then the UE shall retain only the first 16 NSSRG values and ignore the rest.</w:t>
            </w:r>
          </w:p>
          <w:p w14:paraId="278CC02D" w14:textId="77777777" w:rsidR="00067620" w:rsidRPr="007F2770" w:rsidRDefault="00067620" w:rsidP="00B03AC8">
            <w:pPr>
              <w:pStyle w:val="TAN"/>
              <w:ind w:left="0" w:firstLine="0"/>
            </w:pPr>
          </w:p>
        </w:tc>
      </w:tr>
    </w:tbl>
    <w:p w14:paraId="0E2ADBF6" w14:textId="77777777" w:rsidR="00067620" w:rsidRPr="004A6327" w:rsidRDefault="00067620" w:rsidP="00A33425">
      <w:pPr>
        <w:pStyle w:val="B1"/>
      </w:pPr>
    </w:p>
    <w:p w14:paraId="332828D7" w14:textId="59230520" w:rsidR="00647BE2" w:rsidRPr="007F2770" w:rsidRDefault="00647BE2" w:rsidP="00781477">
      <w:pPr>
        <w:pStyle w:val="Heading4"/>
      </w:pPr>
      <w:bookmarkStart w:id="11307" w:name="_CR9_11_3_83"/>
      <w:bookmarkStart w:id="11308" w:name="_Toc162972157"/>
      <w:bookmarkEnd w:id="11307"/>
      <w:r w:rsidRPr="007F2770">
        <w:t>9.11.3.83</w:t>
      </w:r>
      <w:r w:rsidRPr="007F2770">
        <w:tab/>
        <w:t xml:space="preserve">List of PLMNs to be used in disaster </w:t>
      </w:r>
      <w:bookmarkEnd w:id="11303"/>
      <w:r w:rsidRPr="007F2770">
        <w:t>condition</w:t>
      </w:r>
      <w:bookmarkEnd w:id="11308"/>
    </w:p>
    <w:p w14:paraId="26B38AA9" w14:textId="77777777" w:rsidR="00647BE2" w:rsidRPr="007F2770" w:rsidRDefault="00647BE2" w:rsidP="00647BE2">
      <w:r w:rsidRPr="007F2770">
        <w:t>The purpose of the list of PLMNs to be used in disaster condition information element is to provide the "list of PLMN(s) to be used in disaster condition" associated with the serving PLMN to the UE.</w:t>
      </w:r>
    </w:p>
    <w:p w14:paraId="50DB44F8" w14:textId="76E56212" w:rsidR="00647BE2" w:rsidRPr="007F2770" w:rsidRDefault="00647BE2" w:rsidP="00647BE2">
      <w:r w:rsidRPr="007F2770">
        <w:t>The list of PLMNs to be used in disaster condition information element is coded as shown in figures 9.11.3.83.1 and 9.11.3.83.2 and table 9.11.3.83.1.</w:t>
      </w:r>
    </w:p>
    <w:p w14:paraId="06F1B431" w14:textId="77777777" w:rsidR="00647BE2" w:rsidRPr="007F2770" w:rsidRDefault="00647BE2" w:rsidP="00647BE2">
      <w:r w:rsidRPr="007F2770">
        <w:t>The list of PLMNs to be used in disaster condition is a type 4 information element, with a minimum length of 2 octets.</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10"/>
        <w:gridCol w:w="710"/>
        <w:gridCol w:w="1346"/>
      </w:tblGrid>
      <w:tr w:rsidR="00647BE2" w:rsidRPr="007F2770" w14:paraId="47D0925E" w14:textId="77777777" w:rsidTr="00647BE2">
        <w:trPr>
          <w:cantSplit/>
          <w:jc w:val="center"/>
        </w:trPr>
        <w:tc>
          <w:tcPr>
            <w:tcW w:w="709" w:type="dxa"/>
            <w:tcBorders>
              <w:bottom w:val="single" w:sz="6" w:space="0" w:color="auto"/>
            </w:tcBorders>
          </w:tcPr>
          <w:p w14:paraId="019A63F7" w14:textId="77777777" w:rsidR="00647BE2" w:rsidRPr="007F2770" w:rsidRDefault="00647BE2" w:rsidP="00647BE2">
            <w:pPr>
              <w:pStyle w:val="TAC"/>
            </w:pPr>
            <w:r w:rsidRPr="007F2770">
              <w:t>8</w:t>
            </w:r>
          </w:p>
        </w:tc>
        <w:tc>
          <w:tcPr>
            <w:tcW w:w="709" w:type="dxa"/>
            <w:tcBorders>
              <w:bottom w:val="single" w:sz="6" w:space="0" w:color="auto"/>
            </w:tcBorders>
          </w:tcPr>
          <w:p w14:paraId="1AF9BBFF" w14:textId="77777777" w:rsidR="00647BE2" w:rsidRPr="007F2770" w:rsidRDefault="00647BE2" w:rsidP="00647BE2">
            <w:pPr>
              <w:pStyle w:val="TAC"/>
            </w:pPr>
            <w:r w:rsidRPr="007F2770">
              <w:t>7</w:t>
            </w:r>
          </w:p>
        </w:tc>
        <w:tc>
          <w:tcPr>
            <w:tcW w:w="709" w:type="dxa"/>
            <w:tcBorders>
              <w:bottom w:val="single" w:sz="6" w:space="0" w:color="auto"/>
            </w:tcBorders>
          </w:tcPr>
          <w:p w14:paraId="79ADE121" w14:textId="77777777" w:rsidR="00647BE2" w:rsidRPr="007F2770" w:rsidRDefault="00647BE2" w:rsidP="00647BE2">
            <w:pPr>
              <w:pStyle w:val="TAC"/>
            </w:pPr>
            <w:r w:rsidRPr="007F2770">
              <w:t>6</w:t>
            </w:r>
          </w:p>
        </w:tc>
        <w:tc>
          <w:tcPr>
            <w:tcW w:w="709" w:type="dxa"/>
            <w:tcBorders>
              <w:bottom w:val="single" w:sz="6" w:space="0" w:color="auto"/>
            </w:tcBorders>
          </w:tcPr>
          <w:p w14:paraId="1EA29CDF" w14:textId="77777777" w:rsidR="00647BE2" w:rsidRPr="007F2770" w:rsidRDefault="00647BE2" w:rsidP="00647BE2">
            <w:pPr>
              <w:pStyle w:val="TAC"/>
            </w:pPr>
            <w:r w:rsidRPr="007F2770">
              <w:t>5</w:t>
            </w:r>
          </w:p>
        </w:tc>
        <w:tc>
          <w:tcPr>
            <w:tcW w:w="709" w:type="dxa"/>
            <w:tcBorders>
              <w:bottom w:val="single" w:sz="6" w:space="0" w:color="auto"/>
            </w:tcBorders>
          </w:tcPr>
          <w:p w14:paraId="5F68EC34" w14:textId="77777777" w:rsidR="00647BE2" w:rsidRPr="007F2770" w:rsidRDefault="00647BE2" w:rsidP="00647BE2">
            <w:pPr>
              <w:pStyle w:val="TAC"/>
            </w:pPr>
            <w:r w:rsidRPr="007F2770">
              <w:t>4</w:t>
            </w:r>
          </w:p>
        </w:tc>
        <w:tc>
          <w:tcPr>
            <w:tcW w:w="709" w:type="dxa"/>
            <w:tcBorders>
              <w:bottom w:val="single" w:sz="6" w:space="0" w:color="auto"/>
            </w:tcBorders>
          </w:tcPr>
          <w:p w14:paraId="573A74E2" w14:textId="77777777" w:rsidR="00647BE2" w:rsidRPr="007F2770" w:rsidRDefault="00647BE2" w:rsidP="00647BE2">
            <w:pPr>
              <w:pStyle w:val="TAC"/>
            </w:pPr>
            <w:r w:rsidRPr="007F2770">
              <w:t>3</w:t>
            </w:r>
          </w:p>
        </w:tc>
        <w:tc>
          <w:tcPr>
            <w:tcW w:w="710" w:type="dxa"/>
            <w:tcBorders>
              <w:bottom w:val="single" w:sz="6" w:space="0" w:color="auto"/>
            </w:tcBorders>
          </w:tcPr>
          <w:p w14:paraId="78A2F4D0" w14:textId="77777777" w:rsidR="00647BE2" w:rsidRPr="007F2770" w:rsidRDefault="00647BE2" w:rsidP="00647BE2">
            <w:pPr>
              <w:pStyle w:val="TAC"/>
            </w:pPr>
            <w:r w:rsidRPr="007F2770">
              <w:t>2</w:t>
            </w:r>
          </w:p>
        </w:tc>
        <w:tc>
          <w:tcPr>
            <w:tcW w:w="710" w:type="dxa"/>
            <w:tcBorders>
              <w:bottom w:val="single" w:sz="6" w:space="0" w:color="auto"/>
            </w:tcBorders>
          </w:tcPr>
          <w:p w14:paraId="1E96D34A" w14:textId="77777777" w:rsidR="00647BE2" w:rsidRPr="007F2770" w:rsidRDefault="00647BE2" w:rsidP="00647BE2">
            <w:pPr>
              <w:pStyle w:val="TAC"/>
            </w:pPr>
            <w:r w:rsidRPr="007F2770">
              <w:t>1</w:t>
            </w:r>
          </w:p>
        </w:tc>
        <w:tc>
          <w:tcPr>
            <w:tcW w:w="1346" w:type="dxa"/>
          </w:tcPr>
          <w:p w14:paraId="1B347DF3" w14:textId="77777777" w:rsidR="00647BE2" w:rsidRPr="007F2770" w:rsidRDefault="00647BE2" w:rsidP="00647BE2">
            <w:pPr>
              <w:pStyle w:val="TAC"/>
            </w:pPr>
          </w:p>
        </w:tc>
      </w:tr>
      <w:tr w:rsidR="00647BE2" w:rsidRPr="007F2770" w14:paraId="42CE34CC" w14:textId="77777777" w:rsidTr="00647BE2">
        <w:trPr>
          <w:cantSplit/>
          <w:jc w:val="center"/>
        </w:trPr>
        <w:tc>
          <w:tcPr>
            <w:tcW w:w="5674" w:type="dxa"/>
            <w:gridSpan w:val="8"/>
            <w:tcBorders>
              <w:left w:val="single" w:sz="6" w:space="0" w:color="auto"/>
              <w:bottom w:val="single" w:sz="6" w:space="0" w:color="auto"/>
              <w:right w:val="single" w:sz="6" w:space="0" w:color="auto"/>
            </w:tcBorders>
          </w:tcPr>
          <w:p w14:paraId="278BF7BE" w14:textId="77777777" w:rsidR="00647BE2" w:rsidRPr="007F2770" w:rsidRDefault="00647BE2" w:rsidP="00647BE2">
            <w:pPr>
              <w:pStyle w:val="TAC"/>
            </w:pPr>
            <w:r w:rsidRPr="007F2770">
              <w:t>List of PLMNs to be used in disaster condition list IEI</w:t>
            </w:r>
          </w:p>
        </w:tc>
        <w:tc>
          <w:tcPr>
            <w:tcW w:w="1346" w:type="dxa"/>
          </w:tcPr>
          <w:p w14:paraId="3FABF476" w14:textId="77777777" w:rsidR="00647BE2" w:rsidRPr="007F2770" w:rsidRDefault="00647BE2" w:rsidP="00647BE2">
            <w:pPr>
              <w:pStyle w:val="TAL"/>
            </w:pPr>
            <w:r w:rsidRPr="007F2770">
              <w:t>octet 1</w:t>
            </w:r>
          </w:p>
        </w:tc>
      </w:tr>
      <w:tr w:rsidR="00647BE2" w:rsidRPr="007F2770" w14:paraId="53A15D30" w14:textId="77777777" w:rsidTr="00647BE2">
        <w:trPr>
          <w:cantSplit/>
          <w:jc w:val="center"/>
        </w:trPr>
        <w:tc>
          <w:tcPr>
            <w:tcW w:w="5674" w:type="dxa"/>
            <w:gridSpan w:val="8"/>
            <w:tcBorders>
              <w:left w:val="single" w:sz="6" w:space="0" w:color="auto"/>
              <w:bottom w:val="single" w:sz="6" w:space="0" w:color="auto"/>
              <w:right w:val="single" w:sz="6" w:space="0" w:color="auto"/>
            </w:tcBorders>
          </w:tcPr>
          <w:p w14:paraId="7BCC5F75" w14:textId="77777777" w:rsidR="00647BE2" w:rsidRPr="007F2770" w:rsidRDefault="00647BE2" w:rsidP="00647BE2">
            <w:pPr>
              <w:pStyle w:val="TAC"/>
            </w:pPr>
            <w:r w:rsidRPr="007F2770">
              <w:t>Length of list of PLMNs to be used in disaster condition contents</w:t>
            </w:r>
          </w:p>
          <w:p w14:paraId="6A76F42D" w14:textId="77777777" w:rsidR="00647BE2" w:rsidRPr="007F2770" w:rsidRDefault="00647BE2" w:rsidP="00647BE2">
            <w:pPr>
              <w:pStyle w:val="TAC"/>
            </w:pPr>
          </w:p>
        </w:tc>
        <w:tc>
          <w:tcPr>
            <w:tcW w:w="1346" w:type="dxa"/>
          </w:tcPr>
          <w:p w14:paraId="7082591B" w14:textId="77777777" w:rsidR="00647BE2" w:rsidRPr="007F2770" w:rsidRDefault="00647BE2" w:rsidP="00647BE2">
            <w:pPr>
              <w:pStyle w:val="TAL"/>
            </w:pPr>
            <w:r w:rsidRPr="007F2770">
              <w:t>octet 2</w:t>
            </w:r>
          </w:p>
        </w:tc>
      </w:tr>
      <w:tr w:rsidR="00647BE2" w:rsidRPr="007F2770" w14:paraId="417309E2" w14:textId="77777777" w:rsidTr="00647BE2">
        <w:trPr>
          <w:cantSplit/>
          <w:jc w:val="center"/>
        </w:trPr>
        <w:tc>
          <w:tcPr>
            <w:tcW w:w="5674" w:type="dxa"/>
            <w:gridSpan w:val="8"/>
            <w:tcBorders>
              <w:left w:val="single" w:sz="6" w:space="0" w:color="auto"/>
              <w:bottom w:val="single" w:sz="6" w:space="0" w:color="auto"/>
              <w:right w:val="single" w:sz="6" w:space="0" w:color="auto"/>
            </w:tcBorders>
          </w:tcPr>
          <w:p w14:paraId="7080E85B" w14:textId="77777777" w:rsidR="00647BE2" w:rsidRPr="007F2770" w:rsidRDefault="00647BE2" w:rsidP="00647BE2">
            <w:pPr>
              <w:pStyle w:val="TAC"/>
            </w:pPr>
          </w:p>
          <w:p w14:paraId="1C5ED6CF" w14:textId="77777777" w:rsidR="00647BE2" w:rsidRPr="007F2770" w:rsidRDefault="00647BE2" w:rsidP="00647BE2">
            <w:pPr>
              <w:pStyle w:val="TAC"/>
            </w:pPr>
            <w:r w:rsidRPr="007F2770">
              <w:t>PLMN ID 1</w:t>
            </w:r>
          </w:p>
        </w:tc>
        <w:tc>
          <w:tcPr>
            <w:tcW w:w="1346" w:type="dxa"/>
          </w:tcPr>
          <w:p w14:paraId="7D637E77" w14:textId="77777777" w:rsidR="00647BE2" w:rsidRPr="007F2770" w:rsidRDefault="00647BE2" w:rsidP="00647BE2">
            <w:pPr>
              <w:pStyle w:val="TAL"/>
            </w:pPr>
            <w:r w:rsidRPr="007F2770">
              <w:t>octet 3*</w:t>
            </w:r>
          </w:p>
          <w:p w14:paraId="6CF78F11" w14:textId="77777777" w:rsidR="00647BE2" w:rsidRPr="007F2770" w:rsidRDefault="00647BE2" w:rsidP="00647BE2">
            <w:pPr>
              <w:pStyle w:val="TAL"/>
            </w:pPr>
          </w:p>
          <w:p w14:paraId="7038787B" w14:textId="77777777" w:rsidR="00647BE2" w:rsidRPr="007F2770" w:rsidRDefault="00647BE2" w:rsidP="00647BE2">
            <w:pPr>
              <w:pStyle w:val="TAL"/>
            </w:pPr>
            <w:r w:rsidRPr="007F2770">
              <w:t>octet 5*</w:t>
            </w:r>
          </w:p>
        </w:tc>
      </w:tr>
      <w:tr w:rsidR="00647BE2" w:rsidRPr="007F2770" w14:paraId="761977F1" w14:textId="77777777" w:rsidTr="00647BE2">
        <w:trPr>
          <w:cantSplit/>
          <w:jc w:val="center"/>
        </w:trPr>
        <w:tc>
          <w:tcPr>
            <w:tcW w:w="5674" w:type="dxa"/>
            <w:gridSpan w:val="8"/>
            <w:tcBorders>
              <w:left w:val="single" w:sz="6" w:space="0" w:color="auto"/>
              <w:bottom w:val="single" w:sz="6" w:space="0" w:color="auto"/>
              <w:right w:val="single" w:sz="6" w:space="0" w:color="auto"/>
            </w:tcBorders>
          </w:tcPr>
          <w:p w14:paraId="754EFF09" w14:textId="77777777" w:rsidR="00647BE2" w:rsidRPr="007F2770" w:rsidRDefault="00647BE2" w:rsidP="00647BE2">
            <w:pPr>
              <w:pStyle w:val="TAC"/>
            </w:pPr>
          </w:p>
          <w:p w14:paraId="729AF799" w14:textId="77777777" w:rsidR="00647BE2" w:rsidRPr="007F2770" w:rsidRDefault="00647BE2" w:rsidP="00647BE2">
            <w:pPr>
              <w:pStyle w:val="TAC"/>
            </w:pPr>
            <w:r w:rsidRPr="007F2770">
              <w:t>PLMN ID 2</w:t>
            </w:r>
          </w:p>
        </w:tc>
        <w:tc>
          <w:tcPr>
            <w:tcW w:w="1346" w:type="dxa"/>
          </w:tcPr>
          <w:p w14:paraId="3E19A82F" w14:textId="77777777" w:rsidR="00647BE2" w:rsidRPr="007F2770" w:rsidRDefault="00647BE2" w:rsidP="00647BE2">
            <w:pPr>
              <w:pStyle w:val="TAL"/>
              <w:rPr>
                <w:lang w:eastAsia="zh-CN"/>
              </w:rPr>
            </w:pPr>
            <w:r w:rsidRPr="007F2770">
              <w:rPr>
                <w:lang w:eastAsia="zh-CN"/>
              </w:rPr>
              <w:t>octet 6*</w:t>
            </w:r>
          </w:p>
          <w:p w14:paraId="7955F9CC" w14:textId="77777777" w:rsidR="00647BE2" w:rsidRPr="007F2770" w:rsidRDefault="00647BE2" w:rsidP="00647BE2">
            <w:pPr>
              <w:pStyle w:val="TAL"/>
              <w:rPr>
                <w:lang w:eastAsia="zh-CN"/>
              </w:rPr>
            </w:pPr>
          </w:p>
          <w:p w14:paraId="725D086F" w14:textId="77777777" w:rsidR="00647BE2" w:rsidRPr="007F2770" w:rsidRDefault="00647BE2" w:rsidP="00647BE2">
            <w:pPr>
              <w:pStyle w:val="TAL"/>
              <w:rPr>
                <w:lang w:eastAsia="zh-CN"/>
              </w:rPr>
            </w:pPr>
            <w:r w:rsidRPr="007F2770">
              <w:rPr>
                <w:lang w:eastAsia="zh-CN"/>
              </w:rPr>
              <w:t>octet 8*</w:t>
            </w:r>
          </w:p>
        </w:tc>
      </w:tr>
      <w:tr w:rsidR="00647BE2" w:rsidRPr="007F2770" w14:paraId="13EF3367" w14:textId="77777777" w:rsidTr="00647BE2">
        <w:trPr>
          <w:cantSplit/>
          <w:jc w:val="center"/>
        </w:trPr>
        <w:tc>
          <w:tcPr>
            <w:tcW w:w="5674" w:type="dxa"/>
            <w:gridSpan w:val="8"/>
            <w:tcBorders>
              <w:left w:val="single" w:sz="6" w:space="0" w:color="auto"/>
              <w:bottom w:val="single" w:sz="6" w:space="0" w:color="auto"/>
              <w:right w:val="single" w:sz="6" w:space="0" w:color="auto"/>
            </w:tcBorders>
          </w:tcPr>
          <w:p w14:paraId="4A1B4EDD" w14:textId="77777777" w:rsidR="00647BE2" w:rsidRPr="007F2770" w:rsidRDefault="00647BE2" w:rsidP="00647BE2">
            <w:pPr>
              <w:pStyle w:val="TAC"/>
            </w:pPr>
          </w:p>
          <w:p w14:paraId="14AD46EF" w14:textId="77777777" w:rsidR="00647BE2" w:rsidRPr="007F2770" w:rsidRDefault="00647BE2" w:rsidP="00647BE2">
            <w:pPr>
              <w:pStyle w:val="TAC"/>
            </w:pPr>
            <w:r w:rsidRPr="007F2770">
              <w:t>…</w:t>
            </w:r>
          </w:p>
        </w:tc>
        <w:tc>
          <w:tcPr>
            <w:tcW w:w="1346" w:type="dxa"/>
          </w:tcPr>
          <w:p w14:paraId="5686FFB6" w14:textId="77777777" w:rsidR="00647BE2" w:rsidRPr="007F2770" w:rsidRDefault="00647BE2" w:rsidP="00647BE2">
            <w:pPr>
              <w:pStyle w:val="TAL"/>
              <w:rPr>
                <w:lang w:eastAsia="zh-CN"/>
              </w:rPr>
            </w:pPr>
            <w:r w:rsidRPr="007F2770">
              <w:rPr>
                <w:lang w:eastAsia="zh-CN"/>
              </w:rPr>
              <w:t>octet 9*</w:t>
            </w:r>
          </w:p>
          <w:p w14:paraId="140CCE80" w14:textId="77777777" w:rsidR="00647BE2" w:rsidRPr="007F2770" w:rsidRDefault="00647BE2" w:rsidP="00647BE2">
            <w:pPr>
              <w:pStyle w:val="TAL"/>
              <w:rPr>
                <w:lang w:eastAsia="zh-CN"/>
              </w:rPr>
            </w:pPr>
          </w:p>
          <w:p w14:paraId="4A5AAEC2" w14:textId="32423EFE" w:rsidR="00647BE2" w:rsidRPr="007F2770" w:rsidRDefault="00647BE2" w:rsidP="00647BE2">
            <w:pPr>
              <w:pStyle w:val="TAL"/>
            </w:pPr>
            <w:r w:rsidRPr="007F2770">
              <w:rPr>
                <w:lang w:eastAsia="zh-CN"/>
              </w:rPr>
              <w:t xml:space="preserve">octet </w:t>
            </w:r>
            <w:r w:rsidR="00860722" w:rsidRPr="007F2770">
              <w:rPr>
                <w:lang w:eastAsia="zh-CN"/>
              </w:rPr>
              <w:t>q</w:t>
            </w:r>
            <w:r w:rsidRPr="007F2770">
              <w:rPr>
                <w:lang w:eastAsia="zh-CN"/>
              </w:rPr>
              <w:t>*</w:t>
            </w:r>
          </w:p>
        </w:tc>
      </w:tr>
      <w:tr w:rsidR="00647BE2" w:rsidRPr="007F2770" w14:paraId="689F555F" w14:textId="77777777" w:rsidTr="00647BE2">
        <w:trPr>
          <w:cantSplit/>
          <w:jc w:val="center"/>
        </w:trPr>
        <w:tc>
          <w:tcPr>
            <w:tcW w:w="5674" w:type="dxa"/>
            <w:gridSpan w:val="8"/>
            <w:tcBorders>
              <w:left w:val="single" w:sz="6" w:space="0" w:color="auto"/>
              <w:bottom w:val="single" w:sz="4" w:space="0" w:color="auto"/>
              <w:right w:val="single" w:sz="6" w:space="0" w:color="auto"/>
            </w:tcBorders>
          </w:tcPr>
          <w:p w14:paraId="5A93B19C" w14:textId="77777777" w:rsidR="00647BE2" w:rsidRPr="007F2770" w:rsidRDefault="00647BE2" w:rsidP="00647BE2">
            <w:pPr>
              <w:pStyle w:val="TAC"/>
            </w:pPr>
          </w:p>
          <w:p w14:paraId="6F119A8A" w14:textId="77777777" w:rsidR="00647BE2" w:rsidRPr="007F2770" w:rsidRDefault="00647BE2" w:rsidP="00647BE2">
            <w:pPr>
              <w:pStyle w:val="TAC"/>
            </w:pPr>
            <w:r w:rsidRPr="007F2770">
              <w:t>PLMN ID n</w:t>
            </w:r>
          </w:p>
        </w:tc>
        <w:tc>
          <w:tcPr>
            <w:tcW w:w="1346" w:type="dxa"/>
          </w:tcPr>
          <w:p w14:paraId="11629D6B" w14:textId="32776AB8" w:rsidR="00647BE2" w:rsidRPr="007F2770" w:rsidRDefault="00647BE2" w:rsidP="00647BE2">
            <w:pPr>
              <w:pStyle w:val="TAL"/>
            </w:pPr>
            <w:r w:rsidRPr="007F2770">
              <w:t xml:space="preserve">octet </w:t>
            </w:r>
            <w:r w:rsidR="00860722" w:rsidRPr="007F2770">
              <w:t>q</w:t>
            </w:r>
            <w:r w:rsidRPr="007F2770">
              <w:t>+1*</w:t>
            </w:r>
          </w:p>
          <w:p w14:paraId="0F3DB9F6" w14:textId="77777777" w:rsidR="00647BE2" w:rsidRPr="007F2770" w:rsidRDefault="00647BE2" w:rsidP="00647BE2">
            <w:pPr>
              <w:pStyle w:val="TAL"/>
            </w:pPr>
          </w:p>
          <w:p w14:paraId="4E13CCA9" w14:textId="77777777" w:rsidR="00647BE2" w:rsidRPr="007F2770" w:rsidRDefault="00647BE2" w:rsidP="00647BE2">
            <w:pPr>
              <w:pStyle w:val="TAL"/>
            </w:pPr>
            <w:r w:rsidRPr="007F2770">
              <w:t>octet q+3*</w:t>
            </w:r>
          </w:p>
        </w:tc>
      </w:tr>
    </w:tbl>
    <w:p w14:paraId="439AFF85" w14:textId="182607AA" w:rsidR="00647BE2" w:rsidRPr="007F2770" w:rsidRDefault="00647BE2" w:rsidP="00647BE2">
      <w:pPr>
        <w:pStyle w:val="TF"/>
      </w:pPr>
      <w:bookmarkStart w:id="11309" w:name="_CRFigure9_11_3_83_1"/>
      <w:r w:rsidRPr="007F2770">
        <w:t>Figure </w:t>
      </w:r>
      <w:bookmarkEnd w:id="11309"/>
      <w:r w:rsidRPr="007F2770">
        <w:t>9.11.3.83.1: List of PLMNs to be used in disaster condition information element</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10"/>
        <w:gridCol w:w="709"/>
        <w:gridCol w:w="709"/>
        <w:gridCol w:w="710"/>
        <w:gridCol w:w="710"/>
        <w:gridCol w:w="1346"/>
      </w:tblGrid>
      <w:tr w:rsidR="00647BE2" w:rsidRPr="007F2770" w14:paraId="144A127F" w14:textId="77777777" w:rsidTr="00647BE2">
        <w:trPr>
          <w:cantSplit/>
          <w:jc w:val="center"/>
        </w:trPr>
        <w:tc>
          <w:tcPr>
            <w:tcW w:w="709" w:type="dxa"/>
            <w:tcBorders>
              <w:bottom w:val="single" w:sz="6" w:space="0" w:color="auto"/>
            </w:tcBorders>
          </w:tcPr>
          <w:p w14:paraId="2C495B46" w14:textId="77777777" w:rsidR="00647BE2" w:rsidRPr="007F2770" w:rsidRDefault="00647BE2" w:rsidP="00647BE2">
            <w:pPr>
              <w:pStyle w:val="TAC"/>
            </w:pPr>
            <w:r w:rsidRPr="007F2770">
              <w:t>8</w:t>
            </w:r>
          </w:p>
        </w:tc>
        <w:tc>
          <w:tcPr>
            <w:tcW w:w="709" w:type="dxa"/>
            <w:tcBorders>
              <w:bottom w:val="single" w:sz="6" w:space="0" w:color="auto"/>
            </w:tcBorders>
          </w:tcPr>
          <w:p w14:paraId="153F4AA0" w14:textId="77777777" w:rsidR="00647BE2" w:rsidRPr="007F2770" w:rsidRDefault="00647BE2" w:rsidP="00647BE2">
            <w:pPr>
              <w:pStyle w:val="TAC"/>
            </w:pPr>
            <w:r w:rsidRPr="007F2770">
              <w:t>7</w:t>
            </w:r>
          </w:p>
        </w:tc>
        <w:tc>
          <w:tcPr>
            <w:tcW w:w="709" w:type="dxa"/>
            <w:tcBorders>
              <w:bottom w:val="single" w:sz="6" w:space="0" w:color="auto"/>
            </w:tcBorders>
          </w:tcPr>
          <w:p w14:paraId="381E8676" w14:textId="77777777" w:rsidR="00647BE2" w:rsidRPr="007F2770" w:rsidRDefault="00647BE2" w:rsidP="00647BE2">
            <w:pPr>
              <w:pStyle w:val="TAC"/>
            </w:pPr>
            <w:r w:rsidRPr="007F2770">
              <w:t>6</w:t>
            </w:r>
          </w:p>
        </w:tc>
        <w:tc>
          <w:tcPr>
            <w:tcW w:w="710" w:type="dxa"/>
            <w:tcBorders>
              <w:bottom w:val="single" w:sz="6" w:space="0" w:color="auto"/>
            </w:tcBorders>
          </w:tcPr>
          <w:p w14:paraId="06192866" w14:textId="77777777" w:rsidR="00647BE2" w:rsidRPr="007F2770" w:rsidRDefault="00647BE2" w:rsidP="00647BE2">
            <w:pPr>
              <w:pStyle w:val="TAC"/>
            </w:pPr>
            <w:r w:rsidRPr="007F2770">
              <w:t>5</w:t>
            </w:r>
          </w:p>
        </w:tc>
        <w:tc>
          <w:tcPr>
            <w:tcW w:w="709" w:type="dxa"/>
            <w:tcBorders>
              <w:bottom w:val="single" w:sz="6" w:space="0" w:color="auto"/>
            </w:tcBorders>
          </w:tcPr>
          <w:p w14:paraId="0E2F8821" w14:textId="77777777" w:rsidR="00647BE2" w:rsidRPr="007F2770" w:rsidRDefault="00647BE2" w:rsidP="00647BE2">
            <w:pPr>
              <w:pStyle w:val="TAC"/>
            </w:pPr>
            <w:r w:rsidRPr="007F2770">
              <w:t>4</w:t>
            </w:r>
          </w:p>
        </w:tc>
        <w:tc>
          <w:tcPr>
            <w:tcW w:w="709" w:type="dxa"/>
            <w:tcBorders>
              <w:bottom w:val="single" w:sz="6" w:space="0" w:color="auto"/>
            </w:tcBorders>
          </w:tcPr>
          <w:p w14:paraId="508620DF" w14:textId="77777777" w:rsidR="00647BE2" w:rsidRPr="007F2770" w:rsidRDefault="00647BE2" w:rsidP="00647BE2">
            <w:pPr>
              <w:pStyle w:val="TAC"/>
            </w:pPr>
            <w:r w:rsidRPr="007F2770">
              <w:t>3</w:t>
            </w:r>
          </w:p>
        </w:tc>
        <w:tc>
          <w:tcPr>
            <w:tcW w:w="710" w:type="dxa"/>
            <w:tcBorders>
              <w:bottom w:val="single" w:sz="6" w:space="0" w:color="auto"/>
            </w:tcBorders>
          </w:tcPr>
          <w:p w14:paraId="44A7DE68" w14:textId="77777777" w:rsidR="00647BE2" w:rsidRPr="007F2770" w:rsidRDefault="00647BE2" w:rsidP="00647BE2">
            <w:pPr>
              <w:pStyle w:val="TAC"/>
            </w:pPr>
            <w:r w:rsidRPr="007F2770">
              <w:t>2</w:t>
            </w:r>
          </w:p>
        </w:tc>
        <w:tc>
          <w:tcPr>
            <w:tcW w:w="710" w:type="dxa"/>
            <w:tcBorders>
              <w:bottom w:val="single" w:sz="6" w:space="0" w:color="auto"/>
            </w:tcBorders>
          </w:tcPr>
          <w:p w14:paraId="770C1BFC" w14:textId="77777777" w:rsidR="00647BE2" w:rsidRPr="007F2770" w:rsidRDefault="00647BE2" w:rsidP="00647BE2">
            <w:pPr>
              <w:pStyle w:val="TAC"/>
            </w:pPr>
            <w:r w:rsidRPr="007F2770">
              <w:t>1</w:t>
            </w:r>
          </w:p>
        </w:tc>
        <w:tc>
          <w:tcPr>
            <w:tcW w:w="1346" w:type="dxa"/>
          </w:tcPr>
          <w:p w14:paraId="269A9B71" w14:textId="77777777" w:rsidR="00647BE2" w:rsidRPr="007F2770" w:rsidRDefault="00647BE2" w:rsidP="00647BE2">
            <w:pPr>
              <w:pStyle w:val="TAC"/>
            </w:pPr>
          </w:p>
        </w:tc>
      </w:tr>
      <w:tr w:rsidR="00647BE2" w:rsidRPr="007F2770" w14:paraId="419E93E3" w14:textId="77777777" w:rsidTr="00647BE2">
        <w:trPr>
          <w:cantSplit/>
          <w:jc w:val="center"/>
        </w:trPr>
        <w:tc>
          <w:tcPr>
            <w:tcW w:w="2837" w:type="dxa"/>
            <w:gridSpan w:val="4"/>
            <w:tcBorders>
              <w:left w:val="single" w:sz="6" w:space="0" w:color="auto"/>
              <w:bottom w:val="single" w:sz="6" w:space="0" w:color="auto"/>
              <w:right w:val="single" w:sz="6" w:space="0" w:color="auto"/>
            </w:tcBorders>
          </w:tcPr>
          <w:p w14:paraId="78B460CF" w14:textId="77777777" w:rsidR="00647BE2" w:rsidRPr="007F2770" w:rsidRDefault="00647BE2" w:rsidP="00647BE2">
            <w:pPr>
              <w:pStyle w:val="TAC"/>
            </w:pPr>
          </w:p>
          <w:p w14:paraId="3AF2DAC3" w14:textId="77777777" w:rsidR="00647BE2" w:rsidRPr="007F2770" w:rsidRDefault="00647BE2" w:rsidP="00647BE2">
            <w:pPr>
              <w:pStyle w:val="TAC"/>
              <w:rPr>
                <w:lang w:eastAsia="ko-KR"/>
              </w:rPr>
            </w:pPr>
            <w:r w:rsidRPr="007F2770">
              <w:t>MCC digit 2</w:t>
            </w:r>
          </w:p>
        </w:tc>
        <w:tc>
          <w:tcPr>
            <w:tcW w:w="2838" w:type="dxa"/>
            <w:gridSpan w:val="4"/>
            <w:tcBorders>
              <w:left w:val="single" w:sz="6" w:space="0" w:color="auto"/>
              <w:bottom w:val="single" w:sz="6" w:space="0" w:color="auto"/>
              <w:right w:val="single" w:sz="6" w:space="0" w:color="auto"/>
            </w:tcBorders>
          </w:tcPr>
          <w:p w14:paraId="11BF4488" w14:textId="77777777" w:rsidR="00647BE2" w:rsidRPr="007F2770" w:rsidRDefault="00647BE2" w:rsidP="00647BE2">
            <w:pPr>
              <w:pStyle w:val="TAC"/>
            </w:pPr>
          </w:p>
          <w:p w14:paraId="71B4D924" w14:textId="77777777" w:rsidR="00647BE2" w:rsidRPr="007F2770" w:rsidRDefault="00647BE2" w:rsidP="00647BE2">
            <w:pPr>
              <w:pStyle w:val="TAC"/>
              <w:rPr>
                <w:lang w:eastAsia="ko-KR"/>
              </w:rPr>
            </w:pPr>
            <w:r w:rsidRPr="007F2770">
              <w:t>MCC digit 1</w:t>
            </w:r>
          </w:p>
        </w:tc>
        <w:tc>
          <w:tcPr>
            <w:tcW w:w="1346" w:type="dxa"/>
          </w:tcPr>
          <w:p w14:paraId="41FB1BB6" w14:textId="77777777" w:rsidR="00647BE2" w:rsidRPr="007F2770" w:rsidRDefault="00647BE2" w:rsidP="00647BE2">
            <w:pPr>
              <w:pStyle w:val="TAL"/>
            </w:pPr>
          </w:p>
          <w:p w14:paraId="5962E2AB" w14:textId="77777777" w:rsidR="00647BE2" w:rsidRPr="007F2770" w:rsidRDefault="00647BE2" w:rsidP="00647BE2">
            <w:pPr>
              <w:pStyle w:val="TAL"/>
              <w:rPr>
                <w:lang w:eastAsia="ko-KR"/>
              </w:rPr>
            </w:pPr>
            <w:r w:rsidRPr="007F2770">
              <w:t>octet q+1</w:t>
            </w:r>
          </w:p>
        </w:tc>
      </w:tr>
      <w:tr w:rsidR="00647BE2" w:rsidRPr="007F2770" w14:paraId="1E186172" w14:textId="77777777" w:rsidTr="00647BE2">
        <w:trPr>
          <w:cantSplit/>
          <w:jc w:val="center"/>
        </w:trPr>
        <w:tc>
          <w:tcPr>
            <w:tcW w:w="2837" w:type="dxa"/>
            <w:gridSpan w:val="4"/>
            <w:tcBorders>
              <w:left w:val="single" w:sz="6" w:space="0" w:color="auto"/>
              <w:bottom w:val="single" w:sz="6" w:space="0" w:color="auto"/>
              <w:right w:val="single" w:sz="6" w:space="0" w:color="auto"/>
            </w:tcBorders>
          </w:tcPr>
          <w:p w14:paraId="7B9C362A" w14:textId="77777777" w:rsidR="00647BE2" w:rsidRPr="007F2770" w:rsidRDefault="00647BE2" w:rsidP="00647BE2">
            <w:pPr>
              <w:pStyle w:val="TAC"/>
            </w:pPr>
          </w:p>
          <w:p w14:paraId="32D6ED22" w14:textId="77777777" w:rsidR="00647BE2" w:rsidRPr="007F2770" w:rsidRDefault="00647BE2" w:rsidP="00647BE2">
            <w:pPr>
              <w:pStyle w:val="TAC"/>
              <w:rPr>
                <w:lang w:eastAsia="ko-KR"/>
              </w:rPr>
            </w:pPr>
            <w:r w:rsidRPr="007F2770">
              <w:t>MNC digit 3</w:t>
            </w:r>
          </w:p>
        </w:tc>
        <w:tc>
          <w:tcPr>
            <w:tcW w:w="2838" w:type="dxa"/>
            <w:gridSpan w:val="4"/>
            <w:tcBorders>
              <w:left w:val="single" w:sz="6" w:space="0" w:color="auto"/>
              <w:bottom w:val="single" w:sz="6" w:space="0" w:color="auto"/>
              <w:right w:val="single" w:sz="6" w:space="0" w:color="auto"/>
            </w:tcBorders>
          </w:tcPr>
          <w:p w14:paraId="7A53FF33" w14:textId="77777777" w:rsidR="00647BE2" w:rsidRPr="007F2770" w:rsidRDefault="00647BE2" w:rsidP="00647BE2">
            <w:pPr>
              <w:pStyle w:val="TAC"/>
            </w:pPr>
          </w:p>
          <w:p w14:paraId="03723D2B" w14:textId="77777777" w:rsidR="00647BE2" w:rsidRPr="007F2770" w:rsidRDefault="00647BE2" w:rsidP="00647BE2">
            <w:pPr>
              <w:pStyle w:val="TAC"/>
              <w:rPr>
                <w:lang w:eastAsia="ko-KR"/>
              </w:rPr>
            </w:pPr>
            <w:r w:rsidRPr="007F2770">
              <w:t>MCC digit 3</w:t>
            </w:r>
          </w:p>
        </w:tc>
        <w:tc>
          <w:tcPr>
            <w:tcW w:w="1346" w:type="dxa"/>
          </w:tcPr>
          <w:p w14:paraId="50A154FD" w14:textId="77777777" w:rsidR="00647BE2" w:rsidRPr="007F2770" w:rsidRDefault="00647BE2" w:rsidP="00647BE2">
            <w:pPr>
              <w:pStyle w:val="TAL"/>
            </w:pPr>
          </w:p>
          <w:p w14:paraId="58465ADB" w14:textId="77777777" w:rsidR="00647BE2" w:rsidRPr="007F2770" w:rsidRDefault="00647BE2" w:rsidP="00647BE2">
            <w:pPr>
              <w:pStyle w:val="TAL"/>
              <w:rPr>
                <w:lang w:eastAsia="ko-KR"/>
              </w:rPr>
            </w:pPr>
            <w:r w:rsidRPr="007F2770">
              <w:t>octet q+2</w:t>
            </w:r>
          </w:p>
        </w:tc>
      </w:tr>
      <w:tr w:rsidR="00647BE2" w:rsidRPr="007F2770" w14:paraId="23573483" w14:textId="77777777" w:rsidTr="00647BE2">
        <w:trPr>
          <w:cantSplit/>
          <w:jc w:val="center"/>
        </w:trPr>
        <w:tc>
          <w:tcPr>
            <w:tcW w:w="2837" w:type="dxa"/>
            <w:gridSpan w:val="4"/>
            <w:tcBorders>
              <w:left w:val="single" w:sz="6" w:space="0" w:color="auto"/>
              <w:bottom w:val="single" w:sz="6" w:space="0" w:color="auto"/>
              <w:right w:val="single" w:sz="6" w:space="0" w:color="auto"/>
            </w:tcBorders>
          </w:tcPr>
          <w:p w14:paraId="285F1CBF" w14:textId="77777777" w:rsidR="00647BE2" w:rsidRPr="007F2770" w:rsidRDefault="00647BE2" w:rsidP="00647BE2">
            <w:pPr>
              <w:pStyle w:val="TAC"/>
            </w:pPr>
          </w:p>
          <w:p w14:paraId="63DE860E" w14:textId="77777777" w:rsidR="00647BE2" w:rsidRPr="007F2770" w:rsidRDefault="00647BE2" w:rsidP="00647BE2">
            <w:pPr>
              <w:pStyle w:val="TAC"/>
              <w:rPr>
                <w:lang w:eastAsia="ko-KR"/>
              </w:rPr>
            </w:pPr>
            <w:r w:rsidRPr="007F2770">
              <w:t>MNC digit 2</w:t>
            </w:r>
          </w:p>
        </w:tc>
        <w:tc>
          <w:tcPr>
            <w:tcW w:w="2838" w:type="dxa"/>
            <w:gridSpan w:val="4"/>
            <w:tcBorders>
              <w:left w:val="single" w:sz="6" w:space="0" w:color="auto"/>
              <w:bottom w:val="single" w:sz="6" w:space="0" w:color="auto"/>
              <w:right w:val="single" w:sz="6" w:space="0" w:color="auto"/>
            </w:tcBorders>
          </w:tcPr>
          <w:p w14:paraId="6AC9A98A" w14:textId="77777777" w:rsidR="00647BE2" w:rsidRPr="007F2770" w:rsidRDefault="00647BE2" w:rsidP="00647BE2">
            <w:pPr>
              <w:pStyle w:val="TAC"/>
            </w:pPr>
          </w:p>
          <w:p w14:paraId="557A06E5" w14:textId="77777777" w:rsidR="00647BE2" w:rsidRPr="007F2770" w:rsidRDefault="00647BE2" w:rsidP="00647BE2">
            <w:pPr>
              <w:pStyle w:val="TAC"/>
              <w:rPr>
                <w:lang w:eastAsia="ko-KR"/>
              </w:rPr>
            </w:pPr>
            <w:r w:rsidRPr="007F2770">
              <w:t>MNC digit 1</w:t>
            </w:r>
          </w:p>
        </w:tc>
        <w:tc>
          <w:tcPr>
            <w:tcW w:w="1346" w:type="dxa"/>
          </w:tcPr>
          <w:p w14:paraId="45677175" w14:textId="77777777" w:rsidR="00647BE2" w:rsidRPr="007F2770" w:rsidRDefault="00647BE2" w:rsidP="00647BE2">
            <w:pPr>
              <w:pStyle w:val="TAL"/>
            </w:pPr>
          </w:p>
          <w:p w14:paraId="2C786F6B" w14:textId="77777777" w:rsidR="00647BE2" w:rsidRPr="007F2770" w:rsidRDefault="00647BE2" w:rsidP="00647BE2">
            <w:pPr>
              <w:pStyle w:val="TAL"/>
              <w:rPr>
                <w:lang w:eastAsia="ko-KR"/>
              </w:rPr>
            </w:pPr>
            <w:r w:rsidRPr="007F2770">
              <w:t>octet q+3</w:t>
            </w:r>
          </w:p>
        </w:tc>
      </w:tr>
    </w:tbl>
    <w:p w14:paraId="63865ADB" w14:textId="4A5FA4B6" w:rsidR="00647BE2" w:rsidRPr="007F2770" w:rsidRDefault="00647BE2" w:rsidP="00647BE2">
      <w:pPr>
        <w:pStyle w:val="TF"/>
      </w:pPr>
      <w:bookmarkStart w:id="11310" w:name="_CRFigure9_11_3_83_2"/>
      <w:r w:rsidRPr="007F2770">
        <w:t>Figure </w:t>
      </w:r>
      <w:bookmarkEnd w:id="11310"/>
      <w:r w:rsidRPr="007F2770">
        <w:t>9.11.3.83.2: PLMN ID n</w:t>
      </w:r>
    </w:p>
    <w:p w14:paraId="34587886" w14:textId="41CD59A3" w:rsidR="00647BE2" w:rsidRPr="007F2770" w:rsidRDefault="00647BE2" w:rsidP="00647BE2">
      <w:pPr>
        <w:pStyle w:val="TH"/>
      </w:pPr>
      <w:bookmarkStart w:id="11311" w:name="_CRTable9_11_3_83_1"/>
      <w:r w:rsidRPr="007F2770">
        <w:t>Table </w:t>
      </w:r>
      <w:bookmarkEnd w:id="11311"/>
      <w:r w:rsidRPr="007F2770">
        <w:t>9.11.3.83.1: List of PLMNs to be used in disaster condi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647BE2" w:rsidRPr="007F2770" w14:paraId="51DA27FE" w14:textId="77777777" w:rsidTr="00647BE2">
        <w:trPr>
          <w:cantSplit/>
          <w:trHeight w:val="365"/>
          <w:jc w:val="center"/>
        </w:trPr>
        <w:tc>
          <w:tcPr>
            <w:tcW w:w="7087" w:type="dxa"/>
          </w:tcPr>
          <w:p w14:paraId="411474E9" w14:textId="77777777" w:rsidR="00647BE2" w:rsidRPr="007F2770" w:rsidRDefault="00647BE2" w:rsidP="00647BE2">
            <w:pPr>
              <w:pStyle w:val="TAL"/>
            </w:pPr>
            <w:r w:rsidRPr="007F2770">
              <w:t>MCC, Mobile country code (octet q+1 and bits 1 to 4 octet q+2)</w:t>
            </w:r>
          </w:p>
          <w:p w14:paraId="48D5EC61" w14:textId="77777777" w:rsidR="00647BE2" w:rsidRPr="007F2770" w:rsidRDefault="00647BE2" w:rsidP="00647BE2">
            <w:pPr>
              <w:pStyle w:val="TAL"/>
            </w:pPr>
            <w:r w:rsidRPr="007F2770">
              <w:t>The MCC field is coded as in ITU-T Recommendation E.212 [42], annex A.</w:t>
            </w:r>
          </w:p>
        </w:tc>
      </w:tr>
      <w:tr w:rsidR="00647BE2" w:rsidRPr="007F2770" w14:paraId="79AFF090" w14:textId="77777777" w:rsidTr="00647BE2">
        <w:tblPrEx>
          <w:tblLook w:val="04A0" w:firstRow="1" w:lastRow="0" w:firstColumn="1" w:lastColumn="0" w:noHBand="0" w:noVBand="1"/>
        </w:tblPrEx>
        <w:trPr>
          <w:cantSplit/>
          <w:jc w:val="center"/>
        </w:trPr>
        <w:tc>
          <w:tcPr>
            <w:tcW w:w="7087" w:type="dxa"/>
            <w:tcBorders>
              <w:top w:val="nil"/>
              <w:left w:val="single" w:sz="4" w:space="0" w:color="auto"/>
              <w:bottom w:val="nil"/>
              <w:right w:val="single" w:sz="4" w:space="0" w:color="auto"/>
            </w:tcBorders>
          </w:tcPr>
          <w:p w14:paraId="393D248C" w14:textId="77777777" w:rsidR="00647BE2" w:rsidRPr="007F2770" w:rsidRDefault="00647BE2" w:rsidP="00647BE2">
            <w:pPr>
              <w:pStyle w:val="TAL"/>
            </w:pPr>
          </w:p>
        </w:tc>
      </w:tr>
      <w:tr w:rsidR="00647BE2" w:rsidRPr="007F2770" w14:paraId="2E416455" w14:textId="77777777" w:rsidTr="00647BE2">
        <w:tblPrEx>
          <w:tblLook w:val="04A0" w:firstRow="1" w:lastRow="0" w:firstColumn="1" w:lastColumn="0" w:noHBand="0" w:noVBand="1"/>
        </w:tblPrEx>
        <w:trPr>
          <w:cantSplit/>
          <w:jc w:val="center"/>
        </w:trPr>
        <w:tc>
          <w:tcPr>
            <w:tcW w:w="7087" w:type="dxa"/>
            <w:tcBorders>
              <w:top w:val="nil"/>
              <w:left w:val="single" w:sz="4" w:space="0" w:color="auto"/>
              <w:bottom w:val="nil"/>
              <w:right w:val="single" w:sz="4" w:space="0" w:color="auto"/>
            </w:tcBorders>
          </w:tcPr>
          <w:p w14:paraId="6DACBF1E" w14:textId="77777777" w:rsidR="00647BE2" w:rsidRPr="007F2770" w:rsidRDefault="00647BE2" w:rsidP="00647BE2">
            <w:pPr>
              <w:pStyle w:val="TAL"/>
            </w:pPr>
            <w:r w:rsidRPr="007F2770">
              <w:t>MNC, Mobile network code (bits 5 to 8 of octet q+2 and octet q+3)</w:t>
            </w:r>
          </w:p>
          <w:p w14:paraId="172CD704" w14:textId="77777777" w:rsidR="00647BE2" w:rsidRPr="007F2770" w:rsidRDefault="00647BE2" w:rsidP="00647BE2">
            <w:pPr>
              <w:pStyle w:val="TAL"/>
            </w:pPr>
            <w:r w:rsidRPr="007F2770">
              <w:t>The coding of this field is the responsibility of each administration but BCD coding shall be used. The MNC shall consist of 2 or 3 digits. If a network operator decides to use only two digits in the MNC, bits 5 to 8 of octet q+2 shall be coded as "1111".</w:t>
            </w:r>
          </w:p>
        </w:tc>
      </w:tr>
      <w:tr w:rsidR="00647BE2" w:rsidRPr="007F2770" w14:paraId="744801FC" w14:textId="77777777" w:rsidTr="00647BE2">
        <w:tblPrEx>
          <w:tblLook w:val="04A0" w:firstRow="1" w:lastRow="0" w:firstColumn="1" w:lastColumn="0" w:noHBand="0" w:noVBand="1"/>
        </w:tblPrEx>
        <w:trPr>
          <w:cantSplit/>
          <w:jc w:val="center"/>
        </w:trPr>
        <w:tc>
          <w:tcPr>
            <w:tcW w:w="7087" w:type="dxa"/>
            <w:tcBorders>
              <w:top w:val="nil"/>
              <w:left w:val="single" w:sz="4" w:space="0" w:color="auto"/>
              <w:bottom w:val="nil"/>
              <w:right w:val="single" w:sz="4" w:space="0" w:color="auto"/>
            </w:tcBorders>
          </w:tcPr>
          <w:p w14:paraId="1DB2ED58" w14:textId="77777777" w:rsidR="00647BE2" w:rsidRPr="007F2770" w:rsidRDefault="00647BE2" w:rsidP="00647BE2">
            <w:pPr>
              <w:pStyle w:val="TAL"/>
            </w:pPr>
          </w:p>
        </w:tc>
      </w:tr>
      <w:tr w:rsidR="00647BE2" w:rsidRPr="007F2770" w14:paraId="3B22884B" w14:textId="77777777" w:rsidTr="00591DDA">
        <w:tblPrEx>
          <w:tblLook w:val="04A0" w:firstRow="1" w:lastRow="0" w:firstColumn="1" w:lastColumn="0" w:noHBand="0" w:noVBand="1"/>
        </w:tblPrEx>
        <w:trPr>
          <w:cantSplit/>
          <w:jc w:val="center"/>
        </w:trPr>
        <w:tc>
          <w:tcPr>
            <w:tcW w:w="7087" w:type="dxa"/>
            <w:tcBorders>
              <w:top w:val="nil"/>
              <w:left w:val="single" w:sz="4" w:space="0" w:color="auto"/>
              <w:bottom w:val="single" w:sz="4" w:space="0" w:color="auto"/>
              <w:right w:val="single" w:sz="4" w:space="0" w:color="auto"/>
            </w:tcBorders>
          </w:tcPr>
          <w:p w14:paraId="09812985" w14:textId="2A45E385" w:rsidR="00647BE2" w:rsidRPr="007F2770" w:rsidRDefault="00647BE2" w:rsidP="00647BE2">
            <w:pPr>
              <w:pStyle w:val="TAL"/>
            </w:pPr>
            <w:r w:rsidRPr="007F2770">
              <w:t>The MCC and MNC digits are coded as octets 6 to 8 of the Temporary mobile group identity IE in figure 10.5.154 of 3GPP TS 24.008 [12].</w:t>
            </w:r>
          </w:p>
        </w:tc>
      </w:tr>
      <w:tr w:rsidR="00647BE2" w:rsidRPr="007F2770" w14:paraId="566FB99F" w14:textId="77777777" w:rsidTr="00591DDA">
        <w:trPr>
          <w:cantSplit/>
          <w:jc w:val="center"/>
        </w:trPr>
        <w:tc>
          <w:tcPr>
            <w:tcW w:w="7087" w:type="dxa"/>
            <w:tcBorders>
              <w:top w:val="single" w:sz="4" w:space="0" w:color="auto"/>
              <w:bottom w:val="single" w:sz="4" w:space="0" w:color="auto"/>
            </w:tcBorders>
          </w:tcPr>
          <w:p w14:paraId="67698712" w14:textId="77777777" w:rsidR="00647BE2" w:rsidRPr="007F2770" w:rsidRDefault="00647BE2" w:rsidP="00591DDA">
            <w:pPr>
              <w:pStyle w:val="TAN"/>
            </w:pPr>
            <w:r w:rsidRPr="007F2770">
              <w:t>NOTE:</w:t>
            </w:r>
            <w:r w:rsidRPr="007F2770">
              <w:tab/>
              <w:t>The PLMN IDs are provided in decreasing order of priority, i.e. PLMN ID 1 indicates highest priority and PLMN ID n indicates lowest priority.</w:t>
            </w:r>
          </w:p>
        </w:tc>
      </w:tr>
    </w:tbl>
    <w:p w14:paraId="1730DAD0" w14:textId="77777777" w:rsidR="00647BE2" w:rsidRPr="007F2770" w:rsidRDefault="00647BE2" w:rsidP="00647BE2"/>
    <w:p w14:paraId="48470D11" w14:textId="2CDEA398" w:rsidR="00647BE2" w:rsidRPr="007F2770" w:rsidRDefault="00647BE2" w:rsidP="00781477">
      <w:pPr>
        <w:pStyle w:val="Heading4"/>
      </w:pPr>
      <w:bookmarkStart w:id="11312" w:name="_CR9_11_3_84"/>
      <w:bookmarkStart w:id="11313" w:name="_Toc162972158"/>
      <w:bookmarkEnd w:id="11312"/>
      <w:r w:rsidRPr="007F2770">
        <w:t>9.11.3.84</w:t>
      </w:r>
      <w:r w:rsidRPr="007F2770">
        <w:tab/>
        <w:t>Registration wait range</w:t>
      </w:r>
      <w:bookmarkEnd w:id="11313"/>
    </w:p>
    <w:p w14:paraId="68CD2528" w14:textId="77777777" w:rsidR="00647BE2" w:rsidRPr="007F2770" w:rsidRDefault="00647BE2" w:rsidP="00647BE2">
      <w:r w:rsidRPr="007F2770">
        <w:t>The purpose of the registration wait range information element is to provide the disaster roaming wait range or the disaster return wait range to the UE.</w:t>
      </w:r>
    </w:p>
    <w:p w14:paraId="21176386" w14:textId="1982384D" w:rsidR="00647BE2" w:rsidRPr="007F2770" w:rsidRDefault="00647BE2" w:rsidP="00647BE2">
      <w:r w:rsidRPr="007F2770">
        <w:t>The registration wait range information element is coded as shown in figure 9.11.3.84.1 and table 9.11.3.84.1.</w:t>
      </w:r>
    </w:p>
    <w:p w14:paraId="1951C60D" w14:textId="77777777" w:rsidR="00647BE2" w:rsidRPr="007F2770" w:rsidRDefault="00647BE2" w:rsidP="00647BE2">
      <w:r w:rsidRPr="007F2770">
        <w:t>The registration wait range is a type 4 information element, with a length of 4 octets.</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10"/>
        <w:gridCol w:w="710"/>
        <w:gridCol w:w="1346"/>
      </w:tblGrid>
      <w:tr w:rsidR="00647BE2" w:rsidRPr="007F2770" w14:paraId="3F27BD9F" w14:textId="77777777" w:rsidTr="00647BE2">
        <w:trPr>
          <w:cantSplit/>
          <w:jc w:val="center"/>
        </w:trPr>
        <w:tc>
          <w:tcPr>
            <w:tcW w:w="709" w:type="dxa"/>
            <w:tcBorders>
              <w:bottom w:val="single" w:sz="6" w:space="0" w:color="auto"/>
            </w:tcBorders>
          </w:tcPr>
          <w:p w14:paraId="7127A74D" w14:textId="77777777" w:rsidR="00647BE2" w:rsidRPr="007F2770" w:rsidRDefault="00647BE2" w:rsidP="00647BE2">
            <w:pPr>
              <w:pStyle w:val="TAC"/>
            </w:pPr>
            <w:r w:rsidRPr="007F2770">
              <w:t>8</w:t>
            </w:r>
          </w:p>
        </w:tc>
        <w:tc>
          <w:tcPr>
            <w:tcW w:w="709" w:type="dxa"/>
            <w:tcBorders>
              <w:bottom w:val="single" w:sz="6" w:space="0" w:color="auto"/>
            </w:tcBorders>
          </w:tcPr>
          <w:p w14:paraId="194A3939" w14:textId="77777777" w:rsidR="00647BE2" w:rsidRPr="007F2770" w:rsidRDefault="00647BE2" w:rsidP="00647BE2">
            <w:pPr>
              <w:pStyle w:val="TAC"/>
            </w:pPr>
            <w:r w:rsidRPr="007F2770">
              <w:t>7</w:t>
            </w:r>
          </w:p>
        </w:tc>
        <w:tc>
          <w:tcPr>
            <w:tcW w:w="709" w:type="dxa"/>
            <w:tcBorders>
              <w:bottom w:val="single" w:sz="6" w:space="0" w:color="auto"/>
            </w:tcBorders>
          </w:tcPr>
          <w:p w14:paraId="4F820A1C" w14:textId="77777777" w:rsidR="00647BE2" w:rsidRPr="007F2770" w:rsidRDefault="00647BE2" w:rsidP="00647BE2">
            <w:pPr>
              <w:pStyle w:val="TAC"/>
            </w:pPr>
            <w:r w:rsidRPr="007F2770">
              <w:t>6</w:t>
            </w:r>
          </w:p>
        </w:tc>
        <w:tc>
          <w:tcPr>
            <w:tcW w:w="709" w:type="dxa"/>
            <w:tcBorders>
              <w:bottom w:val="single" w:sz="6" w:space="0" w:color="auto"/>
            </w:tcBorders>
          </w:tcPr>
          <w:p w14:paraId="4ACABC2C" w14:textId="77777777" w:rsidR="00647BE2" w:rsidRPr="007F2770" w:rsidRDefault="00647BE2" w:rsidP="00647BE2">
            <w:pPr>
              <w:pStyle w:val="TAC"/>
            </w:pPr>
            <w:r w:rsidRPr="007F2770">
              <w:t>5</w:t>
            </w:r>
          </w:p>
        </w:tc>
        <w:tc>
          <w:tcPr>
            <w:tcW w:w="709" w:type="dxa"/>
            <w:tcBorders>
              <w:bottom w:val="single" w:sz="6" w:space="0" w:color="auto"/>
            </w:tcBorders>
          </w:tcPr>
          <w:p w14:paraId="5EA1C251" w14:textId="77777777" w:rsidR="00647BE2" w:rsidRPr="007F2770" w:rsidRDefault="00647BE2" w:rsidP="00647BE2">
            <w:pPr>
              <w:pStyle w:val="TAC"/>
            </w:pPr>
            <w:r w:rsidRPr="007F2770">
              <w:t>4</w:t>
            </w:r>
          </w:p>
        </w:tc>
        <w:tc>
          <w:tcPr>
            <w:tcW w:w="709" w:type="dxa"/>
            <w:tcBorders>
              <w:bottom w:val="single" w:sz="6" w:space="0" w:color="auto"/>
            </w:tcBorders>
          </w:tcPr>
          <w:p w14:paraId="7EA89190" w14:textId="77777777" w:rsidR="00647BE2" w:rsidRPr="007F2770" w:rsidRDefault="00647BE2" w:rsidP="00647BE2">
            <w:pPr>
              <w:pStyle w:val="TAC"/>
            </w:pPr>
            <w:r w:rsidRPr="007F2770">
              <w:t>3</w:t>
            </w:r>
          </w:p>
        </w:tc>
        <w:tc>
          <w:tcPr>
            <w:tcW w:w="710" w:type="dxa"/>
            <w:tcBorders>
              <w:bottom w:val="single" w:sz="6" w:space="0" w:color="auto"/>
            </w:tcBorders>
          </w:tcPr>
          <w:p w14:paraId="23E52FFC" w14:textId="77777777" w:rsidR="00647BE2" w:rsidRPr="007F2770" w:rsidRDefault="00647BE2" w:rsidP="00647BE2">
            <w:pPr>
              <w:pStyle w:val="TAC"/>
            </w:pPr>
            <w:r w:rsidRPr="007F2770">
              <w:t>2</w:t>
            </w:r>
          </w:p>
        </w:tc>
        <w:tc>
          <w:tcPr>
            <w:tcW w:w="710" w:type="dxa"/>
            <w:tcBorders>
              <w:bottom w:val="single" w:sz="6" w:space="0" w:color="auto"/>
            </w:tcBorders>
          </w:tcPr>
          <w:p w14:paraId="2A6E94F7" w14:textId="77777777" w:rsidR="00647BE2" w:rsidRPr="007F2770" w:rsidRDefault="00647BE2" w:rsidP="00647BE2">
            <w:pPr>
              <w:pStyle w:val="TAC"/>
            </w:pPr>
            <w:r w:rsidRPr="007F2770">
              <w:t>1</w:t>
            </w:r>
          </w:p>
        </w:tc>
        <w:tc>
          <w:tcPr>
            <w:tcW w:w="1346" w:type="dxa"/>
          </w:tcPr>
          <w:p w14:paraId="6F5586F8" w14:textId="77777777" w:rsidR="00647BE2" w:rsidRPr="007F2770" w:rsidRDefault="00647BE2" w:rsidP="00647BE2">
            <w:pPr>
              <w:pStyle w:val="TAC"/>
            </w:pPr>
          </w:p>
        </w:tc>
      </w:tr>
      <w:tr w:rsidR="00647BE2" w:rsidRPr="007F2770" w14:paraId="61BAB6F0" w14:textId="77777777" w:rsidTr="00647BE2">
        <w:trPr>
          <w:cantSplit/>
          <w:jc w:val="center"/>
        </w:trPr>
        <w:tc>
          <w:tcPr>
            <w:tcW w:w="5674" w:type="dxa"/>
            <w:gridSpan w:val="8"/>
            <w:tcBorders>
              <w:left w:val="single" w:sz="6" w:space="0" w:color="auto"/>
              <w:bottom w:val="single" w:sz="6" w:space="0" w:color="auto"/>
              <w:right w:val="single" w:sz="6" w:space="0" w:color="auto"/>
            </w:tcBorders>
          </w:tcPr>
          <w:p w14:paraId="72A25B65" w14:textId="77777777" w:rsidR="00647BE2" w:rsidRPr="007F2770" w:rsidRDefault="00647BE2" w:rsidP="00647BE2">
            <w:pPr>
              <w:pStyle w:val="TAC"/>
            </w:pPr>
            <w:r w:rsidRPr="007F2770">
              <w:t>Registration wait range IEI</w:t>
            </w:r>
          </w:p>
        </w:tc>
        <w:tc>
          <w:tcPr>
            <w:tcW w:w="1346" w:type="dxa"/>
          </w:tcPr>
          <w:p w14:paraId="59991B57" w14:textId="77777777" w:rsidR="00647BE2" w:rsidRPr="007F2770" w:rsidRDefault="00647BE2" w:rsidP="00647BE2">
            <w:pPr>
              <w:pStyle w:val="TAL"/>
            </w:pPr>
            <w:r w:rsidRPr="007F2770">
              <w:t>octet 1</w:t>
            </w:r>
          </w:p>
        </w:tc>
      </w:tr>
      <w:tr w:rsidR="00647BE2" w:rsidRPr="007F2770" w14:paraId="4C1493FE" w14:textId="77777777" w:rsidTr="00647BE2">
        <w:trPr>
          <w:cantSplit/>
          <w:jc w:val="center"/>
        </w:trPr>
        <w:tc>
          <w:tcPr>
            <w:tcW w:w="5674" w:type="dxa"/>
            <w:gridSpan w:val="8"/>
            <w:tcBorders>
              <w:left w:val="single" w:sz="6" w:space="0" w:color="auto"/>
              <w:bottom w:val="single" w:sz="6" w:space="0" w:color="auto"/>
              <w:right w:val="single" w:sz="6" w:space="0" w:color="auto"/>
            </w:tcBorders>
          </w:tcPr>
          <w:p w14:paraId="53090953" w14:textId="77777777" w:rsidR="00647BE2" w:rsidRPr="007F2770" w:rsidRDefault="00647BE2" w:rsidP="00647BE2">
            <w:pPr>
              <w:pStyle w:val="TAC"/>
            </w:pPr>
            <w:r w:rsidRPr="007F2770">
              <w:t>Length of registration wait range</w:t>
            </w:r>
          </w:p>
        </w:tc>
        <w:tc>
          <w:tcPr>
            <w:tcW w:w="1346" w:type="dxa"/>
          </w:tcPr>
          <w:p w14:paraId="1CB7A3D3" w14:textId="77777777" w:rsidR="00647BE2" w:rsidRPr="007F2770" w:rsidRDefault="00647BE2" w:rsidP="00647BE2">
            <w:pPr>
              <w:pStyle w:val="TAL"/>
            </w:pPr>
            <w:r w:rsidRPr="007F2770">
              <w:t>octet 2</w:t>
            </w:r>
          </w:p>
        </w:tc>
      </w:tr>
      <w:tr w:rsidR="00647BE2" w:rsidRPr="007F2770" w14:paraId="4E221EA5" w14:textId="77777777" w:rsidTr="00647BE2">
        <w:trPr>
          <w:cantSplit/>
          <w:jc w:val="center"/>
        </w:trPr>
        <w:tc>
          <w:tcPr>
            <w:tcW w:w="5674" w:type="dxa"/>
            <w:gridSpan w:val="8"/>
            <w:tcBorders>
              <w:left w:val="single" w:sz="6" w:space="0" w:color="auto"/>
              <w:bottom w:val="single" w:sz="6" w:space="0" w:color="auto"/>
              <w:right w:val="single" w:sz="6" w:space="0" w:color="auto"/>
            </w:tcBorders>
          </w:tcPr>
          <w:p w14:paraId="4C7E55E8" w14:textId="77777777" w:rsidR="00647BE2" w:rsidRPr="007F2770" w:rsidRDefault="00647BE2" w:rsidP="00647BE2">
            <w:pPr>
              <w:pStyle w:val="TAC"/>
            </w:pPr>
            <w:r w:rsidRPr="007F2770">
              <w:t>Minimum registration wait time</w:t>
            </w:r>
          </w:p>
        </w:tc>
        <w:tc>
          <w:tcPr>
            <w:tcW w:w="1346" w:type="dxa"/>
          </w:tcPr>
          <w:p w14:paraId="25B28EEF" w14:textId="77777777" w:rsidR="00647BE2" w:rsidRPr="007F2770" w:rsidRDefault="00647BE2" w:rsidP="00647BE2">
            <w:pPr>
              <w:pStyle w:val="TAL"/>
            </w:pPr>
            <w:r w:rsidRPr="007F2770">
              <w:t>octet 3</w:t>
            </w:r>
          </w:p>
        </w:tc>
      </w:tr>
      <w:tr w:rsidR="00647BE2" w:rsidRPr="007F2770" w14:paraId="0A2512DE" w14:textId="77777777" w:rsidTr="00647BE2">
        <w:trPr>
          <w:cantSplit/>
          <w:jc w:val="center"/>
        </w:trPr>
        <w:tc>
          <w:tcPr>
            <w:tcW w:w="5674" w:type="dxa"/>
            <w:gridSpan w:val="8"/>
            <w:tcBorders>
              <w:left w:val="single" w:sz="6" w:space="0" w:color="auto"/>
              <w:bottom w:val="single" w:sz="6" w:space="0" w:color="auto"/>
              <w:right w:val="single" w:sz="6" w:space="0" w:color="auto"/>
            </w:tcBorders>
          </w:tcPr>
          <w:p w14:paraId="0DFE8626" w14:textId="77777777" w:rsidR="00647BE2" w:rsidRPr="007F2770" w:rsidRDefault="00647BE2" w:rsidP="00647BE2">
            <w:pPr>
              <w:pStyle w:val="TAC"/>
            </w:pPr>
            <w:r w:rsidRPr="007F2770">
              <w:t>Maximum registration wait time</w:t>
            </w:r>
          </w:p>
        </w:tc>
        <w:tc>
          <w:tcPr>
            <w:tcW w:w="1346" w:type="dxa"/>
          </w:tcPr>
          <w:p w14:paraId="786D09FC" w14:textId="77777777" w:rsidR="00647BE2" w:rsidRPr="007F2770" w:rsidRDefault="00647BE2" w:rsidP="00647BE2">
            <w:pPr>
              <w:pStyle w:val="TAL"/>
            </w:pPr>
            <w:r w:rsidRPr="007F2770">
              <w:t>octet 4</w:t>
            </w:r>
          </w:p>
        </w:tc>
      </w:tr>
    </w:tbl>
    <w:p w14:paraId="4B518E1D" w14:textId="5CF83215" w:rsidR="00647BE2" w:rsidRPr="007F2770" w:rsidRDefault="00647BE2" w:rsidP="00647BE2">
      <w:pPr>
        <w:pStyle w:val="TF"/>
      </w:pPr>
      <w:bookmarkStart w:id="11314" w:name="_CRFigure9_11_3_84_1"/>
      <w:r w:rsidRPr="007F2770">
        <w:t>Figure </w:t>
      </w:r>
      <w:bookmarkEnd w:id="11314"/>
      <w:r w:rsidRPr="007F2770">
        <w:t>9.11.3.84.1: Registration wait range information element</w:t>
      </w:r>
    </w:p>
    <w:p w14:paraId="12C5C29C" w14:textId="15F1A11A" w:rsidR="00647BE2" w:rsidRPr="007F2770" w:rsidRDefault="00647BE2" w:rsidP="00647BE2">
      <w:pPr>
        <w:pStyle w:val="TH"/>
      </w:pPr>
      <w:bookmarkStart w:id="11315" w:name="_CRTable9_11_3_84_1"/>
      <w:r w:rsidRPr="007F2770">
        <w:t>Table </w:t>
      </w:r>
      <w:bookmarkEnd w:id="11315"/>
      <w:r w:rsidRPr="007F2770">
        <w:t>9.11.3.84.1: Registration wait rang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647BE2" w:rsidRPr="007F2770" w14:paraId="61C105DC" w14:textId="77777777" w:rsidTr="00647BE2">
        <w:trPr>
          <w:cantSplit/>
          <w:trHeight w:val="365"/>
          <w:jc w:val="center"/>
        </w:trPr>
        <w:tc>
          <w:tcPr>
            <w:tcW w:w="7087" w:type="dxa"/>
          </w:tcPr>
          <w:p w14:paraId="47C78681" w14:textId="77777777" w:rsidR="00647BE2" w:rsidRPr="007F2770" w:rsidRDefault="00647BE2" w:rsidP="00647BE2">
            <w:pPr>
              <w:pStyle w:val="TAL"/>
            </w:pPr>
            <w:r w:rsidRPr="007F2770">
              <w:t>Minimum registration wait time (octet 3)</w:t>
            </w:r>
          </w:p>
          <w:p w14:paraId="4C7FE6AB" w14:textId="77777777" w:rsidR="00647BE2" w:rsidRPr="007F2770" w:rsidRDefault="00647BE2" w:rsidP="00647BE2">
            <w:pPr>
              <w:pStyle w:val="TAL"/>
            </w:pPr>
            <w:r w:rsidRPr="007F2770">
              <w:t>The minimum registration wait time contains the minimum duration of the registration wait time, encoded as octet 2 of the GPRS timer information element (see 3GPP TS 24.008 [12] subclause 10.5.7.3).</w:t>
            </w:r>
          </w:p>
        </w:tc>
      </w:tr>
      <w:tr w:rsidR="00647BE2" w:rsidRPr="007F2770" w14:paraId="481AD615" w14:textId="77777777" w:rsidTr="00647BE2">
        <w:tblPrEx>
          <w:tblLook w:val="04A0" w:firstRow="1" w:lastRow="0" w:firstColumn="1" w:lastColumn="0" w:noHBand="0" w:noVBand="1"/>
        </w:tblPrEx>
        <w:trPr>
          <w:cantSplit/>
          <w:jc w:val="center"/>
        </w:trPr>
        <w:tc>
          <w:tcPr>
            <w:tcW w:w="7087" w:type="dxa"/>
            <w:tcBorders>
              <w:top w:val="nil"/>
              <w:left w:val="single" w:sz="4" w:space="0" w:color="auto"/>
              <w:bottom w:val="nil"/>
              <w:right w:val="single" w:sz="4" w:space="0" w:color="auto"/>
            </w:tcBorders>
          </w:tcPr>
          <w:p w14:paraId="450ABDA9" w14:textId="77777777" w:rsidR="00647BE2" w:rsidRPr="007F2770" w:rsidRDefault="00647BE2" w:rsidP="00647BE2">
            <w:pPr>
              <w:pStyle w:val="TAL"/>
            </w:pPr>
          </w:p>
        </w:tc>
      </w:tr>
      <w:tr w:rsidR="00647BE2" w:rsidRPr="007F2770" w14:paraId="12EDAA5F" w14:textId="77777777" w:rsidTr="00647BE2">
        <w:tblPrEx>
          <w:tblLook w:val="04A0" w:firstRow="1" w:lastRow="0" w:firstColumn="1" w:lastColumn="0" w:noHBand="0" w:noVBand="1"/>
        </w:tblPrEx>
        <w:trPr>
          <w:cantSplit/>
          <w:jc w:val="center"/>
        </w:trPr>
        <w:tc>
          <w:tcPr>
            <w:tcW w:w="7087" w:type="dxa"/>
            <w:tcBorders>
              <w:top w:val="nil"/>
              <w:left w:val="single" w:sz="4" w:space="0" w:color="auto"/>
              <w:bottom w:val="nil"/>
              <w:right w:val="single" w:sz="4" w:space="0" w:color="auto"/>
            </w:tcBorders>
          </w:tcPr>
          <w:p w14:paraId="4893CDBA" w14:textId="77777777" w:rsidR="00647BE2" w:rsidRPr="007F2770" w:rsidRDefault="00647BE2" w:rsidP="00647BE2">
            <w:pPr>
              <w:pStyle w:val="TAL"/>
            </w:pPr>
            <w:r w:rsidRPr="007F2770">
              <w:t>Maximum registration wait time (octet 4)</w:t>
            </w:r>
          </w:p>
          <w:p w14:paraId="69483A33" w14:textId="77777777" w:rsidR="00647BE2" w:rsidRPr="007F2770" w:rsidRDefault="00647BE2" w:rsidP="00647BE2">
            <w:pPr>
              <w:pStyle w:val="TAL"/>
            </w:pPr>
            <w:r w:rsidRPr="007F2770">
              <w:t>The maximum registration wait time contains the maximum duration of the registration wait time, encoded as octet 2 of the GPRS timer information element (see 3GPP TS 24.008 [12] subclause 10.5.7.3).</w:t>
            </w:r>
          </w:p>
        </w:tc>
      </w:tr>
      <w:tr w:rsidR="00647BE2" w:rsidRPr="007F2770" w14:paraId="1B83D4BE" w14:textId="77777777" w:rsidTr="00647BE2">
        <w:trPr>
          <w:cantSplit/>
          <w:jc w:val="center"/>
        </w:trPr>
        <w:tc>
          <w:tcPr>
            <w:tcW w:w="7087" w:type="dxa"/>
          </w:tcPr>
          <w:p w14:paraId="42ADAAF2" w14:textId="77777777" w:rsidR="00647BE2" w:rsidRPr="007F2770" w:rsidRDefault="00647BE2" w:rsidP="00647BE2">
            <w:pPr>
              <w:pStyle w:val="TAN"/>
            </w:pPr>
          </w:p>
        </w:tc>
      </w:tr>
    </w:tbl>
    <w:p w14:paraId="2B8533CC" w14:textId="67CC1DEB" w:rsidR="00647BE2" w:rsidRPr="007F2770" w:rsidRDefault="00647BE2" w:rsidP="00647BE2"/>
    <w:p w14:paraId="71F658B3" w14:textId="677D8252" w:rsidR="00170E0E" w:rsidRPr="007F2770" w:rsidRDefault="00170E0E" w:rsidP="00781477">
      <w:pPr>
        <w:pStyle w:val="Heading4"/>
      </w:pPr>
      <w:bookmarkStart w:id="11316" w:name="_CR9_11_3_85"/>
      <w:bookmarkStart w:id="11317" w:name="_Toc162972159"/>
      <w:bookmarkStart w:id="11318" w:name="_Toc82896490"/>
      <w:bookmarkEnd w:id="11316"/>
      <w:r w:rsidRPr="007F2770">
        <w:t>9.11.3.85</w:t>
      </w:r>
      <w:r w:rsidRPr="007F2770">
        <w:tab/>
        <w:t>PLMN identity</w:t>
      </w:r>
      <w:bookmarkEnd w:id="11317"/>
    </w:p>
    <w:p w14:paraId="12B5C517" w14:textId="77777777" w:rsidR="00170E0E" w:rsidRPr="007F2770" w:rsidRDefault="00170E0E" w:rsidP="00170E0E">
      <w:r w:rsidRPr="007F2770">
        <w:t>The purpose of the PLMN identity information element is to provide a PLMN identity.</w:t>
      </w:r>
    </w:p>
    <w:p w14:paraId="6256B2C9" w14:textId="486805D2" w:rsidR="00170E0E" w:rsidRPr="007F2770" w:rsidRDefault="00170E0E" w:rsidP="00170E0E">
      <w:r w:rsidRPr="007F2770">
        <w:t>The PLMN identity information element is coded as shown in figure 9.11.3.85.1, and table 9.11.3.85.1.</w:t>
      </w:r>
    </w:p>
    <w:p w14:paraId="3315A209" w14:textId="77777777" w:rsidR="00170E0E" w:rsidRPr="007F2770" w:rsidRDefault="00170E0E" w:rsidP="00170E0E">
      <w:r w:rsidRPr="007F2770">
        <w:t>The PLMN identity is a type 4 information element.</w:t>
      </w:r>
    </w:p>
    <w:p w14:paraId="5FF60504" w14:textId="77777777" w:rsidR="00170E0E" w:rsidRPr="007F2770" w:rsidRDefault="00170E0E" w:rsidP="00170E0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170E0E" w:rsidRPr="007F2770" w14:paraId="5BA736F3" w14:textId="77777777" w:rsidTr="000D65CF">
        <w:trPr>
          <w:cantSplit/>
          <w:jc w:val="center"/>
        </w:trPr>
        <w:tc>
          <w:tcPr>
            <w:tcW w:w="709" w:type="dxa"/>
            <w:tcBorders>
              <w:top w:val="nil"/>
              <w:left w:val="nil"/>
              <w:bottom w:val="nil"/>
              <w:right w:val="nil"/>
            </w:tcBorders>
          </w:tcPr>
          <w:p w14:paraId="7C2B4ACF" w14:textId="77777777" w:rsidR="00170E0E" w:rsidRPr="007F2770" w:rsidRDefault="00170E0E" w:rsidP="000D65CF">
            <w:pPr>
              <w:pStyle w:val="TAC"/>
              <w:rPr>
                <w:lang w:eastAsia="en-US"/>
              </w:rPr>
            </w:pPr>
            <w:r w:rsidRPr="007F2770">
              <w:rPr>
                <w:lang w:eastAsia="en-US"/>
              </w:rPr>
              <w:t>8</w:t>
            </w:r>
          </w:p>
        </w:tc>
        <w:tc>
          <w:tcPr>
            <w:tcW w:w="709" w:type="dxa"/>
            <w:tcBorders>
              <w:top w:val="nil"/>
              <w:left w:val="nil"/>
              <w:bottom w:val="nil"/>
              <w:right w:val="nil"/>
            </w:tcBorders>
          </w:tcPr>
          <w:p w14:paraId="23E1D7AB" w14:textId="77777777" w:rsidR="00170E0E" w:rsidRPr="007F2770" w:rsidRDefault="00170E0E" w:rsidP="000D65CF">
            <w:pPr>
              <w:pStyle w:val="TAC"/>
              <w:rPr>
                <w:lang w:eastAsia="en-US"/>
              </w:rPr>
            </w:pPr>
            <w:r w:rsidRPr="007F2770">
              <w:rPr>
                <w:lang w:eastAsia="en-US"/>
              </w:rPr>
              <w:t>7</w:t>
            </w:r>
          </w:p>
        </w:tc>
        <w:tc>
          <w:tcPr>
            <w:tcW w:w="709" w:type="dxa"/>
            <w:tcBorders>
              <w:top w:val="nil"/>
              <w:left w:val="nil"/>
              <w:bottom w:val="nil"/>
              <w:right w:val="nil"/>
            </w:tcBorders>
          </w:tcPr>
          <w:p w14:paraId="2A1B8753" w14:textId="77777777" w:rsidR="00170E0E" w:rsidRPr="007F2770" w:rsidRDefault="00170E0E" w:rsidP="000D65CF">
            <w:pPr>
              <w:pStyle w:val="TAC"/>
              <w:rPr>
                <w:lang w:eastAsia="en-US"/>
              </w:rPr>
            </w:pPr>
            <w:r w:rsidRPr="007F2770">
              <w:rPr>
                <w:lang w:eastAsia="en-US"/>
              </w:rPr>
              <w:t>6</w:t>
            </w:r>
          </w:p>
        </w:tc>
        <w:tc>
          <w:tcPr>
            <w:tcW w:w="709" w:type="dxa"/>
            <w:tcBorders>
              <w:top w:val="nil"/>
              <w:left w:val="nil"/>
              <w:bottom w:val="nil"/>
              <w:right w:val="nil"/>
            </w:tcBorders>
          </w:tcPr>
          <w:p w14:paraId="7D234A93" w14:textId="77777777" w:rsidR="00170E0E" w:rsidRPr="007F2770" w:rsidRDefault="00170E0E" w:rsidP="000D65CF">
            <w:pPr>
              <w:pStyle w:val="TAC"/>
              <w:rPr>
                <w:lang w:eastAsia="en-US"/>
              </w:rPr>
            </w:pPr>
            <w:r w:rsidRPr="007F2770">
              <w:rPr>
                <w:lang w:eastAsia="en-US"/>
              </w:rPr>
              <w:t>5</w:t>
            </w:r>
          </w:p>
        </w:tc>
        <w:tc>
          <w:tcPr>
            <w:tcW w:w="709" w:type="dxa"/>
            <w:tcBorders>
              <w:top w:val="nil"/>
              <w:left w:val="nil"/>
              <w:bottom w:val="nil"/>
              <w:right w:val="nil"/>
            </w:tcBorders>
          </w:tcPr>
          <w:p w14:paraId="4DF0D7EC" w14:textId="77777777" w:rsidR="00170E0E" w:rsidRPr="007F2770" w:rsidRDefault="00170E0E" w:rsidP="000D65CF">
            <w:pPr>
              <w:pStyle w:val="TAC"/>
              <w:rPr>
                <w:lang w:eastAsia="en-US"/>
              </w:rPr>
            </w:pPr>
            <w:r w:rsidRPr="007F2770">
              <w:rPr>
                <w:lang w:eastAsia="en-US"/>
              </w:rPr>
              <w:t>4</w:t>
            </w:r>
          </w:p>
        </w:tc>
        <w:tc>
          <w:tcPr>
            <w:tcW w:w="709" w:type="dxa"/>
            <w:tcBorders>
              <w:top w:val="nil"/>
              <w:left w:val="nil"/>
              <w:bottom w:val="nil"/>
              <w:right w:val="nil"/>
            </w:tcBorders>
          </w:tcPr>
          <w:p w14:paraId="2B984F94" w14:textId="77777777" w:rsidR="00170E0E" w:rsidRPr="007F2770" w:rsidRDefault="00170E0E" w:rsidP="000D65CF">
            <w:pPr>
              <w:pStyle w:val="TAC"/>
              <w:rPr>
                <w:lang w:eastAsia="en-US"/>
              </w:rPr>
            </w:pPr>
            <w:r w:rsidRPr="007F2770">
              <w:rPr>
                <w:lang w:eastAsia="en-US"/>
              </w:rPr>
              <w:t>3</w:t>
            </w:r>
          </w:p>
        </w:tc>
        <w:tc>
          <w:tcPr>
            <w:tcW w:w="709" w:type="dxa"/>
            <w:tcBorders>
              <w:top w:val="nil"/>
              <w:left w:val="nil"/>
              <w:bottom w:val="nil"/>
              <w:right w:val="nil"/>
            </w:tcBorders>
          </w:tcPr>
          <w:p w14:paraId="0D31A840" w14:textId="77777777" w:rsidR="00170E0E" w:rsidRPr="007F2770" w:rsidRDefault="00170E0E" w:rsidP="000D65CF">
            <w:pPr>
              <w:pStyle w:val="TAC"/>
              <w:rPr>
                <w:lang w:eastAsia="en-US"/>
              </w:rPr>
            </w:pPr>
            <w:r w:rsidRPr="007F2770">
              <w:rPr>
                <w:lang w:eastAsia="en-US"/>
              </w:rPr>
              <w:t>2</w:t>
            </w:r>
          </w:p>
        </w:tc>
        <w:tc>
          <w:tcPr>
            <w:tcW w:w="709" w:type="dxa"/>
            <w:tcBorders>
              <w:top w:val="nil"/>
              <w:left w:val="nil"/>
              <w:bottom w:val="nil"/>
              <w:right w:val="nil"/>
            </w:tcBorders>
          </w:tcPr>
          <w:p w14:paraId="45105DAA" w14:textId="77777777" w:rsidR="00170E0E" w:rsidRPr="007F2770" w:rsidRDefault="00170E0E" w:rsidP="000D65CF">
            <w:pPr>
              <w:pStyle w:val="TAC"/>
              <w:rPr>
                <w:lang w:eastAsia="en-US"/>
              </w:rPr>
            </w:pPr>
            <w:r w:rsidRPr="007F2770">
              <w:rPr>
                <w:lang w:eastAsia="en-US"/>
              </w:rPr>
              <w:t>1</w:t>
            </w:r>
          </w:p>
        </w:tc>
        <w:tc>
          <w:tcPr>
            <w:tcW w:w="1134" w:type="dxa"/>
            <w:tcBorders>
              <w:top w:val="nil"/>
              <w:left w:val="nil"/>
              <w:bottom w:val="nil"/>
              <w:right w:val="nil"/>
            </w:tcBorders>
          </w:tcPr>
          <w:p w14:paraId="1FE6285D" w14:textId="77777777" w:rsidR="00170E0E" w:rsidRPr="007F2770" w:rsidRDefault="00170E0E" w:rsidP="000D65CF">
            <w:pPr>
              <w:pStyle w:val="TAC"/>
              <w:rPr>
                <w:lang w:eastAsia="en-US"/>
              </w:rPr>
            </w:pPr>
          </w:p>
        </w:tc>
      </w:tr>
      <w:tr w:rsidR="00170E0E" w:rsidRPr="007F2770" w14:paraId="08F74B8B" w14:textId="77777777" w:rsidTr="000D65CF">
        <w:trPr>
          <w:cantSplit/>
          <w:jc w:val="center"/>
        </w:trPr>
        <w:tc>
          <w:tcPr>
            <w:tcW w:w="5672" w:type="dxa"/>
            <w:gridSpan w:val="8"/>
            <w:tcBorders>
              <w:top w:val="single" w:sz="4" w:space="0" w:color="auto"/>
              <w:right w:val="single" w:sz="4" w:space="0" w:color="auto"/>
            </w:tcBorders>
          </w:tcPr>
          <w:p w14:paraId="38F3E6D6" w14:textId="77777777" w:rsidR="00170E0E" w:rsidRPr="007F2770" w:rsidRDefault="00170E0E" w:rsidP="000D65CF">
            <w:pPr>
              <w:pStyle w:val="TAC"/>
              <w:rPr>
                <w:lang w:eastAsia="en-US"/>
              </w:rPr>
            </w:pPr>
            <w:r w:rsidRPr="007F2770">
              <w:t>PLMN identity</w:t>
            </w:r>
            <w:r w:rsidRPr="007F2770">
              <w:rPr>
                <w:lang w:eastAsia="en-US"/>
              </w:rPr>
              <w:t xml:space="preserve"> IEI</w:t>
            </w:r>
          </w:p>
        </w:tc>
        <w:tc>
          <w:tcPr>
            <w:tcW w:w="1134" w:type="dxa"/>
            <w:tcBorders>
              <w:top w:val="nil"/>
              <w:left w:val="nil"/>
              <w:bottom w:val="nil"/>
              <w:right w:val="nil"/>
            </w:tcBorders>
          </w:tcPr>
          <w:p w14:paraId="7FEB826B" w14:textId="77777777" w:rsidR="00170E0E" w:rsidRPr="007F2770" w:rsidRDefault="00170E0E" w:rsidP="000D65CF">
            <w:pPr>
              <w:pStyle w:val="TAL"/>
              <w:rPr>
                <w:lang w:eastAsia="en-US"/>
              </w:rPr>
            </w:pPr>
            <w:r w:rsidRPr="007F2770">
              <w:rPr>
                <w:lang w:eastAsia="en-US"/>
              </w:rPr>
              <w:t>octet 1</w:t>
            </w:r>
          </w:p>
        </w:tc>
      </w:tr>
      <w:tr w:rsidR="00170E0E" w:rsidRPr="007F2770" w14:paraId="50C0C9E2" w14:textId="77777777" w:rsidTr="000D65CF">
        <w:trPr>
          <w:cantSplit/>
          <w:jc w:val="center"/>
        </w:trPr>
        <w:tc>
          <w:tcPr>
            <w:tcW w:w="5672" w:type="dxa"/>
            <w:gridSpan w:val="8"/>
            <w:tcBorders>
              <w:top w:val="single" w:sz="4" w:space="0" w:color="auto"/>
              <w:right w:val="single" w:sz="4" w:space="0" w:color="auto"/>
            </w:tcBorders>
          </w:tcPr>
          <w:p w14:paraId="1219D2F7" w14:textId="77777777" w:rsidR="00170E0E" w:rsidRPr="007F2770" w:rsidRDefault="00170E0E" w:rsidP="000D65CF">
            <w:pPr>
              <w:pStyle w:val="TAC"/>
              <w:rPr>
                <w:lang w:eastAsia="en-US"/>
              </w:rPr>
            </w:pPr>
            <w:r w:rsidRPr="007F2770">
              <w:rPr>
                <w:lang w:eastAsia="en-US"/>
              </w:rPr>
              <w:t xml:space="preserve">Length of </w:t>
            </w:r>
            <w:r w:rsidRPr="007F2770">
              <w:t>PLMN identity</w:t>
            </w:r>
            <w:r w:rsidRPr="007F2770">
              <w:rPr>
                <w:lang w:eastAsia="en-US"/>
              </w:rPr>
              <w:t xml:space="preserve"> contents</w:t>
            </w:r>
          </w:p>
        </w:tc>
        <w:tc>
          <w:tcPr>
            <w:tcW w:w="1134" w:type="dxa"/>
            <w:tcBorders>
              <w:top w:val="nil"/>
              <w:left w:val="nil"/>
              <w:bottom w:val="nil"/>
              <w:right w:val="nil"/>
            </w:tcBorders>
          </w:tcPr>
          <w:p w14:paraId="03BEFB71" w14:textId="77777777" w:rsidR="00170E0E" w:rsidRPr="007F2770" w:rsidRDefault="00170E0E" w:rsidP="000D65CF">
            <w:pPr>
              <w:pStyle w:val="TAL"/>
              <w:rPr>
                <w:lang w:eastAsia="en-US"/>
              </w:rPr>
            </w:pPr>
            <w:r w:rsidRPr="007F2770">
              <w:rPr>
                <w:lang w:eastAsia="en-US"/>
              </w:rPr>
              <w:t>octet 2</w:t>
            </w:r>
          </w:p>
        </w:tc>
      </w:tr>
      <w:tr w:rsidR="00170E0E" w:rsidRPr="007F2770" w14:paraId="74AB2052" w14:textId="77777777" w:rsidTr="000D65CF">
        <w:trPr>
          <w:cantSplit/>
          <w:jc w:val="center"/>
        </w:trPr>
        <w:tc>
          <w:tcPr>
            <w:tcW w:w="2836" w:type="dxa"/>
            <w:gridSpan w:val="4"/>
          </w:tcPr>
          <w:p w14:paraId="0F0DC6E9" w14:textId="77777777" w:rsidR="00170E0E" w:rsidRPr="007F2770" w:rsidRDefault="00170E0E" w:rsidP="000D65CF">
            <w:pPr>
              <w:pStyle w:val="TAC"/>
              <w:rPr>
                <w:lang w:eastAsia="en-US"/>
              </w:rPr>
            </w:pPr>
          </w:p>
          <w:p w14:paraId="1E948A06" w14:textId="77777777" w:rsidR="00170E0E" w:rsidRPr="007F2770" w:rsidRDefault="00170E0E" w:rsidP="000D65CF">
            <w:pPr>
              <w:pStyle w:val="TAC"/>
              <w:rPr>
                <w:lang w:eastAsia="en-US"/>
              </w:rPr>
            </w:pPr>
            <w:r w:rsidRPr="007F2770">
              <w:rPr>
                <w:lang w:eastAsia="en-US"/>
              </w:rPr>
              <w:t>MCC digit 2</w:t>
            </w:r>
          </w:p>
        </w:tc>
        <w:tc>
          <w:tcPr>
            <w:tcW w:w="2836" w:type="dxa"/>
            <w:gridSpan w:val="4"/>
            <w:tcBorders>
              <w:right w:val="single" w:sz="4" w:space="0" w:color="auto"/>
            </w:tcBorders>
          </w:tcPr>
          <w:p w14:paraId="437FD68E" w14:textId="77777777" w:rsidR="00170E0E" w:rsidRPr="007F2770" w:rsidRDefault="00170E0E" w:rsidP="000D65CF">
            <w:pPr>
              <w:pStyle w:val="TAC"/>
              <w:rPr>
                <w:lang w:eastAsia="en-US"/>
              </w:rPr>
            </w:pPr>
          </w:p>
          <w:p w14:paraId="1A56DF47" w14:textId="77777777" w:rsidR="00170E0E" w:rsidRPr="007F2770" w:rsidRDefault="00170E0E" w:rsidP="000D65CF">
            <w:pPr>
              <w:pStyle w:val="TAC"/>
              <w:rPr>
                <w:lang w:eastAsia="en-US"/>
              </w:rPr>
            </w:pPr>
            <w:r w:rsidRPr="007F2770">
              <w:rPr>
                <w:lang w:eastAsia="en-US"/>
              </w:rPr>
              <w:t>MCC digit 1</w:t>
            </w:r>
          </w:p>
        </w:tc>
        <w:tc>
          <w:tcPr>
            <w:tcW w:w="1134" w:type="dxa"/>
            <w:tcBorders>
              <w:top w:val="nil"/>
              <w:left w:val="nil"/>
              <w:bottom w:val="nil"/>
              <w:right w:val="nil"/>
            </w:tcBorders>
          </w:tcPr>
          <w:p w14:paraId="11C06A88" w14:textId="77777777" w:rsidR="00170E0E" w:rsidRPr="007F2770" w:rsidRDefault="00170E0E" w:rsidP="000D65CF">
            <w:pPr>
              <w:pStyle w:val="TAL"/>
              <w:rPr>
                <w:lang w:eastAsia="en-US"/>
              </w:rPr>
            </w:pPr>
          </w:p>
          <w:p w14:paraId="1DC39EAD" w14:textId="77777777" w:rsidR="00170E0E" w:rsidRPr="007F2770" w:rsidRDefault="00170E0E" w:rsidP="000D65CF">
            <w:pPr>
              <w:pStyle w:val="TAL"/>
              <w:rPr>
                <w:lang w:eastAsia="en-US"/>
              </w:rPr>
            </w:pPr>
            <w:r w:rsidRPr="007F2770">
              <w:rPr>
                <w:lang w:eastAsia="en-US"/>
              </w:rPr>
              <w:t>octet 3</w:t>
            </w:r>
          </w:p>
        </w:tc>
      </w:tr>
      <w:tr w:rsidR="00170E0E" w:rsidRPr="007F2770" w14:paraId="2E10F684" w14:textId="77777777" w:rsidTr="000D65CF">
        <w:trPr>
          <w:cantSplit/>
          <w:jc w:val="center"/>
        </w:trPr>
        <w:tc>
          <w:tcPr>
            <w:tcW w:w="2836" w:type="dxa"/>
            <w:gridSpan w:val="4"/>
          </w:tcPr>
          <w:p w14:paraId="6403E2F2" w14:textId="77777777" w:rsidR="00170E0E" w:rsidRPr="007F2770" w:rsidRDefault="00170E0E" w:rsidP="000D65CF">
            <w:pPr>
              <w:pStyle w:val="TAC"/>
              <w:rPr>
                <w:lang w:eastAsia="en-US"/>
              </w:rPr>
            </w:pPr>
          </w:p>
          <w:p w14:paraId="0426532E" w14:textId="77777777" w:rsidR="00170E0E" w:rsidRPr="007F2770" w:rsidRDefault="00170E0E" w:rsidP="000D65CF">
            <w:pPr>
              <w:pStyle w:val="TAC"/>
              <w:rPr>
                <w:lang w:eastAsia="en-US"/>
              </w:rPr>
            </w:pPr>
            <w:r w:rsidRPr="007F2770">
              <w:rPr>
                <w:lang w:eastAsia="en-US"/>
              </w:rPr>
              <w:t>MNC digit 3</w:t>
            </w:r>
          </w:p>
        </w:tc>
        <w:tc>
          <w:tcPr>
            <w:tcW w:w="2836" w:type="dxa"/>
            <w:gridSpan w:val="4"/>
            <w:tcBorders>
              <w:right w:val="single" w:sz="4" w:space="0" w:color="auto"/>
            </w:tcBorders>
          </w:tcPr>
          <w:p w14:paraId="4D51C974" w14:textId="77777777" w:rsidR="00170E0E" w:rsidRPr="007F2770" w:rsidRDefault="00170E0E" w:rsidP="000D65CF">
            <w:pPr>
              <w:pStyle w:val="TAC"/>
              <w:rPr>
                <w:lang w:eastAsia="en-US"/>
              </w:rPr>
            </w:pPr>
          </w:p>
          <w:p w14:paraId="55AA3464" w14:textId="77777777" w:rsidR="00170E0E" w:rsidRPr="007F2770" w:rsidRDefault="00170E0E" w:rsidP="000D65CF">
            <w:pPr>
              <w:pStyle w:val="TAC"/>
              <w:rPr>
                <w:lang w:eastAsia="en-US"/>
              </w:rPr>
            </w:pPr>
            <w:r w:rsidRPr="007F2770">
              <w:rPr>
                <w:lang w:eastAsia="en-US"/>
              </w:rPr>
              <w:t>MCC digit 3</w:t>
            </w:r>
          </w:p>
        </w:tc>
        <w:tc>
          <w:tcPr>
            <w:tcW w:w="1134" w:type="dxa"/>
            <w:tcBorders>
              <w:top w:val="nil"/>
              <w:left w:val="nil"/>
              <w:bottom w:val="nil"/>
              <w:right w:val="nil"/>
            </w:tcBorders>
          </w:tcPr>
          <w:p w14:paraId="7DA8C494" w14:textId="77777777" w:rsidR="00170E0E" w:rsidRPr="007F2770" w:rsidRDefault="00170E0E" w:rsidP="000D65CF">
            <w:pPr>
              <w:pStyle w:val="TAL"/>
              <w:rPr>
                <w:lang w:eastAsia="en-US"/>
              </w:rPr>
            </w:pPr>
          </w:p>
          <w:p w14:paraId="4E8A6351" w14:textId="77777777" w:rsidR="00170E0E" w:rsidRPr="007F2770" w:rsidRDefault="00170E0E" w:rsidP="000D65CF">
            <w:pPr>
              <w:pStyle w:val="TAL"/>
              <w:rPr>
                <w:lang w:eastAsia="en-US"/>
              </w:rPr>
            </w:pPr>
            <w:r w:rsidRPr="007F2770">
              <w:rPr>
                <w:lang w:eastAsia="en-US"/>
              </w:rPr>
              <w:t>octet 4</w:t>
            </w:r>
          </w:p>
        </w:tc>
      </w:tr>
      <w:tr w:rsidR="00170E0E" w:rsidRPr="007F2770" w14:paraId="2E8B76AE" w14:textId="77777777" w:rsidTr="000D65CF">
        <w:trPr>
          <w:cantSplit/>
          <w:jc w:val="center"/>
        </w:trPr>
        <w:tc>
          <w:tcPr>
            <w:tcW w:w="2836" w:type="dxa"/>
            <w:gridSpan w:val="4"/>
          </w:tcPr>
          <w:p w14:paraId="5BCDE27E" w14:textId="77777777" w:rsidR="00170E0E" w:rsidRPr="007F2770" w:rsidRDefault="00170E0E" w:rsidP="000D65CF">
            <w:pPr>
              <w:pStyle w:val="TAC"/>
              <w:rPr>
                <w:lang w:eastAsia="en-US"/>
              </w:rPr>
            </w:pPr>
          </w:p>
          <w:p w14:paraId="0476F2FD" w14:textId="77777777" w:rsidR="00170E0E" w:rsidRPr="007F2770" w:rsidRDefault="00170E0E" w:rsidP="000D65CF">
            <w:pPr>
              <w:pStyle w:val="TAC"/>
              <w:rPr>
                <w:lang w:eastAsia="en-US"/>
              </w:rPr>
            </w:pPr>
            <w:r w:rsidRPr="007F2770">
              <w:rPr>
                <w:lang w:eastAsia="en-US"/>
              </w:rPr>
              <w:t>MNC digit 2</w:t>
            </w:r>
          </w:p>
        </w:tc>
        <w:tc>
          <w:tcPr>
            <w:tcW w:w="2836" w:type="dxa"/>
            <w:gridSpan w:val="4"/>
            <w:tcBorders>
              <w:right w:val="single" w:sz="4" w:space="0" w:color="auto"/>
            </w:tcBorders>
          </w:tcPr>
          <w:p w14:paraId="62548702" w14:textId="77777777" w:rsidR="00170E0E" w:rsidRPr="007F2770" w:rsidRDefault="00170E0E" w:rsidP="000D65CF">
            <w:pPr>
              <w:pStyle w:val="TAC"/>
              <w:rPr>
                <w:lang w:eastAsia="en-US"/>
              </w:rPr>
            </w:pPr>
          </w:p>
          <w:p w14:paraId="5FCC5348" w14:textId="77777777" w:rsidR="00170E0E" w:rsidRPr="007F2770" w:rsidRDefault="00170E0E" w:rsidP="000D65CF">
            <w:pPr>
              <w:pStyle w:val="TAC"/>
              <w:rPr>
                <w:lang w:eastAsia="en-US"/>
              </w:rPr>
            </w:pPr>
            <w:r w:rsidRPr="007F2770">
              <w:rPr>
                <w:lang w:eastAsia="en-US"/>
              </w:rPr>
              <w:t>MNC digit 1</w:t>
            </w:r>
          </w:p>
        </w:tc>
        <w:tc>
          <w:tcPr>
            <w:tcW w:w="1134" w:type="dxa"/>
            <w:tcBorders>
              <w:top w:val="nil"/>
              <w:left w:val="nil"/>
              <w:bottom w:val="nil"/>
              <w:right w:val="nil"/>
            </w:tcBorders>
          </w:tcPr>
          <w:p w14:paraId="3CA3DF27" w14:textId="77777777" w:rsidR="00170E0E" w:rsidRPr="007F2770" w:rsidRDefault="00170E0E" w:rsidP="000D65CF">
            <w:pPr>
              <w:pStyle w:val="TAL"/>
              <w:rPr>
                <w:lang w:eastAsia="en-US"/>
              </w:rPr>
            </w:pPr>
          </w:p>
          <w:p w14:paraId="75B4A784" w14:textId="77777777" w:rsidR="00170E0E" w:rsidRPr="007F2770" w:rsidRDefault="00170E0E" w:rsidP="000D65CF">
            <w:pPr>
              <w:pStyle w:val="TAL"/>
              <w:rPr>
                <w:lang w:eastAsia="en-US"/>
              </w:rPr>
            </w:pPr>
            <w:r w:rsidRPr="007F2770">
              <w:rPr>
                <w:lang w:eastAsia="en-US"/>
              </w:rPr>
              <w:t>octet 5</w:t>
            </w:r>
          </w:p>
        </w:tc>
      </w:tr>
    </w:tbl>
    <w:p w14:paraId="3754B147" w14:textId="4FFBD49A" w:rsidR="00170E0E" w:rsidRPr="007F2770" w:rsidRDefault="00170E0E" w:rsidP="00170E0E">
      <w:pPr>
        <w:pStyle w:val="TF"/>
      </w:pPr>
      <w:bookmarkStart w:id="11319" w:name="_CRFigure9_11_3_85_1"/>
      <w:r w:rsidRPr="007F2770">
        <w:t>Figure </w:t>
      </w:r>
      <w:bookmarkEnd w:id="11319"/>
      <w:r w:rsidRPr="007F2770">
        <w:t xml:space="preserve">9.11.3.85.1: PLMN identity </w:t>
      </w:r>
      <w:r w:rsidRPr="007F2770">
        <w:rPr>
          <w:lang w:val="fr-FR"/>
        </w:rPr>
        <w:t>information element</w:t>
      </w:r>
    </w:p>
    <w:p w14:paraId="4721AFE2" w14:textId="10903AAC" w:rsidR="00170E0E" w:rsidRPr="007F2770" w:rsidRDefault="00170E0E" w:rsidP="00170E0E">
      <w:pPr>
        <w:pStyle w:val="TH"/>
        <w:rPr>
          <w:lang w:val="fr-FR"/>
        </w:rPr>
      </w:pPr>
      <w:bookmarkStart w:id="11320" w:name="_CRTable9_11_3_85_1"/>
      <w:r w:rsidRPr="007F2770">
        <w:rPr>
          <w:lang w:val="fr-FR"/>
        </w:rPr>
        <w:t>Table</w:t>
      </w:r>
      <w:r w:rsidRPr="007F2770">
        <w:t> </w:t>
      </w:r>
      <w:bookmarkEnd w:id="11320"/>
      <w:r w:rsidRPr="007F2770">
        <w:t>9.11.3.85</w:t>
      </w:r>
      <w:r w:rsidRPr="007F2770">
        <w:rPr>
          <w:lang w:val="fr-FR"/>
        </w:rPr>
        <w:t xml:space="preserve">.1: </w:t>
      </w:r>
      <w:r w:rsidRPr="007F2770">
        <w:t xml:space="preserve">PLMN identity </w:t>
      </w:r>
      <w:r w:rsidRPr="007F2770">
        <w:rPr>
          <w:lang w:val="fr-FR"/>
        </w:rP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47"/>
      </w:tblGrid>
      <w:tr w:rsidR="00170E0E" w:rsidRPr="007F2770" w14:paraId="32A2951B" w14:textId="77777777" w:rsidTr="00591DDA">
        <w:trPr>
          <w:cantSplit/>
          <w:jc w:val="center"/>
        </w:trPr>
        <w:tc>
          <w:tcPr>
            <w:tcW w:w="7047" w:type="dxa"/>
            <w:tcBorders>
              <w:top w:val="single" w:sz="4" w:space="0" w:color="auto"/>
              <w:left w:val="single" w:sz="4" w:space="0" w:color="auto"/>
              <w:bottom w:val="nil"/>
              <w:right w:val="single" w:sz="4" w:space="0" w:color="auto"/>
            </w:tcBorders>
          </w:tcPr>
          <w:p w14:paraId="726548B1" w14:textId="77777777" w:rsidR="00170E0E" w:rsidRPr="007F2770" w:rsidRDefault="00170E0E" w:rsidP="000D65CF">
            <w:pPr>
              <w:pStyle w:val="TAL"/>
            </w:pPr>
            <w:r w:rsidRPr="007F2770">
              <w:t>MCC, Mobile country code (octet 3, octet 4 bits 1 to 4)</w:t>
            </w:r>
          </w:p>
        </w:tc>
      </w:tr>
      <w:tr w:rsidR="00170E0E" w:rsidRPr="007F2770" w14:paraId="62659439" w14:textId="77777777" w:rsidTr="00591DDA">
        <w:trPr>
          <w:cantSplit/>
          <w:jc w:val="center"/>
        </w:trPr>
        <w:tc>
          <w:tcPr>
            <w:tcW w:w="7047" w:type="dxa"/>
            <w:tcBorders>
              <w:top w:val="nil"/>
              <w:left w:val="single" w:sz="4" w:space="0" w:color="auto"/>
              <w:bottom w:val="nil"/>
              <w:right w:val="single" w:sz="4" w:space="0" w:color="auto"/>
            </w:tcBorders>
          </w:tcPr>
          <w:p w14:paraId="223EE861" w14:textId="77777777" w:rsidR="00170E0E" w:rsidRPr="007F2770" w:rsidRDefault="00170E0E" w:rsidP="000D65CF">
            <w:pPr>
              <w:pStyle w:val="TAL"/>
            </w:pPr>
            <w:r w:rsidRPr="007F2770">
              <w:t>The MCC field is coded as in ITU-T Recommendation E.212 [42], annex A.</w:t>
            </w:r>
          </w:p>
        </w:tc>
      </w:tr>
      <w:tr w:rsidR="00170E0E" w:rsidRPr="007F2770" w14:paraId="4CFD7AED" w14:textId="77777777" w:rsidTr="00591DDA">
        <w:trPr>
          <w:cantSplit/>
          <w:jc w:val="center"/>
        </w:trPr>
        <w:tc>
          <w:tcPr>
            <w:tcW w:w="7047" w:type="dxa"/>
            <w:tcBorders>
              <w:top w:val="nil"/>
              <w:left w:val="single" w:sz="4" w:space="0" w:color="auto"/>
              <w:bottom w:val="nil"/>
              <w:right w:val="single" w:sz="4" w:space="0" w:color="auto"/>
            </w:tcBorders>
          </w:tcPr>
          <w:p w14:paraId="6DF43761" w14:textId="77777777" w:rsidR="00170E0E" w:rsidRPr="007F2770" w:rsidRDefault="00170E0E" w:rsidP="000D65CF">
            <w:pPr>
              <w:pStyle w:val="TAL"/>
            </w:pPr>
          </w:p>
        </w:tc>
      </w:tr>
      <w:tr w:rsidR="00170E0E" w:rsidRPr="007F2770" w14:paraId="44096E7B" w14:textId="77777777" w:rsidTr="000D65CF">
        <w:trPr>
          <w:cantSplit/>
          <w:jc w:val="center"/>
        </w:trPr>
        <w:tc>
          <w:tcPr>
            <w:tcW w:w="7047" w:type="dxa"/>
            <w:tcBorders>
              <w:top w:val="nil"/>
              <w:left w:val="single" w:sz="4" w:space="0" w:color="auto"/>
              <w:bottom w:val="nil"/>
              <w:right w:val="single" w:sz="4" w:space="0" w:color="auto"/>
            </w:tcBorders>
          </w:tcPr>
          <w:p w14:paraId="3361A526" w14:textId="77777777" w:rsidR="00170E0E" w:rsidRPr="007F2770" w:rsidRDefault="00170E0E" w:rsidP="000D65CF">
            <w:pPr>
              <w:pStyle w:val="TAL"/>
            </w:pPr>
            <w:r w:rsidRPr="007F2770">
              <w:t>MNC, Mobile network code (octet 4 bits 5 to 8, octet 5)</w:t>
            </w:r>
          </w:p>
        </w:tc>
      </w:tr>
      <w:tr w:rsidR="00170E0E" w:rsidRPr="007F2770" w14:paraId="1C655C81" w14:textId="77777777" w:rsidTr="000D65CF">
        <w:trPr>
          <w:cantSplit/>
          <w:jc w:val="center"/>
        </w:trPr>
        <w:tc>
          <w:tcPr>
            <w:tcW w:w="7047" w:type="dxa"/>
            <w:tcBorders>
              <w:top w:val="nil"/>
              <w:left w:val="single" w:sz="4" w:space="0" w:color="auto"/>
              <w:bottom w:val="nil"/>
              <w:right w:val="single" w:sz="4" w:space="0" w:color="auto"/>
            </w:tcBorders>
          </w:tcPr>
          <w:p w14:paraId="38E0500E" w14:textId="61F11043" w:rsidR="00170E0E" w:rsidRPr="007F2770" w:rsidRDefault="00170E0E" w:rsidP="000D65CF">
            <w:pPr>
              <w:pStyle w:val="TAL"/>
            </w:pPr>
            <w:r w:rsidRPr="007F2770">
              <w:t xml:space="preserve">The coding of this field is the responsibility of each administration but BCD coding shall be used. The MNC shall consist of 2 or 3 digits. If a network operator decides to use only two digits in the MNC, bits 5 to 8 of octet </w:t>
            </w:r>
            <w:r w:rsidR="00EF23D5" w:rsidRPr="007F2770">
              <w:t xml:space="preserve">4 </w:t>
            </w:r>
            <w:r w:rsidRPr="007F2770">
              <w:t>shall be coded as "1111".</w:t>
            </w:r>
          </w:p>
          <w:p w14:paraId="106C0E18" w14:textId="77777777" w:rsidR="00170E0E" w:rsidRPr="007F2770" w:rsidRDefault="00170E0E" w:rsidP="000D65CF">
            <w:pPr>
              <w:pStyle w:val="TAL"/>
            </w:pPr>
          </w:p>
        </w:tc>
      </w:tr>
      <w:tr w:rsidR="00170E0E" w:rsidRPr="007F2770" w14:paraId="7B542070" w14:textId="77777777" w:rsidTr="00591DDA">
        <w:trPr>
          <w:cantSplit/>
          <w:jc w:val="center"/>
        </w:trPr>
        <w:tc>
          <w:tcPr>
            <w:tcW w:w="7047" w:type="dxa"/>
            <w:tcBorders>
              <w:top w:val="nil"/>
              <w:left w:val="single" w:sz="4" w:space="0" w:color="auto"/>
              <w:bottom w:val="nil"/>
              <w:right w:val="single" w:sz="4" w:space="0" w:color="auto"/>
            </w:tcBorders>
          </w:tcPr>
          <w:p w14:paraId="779A73A9" w14:textId="56363484" w:rsidR="00170E0E" w:rsidRPr="007F2770" w:rsidRDefault="00170E0E" w:rsidP="000D65CF">
            <w:pPr>
              <w:pStyle w:val="TAL"/>
            </w:pPr>
            <w:r w:rsidRPr="007F2770">
              <w:t>The MCC and MNC digits are coded as octets 6 to 8 of the Temporary mobile group identity IE in figure 10.5.154 of 3GPP TS 24.008 [12].</w:t>
            </w:r>
          </w:p>
        </w:tc>
      </w:tr>
      <w:tr w:rsidR="00170E0E" w:rsidRPr="007F2770" w14:paraId="311E876C" w14:textId="77777777" w:rsidTr="00591DDA">
        <w:trPr>
          <w:cantSplit/>
          <w:jc w:val="center"/>
        </w:trPr>
        <w:tc>
          <w:tcPr>
            <w:tcW w:w="7047" w:type="dxa"/>
            <w:tcBorders>
              <w:top w:val="nil"/>
              <w:left w:val="single" w:sz="4" w:space="0" w:color="auto"/>
              <w:bottom w:val="single" w:sz="4" w:space="0" w:color="auto"/>
              <w:right w:val="single" w:sz="4" w:space="0" w:color="auto"/>
            </w:tcBorders>
          </w:tcPr>
          <w:p w14:paraId="656D673D" w14:textId="77777777" w:rsidR="00170E0E" w:rsidRPr="007F2770" w:rsidRDefault="00170E0E" w:rsidP="000D65CF">
            <w:pPr>
              <w:pStyle w:val="TAL"/>
            </w:pPr>
          </w:p>
        </w:tc>
      </w:tr>
      <w:bookmarkEnd w:id="11318"/>
    </w:tbl>
    <w:p w14:paraId="1CA49BB6" w14:textId="3E457DFB" w:rsidR="00170E0E" w:rsidRPr="007F2770" w:rsidRDefault="00170E0E" w:rsidP="00647BE2"/>
    <w:p w14:paraId="0C1843A6" w14:textId="3817664C" w:rsidR="006D14FC" w:rsidRPr="007F2770" w:rsidRDefault="006D14FC" w:rsidP="006D14FC">
      <w:pPr>
        <w:pStyle w:val="Heading4"/>
        <w:snapToGrid w:val="0"/>
      </w:pPr>
      <w:bookmarkStart w:id="11321" w:name="_CR9_11_3_86"/>
      <w:bookmarkStart w:id="11322" w:name="_Toc162972160"/>
      <w:bookmarkEnd w:id="11321"/>
      <w:r w:rsidRPr="007F2770">
        <w:t>9.11.3.86</w:t>
      </w:r>
      <w:r w:rsidRPr="007F2770">
        <w:tab/>
        <w:t>Extended CAG information list</w:t>
      </w:r>
      <w:bookmarkEnd w:id="11322"/>
    </w:p>
    <w:p w14:paraId="19E7EA69" w14:textId="77777777" w:rsidR="006D14FC" w:rsidRPr="007F2770" w:rsidRDefault="006D14FC" w:rsidP="006D14FC">
      <w:pPr>
        <w:snapToGrid w:val="0"/>
      </w:pPr>
      <w:r w:rsidRPr="007F2770">
        <w:t>The purpose of the Extended CAG information list information element is to provide "CAG information list" or to delete the "CAG information list" at the UE.</w:t>
      </w:r>
    </w:p>
    <w:p w14:paraId="71186CF9" w14:textId="41AEC3F4" w:rsidR="006D14FC" w:rsidRPr="007F2770" w:rsidRDefault="006D14FC" w:rsidP="006D14FC">
      <w:r w:rsidRPr="007F2770">
        <w:t>The Extended CAG information list information element is coded as shown in figures 9.11.3.86.1</w:t>
      </w:r>
      <w:r w:rsidR="00B30255">
        <w:t xml:space="preserve">, figure </w:t>
      </w:r>
      <w:r w:rsidRPr="007F2770">
        <w:t>9.11.3.86.2</w:t>
      </w:r>
      <w:r w:rsidR="00B30255">
        <w:t>,</w:t>
      </w:r>
      <w:r w:rsidR="00B30255" w:rsidRPr="007F2770">
        <w:t xml:space="preserve"> figure 9.11.3.86.</w:t>
      </w:r>
      <w:r w:rsidR="00B30255">
        <w:t>3,</w:t>
      </w:r>
      <w:r w:rsidR="00B30255" w:rsidRPr="007F2770">
        <w:t xml:space="preserve"> figure 9.11.3.86.</w:t>
      </w:r>
      <w:r w:rsidR="00B30255">
        <w:t>4,</w:t>
      </w:r>
      <w:r w:rsidR="00B30255" w:rsidRPr="007F2770">
        <w:t xml:space="preserve"> figure 9.11.3.86.</w:t>
      </w:r>
      <w:r w:rsidR="00B30255">
        <w:t>5</w:t>
      </w:r>
      <w:r w:rsidRPr="007F2770">
        <w:t xml:space="preserve"> and table 9.11.3.86.1.</w:t>
      </w:r>
    </w:p>
    <w:p w14:paraId="51197A73" w14:textId="77777777" w:rsidR="006D14FC" w:rsidRPr="007F2770" w:rsidRDefault="006D14FC" w:rsidP="006D14FC">
      <w:r w:rsidRPr="007F2770">
        <w:t xml:space="preserve">The Extended CAG information </w:t>
      </w:r>
      <w:r w:rsidRPr="007F2770">
        <w:rPr>
          <w:iCs/>
        </w:rPr>
        <w:t>list</w:t>
      </w:r>
      <w:r w:rsidRPr="007F2770">
        <w:t xml:space="preserve"> is a type 6 information element, with a minimum length of 3 octets.</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10"/>
        <w:gridCol w:w="710"/>
        <w:gridCol w:w="1346"/>
      </w:tblGrid>
      <w:tr w:rsidR="006D14FC" w:rsidRPr="007F2770" w14:paraId="2E2115D3" w14:textId="77777777" w:rsidTr="005A4158">
        <w:trPr>
          <w:cantSplit/>
          <w:jc w:val="center"/>
        </w:trPr>
        <w:tc>
          <w:tcPr>
            <w:tcW w:w="709" w:type="dxa"/>
            <w:tcBorders>
              <w:bottom w:val="single" w:sz="6" w:space="0" w:color="auto"/>
            </w:tcBorders>
          </w:tcPr>
          <w:p w14:paraId="597B807E" w14:textId="77777777" w:rsidR="006D14FC" w:rsidRPr="007F2770" w:rsidRDefault="006D14FC" w:rsidP="005A4158">
            <w:pPr>
              <w:pStyle w:val="TAC"/>
            </w:pPr>
            <w:r w:rsidRPr="007F2770">
              <w:t>8</w:t>
            </w:r>
          </w:p>
        </w:tc>
        <w:tc>
          <w:tcPr>
            <w:tcW w:w="709" w:type="dxa"/>
            <w:tcBorders>
              <w:bottom w:val="single" w:sz="6" w:space="0" w:color="auto"/>
            </w:tcBorders>
          </w:tcPr>
          <w:p w14:paraId="71FD3F22" w14:textId="77777777" w:rsidR="006D14FC" w:rsidRPr="007F2770" w:rsidRDefault="006D14FC" w:rsidP="005A4158">
            <w:pPr>
              <w:pStyle w:val="TAC"/>
            </w:pPr>
            <w:r w:rsidRPr="007F2770">
              <w:t>7</w:t>
            </w:r>
          </w:p>
        </w:tc>
        <w:tc>
          <w:tcPr>
            <w:tcW w:w="709" w:type="dxa"/>
            <w:tcBorders>
              <w:bottom w:val="single" w:sz="6" w:space="0" w:color="auto"/>
            </w:tcBorders>
          </w:tcPr>
          <w:p w14:paraId="1B6BE1A2" w14:textId="77777777" w:rsidR="006D14FC" w:rsidRPr="007F2770" w:rsidRDefault="006D14FC" w:rsidP="005A4158">
            <w:pPr>
              <w:pStyle w:val="TAC"/>
            </w:pPr>
            <w:r w:rsidRPr="007F2770">
              <w:t>6</w:t>
            </w:r>
          </w:p>
        </w:tc>
        <w:tc>
          <w:tcPr>
            <w:tcW w:w="709" w:type="dxa"/>
            <w:tcBorders>
              <w:bottom w:val="single" w:sz="6" w:space="0" w:color="auto"/>
            </w:tcBorders>
          </w:tcPr>
          <w:p w14:paraId="14BBB515" w14:textId="77777777" w:rsidR="006D14FC" w:rsidRPr="007F2770" w:rsidRDefault="006D14FC" w:rsidP="005A4158">
            <w:pPr>
              <w:pStyle w:val="TAC"/>
            </w:pPr>
            <w:r w:rsidRPr="007F2770">
              <w:t>5</w:t>
            </w:r>
          </w:p>
        </w:tc>
        <w:tc>
          <w:tcPr>
            <w:tcW w:w="709" w:type="dxa"/>
            <w:tcBorders>
              <w:bottom w:val="single" w:sz="6" w:space="0" w:color="auto"/>
            </w:tcBorders>
          </w:tcPr>
          <w:p w14:paraId="001EA712" w14:textId="77777777" w:rsidR="006D14FC" w:rsidRPr="007F2770" w:rsidRDefault="006D14FC" w:rsidP="005A4158">
            <w:pPr>
              <w:pStyle w:val="TAC"/>
            </w:pPr>
            <w:r w:rsidRPr="007F2770">
              <w:t>4</w:t>
            </w:r>
          </w:p>
        </w:tc>
        <w:tc>
          <w:tcPr>
            <w:tcW w:w="709" w:type="dxa"/>
            <w:tcBorders>
              <w:bottom w:val="single" w:sz="6" w:space="0" w:color="auto"/>
            </w:tcBorders>
          </w:tcPr>
          <w:p w14:paraId="32FC191C" w14:textId="77777777" w:rsidR="006D14FC" w:rsidRPr="007F2770" w:rsidRDefault="006D14FC" w:rsidP="005A4158">
            <w:pPr>
              <w:pStyle w:val="TAC"/>
            </w:pPr>
            <w:r w:rsidRPr="007F2770">
              <w:t>3</w:t>
            </w:r>
          </w:p>
        </w:tc>
        <w:tc>
          <w:tcPr>
            <w:tcW w:w="710" w:type="dxa"/>
            <w:tcBorders>
              <w:bottom w:val="single" w:sz="6" w:space="0" w:color="auto"/>
            </w:tcBorders>
          </w:tcPr>
          <w:p w14:paraId="0C5C0A2A" w14:textId="77777777" w:rsidR="006D14FC" w:rsidRPr="007F2770" w:rsidRDefault="006D14FC" w:rsidP="005A4158">
            <w:pPr>
              <w:pStyle w:val="TAC"/>
            </w:pPr>
            <w:r w:rsidRPr="007F2770">
              <w:t>2</w:t>
            </w:r>
          </w:p>
        </w:tc>
        <w:tc>
          <w:tcPr>
            <w:tcW w:w="710" w:type="dxa"/>
            <w:tcBorders>
              <w:bottom w:val="single" w:sz="6" w:space="0" w:color="auto"/>
            </w:tcBorders>
          </w:tcPr>
          <w:p w14:paraId="41FE9798" w14:textId="77777777" w:rsidR="006D14FC" w:rsidRPr="007F2770" w:rsidRDefault="006D14FC" w:rsidP="005A4158">
            <w:pPr>
              <w:pStyle w:val="TAC"/>
            </w:pPr>
            <w:r w:rsidRPr="007F2770">
              <w:t>1</w:t>
            </w:r>
          </w:p>
        </w:tc>
        <w:tc>
          <w:tcPr>
            <w:tcW w:w="1346" w:type="dxa"/>
          </w:tcPr>
          <w:p w14:paraId="5F0A6DBF" w14:textId="77777777" w:rsidR="006D14FC" w:rsidRPr="007F2770" w:rsidRDefault="006D14FC" w:rsidP="005A4158">
            <w:pPr>
              <w:pStyle w:val="TAC"/>
            </w:pPr>
          </w:p>
        </w:tc>
      </w:tr>
      <w:tr w:rsidR="006D14FC" w:rsidRPr="007F2770" w14:paraId="6F2CF077" w14:textId="77777777" w:rsidTr="005A4158">
        <w:trPr>
          <w:cantSplit/>
          <w:jc w:val="center"/>
        </w:trPr>
        <w:tc>
          <w:tcPr>
            <w:tcW w:w="5674" w:type="dxa"/>
            <w:gridSpan w:val="8"/>
            <w:tcBorders>
              <w:left w:val="single" w:sz="6" w:space="0" w:color="auto"/>
              <w:bottom w:val="single" w:sz="6" w:space="0" w:color="auto"/>
              <w:right w:val="single" w:sz="6" w:space="0" w:color="auto"/>
            </w:tcBorders>
          </w:tcPr>
          <w:p w14:paraId="464F0689" w14:textId="77777777" w:rsidR="006D14FC" w:rsidRPr="007F2770" w:rsidRDefault="006D14FC" w:rsidP="005A4158">
            <w:pPr>
              <w:pStyle w:val="TAC"/>
            </w:pPr>
            <w:r w:rsidRPr="007F2770">
              <w:t>Extended CAG information list IEI</w:t>
            </w:r>
          </w:p>
        </w:tc>
        <w:tc>
          <w:tcPr>
            <w:tcW w:w="1346" w:type="dxa"/>
          </w:tcPr>
          <w:p w14:paraId="60BA892A" w14:textId="77777777" w:rsidR="006D14FC" w:rsidRPr="007F2770" w:rsidRDefault="006D14FC" w:rsidP="005A4158">
            <w:pPr>
              <w:pStyle w:val="TAL"/>
            </w:pPr>
            <w:r w:rsidRPr="007F2770">
              <w:t>octet 1</w:t>
            </w:r>
          </w:p>
        </w:tc>
      </w:tr>
      <w:tr w:rsidR="006D14FC" w:rsidRPr="007F2770" w14:paraId="16F7C5D4" w14:textId="77777777" w:rsidTr="005A4158">
        <w:trPr>
          <w:cantSplit/>
          <w:jc w:val="center"/>
        </w:trPr>
        <w:tc>
          <w:tcPr>
            <w:tcW w:w="5674" w:type="dxa"/>
            <w:gridSpan w:val="8"/>
            <w:tcBorders>
              <w:left w:val="single" w:sz="6" w:space="0" w:color="auto"/>
              <w:bottom w:val="single" w:sz="6" w:space="0" w:color="auto"/>
              <w:right w:val="single" w:sz="6" w:space="0" w:color="auto"/>
            </w:tcBorders>
          </w:tcPr>
          <w:p w14:paraId="2A11E7C3" w14:textId="77777777" w:rsidR="006D14FC" w:rsidRPr="007F2770" w:rsidRDefault="006D14FC" w:rsidP="005A4158">
            <w:pPr>
              <w:pStyle w:val="TAC"/>
            </w:pPr>
          </w:p>
          <w:p w14:paraId="0BF4F84A" w14:textId="77777777" w:rsidR="006D14FC" w:rsidRPr="007F2770" w:rsidRDefault="006D14FC" w:rsidP="005A4158">
            <w:pPr>
              <w:pStyle w:val="TAC"/>
            </w:pPr>
            <w:r w:rsidRPr="007F2770">
              <w:t>Length of Extended CAG information list contents</w:t>
            </w:r>
          </w:p>
          <w:p w14:paraId="4FE5D732" w14:textId="77777777" w:rsidR="006D14FC" w:rsidRPr="007F2770" w:rsidRDefault="006D14FC" w:rsidP="005A4158">
            <w:pPr>
              <w:pStyle w:val="TAC"/>
            </w:pPr>
          </w:p>
        </w:tc>
        <w:tc>
          <w:tcPr>
            <w:tcW w:w="1346" w:type="dxa"/>
          </w:tcPr>
          <w:p w14:paraId="3F7D685D" w14:textId="77777777" w:rsidR="006D14FC" w:rsidRPr="007F2770" w:rsidRDefault="006D14FC" w:rsidP="005A4158">
            <w:pPr>
              <w:pStyle w:val="TAL"/>
            </w:pPr>
            <w:r w:rsidRPr="007F2770">
              <w:t>octet 2</w:t>
            </w:r>
          </w:p>
          <w:p w14:paraId="49199166" w14:textId="77777777" w:rsidR="006D14FC" w:rsidRPr="007F2770" w:rsidRDefault="006D14FC" w:rsidP="005A4158">
            <w:pPr>
              <w:pStyle w:val="TAL"/>
            </w:pPr>
          </w:p>
          <w:p w14:paraId="74EBD92F" w14:textId="77777777" w:rsidR="006D14FC" w:rsidRPr="007F2770" w:rsidRDefault="006D14FC" w:rsidP="005A4158">
            <w:pPr>
              <w:pStyle w:val="TAL"/>
            </w:pPr>
            <w:r w:rsidRPr="007F2770">
              <w:t>octet 3</w:t>
            </w:r>
          </w:p>
        </w:tc>
      </w:tr>
      <w:tr w:rsidR="006D14FC" w:rsidRPr="007F2770" w14:paraId="42542E78" w14:textId="77777777" w:rsidTr="005A4158">
        <w:trPr>
          <w:cantSplit/>
          <w:jc w:val="center"/>
        </w:trPr>
        <w:tc>
          <w:tcPr>
            <w:tcW w:w="5674" w:type="dxa"/>
            <w:gridSpan w:val="8"/>
            <w:tcBorders>
              <w:left w:val="single" w:sz="6" w:space="0" w:color="auto"/>
              <w:bottom w:val="single" w:sz="6" w:space="0" w:color="auto"/>
              <w:right w:val="single" w:sz="6" w:space="0" w:color="auto"/>
            </w:tcBorders>
          </w:tcPr>
          <w:p w14:paraId="3A6D2344" w14:textId="77777777" w:rsidR="006D14FC" w:rsidRPr="007F2770" w:rsidRDefault="006D14FC" w:rsidP="005A4158">
            <w:pPr>
              <w:pStyle w:val="TAC"/>
            </w:pPr>
          </w:p>
          <w:p w14:paraId="07EECBF6" w14:textId="77777777" w:rsidR="006D14FC" w:rsidRPr="007F2770" w:rsidRDefault="006D14FC" w:rsidP="005A4158">
            <w:pPr>
              <w:pStyle w:val="TAC"/>
            </w:pPr>
            <w:r w:rsidRPr="007F2770">
              <w:t>Entry 1</w:t>
            </w:r>
          </w:p>
        </w:tc>
        <w:tc>
          <w:tcPr>
            <w:tcW w:w="1346" w:type="dxa"/>
          </w:tcPr>
          <w:p w14:paraId="6F135130" w14:textId="77777777" w:rsidR="006D14FC" w:rsidRPr="007F2770" w:rsidRDefault="006D14FC" w:rsidP="005A4158">
            <w:pPr>
              <w:pStyle w:val="TAL"/>
            </w:pPr>
            <w:r w:rsidRPr="007F2770">
              <w:t>octet 4*</w:t>
            </w:r>
          </w:p>
          <w:p w14:paraId="531EA0D0" w14:textId="77777777" w:rsidR="006D14FC" w:rsidRPr="007F2770" w:rsidRDefault="006D14FC" w:rsidP="005A4158">
            <w:pPr>
              <w:pStyle w:val="TAL"/>
            </w:pPr>
          </w:p>
          <w:p w14:paraId="590C2780" w14:textId="77777777" w:rsidR="006D14FC" w:rsidRPr="007F2770" w:rsidRDefault="006D14FC" w:rsidP="005A4158">
            <w:pPr>
              <w:pStyle w:val="TAL"/>
            </w:pPr>
            <w:r w:rsidRPr="007F2770">
              <w:t>octet a*</w:t>
            </w:r>
          </w:p>
        </w:tc>
      </w:tr>
      <w:tr w:rsidR="006D14FC" w:rsidRPr="007F2770" w14:paraId="4FB6B171" w14:textId="77777777" w:rsidTr="005A4158">
        <w:trPr>
          <w:cantSplit/>
          <w:jc w:val="center"/>
        </w:trPr>
        <w:tc>
          <w:tcPr>
            <w:tcW w:w="5674" w:type="dxa"/>
            <w:gridSpan w:val="8"/>
            <w:tcBorders>
              <w:left w:val="single" w:sz="6" w:space="0" w:color="auto"/>
              <w:bottom w:val="single" w:sz="6" w:space="0" w:color="auto"/>
              <w:right w:val="single" w:sz="6" w:space="0" w:color="auto"/>
            </w:tcBorders>
          </w:tcPr>
          <w:p w14:paraId="32878AAF" w14:textId="77777777" w:rsidR="006D14FC" w:rsidRPr="007F2770" w:rsidRDefault="006D14FC" w:rsidP="005A4158">
            <w:pPr>
              <w:pStyle w:val="TAC"/>
            </w:pPr>
          </w:p>
          <w:p w14:paraId="14E0344B" w14:textId="77777777" w:rsidR="006D14FC" w:rsidRPr="007F2770" w:rsidRDefault="006D14FC" w:rsidP="005A4158">
            <w:pPr>
              <w:pStyle w:val="TAC"/>
            </w:pPr>
            <w:r w:rsidRPr="007F2770">
              <w:t>Entry 2</w:t>
            </w:r>
          </w:p>
        </w:tc>
        <w:tc>
          <w:tcPr>
            <w:tcW w:w="1346" w:type="dxa"/>
          </w:tcPr>
          <w:p w14:paraId="7842D71E" w14:textId="77777777" w:rsidR="006D14FC" w:rsidRPr="007F2770" w:rsidRDefault="006D14FC" w:rsidP="005A4158">
            <w:pPr>
              <w:pStyle w:val="TAL"/>
              <w:rPr>
                <w:lang w:eastAsia="zh-CN"/>
              </w:rPr>
            </w:pPr>
            <w:r w:rsidRPr="007F2770">
              <w:rPr>
                <w:lang w:eastAsia="zh-CN"/>
              </w:rPr>
              <w:t>octet a+1*</w:t>
            </w:r>
          </w:p>
          <w:p w14:paraId="37438ABE" w14:textId="77777777" w:rsidR="006D14FC" w:rsidRPr="007F2770" w:rsidRDefault="006D14FC" w:rsidP="005A4158">
            <w:pPr>
              <w:pStyle w:val="TAL"/>
              <w:rPr>
                <w:lang w:eastAsia="zh-CN"/>
              </w:rPr>
            </w:pPr>
          </w:p>
          <w:p w14:paraId="352E63C8" w14:textId="77777777" w:rsidR="006D14FC" w:rsidRPr="007F2770" w:rsidRDefault="006D14FC" w:rsidP="005A4158">
            <w:pPr>
              <w:pStyle w:val="TAL"/>
              <w:rPr>
                <w:lang w:eastAsia="zh-CN"/>
              </w:rPr>
            </w:pPr>
            <w:r w:rsidRPr="007F2770">
              <w:rPr>
                <w:lang w:eastAsia="zh-CN"/>
              </w:rPr>
              <w:t>octet b*</w:t>
            </w:r>
          </w:p>
        </w:tc>
      </w:tr>
      <w:tr w:rsidR="006D14FC" w:rsidRPr="007F2770" w14:paraId="0659F412" w14:textId="77777777" w:rsidTr="005A4158">
        <w:trPr>
          <w:cantSplit/>
          <w:jc w:val="center"/>
        </w:trPr>
        <w:tc>
          <w:tcPr>
            <w:tcW w:w="5674" w:type="dxa"/>
            <w:gridSpan w:val="8"/>
            <w:tcBorders>
              <w:left w:val="single" w:sz="6" w:space="0" w:color="auto"/>
              <w:bottom w:val="single" w:sz="6" w:space="0" w:color="auto"/>
              <w:right w:val="single" w:sz="6" w:space="0" w:color="auto"/>
            </w:tcBorders>
          </w:tcPr>
          <w:p w14:paraId="2EC22853" w14:textId="77777777" w:rsidR="006D14FC" w:rsidRPr="007F2770" w:rsidRDefault="006D14FC" w:rsidP="005A4158">
            <w:pPr>
              <w:pStyle w:val="TAC"/>
            </w:pPr>
          </w:p>
          <w:p w14:paraId="6991BDAF" w14:textId="77777777" w:rsidR="006D14FC" w:rsidRPr="007F2770" w:rsidRDefault="006D14FC" w:rsidP="005A4158">
            <w:pPr>
              <w:pStyle w:val="TAC"/>
            </w:pPr>
            <w:r w:rsidRPr="007F2770">
              <w:t>…</w:t>
            </w:r>
          </w:p>
        </w:tc>
        <w:tc>
          <w:tcPr>
            <w:tcW w:w="1346" w:type="dxa"/>
          </w:tcPr>
          <w:p w14:paraId="1726D1FF" w14:textId="77777777" w:rsidR="006D14FC" w:rsidRPr="007F2770" w:rsidRDefault="006D14FC" w:rsidP="005A4158">
            <w:pPr>
              <w:pStyle w:val="TAL"/>
              <w:rPr>
                <w:lang w:eastAsia="zh-CN"/>
              </w:rPr>
            </w:pPr>
            <w:r w:rsidRPr="007F2770">
              <w:rPr>
                <w:lang w:eastAsia="zh-CN"/>
              </w:rPr>
              <w:t>octet b+1*</w:t>
            </w:r>
          </w:p>
          <w:p w14:paraId="4752DAEF" w14:textId="77777777" w:rsidR="006D14FC" w:rsidRPr="007F2770" w:rsidRDefault="006D14FC" w:rsidP="005A4158">
            <w:pPr>
              <w:pStyle w:val="TAL"/>
              <w:rPr>
                <w:lang w:eastAsia="zh-CN"/>
              </w:rPr>
            </w:pPr>
          </w:p>
          <w:p w14:paraId="50A5DE9C" w14:textId="77777777" w:rsidR="006D14FC" w:rsidRPr="007F2770" w:rsidRDefault="006D14FC" w:rsidP="005A4158">
            <w:pPr>
              <w:pStyle w:val="TAL"/>
            </w:pPr>
            <w:r w:rsidRPr="007F2770">
              <w:rPr>
                <w:lang w:eastAsia="zh-CN"/>
              </w:rPr>
              <w:t>octet g*</w:t>
            </w:r>
          </w:p>
        </w:tc>
      </w:tr>
      <w:tr w:rsidR="006D14FC" w:rsidRPr="007F2770" w14:paraId="553B4D5A" w14:textId="77777777" w:rsidTr="005A4158">
        <w:trPr>
          <w:cantSplit/>
          <w:jc w:val="center"/>
        </w:trPr>
        <w:tc>
          <w:tcPr>
            <w:tcW w:w="5674" w:type="dxa"/>
            <w:gridSpan w:val="8"/>
            <w:tcBorders>
              <w:left w:val="single" w:sz="6" w:space="0" w:color="auto"/>
              <w:bottom w:val="single" w:sz="4" w:space="0" w:color="auto"/>
              <w:right w:val="single" w:sz="6" w:space="0" w:color="auto"/>
            </w:tcBorders>
          </w:tcPr>
          <w:p w14:paraId="43F51182" w14:textId="77777777" w:rsidR="006D14FC" w:rsidRPr="007F2770" w:rsidRDefault="006D14FC" w:rsidP="005A4158">
            <w:pPr>
              <w:pStyle w:val="TAC"/>
            </w:pPr>
          </w:p>
          <w:p w14:paraId="2BAD8032" w14:textId="77777777" w:rsidR="006D14FC" w:rsidRPr="007F2770" w:rsidRDefault="006D14FC" w:rsidP="005A4158">
            <w:pPr>
              <w:pStyle w:val="TAC"/>
            </w:pPr>
            <w:r w:rsidRPr="007F2770">
              <w:t>Entry n</w:t>
            </w:r>
          </w:p>
        </w:tc>
        <w:tc>
          <w:tcPr>
            <w:tcW w:w="1346" w:type="dxa"/>
          </w:tcPr>
          <w:p w14:paraId="3A1BBB15" w14:textId="77777777" w:rsidR="006D14FC" w:rsidRPr="007F2770" w:rsidRDefault="006D14FC" w:rsidP="005A4158">
            <w:pPr>
              <w:pStyle w:val="TAL"/>
            </w:pPr>
            <w:r w:rsidRPr="007F2770">
              <w:t>octet g+1*</w:t>
            </w:r>
          </w:p>
          <w:p w14:paraId="54E4E1F4" w14:textId="77777777" w:rsidR="006D14FC" w:rsidRPr="007F2770" w:rsidRDefault="006D14FC" w:rsidP="005A4158">
            <w:pPr>
              <w:pStyle w:val="TAL"/>
            </w:pPr>
          </w:p>
          <w:p w14:paraId="6BBD38DC" w14:textId="77777777" w:rsidR="006D14FC" w:rsidRPr="007F2770" w:rsidRDefault="006D14FC" w:rsidP="005A4158">
            <w:pPr>
              <w:pStyle w:val="TAL"/>
            </w:pPr>
            <w:r w:rsidRPr="007F2770">
              <w:t>octet h*</w:t>
            </w:r>
          </w:p>
        </w:tc>
      </w:tr>
    </w:tbl>
    <w:p w14:paraId="5F13523B" w14:textId="49FA2785" w:rsidR="006D14FC" w:rsidRPr="007F2770" w:rsidRDefault="006D14FC" w:rsidP="006D14FC">
      <w:pPr>
        <w:pStyle w:val="TF"/>
      </w:pPr>
      <w:bookmarkStart w:id="11323" w:name="_CRFigure9_11_3_86_1"/>
      <w:r w:rsidRPr="007F2770">
        <w:t>Figure </w:t>
      </w:r>
      <w:bookmarkEnd w:id="11323"/>
      <w:r w:rsidRPr="007F2770">
        <w:t>9.11.3.86.1: Extended CAG information list information element</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10"/>
        <w:gridCol w:w="709"/>
        <w:gridCol w:w="709"/>
        <w:gridCol w:w="710"/>
        <w:gridCol w:w="710"/>
        <w:gridCol w:w="1346"/>
      </w:tblGrid>
      <w:tr w:rsidR="00DB77EC" w:rsidRPr="007F2770" w14:paraId="5DEBE83B" w14:textId="77777777" w:rsidTr="00CA66DA">
        <w:trPr>
          <w:cantSplit/>
          <w:jc w:val="center"/>
        </w:trPr>
        <w:tc>
          <w:tcPr>
            <w:tcW w:w="709" w:type="dxa"/>
            <w:tcBorders>
              <w:bottom w:val="single" w:sz="6" w:space="0" w:color="auto"/>
            </w:tcBorders>
          </w:tcPr>
          <w:p w14:paraId="140CB792" w14:textId="77777777" w:rsidR="00DB77EC" w:rsidRPr="007F2770" w:rsidRDefault="00DB77EC" w:rsidP="00CA66DA">
            <w:pPr>
              <w:pStyle w:val="TAC"/>
            </w:pPr>
            <w:r w:rsidRPr="007F2770">
              <w:t>8</w:t>
            </w:r>
          </w:p>
        </w:tc>
        <w:tc>
          <w:tcPr>
            <w:tcW w:w="709" w:type="dxa"/>
            <w:tcBorders>
              <w:bottom w:val="single" w:sz="6" w:space="0" w:color="auto"/>
            </w:tcBorders>
          </w:tcPr>
          <w:p w14:paraId="46EB08EC" w14:textId="77777777" w:rsidR="00DB77EC" w:rsidRPr="007F2770" w:rsidRDefault="00DB77EC" w:rsidP="00CA66DA">
            <w:pPr>
              <w:pStyle w:val="TAC"/>
            </w:pPr>
            <w:r w:rsidRPr="007F2770">
              <w:t>7</w:t>
            </w:r>
          </w:p>
        </w:tc>
        <w:tc>
          <w:tcPr>
            <w:tcW w:w="709" w:type="dxa"/>
            <w:tcBorders>
              <w:bottom w:val="single" w:sz="6" w:space="0" w:color="auto"/>
            </w:tcBorders>
          </w:tcPr>
          <w:p w14:paraId="41C21801" w14:textId="77777777" w:rsidR="00DB77EC" w:rsidRPr="007F2770" w:rsidRDefault="00DB77EC" w:rsidP="00CA66DA">
            <w:pPr>
              <w:pStyle w:val="TAC"/>
            </w:pPr>
            <w:r w:rsidRPr="007F2770">
              <w:t>6</w:t>
            </w:r>
          </w:p>
        </w:tc>
        <w:tc>
          <w:tcPr>
            <w:tcW w:w="710" w:type="dxa"/>
            <w:tcBorders>
              <w:bottom w:val="single" w:sz="6" w:space="0" w:color="auto"/>
            </w:tcBorders>
          </w:tcPr>
          <w:p w14:paraId="4E1FC923" w14:textId="77777777" w:rsidR="00DB77EC" w:rsidRPr="007F2770" w:rsidRDefault="00DB77EC" w:rsidP="00CA66DA">
            <w:pPr>
              <w:pStyle w:val="TAC"/>
            </w:pPr>
            <w:r w:rsidRPr="007F2770">
              <w:t>5</w:t>
            </w:r>
          </w:p>
        </w:tc>
        <w:tc>
          <w:tcPr>
            <w:tcW w:w="709" w:type="dxa"/>
            <w:tcBorders>
              <w:bottom w:val="single" w:sz="6" w:space="0" w:color="auto"/>
            </w:tcBorders>
          </w:tcPr>
          <w:p w14:paraId="34741756" w14:textId="77777777" w:rsidR="00DB77EC" w:rsidRPr="007F2770" w:rsidRDefault="00DB77EC" w:rsidP="00CA66DA">
            <w:pPr>
              <w:pStyle w:val="TAC"/>
            </w:pPr>
            <w:r w:rsidRPr="007F2770">
              <w:t>4</w:t>
            </w:r>
          </w:p>
        </w:tc>
        <w:tc>
          <w:tcPr>
            <w:tcW w:w="709" w:type="dxa"/>
            <w:tcBorders>
              <w:bottom w:val="single" w:sz="6" w:space="0" w:color="auto"/>
            </w:tcBorders>
          </w:tcPr>
          <w:p w14:paraId="64B00CFD" w14:textId="77777777" w:rsidR="00DB77EC" w:rsidRPr="007F2770" w:rsidRDefault="00DB77EC" w:rsidP="00CA66DA">
            <w:pPr>
              <w:pStyle w:val="TAC"/>
            </w:pPr>
            <w:r w:rsidRPr="007F2770">
              <w:t>3</w:t>
            </w:r>
          </w:p>
        </w:tc>
        <w:tc>
          <w:tcPr>
            <w:tcW w:w="710" w:type="dxa"/>
            <w:tcBorders>
              <w:bottom w:val="single" w:sz="6" w:space="0" w:color="auto"/>
            </w:tcBorders>
          </w:tcPr>
          <w:p w14:paraId="50EF4271" w14:textId="77777777" w:rsidR="00DB77EC" w:rsidRPr="007F2770" w:rsidRDefault="00DB77EC" w:rsidP="00CA66DA">
            <w:pPr>
              <w:pStyle w:val="TAC"/>
            </w:pPr>
            <w:r w:rsidRPr="007F2770">
              <w:t>2</w:t>
            </w:r>
          </w:p>
        </w:tc>
        <w:tc>
          <w:tcPr>
            <w:tcW w:w="710" w:type="dxa"/>
            <w:tcBorders>
              <w:bottom w:val="single" w:sz="6" w:space="0" w:color="auto"/>
            </w:tcBorders>
          </w:tcPr>
          <w:p w14:paraId="05D4BE8C" w14:textId="77777777" w:rsidR="00DB77EC" w:rsidRPr="007F2770" w:rsidRDefault="00DB77EC" w:rsidP="00CA66DA">
            <w:pPr>
              <w:pStyle w:val="TAC"/>
            </w:pPr>
            <w:r w:rsidRPr="007F2770">
              <w:t>1</w:t>
            </w:r>
          </w:p>
        </w:tc>
        <w:tc>
          <w:tcPr>
            <w:tcW w:w="1346" w:type="dxa"/>
          </w:tcPr>
          <w:p w14:paraId="4D9EBE00" w14:textId="77777777" w:rsidR="00DB77EC" w:rsidRPr="007F2770" w:rsidRDefault="00DB77EC" w:rsidP="00CA66DA">
            <w:pPr>
              <w:pStyle w:val="TAC"/>
            </w:pPr>
          </w:p>
        </w:tc>
      </w:tr>
      <w:tr w:rsidR="00DB77EC" w:rsidRPr="007F2770" w14:paraId="7640A982" w14:textId="77777777" w:rsidTr="00CA66DA">
        <w:trPr>
          <w:cantSplit/>
          <w:jc w:val="center"/>
        </w:trPr>
        <w:tc>
          <w:tcPr>
            <w:tcW w:w="5675" w:type="dxa"/>
            <w:gridSpan w:val="8"/>
            <w:vMerge w:val="restart"/>
            <w:tcBorders>
              <w:left w:val="single" w:sz="6" w:space="0" w:color="auto"/>
              <w:right w:val="single" w:sz="6" w:space="0" w:color="auto"/>
            </w:tcBorders>
          </w:tcPr>
          <w:p w14:paraId="3E38FE4B" w14:textId="77777777" w:rsidR="00DB77EC" w:rsidRPr="007F2770" w:rsidRDefault="00DB77EC" w:rsidP="00CA66DA">
            <w:pPr>
              <w:pStyle w:val="TAC"/>
              <w:rPr>
                <w:lang w:eastAsia="ko-KR"/>
              </w:rPr>
            </w:pPr>
            <w:r w:rsidRPr="007F2770">
              <w:rPr>
                <w:rFonts w:hint="eastAsia"/>
                <w:lang w:eastAsia="ko-KR"/>
              </w:rPr>
              <w:t>L</w:t>
            </w:r>
            <w:r w:rsidRPr="007F2770">
              <w:rPr>
                <w:lang w:eastAsia="ko-KR"/>
              </w:rPr>
              <w:t>ength of entry contents</w:t>
            </w:r>
          </w:p>
        </w:tc>
        <w:tc>
          <w:tcPr>
            <w:tcW w:w="1346" w:type="dxa"/>
          </w:tcPr>
          <w:p w14:paraId="2B805B70" w14:textId="77777777" w:rsidR="00DB77EC" w:rsidRPr="007F2770" w:rsidRDefault="00DB77EC" w:rsidP="00CA66DA">
            <w:pPr>
              <w:pStyle w:val="TAL"/>
              <w:rPr>
                <w:lang w:eastAsia="zh-CN"/>
              </w:rPr>
            </w:pPr>
            <w:r w:rsidRPr="007F2770">
              <w:rPr>
                <w:rFonts w:hint="eastAsia"/>
                <w:lang w:eastAsia="ko-KR"/>
              </w:rPr>
              <w:t>o</w:t>
            </w:r>
            <w:r w:rsidRPr="007F2770">
              <w:rPr>
                <w:lang w:eastAsia="ko-KR"/>
              </w:rPr>
              <w:t>ctet q</w:t>
            </w:r>
          </w:p>
        </w:tc>
      </w:tr>
      <w:tr w:rsidR="00DB77EC" w:rsidRPr="007F2770" w14:paraId="75848569" w14:textId="77777777" w:rsidTr="00CA66DA">
        <w:trPr>
          <w:cantSplit/>
          <w:jc w:val="center"/>
        </w:trPr>
        <w:tc>
          <w:tcPr>
            <w:tcW w:w="5675" w:type="dxa"/>
            <w:gridSpan w:val="8"/>
            <w:vMerge/>
            <w:tcBorders>
              <w:left w:val="single" w:sz="6" w:space="0" w:color="auto"/>
              <w:bottom w:val="single" w:sz="6" w:space="0" w:color="auto"/>
              <w:right w:val="single" w:sz="6" w:space="0" w:color="auto"/>
            </w:tcBorders>
          </w:tcPr>
          <w:p w14:paraId="29B3C78E" w14:textId="77777777" w:rsidR="00DB77EC" w:rsidRPr="007F2770" w:rsidRDefault="00DB77EC" w:rsidP="00CA66DA">
            <w:pPr>
              <w:pStyle w:val="TAC"/>
              <w:rPr>
                <w:lang w:eastAsia="ko-KR"/>
              </w:rPr>
            </w:pPr>
          </w:p>
        </w:tc>
        <w:tc>
          <w:tcPr>
            <w:tcW w:w="1346" w:type="dxa"/>
          </w:tcPr>
          <w:p w14:paraId="70FB58A4" w14:textId="77777777" w:rsidR="00DB77EC" w:rsidRPr="007F2770" w:rsidRDefault="00DB77EC" w:rsidP="00CA66DA">
            <w:pPr>
              <w:pStyle w:val="TAL"/>
              <w:rPr>
                <w:lang w:eastAsia="zh-CN"/>
              </w:rPr>
            </w:pPr>
            <w:r w:rsidRPr="007F2770">
              <w:rPr>
                <w:rFonts w:hint="eastAsia"/>
                <w:lang w:eastAsia="ko-KR"/>
              </w:rPr>
              <w:t>o</w:t>
            </w:r>
            <w:r w:rsidRPr="007F2770">
              <w:rPr>
                <w:lang w:eastAsia="ko-KR"/>
              </w:rPr>
              <w:t>ctet q</w:t>
            </w:r>
            <w:r w:rsidRPr="007F2770">
              <w:rPr>
                <w:rFonts w:hint="eastAsia"/>
                <w:lang w:eastAsia="zh-CN"/>
              </w:rPr>
              <w:t>+1</w:t>
            </w:r>
          </w:p>
        </w:tc>
      </w:tr>
      <w:tr w:rsidR="00DB77EC" w:rsidRPr="007F2770" w14:paraId="29EE8CEF" w14:textId="77777777" w:rsidTr="00CA66DA">
        <w:trPr>
          <w:cantSplit/>
          <w:jc w:val="center"/>
        </w:trPr>
        <w:tc>
          <w:tcPr>
            <w:tcW w:w="2837" w:type="dxa"/>
            <w:gridSpan w:val="4"/>
            <w:tcBorders>
              <w:left w:val="single" w:sz="6" w:space="0" w:color="auto"/>
              <w:bottom w:val="single" w:sz="6" w:space="0" w:color="auto"/>
              <w:right w:val="single" w:sz="6" w:space="0" w:color="auto"/>
            </w:tcBorders>
          </w:tcPr>
          <w:p w14:paraId="77FEF478" w14:textId="77777777" w:rsidR="00DB77EC" w:rsidRPr="007F2770" w:rsidRDefault="00DB77EC" w:rsidP="00CA66DA">
            <w:pPr>
              <w:pStyle w:val="TAC"/>
            </w:pPr>
          </w:p>
          <w:p w14:paraId="0AF58C05" w14:textId="77777777" w:rsidR="00DB77EC" w:rsidRPr="007F2770" w:rsidRDefault="00DB77EC" w:rsidP="00CA66DA">
            <w:pPr>
              <w:pStyle w:val="TAC"/>
              <w:rPr>
                <w:lang w:eastAsia="ko-KR"/>
              </w:rPr>
            </w:pPr>
            <w:r w:rsidRPr="007F2770">
              <w:t>MCC digit 2</w:t>
            </w:r>
          </w:p>
        </w:tc>
        <w:tc>
          <w:tcPr>
            <w:tcW w:w="2838" w:type="dxa"/>
            <w:gridSpan w:val="4"/>
            <w:tcBorders>
              <w:left w:val="single" w:sz="6" w:space="0" w:color="auto"/>
              <w:bottom w:val="single" w:sz="6" w:space="0" w:color="auto"/>
              <w:right w:val="single" w:sz="6" w:space="0" w:color="auto"/>
            </w:tcBorders>
          </w:tcPr>
          <w:p w14:paraId="09094900" w14:textId="77777777" w:rsidR="00DB77EC" w:rsidRPr="007F2770" w:rsidRDefault="00DB77EC" w:rsidP="00CA66DA">
            <w:pPr>
              <w:pStyle w:val="TAC"/>
            </w:pPr>
          </w:p>
          <w:p w14:paraId="44424CC8" w14:textId="77777777" w:rsidR="00DB77EC" w:rsidRPr="007F2770" w:rsidRDefault="00DB77EC" w:rsidP="00CA66DA">
            <w:pPr>
              <w:pStyle w:val="TAC"/>
              <w:rPr>
                <w:lang w:eastAsia="ko-KR"/>
              </w:rPr>
            </w:pPr>
            <w:r w:rsidRPr="007F2770">
              <w:t>MCC digit 1</w:t>
            </w:r>
          </w:p>
        </w:tc>
        <w:tc>
          <w:tcPr>
            <w:tcW w:w="1346" w:type="dxa"/>
          </w:tcPr>
          <w:p w14:paraId="3E886EF2" w14:textId="77777777" w:rsidR="00DB77EC" w:rsidRPr="007F2770" w:rsidRDefault="00DB77EC" w:rsidP="00CA66DA">
            <w:pPr>
              <w:pStyle w:val="TAL"/>
            </w:pPr>
          </w:p>
          <w:p w14:paraId="13150F09" w14:textId="77777777" w:rsidR="00DB77EC" w:rsidRPr="007F2770" w:rsidRDefault="00DB77EC" w:rsidP="00CA66DA">
            <w:pPr>
              <w:pStyle w:val="TAL"/>
              <w:rPr>
                <w:lang w:eastAsia="zh-CN"/>
              </w:rPr>
            </w:pPr>
            <w:r w:rsidRPr="007F2770">
              <w:t>octet q+</w:t>
            </w:r>
            <w:r w:rsidRPr="007F2770">
              <w:rPr>
                <w:rFonts w:hint="eastAsia"/>
                <w:lang w:eastAsia="zh-CN"/>
              </w:rPr>
              <w:t>2</w:t>
            </w:r>
          </w:p>
        </w:tc>
      </w:tr>
      <w:tr w:rsidR="00DB77EC" w:rsidRPr="007F2770" w14:paraId="6379E594" w14:textId="77777777" w:rsidTr="00CA66DA">
        <w:trPr>
          <w:cantSplit/>
          <w:jc w:val="center"/>
        </w:trPr>
        <w:tc>
          <w:tcPr>
            <w:tcW w:w="2837" w:type="dxa"/>
            <w:gridSpan w:val="4"/>
            <w:tcBorders>
              <w:left w:val="single" w:sz="6" w:space="0" w:color="auto"/>
              <w:bottom w:val="single" w:sz="6" w:space="0" w:color="auto"/>
              <w:right w:val="single" w:sz="6" w:space="0" w:color="auto"/>
            </w:tcBorders>
          </w:tcPr>
          <w:p w14:paraId="3FA17D4C" w14:textId="77777777" w:rsidR="00DB77EC" w:rsidRPr="007F2770" w:rsidRDefault="00DB77EC" w:rsidP="00CA66DA">
            <w:pPr>
              <w:pStyle w:val="TAC"/>
            </w:pPr>
          </w:p>
          <w:p w14:paraId="3150A999" w14:textId="77777777" w:rsidR="00DB77EC" w:rsidRPr="007F2770" w:rsidRDefault="00DB77EC" w:rsidP="00CA66DA">
            <w:pPr>
              <w:pStyle w:val="TAC"/>
              <w:rPr>
                <w:lang w:eastAsia="ko-KR"/>
              </w:rPr>
            </w:pPr>
            <w:r w:rsidRPr="007F2770">
              <w:t>MNC digit 3</w:t>
            </w:r>
          </w:p>
        </w:tc>
        <w:tc>
          <w:tcPr>
            <w:tcW w:w="2838" w:type="dxa"/>
            <w:gridSpan w:val="4"/>
            <w:tcBorders>
              <w:left w:val="single" w:sz="6" w:space="0" w:color="auto"/>
              <w:bottom w:val="single" w:sz="6" w:space="0" w:color="auto"/>
              <w:right w:val="single" w:sz="6" w:space="0" w:color="auto"/>
            </w:tcBorders>
          </w:tcPr>
          <w:p w14:paraId="7E871604" w14:textId="77777777" w:rsidR="00DB77EC" w:rsidRPr="007F2770" w:rsidRDefault="00DB77EC" w:rsidP="00CA66DA">
            <w:pPr>
              <w:pStyle w:val="TAC"/>
            </w:pPr>
          </w:p>
          <w:p w14:paraId="1F648394" w14:textId="77777777" w:rsidR="00DB77EC" w:rsidRPr="007F2770" w:rsidRDefault="00DB77EC" w:rsidP="00CA66DA">
            <w:pPr>
              <w:pStyle w:val="TAC"/>
              <w:rPr>
                <w:lang w:eastAsia="ko-KR"/>
              </w:rPr>
            </w:pPr>
            <w:r w:rsidRPr="007F2770">
              <w:t>MCC digit 3</w:t>
            </w:r>
          </w:p>
        </w:tc>
        <w:tc>
          <w:tcPr>
            <w:tcW w:w="1346" w:type="dxa"/>
          </w:tcPr>
          <w:p w14:paraId="6E187C6F" w14:textId="77777777" w:rsidR="00DB77EC" w:rsidRPr="007F2770" w:rsidRDefault="00DB77EC" w:rsidP="00CA66DA">
            <w:pPr>
              <w:pStyle w:val="TAL"/>
            </w:pPr>
          </w:p>
          <w:p w14:paraId="3C6AACF4" w14:textId="77777777" w:rsidR="00DB77EC" w:rsidRPr="007F2770" w:rsidRDefault="00DB77EC" w:rsidP="00CA66DA">
            <w:pPr>
              <w:pStyle w:val="TAL"/>
              <w:rPr>
                <w:lang w:eastAsia="zh-CN"/>
              </w:rPr>
            </w:pPr>
            <w:r w:rsidRPr="007F2770">
              <w:t>octet q+</w:t>
            </w:r>
            <w:r w:rsidRPr="007F2770">
              <w:rPr>
                <w:rFonts w:hint="eastAsia"/>
                <w:lang w:eastAsia="zh-CN"/>
              </w:rPr>
              <w:t>3</w:t>
            </w:r>
          </w:p>
        </w:tc>
      </w:tr>
      <w:tr w:rsidR="00DB77EC" w:rsidRPr="007F2770" w14:paraId="0CD3EF7F" w14:textId="77777777" w:rsidTr="00CA66DA">
        <w:trPr>
          <w:cantSplit/>
          <w:jc w:val="center"/>
        </w:trPr>
        <w:tc>
          <w:tcPr>
            <w:tcW w:w="2837" w:type="dxa"/>
            <w:gridSpan w:val="4"/>
            <w:tcBorders>
              <w:left w:val="single" w:sz="6" w:space="0" w:color="auto"/>
              <w:bottom w:val="single" w:sz="6" w:space="0" w:color="auto"/>
              <w:right w:val="single" w:sz="6" w:space="0" w:color="auto"/>
            </w:tcBorders>
          </w:tcPr>
          <w:p w14:paraId="56694FE8" w14:textId="77777777" w:rsidR="00DB77EC" w:rsidRPr="007F2770" w:rsidRDefault="00DB77EC" w:rsidP="00CA66DA">
            <w:pPr>
              <w:pStyle w:val="TAC"/>
            </w:pPr>
          </w:p>
          <w:p w14:paraId="212B5BC3" w14:textId="77777777" w:rsidR="00DB77EC" w:rsidRPr="007F2770" w:rsidRDefault="00DB77EC" w:rsidP="00CA66DA">
            <w:pPr>
              <w:pStyle w:val="TAC"/>
              <w:rPr>
                <w:lang w:eastAsia="ko-KR"/>
              </w:rPr>
            </w:pPr>
            <w:r w:rsidRPr="007F2770">
              <w:t>MNC digit 2</w:t>
            </w:r>
          </w:p>
        </w:tc>
        <w:tc>
          <w:tcPr>
            <w:tcW w:w="2838" w:type="dxa"/>
            <w:gridSpan w:val="4"/>
            <w:tcBorders>
              <w:left w:val="single" w:sz="6" w:space="0" w:color="auto"/>
              <w:bottom w:val="single" w:sz="6" w:space="0" w:color="auto"/>
              <w:right w:val="single" w:sz="6" w:space="0" w:color="auto"/>
            </w:tcBorders>
          </w:tcPr>
          <w:p w14:paraId="176C1192" w14:textId="77777777" w:rsidR="00DB77EC" w:rsidRPr="007F2770" w:rsidRDefault="00DB77EC" w:rsidP="00CA66DA">
            <w:pPr>
              <w:pStyle w:val="TAC"/>
            </w:pPr>
          </w:p>
          <w:p w14:paraId="27EADDB1" w14:textId="77777777" w:rsidR="00DB77EC" w:rsidRPr="007F2770" w:rsidRDefault="00DB77EC" w:rsidP="00CA66DA">
            <w:pPr>
              <w:pStyle w:val="TAC"/>
              <w:rPr>
                <w:lang w:eastAsia="ko-KR"/>
              </w:rPr>
            </w:pPr>
            <w:r w:rsidRPr="007F2770">
              <w:t>MNC digit 1</w:t>
            </w:r>
          </w:p>
        </w:tc>
        <w:tc>
          <w:tcPr>
            <w:tcW w:w="1346" w:type="dxa"/>
          </w:tcPr>
          <w:p w14:paraId="784785FF" w14:textId="77777777" w:rsidR="00DB77EC" w:rsidRPr="007F2770" w:rsidRDefault="00DB77EC" w:rsidP="00CA66DA">
            <w:pPr>
              <w:pStyle w:val="TAL"/>
            </w:pPr>
          </w:p>
          <w:p w14:paraId="6AEC7867" w14:textId="77777777" w:rsidR="00DB77EC" w:rsidRPr="007F2770" w:rsidRDefault="00DB77EC" w:rsidP="00CA66DA">
            <w:pPr>
              <w:pStyle w:val="TAL"/>
              <w:rPr>
                <w:lang w:eastAsia="zh-CN"/>
              </w:rPr>
            </w:pPr>
            <w:r w:rsidRPr="007F2770">
              <w:t>octet q+</w:t>
            </w:r>
            <w:r w:rsidRPr="007F2770">
              <w:rPr>
                <w:rFonts w:hint="eastAsia"/>
                <w:lang w:eastAsia="zh-CN"/>
              </w:rPr>
              <w:t>4</w:t>
            </w:r>
          </w:p>
        </w:tc>
      </w:tr>
      <w:tr w:rsidR="00DB77EC" w:rsidRPr="007F2770" w14:paraId="6A3797D1" w14:textId="77777777" w:rsidTr="00CA66DA">
        <w:trPr>
          <w:cantSplit/>
          <w:jc w:val="center"/>
        </w:trPr>
        <w:tc>
          <w:tcPr>
            <w:tcW w:w="709" w:type="dxa"/>
            <w:tcBorders>
              <w:left w:val="single" w:sz="6" w:space="0" w:color="auto"/>
              <w:bottom w:val="single" w:sz="6" w:space="0" w:color="auto"/>
              <w:right w:val="single" w:sz="6" w:space="0" w:color="auto"/>
            </w:tcBorders>
          </w:tcPr>
          <w:p w14:paraId="39979A27" w14:textId="77777777" w:rsidR="00DB77EC" w:rsidRPr="007F2770" w:rsidRDefault="00DB77EC" w:rsidP="00CA66DA">
            <w:pPr>
              <w:pStyle w:val="TAC"/>
              <w:rPr>
                <w:lang w:eastAsia="ko-KR"/>
              </w:rPr>
            </w:pPr>
            <w:r w:rsidRPr="007F2770">
              <w:rPr>
                <w:rFonts w:hint="eastAsia"/>
                <w:lang w:eastAsia="ko-KR"/>
              </w:rPr>
              <w:t>0</w:t>
            </w:r>
          </w:p>
          <w:p w14:paraId="08019ACB" w14:textId="77777777" w:rsidR="00DB77EC" w:rsidRPr="007F2770" w:rsidRDefault="00DB77EC" w:rsidP="00CA66DA">
            <w:pPr>
              <w:pStyle w:val="TAC"/>
              <w:rPr>
                <w:lang w:eastAsia="ko-KR"/>
              </w:rPr>
            </w:pPr>
            <w:r w:rsidRPr="007F2770">
              <w:rPr>
                <w:rFonts w:hint="eastAsia"/>
                <w:lang w:eastAsia="ko-KR"/>
              </w:rPr>
              <w:t>S</w:t>
            </w:r>
            <w:r w:rsidRPr="007F2770">
              <w:rPr>
                <w:lang w:eastAsia="ko-KR"/>
              </w:rPr>
              <w:t>pare</w:t>
            </w:r>
          </w:p>
        </w:tc>
        <w:tc>
          <w:tcPr>
            <w:tcW w:w="709" w:type="dxa"/>
            <w:tcBorders>
              <w:left w:val="single" w:sz="6" w:space="0" w:color="auto"/>
              <w:bottom w:val="single" w:sz="6" w:space="0" w:color="auto"/>
              <w:right w:val="single" w:sz="6" w:space="0" w:color="auto"/>
            </w:tcBorders>
          </w:tcPr>
          <w:p w14:paraId="409C224E" w14:textId="77777777" w:rsidR="00DB77EC" w:rsidRPr="007F2770" w:rsidRDefault="00DB77EC" w:rsidP="00CA66DA">
            <w:pPr>
              <w:pStyle w:val="TAC"/>
              <w:rPr>
                <w:lang w:eastAsia="ko-KR"/>
              </w:rPr>
            </w:pPr>
            <w:r w:rsidRPr="007F2770">
              <w:rPr>
                <w:rFonts w:hint="eastAsia"/>
                <w:lang w:eastAsia="ko-KR"/>
              </w:rPr>
              <w:t>0</w:t>
            </w:r>
          </w:p>
          <w:p w14:paraId="40DCEBE5" w14:textId="77777777" w:rsidR="00DB77EC" w:rsidRPr="007F2770" w:rsidRDefault="00DB77EC" w:rsidP="00CA66DA">
            <w:pPr>
              <w:pStyle w:val="TAC"/>
              <w:rPr>
                <w:lang w:eastAsia="ko-KR"/>
              </w:rPr>
            </w:pPr>
            <w:r w:rsidRPr="007F2770">
              <w:rPr>
                <w:rFonts w:hint="eastAsia"/>
                <w:lang w:eastAsia="ko-KR"/>
              </w:rPr>
              <w:t>S</w:t>
            </w:r>
            <w:r w:rsidRPr="007F2770">
              <w:rPr>
                <w:lang w:eastAsia="ko-KR"/>
              </w:rPr>
              <w:t>pare</w:t>
            </w:r>
          </w:p>
        </w:tc>
        <w:tc>
          <w:tcPr>
            <w:tcW w:w="709" w:type="dxa"/>
            <w:tcBorders>
              <w:left w:val="single" w:sz="6" w:space="0" w:color="auto"/>
              <w:bottom w:val="single" w:sz="6" w:space="0" w:color="auto"/>
              <w:right w:val="single" w:sz="6" w:space="0" w:color="auto"/>
            </w:tcBorders>
          </w:tcPr>
          <w:p w14:paraId="765276B2" w14:textId="77777777" w:rsidR="00DB77EC" w:rsidRPr="007F2770" w:rsidRDefault="00DB77EC" w:rsidP="00CA66DA">
            <w:pPr>
              <w:pStyle w:val="TAC"/>
              <w:rPr>
                <w:lang w:eastAsia="ko-KR"/>
              </w:rPr>
            </w:pPr>
            <w:r w:rsidRPr="007F2770">
              <w:rPr>
                <w:rFonts w:hint="eastAsia"/>
                <w:lang w:eastAsia="ko-KR"/>
              </w:rPr>
              <w:t>0</w:t>
            </w:r>
          </w:p>
          <w:p w14:paraId="54A087F1" w14:textId="77777777" w:rsidR="00DB77EC" w:rsidRPr="007F2770" w:rsidRDefault="00DB77EC" w:rsidP="00CA66DA">
            <w:pPr>
              <w:pStyle w:val="TAC"/>
              <w:rPr>
                <w:lang w:eastAsia="ko-KR"/>
              </w:rPr>
            </w:pPr>
            <w:r w:rsidRPr="007F2770">
              <w:rPr>
                <w:rFonts w:hint="eastAsia"/>
                <w:lang w:eastAsia="ko-KR"/>
              </w:rPr>
              <w:t>S</w:t>
            </w:r>
            <w:r w:rsidRPr="007F2770">
              <w:rPr>
                <w:lang w:eastAsia="ko-KR"/>
              </w:rPr>
              <w:t>pare</w:t>
            </w:r>
          </w:p>
        </w:tc>
        <w:tc>
          <w:tcPr>
            <w:tcW w:w="710" w:type="dxa"/>
            <w:tcBorders>
              <w:left w:val="single" w:sz="6" w:space="0" w:color="auto"/>
              <w:bottom w:val="single" w:sz="6" w:space="0" w:color="auto"/>
              <w:right w:val="single" w:sz="6" w:space="0" w:color="auto"/>
            </w:tcBorders>
          </w:tcPr>
          <w:p w14:paraId="2D8C1D5E" w14:textId="77777777" w:rsidR="00DB77EC" w:rsidRPr="007F2770" w:rsidRDefault="00DB77EC" w:rsidP="00CA66DA">
            <w:pPr>
              <w:pStyle w:val="TAC"/>
              <w:rPr>
                <w:lang w:eastAsia="ko-KR"/>
              </w:rPr>
            </w:pPr>
            <w:r w:rsidRPr="007F2770">
              <w:rPr>
                <w:rFonts w:hint="eastAsia"/>
                <w:lang w:eastAsia="ko-KR"/>
              </w:rPr>
              <w:t>0</w:t>
            </w:r>
          </w:p>
          <w:p w14:paraId="734F5971" w14:textId="77777777" w:rsidR="00DB77EC" w:rsidRPr="007F2770" w:rsidRDefault="00DB77EC" w:rsidP="00CA66DA">
            <w:pPr>
              <w:pStyle w:val="TAC"/>
              <w:rPr>
                <w:lang w:eastAsia="ko-KR"/>
              </w:rPr>
            </w:pPr>
            <w:r w:rsidRPr="007F2770">
              <w:rPr>
                <w:rFonts w:hint="eastAsia"/>
                <w:lang w:eastAsia="ko-KR"/>
              </w:rPr>
              <w:t>S</w:t>
            </w:r>
            <w:r w:rsidRPr="007F2770">
              <w:rPr>
                <w:lang w:eastAsia="ko-KR"/>
              </w:rPr>
              <w:t>pare</w:t>
            </w:r>
          </w:p>
        </w:tc>
        <w:tc>
          <w:tcPr>
            <w:tcW w:w="709" w:type="dxa"/>
            <w:tcBorders>
              <w:left w:val="single" w:sz="6" w:space="0" w:color="auto"/>
              <w:bottom w:val="single" w:sz="6" w:space="0" w:color="auto"/>
              <w:right w:val="single" w:sz="6" w:space="0" w:color="auto"/>
            </w:tcBorders>
          </w:tcPr>
          <w:p w14:paraId="6784309F" w14:textId="3203B3F9" w:rsidR="00DB77EC" w:rsidRPr="007F2770" w:rsidRDefault="00DB77EC" w:rsidP="00CA66DA">
            <w:pPr>
              <w:pStyle w:val="TAC"/>
              <w:rPr>
                <w:lang w:eastAsia="ko-KR"/>
              </w:rPr>
            </w:pPr>
            <w:r w:rsidRPr="007F2770">
              <w:rPr>
                <w:lang w:eastAsia="ko-KR"/>
              </w:rPr>
              <w:t>CAILI</w:t>
            </w:r>
          </w:p>
        </w:tc>
        <w:tc>
          <w:tcPr>
            <w:tcW w:w="709" w:type="dxa"/>
            <w:tcBorders>
              <w:left w:val="single" w:sz="6" w:space="0" w:color="auto"/>
              <w:bottom w:val="single" w:sz="6" w:space="0" w:color="auto"/>
              <w:right w:val="single" w:sz="6" w:space="0" w:color="auto"/>
            </w:tcBorders>
          </w:tcPr>
          <w:p w14:paraId="1BC81BCB" w14:textId="211174CD" w:rsidR="00DB77EC" w:rsidRPr="007F2770" w:rsidRDefault="00DB77EC" w:rsidP="00CA66DA">
            <w:pPr>
              <w:pStyle w:val="TAC"/>
              <w:rPr>
                <w:lang w:eastAsia="ko-KR"/>
              </w:rPr>
            </w:pPr>
            <w:r w:rsidRPr="007F2770">
              <w:rPr>
                <w:lang w:eastAsia="ko-KR"/>
              </w:rPr>
              <w:t>LCI</w:t>
            </w:r>
          </w:p>
        </w:tc>
        <w:tc>
          <w:tcPr>
            <w:tcW w:w="710" w:type="dxa"/>
            <w:tcBorders>
              <w:left w:val="single" w:sz="6" w:space="0" w:color="auto"/>
              <w:bottom w:val="single" w:sz="6" w:space="0" w:color="auto"/>
              <w:right w:val="single" w:sz="6" w:space="0" w:color="auto"/>
            </w:tcBorders>
          </w:tcPr>
          <w:p w14:paraId="66DF0BD1" w14:textId="77777777" w:rsidR="00DB77EC" w:rsidRPr="007F2770" w:rsidRDefault="00DB77EC" w:rsidP="00CA66DA">
            <w:pPr>
              <w:pStyle w:val="TAC"/>
              <w:rPr>
                <w:lang w:eastAsia="ko-KR"/>
              </w:rPr>
            </w:pPr>
            <w:r w:rsidRPr="007F2770">
              <w:rPr>
                <w:rFonts w:hint="eastAsia"/>
                <w:lang w:eastAsia="ko-KR"/>
              </w:rPr>
              <w:t>0</w:t>
            </w:r>
          </w:p>
          <w:p w14:paraId="15D53F4C" w14:textId="77777777" w:rsidR="00DB77EC" w:rsidRPr="007F2770" w:rsidRDefault="00DB77EC" w:rsidP="00CA66DA">
            <w:pPr>
              <w:pStyle w:val="TAC"/>
              <w:rPr>
                <w:lang w:eastAsia="ko-KR"/>
              </w:rPr>
            </w:pPr>
            <w:r w:rsidRPr="007F2770">
              <w:rPr>
                <w:rFonts w:hint="eastAsia"/>
                <w:lang w:eastAsia="ko-KR"/>
              </w:rPr>
              <w:t>S</w:t>
            </w:r>
            <w:r w:rsidRPr="007F2770">
              <w:rPr>
                <w:lang w:eastAsia="ko-KR"/>
              </w:rPr>
              <w:t>pare</w:t>
            </w:r>
          </w:p>
        </w:tc>
        <w:tc>
          <w:tcPr>
            <w:tcW w:w="710" w:type="dxa"/>
            <w:tcBorders>
              <w:left w:val="single" w:sz="6" w:space="0" w:color="auto"/>
              <w:bottom w:val="single" w:sz="6" w:space="0" w:color="auto"/>
              <w:right w:val="single" w:sz="6" w:space="0" w:color="auto"/>
            </w:tcBorders>
          </w:tcPr>
          <w:p w14:paraId="30EA0F71" w14:textId="77777777" w:rsidR="00DB77EC" w:rsidRPr="007F2770" w:rsidRDefault="00DB77EC" w:rsidP="00CA66DA">
            <w:pPr>
              <w:pStyle w:val="TAC"/>
              <w:rPr>
                <w:lang w:eastAsia="ko-KR"/>
              </w:rPr>
            </w:pPr>
            <w:r w:rsidRPr="007F2770">
              <w:rPr>
                <w:rFonts w:hint="eastAsia"/>
                <w:lang w:eastAsia="ko-KR"/>
              </w:rPr>
              <w:t>C</w:t>
            </w:r>
            <w:r w:rsidRPr="007F2770">
              <w:rPr>
                <w:lang w:eastAsia="ko-KR"/>
              </w:rPr>
              <w:t>AG</w:t>
            </w:r>
          </w:p>
          <w:p w14:paraId="1E5F2ACF" w14:textId="77777777" w:rsidR="00DB77EC" w:rsidRPr="007F2770" w:rsidRDefault="00DB77EC" w:rsidP="00CA66DA">
            <w:pPr>
              <w:pStyle w:val="TAC"/>
              <w:rPr>
                <w:lang w:eastAsia="ko-KR"/>
              </w:rPr>
            </w:pPr>
            <w:r w:rsidRPr="007F2770">
              <w:rPr>
                <w:lang w:eastAsia="ko-KR"/>
              </w:rPr>
              <w:t>only</w:t>
            </w:r>
          </w:p>
        </w:tc>
        <w:tc>
          <w:tcPr>
            <w:tcW w:w="1346" w:type="dxa"/>
          </w:tcPr>
          <w:p w14:paraId="43FA08FD" w14:textId="77777777" w:rsidR="00DB77EC" w:rsidRPr="007F2770" w:rsidRDefault="00DB77EC" w:rsidP="00CA66DA">
            <w:pPr>
              <w:pStyle w:val="TAL"/>
              <w:rPr>
                <w:lang w:eastAsia="zh-CN"/>
              </w:rPr>
            </w:pPr>
            <w:r w:rsidRPr="007F2770">
              <w:t>octet q+</w:t>
            </w:r>
            <w:r w:rsidRPr="007F2770">
              <w:rPr>
                <w:rFonts w:hint="eastAsia"/>
                <w:lang w:eastAsia="zh-CN"/>
              </w:rPr>
              <w:t>5</w:t>
            </w:r>
          </w:p>
        </w:tc>
      </w:tr>
      <w:tr w:rsidR="00DB77EC" w:rsidRPr="007F2770" w14:paraId="214B751D" w14:textId="77777777" w:rsidTr="00CA66DA">
        <w:trPr>
          <w:cantSplit/>
          <w:jc w:val="center"/>
        </w:trPr>
        <w:tc>
          <w:tcPr>
            <w:tcW w:w="5675" w:type="dxa"/>
            <w:gridSpan w:val="8"/>
            <w:tcBorders>
              <w:left w:val="single" w:sz="6" w:space="0" w:color="auto"/>
              <w:bottom w:val="single" w:sz="6" w:space="0" w:color="auto"/>
              <w:right w:val="single" w:sz="6" w:space="0" w:color="auto"/>
            </w:tcBorders>
          </w:tcPr>
          <w:p w14:paraId="71C818D2" w14:textId="77777777" w:rsidR="00DB77EC" w:rsidRPr="007F2770" w:rsidRDefault="00DB77EC" w:rsidP="00CA66DA">
            <w:pPr>
              <w:pStyle w:val="TAC"/>
            </w:pPr>
          </w:p>
          <w:p w14:paraId="246D1FB6" w14:textId="77777777" w:rsidR="00DB77EC" w:rsidRPr="007F2770" w:rsidRDefault="00DB77EC" w:rsidP="00CA66DA">
            <w:pPr>
              <w:pStyle w:val="TAC"/>
            </w:pPr>
            <w:r w:rsidRPr="007F2770">
              <w:t>Length of CAG-ID without additional information list</w:t>
            </w:r>
          </w:p>
        </w:tc>
        <w:tc>
          <w:tcPr>
            <w:tcW w:w="1346" w:type="dxa"/>
          </w:tcPr>
          <w:p w14:paraId="0966407E" w14:textId="77777777" w:rsidR="00DB77EC" w:rsidRPr="007F2770" w:rsidRDefault="00DB77EC" w:rsidP="00CA66DA">
            <w:pPr>
              <w:pStyle w:val="TAL"/>
              <w:rPr>
                <w:lang w:val="fr-FR"/>
              </w:rPr>
            </w:pPr>
            <w:r w:rsidRPr="007F2770">
              <w:rPr>
                <w:lang w:val="fr-FR"/>
              </w:rPr>
              <w:t>octet (q+</w:t>
            </w:r>
            <w:r w:rsidRPr="007F2770">
              <w:rPr>
                <w:rFonts w:hint="eastAsia"/>
                <w:lang w:val="fr-FR" w:eastAsia="zh-CN"/>
              </w:rPr>
              <w:t>6</w:t>
            </w:r>
            <w:r w:rsidRPr="007F2770">
              <w:rPr>
                <w:lang w:val="fr-FR" w:eastAsia="zh-CN"/>
              </w:rPr>
              <w:t>)</w:t>
            </w:r>
            <w:r w:rsidRPr="007F2770">
              <w:rPr>
                <w:lang w:val="fr-FR"/>
              </w:rPr>
              <w:t>*</w:t>
            </w:r>
          </w:p>
          <w:p w14:paraId="32C4DE2B" w14:textId="77777777" w:rsidR="00DB77EC" w:rsidRPr="007F2770" w:rsidRDefault="00DB77EC" w:rsidP="00CA66DA">
            <w:pPr>
              <w:pStyle w:val="TAL"/>
              <w:rPr>
                <w:lang w:val="fr-FR"/>
              </w:rPr>
            </w:pPr>
          </w:p>
          <w:p w14:paraId="458BDA88" w14:textId="77777777" w:rsidR="00DB77EC" w:rsidRPr="007F2770" w:rsidRDefault="00DB77EC" w:rsidP="00CA66DA">
            <w:pPr>
              <w:pStyle w:val="TAL"/>
              <w:rPr>
                <w:lang w:val="fr-FR"/>
              </w:rPr>
            </w:pPr>
            <w:r w:rsidRPr="007F2770">
              <w:rPr>
                <w:lang w:val="fr-FR"/>
              </w:rPr>
              <w:t>octet (q+</w:t>
            </w:r>
            <w:r w:rsidRPr="007F2770">
              <w:rPr>
                <w:lang w:val="fr-FR" w:eastAsia="zh-CN"/>
              </w:rPr>
              <w:t>7)</w:t>
            </w:r>
            <w:r w:rsidRPr="007F2770">
              <w:rPr>
                <w:lang w:val="fr-FR"/>
              </w:rPr>
              <w:t>*</w:t>
            </w:r>
          </w:p>
        </w:tc>
      </w:tr>
      <w:tr w:rsidR="00DB77EC" w:rsidRPr="007F2770" w14:paraId="2631B39E" w14:textId="77777777" w:rsidTr="00CA66DA">
        <w:trPr>
          <w:cantSplit/>
          <w:jc w:val="center"/>
        </w:trPr>
        <w:tc>
          <w:tcPr>
            <w:tcW w:w="5675" w:type="dxa"/>
            <w:gridSpan w:val="8"/>
            <w:tcBorders>
              <w:left w:val="single" w:sz="6" w:space="0" w:color="auto"/>
              <w:bottom w:val="single" w:sz="6" w:space="0" w:color="auto"/>
              <w:right w:val="single" w:sz="6" w:space="0" w:color="auto"/>
            </w:tcBorders>
          </w:tcPr>
          <w:p w14:paraId="66D8ADFA" w14:textId="77777777" w:rsidR="00DB77EC" w:rsidRPr="007F2770" w:rsidRDefault="00DB77EC" w:rsidP="00CA66DA">
            <w:pPr>
              <w:pStyle w:val="TAC"/>
            </w:pPr>
          </w:p>
          <w:p w14:paraId="219744DC" w14:textId="77777777" w:rsidR="00DB77EC" w:rsidRPr="007F2770" w:rsidRDefault="00DB77EC" w:rsidP="00CA66DA">
            <w:pPr>
              <w:pStyle w:val="TAC"/>
            </w:pPr>
            <w:r w:rsidRPr="007F2770">
              <w:t>CAG-ID 1</w:t>
            </w:r>
          </w:p>
        </w:tc>
        <w:tc>
          <w:tcPr>
            <w:tcW w:w="1346" w:type="dxa"/>
          </w:tcPr>
          <w:p w14:paraId="43397B1F" w14:textId="53F44F22" w:rsidR="00DB77EC" w:rsidRPr="00495EC6" w:rsidRDefault="00DB77EC" w:rsidP="00CA66DA">
            <w:pPr>
              <w:pStyle w:val="TAL"/>
            </w:pPr>
            <w:r w:rsidRPr="00495EC6">
              <w:t xml:space="preserve">octet </w:t>
            </w:r>
            <w:r w:rsidRPr="00495EC6">
              <w:rPr>
                <w:lang w:eastAsia="zh-CN"/>
              </w:rPr>
              <w:t>r</w:t>
            </w:r>
            <w:r w:rsidRPr="00495EC6">
              <w:t>* (see NOTE)</w:t>
            </w:r>
          </w:p>
          <w:p w14:paraId="0F352DE1" w14:textId="77777777" w:rsidR="00DB77EC" w:rsidRPr="00495EC6" w:rsidRDefault="00DB77EC" w:rsidP="00CA66DA">
            <w:pPr>
              <w:pStyle w:val="TAL"/>
            </w:pPr>
          </w:p>
          <w:p w14:paraId="062DCD82" w14:textId="57E5F53A" w:rsidR="00DB77EC" w:rsidRPr="00495EC6" w:rsidRDefault="00DB77EC" w:rsidP="00CA66DA">
            <w:pPr>
              <w:pStyle w:val="TAL"/>
            </w:pPr>
            <w:r w:rsidRPr="00495EC6">
              <w:t xml:space="preserve">octet </w:t>
            </w:r>
            <w:r w:rsidRPr="00495EC6">
              <w:rPr>
                <w:lang w:eastAsia="zh-CN"/>
              </w:rPr>
              <w:t>(r+3)</w:t>
            </w:r>
            <w:r w:rsidRPr="00495EC6">
              <w:t>*</w:t>
            </w:r>
          </w:p>
        </w:tc>
      </w:tr>
      <w:tr w:rsidR="00DB77EC" w:rsidRPr="007F2770" w14:paraId="41560162" w14:textId="77777777" w:rsidTr="00CA66DA">
        <w:trPr>
          <w:cantSplit/>
          <w:jc w:val="center"/>
        </w:trPr>
        <w:tc>
          <w:tcPr>
            <w:tcW w:w="5675" w:type="dxa"/>
            <w:gridSpan w:val="8"/>
            <w:tcBorders>
              <w:left w:val="single" w:sz="6" w:space="0" w:color="auto"/>
              <w:bottom w:val="single" w:sz="6" w:space="0" w:color="auto"/>
              <w:right w:val="single" w:sz="6" w:space="0" w:color="auto"/>
            </w:tcBorders>
          </w:tcPr>
          <w:p w14:paraId="5BC48180" w14:textId="77777777" w:rsidR="00DB77EC" w:rsidRPr="00495EC6" w:rsidRDefault="00DB77EC" w:rsidP="00CA66DA">
            <w:pPr>
              <w:pStyle w:val="TAC"/>
            </w:pPr>
          </w:p>
          <w:p w14:paraId="1CA8E1D2" w14:textId="77777777" w:rsidR="00DB77EC" w:rsidRPr="007F2770" w:rsidRDefault="00DB77EC" w:rsidP="00CA66DA">
            <w:pPr>
              <w:pStyle w:val="TAC"/>
            </w:pPr>
            <w:r w:rsidRPr="007F2770">
              <w:t>CAG-ID 2</w:t>
            </w:r>
          </w:p>
        </w:tc>
        <w:tc>
          <w:tcPr>
            <w:tcW w:w="1346" w:type="dxa"/>
          </w:tcPr>
          <w:p w14:paraId="15EBF25C" w14:textId="3937F7F4" w:rsidR="00DB77EC" w:rsidRPr="007F2770" w:rsidRDefault="00DB77EC" w:rsidP="00CA66DA">
            <w:pPr>
              <w:pStyle w:val="TAL"/>
              <w:rPr>
                <w:lang w:val="fr-FR" w:eastAsia="zh-CN"/>
              </w:rPr>
            </w:pPr>
            <w:r w:rsidRPr="007F2770">
              <w:rPr>
                <w:lang w:val="fr-FR" w:eastAsia="zh-CN"/>
              </w:rPr>
              <w:t>octet (r+4)*</w:t>
            </w:r>
          </w:p>
          <w:p w14:paraId="17BD6853" w14:textId="77777777" w:rsidR="00DB77EC" w:rsidRPr="007F2770" w:rsidRDefault="00DB77EC" w:rsidP="00CA66DA">
            <w:pPr>
              <w:pStyle w:val="TAL"/>
              <w:rPr>
                <w:lang w:val="fr-FR" w:eastAsia="zh-CN"/>
              </w:rPr>
            </w:pPr>
          </w:p>
          <w:p w14:paraId="5857F4C5" w14:textId="03942685" w:rsidR="00DB77EC" w:rsidRPr="007F2770" w:rsidRDefault="00DB77EC" w:rsidP="00CA66DA">
            <w:pPr>
              <w:pStyle w:val="TAL"/>
              <w:rPr>
                <w:lang w:val="fr-FR" w:eastAsia="zh-CN"/>
              </w:rPr>
            </w:pPr>
            <w:r w:rsidRPr="007F2770">
              <w:rPr>
                <w:lang w:val="fr-FR" w:eastAsia="zh-CN"/>
              </w:rPr>
              <w:t>octet (r+7)*</w:t>
            </w:r>
          </w:p>
        </w:tc>
      </w:tr>
      <w:tr w:rsidR="00DB77EC" w:rsidRPr="006D3311" w14:paraId="19D5993C" w14:textId="77777777" w:rsidTr="00CA66DA">
        <w:trPr>
          <w:cantSplit/>
          <w:jc w:val="center"/>
        </w:trPr>
        <w:tc>
          <w:tcPr>
            <w:tcW w:w="5675" w:type="dxa"/>
            <w:gridSpan w:val="8"/>
            <w:tcBorders>
              <w:left w:val="single" w:sz="6" w:space="0" w:color="auto"/>
              <w:bottom w:val="single" w:sz="6" w:space="0" w:color="auto"/>
              <w:right w:val="single" w:sz="6" w:space="0" w:color="auto"/>
            </w:tcBorders>
          </w:tcPr>
          <w:p w14:paraId="1B7FE1F3" w14:textId="77777777" w:rsidR="00DB77EC" w:rsidRPr="007F2770" w:rsidRDefault="00DB77EC" w:rsidP="00CA66DA">
            <w:pPr>
              <w:pStyle w:val="TAC"/>
              <w:rPr>
                <w:lang w:val="fr-FR"/>
              </w:rPr>
            </w:pPr>
          </w:p>
          <w:p w14:paraId="140BD67C" w14:textId="77777777" w:rsidR="00DB77EC" w:rsidRPr="007F2770" w:rsidRDefault="00DB77EC" w:rsidP="00CA66DA">
            <w:pPr>
              <w:pStyle w:val="TAC"/>
            </w:pPr>
            <w:r w:rsidRPr="007F2770">
              <w:t>…</w:t>
            </w:r>
          </w:p>
        </w:tc>
        <w:tc>
          <w:tcPr>
            <w:tcW w:w="1346" w:type="dxa"/>
          </w:tcPr>
          <w:p w14:paraId="25301729" w14:textId="19011E86" w:rsidR="00DB77EC" w:rsidRPr="007F2770" w:rsidRDefault="00DB77EC" w:rsidP="00CA66DA">
            <w:pPr>
              <w:pStyle w:val="TAL"/>
              <w:rPr>
                <w:lang w:val="fr-FR" w:eastAsia="zh-CN"/>
              </w:rPr>
            </w:pPr>
            <w:r w:rsidRPr="007F2770">
              <w:rPr>
                <w:lang w:val="fr-FR" w:eastAsia="zh-CN"/>
              </w:rPr>
              <w:t>octet (r+8)*</w:t>
            </w:r>
          </w:p>
          <w:p w14:paraId="40F537A4" w14:textId="77777777" w:rsidR="00DB77EC" w:rsidRPr="007F2770" w:rsidRDefault="00DB77EC" w:rsidP="00CA66DA">
            <w:pPr>
              <w:pStyle w:val="TAL"/>
              <w:rPr>
                <w:lang w:val="fr-FR" w:eastAsia="zh-CN"/>
              </w:rPr>
            </w:pPr>
          </w:p>
          <w:p w14:paraId="1A646DD1" w14:textId="2FFEE290" w:rsidR="00DB77EC" w:rsidRPr="007F2770" w:rsidRDefault="00DB77EC" w:rsidP="00CA66DA">
            <w:pPr>
              <w:pStyle w:val="TAL"/>
              <w:rPr>
                <w:lang w:val="fr-FR"/>
              </w:rPr>
            </w:pPr>
            <w:r w:rsidRPr="007F2770">
              <w:rPr>
                <w:lang w:val="fr-FR" w:eastAsia="zh-CN"/>
              </w:rPr>
              <w:t>octet (r+4*m-5)*</w:t>
            </w:r>
          </w:p>
        </w:tc>
      </w:tr>
      <w:tr w:rsidR="00DB77EC" w:rsidRPr="006D3311" w14:paraId="754E65A5" w14:textId="77777777" w:rsidTr="00CA66DA">
        <w:trPr>
          <w:cantSplit/>
          <w:jc w:val="center"/>
        </w:trPr>
        <w:tc>
          <w:tcPr>
            <w:tcW w:w="5675" w:type="dxa"/>
            <w:gridSpan w:val="8"/>
            <w:tcBorders>
              <w:left w:val="single" w:sz="6" w:space="0" w:color="auto"/>
              <w:bottom w:val="single" w:sz="4" w:space="0" w:color="auto"/>
              <w:right w:val="single" w:sz="6" w:space="0" w:color="auto"/>
            </w:tcBorders>
          </w:tcPr>
          <w:p w14:paraId="32645004" w14:textId="77777777" w:rsidR="00DB77EC" w:rsidRPr="007F2770" w:rsidRDefault="00DB77EC" w:rsidP="00CA66DA">
            <w:pPr>
              <w:pStyle w:val="TAC"/>
              <w:rPr>
                <w:lang w:val="fr-FR"/>
              </w:rPr>
            </w:pPr>
          </w:p>
          <w:p w14:paraId="4D5E6C4A" w14:textId="77777777" w:rsidR="00DB77EC" w:rsidRPr="007F2770" w:rsidRDefault="00DB77EC" w:rsidP="00CA66DA">
            <w:pPr>
              <w:pStyle w:val="TAC"/>
              <w:rPr>
                <w:lang w:eastAsia="zh-CN"/>
              </w:rPr>
            </w:pPr>
            <w:r w:rsidRPr="007F2770">
              <w:t xml:space="preserve">CAG-ID </w:t>
            </w:r>
            <w:r w:rsidRPr="007F2770">
              <w:rPr>
                <w:rFonts w:hint="eastAsia"/>
                <w:lang w:eastAsia="zh-CN"/>
              </w:rPr>
              <w:t>m</w:t>
            </w:r>
          </w:p>
        </w:tc>
        <w:tc>
          <w:tcPr>
            <w:tcW w:w="1346" w:type="dxa"/>
          </w:tcPr>
          <w:p w14:paraId="3A6D2D9F" w14:textId="4DF372DB" w:rsidR="00DB77EC" w:rsidRPr="007F2770" w:rsidRDefault="00DB77EC" w:rsidP="00CA66DA">
            <w:pPr>
              <w:pStyle w:val="TAL"/>
              <w:rPr>
                <w:lang w:val="fr-FR"/>
              </w:rPr>
            </w:pPr>
            <w:r w:rsidRPr="007F2770">
              <w:rPr>
                <w:lang w:val="fr-FR"/>
              </w:rPr>
              <w:t xml:space="preserve">octet </w:t>
            </w:r>
            <w:r w:rsidRPr="007F2770">
              <w:rPr>
                <w:lang w:val="fr-FR" w:eastAsia="zh-CN"/>
              </w:rPr>
              <w:t>(r+4*m-4)</w:t>
            </w:r>
            <w:r w:rsidRPr="007F2770">
              <w:rPr>
                <w:lang w:val="fr-FR"/>
              </w:rPr>
              <w:t>*</w:t>
            </w:r>
          </w:p>
          <w:p w14:paraId="097C0555" w14:textId="77777777" w:rsidR="00DB77EC" w:rsidRPr="007F2770" w:rsidRDefault="00DB77EC" w:rsidP="00CA66DA">
            <w:pPr>
              <w:pStyle w:val="TAL"/>
              <w:rPr>
                <w:lang w:val="fr-FR"/>
              </w:rPr>
            </w:pPr>
          </w:p>
          <w:p w14:paraId="75E535D0" w14:textId="7A2490B4" w:rsidR="00DB77EC" w:rsidRPr="007F2770" w:rsidRDefault="00DB77EC" w:rsidP="00CA66DA">
            <w:pPr>
              <w:pStyle w:val="TAL"/>
              <w:rPr>
                <w:lang w:val="fr-FR"/>
              </w:rPr>
            </w:pPr>
            <w:r w:rsidRPr="007F2770">
              <w:rPr>
                <w:lang w:val="fr-FR"/>
              </w:rPr>
              <w:t xml:space="preserve">octet </w:t>
            </w:r>
            <w:r w:rsidRPr="007F2770">
              <w:rPr>
                <w:lang w:val="fr-FR" w:eastAsia="zh-CN"/>
              </w:rPr>
              <w:t>(r+4*m-1)</w:t>
            </w:r>
            <w:r w:rsidRPr="007F2770">
              <w:rPr>
                <w:lang w:val="fr-FR"/>
              </w:rPr>
              <w:t>*</w:t>
            </w:r>
          </w:p>
        </w:tc>
      </w:tr>
      <w:tr w:rsidR="00DB77EC" w:rsidRPr="007F2770" w14:paraId="63F724FE" w14:textId="77777777" w:rsidTr="00CA66DA">
        <w:trPr>
          <w:cantSplit/>
          <w:jc w:val="center"/>
        </w:trPr>
        <w:tc>
          <w:tcPr>
            <w:tcW w:w="5675" w:type="dxa"/>
            <w:gridSpan w:val="8"/>
            <w:tcBorders>
              <w:top w:val="single" w:sz="4" w:space="0" w:color="auto"/>
              <w:left w:val="single" w:sz="6" w:space="0" w:color="auto"/>
              <w:bottom w:val="single" w:sz="4" w:space="0" w:color="auto"/>
              <w:right w:val="single" w:sz="6" w:space="0" w:color="auto"/>
            </w:tcBorders>
          </w:tcPr>
          <w:p w14:paraId="5B9E5929" w14:textId="77777777" w:rsidR="00DB77EC" w:rsidRPr="007F2770" w:rsidRDefault="00DB77EC" w:rsidP="00CA66DA">
            <w:pPr>
              <w:pStyle w:val="TAC"/>
              <w:rPr>
                <w:lang w:val="sv-SE"/>
              </w:rPr>
            </w:pPr>
          </w:p>
          <w:p w14:paraId="64CF5B39" w14:textId="77777777" w:rsidR="00DB77EC" w:rsidRPr="00495EC6" w:rsidRDefault="00DB77EC" w:rsidP="00CA66DA">
            <w:pPr>
              <w:pStyle w:val="TAC"/>
            </w:pPr>
            <w:r w:rsidRPr="007F2770">
              <w:t>CAG-ID with additional information list</w:t>
            </w:r>
          </w:p>
        </w:tc>
        <w:tc>
          <w:tcPr>
            <w:tcW w:w="1346" w:type="dxa"/>
          </w:tcPr>
          <w:p w14:paraId="01EB980A" w14:textId="77777777" w:rsidR="00DB77EC" w:rsidRPr="007F2770" w:rsidRDefault="00DB77EC" w:rsidP="00CA66DA">
            <w:pPr>
              <w:pStyle w:val="TAL"/>
              <w:rPr>
                <w:lang w:val="fr-FR"/>
              </w:rPr>
            </w:pPr>
            <w:r w:rsidRPr="007F2770">
              <w:rPr>
                <w:lang w:val="fr-FR"/>
              </w:rPr>
              <w:t>octet t*</w:t>
            </w:r>
          </w:p>
          <w:p w14:paraId="4634748D" w14:textId="77777777" w:rsidR="00DB77EC" w:rsidRPr="007F2770" w:rsidRDefault="00DB77EC" w:rsidP="00CA66DA">
            <w:pPr>
              <w:pStyle w:val="TAL"/>
              <w:rPr>
                <w:lang w:val="fr-FR"/>
              </w:rPr>
            </w:pPr>
            <w:r w:rsidRPr="007F2770">
              <w:rPr>
                <w:lang w:val="fr-FR"/>
              </w:rPr>
              <w:t>(see NOTE)</w:t>
            </w:r>
          </w:p>
          <w:p w14:paraId="6568128D" w14:textId="77777777" w:rsidR="00DB77EC" w:rsidRPr="007F2770" w:rsidRDefault="00DB77EC" w:rsidP="00CA66DA">
            <w:pPr>
              <w:pStyle w:val="TAL"/>
              <w:rPr>
                <w:lang w:val="fr-FR"/>
              </w:rPr>
            </w:pPr>
          </w:p>
          <w:p w14:paraId="649C8715" w14:textId="77777777" w:rsidR="00DB77EC" w:rsidRPr="007F2770" w:rsidRDefault="00DB77EC" w:rsidP="00CA66DA">
            <w:pPr>
              <w:pStyle w:val="TAL"/>
              <w:rPr>
                <w:lang w:val="fr-FR"/>
              </w:rPr>
            </w:pPr>
            <w:r w:rsidRPr="007F2770">
              <w:rPr>
                <w:lang w:val="fr-FR"/>
              </w:rPr>
              <w:t>octet u*</w:t>
            </w:r>
          </w:p>
        </w:tc>
      </w:tr>
    </w:tbl>
    <w:p w14:paraId="1B53017D" w14:textId="77777777" w:rsidR="00DB77EC" w:rsidRPr="007F2770" w:rsidRDefault="00DB77EC" w:rsidP="00DB77EC">
      <w:pPr>
        <w:pStyle w:val="NF"/>
      </w:pPr>
    </w:p>
    <w:p w14:paraId="5A6CCA63" w14:textId="77777777" w:rsidR="00DB77EC" w:rsidRPr="007F2770" w:rsidRDefault="00DB77EC" w:rsidP="00DB77EC">
      <w:pPr>
        <w:pStyle w:val="NF"/>
      </w:pPr>
      <w:r w:rsidRPr="007F2770">
        <w:t>NOTE:</w:t>
      </w:r>
      <w:r w:rsidRPr="007F2770">
        <w:tab/>
        <w:t>The field is placed immediately after the last present preceding field.</w:t>
      </w:r>
    </w:p>
    <w:p w14:paraId="1A9D17BA" w14:textId="77777777" w:rsidR="00DB77EC" w:rsidRPr="007F2770" w:rsidRDefault="00DB77EC" w:rsidP="00DB77EC">
      <w:pPr>
        <w:pStyle w:val="NF"/>
      </w:pPr>
    </w:p>
    <w:p w14:paraId="17A3F34B" w14:textId="77777777" w:rsidR="00DB77EC" w:rsidRPr="007F2770" w:rsidRDefault="00DB77EC" w:rsidP="00DB77EC">
      <w:pPr>
        <w:pStyle w:val="TF"/>
      </w:pPr>
      <w:bookmarkStart w:id="11324" w:name="_CRFigure9_11_3_86_2"/>
      <w:r w:rsidRPr="007F2770">
        <w:t>Figure </w:t>
      </w:r>
      <w:bookmarkEnd w:id="11324"/>
      <w:r w:rsidRPr="007F2770">
        <w:t>9.11.3.86.2: Entry n</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10"/>
        <w:gridCol w:w="709"/>
        <w:gridCol w:w="709"/>
        <w:gridCol w:w="710"/>
        <w:gridCol w:w="710"/>
        <w:gridCol w:w="1346"/>
      </w:tblGrid>
      <w:tr w:rsidR="0073620F" w:rsidRPr="007F2770" w14:paraId="0E9A982F" w14:textId="77777777" w:rsidTr="00CA66DA">
        <w:trPr>
          <w:cantSplit/>
          <w:jc w:val="center"/>
        </w:trPr>
        <w:tc>
          <w:tcPr>
            <w:tcW w:w="709" w:type="dxa"/>
            <w:tcBorders>
              <w:bottom w:val="single" w:sz="6" w:space="0" w:color="auto"/>
            </w:tcBorders>
          </w:tcPr>
          <w:p w14:paraId="31BDA19E" w14:textId="77777777" w:rsidR="0073620F" w:rsidRPr="007F2770" w:rsidRDefault="0073620F" w:rsidP="00CA66DA">
            <w:pPr>
              <w:pStyle w:val="TAC"/>
            </w:pPr>
            <w:r w:rsidRPr="007F2770">
              <w:t>8</w:t>
            </w:r>
          </w:p>
        </w:tc>
        <w:tc>
          <w:tcPr>
            <w:tcW w:w="709" w:type="dxa"/>
            <w:tcBorders>
              <w:bottom w:val="single" w:sz="6" w:space="0" w:color="auto"/>
            </w:tcBorders>
          </w:tcPr>
          <w:p w14:paraId="52EE0476" w14:textId="77777777" w:rsidR="0073620F" w:rsidRPr="007F2770" w:rsidRDefault="0073620F" w:rsidP="00CA66DA">
            <w:pPr>
              <w:pStyle w:val="TAC"/>
            </w:pPr>
            <w:r w:rsidRPr="007F2770">
              <w:t>7</w:t>
            </w:r>
          </w:p>
        </w:tc>
        <w:tc>
          <w:tcPr>
            <w:tcW w:w="709" w:type="dxa"/>
            <w:tcBorders>
              <w:bottom w:val="single" w:sz="6" w:space="0" w:color="auto"/>
            </w:tcBorders>
          </w:tcPr>
          <w:p w14:paraId="102E0972" w14:textId="77777777" w:rsidR="0073620F" w:rsidRPr="007F2770" w:rsidRDefault="0073620F" w:rsidP="00CA66DA">
            <w:pPr>
              <w:pStyle w:val="TAC"/>
            </w:pPr>
            <w:r w:rsidRPr="007F2770">
              <w:t>6</w:t>
            </w:r>
          </w:p>
        </w:tc>
        <w:tc>
          <w:tcPr>
            <w:tcW w:w="710" w:type="dxa"/>
            <w:tcBorders>
              <w:bottom w:val="single" w:sz="6" w:space="0" w:color="auto"/>
            </w:tcBorders>
          </w:tcPr>
          <w:p w14:paraId="512D2771" w14:textId="77777777" w:rsidR="0073620F" w:rsidRPr="007F2770" w:rsidRDefault="0073620F" w:rsidP="00CA66DA">
            <w:pPr>
              <w:pStyle w:val="TAC"/>
            </w:pPr>
            <w:r w:rsidRPr="007F2770">
              <w:t>5</w:t>
            </w:r>
          </w:p>
        </w:tc>
        <w:tc>
          <w:tcPr>
            <w:tcW w:w="709" w:type="dxa"/>
            <w:tcBorders>
              <w:bottom w:val="single" w:sz="6" w:space="0" w:color="auto"/>
            </w:tcBorders>
          </w:tcPr>
          <w:p w14:paraId="4C4EE966" w14:textId="77777777" w:rsidR="0073620F" w:rsidRPr="007F2770" w:rsidRDefault="0073620F" w:rsidP="00CA66DA">
            <w:pPr>
              <w:pStyle w:val="TAC"/>
            </w:pPr>
            <w:r w:rsidRPr="007F2770">
              <w:t>4</w:t>
            </w:r>
          </w:p>
        </w:tc>
        <w:tc>
          <w:tcPr>
            <w:tcW w:w="709" w:type="dxa"/>
            <w:tcBorders>
              <w:bottom w:val="single" w:sz="6" w:space="0" w:color="auto"/>
            </w:tcBorders>
          </w:tcPr>
          <w:p w14:paraId="0A5CD59C" w14:textId="77777777" w:rsidR="0073620F" w:rsidRPr="007F2770" w:rsidRDefault="0073620F" w:rsidP="00CA66DA">
            <w:pPr>
              <w:pStyle w:val="TAC"/>
            </w:pPr>
            <w:r w:rsidRPr="007F2770">
              <w:t>3</w:t>
            </w:r>
          </w:p>
        </w:tc>
        <w:tc>
          <w:tcPr>
            <w:tcW w:w="710" w:type="dxa"/>
            <w:tcBorders>
              <w:bottom w:val="single" w:sz="6" w:space="0" w:color="auto"/>
            </w:tcBorders>
          </w:tcPr>
          <w:p w14:paraId="267B7633" w14:textId="77777777" w:rsidR="0073620F" w:rsidRPr="007F2770" w:rsidRDefault="0073620F" w:rsidP="00CA66DA">
            <w:pPr>
              <w:pStyle w:val="TAC"/>
            </w:pPr>
            <w:r w:rsidRPr="007F2770">
              <w:t>2</w:t>
            </w:r>
          </w:p>
        </w:tc>
        <w:tc>
          <w:tcPr>
            <w:tcW w:w="710" w:type="dxa"/>
            <w:tcBorders>
              <w:bottom w:val="single" w:sz="6" w:space="0" w:color="auto"/>
            </w:tcBorders>
          </w:tcPr>
          <w:p w14:paraId="697242AA" w14:textId="77777777" w:rsidR="0073620F" w:rsidRPr="007F2770" w:rsidRDefault="0073620F" w:rsidP="00CA66DA">
            <w:pPr>
              <w:pStyle w:val="TAC"/>
            </w:pPr>
            <w:r w:rsidRPr="007F2770">
              <w:t>1</w:t>
            </w:r>
          </w:p>
        </w:tc>
        <w:tc>
          <w:tcPr>
            <w:tcW w:w="1346" w:type="dxa"/>
          </w:tcPr>
          <w:p w14:paraId="5F74602D" w14:textId="77777777" w:rsidR="0073620F" w:rsidRPr="007F2770" w:rsidRDefault="0073620F" w:rsidP="00CA66DA">
            <w:pPr>
              <w:pStyle w:val="TAC"/>
            </w:pPr>
          </w:p>
        </w:tc>
      </w:tr>
      <w:tr w:rsidR="0073620F" w:rsidRPr="007F2770" w14:paraId="75D2127D" w14:textId="77777777" w:rsidTr="00CA66DA">
        <w:trPr>
          <w:cantSplit/>
          <w:jc w:val="center"/>
        </w:trPr>
        <w:tc>
          <w:tcPr>
            <w:tcW w:w="5675" w:type="dxa"/>
            <w:gridSpan w:val="8"/>
            <w:vMerge w:val="restart"/>
            <w:tcBorders>
              <w:left w:val="single" w:sz="6" w:space="0" w:color="auto"/>
              <w:right w:val="single" w:sz="6" w:space="0" w:color="auto"/>
            </w:tcBorders>
          </w:tcPr>
          <w:p w14:paraId="5BCD03E3" w14:textId="77777777" w:rsidR="0073620F" w:rsidRPr="007F2770" w:rsidRDefault="0073620F" w:rsidP="00CA66DA">
            <w:pPr>
              <w:pStyle w:val="TAC"/>
              <w:rPr>
                <w:lang w:eastAsia="ko-KR"/>
              </w:rPr>
            </w:pPr>
          </w:p>
          <w:p w14:paraId="631AF9DF" w14:textId="77777777" w:rsidR="0073620F" w:rsidRPr="007F2770" w:rsidRDefault="0073620F" w:rsidP="00CA66DA">
            <w:pPr>
              <w:pStyle w:val="TAC"/>
              <w:rPr>
                <w:lang w:eastAsia="ko-KR"/>
              </w:rPr>
            </w:pPr>
            <w:r w:rsidRPr="007F2770">
              <w:rPr>
                <w:rFonts w:hint="eastAsia"/>
                <w:lang w:eastAsia="ko-KR"/>
              </w:rPr>
              <w:t>L</w:t>
            </w:r>
            <w:r w:rsidRPr="007F2770">
              <w:rPr>
                <w:lang w:eastAsia="ko-KR"/>
              </w:rPr>
              <w:t xml:space="preserve">ength of </w:t>
            </w:r>
            <w:r w:rsidRPr="007F2770">
              <w:t>CAG-ID with additional information list contents</w:t>
            </w:r>
          </w:p>
        </w:tc>
        <w:tc>
          <w:tcPr>
            <w:tcW w:w="1346" w:type="dxa"/>
          </w:tcPr>
          <w:p w14:paraId="1CF0DB1F" w14:textId="77777777" w:rsidR="0073620F" w:rsidRPr="007F2770" w:rsidRDefault="0073620F" w:rsidP="00CA66DA">
            <w:pPr>
              <w:pStyle w:val="TAL"/>
              <w:rPr>
                <w:lang w:val="fr-FR"/>
              </w:rPr>
            </w:pPr>
            <w:r w:rsidRPr="007F2770">
              <w:rPr>
                <w:rFonts w:hint="eastAsia"/>
                <w:lang w:eastAsia="ko-KR"/>
              </w:rPr>
              <w:t>o</w:t>
            </w:r>
            <w:r w:rsidRPr="007F2770">
              <w:rPr>
                <w:lang w:eastAsia="ko-KR"/>
              </w:rPr>
              <w:t xml:space="preserve">ctet </w:t>
            </w:r>
            <w:r w:rsidRPr="007F2770">
              <w:rPr>
                <w:lang w:val="fr-FR"/>
              </w:rPr>
              <w:t>t</w:t>
            </w:r>
          </w:p>
          <w:p w14:paraId="5F12F872" w14:textId="77777777" w:rsidR="0073620F" w:rsidRPr="007F2770" w:rsidRDefault="0073620F" w:rsidP="00CA66DA">
            <w:pPr>
              <w:pStyle w:val="TAL"/>
              <w:rPr>
                <w:lang w:eastAsia="zh-CN"/>
              </w:rPr>
            </w:pPr>
          </w:p>
        </w:tc>
      </w:tr>
      <w:tr w:rsidR="0073620F" w:rsidRPr="007F2770" w14:paraId="2E3C2649" w14:textId="77777777" w:rsidTr="00CA66DA">
        <w:trPr>
          <w:cantSplit/>
          <w:jc w:val="center"/>
        </w:trPr>
        <w:tc>
          <w:tcPr>
            <w:tcW w:w="5675" w:type="dxa"/>
            <w:gridSpan w:val="8"/>
            <w:vMerge/>
            <w:tcBorders>
              <w:left w:val="single" w:sz="6" w:space="0" w:color="auto"/>
              <w:bottom w:val="single" w:sz="6" w:space="0" w:color="auto"/>
              <w:right w:val="single" w:sz="6" w:space="0" w:color="auto"/>
            </w:tcBorders>
          </w:tcPr>
          <w:p w14:paraId="171C46E4" w14:textId="77777777" w:rsidR="0073620F" w:rsidRPr="007F2770" w:rsidRDefault="0073620F" w:rsidP="00CA66DA">
            <w:pPr>
              <w:pStyle w:val="TAC"/>
              <w:rPr>
                <w:lang w:eastAsia="ko-KR"/>
              </w:rPr>
            </w:pPr>
          </w:p>
        </w:tc>
        <w:tc>
          <w:tcPr>
            <w:tcW w:w="1346" w:type="dxa"/>
          </w:tcPr>
          <w:p w14:paraId="32D84782" w14:textId="77777777" w:rsidR="0073620F" w:rsidRPr="007F2770" w:rsidRDefault="0073620F" w:rsidP="00CA66DA">
            <w:pPr>
              <w:pStyle w:val="TAL"/>
              <w:rPr>
                <w:lang w:eastAsia="zh-CN"/>
              </w:rPr>
            </w:pPr>
            <w:r w:rsidRPr="007F2770">
              <w:rPr>
                <w:rFonts w:hint="eastAsia"/>
                <w:lang w:eastAsia="ko-KR"/>
              </w:rPr>
              <w:t>o</w:t>
            </w:r>
            <w:r w:rsidRPr="007F2770">
              <w:rPr>
                <w:lang w:eastAsia="ko-KR"/>
              </w:rPr>
              <w:t xml:space="preserve">ctet </w:t>
            </w:r>
            <w:r w:rsidRPr="007F2770">
              <w:rPr>
                <w:lang w:val="fr-FR"/>
              </w:rPr>
              <w:t>t+1</w:t>
            </w:r>
          </w:p>
        </w:tc>
      </w:tr>
      <w:tr w:rsidR="0073620F" w:rsidRPr="007F2770" w14:paraId="264F5DBB" w14:textId="77777777" w:rsidTr="00CA66DA">
        <w:trPr>
          <w:cantSplit/>
          <w:jc w:val="center"/>
        </w:trPr>
        <w:tc>
          <w:tcPr>
            <w:tcW w:w="5675" w:type="dxa"/>
            <w:gridSpan w:val="8"/>
            <w:tcBorders>
              <w:left w:val="single" w:sz="6" w:space="0" w:color="auto"/>
              <w:bottom w:val="single" w:sz="6" w:space="0" w:color="auto"/>
              <w:right w:val="single" w:sz="6" w:space="0" w:color="auto"/>
            </w:tcBorders>
          </w:tcPr>
          <w:p w14:paraId="5495931D" w14:textId="77777777" w:rsidR="0073620F" w:rsidRPr="007F2770" w:rsidRDefault="0073620F" w:rsidP="00CA66DA">
            <w:pPr>
              <w:pStyle w:val="TAC"/>
            </w:pPr>
          </w:p>
          <w:p w14:paraId="09399C26" w14:textId="77777777" w:rsidR="0073620F" w:rsidRPr="007F2770" w:rsidRDefault="0073620F" w:rsidP="00CA66DA">
            <w:pPr>
              <w:pStyle w:val="TAC"/>
            </w:pPr>
            <w:r w:rsidRPr="007F2770">
              <w:t>CAG-ID with additional information 1</w:t>
            </w:r>
          </w:p>
        </w:tc>
        <w:tc>
          <w:tcPr>
            <w:tcW w:w="1346" w:type="dxa"/>
          </w:tcPr>
          <w:p w14:paraId="022824C4" w14:textId="77777777" w:rsidR="0073620F" w:rsidRPr="007F2770" w:rsidRDefault="0073620F" w:rsidP="00CA66DA">
            <w:pPr>
              <w:pStyle w:val="TAL"/>
              <w:rPr>
                <w:lang w:val="fr-FR"/>
              </w:rPr>
            </w:pPr>
            <w:r w:rsidRPr="007F2770">
              <w:rPr>
                <w:lang w:val="fr-FR"/>
              </w:rPr>
              <w:t>octet t+2</w:t>
            </w:r>
          </w:p>
          <w:p w14:paraId="59172734" w14:textId="77777777" w:rsidR="0073620F" w:rsidRPr="007F2770" w:rsidRDefault="0073620F" w:rsidP="00CA66DA">
            <w:pPr>
              <w:pStyle w:val="TAL"/>
              <w:rPr>
                <w:lang w:val="fr-FR"/>
              </w:rPr>
            </w:pPr>
          </w:p>
          <w:p w14:paraId="6847D1FA" w14:textId="77777777" w:rsidR="0073620F" w:rsidRPr="007F2770" w:rsidRDefault="0073620F" w:rsidP="00CA66DA">
            <w:pPr>
              <w:pStyle w:val="TAL"/>
              <w:rPr>
                <w:lang w:val="fr-FR"/>
              </w:rPr>
            </w:pPr>
            <w:r w:rsidRPr="007F2770">
              <w:rPr>
                <w:lang w:val="fr-FR"/>
              </w:rPr>
              <w:t xml:space="preserve">octet </w:t>
            </w:r>
            <w:r w:rsidRPr="007F2770">
              <w:rPr>
                <w:lang w:val="fr-FR" w:eastAsia="zh-CN"/>
              </w:rPr>
              <w:t>v</w:t>
            </w:r>
          </w:p>
        </w:tc>
      </w:tr>
      <w:tr w:rsidR="0073620F" w:rsidRPr="007F2770" w14:paraId="47279FDB" w14:textId="77777777" w:rsidTr="00CA66DA">
        <w:trPr>
          <w:cantSplit/>
          <w:jc w:val="center"/>
        </w:trPr>
        <w:tc>
          <w:tcPr>
            <w:tcW w:w="5675" w:type="dxa"/>
            <w:gridSpan w:val="8"/>
            <w:tcBorders>
              <w:left w:val="single" w:sz="6" w:space="0" w:color="auto"/>
              <w:bottom w:val="single" w:sz="6" w:space="0" w:color="auto"/>
              <w:right w:val="single" w:sz="6" w:space="0" w:color="auto"/>
            </w:tcBorders>
          </w:tcPr>
          <w:p w14:paraId="4DCB96B7" w14:textId="77777777" w:rsidR="0073620F" w:rsidRPr="00495EC6" w:rsidRDefault="0073620F" w:rsidP="00CA66DA">
            <w:pPr>
              <w:pStyle w:val="TAC"/>
            </w:pPr>
          </w:p>
          <w:p w14:paraId="1661C4C6" w14:textId="77777777" w:rsidR="0073620F" w:rsidRPr="007F2770" w:rsidRDefault="0073620F" w:rsidP="00CA66DA">
            <w:pPr>
              <w:pStyle w:val="TAC"/>
            </w:pPr>
            <w:r w:rsidRPr="007F2770">
              <w:t>CAG-ID with additional information 2</w:t>
            </w:r>
          </w:p>
        </w:tc>
        <w:tc>
          <w:tcPr>
            <w:tcW w:w="1346" w:type="dxa"/>
          </w:tcPr>
          <w:p w14:paraId="3FC68EAF" w14:textId="77777777" w:rsidR="0073620F" w:rsidRPr="007F2770" w:rsidRDefault="0073620F" w:rsidP="00CA66DA">
            <w:pPr>
              <w:pStyle w:val="TAL"/>
              <w:rPr>
                <w:lang w:val="fr-FR" w:eastAsia="zh-CN"/>
              </w:rPr>
            </w:pPr>
            <w:r w:rsidRPr="007F2770">
              <w:rPr>
                <w:lang w:val="fr-FR" w:eastAsia="zh-CN"/>
              </w:rPr>
              <w:t>octet (v+1)*</w:t>
            </w:r>
          </w:p>
          <w:p w14:paraId="3F5CB69A" w14:textId="77777777" w:rsidR="0073620F" w:rsidRPr="007F2770" w:rsidRDefault="0073620F" w:rsidP="00CA66DA">
            <w:pPr>
              <w:pStyle w:val="TAL"/>
              <w:rPr>
                <w:lang w:val="fr-FR" w:eastAsia="zh-CN"/>
              </w:rPr>
            </w:pPr>
          </w:p>
          <w:p w14:paraId="62D6026B" w14:textId="77777777" w:rsidR="0073620F" w:rsidRPr="007F2770" w:rsidRDefault="0073620F" w:rsidP="00CA66DA">
            <w:pPr>
              <w:pStyle w:val="TAL"/>
              <w:rPr>
                <w:lang w:val="fr-FR" w:eastAsia="zh-CN"/>
              </w:rPr>
            </w:pPr>
            <w:r w:rsidRPr="007F2770">
              <w:rPr>
                <w:lang w:val="fr-FR" w:eastAsia="zh-CN"/>
              </w:rPr>
              <w:t>octet (w)*</w:t>
            </w:r>
          </w:p>
        </w:tc>
      </w:tr>
      <w:tr w:rsidR="0073620F" w:rsidRPr="007F2770" w14:paraId="71FABC81" w14:textId="77777777" w:rsidTr="00CA66DA">
        <w:trPr>
          <w:cantSplit/>
          <w:jc w:val="center"/>
        </w:trPr>
        <w:tc>
          <w:tcPr>
            <w:tcW w:w="5675" w:type="dxa"/>
            <w:gridSpan w:val="8"/>
            <w:tcBorders>
              <w:left w:val="single" w:sz="6" w:space="0" w:color="auto"/>
              <w:bottom w:val="single" w:sz="6" w:space="0" w:color="auto"/>
              <w:right w:val="single" w:sz="6" w:space="0" w:color="auto"/>
            </w:tcBorders>
          </w:tcPr>
          <w:p w14:paraId="562C7E5B" w14:textId="77777777" w:rsidR="0073620F" w:rsidRPr="007F2770" w:rsidRDefault="0073620F" w:rsidP="00CA66DA">
            <w:pPr>
              <w:pStyle w:val="TAC"/>
              <w:rPr>
                <w:lang w:val="fr-FR"/>
              </w:rPr>
            </w:pPr>
          </w:p>
          <w:p w14:paraId="03F8552F" w14:textId="77777777" w:rsidR="0073620F" w:rsidRPr="007F2770" w:rsidRDefault="0073620F" w:rsidP="00CA66DA">
            <w:pPr>
              <w:pStyle w:val="TAC"/>
            </w:pPr>
            <w:r w:rsidRPr="007F2770">
              <w:t>…</w:t>
            </w:r>
          </w:p>
        </w:tc>
        <w:tc>
          <w:tcPr>
            <w:tcW w:w="1346" w:type="dxa"/>
          </w:tcPr>
          <w:p w14:paraId="68E8A3AB" w14:textId="77777777" w:rsidR="0073620F" w:rsidRPr="007F2770" w:rsidRDefault="0073620F" w:rsidP="00CA66DA">
            <w:pPr>
              <w:pStyle w:val="TAL"/>
              <w:rPr>
                <w:lang w:val="fr-FR" w:eastAsia="zh-CN"/>
              </w:rPr>
            </w:pPr>
            <w:r w:rsidRPr="007F2770">
              <w:rPr>
                <w:lang w:val="fr-FR" w:eastAsia="zh-CN"/>
              </w:rPr>
              <w:t>octet (w+1)*</w:t>
            </w:r>
          </w:p>
          <w:p w14:paraId="3FDBCEC8" w14:textId="77777777" w:rsidR="0073620F" w:rsidRPr="007F2770" w:rsidRDefault="0073620F" w:rsidP="00CA66DA">
            <w:pPr>
              <w:pStyle w:val="TAL"/>
              <w:rPr>
                <w:lang w:val="fr-FR" w:eastAsia="zh-CN"/>
              </w:rPr>
            </w:pPr>
          </w:p>
          <w:p w14:paraId="6E98AB91" w14:textId="77777777" w:rsidR="0073620F" w:rsidRPr="007F2770" w:rsidRDefault="0073620F" w:rsidP="00CA66DA">
            <w:pPr>
              <w:pStyle w:val="TAL"/>
              <w:rPr>
                <w:lang w:val="fr-FR"/>
              </w:rPr>
            </w:pPr>
            <w:r w:rsidRPr="007F2770">
              <w:rPr>
                <w:lang w:val="fr-FR" w:eastAsia="zh-CN"/>
              </w:rPr>
              <w:t>octet (x)*</w:t>
            </w:r>
          </w:p>
        </w:tc>
      </w:tr>
      <w:tr w:rsidR="0073620F" w:rsidRPr="007F2770" w14:paraId="737EFCF2" w14:textId="77777777" w:rsidTr="00CA66DA">
        <w:trPr>
          <w:cantSplit/>
          <w:jc w:val="center"/>
        </w:trPr>
        <w:tc>
          <w:tcPr>
            <w:tcW w:w="5675" w:type="dxa"/>
            <w:gridSpan w:val="8"/>
            <w:tcBorders>
              <w:left w:val="single" w:sz="6" w:space="0" w:color="auto"/>
              <w:bottom w:val="single" w:sz="4" w:space="0" w:color="auto"/>
              <w:right w:val="single" w:sz="6" w:space="0" w:color="auto"/>
            </w:tcBorders>
          </w:tcPr>
          <w:p w14:paraId="3B1E912E" w14:textId="77777777" w:rsidR="0073620F" w:rsidRPr="00495EC6" w:rsidRDefault="0073620F" w:rsidP="00CA66DA">
            <w:pPr>
              <w:pStyle w:val="TAC"/>
            </w:pPr>
          </w:p>
          <w:p w14:paraId="1EB47658" w14:textId="77777777" w:rsidR="0073620F" w:rsidRPr="007F2770" w:rsidRDefault="0073620F" w:rsidP="00CA66DA">
            <w:pPr>
              <w:pStyle w:val="TAC"/>
              <w:rPr>
                <w:lang w:eastAsia="zh-CN"/>
              </w:rPr>
            </w:pPr>
            <w:r w:rsidRPr="007F2770">
              <w:t>CAG-ID with additional information o</w:t>
            </w:r>
          </w:p>
        </w:tc>
        <w:tc>
          <w:tcPr>
            <w:tcW w:w="1346" w:type="dxa"/>
          </w:tcPr>
          <w:p w14:paraId="0C2CBF46" w14:textId="77777777" w:rsidR="0073620F" w:rsidRPr="007F2770" w:rsidRDefault="0073620F" w:rsidP="00CA66DA">
            <w:pPr>
              <w:pStyle w:val="TAL"/>
              <w:rPr>
                <w:lang w:val="fr-FR"/>
              </w:rPr>
            </w:pPr>
            <w:r w:rsidRPr="007F2770">
              <w:rPr>
                <w:lang w:val="fr-FR"/>
              </w:rPr>
              <w:t xml:space="preserve">octet </w:t>
            </w:r>
            <w:r w:rsidRPr="007F2770">
              <w:rPr>
                <w:lang w:val="fr-FR" w:eastAsia="zh-CN"/>
              </w:rPr>
              <w:t>(x+1)</w:t>
            </w:r>
            <w:r w:rsidRPr="007F2770">
              <w:rPr>
                <w:lang w:val="fr-FR"/>
              </w:rPr>
              <w:t>*</w:t>
            </w:r>
          </w:p>
          <w:p w14:paraId="2BB2A7D7" w14:textId="77777777" w:rsidR="0073620F" w:rsidRPr="007F2770" w:rsidRDefault="0073620F" w:rsidP="00CA66DA">
            <w:pPr>
              <w:pStyle w:val="TAL"/>
              <w:rPr>
                <w:lang w:val="fr-FR"/>
              </w:rPr>
            </w:pPr>
          </w:p>
          <w:p w14:paraId="7FDD9A8D" w14:textId="77777777" w:rsidR="0073620F" w:rsidRPr="007F2770" w:rsidRDefault="0073620F" w:rsidP="00CA66DA">
            <w:pPr>
              <w:pStyle w:val="TAL"/>
              <w:rPr>
                <w:lang w:val="fr-FR"/>
              </w:rPr>
            </w:pPr>
            <w:r w:rsidRPr="007F2770">
              <w:rPr>
                <w:lang w:val="fr-FR"/>
              </w:rPr>
              <w:t xml:space="preserve">octet </w:t>
            </w:r>
            <w:r w:rsidRPr="007F2770">
              <w:rPr>
                <w:lang w:val="fr-FR" w:eastAsia="zh-CN"/>
              </w:rPr>
              <w:t>u</w:t>
            </w:r>
            <w:r w:rsidRPr="007F2770">
              <w:rPr>
                <w:lang w:val="fr-FR"/>
              </w:rPr>
              <w:t>*</w:t>
            </w:r>
          </w:p>
        </w:tc>
      </w:tr>
    </w:tbl>
    <w:p w14:paraId="69BAB524" w14:textId="77777777" w:rsidR="0073620F" w:rsidRPr="007F2770" w:rsidRDefault="0073620F" w:rsidP="0073620F">
      <w:pPr>
        <w:pStyle w:val="TF"/>
      </w:pPr>
      <w:bookmarkStart w:id="11325" w:name="_CRFigure9_11_3_86_3"/>
      <w:r w:rsidRPr="007F2770">
        <w:t>Figure </w:t>
      </w:r>
      <w:bookmarkEnd w:id="11325"/>
      <w:r w:rsidRPr="007F2770">
        <w:t>9.11.3.86.3: CAG-ID with additional information list</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10"/>
        <w:gridCol w:w="709"/>
        <w:gridCol w:w="709"/>
        <w:gridCol w:w="710"/>
        <w:gridCol w:w="710"/>
        <w:gridCol w:w="1346"/>
      </w:tblGrid>
      <w:tr w:rsidR="0073620F" w:rsidRPr="007F2770" w14:paraId="18BB1B93" w14:textId="77777777" w:rsidTr="00CA66DA">
        <w:trPr>
          <w:cantSplit/>
          <w:jc w:val="center"/>
        </w:trPr>
        <w:tc>
          <w:tcPr>
            <w:tcW w:w="709" w:type="dxa"/>
            <w:tcBorders>
              <w:bottom w:val="single" w:sz="6" w:space="0" w:color="auto"/>
            </w:tcBorders>
          </w:tcPr>
          <w:p w14:paraId="3AC40F34" w14:textId="77777777" w:rsidR="0073620F" w:rsidRPr="007F2770" w:rsidRDefault="0073620F" w:rsidP="00CA66DA">
            <w:pPr>
              <w:pStyle w:val="TAC"/>
            </w:pPr>
            <w:r w:rsidRPr="007F2770">
              <w:t>8</w:t>
            </w:r>
          </w:p>
        </w:tc>
        <w:tc>
          <w:tcPr>
            <w:tcW w:w="709" w:type="dxa"/>
            <w:tcBorders>
              <w:bottom w:val="single" w:sz="6" w:space="0" w:color="auto"/>
            </w:tcBorders>
          </w:tcPr>
          <w:p w14:paraId="0E8811AA" w14:textId="77777777" w:rsidR="0073620F" w:rsidRPr="007F2770" w:rsidRDefault="0073620F" w:rsidP="00CA66DA">
            <w:pPr>
              <w:pStyle w:val="TAC"/>
            </w:pPr>
            <w:r w:rsidRPr="007F2770">
              <w:t>7</w:t>
            </w:r>
          </w:p>
        </w:tc>
        <w:tc>
          <w:tcPr>
            <w:tcW w:w="709" w:type="dxa"/>
            <w:tcBorders>
              <w:bottom w:val="single" w:sz="6" w:space="0" w:color="auto"/>
            </w:tcBorders>
          </w:tcPr>
          <w:p w14:paraId="151A5D15" w14:textId="77777777" w:rsidR="0073620F" w:rsidRPr="007F2770" w:rsidRDefault="0073620F" w:rsidP="00CA66DA">
            <w:pPr>
              <w:pStyle w:val="TAC"/>
            </w:pPr>
            <w:r w:rsidRPr="007F2770">
              <w:t>6</w:t>
            </w:r>
          </w:p>
        </w:tc>
        <w:tc>
          <w:tcPr>
            <w:tcW w:w="710" w:type="dxa"/>
            <w:tcBorders>
              <w:bottom w:val="single" w:sz="6" w:space="0" w:color="auto"/>
            </w:tcBorders>
          </w:tcPr>
          <w:p w14:paraId="2F71BC8E" w14:textId="77777777" w:rsidR="0073620F" w:rsidRPr="007F2770" w:rsidRDefault="0073620F" w:rsidP="00CA66DA">
            <w:pPr>
              <w:pStyle w:val="TAC"/>
            </w:pPr>
            <w:r w:rsidRPr="007F2770">
              <w:t>5</w:t>
            </w:r>
          </w:p>
        </w:tc>
        <w:tc>
          <w:tcPr>
            <w:tcW w:w="709" w:type="dxa"/>
            <w:tcBorders>
              <w:bottom w:val="single" w:sz="6" w:space="0" w:color="auto"/>
            </w:tcBorders>
          </w:tcPr>
          <w:p w14:paraId="395B69D4" w14:textId="77777777" w:rsidR="0073620F" w:rsidRPr="007F2770" w:rsidRDefault="0073620F" w:rsidP="00CA66DA">
            <w:pPr>
              <w:pStyle w:val="TAC"/>
            </w:pPr>
            <w:r w:rsidRPr="007F2770">
              <w:t>4</w:t>
            </w:r>
          </w:p>
        </w:tc>
        <w:tc>
          <w:tcPr>
            <w:tcW w:w="709" w:type="dxa"/>
            <w:tcBorders>
              <w:bottom w:val="single" w:sz="6" w:space="0" w:color="auto"/>
            </w:tcBorders>
          </w:tcPr>
          <w:p w14:paraId="02F7C67B" w14:textId="77777777" w:rsidR="0073620F" w:rsidRPr="007F2770" w:rsidRDefault="0073620F" w:rsidP="00CA66DA">
            <w:pPr>
              <w:pStyle w:val="TAC"/>
            </w:pPr>
            <w:r w:rsidRPr="007F2770">
              <w:t>3</w:t>
            </w:r>
          </w:p>
        </w:tc>
        <w:tc>
          <w:tcPr>
            <w:tcW w:w="710" w:type="dxa"/>
            <w:tcBorders>
              <w:bottom w:val="single" w:sz="6" w:space="0" w:color="auto"/>
            </w:tcBorders>
          </w:tcPr>
          <w:p w14:paraId="768615B3" w14:textId="77777777" w:rsidR="0073620F" w:rsidRPr="007F2770" w:rsidRDefault="0073620F" w:rsidP="00CA66DA">
            <w:pPr>
              <w:pStyle w:val="TAC"/>
            </w:pPr>
            <w:r w:rsidRPr="007F2770">
              <w:t>2</w:t>
            </w:r>
          </w:p>
        </w:tc>
        <w:tc>
          <w:tcPr>
            <w:tcW w:w="710" w:type="dxa"/>
            <w:tcBorders>
              <w:bottom w:val="single" w:sz="6" w:space="0" w:color="auto"/>
            </w:tcBorders>
          </w:tcPr>
          <w:p w14:paraId="10FB7D00" w14:textId="77777777" w:rsidR="0073620F" w:rsidRPr="007F2770" w:rsidRDefault="0073620F" w:rsidP="00CA66DA">
            <w:pPr>
              <w:pStyle w:val="TAC"/>
            </w:pPr>
            <w:r w:rsidRPr="007F2770">
              <w:t>1</w:t>
            </w:r>
          </w:p>
        </w:tc>
        <w:tc>
          <w:tcPr>
            <w:tcW w:w="1346" w:type="dxa"/>
          </w:tcPr>
          <w:p w14:paraId="1AF7350E" w14:textId="77777777" w:rsidR="0073620F" w:rsidRPr="007F2770" w:rsidRDefault="0073620F" w:rsidP="00CA66DA">
            <w:pPr>
              <w:pStyle w:val="TAC"/>
            </w:pPr>
          </w:p>
        </w:tc>
      </w:tr>
      <w:tr w:rsidR="0073620F" w:rsidRPr="007F2770" w14:paraId="4B1022D2" w14:textId="77777777" w:rsidTr="00CA66DA">
        <w:trPr>
          <w:cantSplit/>
          <w:jc w:val="center"/>
        </w:trPr>
        <w:tc>
          <w:tcPr>
            <w:tcW w:w="5675" w:type="dxa"/>
            <w:gridSpan w:val="8"/>
            <w:vMerge w:val="restart"/>
            <w:tcBorders>
              <w:left w:val="single" w:sz="6" w:space="0" w:color="auto"/>
              <w:right w:val="single" w:sz="6" w:space="0" w:color="auto"/>
            </w:tcBorders>
          </w:tcPr>
          <w:p w14:paraId="5D1DA6CD" w14:textId="77777777" w:rsidR="0073620F" w:rsidRPr="007F2770" w:rsidRDefault="0073620F" w:rsidP="00CA66DA">
            <w:pPr>
              <w:pStyle w:val="TAC"/>
              <w:rPr>
                <w:lang w:eastAsia="ko-KR"/>
              </w:rPr>
            </w:pPr>
          </w:p>
          <w:p w14:paraId="5594DC7D" w14:textId="77777777" w:rsidR="0073620F" w:rsidRPr="007F2770" w:rsidRDefault="0073620F" w:rsidP="00CA66DA">
            <w:pPr>
              <w:pStyle w:val="TAC"/>
              <w:rPr>
                <w:lang w:eastAsia="ko-KR"/>
              </w:rPr>
            </w:pPr>
            <w:r w:rsidRPr="007F2770">
              <w:rPr>
                <w:rFonts w:hint="eastAsia"/>
                <w:lang w:eastAsia="ko-KR"/>
              </w:rPr>
              <w:t>L</w:t>
            </w:r>
            <w:r w:rsidRPr="007F2770">
              <w:rPr>
                <w:lang w:eastAsia="ko-KR"/>
              </w:rPr>
              <w:t xml:space="preserve">ength of </w:t>
            </w:r>
            <w:r w:rsidRPr="007F2770">
              <w:t>CAG-ID with additional information contents</w:t>
            </w:r>
          </w:p>
        </w:tc>
        <w:tc>
          <w:tcPr>
            <w:tcW w:w="1346" w:type="dxa"/>
          </w:tcPr>
          <w:p w14:paraId="4ADB9554" w14:textId="77777777" w:rsidR="0073620F" w:rsidRPr="007F2770" w:rsidRDefault="0073620F" w:rsidP="00CA66DA">
            <w:pPr>
              <w:pStyle w:val="TAL"/>
              <w:rPr>
                <w:lang w:val="fr-FR"/>
              </w:rPr>
            </w:pPr>
            <w:r w:rsidRPr="007F2770">
              <w:rPr>
                <w:rFonts w:hint="eastAsia"/>
                <w:lang w:eastAsia="ko-KR"/>
              </w:rPr>
              <w:t>o</w:t>
            </w:r>
            <w:r w:rsidRPr="007F2770">
              <w:rPr>
                <w:lang w:eastAsia="ko-KR"/>
              </w:rPr>
              <w:t xml:space="preserve">ctet </w:t>
            </w:r>
            <w:r w:rsidRPr="007F2770">
              <w:rPr>
                <w:lang w:val="fr-FR"/>
              </w:rPr>
              <w:t>x+1</w:t>
            </w:r>
          </w:p>
          <w:p w14:paraId="64FCA343" w14:textId="77777777" w:rsidR="0073620F" w:rsidRPr="007F2770" w:rsidRDefault="0073620F" w:rsidP="00CA66DA">
            <w:pPr>
              <w:pStyle w:val="TAL"/>
              <w:rPr>
                <w:lang w:eastAsia="zh-CN"/>
              </w:rPr>
            </w:pPr>
          </w:p>
        </w:tc>
      </w:tr>
      <w:tr w:rsidR="0073620F" w:rsidRPr="007F2770" w14:paraId="420BA82E" w14:textId="77777777" w:rsidTr="00CA66DA">
        <w:trPr>
          <w:cantSplit/>
          <w:jc w:val="center"/>
        </w:trPr>
        <w:tc>
          <w:tcPr>
            <w:tcW w:w="5675" w:type="dxa"/>
            <w:gridSpan w:val="8"/>
            <w:vMerge/>
            <w:tcBorders>
              <w:left w:val="single" w:sz="6" w:space="0" w:color="auto"/>
              <w:bottom w:val="single" w:sz="6" w:space="0" w:color="auto"/>
              <w:right w:val="single" w:sz="6" w:space="0" w:color="auto"/>
            </w:tcBorders>
          </w:tcPr>
          <w:p w14:paraId="4514B831" w14:textId="77777777" w:rsidR="0073620F" w:rsidRPr="007F2770" w:rsidRDefault="0073620F" w:rsidP="00CA66DA">
            <w:pPr>
              <w:pStyle w:val="TAC"/>
              <w:rPr>
                <w:lang w:eastAsia="ko-KR"/>
              </w:rPr>
            </w:pPr>
          </w:p>
        </w:tc>
        <w:tc>
          <w:tcPr>
            <w:tcW w:w="1346" w:type="dxa"/>
          </w:tcPr>
          <w:p w14:paraId="46EB0AD7" w14:textId="77777777" w:rsidR="0073620F" w:rsidRPr="007F2770" w:rsidRDefault="0073620F" w:rsidP="00CA66DA">
            <w:pPr>
              <w:pStyle w:val="TAL"/>
              <w:rPr>
                <w:lang w:eastAsia="zh-CN"/>
              </w:rPr>
            </w:pPr>
            <w:r w:rsidRPr="007F2770">
              <w:rPr>
                <w:rFonts w:hint="eastAsia"/>
                <w:lang w:eastAsia="ko-KR"/>
              </w:rPr>
              <w:t>o</w:t>
            </w:r>
            <w:r w:rsidRPr="007F2770">
              <w:rPr>
                <w:lang w:eastAsia="ko-KR"/>
              </w:rPr>
              <w:t xml:space="preserve">ctet </w:t>
            </w:r>
            <w:r w:rsidRPr="007F2770">
              <w:rPr>
                <w:lang w:val="fr-FR"/>
              </w:rPr>
              <w:t>x+2</w:t>
            </w:r>
          </w:p>
        </w:tc>
      </w:tr>
      <w:tr w:rsidR="0073620F" w:rsidRPr="007F2770" w14:paraId="7A2C62A0" w14:textId="77777777" w:rsidTr="00CA66DA">
        <w:trPr>
          <w:cantSplit/>
          <w:jc w:val="center"/>
        </w:trPr>
        <w:tc>
          <w:tcPr>
            <w:tcW w:w="5675" w:type="dxa"/>
            <w:gridSpan w:val="8"/>
            <w:tcBorders>
              <w:left w:val="single" w:sz="6" w:space="0" w:color="auto"/>
              <w:bottom w:val="single" w:sz="6" w:space="0" w:color="auto"/>
              <w:right w:val="single" w:sz="6" w:space="0" w:color="auto"/>
            </w:tcBorders>
          </w:tcPr>
          <w:p w14:paraId="543FD0E4" w14:textId="77777777" w:rsidR="0073620F" w:rsidRPr="007F2770" w:rsidRDefault="0073620F" w:rsidP="00CA66DA">
            <w:pPr>
              <w:pStyle w:val="TAC"/>
            </w:pPr>
          </w:p>
          <w:p w14:paraId="2F3D8F0D" w14:textId="77777777" w:rsidR="0073620F" w:rsidRPr="007F2770" w:rsidRDefault="0073620F" w:rsidP="00CA66DA">
            <w:pPr>
              <w:pStyle w:val="TAC"/>
            </w:pPr>
            <w:r w:rsidRPr="007F2770">
              <w:rPr>
                <w:lang w:eastAsia="ko-KR"/>
              </w:rPr>
              <w:t>CAG-ID</w:t>
            </w:r>
          </w:p>
        </w:tc>
        <w:tc>
          <w:tcPr>
            <w:tcW w:w="1346" w:type="dxa"/>
          </w:tcPr>
          <w:p w14:paraId="67A59F7E" w14:textId="77777777" w:rsidR="0073620F" w:rsidRPr="007F2770" w:rsidRDefault="0073620F" w:rsidP="00CA66DA">
            <w:pPr>
              <w:pStyle w:val="TAL"/>
              <w:rPr>
                <w:lang w:val="fr-FR"/>
              </w:rPr>
            </w:pPr>
            <w:r w:rsidRPr="007F2770">
              <w:rPr>
                <w:lang w:val="fr-FR"/>
              </w:rPr>
              <w:t>octet x+3</w:t>
            </w:r>
          </w:p>
          <w:p w14:paraId="57E48056" w14:textId="77777777" w:rsidR="0073620F" w:rsidRPr="007F2770" w:rsidRDefault="0073620F" w:rsidP="00CA66DA">
            <w:pPr>
              <w:pStyle w:val="TAL"/>
              <w:rPr>
                <w:lang w:val="fr-FR"/>
              </w:rPr>
            </w:pPr>
          </w:p>
          <w:p w14:paraId="741C3BBB" w14:textId="77777777" w:rsidR="0073620F" w:rsidRPr="007F2770" w:rsidRDefault="0073620F" w:rsidP="00CA66DA">
            <w:pPr>
              <w:pStyle w:val="TAL"/>
              <w:rPr>
                <w:lang w:val="fr-FR"/>
              </w:rPr>
            </w:pPr>
            <w:r w:rsidRPr="007F2770">
              <w:rPr>
                <w:lang w:val="fr-FR"/>
              </w:rPr>
              <w:t xml:space="preserve">octet </w:t>
            </w:r>
            <w:r w:rsidRPr="007F2770">
              <w:rPr>
                <w:lang w:val="fr-FR" w:eastAsia="zh-CN"/>
              </w:rPr>
              <w:t>x+6</w:t>
            </w:r>
          </w:p>
        </w:tc>
      </w:tr>
      <w:tr w:rsidR="0073620F" w:rsidRPr="007F2770" w14:paraId="16C681AD" w14:textId="77777777" w:rsidTr="00CA66DA">
        <w:trPr>
          <w:cantSplit/>
          <w:jc w:val="center"/>
        </w:trPr>
        <w:tc>
          <w:tcPr>
            <w:tcW w:w="709" w:type="dxa"/>
            <w:tcBorders>
              <w:left w:val="single" w:sz="6" w:space="0" w:color="auto"/>
              <w:bottom w:val="single" w:sz="6" w:space="0" w:color="auto"/>
              <w:right w:val="single" w:sz="6" w:space="0" w:color="auto"/>
            </w:tcBorders>
          </w:tcPr>
          <w:p w14:paraId="13D09155" w14:textId="77777777" w:rsidR="0073620F" w:rsidRPr="007F2770" w:rsidRDefault="0073620F" w:rsidP="00CA66DA">
            <w:pPr>
              <w:pStyle w:val="TAC"/>
              <w:rPr>
                <w:lang w:eastAsia="ko-KR"/>
              </w:rPr>
            </w:pPr>
            <w:r w:rsidRPr="007F2770">
              <w:rPr>
                <w:lang w:eastAsia="ko-KR"/>
              </w:rPr>
              <w:t>0</w:t>
            </w:r>
          </w:p>
          <w:p w14:paraId="4364316F" w14:textId="77777777" w:rsidR="0073620F" w:rsidRPr="007F2770" w:rsidRDefault="0073620F" w:rsidP="00CA66DA">
            <w:pPr>
              <w:pStyle w:val="TAC"/>
              <w:rPr>
                <w:lang w:eastAsia="ko-KR"/>
              </w:rPr>
            </w:pPr>
            <w:r w:rsidRPr="007F2770">
              <w:rPr>
                <w:lang w:eastAsia="ko-KR"/>
              </w:rPr>
              <w:t>Spare</w:t>
            </w:r>
          </w:p>
        </w:tc>
        <w:tc>
          <w:tcPr>
            <w:tcW w:w="709" w:type="dxa"/>
            <w:tcBorders>
              <w:left w:val="single" w:sz="6" w:space="0" w:color="auto"/>
              <w:bottom w:val="single" w:sz="6" w:space="0" w:color="auto"/>
              <w:right w:val="single" w:sz="6" w:space="0" w:color="auto"/>
            </w:tcBorders>
          </w:tcPr>
          <w:p w14:paraId="75C95B11" w14:textId="77777777" w:rsidR="0073620F" w:rsidRPr="007F2770" w:rsidRDefault="0073620F" w:rsidP="00CA66DA">
            <w:pPr>
              <w:pStyle w:val="TAC"/>
              <w:rPr>
                <w:lang w:eastAsia="ko-KR"/>
              </w:rPr>
            </w:pPr>
            <w:r w:rsidRPr="007F2770">
              <w:rPr>
                <w:lang w:eastAsia="ko-KR"/>
              </w:rPr>
              <w:t>SVII</w:t>
            </w:r>
          </w:p>
        </w:tc>
        <w:tc>
          <w:tcPr>
            <w:tcW w:w="709" w:type="dxa"/>
            <w:tcBorders>
              <w:left w:val="single" w:sz="6" w:space="0" w:color="auto"/>
              <w:bottom w:val="single" w:sz="6" w:space="0" w:color="auto"/>
              <w:right w:val="single" w:sz="6" w:space="0" w:color="auto"/>
            </w:tcBorders>
          </w:tcPr>
          <w:p w14:paraId="48B7A305" w14:textId="77777777" w:rsidR="0073620F" w:rsidRPr="007F2770" w:rsidRDefault="0073620F" w:rsidP="00CA66DA">
            <w:pPr>
              <w:pStyle w:val="TAC"/>
              <w:rPr>
                <w:lang w:eastAsia="ko-KR"/>
              </w:rPr>
            </w:pPr>
            <w:r w:rsidRPr="007F2770">
              <w:rPr>
                <w:lang w:eastAsia="ko-KR"/>
              </w:rPr>
              <w:t>SVII</w:t>
            </w:r>
          </w:p>
        </w:tc>
        <w:tc>
          <w:tcPr>
            <w:tcW w:w="710" w:type="dxa"/>
            <w:tcBorders>
              <w:left w:val="single" w:sz="6" w:space="0" w:color="auto"/>
              <w:bottom w:val="single" w:sz="6" w:space="0" w:color="auto"/>
              <w:right w:val="single" w:sz="6" w:space="0" w:color="auto"/>
            </w:tcBorders>
          </w:tcPr>
          <w:p w14:paraId="47F5DCCB" w14:textId="77777777" w:rsidR="0073620F" w:rsidRPr="007F2770" w:rsidRDefault="0073620F" w:rsidP="00CA66DA">
            <w:pPr>
              <w:pStyle w:val="TAC"/>
              <w:rPr>
                <w:lang w:eastAsia="ko-KR"/>
              </w:rPr>
            </w:pPr>
            <w:r w:rsidRPr="007F2770">
              <w:rPr>
                <w:lang w:eastAsia="ko-KR"/>
              </w:rPr>
              <w:t>SVII</w:t>
            </w:r>
          </w:p>
        </w:tc>
        <w:tc>
          <w:tcPr>
            <w:tcW w:w="709" w:type="dxa"/>
            <w:tcBorders>
              <w:left w:val="single" w:sz="6" w:space="0" w:color="auto"/>
              <w:bottom w:val="single" w:sz="6" w:space="0" w:color="auto"/>
              <w:right w:val="single" w:sz="6" w:space="0" w:color="auto"/>
            </w:tcBorders>
          </w:tcPr>
          <w:p w14:paraId="3E2439C1" w14:textId="77777777" w:rsidR="0073620F" w:rsidRPr="007F2770" w:rsidRDefault="0073620F" w:rsidP="00CA66DA">
            <w:pPr>
              <w:pStyle w:val="TAC"/>
              <w:rPr>
                <w:lang w:eastAsia="ko-KR"/>
              </w:rPr>
            </w:pPr>
            <w:r w:rsidRPr="007F2770">
              <w:rPr>
                <w:lang w:eastAsia="ko-KR"/>
              </w:rPr>
              <w:t>SVII</w:t>
            </w:r>
          </w:p>
        </w:tc>
        <w:tc>
          <w:tcPr>
            <w:tcW w:w="709" w:type="dxa"/>
            <w:tcBorders>
              <w:left w:val="single" w:sz="6" w:space="0" w:color="auto"/>
              <w:bottom w:val="single" w:sz="6" w:space="0" w:color="auto"/>
              <w:right w:val="single" w:sz="6" w:space="0" w:color="auto"/>
            </w:tcBorders>
          </w:tcPr>
          <w:p w14:paraId="0EC86B12" w14:textId="77777777" w:rsidR="0073620F" w:rsidRPr="007F2770" w:rsidRDefault="0073620F" w:rsidP="00CA66DA">
            <w:pPr>
              <w:pStyle w:val="TAC"/>
              <w:rPr>
                <w:lang w:eastAsia="ko-KR"/>
              </w:rPr>
            </w:pPr>
            <w:r w:rsidRPr="007F2770">
              <w:rPr>
                <w:lang w:eastAsia="ko-KR"/>
              </w:rPr>
              <w:t>SVII</w:t>
            </w:r>
          </w:p>
        </w:tc>
        <w:tc>
          <w:tcPr>
            <w:tcW w:w="710" w:type="dxa"/>
            <w:tcBorders>
              <w:left w:val="single" w:sz="6" w:space="0" w:color="auto"/>
              <w:bottom w:val="single" w:sz="6" w:space="0" w:color="auto"/>
              <w:right w:val="single" w:sz="6" w:space="0" w:color="auto"/>
            </w:tcBorders>
          </w:tcPr>
          <w:p w14:paraId="39C04FBB" w14:textId="77777777" w:rsidR="0073620F" w:rsidRPr="007F2770" w:rsidRDefault="0073620F" w:rsidP="00CA66DA">
            <w:pPr>
              <w:pStyle w:val="TAC"/>
              <w:rPr>
                <w:lang w:eastAsia="ko-KR"/>
              </w:rPr>
            </w:pPr>
            <w:r w:rsidRPr="007F2770">
              <w:rPr>
                <w:lang w:eastAsia="ko-KR"/>
              </w:rPr>
              <w:t>SVII</w:t>
            </w:r>
          </w:p>
        </w:tc>
        <w:tc>
          <w:tcPr>
            <w:tcW w:w="710" w:type="dxa"/>
            <w:tcBorders>
              <w:left w:val="single" w:sz="6" w:space="0" w:color="auto"/>
              <w:bottom w:val="single" w:sz="6" w:space="0" w:color="auto"/>
              <w:right w:val="single" w:sz="6" w:space="0" w:color="auto"/>
            </w:tcBorders>
          </w:tcPr>
          <w:p w14:paraId="21BF89A2" w14:textId="77777777" w:rsidR="0073620F" w:rsidRPr="007F2770" w:rsidRDefault="0073620F" w:rsidP="00CA66DA">
            <w:pPr>
              <w:pStyle w:val="TAC"/>
              <w:rPr>
                <w:lang w:eastAsia="ko-KR"/>
              </w:rPr>
            </w:pPr>
            <w:r w:rsidRPr="007F2770">
              <w:rPr>
                <w:lang w:eastAsia="ko-KR"/>
              </w:rPr>
              <w:t>TVII</w:t>
            </w:r>
          </w:p>
        </w:tc>
        <w:tc>
          <w:tcPr>
            <w:tcW w:w="1346" w:type="dxa"/>
          </w:tcPr>
          <w:p w14:paraId="4C0FD761" w14:textId="77777777" w:rsidR="0073620F" w:rsidRPr="007F2770" w:rsidRDefault="0073620F" w:rsidP="00CA66DA">
            <w:pPr>
              <w:pStyle w:val="TAL"/>
              <w:rPr>
                <w:lang w:eastAsia="zh-CN"/>
              </w:rPr>
            </w:pPr>
            <w:r w:rsidRPr="007F2770">
              <w:t>octet x+</w:t>
            </w:r>
            <w:r w:rsidRPr="007F2770">
              <w:rPr>
                <w:lang w:eastAsia="zh-CN"/>
              </w:rPr>
              <w:t>7</w:t>
            </w:r>
          </w:p>
        </w:tc>
      </w:tr>
      <w:tr w:rsidR="0073620F" w:rsidRPr="007F2770" w14:paraId="2FED9FC4" w14:textId="77777777" w:rsidTr="00CA66DA">
        <w:trPr>
          <w:cantSplit/>
          <w:jc w:val="center"/>
        </w:trPr>
        <w:tc>
          <w:tcPr>
            <w:tcW w:w="5675" w:type="dxa"/>
            <w:gridSpan w:val="8"/>
            <w:tcBorders>
              <w:left w:val="single" w:sz="6" w:space="0" w:color="auto"/>
              <w:bottom w:val="single" w:sz="6" w:space="0" w:color="auto"/>
              <w:right w:val="single" w:sz="6" w:space="0" w:color="auto"/>
            </w:tcBorders>
          </w:tcPr>
          <w:p w14:paraId="586990BB" w14:textId="77777777" w:rsidR="0073620F" w:rsidRPr="007F2770" w:rsidRDefault="0073620F" w:rsidP="00CA66DA">
            <w:pPr>
              <w:pStyle w:val="TAC"/>
              <w:rPr>
                <w:lang w:val="fr-FR"/>
              </w:rPr>
            </w:pPr>
          </w:p>
          <w:p w14:paraId="64E22954" w14:textId="77777777" w:rsidR="0073620F" w:rsidRPr="007F2770" w:rsidRDefault="0073620F" w:rsidP="00CA66DA">
            <w:pPr>
              <w:pStyle w:val="TAC"/>
            </w:pPr>
            <w:r w:rsidRPr="007F2770">
              <w:t>Time validity information</w:t>
            </w:r>
          </w:p>
        </w:tc>
        <w:tc>
          <w:tcPr>
            <w:tcW w:w="1346" w:type="dxa"/>
          </w:tcPr>
          <w:p w14:paraId="53585BB9" w14:textId="77777777" w:rsidR="0073620F" w:rsidRPr="007F2770" w:rsidRDefault="0073620F" w:rsidP="00CA66DA">
            <w:pPr>
              <w:pStyle w:val="TAL"/>
              <w:rPr>
                <w:lang w:val="fr-FR" w:eastAsia="zh-CN"/>
              </w:rPr>
            </w:pPr>
            <w:r w:rsidRPr="007F2770">
              <w:rPr>
                <w:lang w:val="fr-FR" w:eastAsia="zh-CN"/>
              </w:rPr>
              <w:t>octet (x+8)*</w:t>
            </w:r>
          </w:p>
          <w:p w14:paraId="7FC3AABC" w14:textId="77777777" w:rsidR="0073620F" w:rsidRPr="007F2770" w:rsidRDefault="0073620F" w:rsidP="00CA66DA">
            <w:pPr>
              <w:pStyle w:val="TAL"/>
              <w:rPr>
                <w:lang w:val="fr-FR" w:eastAsia="zh-CN"/>
              </w:rPr>
            </w:pPr>
          </w:p>
          <w:p w14:paraId="1079E908" w14:textId="77777777" w:rsidR="0073620F" w:rsidRPr="007F2770" w:rsidRDefault="0073620F" w:rsidP="00CA66DA">
            <w:pPr>
              <w:pStyle w:val="TAL"/>
              <w:rPr>
                <w:lang w:val="fr-FR" w:eastAsia="zh-CN"/>
              </w:rPr>
            </w:pPr>
            <w:r w:rsidRPr="007F2770">
              <w:rPr>
                <w:lang w:val="fr-FR" w:eastAsia="zh-CN"/>
              </w:rPr>
              <w:t>octet (x+23)*</w:t>
            </w:r>
          </w:p>
        </w:tc>
      </w:tr>
    </w:tbl>
    <w:p w14:paraId="4A16DD19" w14:textId="77777777" w:rsidR="0073620F" w:rsidRPr="007F2770" w:rsidRDefault="0073620F" w:rsidP="0073620F">
      <w:pPr>
        <w:pStyle w:val="NF"/>
      </w:pPr>
    </w:p>
    <w:p w14:paraId="6A2CD914" w14:textId="77777777" w:rsidR="0073620F" w:rsidRPr="007F2770" w:rsidRDefault="0073620F" w:rsidP="0073620F">
      <w:pPr>
        <w:pStyle w:val="NF"/>
      </w:pPr>
      <w:r w:rsidRPr="007F2770">
        <w:t>NOTE:</w:t>
      </w:r>
      <w:r w:rsidRPr="007F2770">
        <w:tab/>
        <w:t>The field is placed immediately after the last present preceding field.</w:t>
      </w:r>
    </w:p>
    <w:p w14:paraId="5590BBAA" w14:textId="77777777" w:rsidR="0073620F" w:rsidRPr="007F2770" w:rsidRDefault="0073620F" w:rsidP="0073620F">
      <w:pPr>
        <w:pStyle w:val="NF"/>
      </w:pPr>
    </w:p>
    <w:p w14:paraId="79DFA6BE" w14:textId="35878EBE" w:rsidR="00DB77EC" w:rsidRDefault="0073620F" w:rsidP="006D14FC">
      <w:pPr>
        <w:pStyle w:val="TF"/>
      </w:pPr>
      <w:bookmarkStart w:id="11326" w:name="_CRFigure9_11_3_86_4"/>
      <w:r w:rsidRPr="007F2770">
        <w:t>Figure </w:t>
      </w:r>
      <w:bookmarkEnd w:id="11326"/>
      <w:r w:rsidRPr="007F2770">
        <w:t>9.11.3.86.4: CAG-ID with additional information</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416"/>
      </w:tblGrid>
      <w:tr w:rsidR="00B30255" w:rsidRPr="007F2770" w14:paraId="688FE1EC" w14:textId="77777777" w:rsidTr="007877E0">
        <w:trPr>
          <w:cantSplit/>
          <w:jc w:val="center"/>
        </w:trPr>
        <w:tc>
          <w:tcPr>
            <w:tcW w:w="708" w:type="dxa"/>
          </w:tcPr>
          <w:p w14:paraId="78F7CE40" w14:textId="77777777" w:rsidR="00B30255" w:rsidRPr="007F2770" w:rsidRDefault="00B30255" w:rsidP="007877E0">
            <w:pPr>
              <w:pStyle w:val="TAC"/>
            </w:pPr>
            <w:r w:rsidRPr="007F2770">
              <w:t>8</w:t>
            </w:r>
          </w:p>
        </w:tc>
        <w:tc>
          <w:tcPr>
            <w:tcW w:w="709" w:type="dxa"/>
          </w:tcPr>
          <w:p w14:paraId="55B05A32" w14:textId="77777777" w:rsidR="00B30255" w:rsidRPr="007F2770" w:rsidRDefault="00B30255" w:rsidP="007877E0">
            <w:pPr>
              <w:pStyle w:val="TAC"/>
            </w:pPr>
            <w:r w:rsidRPr="007F2770">
              <w:t>7</w:t>
            </w:r>
          </w:p>
        </w:tc>
        <w:tc>
          <w:tcPr>
            <w:tcW w:w="709" w:type="dxa"/>
          </w:tcPr>
          <w:p w14:paraId="69810E32" w14:textId="77777777" w:rsidR="00B30255" w:rsidRPr="007F2770" w:rsidRDefault="00B30255" w:rsidP="007877E0">
            <w:pPr>
              <w:pStyle w:val="TAC"/>
            </w:pPr>
            <w:r w:rsidRPr="007F2770">
              <w:t>6</w:t>
            </w:r>
          </w:p>
        </w:tc>
        <w:tc>
          <w:tcPr>
            <w:tcW w:w="709" w:type="dxa"/>
          </w:tcPr>
          <w:p w14:paraId="170A92CC" w14:textId="77777777" w:rsidR="00B30255" w:rsidRPr="007F2770" w:rsidRDefault="00B30255" w:rsidP="007877E0">
            <w:pPr>
              <w:pStyle w:val="TAC"/>
            </w:pPr>
            <w:r w:rsidRPr="007F2770">
              <w:t>5</w:t>
            </w:r>
          </w:p>
        </w:tc>
        <w:tc>
          <w:tcPr>
            <w:tcW w:w="709" w:type="dxa"/>
          </w:tcPr>
          <w:p w14:paraId="0BAE4E8A" w14:textId="77777777" w:rsidR="00B30255" w:rsidRPr="007F2770" w:rsidRDefault="00B30255" w:rsidP="007877E0">
            <w:pPr>
              <w:pStyle w:val="TAC"/>
            </w:pPr>
            <w:r w:rsidRPr="007F2770">
              <w:t>4</w:t>
            </w:r>
          </w:p>
        </w:tc>
        <w:tc>
          <w:tcPr>
            <w:tcW w:w="709" w:type="dxa"/>
          </w:tcPr>
          <w:p w14:paraId="3907C0FA" w14:textId="77777777" w:rsidR="00B30255" w:rsidRPr="007F2770" w:rsidRDefault="00B30255" w:rsidP="007877E0">
            <w:pPr>
              <w:pStyle w:val="TAC"/>
            </w:pPr>
            <w:r w:rsidRPr="007F2770">
              <w:t>3</w:t>
            </w:r>
          </w:p>
        </w:tc>
        <w:tc>
          <w:tcPr>
            <w:tcW w:w="709" w:type="dxa"/>
          </w:tcPr>
          <w:p w14:paraId="7982FD2D" w14:textId="77777777" w:rsidR="00B30255" w:rsidRPr="007F2770" w:rsidRDefault="00B30255" w:rsidP="007877E0">
            <w:pPr>
              <w:pStyle w:val="TAC"/>
            </w:pPr>
            <w:r w:rsidRPr="007F2770">
              <w:t>2</w:t>
            </w:r>
          </w:p>
        </w:tc>
        <w:tc>
          <w:tcPr>
            <w:tcW w:w="709" w:type="dxa"/>
          </w:tcPr>
          <w:p w14:paraId="313796B1" w14:textId="77777777" w:rsidR="00B30255" w:rsidRPr="007F2770" w:rsidRDefault="00B30255" w:rsidP="007877E0">
            <w:pPr>
              <w:pStyle w:val="TAC"/>
            </w:pPr>
            <w:r w:rsidRPr="007F2770">
              <w:t>1</w:t>
            </w:r>
          </w:p>
        </w:tc>
        <w:tc>
          <w:tcPr>
            <w:tcW w:w="1416" w:type="dxa"/>
          </w:tcPr>
          <w:p w14:paraId="3C9CDB25" w14:textId="77777777" w:rsidR="00B30255" w:rsidRPr="007F2770" w:rsidRDefault="00B30255" w:rsidP="007877E0">
            <w:pPr>
              <w:pStyle w:val="TAL"/>
            </w:pPr>
          </w:p>
        </w:tc>
      </w:tr>
      <w:tr w:rsidR="00B30255" w:rsidRPr="007F2770" w14:paraId="67247F54" w14:textId="77777777" w:rsidTr="007877E0">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72DAFF83" w14:textId="77777777" w:rsidR="00B30255" w:rsidRPr="007F2770" w:rsidRDefault="00B30255" w:rsidP="007877E0">
            <w:pPr>
              <w:pStyle w:val="TAC"/>
            </w:pPr>
            <w:r>
              <w:rPr>
                <w:lang w:val="sv-SE"/>
              </w:rPr>
              <w:t>Number of time periods</w:t>
            </w:r>
          </w:p>
        </w:tc>
        <w:tc>
          <w:tcPr>
            <w:tcW w:w="1416" w:type="dxa"/>
            <w:tcBorders>
              <w:top w:val="nil"/>
              <w:left w:val="single" w:sz="6" w:space="0" w:color="auto"/>
              <w:bottom w:val="nil"/>
              <w:right w:val="nil"/>
            </w:tcBorders>
          </w:tcPr>
          <w:p w14:paraId="56892A31" w14:textId="77777777" w:rsidR="00B30255" w:rsidRPr="007F2770" w:rsidRDefault="00B30255" w:rsidP="007877E0">
            <w:pPr>
              <w:pStyle w:val="TAL"/>
            </w:pPr>
            <w:r w:rsidRPr="007F2770">
              <w:t>octet (</w:t>
            </w:r>
            <w:r>
              <w:t>x+8</w:t>
            </w:r>
            <w:r w:rsidRPr="007F2770">
              <w:t>)</w:t>
            </w:r>
          </w:p>
        </w:tc>
      </w:tr>
      <w:tr w:rsidR="00B30255" w:rsidRPr="007F2770" w14:paraId="247CFB90" w14:textId="77777777" w:rsidTr="007877E0">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7E359812" w14:textId="77777777" w:rsidR="00B30255" w:rsidRDefault="00B30255" w:rsidP="007877E0">
            <w:pPr>
              <w:pStyle w:val="TAC"/>
              <w:rPr>
                <w:lang w:val="sv-SE"/>
              </w:rPr>
            </w:pPr>
          </w:p>
          <w:p w14:paraId="6917F395" w14:textId="77777777" w:rsidR="00B30255" w:rsidRPr="007F2770" w:rsidRDefault="00B30255" w:rsidP="007877E0">
            <w:pPr>
              <w:pStyle w:val="TAC"/>
            </w:pPr>
            <w:r>
              <w:rPr>
                <w:lang w:val="sv-SE"/>
              </w:rPr>
              <w:t>Time period 1</w:t>
            </w:r>
          </w:p>
        </w:tc>
        <w:tc>
          <w:tcPr>
            <w:tcW w:w="1416" w:type="dxa"/>
            <w:tcBorders>
              <w:top w:val="nil"/>
              <w:left w:val="single" w:sz="6" w:space="0" w:color="auto"/>
              <w:bottom w:val="nil"/>
              <w:right w:val="nil"/>
            </w:tcBorders>
          </w:tcPr>
          <w:p w14:paraId="56E87D82" w14:textId="77777777" w:rsidR="00B30255" w:rsidRDefault="00B30255" w:rsidP="007877E0">
            <w:pPr>
              <w:pStyle w:val="TAL"/>
            </w:pPr>
            <w:r w:rsidRPr="007F2770">
              <w:t>octet (</w:t>
            </w:r>
            <w:r>
              <w:t>x</w:t>
            </w:r>
            <w:r w:rsidRPr="007F2770">
              <w:t>+</w:t>
            </w:r>
            <w:r>
              <w:t>9</w:t>
            </w:r>
            <w:r w:rsidRPr="007F2770">
              <w:t>)</w:t>
            </w:r>
          </w:p>
          <w:p w14:paraId="3023D106" w14:textId="77777777" w:rsidR="00B30255" w:rsidRDefault="00B30255" w:rsidP="007877E0">
            <w:pPr>
              <w:pStyle w:val="TAL"/>
            </w:pPr>
          </w:p>
          <w:p w14:paraId="6916A320" w14:textId="77777777" w:rsidR="00B30255" w:rsidRPr="007F2770" w:rsidRDefault="00B30255" w:rsidP="007877E0">
            <w:pPr>
              <w:pStyle w:val="TAL"/>
            </w:pPr>
            <w:r w:rsidRPr="007F2770">
              <w:t>octet (</w:t>
            </w:r>
            <w:r>
              <w:t>x</w:t>
            </w:r>
            <w:r w:rsidRPr="007F2770">
              <w:t>+</w:t>
            </w:r>
            <w:r>
              <w:t>24</w:t>
            </w:r>
            <w:r w:rsidRPr="007F2770">
              <w:t>)</w:t>
            </w:r>
          </w:p>
        </w:tc>
      </w:tr>
      <w:tr w:rsidR="00B30255" w:rsidRPr="007F2770" w14:paraId="139BBFF8" w14:textId="77777777" w:rsidTr="007877E0">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69CB7D3B" w14:textId="77777777" w:rsidR="00B30255" w:rsidRDefault="00B30255" w:rsidP="007877E0">
            <w:pPr>
              <w:pStyle w:val="TAC"/>
              <w:rPr>
                <w:lang w:val="sv-SE"/>
              </w:rPr>
            </w:pPr>
          </w:p>
          <w:p w14:paraId="3E9029EF" w14:textId="77777777" w:rsidR="00B30255" w:rsidRPr="007F2770" w:rsidRDefault="00B30255" w:rsidP="007877E0">
            <w:pPr>
              <w:pStyle w:val="TAC"/>
            </w:pPr>
            <w:r>
              <w:rPr>
                <w:lang w:val="sv-SE"/>
              </w:rPr>
              <w:t>Time period 2</w:t>
            </w:r>
          </w:p>
        </w:tc>
        <w:tc>
          <w:tcPr>
            <w:tcW w:w="1416" w:type="dxa"/>
            <w:tcBorders>
              <w:top w:val="nil"/>
              <w:left w:val="single" w:sz="6" w:space="0" w:color="auto"/>
              <w:bottom w:val="nil"/>
              <w:right w:val="nil"/>
            </w:tcBorders>
          </w:tcPr>
          <w:p w14:paraId="3BA58613" w14:textId="77777777" w:rsidR="00B30255" w:rsidRDefault="00B30255" w:rsidP="007877E0">
            <w:pPr>
              <w:pStyle w:val="TAL"/>
            </w:pPr>
            <w:r w:rsidRPr="007F2770">
              <w:t>octet (</w:t>
            </w:r>
            <w:r>
              <w:t>x</w:t>
            </w:r>
            <w:r w:rsidRPr="007F2770">
              <w:t>+</w:t>
            </w:r>
            <w:r>
              <w:t>25</w:t>
            </w:r>
            <w:r w:rsidRPr="007F2770">
              <w:t>)</w:t>
            </w:r>
            <w:r>
              <w:t>*</w:t>
            </w:r>
          </w:p>
          <w:p w14:paraId="58154EFB" w14:textId="77777777" w:rsidR="00B30255" w:rsidRDefault="00B30255" w:rsidP="007877E0">
            <w:pPr>
              <w:pStyle w:val="TAL"/>
            </w:pPr>
          </w:p>
          <w:p w14:paraId="4483E958" w14:textId="77777777" w:rsidR="00B30255" w:rsidRPr="007F2770" w:rsidRDefault="00B30255" w:rsidP="007877E0">
            <w:pPr>
              <w:pStyle w:val="TAL"/>
            </w:pPr>
            <w:r w:rsidRPr="007F2770">
              <w:t>octet (</w:t>
            </w:r>
            <w:r>
              <w:t>x</w:t>
            </w:r>
            <w:r w:rsidRPr="007F2770">
              <w:t>+</w:t>
            </w:r>
            <w:r>
              <w:t>40</w:t>
            </w:r>
            <w:r w:rsidRPr="007F2770">
              <w:t>)</w:t>
            </w:r>
            <w:r>
              <w:t>*</w:t>
            </w:r>
          </w:p>
        </w:tc>
      </w:tr>
      <w:tr w:rsidR="00B30255" w:rsidRPr="006D3311" w14:paraId="342D14EE" w14:textId="77777777" w:rsidTr="007877E0">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59204F41" w14:textId="77777777" w:rsidR="00B30255" w:rsidRDefault="00B30255" w:rsidP="007877E0">
            <w:pPr>
              <w:pStyle w:val="TAC"/>
            </w:pPr>
          </w:p>
          <w:p w14:paraId="478D595D" w14:textId="77777777" w:rsidR="00B30255" w:rsidRDefault="00B30255" w:rsidP="007877E0">
            <w:pPr>
              <w:pStyle w:val="TAC"/>
            </w:pPr>
          </w:p>
          <w:p w14:paraId="14AA1C14" w14:textId="77777777" w:rsidR="00B30255" w:rsidRPr="007F2770" w:rsidRDefault="00B30255" w:rsidP="007877E0">
            <w:pPr>
              <w:pStyle w:val="TAC"/>
            </w:pPr>
            <w:r>
              <w:t>...</w:t>
            </w:r>
          </w:p>
        </w:tc>
        <w:tc>
          <w:tcPr>
            <w:tcW w:w="1416" w:type="dxa"/>
            <w:tcBorders>
              <w:top w:val="nil"/>
              <w:left w:val="single" w:sz="6" w:space="0" w:color="auto"/>
              <w:bottom w:val="nil"/>
              <w:right w:val="nil"/>
            </w:tcBorders>
          </w:tcPr>
          <w:p w14:paraId="5D03F631" w14:textId="77777777" w:rsidR="00B30255" w:rsidRPr="00A33425" w:rsidRDefault="00B30255" w:rsidP="007877E0">
            <w:pPr>
              <w:pStyle w:val="TAL"/>
              <w:rPr>
                <w:lang w:val="sv-SE"/>
              </w:rPr>
            </w:pPr>
            <w:r w:rsidRPr="00A33425">
              <w:rPr>
                <w:lang w:val="sv-SE"/>
              </w:rPr>
              <w:t>octet (x+41)*</w:t>
            </w:r>
          </w:p>
          <w:p w14:paraId="7C08A837" w14:textId="77777777" w:rsidR="00B30255" w:rsidRPr="00A33425" w:rsidRDefault="00B30255" w:rsidP="007877E0">
            <w:pPr>
              <w:pStyle w:val="TAL"/>
              <w:rPr>
                <w:lang w:val="sv-SE"/>
              </w:rPr>
            </w:pPr>
          </w:p>
          <w:p w14:paraId="732A2DD4" w14:textId="77777777" w:rsidR="00B30255" w:rsidRPr="00A33425" w:rsidRDefault="00B30255" w:rsidP="007877E0">
            <w:pPr>
              <w:pStyle w:val="TAL"/>
              <w:rPr>
                <w:lang w:val="sv-SE"/>
              </w:rPr>
            </w:pPr>
            <w:r w:rsidRPr="00A33425">
              <w:rPr>
                <w:lang w:val="sv-SE"/>
              </w:rPr>
              <w:t>octet (x-8+o*16)*</w:t>
            </w:r>
          </w:p>
        </w:tc>
      </w:tr>
      <w:tr w:rsidR="00B30255" w:rsidRPr="007F2770" w14:paraId="4173EDB1" w14:textId="77777777" w:rsidTr="007877E0">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4088AC21" w14:textId="77777777" w:rsidR="00B30255" w:rsidRDefault="00B30255" w:rsidP="007877E0">
            <w:pPr>
              <w:pStyle w:val="TAC"/>
              <w:rPr>
                <w:lang w:val="sv-SE"/>
              </w:rPr>
            </w:pPr>
          </w:p>
          <w:p w14:paraId="56403445" w14:textId="77777777" w:rsidR="00B30255" w:rsidRDefault="00B30255" w:rsidP="007877E0">
            <w:pPr>
              <w:pStyle w:val="TAC"/>
              <w:rPr>
                <w:lang w:val="sv-SE"/>
              </w:rPr>
            </w:pPr>
          </w:p>
          <w:p w14:paraId="78222370" w14:textId="77777777" w:rsidR="00B30255" w:rsidRPr="007F2770" w:rsidRDefault="00B30255" w:rsidP="007877E0">
            <w:pPr>
              <w:pStyle w:val="TAC"/>
            </w:pPr>
            <w:r>
              <w:rPr>
                <w:lang w:val="sv-SE"/>
              </w:rPr>
              <w:t>Time period o</w:t>
            </w:r>
          </w:p>
        </w:tc>
        <w:tc>
          <w:tcPr>
            <w:tcW w:w="1416" w:type="dxa"/>
            <w:tcBorders>
              <w:top w:val="nil"/>
              <w:left w:val="single" w:sz="6" w:space="0" w:color="auto"/>
              <w:bottom w:val="nil"/>
              <w:right w:val="nil"/>
            </w:tcBorders>
          </w:tcPr>
          <w:p w14:paraId="50B680DD" w14:textId="77777777" w:rsidR="00B30255" w:rsidRDefault="00B30255" w:rsidP="007877E0">
            <w:pPr>
              <w:pStyle w:val="TAL"/>
            </w:pPr>
            <w:r w:rsidRPr="007F2770">
              <w:t>octet (</w:t>
            </w:r>
            <w:r>
              <w:t>x-7+o*16</w:t>
            </w:r>
            <w:r w:rsidRPr="007F2770">
              <w:t>)</w:t>
            </w:r>
          </w:p>
          <w:p w14:paraId="047A7DD3" w14:textId="77777777" w:rsidR="00B30255" w:rsidRDefault="00B30255" w:rsidP="007877E0">
            <w:pPr>
              <w:pStyle w:val="TAL"/>
            </w:pPr>
          </w:p>
          <w:p w14:paraId="6A39AB77" w14:textId="77777777" w:rsidR="00B30255" w:rsidRPr="007F2770" w:rsidRDefault="00B30255" w:rsidP="007877E0">
            <w:pPr>
              <w:pStyle w:val="TAL"/>
            </w:pPr>
            <w:r w:rsidRPr="007F2770">
              <w:t>octet (</w:t>
            </w:r>
            <w:r>
              <w:t>x</w:t>
            </w:r>
            <w:r w:rsidRPr="007F2770">
              <w:t>+</w:t>
            </w:r>
            <w:r>
              <w:t>8+o*16</w:t>
            </w:r>
            <w:r w:rsidRPr="007F2770">
              <w:t>)</w:t>
            </w:r>
            <w:r>
              <w:t>* = octet u*</w:t>
            </w:r>
          </w:p>
        </w:tc>
      </w:tr>
    </w:tbl>
    <w:p w14:paraId="631D5820" w14:textId="29C069CC" w:rsidR="00B30255" w:rsidRPr="007F2770" w:rsidRDefault="00B30255" w:rsidP="006D14FC">
      <w:pPr>
        <w:pStyle w:val="TF"/>
      </w:pPr>
      <w:bookmarkStart w:id="11327" w:name="_CRFigure9_11_3_86_5"/>
      <w:r w:rsidRPr="007F2770">
        <w:t>Figure </w:t>
      </w:r>
      <w:bookmarkEnd w:id="11327"/>
      <w:r w:rsidRPr="007F2770">
        <w:t>9.11.3.86.</w:t>
      </w:r>
      <w:r>
        <w:t>5</w:t>
      </w:r>
      <w:r w:rsidRPr="007F2770">
        <w:t xml:space="preserve">: </w:t>
      </w:r>
      <w:r w:rsidRPr="007F2770">
        <w:rPr>
          <w:lang w:val="sv-SE"/>
        </w:rPr>
        <w:t>Time validity infomation</w:t>
      </w:r>
    </w:p>
    <w:p w14:paraId="11FC83CB" w14:textId="77777777" w:rsidR="00E8448D" w:rsidRPr="007F2770" w:rsidRDefault="00E8448D" w:rsidP="00E8448D">
      <w:pPr>
        <w:pStyle w:val="TH"/>
      </w:pPr>
      <w:bookmarkStart w:id="11328" w:name="_CRTable9_11_3_86_1"/>
      <w:r w:rsidRPr="007F2770">
        <w:t>Table </w:t>
      </w:r>
      <w:bookmarkEnd w:id="11328"/>
      <w:r w:rsidRPr="007F2770">
        <w:t>9.11.3.86.1: Extended CAG information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21"/>
        <w:gridCol w:w="6766"/>
      </w:tblGrid>
      <w:tr w:rsidR="00E8448D" w:rsidRPr="007F2770" w14:paraId="4F504D33" w14:textId="77777777" w:rsidTr="00CA66DA">
        <w:trPr>
          <w:cantSplit/>
          <w:trHeight w:val="365"/>
          <w:jc w:val="center"/>
        </w:trPr>
        <w:tc>
          <w:tcPr>
            <w:tcW w:w="7087" w:type="dxa"/>
            <w:gridSpan w:val="2"/>
          </w:tcPr>
          <w:p w14:paraId="1F58B925" w14:textId="77777777" w:rsidR="00E8448D" w:rsidRPr="007F2770" w:rsidRDefault="00E8448D" w:rsidP="00CA66DA">
            <w:pPr>
              <w:pStyle w:val="TAL"/>
            </w:pPr>
            <w:r w:rsidRPr="007F2770">
              <w:t xml:space="preserve">Value part of the Extended CAG information list information element (octet </w:t>
            </w:r>
            <w:r w:rsidRPr="007F2770">
              <w:rPr>
                <w:rFonts w:hint="eastAsia"/>
                <w:lang w:eastAsia="zh-CN"/>
              </w:rPr>
              <w:t>4</w:t>
            </w:r>
            <w:r w:rsidRPr="007F2770">
              <w:t xml:space="preserve"> to </w:t>
            </w:r>
            <w:r w:rsidRPr="007F2770">
              <w:rPr>
                <w:rFonts w:hint="eastAsia"/>
                <w:lang w:eastAsia="zh-CN"/>
              </w:rPr>
              <w:t>h</w:t>
            </w:r>
            <w:r w:rsidRPr="007F2770">
              <w:t>)</w:t>
            </w:r>
          </w:p>
          <w:p w14:paraId="29C39556" w14:textId="77777777" w:rsidR="00E8448D" w:rsidRPr="007F2770" w:rsidRDefault="00E8448D" w:rsidP="00CA66DA">
            <w:pPr>
              <w:pStyle w:val="TAL"/>
            </w:pPr>
            <w:r w:rsidRPr="007F2770">
              <w:t xml:space="preserve">The value part of the Extended CAG information list information element consists of one or more </w:t>
            </w:r>
            <w:r w:rsidRPr="007F2770">
              <w:rPr>
                <w:rFonts w:hint="eastAsia"/>
                <w:lang w:eastAsia="zh-CN"/>
              </w:rPr>
              <w:t>entries</w:t>
            </w:r>
            <w:r w:rsidRPr="007F2770">
              <w:t>.</w:t>
            </w:r>
          </w:p>
          <w:p w14:paraId="4F44D65D" w14:textId="77777777" w:rsidR="00E8448D" w:rsidRPr="007F2770" w:rsidRDefault="00E8448D" w:rsidP="00CA66DA">
            <w:pPr>
              <w:pStyle w:val="TAL"/>
            </w:pPr>
          </w:p>
          <w:p w14:paraId="1EE08AA0" w14:textId="77777777" w:rsidR="00E8448D" w:rsidRPr="007F2770" w:rsidRDefault="00E8448D" w:rsidP="00CA66DA">
            <w:pPr>
              <w:pStyle w:val="TAL"/>
              <w:rPr>
                <w:lang w:eastAsia="zh-CN"/>
              </w:rPr>
            </w:pPr>
            <w:r w:rsidRPr="007F2770">
              <w:rPr>
                <w:rFonts w:hint="eastAsia"/>
                <w:lang w:eastAsia="zh-CN"/>
              </w:rPr>
              <w:t>Entry n</w:t>
            </w:r>
            <w:r w:rsidRPr="007F2770">
              <w:t>:</w:t>
            </w:r>
          </w:p>
          <w:p w14:paraId="2732D1A0" w14:textId="77777777" w:rsidR="00E8448D" w:rsidRPr="007F2770" w:rsidRDefault="00E8448D" w:rsidP="00CA66DA">
            <w:pPr>
              <w:pStyle w:val="TAL"/>
              <w:rPr>
                <w:lang w:eastAsia="zh-CN"/>
              </w:rPr>
            </w:pPr>
          </w:p>
          <w:p w14:paraId="63A0B520" w14:textId="77777777" w:rsidR="00E8448D" w:rsidRPr="007F2770" w:rsidRDefault="00E8448D" w:rsidP="00CA66DA">
            <w:pPr>
              <w:pStyle w:val="TAL"/>
            </w:pPr>
            <w:r w:rsidRPr="007F2770">
              <w:t xml:space="preserve">Length of </w:t>
            </w:r>
            <w:r w:rsidRPr="007F2770">
              <w:rPr>
                <w:rFonts w:hint="eastAsia"/>
                <w:lang w:eastAsia="zh-CN"/>
              </w:rPr>
              <w:t>entry</w:t>
            </w:r>
            <w:r w:rsidRPr="007F2770">
              <w:t xml:space="preserve"> content</w:t>
            </w:r>
            <w:r w:rsidRPr="007F2770">
              <w:rPr>
                <w:rFonts w:hint="eastAsia"/>
                <w:lang w:eastAsia="zh-CN"/>
              </w:rPr>
              <w:t>s</w:t>
            </w:r>
            <w:r w:rsidRPr="007F2770">
              <w:t xml:space="preserve"> (octet </w:t>
            </w:r>
            <w:r w:rsidRPr="007F2770">
              <w:rPr>
                <w:rFonts w:hint="eastAsia"/>
                <w:lang w:eastAsia="zh-CN"/>
              </w:rPr>
              <w:t>q and q+1</w:t>
            </w:r>
            <w:r w:rsidRPr="007F2770">
              <w:t>)</w:t>
            </w:r>
          </w:p>
          <w:p w14:paraId="275169D6" w14:textId="77777777" w:rsidR="00E8448D" w:rsidRPr="007F2770" w:rsidRDefault="00E8448D" w:rsidP="00CA66DA">
            <w:pPr>
              <w:pStyle w:val="TAL"/>
              <w:rPr>
                <w:lang w:eastAsia="zh-CN"/>
              </w:rPr>
            </w:pPr>
          </w:p>
          <w:p w14:paraId="79560F14" w14:textId="77777777" w:rsidR="00E8448D" w:rsidRPr="007F2770" w:rsidRDefault="00E8448D" w:rsidP="00CA66DA">
            <w:pPr>
              <w:pStyle w:val="TAL"/>
            </w:pPr>
            <w:r w:rsidRPr="007F2770">
              <w:t>MCC, Mobile country code (octet q+</w:t>
            </w:r>
            <w:r w:rsidRPr="007F2770">
              <w:rPr>
                <w:rFonts w:hint="eastAsia"/>
                <w:lang w:eastAsia="zh-CN"/>
              </w:rPr>
              <w:t>2</w:t>
            </w:r>
            <w:r w:rsidRPr="007F2770">
              <w:t xml:space="preserve"> and bits 1 to 4 octet q+</w:t>
            </w:r>
            <w:r w:rsidRPr="007F2770">
              <w:rPr>
                <w:rFonts w:hint="eastAsia"/>
                <w:lang w:eastAsia="zh-CN"/>
              </w:rPr>
              <w:t>3</w:t>
            </w:r>
            <w:r w:rsidRPr="007F2770">
              <w:t>)</w:t>
            </w:r>
          </w:p>
          <w:p w14:paraId="758D7862" w14:textId="77777777" w:rsidR="00E8448D" w:rsidRPr="007F2770" w:rsidRDefault="00E8448D" w:rsidP="00CA66DA">
            <w:pPr>
              <w:pStyle w:val="TAL"/>
            </w:pPr>
            <w:r w:rsidRPr="007F2770">
              <w:t>The MCC field is coded as in ITU-T Recommendation E.212 [42], annex A.</w:t>
            </w:r>
          </w:p>
        </w:tc>
      </w:tr>
      <w:tr w:rsidR="00E8448D" w:rsidRPr="007F2770" w14:paraId="7D62AB9C" w14:textId="77777777" w:rsidTr="00CA66DA">
        <w:tblPrEx>
          <w:tblLook w:val="04A0" w:firstRow="1" w:lastRow="0" w:firstColumn="1" w:lastColumn="0" w:noHBand="0" w:noVBand="1"/>
        </w:tblPrEx>
        <w:trPr>
          <w:cantSplit/>
          <w:jc w:val="center"/>
        </w:trPr>
        <w:tc>
          <w:tcPr>
            <w:tcW w:w="7087" w:type="dxa"/>
            <w:gridSpan w:val="2"/>
            <w:tcBorders>
              <w:top w:val="nil"/>
              <w:left w:val="single" w:sz="4" w:space="0" w:color="auto"/>
              <w:bottom w:val="nil"/>
              <w:right w:val="single" w:sz="4" w:space="0" w:color="auto"/>
            </w:tcBorders>
          </w:tcPr>
          <w:p w14:paraId="56AE7245" w14:textId="77777777" w:rsidR="00E8448D" w:rsidRPr="007F2770" w:rsidRDefault="00E8448D" w:rsidP="00CA66DA">
            <w:pPr>
              <w:pStyle w:val="TAL"/>
            </w:pPr>
          </w:p>
        </w:tc>
      </w:tr>
      <w:tr w:rsidR="00E8448D" w:rsidRPr="007F2770" w14:paraId="3ED43F38" w14:textId="77777777" w:rsidTr="00CA66DA">
        <w:tblPrEx>
          <w:tblLook w:val="04A0" w:firstRow="1" w:lastRow="0" w:firstColumn="1" w:lastColumn="0" w:noHBand="0" w:noVBand="1"/>
        </w:tblPrEx>
        <w:trPr>
          <w:cantSplit/>
          <w:jc w:val="center"/>
        </w:trPr>
        <w:tc>
          <w:tcPr>
            <w:tcW w:w="7087" w:type="dxa"/>
            <w:gridSpan w:val="2"/>
            <w:tcBorders>
              <w:top w:val="nil"/>
              <w:left w:val="single" w:sz="4" w:space="0" w:color="auto"/>
              <w:bottom w:val="nil"/>
              <w:right w:val="single" w:sz="4" w:space="0" w:color="auto"/>
            </w:tcBorders>
          </w:tcPr>
          <w:p w14:paraId="4D5E8B1D" w14:textId="77777777" w:rsidR="00E8448D" w:rsidRPr="007F2770" w:rsidRDefault="00E8448D" w:rsidP="00CA66DA">
            <w:pPr>
              <w:pStyle w:val="TAL"/>
            </w:pPr>
            <w:r w:rsidRPr="007F2770">
              <w:t>MNC, Mobile network code (bits 5 to 8 of octet q+</w:t>
            </w:r>
            <w:r w:rsidRPr="007F2770">
              <w:rPr>
                <w:rFonts w:hint="eastAsia"/>
                <w:lang w:eastAsia="zh-CN"/>
              </w:rPr>
              <w:t>3</w:t>
            </w:r>
            <w:r w:rsidRPr="007F2770">
              <w:t xml:space="preserve"> and octet q+</w:t>
            </w:r>
            <w:r w:rsidRPr="007F2770">
              <w:rPr>
                <w:rFonts w:hint="eastAsia"/>
                <w:lang w:eastAsia="zh-CN"/>
              </w:rPr>
              <w:t>4</w:t>
            </w:r>
            <w:r w:rsidRPr="007F2770">
              <w:t>)</w:t>
            </w:r>
          </w:p>
          <w:p w14:paraId="3F0BB2B9" w14:textId="77777777" w:rsidR="00E8448D" w:rsidRPr="007F2770" w:rsidRDefault="00E8448D" w:rsidP="00CA66DA">
            <w:pPr>
              <w:pStyle w:val="TAL"/>
            </w:pPr>
            <w:r w:rsidRPr="007F2770">
              <w:t>The coding of this field is the responsibility of each administration, but BCD coding shall be used. The MNC shall consist of 2 or 3 digits. If a network operator decides to use only two digits in the MNC, bits 5 to 8 of octet q+2 shall be coded as "1111".</w:t>
            </w:r>
          </w:p>
        </w:tc>
      </w:tr>
      <w:tr w:rsidR="00E8448D" w:rsidRPr="007F2770" w14:paraId="21785621" w14:textId="77777777" w:rsidTr="00CA66DA">
        <w:tblPrEx>
          <w:tblLook w:val="04A0" w:firstRow="1" w:lastRow="0" w:firstColumn="1" w:lastColumn="0" w:noHBand="0" w:noVBand="1"/>
        </w:tblPrEx>
        <w:trPr>
          <w:cantSplit/>
          <w:jc w:val="center"/>
        </w:trPr>
        <w:tc>
          <w:tcPr>
            <w:tcW w:w="7087" w:type="dxa"/>
            <w:gridSpan w:val="2"/>
            <w:tcBorders>
              <w:top w:val="nil"/>
              <w:left w:val="single" w:sz="4" w:space="0" w:color="auto"/>
              <w:bottom w:val="nil"/>
              <w:right w:val="single" w:sz="4" w:space="0" w:color="auto"/>
            </w:tcBorders>
          </w:tcPr>
          <w:p w14:paraId="6F8A2347" w14:textId="77777777" w:rsidR="00E8448D" w:rsidRPr="007F2770" w:rsidRDefault="00E8448D" w:rsidP="00CA66DA">
            <w:pPr>
              <w:pStyle w:val="TAL"/>
            </w:pPr>
          </w:p>
        </w:tc>
      </w:tr>
      <w:tr w:rsidR="00E8448D" w:rsidRPr="007F2770" w14:paraId="57E81EF0" w14:textId="77777777" w:rsidTr="00CA66DA">
        <w:tblPrEx>
          <w:tblLook w:val="04A0" w:firstRow="1" w:lastRow="0" w:firstColumn="1" w:lastColumn="0" w:noHBand="0" w:noVBand="1"/>
        </w:tblPrEx>
        <w:trPr>
          <w:cantSplit/>
          <w:jc w:val="center"/>
        </w:trPr>
        <w:tc>
          <w:tcPr>
            <w:tcW w:w="7087" w:type="dxa"/>
            <w:gridSpan w:val="2"/>
            <w:tcBorders>
              <w:top w:val="nil"/>
              <w:left w:val="single" w:sz="4" w:space="0" w:color="auto"/>
              <w:bottom w:val="nil"/>
              <w:right w:val="single" w:sz="4" w:space="0" w:color="auto"/>
            </w:tcBorders>
          </w:tcPr>
          <w:p w14:paraId="208CE2DE" w14:textId="77777777" w:rsidR="00E8448D" w:rsidRPr="007F2770" w:rsidRDefault="00E8448D" w:rsidP="00CA66DA">
            <w:pPr>
              <w:pStyle w:val="TAL"/>
            </w:pPr>
            <w:r w:rsidRPr="007F2770">
              <w:t>The MCC and MNC digits are coded as octets 6 to 8 of the Temporary mobile group identity IE in figure 10.5.154 of 3GPP TS 24.008 [12].</w:t>
            </w:r>
          </w:p>
        </w:tc>
      </w:tr>
      <w:tr w:rsidR="00E8448D" w:rsidRPr="007F2770" w14:paraId="7F55234C" w14:textId="77777777" w:rsidTr="00CA66DA">
        <w:trPr>
          <w:cantSplit/>
          <w:jc w:val="center"/>
        </w:trPr>
        <w:tc>
          <w:tcPr>
            <w:tcW w:w="7087" w:type="dxa"/>
            <w:gridSpan w:val="2"/>
          </w:tcPr>
          <w:p w14:paraId="7EF7B12E" w14:textId="77777777" w:rsidR="00E8448D" w:rsidRPr="007F2770" w:rsidRDefault="00E8448D" w:rsidP="00CA66DA">
            <w:pPr>
              <w:pStyle w:val="TAL"/>
            </w:pPr>
          </w:p>
        </w:tc>
      </w:tr>
      <w:tr w:rsidR="00E8448D" w:rsidRPr="007F2770" w14:paraId="0585D700" w14:textId="77777777" w:rsidTr="00CA66DA">
        <w:trPr>
          <w:cantSplit/>
          <w:jc w:val="center"/>
        </w:trPr>
        <w:tc>
          <w:tcPr>
            <w:tcW w:w="7087" w:type="dxa"/>
            <w:gridSpan w:val="2"/>
          </w:tcPr>
          <w:p w14:paraId="003828E7" w14:textId="77777777" w:rsidR="00E8448D" w:rsidRPr="007F2770" w:rsidRDefault="00E8448D" w:rsidP="00CA66DA">
            <w:pPr>
              <w:pStyle w:val="TAL"/>
            </w:pPr>
            <w:r w:rsidRPr="007F2770">
              <w:t>Indication that the UE is only allowed to access 5GS via CAG cells (CAGonly) (bit 1 of octet q+</w:t>
            </w:r>
            <w:r w:rsidRPr="007F2770">
              <w:rPr>
                <w:rFonts w:hint="eastAsia"/>
                <w:lang w:eastAsia="zh-CN"/>
              </w:rPr>
              <w:t>5</w:t>
            </w:r>
            <w:r w:rsidRPr="007F2770">
              <w:t>)</w:t>
            </w:r>
          </w:p>
        </w:tc>
      </w:tr>
      <w:tr w:rsidR="00E8448D" w:rsidRPr="007F2770" w14:paraId="5FF9A00B" w14:textId="77777777" w:rsidTr="00CA66DA">
        <w:trPr>
          <w:cantSplit/>
          <w:jc w:val="center"/>
        </w:trPr>
        <w:tc>
          <w:tcPr>
            <w:tcW w:w="7087" w:type="dxa"/>
            <w:gridSpan w:val="2"/>
          </w:tcPr>
          <w:p w14:paraId="7A95CD80" w14:textId="77777777" w:rsidR="00E8448D" w:rsidRPr="007F2770" w:rsidRDefault="00E8448D" w:rsidP="00CA66DA">
            <w:pPr>
              <w:pStyle w:val="TAL"/>
            </w:pPr>
            <w:r w:rsidRPr="007F2770">
              <w:t>Bit</w:t>
            </w:r>
          </w:p>
        </w:tc>
      </w:tr>
      <w:tr w:rsidR="00E8448D" w:rsidRPr="007F2770" w14:paraId="11A6ACBA" w14:textId="77777777" w:rsidTr="00CA66DA">
        <w:trPr>
          <w:cantSplit/>
          <w:jc w:val="center"/>
        </w:trPr>
        <w:tc>
          <w:tcPr>
            <w:tcW w:w="321" w:type="dxa"/>
          </w:tcPr>
          <w:p w14:paraId="067DB951" w14:textId="77777777" w:rsidR="00E8448D" w:rsidRPr="007F2770" w:rsidRDefault="00E8448D" w:rsidP="00CA66DA">
            <w:pPr>
              <w:pStyle w:val="TAH"/>
            </w:pPr>
            <w:r w:rsidRPr="007F2770">
              <w:t>1</w:t>
            </w:r>
          </w:p>
        </w:tc>
        <w:tc>
          <w:tcPr>
            <w:tcW w:w="6766" w:type="dxa"/>
          </w:tcPr>
          <w:p w14:paraId="203AFA72" w14:textId="77777777" w:rsidR="00E8448D" w:rsidRPr="007F2770" w:rsidRDefault="00E8448D" w:rsidP="00CA66DA">
            <w:pPr>
              <w:pStyle w:val="TAL"/>
            </w:pPr>
          </w:p>
        </w:tc>
      </w:tr>
      <w:tr w:rsidR="00E8448D" w:rsidRPr="007F2770" w14:paraId="424EF250" w14:textId="77777777" w:rsidTr="00CA66DA">
        <w:trPr>
          <w:cantSplit/>
          <w:jc w:val="center"/>
        </w:trPr>
        <w:tc>
          <w:tcPr>
            <w:tcW w:w="321" w:type="dxa"/>
          </w:tcPr>
          <w:p w14:paraId="423D0FB8" w14:textId="77777777" w:rsidR="00E8448D" w:rsidRPr="007F2770" w:rsidRDefault="00E8448D" w:rsidP="00CA66DA">
            <w:pPr>
              <w:pStyle w:val="TAC"/>
            </w:pPr>
            <w:r w:rsidRPr="007F2770">
              <w:t>0</w:t>
            </w:r>
          </w:p>
        </w:tc>
        <w:tc>
          <w:tcPr>
            <w:tcW w:w="6766" w:type="dxa"/>
          </w:tcPr>
          <w:p w14:paraId="3B90EFDE" w14:textId="77777777" w:rsidR="00E8448D" w:rsidRPr="007F2770" w:rsidRDefault="00E8448D" w:rsidP="00CA66DA">
            <w:pPr>
              <w:pStyle w:val="TAL"/>
            </w:pPr>
            <w:r w:rsidRPr="007F2770">
              <w:t>"Indication that the UE is only allowed to access 5GS via CAG cells" is not set (i.e., the UE is allowed to access 5GS via non-CAG cells)</w:t>
            </w:r>
          </w:p>
        </w:tc>
      </w:tr>
      <w:tr w:rsidR="00E8448D" w:rsidRPr="007F2770" w14:paraId="58B00D45" w14:textId="77777777" w:rsidTr="00CA66DA">
        <w:trPr>
          <w:cantSplit/>
          <w:jc w:val="center"/>
        </w:trPr>
        <w:tc>
          <w:tcPr>
            <w:tcW w:w="321" w:type="dxa"/>
          </w:tcPr>
          <w:p w14:paraId="69B2B8A8" w14:textId="77777777" w:rsidR="00E8448D" w:rsidRPr="007F2770" w:rsidRDefault="00E8448D" w:rsidP="00CA66DA">
            <w:pPr>
              <w:pStyle w:val="TAC"/>
            </w:pPr>
            <w:r w:rsidRPr="007F2770">
              <w:t>1</w:t>
            </w:r>
          </w:p>
        </w:tc>
        <w:tc>
          <w:tcPr>
            <w:tcW w:w="6766" w:type="dxa"/>
          </w:tcPr>
          <w:p w14:paraId="0862FDD2" w14:textId="77777777" w:rsidR="00E8448D" w:rsidRPr="007F2770" w:rsidRDefault="00E8448D" w:rsidP="00CA66DA">
            <w:pPr>
              <w:pStyle w:val="TAL"/>
            </w:pPr>
            <w:r w:rsidRPr="007F2770">
              <w:t>"Indication that the UE is only allowed to access 5GS via CAG cells" is set (i.e., the UE is not allowed to access 5GS via non-CAG cells)</w:t>
            </w:r>
          </w:p>
        </w:tc>
      </w:tr>
      <w:tr w:rsidR="00E8448D" w:rsidRPr="007F2770" w14:paraId="362431B3" w14:textId="77777777" w:rsidTr="00CA66DA">
        <w:trPr>
          <w:cantSplit/>
          <w:jc w:val="center"/>
        </w:trPr>
        <w:tc>
          <w:tcPr>
            <w:tcW w:w="7087" w:type="dxa"/>
            <w:gridSpan w:val="2"/>
          </w:tcPr>
          <w:p w14:paraId="74FA01CE" w14:textId="77777777" w:rsidR="00E8448D" w:rsidRPr="007F2770" w:rsidRDefault="00E8448D" w:rsidP="00CA66DA">
            <w:pPr>
              <w:pStyle w:val="TAL"/>
              <w:rPr>
                <w:lang w:eastAsia="ko-KR"/>
              </w:rPr>
            </w:pPr>
          </w:p>
        </w:tc>
      </w:tr>
      <w:tr w:rsidR="00E8448D" w:rsidRPr="007F2770" w14:paraId="241EDDB0" w14:textId="77777777" w:rsidTr="00CA66DA">
        <w:trPr>
          <w:cantSplit/>
          <w:jc w:val="center"/>
        </w:trPr>
        <w:tc>
          <w:tcPr>
            <w:tcW w:w="7087" w:type="dxa"/>
            <w:gridSpan w:val="2"/>
          </w:tcPr>
          <w:p w14:paraId="25936F3A" w14:textId="77777777" w:rsidR="00E8448D" w:rsidRPr="007F2770" w:rsidRDefault="00E8448D" w:rsidP="00CA66DA">
            <w:pPr>
              <w:pStyle w:val="TAL"/>
            </w:pPr>
            <w:r w:rsidRPr="007F2770">
              <w:t>Length of CAG-IDs indicator (LCI) (bit 3 of octet q+</w:t>
            </w:r>
            <w:r w:rsidRPr="007F2770">
              <w:rPr>
                <w:rFonts w:hint="eastAsia"/>
                <w:lang w:eastAsia="zh-CN"/>
              </w:rPr>
              <w:t>5</w:t>
            </w:r>
            <w:r w:rsidRPr="007F2770">
              <w:t>)</w:t>
            </w:r>
          </w:p>
        </w:tc>
      </w:tr>
      <w:tr w:rsidR="00E8448D" w:rsidRPr="007F2770" w14:paraId="4EE99025" w14:textId="77777777" w:rsidTr="00CA66DA">
        <w:trPr>
          <w:cantSplit/>
          <w:jc w:val="center"/>
        </w:trPr>
        <w:tc>
          <w:tcPr>
            <w:tcW w:w="7087" w:type="dxa"/>
            <w:gridSpan w:val="2"/>
          </w:tcPr>
          <w:p w14:paraId="4F2B65B4" w14:textId="77777777" w:rsidR="00E8448D" w:rsidRPr="007F2770" w:rsidRDefault="00E8448D" w:rsidP="00CA66DA">
            <w:pPr>
              <w:pStyle w:val="TAL"/>
            </w:pPr>
            <w:r w:rsidRPr="007F2770">
              <w:t>Bit</w:t>
            </w:r>
          </w:p>
        </w:tc>
      </w:tr>
      <w:tr w:rsidR="00E8448D" w:rsidRPr="007F2770" w14:paraId="1D11B8FF" w14:textId="77777777" w:rsidTr="00CA66DA">
        <w:trPr>
          <w:cantSplit/>
          <w:jc w:val="center"/>
        </w:trPr>
        <w:tc>
          <w:tcPr>
            <w:tcW w:w="321" w:type="dxa"/>
          </w:tcPr>
          <w:p w14:paraId="714BA88A" w14:textId="77777777" w:rsidR="00E8448D" w:rsidRPr="007F2770" w:rsidRDefault="00E8448D" w:rsidP="00CA66DA">
            <w:pPr>
              <w:pStyle w:val="TAH"/>
            </w:pPr>
            <w:r w:rsidRPr="007F2770">
              <w:t>3</w:t>
            </w:r>
          </w:p>
        </w:tc>
        <w:tc>
          <w:tcPr>
            <w:tcW w:w="6766" w:type="dxa"/>
          </w:tcPr>
          <w:p w14:paraId="7E8DB2CF" w14:textId="77777777" w:rsidR="00E8448D" w:rsidRPr="007F2770" w:rsidRDefault="00E8448D" w:rsidP="00CA66DA">
            <w:pPr>
              <w:pStyle w:val="TAL"/>
            </w:pPr>
          </w:p>
        </w:tc>
      </w:tr>
      <w:tr w:rsidR="00E8448D" w:rsidRPr="007F2770" w14:paraId="32E1A475" w14:textId="77777777" w:rsidTr="00CA66DA">
        <w:trPr>
          <w:cantSplit/>
          <w:jc w:val="center"/>
        </w:trPr>
        <w:tc>
          <w:tcPr>
            <w:tcW w:w="321" w:type="dxa"/>
          </w:tcPr>
          <w:p w14:paraId="4BF2C39C" w14:textId="77777777" w:rsidR="00E8448D" w:rsidRPr="007F2770" w:rsidRDefault="00E8448D" w:rsidP="00CA66DA">
            <w:pPr>
              <w:pStyle w:val="TAC"/>
            </w:pPr>
            <w:r w:rsidRPr="007F2770">
              <w:t>0</w:t>
            </w:r>
          </w:p>
        </w:tc>
        <w:tc>
          <w:tcPr>
            <w:tcW w:w="6766" w:type="dxa"/>
          </w:tcPr>
          <w:p w14:paraId="3B47219F" w14:textId="77777777" w:rsidR="00E8448D" w:rsidRPr="007F2770" w:rsidRDefault="00E8448D" w:rsidP="00CA66DA">
            <w:pPr>
              <w:pStyle w:val="TAL"/>
            </w:pPr>
            <w:r w:rsidRPr="007F2770">
              <w:t>Length of CAG-IDs field is absent</w:t>
            </w:r>
          </w:p>
        </w:tc>
      </w:tr>
      <w:tr w:rsidR="00E8448D" w:rsidRPr="007F2770" w14:paraId="685A2FFB" w14:textId="77777777" w:rsidTr="00CA66DA">
        <w:trPr>
          <w:cantSplit/>
          <w:jc w:val="center"/>
        </w:trPr>
        <w:tc>
          <w:tcPr>
            <w:tcW w:w="321" w:type="dxa"/>
          </w:tcPr>
          <w:p w14:paraId="156EF23A" w14:textId="77777777" w:rsidR="00E8448D" w:rsidRPr="007F2770" w:rsidRDefault="00E8448D" w:rsidP="00CA66DA">
            <w:pPr>
              <w:pStyle w:val="TAC"/>
            </w:pPr>
            <w:r w:rsidRPr="007F2770">
              <w:t>1</w:t>
            </w:r>
          </w:p>
        </w:tc>
        <w:tc>
          <w:tcPr>
            <w:tcW w:w="6766" w:type="dxa"/>
          </w:tcPr>
          <w:p w14:paraId="5C4F46C1" w14:textId="77777777" w:rsidR="00E8448D" w:rsidRPr="007F2770" w:rsidRDefault="00E8448D" w:rsidP="00CA66DA">
            <w:pPr>
              <w:pStyle w:val="TAL"/>
            </w:pPr>
            <w:r w:rsidRPr="007F2770">
              <w:t>Length of CAG-IDs field is present</w:t>
            </w:r>
          </w:p>
        </w:tc>
      </w:tr>
      <w:tr w:rsidR="00E8448D" w:rsidRPr="007F2770" w14:paraId="0F7A8F40" w14:textId="77777777" w:rsidTr="00CA66DA">
        <w:trPr>
          <w:cantSplit/>
          <w:jc w:val="center"/>
        </w:trPr>
        <w:tc>
          <w:tcPr>
            <w:tcW w:w="7087" w:type="dxa"/>
            <w:gridSpan w:val="2"/>
          </w:tcPr>
          <w:p w14:paraId="66EF902A" w14:textId="77777777" w:rsidR="00E8448D" w:rsidRPr="007F2770" w:rsidRDefault="00E8448D" w:rsidP="00CA66DA">
            <w:pPr>
              <w:pStyle w:val="TAL"/>
              <w:rPr>
                <w:lang w:eastAsia="ko-KR"/>
              </w:rPr>
            </w:pPr>
            <w:r w:rsidRPr="007F2770">
              <w:rPr>
                <w:lang w:eastAsia="ko-KR"/>
              </w:rPr>
              <w:t xml:space="preserve">If the UE does not support </w:t>
            </w:r>
            <w:r w:rsidRPr="007F2770">
              <w:t>enhanced CAG information</w:t>
            </w:r>
            <w:r w:rsidRPr="007F2770">
              <w:rPr>
                <w:lang w:eastAsia="ko-KR"/>
              </w:rPr>
              <w:t>, the LCI bit shall be set to "</w:t>
            </w:r>
            <w:r w:rsidRPr="007F2770">
              <w:t>Length of CAG-IDs field is absent</w:t>
            </w:r>
            <w:r w:rsidRPr="007F2770">
              <w:rPr>
                <w:lang w:eastAsia="ko-KR"/>
              </w:rPr>
              <w:t>".</w:t>
            </w:r>
          </w:p>
        </w:tc>
      </w:tr>
      <w:tr w:rsidR="00E8448D" w:rsidRPr="007F2770" w14:paraId="16134E59" w14:textId="77777777" w:rsidTr="00CA66DA">
        <w:trPr>
          <w:cantSplit/>
          <w:jc w:val="center"/>
        </w:trPr>
        <w:tc>
          <w:tcPr>
            <w:tcW w:w="7087" w:type="dxa"/>
            <w:gridSpan w:val="2"/>
          </w:tcPr>
          <w:p w14:paraId="6BD6449E" w14:textId="77777777" w:rsidR="00E8448D" w:rsidRPr="007F2770" w:rsidRDefault="00E8448D" w:rsidP="00CA66DA">
            <w:pPr>
              <w:pStyle w:val="TAL"/>
              <w:rPr>
                <w:lang w:eastAsia="ko-KR"/>
              </w:rPr>
            </w:pPr>
          </w:p>
        </w:tc>
      </w:tr>
      <w:tr w:rsidR="00E8448D" w:rsidRPr="007F2770" w14:paraId="195652A2" w14:textId="77777777" w:rsidTr="00CA66DA">
        <w:trPr>
          <w:cantSplit/>
          <w:jc w:val="center"/>
        </w:trPr>
        <w:tc>
          <w:tcPr>
            <w:tcW w:w="7087" w:type="dxa"/>
            <w:gridSpan w:val="2"/>
          </w:tcPr>
          <w:p w14:paraId="7DB16400" w14:textId="77777777" w:rsidR="00E8448D" w:rsidRPr="007F2770" w:rsidRDefault="00E8448D" w:rsidP="00CA66DA">
            <w:pPr>
              <w:pStyle w:val="TAL"/>
            </w:pPr>
            <w:r w:rsidRPr="007F2770">
              <w:t>CAG-ID with additional information list indicator (CAILI) (bit 4 of octet q+</w:t>
            </w:r>
            <w:r w:rsidRPr="007F2770">
              <w:rPr>
                <w:rFonts w:hint="eastAsia"/>
                <w:lang w:eastAsia="zh-CN"/>
              </w:rPr>
              <w:t>5</w:t>
            </w:r>
            <w:r w:rsidRPr="007F2770">
              <w:t>)</w:t>
            </w:r>
          </w:p>
        </w:tc>
      </w:tr>
      <w:tr w:rsidR="00E8448D" w:rsidRPr="007F2770" w14:paraId="41D21DBD" w14:textId="77777777" w:rsidTr="00CA66DA">
        <w:trPr>
          <w:cantSplit/>
          <w:jc w:val="center"/>
        </w:trPr>
        <w:tc>
          <w:tcPr>
            <w:tcW w:w="7087" w:type="dxa"/>
            <w:gridSpan w:val="2"/>
          </w:tcPr>
          <w:p w14:paraId="1FACC36E" w14:textId="77777777" w:rsidR="00E8448D" w:rsidRPr="007F2770" w:rsidRDefault="00E8448D" w:rsidP="00CA66DA">
            <w:pPr>
              <w:pStyle w:val="TAL"/>
            </w:pPr>
            <w:r w:rsidRPr="007F2770">
              <w:t>Bit</w:t>
            </w:r>
          </w:p>
        </w:tc>
      </w:tr>
      <w:tr w:rsidR="00E8448D" w:rsidRPr="007F2770" w14:paraId="44544AD9" w14:textId="77777777" w:rsidTr="00CA66DA">
        <w:trPr>
          <w:cantSplit/>
          <w:jc w:val="center"/>
        </w:trPr>
        <w:tc>
          <w:tcPr>
            <w:tcW w:w="321" w:type="dxa"/>
          </w:tcPr>
          <w:p w14:paraId="34CBC024" w14:textId="77777777" w:rsidR="00E8448D" w:rsidRPr="007F2770" w:rsidRDefault="00E8448D" w:rsidP="00CA66DA">
            <w:pPr>
              <w:pStyle w:val="TAH"/>
            </w:pPr>
            <w:r w:rsidRPr="007F2770">
              <w:t>4</w:t>
            </w:r>
          </w:p>
        </w:tc>
        <w:tc>
          <w:tcPr>
            <w:tcW w:w="6766" w:type="dxa"/>
          </w:tcPr>
          <w:p w14:paraId="0796EED0" w14:textId="77777777" w:rsidR="00E8448D" w:rsidRPr="007F2770" w:rsidRDefault="00E8448D" w:rsidP="00CA66DA">
            <w:pPr>
              <w:pStyle w:val="TAL"/>
            </w:pPr>
          </w:p>
        </w:tc>
      </w:tr>
      <w:tr w:rsidR="00E8448D" w:rsidRPr="007F2770" w14:paraId="5CF6194B" w14:textId="77777777" w:rsidTr="00CA66DA">
        <w:trPr>
          <w:cantSplit/>
          <w:jc w:val="center"/>
        </w:trPr>
        <w:tc>
          <w:tcPr>
            <w:tcW w:w="321" w:type="dxa"/>
          </w:tcPr>
          <w:p w14:paraId="70C843E4" w14:textId="77777777" w:rsidR="00E8448D" w:rsidRPr="007F2770" w:rsidRDefault="00E8448D" w:rsidP="00CA66DA">
            <w:pPr>
              <w:pStyle w:val="TAC"/>
            </w:pPr>
            <w:r w:rsidRPr="007F2770">
              <w:t>0</w:t>
            </w:r>
          </w:p>
        </w:tc>
        <w:tc>
          <w:tcPr>
            <w:tcW w:w="6766" w:type="dxa"/>
          </w:tcPr>
          <w:p w14:paraId="4DE17298" w14:textId="77777777" w:rsidR="00E8448D" w:rsidRPr="007F2770" w:rsidRDefault="00E8448D" w:rsidP="00CA66DA">
            <w:pPr>
              <w:pStyle w:val="TAL"/>
            </w:pPr>
            <w:r w:rsidRPr="007F2770">
              <w:t>CAG-ID with additional information list field is absent</w:t>
            </w:r>
          </w:p>
        </w:tc>
      </w:tr>
      <w:tr w:rsidR="00E8448D" w:rsidRPr="007F2770" w14:paraId="239FB16C" w14:textId="77777777" w:rsidTr="00CA66DA">
        <w:trPr>
          <w:cantSplit/>
          <w:jc w:val="center"/>
        </w:trPr>
        <w:tc>
          <w:tcPr>
            <w:tcW w:w="321" w:type="dxa"/>
          </w:tcPr>
          <w:p w14:paraId="6835378C" w14:textId="77777777" w:rsidR="00E8448D" w:rsidRPr="007F2770" w:rsidRDefault="00E8448D" w:rsidP="00CA66DA">
            <w:pPr>
              <w:pStyle w:val="TAC"/>
            </w:pPr>
            <w:r w:rsidRPr="007F2770">
              <w:t>1</w:t>
            </w:r>
          </w:p>
        </w:tc>
        <w:tc>
          <w:tcPr>
            <w:tcW w:w="6766" w:type="dxa"/>
          </w:tcPr>
          <w:p w14:paraId="5CA0E5E0" w14:textId="77777777" w:rsidR="00E8448D" w:rsidRPr="007F2770" w:rsidRDefault="00E8448D" w:rsidP="00CA66DA">
            <w:pPr>
              <w:pStyle w:val="TAL"/>
            </w:pPr>
            <w:r w:rsidRPr="007F2770">
              <w:t>CAG-ID with additional information list field is present</w:t>
            </w:r>
          </w:p>
        </w:tc>
      </w:tr>
      <w:tr w:rsidR="00E8448D" w:rsidRPr="007F2770" w14:paraId="2C5ADE1E" w14:textId="77777777" w:rsidTr="00CA66DA">
        <w:trPr>
          <w:cantSplit/>
          <w:jc w:val="center"/>
        </w:trPr>
        <w:tc>
          <w:tcPr>
            <w:tcW w:w="7087" w:type="dxa"/>
            <w:gridSpan w:val="2"/>
          </w:tcPr>
          <w:p w14:paraId="4066370E" w14:textId="77777777" w:rsidR="00E8448D" w:rsidRPr="007F2770" w:rsidRDefault="00E8448D" w:rsidP="00CA66DA">
            <w:pPr>
              <w:pStyle w:val="TAL"/>
              <w:rPr>
                <w:lang w:eastAsia="ko-KR"/>
              </w:rPr>
            </w:pPr>
            <w:r w:rsidRPr="007F2770">
              <w:rPr>
                <w:lang w:eastAsia="ko-KR"/>
              </w:rPr>
              <w:t xml:space="preserve">If the UE does not support enhanced CAG information, the </w:t>
            </w:r>
            <w:r w:rsidRPr="007F2770">
              <w:t xml:space="preserve">CAILI </w:t>
            </w:r>
            <w:r w:rsidRPr="007F2770">
              <w:rPr>
                <w:lang w:eastAsia="ko-KR"/>
              </w:rPr>
              <w:t>bit shall be set to "</w:t>
            </w:r>
            <w:r w:rsidRPr="007F2770">
              <w:t>CAG-ID with additional information list field is absent</w:t>
            </w:r>
            <w:r w:rsidRPr="007F2770">
              <w:rPr>
                <w:lang w:eastAsia="ko-KR"/>
              </w:rPr>
              <w:t>".</w:t>
            </w:r>
          </w:p>
        </w:tc>
      </w:tr>
      <w:tr w:rsidR="00E8448D" w:rsidRPr="007F2770" w14:paraId="0BAB0E08" w14:textId="77777777" w:rsidTr="00CA66DA">
        <w:trPr>
          <w:cantSplit/>
          <w:jc w:val="center"/>
        </w:trPr>
        <w:tc>
          <w:tcPr>
            <w:tcW w:w="7087" w:type="dxa"/>
            <w:gridSpan w:val="2"/>
          </w:tcPr>
          <w:p w14:paraId="3507EA0F" w14:textId="77777777" w:rsidR="00E8448D" w:rsidRPr="007F2770" w:rsidRDefault="00E8448D" w:rsidP="00CA66DA">
            <w:pPr>
              <w:pStyle w:val="TAL"/>
              <w:rPr>
                <w:lang w:eastAsia="ko-KR"/>
              </w:rPr>
            </w:pPr>
          </w:p>
        </w:tc>
      </w:tr>
      <w:tr w:rsidR="00E8448D" w:rsidRPr="007F2770" w14:paraId="61D96554" w14:textId="77777777" w:rsidTr="00CA66DA">
        <w:trPr>
          <w:cantSplit/>
          <w:jc w:val="center"/>
        </w:trPr>
        <w:tc>
          <w:tcPr>
            <w:tcW w:w="7087" w:type="dxa"/>
            <w:gridSpan w:val="2"/>
          </w:tcPr>
          <w:p w14:paraId="3C45EE72" w14:textId="77777777" w:rsidR="00E8448D" w:rsidRPr="007F2770" w:rsidRDefault="00E8448D" w:rsidP="00CA66DA">
            <w:pPr>
              <w:pStyle w:val="TAL"/>
              <w:rPr>
                <w:lang w:eastAsia="ko-KR"/>
              </w:rPr>
            </w:pPr>
            <w:r w:rsidRPr="007F2770">
              <w:t xml:space="preserve">Length of CAG-ID without additional information list (octet </w:t>
            </w:r>
            <w:r w:rsidRPr="00495EC6">
              <w:t>q+</w:t>
            </w:r>
            <w:r w:rsidRPr="00495EC6">
              <w:rPr>
                <w:lang w:eastAsia="zh-CN"/>
              </w:rPr>
              <w:t xml:space="preserve">6 to octet </w:t>
            </w:r>
            <w:r w:rsidRPr="00495EC6">
              <w:t>q+</w:t>
            </w:r>
            <w:r w:rsidRPr="00495EC6">
              <w:rPr>
                <w:lang w:eastAsia="zh-CN"/>
              </w:rPr>
              <w:t>7)</w:t>
            </w:r>
          </w:p>
        </w:tc>
      </w:tr>
      <w:tr w:rsidR="00E8448D" w:rsidRPr="007F2770" w14:paraId="680B73CC" w14:textId="77777777" w:rsidTr="00CA66DA">
        <w:trPr>
          <w:cantSplit/>
          <w:jc w:val="center"/>
        </w:trPr>
        <w:tc>
          <w:tcPr>
            <w:tcW w:w="7087" w:type="dxa"/>
            <w:gridSpan w:val="2"/>
          </w:tcPr>
          <w:p w14:paraId="6C112027" w14:textId="77777777" w:rsidR="00E8448D" w:rsidRPr="007F2770" w:rsidRDefault="00E8448D" w:rsidP="00CA66DA">
            <w:pPr>
              <w:pStyle w:val="TAL"/>
            </w:pPr>
            <w:r w:rsidRPr="007F2770">
              <w:t xml:space="preserve">This field indicates length of CAG-ID fields in octet r to octet </w:t>
            </w:r>
            <w:r w:rsidRPr="00495EC6">
              <w:rPr>
                <w:lang w:eastAsia="zh-CN"/>
              </w:rPr>
              <w:t>(r+4*m-1).</w:t>
            </w:r>
          </w:p>
        </w:tc>
      </w:tr>
      <w:tr w:rsidR="00E8448D" w:rsidRPr="007F2770" w14:paraId="61D3B6DF" w14:textId="77777777" w:rsidTr="00CA66DA">
        <w:trPr>
          <w:cantSplit/>
          <w:jc w:val="center"/>
        </w:trPr>
        <w:tc>
          <w:tcPr>
            <w:tcW w:w="7087" w:type="dxa"/>
            <w:gridSpan w:val="2"/>
          </w:tcPr>
          <w:p w14:paraId="1A664E3A" w14:textId="77777777" w:rsidR="00E8448D" w:rsidRPr="007F2770" w:rsidRDefault="00E8448D" w:rsidP="00CA66DA">
            <w:pPr>
              <w:pStyle w:val="TAL"/>
              <w:rPr>
                <w:lang w:eastAsia="ko-KR"/>
              </w:rPr>
            </w:pPr>
          </w:p>
        </w:tc>
      </w:tr>
      <w:tr w:rsidR="00E8448D" w:rsidRPr="007F2770" w14:paraId="0ADF95A9" w14:textId="77777777" w:rsidTr="00CA66DA">
        <w:trPr>
          <w:cantSplit/>
          <w:jc w:val="center"/>
        </w:trPr>
        <w:tc>
          <w:tcPr>
            <w:tcW w:w="7087" w:type="dxa"/>
            <w:gridSpan w:val="2"/>
          </w:tcPr>
          <w:p w14:paraId="121B84DF" w14:textId="4B7123D0" w:rsidR="00E8448D" w:rsidRPr="007F2770" w:rsidRDefault="00E8448D" w:rsidP="00CA66DA">
            <w:pPr>
              <w:pStyle w:val="TAL"/>
              <w:rPr>
                <w:lang w:eastAsia="ko-KR"/>
              </w:rPr>
            </w:pPr>
            <w:r w:rsidRPr="007F2770">
              <w:rPr>
                <w:lang w:eastAsia="ko-KR"/>
              </w:rPr>
              <w:t>CAG-ID m (</w:t>
            </w:r>
            <w:r w:rsidRPr="007F2770">
              <w:t xml:space="preserve">octet </w:t>
            </w:r>
            <w:r w:rsidRPr="00495EC6">
              <w:rPr>
                <w:lang w:eastAsia="zh-CN"/>
              </w:rPr>
              <w:t>r+4*m-4</w:t>
            </w:r>
            <w:r w:rsidRPr="007F2770">
              <w:t xml:space="preserve"> to octet </w:t>
            </w:r>
            <w:r w:rsidRPr="00495EC6">
              <w:rPr>
                <w:lang w:eastAsia="zh-CN"/>
              </w:rPr>
              <w:t>r+4*m-1</w:t>
            </w:r>
            <w:r w:rsidRPr="007F2770">
              <w:rPr>
                <w:lang w:eastAsia="ko-KR"/>
              </w:rPr>
              <w:t>)</w:t>
            </w:r>
          </w:p>
          <w:p w14:paraId="44C51C27" w14:textId="77777777" w:rsidR="00E8448D" w:rsidRPr="007F2770" w:rsidRDefault="00E8448D" w:rsidP="00CA66DA">
            <w:pPr>
              <w:pStyle w:val="TAL"/>
              <w:rPr>
                <w:lang w:eastAsia="zh-CN"/>
              </w:rPr>
            </w:pPr>
            <w:r w:rsidRPr="007F2770">
              <w:t>This field contains the 32 bit CAG-ID which is not associated with additional information. The coding of the CAG-ID is defined as the CAG-Identifier in 3GPP TS 23.003 [4].</w:t>
            </w:r>
            <w:r w:rsidRPr="007F2770">
              <w:rPr>
                <w:lang w:eastAsia="ko-KR"/>
              </w:rPr>
              <w:t xml:space="preserve"> See NOTE 4.</w:t>
            </w:r>
          </w:p>
          <w:p w14:paraId="2CD5385A" w14:textId="3DEF365D" w:rsidR="00E8448D" w:rsidRPr="007F2770" w:rsidRDefault="00E8448D" w:rsidP="00CA66DA">
            <w:pPr>
              <w:pStyle w:val="TAL"/>
              <w:rPr>
                <w:lang w:eastAsia="ko-KR"/>
              </w:rPr>
            </w:pPr>
          </w:p>
        </w:tc>
      </w:tr>
      <w:tr w:rsidR="00E8448D" w:rsidRPr="007F2770" w14:paraId="653567BD" w14:textId="77777777" w:rsidTr="00CA66DA">
        <w:trPr>
          <w:cantSplit/>
          <w:jc w:val="center"/>
        </w:trPr>
        <w:tc>
          <w:tcPr>
            <w:tcW w:w="7087" w:type="dxa"/>
            <w:gridSpan w:val="2"/>
          </w:tcPr>
          <w:p w14:paraId="3E7D3A61" w14:textId="77777777" w:rsidR="00E8448D" w:rsidRPr="007F2770" w:rsidRDefault="00E8448D" w:rsidP="00CA66DA">
            <w:pPr>
              <w:pStyle w:val="TAL"/>
              <w:rPr>
                <w:lang w:eastAsia="ko-KR"/>
              </w:rPr>
            </w:pPr>
          </w:p>
        </w:tc>
      </w:tr>
      <w:tr w:rsidR="00E8448D" w:rsidRPr="007F2770" w14:paraId="55339D0A" w14:textId="77777777" w:rsidTr="00CA66DA">
        <w:trPr>
          <w:cantSplit/>
          <w:jc w:val="center"/>
        </w:trPr>
        <w:tc>
          <w:tcPr>
            <w:tcW w:w="7087" w:type="dxa"/>
            <w:gridSpan w:val="2"/>
            <w:tcBorders>
              <w:top w:val="nil"/>
              <w:bottom w:val="nil"/>
            </w:tcBorders>
          </w:tcPr>
          <w:p w14:paraId="4CD9A8F5" w14:textId="76ED6CB0" w:rsidR="00E8448D" w:rsidRPr="007F2770" w:rsidRDefault="00E8448D" w:rsidP="00CA66DA">
            <w:pPr>
              <w:pStyle w:val="TAL"/>
              <w:rPr>
                <w:lang w:eastAsia="ko-KR"/>
              </w:rPr>
            </w:pPr>
            <w:r w:rsidRPr="007F2770">
              <w:rPr>
                <w:lang w:val="en-US"/>
              </w:rPr>
              <w:t xml:space="preserve">If the </w:t>
            </w:r>
            <w:r w:rsidRPr="007F2770">
              <w:rPr>
                <w:lang w:eastAsia="ko-KR"/>
              </w:rPr>
              <w:t>length of entry contents</w:t>
            </w:r>
            <w:r w:rsidRPr="007F2770">
              <w:rPr>
                <w:lang w:val="en-US"/>
              </w:rPr>
              <w:t xml:space="preserve"> field indicates a length bigger than indicated in </w:t>
            </w:r>
            <w:r w:rsidRPr="007F2770">
              <w:t>figure 9.11.3.86.</w:t>
            </w:r>
            <w:ins w:id="11329" w:author="24.501_CR6281R1_(Rel-18)_5GProtoc18" w:date="2024-06-19T20:09:00Z">
              <w:r w:rsidR="002B300E">
                <w:t>1</w:t>
              </w:r>
            </w:ins>
            <w:del w:id="11330" w:author="24.501_CR6281R1_(Rel-18)_5GProtoc18" w:date="2024-06-19T20:09:00Z">
              <w:r w:rsidRPr="007F2770" w:rsidDel="002B300E">
                <w:delText>2</w:delText>
              </w:r>
            </w:del>
            <w:r w:rsidRPr="007F2770">
              <w:rPr>
                <w:lang w:val="en-US"/>
              </w:rPr>
              <w:t xml:space="preserve">, receiving entity shall ignore any superfluous octets located at the end of the </w:t>
            </w:r>
            <w:r w:rsidRPr="007F2770">
              <w:t>entry contents</w:t>
            </w:r>
            <w:r w:rsidRPr="007F2770">
              <w:rPr>
                <w:lang w:val="en-US"/>
              </w:rPr>
              <w:t>.</w:t>
            </w:r>
          </w:p>
        </w:tc>
      </w:tr>
      <w:tr w:rsidR="00E8448D" w:rsidRPr="007F2770" w14:paraId="33BE3059" w14:textId="77777777" w:rsidTr="00CA66DA">
        <w:trPr>
          <w:cantSplit/>
          <w:jc w:val="center"/>
        </w:trPr>
        <w:tc>
          <w:tcPr>
            <w:tcW w:w="7087" w:type="dxa"/>
            <w:gridSpan w:val="2"/>
            <w:tcBorders>
              <w:top w:val="nil"/>
              <w:bottom w:val="nil"/>
            </w:tcBorders>
          </w:tcPr>
          <w:p w14:paraId="381C60E6" w14:textId="77777777" w:rsidR="00E8448D" w:rsidRPr="007F2770" w:rsidRDefault="00E8448D" w:rsidP="00CA66DA">
            <w:pPr>
              <w:pStyle w:val="TAL"/>
              <w:rPr>
                <w:lang w:eastAsia="ko-KR"/>
              </w:rPr>
            </w:pPr>
          </w:p>
        </w:tc>
      </w:tr>
      <w:tr w:rsidR="00E8448D" w:rsidRPr="007F2770" w14:paraId="338DB7BC" w14:textId="77777777" w:rsidTr="00CA66DA">
        <w:trPr>
          <w:cantSplit/>
          <w:jc w:val="center"/>
        </w:trPr>
        <w:tc>
          <w:tcPr>
            <w:tcW w:w="7087" w:type="dxa"/>
            <w:gridSpan w:val="2"/>
            <w:tcBorders>
              <w:top w:val="nil"/>
            </w:tcBorders>
          </w:tcPr>
          <w:p w14:paraId="2251832D" w14:textId="77777777" w:rsidR="00E8448D" w:rsidRPr="007F2770" w:rsidRDefault="00E8448D" w:rsidP="00CA66DA">
            <w:pPr>
              <w:pStyle w:val="TAL"/>
              <w:rPr>
                <w:lang w:eastAsia="ko-KR"/>
              </w:rPr>
            </w:pPr>
            <w:r w:rsidRPr="007F2770">
              <w:rPr>
                <w:lang w:eastAsia="ko-KR"/>
              </w:rPr>
              <w:t>CAG-ID (</w:t>
            </w:r>
            <w:r w:rsidRPr="007F2770">
              <w:t xml:space="preserve">octet </w:t>
            </w:r>
            <w:r w:rsidRPr="00495EC6">
              <w:t>x+3</w:t>
            </w:r>
            <w:r w:rsidRPr="007F2770">
              <w:t xml:space="preserve"> to octet </w:t>
            </w:r>
            <w:r w:rsidRPr="00495EC6">
              <w:t>x+6</w:t>
            </w:r>
            <w:r w:rsidRPr="007F2770">
              <w:rPr>
                <w:lang w:eastAsia="ko-KR"/>
              </w:rPr>
              <w:t>)</w:t>
            </w:r>
          </w:p>
          <w:p w14:paraId="2C221BB5" w14:textId="77777777" w:rsidR="00E8448D" w:rsidRPr="007F2770" w:rsidRDefault="00E8448D" w:rsidP="00CA66DA">
            <w:pPr>
              <w:pStyle w:val="TAL"/>
              <w:rPr>
                <w:lang w:eastAsia="ko-KR"/>
              </w:rPr>
            </w:pPr>
            <w:r w:rsidRPr="007F2770">
              <w:t>This field contains the 32 bit CAG-ID which is associated with additional information. The additional information is indicated in remaining fields of figure 9.11.3.86.4. The coding of the CAG-ID is defined as the CAG-Identifier in 3GPP TS 23.003 [4].</w:t>
            </w:r>
          </w:p>
        </w:tc>
      </w:tr>
      <w:tr w:rsidR="00E8448D" w:rsidRPr="007F2770" w14:paraId="32C432D2" w14:textId="77777777" w:rsidTr="00CA66DA">
        <w:trPr>
          <w:cantSplit/>
          <w:jc w:val="center"/>
        </w:trPr>
        <w:tc>
          <w:tcPr>
            <w:tcW w:w="7087" w:type="dxa"/>
            <w:gridSpan w:val="2"/>
          </w:tcPr>
          <w:p w14:paraId="5ECE7DFD" w14:textId="77777777" w:rsidR="00E8448D" w:rsidRPr="007F2770" w:rsidRDefault="00E8448D" w:rsidP="00CA66DA">
            <w:pPr>
              <w:pStyle w:val="TAL"/>
              <w:rPr>
                <w:lang w:eastAsia="ko-KR"/>
              </w:rPr>
            </w:pPr>
          </w:p>
        </w:tc>
      </w:tr>
      <w:tr w:rsidR="00E8448D" w:rsidRPr="007F2770" w14:paraId="0E6CF0C5" w14:textId="77777777" w:rsidTr="00CA66DA">
        <w:trPr>
          <w:cantSplit/>
          <w:jc w:val="center"/>
        </w:trPr>
        <w:tc>
          <w:tcPr>
            <w:tcW w:w="7087" w:type="dxa"/>
            <w:gridSpan w:val="2"/>
          </w:tcPr>
          <w:p w14:paraId="2BDE68F3" w14:textId="77777777" w:rsidR="00E8448D" w:rsidRPr="007F2770" w:rsidRDefault="00E8448D" w:rsidP="00CA66DA">
            <w:pPr>
              <w:pStyle w:val="TAL"/>
            </w:pPr>
            <w:r w:rsidRPr="007F2770">
              <w:t>Time validity information indicator (TVII) (bit 1 of octet x+</w:t>
            </w:r>
            <w:r w:rsidRPr="007F2770">
              <w:rPr>
                <w:lang w:eastAsia="zh-CN"/>
              </w:rPr>
              <w:t>7</w:t>
            </w:r>
            <w:r w:rsidRPr="007F2770">
              <w:t>)</w:t>
            </w:r>
          </w:p>
        </w:tc>
      </w:tr>
      <w:tr w:rsidR="00E8448D" w:rsidRPr="007F2770" w14:paraId="11623C57" w14:textId="77777777" w:rsidTr="00CA66DA">
        <w:trPr>
          <w:cantSplit/>
          <w:jc w:val="center"/>
        </w:trPr>
        <w:tc>
          <w:tcPr>
            <w:tcW w:w="7087" w:type="dxa"/>
            <w:gridSpan w:val="2"/>
          </w:tcPr>
          <w:p w14:paraId="045D7BC7" w14:textId="77777777" w:rsidR="00E8448D" w:rsidRPr="007F2770" w:rsidRDefault="00E8448D" w:rsidP="00CA66DA">
            <w:pPr>
              <w:pStyle w:val="TAL"/>
            </w:pPr>
            <w:r w:rsidRPr="007F2770">
              <w:t>Bit</w:t>
            </w:r>
          </w:p>
        </w:tc>
      </w:tr>
      <w:tr w:rsidR="00E8448D" w:rsidRPr="007F2770" w14:paraId="6DCCCFED" w14:textId="77777777" w:rsidTr="00CA66DA">
        <w:trPr>
          <w:cantSplit/>
          <w:jc w:val="center"/>
        </w:trPr>
        <w:tc>
          <w:tcPr>
            <w:tcW w:w="321" w:type="dxa"/>
          </w:tcPr>
          <w:p w14:paraId="00B18E2E" w14:textId="77777777" w:rsidR="00E8448D" w:rsidRPr="007F2770" w:rsidRDefault="00E8448D" w:rsidP="00CA66DA">
            <w:pPr>
              <w:pStyle w:val="TAH"/>
            </w:pPr>
            <w:r w:rsidRPr="007F2770">
              <w:t>1</w:t>
            </w:r>
          </w:p>
        </w:tc>
        <w:tc>
          <w:tcPr>
            <w:tcW w:w="6766" w:type="dxa"/>
          </w:tcPr>
          <w:p w14:paraId="36A83382" w14:textId="77777777" w:rsidR="00E8448D" w:rsidRPr="007F2770" w:rsidRDefault="00E8448D" w:rsidP="00CA66DA">
            <w:pPr>
              <w:pStyle w:val="TAL"/>
            </w:pPr>
          </w:p>
        </w:tc>
      </w:tr>
      <w:tr w:rsidR="00E8448D" w:rsidRPr="007F2770" w14:paraId="06EB383B" w14:textId="77777777" w:rsidTr="00CA66DA">
        <w:trPr>
          <w:cantSplit/>
          <w:jc w:val="center"/>
        </w:trPr>
        <w:tc>
          <w:tcPr>
            <w:tcW w:w="321" w:type="dxa"/>
          </w:tcPr>
          <w:p w14:paraId="6551AA43" w14:textId="77777777" w:rsidR="00E8448D" w:rsidRPr="007F2770" w:rsidRDefault="00E8448D" w:rsidP="00CA66DA">
            <w:pPr>
              <w:pStyle w:val="TAC"/>
            </w:pPr>
            <w:r w:rsidRPr="007F2770">
              <w:t>0</w:t>
            </w:r>
          </w:p>
        </w:tc>
        <w:tc>
          <w:tcPr>
            <w:tcW w:w="6766" w:type="dxa"/>
          </w:tcPr>
          <w:p w14:paraId="08FDAD3A" w14:textId="77777777" w:rsidR="00E8448D" w:rsidRPr="007F2770" w:rsidRDefault="00E8448D" w:rsidP="00CA66DA">
            <w:pPr>
              <w:pStyle w:val="TAL"/>
            </w:pPr>
            <w:r w:rsidRPr="007F2770">
              <w:t>Time validity information field is absent</w:t>
            </w:r>
          </w:p>
        </w:tc>
      </w:tr>
      <w:tr w:rsidR="00E8448D" w:rsidRPr="007F2770" w14:paraId="211490F1" w14:textId="77777777" w:rsidTr="00CA66DA">
        <w:trPr>
          <w:cantSplit/>
          <w:jc w:val="center"/>
        </w:trPr>
        <w:tc>
          <w:tcPr>
            <w:tcW w:w="321" w:type="dxa"/>
          </w:tcPr>
          <w:p w14:paraId="08D8DEB8" w14:textId="77777777" w:rsidR="00E8448D" w:rsidRPr="007F2770" w:rsidRDefault="00E8448D" w:rsidP="00CA66DA">
            <w:pPr>
              <w:pStyle w:val="TAC"/>
            </w:pPr>
            <w:r w:rsidRPr="007F2770">
              <w:t>1</w:t>
            </w:r>
          </w:p>
        </w:tc>
        <w:tc>
          <w:tcPr>
            <w:tcW w:w="6766" w:type="dxa"/>
          </w:tcPr>
          <w:p w14:paraId="02E4DD90" w14:textId="77777777" w:rsidR="00E8448D" w:rsidRPr="007F2770" w:rsidRDefault="00E8448D" w:rsidP="00CA66DA">
            <w:pPr>
              <w:pStyle w:val="TAL"/>
            </w:pPr>
            <w:r w:rsidRPr="007F2770">
              <w:t>Time validity information field is present</w:t>
            </w:r>
          </w:p>
        </w:tc>
      </w:tr>
      <w:tr w:rsidR="00E8448D" w:rsidRPr="007F2770" w14:paraId="53224842" w14:textId="77777777" w:rsidTr="00CA66DA">
        <w:trPr>
          <w:cantSplit/>
          <w:jc w:val="center"/>
        </w:trPr>
        <w:tc>
          <w:tcPr>
            <w:tcW w:w="7087" w:type="dxa"/>
            <w:gridSpan w:val="2"/>
          </w:tcPr>
          <w:p w14:paraId="2D0926CD" w14:textId="77777777" w:rsidR="00E8448D" w:rsidRPr="007F2770" w:rsidRDefault="00E8448D" w:rsidP="00CA66DA">
            <w:pPr>
              <w:pStyle w:val="TAL"/>
              <w:rPr>
                <w:lang w:eastAsia="ko-KR"/>
              </w:rPr>
            </w:pPr>
          </w:p>
        </w:tc>
      </w:tr>
      <w:tr w:rsidR="00E8448D" w:rsidRPr="007F2770" w14:paraId="225274C9" w14:textId="77777777" w:rsidTr="00CA66DA">
        <w:trPr>
          <w:cantSplit/>
          <w:jc w:val="center"/>
        </w:trPr>
        <w:tc>
          <w:tcPr>
            <w:tcW w:w="7087" w:type="dxa"/>
            <w:gridSpan w:val="2"/>
          </w:tcPr>
          <w:p w14:paraId="653AF83F" w14:textId="77777777" w:rsidR="00E8448D" w:rsidRPr="007F2770" w:rsidRDefault="00E8448D" w:rsidP="00CA66DA">
            <w:pPr>
              <w:pStyle w:val="TAL"/>
            </w:pPr>
            <w:r w:rsidRPr="007F2770">
              <w:t>Spare validity information indicator (SVII)</w:t>
            </w:r>
          </w:p>
        </w:tc>
      </w:tr>
      <w:tr w:rsidR="00E8448D" w:rsidRPr="007F2770" w14:paraId="110FFA1A" w14:textId="77777777" w:rsidTr="00CA66DA">
        <w:trPr>
          <w:cantSplit/>
          <w:jc w:val="center"/>
        </w:trPr>
        <w:tc>
          <w:tcPr>
            <w:tcW w:w="321" w:type="dxa"/>
          </w:tcPr>
          <w:p w14:paraId="50570C13" w14:textId="77777777" w:rsidR="00E8448D" w:rsidRPr="007F2770" w:rsidRDefault="00E8448D" w:rsidP="00CA66DA">
            <w:pPr>
              <w:pStyle w:val="TAC"/>
            </w:pPr>
            <w:r w:rsidRPr="007F2770">
              <w:t>0</w:t>
            </w:r>
          </w:p>
        </w:tc>
        <w:tc>
          <w:tcPr>
            <w:tcW w:w="6766" w:type="dxa"/>
          </w:tcPr>
          <w:p w14:paraId="36771290" w14:textId="77777777" w:rsidR="00E8448D" w:rsidRPr="007F2770" w:rsidRDefault="00E8448D" w:rsidP="00CA66DA">
            <w:pPr>
              <w:pStyle w:val="TAL"/>
            </w:pPr>
            <w:r w:rsidRPr="007F2770">
              <w:t>Spare validity information is absent</w:t>
            </w:r>
          </w:p>
        </w:tc>
      </w:tr>
      <w:tr w:rsidR="00E8448D" w:rsidRPr="007F2770" w14:paraId="5740B1A2" w14:textId="77777777" w:rsidTr="00CA66DA">
        <w:trPr>
          <w:cantSplit/>
          <w:jc w:val="center"/>
        </w:trPr>
        <w:tc>
          <w:tcPr>
            <w:tcW w:w="321" w:type="dxa"/>
          </w:tcPr>
          <w:p w14:paraId="2CFA7E7B" w14:textId="77777777" w:rsidR="00E8448D" w:rsidRPr="007F2770" w:rsidRDefault="00E8448D" w:rsidP="00CA66DA">
            <w:pPr>
              <w:pStyle w:val="TAC"/>
            </w:pPr>
            <w:r w:rsidRPr="007F2770">
              <w:t>1</w:t>
            </w:r>
          </w:p>
        </w:tc>
        <w:tc>
          <w:tcPr>
            <w:tcW w:w="6766" w:type="dxa"/>
          </w:tcPr>
          <w:p w14:paraId="20D2EFA8" w14:textId="77777777" w:rsidR="00E8448D" w:rsidRPr="007F2770" w:rsidRDefault="00E8448D" w:rsidP="00CA66DA">
            <w:pPr>
              <w:pStyle w:val="TAL"/>
            </w:pPr>
            <w:r w:rsidRPr="007F2770">
              <w:t>Spare validity information is present</w:t>
            </w:r>
          </w:p>
        </w:tc>
      </w:tr>
      <w:tr w:rsidR="00E8448D" w:rsidRPr="007F2770" w14:paraId="4F4620AD" w14:textId="77777777" w:rsidTr="00CA66DA">
        <w:trPr>
          <w:cantSplit/>
          <w:jc w:val="center"/>
        </w:trPr>
        <w:tc>
          <w:tcPr>
            <w:tcW w:w="7087" w:type="dxa"/>
            <w:gridSpan w:val="2"/>
          </w:tcPr>
          <w:p w14:paraId="67EB7721" w14:textId="77777777" w:rsidR="00E8448D" w:rsidRPr="007F2770" w:rsidRDefault="00E8448D" w:rsidP="00CA66DA">
            <w:pPr>
              <w:pStyle w:val="TAL"/>
              <w:rPr>
                <w:lang w:eastAsia="ko-KR"/>
              </w:rPr>
            </w:pPr>
            <w:r w:rsidRPr="007F2770">
              <w:rPr>
                <w:lang w:eastAsia="ko-KR"/>
              </w:rPr>
              <w:t xml:space="preserve">The SVII bit indicates presence of a validity information not specified in the present version of the present document. </w:t>
            </w:r>
            <w:r w:rsidRPr="007F2770">
              <w:t>See NOTE 5.</w:t>
            </w:r>
          </w:p>
        </w:tc>
      </w:tr>
      <w:tr w:rsidR="00E8448D" w:rsidRPr="007F2770" w14:paraId="1FEB219C" w14:textId="77777777" w:rsidTr="00CA66DA">
        <w:trPr>
          <w:cantSplit/>
          <w:jc w:val="center"/>
        </w:trPr>
        <w:tc>
          <w:tcPr>
            <w:tcW w:w="7087" w:type="dxa"/>
            <w:gridSpan w:val="2"/>
          </w:tcPr>
          <w:p w14:paraId="50607812" w14:textId="77777777" w:rsidR="00E8448D" w:rsidRPr="007F2770" w:rsidRDefault="00E8448D" w:rsidP="00CA66DA">
            <w:pPr>
              <w:pStyle w:val="TAL"/>
              <w:rPr>
                <w:lang w:eastAsia="ko-KR"/>
              </w:rPr>
            </w:pPr>
            <w:r w:rsidRPr="007F2770">
              <w:rPr>
                <w:lang w:eastAsia="ko-KR"/>
              </w:rPr>
              <w:t>If the SVII bit is set to "</w:t>
            </w:r>
            <w:r w:rsidRPr="007F2770">
              <w:t>Spare validity information is present</w:t>
            </w:r>
            <w:r w:rsidRPr="007F2770">
              <w:rPr>
                <w:lang w:eastAsia="ko-KR"/>
              </w:rPr>
              <w:t xml:space="preserve">", the receiving entity shall ignore the </w:t>
            </w:r>
            <w:r w:rsidRPr="007F2770">
              <w:t>CAG-ID with additional information field.</w:t>
            </w:r>
          </w:p>
        </w:tc>
      </w:tr>
      <w:tr w:rsidR="00E8448D" w:rsidRPr="007F2770" w14:paraId="18816C15" w14:textId="77777777" w:rsidTr="00CA66DA">
        <w:trPr>
          <w:cantSplit/>
          <w:jc w:val="center"/>
        </w:trPr>
        <w:tc>
          <w:tcPr>
            <w:tcW w:w="7087" w:type="dxa"/>
            <w:gridSpan w:val="2"/>
          </w:tcPr>
          <w:p w14:paraId="1A7513B3" w14:textId="77777777" w:rsidR="00E8448D" w:rsidRPr="007F2770" w:rsidRDefault="00E8448D" w:rsidP="00CA66DA">
            <w:pPr>
              <w:pStyle w:val="TAL"/>
              <w:rPr>
                <w:lang w:eastAsia="ko-KR"/>
              </w:rPr>
            </w:pPr>
          </w:p>
        </w:tc>
      </w:tr>
      <w:tr w:rsidR="00E8448D" w:rsidRPr="007F2770" w14:paraId="2A50E83D" w14:textId="77777777" w:rsidTr="00CA66DA">
        <w:trPr>
          <w:cantSplit/>
          <w:jc w:val="center"/>
        </w:trPr>
        <w:tc>
          <w:tcPr>
            <w:tcW w:w="7087" w:type="dxa"/>
            <w:gridSpan w:val="2"/>
          </w:tcPr>
          <w:p w14:paraId="381C21FE" w14:textId="04616E3D" w:rsidR="00E8448D" w:rsidRPr="007F2770" w:rsidRDefault="00E8448D" w:rsidP="00CA66DA">
            <w:pPr>
              <w:pStyle w:val="TAL"/>
              <w:rPr>
                <w:lang w:eastAsia="ko-KR"/>
              </w:rPr>
            </w:pPr>
            <w:r w:rsidRPr="007F2770">
              <w:t xml:space="preserve">Time </w:t>
            </w:r>
            <w:r w:rsidR="008A4331">
              <w:t xml:space="preserve">period </w:t>
            </w:r>
            <w:r w:rsidRPr="007F2770">
              <w:t>(octet x+</w:t>
            </w:r>
            <w:r w:rsidR="008A4331">
              <w:t>25</w:t>
            </w:r>
            <w:r w:rsidRPr="007F2770">
              <w:rPr>
                <w:lang w:eastAsia="zh-CN"/>
              </w:rPr>
              <w:t xml:space="preserve"> to </w:t>
            </w:r>
            <w:r w:rsidRPr="007F2770">
              <w:t>octet x+</w:t>
            </w:r>
            <w:r w:rsidR="008A4331">
              <w:t>40</w:t>
            </w:r>
            <w:r w:rsidRPr="007F2770">
              <w:t>)</w:t>
            </w:r>
          </w:p>
        </w:tc>
      </w:tr>
      <w:tr w:rsidR="00E8448D" w:rsidRPr="007F2770" w14:paraId="3FBDA001" w14:textId="77777777" w:rsidTr="00CA66DA">
        <w:trPr>
          <w:cantSplit/>
          <w:jc w:val="center"/>
        </w:trPr>
        <w:tc>
          <w:tcPr>
            <w:tcW w:w="7087" w:type="dxa"/>
            <w:gridSpan w:val="2"/>
          </w:tcPr>
          <w:p w14:paraId="7CEA3344" w14:textId="28CED954" w:rsidR="00E8448D" w:rsidRPr="007F2770" w:rsidRDefault="00E8448D" w:rsidP="00CA66DA">
            <w:pPr>
              <w:pStyle w:val="TAL"/>
              <w:rPr>
                <w:lang w:eastAsia="ko-KR"/>
              </w:rPr>
            </w:pPr>
            <w:r w:rsidRPr="007F2770">
              <w:rPr>
                <w:lang w:val="en-US" w:eastAsia="ko-KR"/>
              </w:rPr>
              <w:t>The t</w:t>
            </w:r>
            <w:r w:rsidRPr="007F2770">
              <w:t xml:space="preserve">ime </w:t>
            </w:r>
            <w:r w:rsidR="008A4331">
              <w:t>period</w:t>
            </w:r>
            <w:r w:rsidRPr="007F2770">
              <w:t xml:space="preserve"> field </w:t>
            </w:r>
            <w:r w:rsidRPr="007F2770">
              <w:rPr>
                <w:lang w:val="en-US" w:eastAsia="ko-KR"/>
              </w:rPr>
              <w:t xml:space="preserve">is </w:t>
            </w:r>
            <w:r w:rsidRPr="007F2770">
              <w:rPr>
                <w:lang w:eastAsia="ko-KR"/>
              </w:rPr>
              <w:t xml:space="preserve">coded as the </w:t>
            </w:r>
            <w:r w:rsidRPr="007F2770">
              <w:rPr>
                <w:lang w:val="en-US" w:eastAsia="ko-KR"/>
              </w:rPr>
              <w:t xml:space="preserve">route selection descriptor component value field for "time window type" </w:t>
            </w:r>
            <w:r w:rsidRPr="007F2770">
              <w:rPr>
                <w:lang w:val="en-US" w:eastAsia="zh-CN"/>
              </w:rPr>
              <w:t xml:space="preserve">specified in 3GPP TS 24.526 [19] </w:t>
            </w:r>
            <w:r w:rsidRPr="007F2770">
              <w:t>table 5.2.1.</w:t>
            </w:r>
          </w:p>
        </w:tc>
      </w:tr>
      <w:tr w:rsidR="00E8448D" w:rsidRPr="007F2770" w14:paraId="46EA46E9" w14:textId="77777777" w:rsidTr="00CA66DA">
        <w:trPr>
          <w:cantSplit/>
          <w:jc w:val="center"/>
        </w:trPr>
        <w:tc>
          <w:tcPr>
            <w:tcW w:w="7087" w:type="dxa"/>
            <w:gridSpan w:val="2"/>
          </w:tcPr>
          <w:p w14:paraId="68B01A35" w14:textId="77777777" w:rsidR="00E8448D" w:rsidRPr="007F2770" w:rsidRDefault="00E8448D" w:rsidP="00CA66DA">
            <w:pPr>
              <w:pStyle w:val="TAL"/>
              <w:rPr>
                <w:lang w:eastAsia="ko-KR"/>
              </w:rPr>
            </w:pPr>
          </w:p>
        </w:tc>
      </w:tr>
      <w:tr w:rsidR="00E8448D" w:rsidRPr="007F2770" w14:paraId="6DC96C64" w14:textId="77777777" w:rsidTr="00CA66DA">
        <w:trPr>
          <w:cantSplit/>
          <w:jc w:val="center"/>
        </w:trPr>
        <w:tc>
          <w:tcPr>
            <w:tcW w:w="7087" w:type="dxa"/>
            <w:gridSpan w:val="2"/>
            <w:tcBorders>
              <w:bottom w:val="nil"/>
            </w:tcBorders>
          </w:tcPr>
          <w:p w14:paraId="24AF2273" w14:textId="77777777" w:rsidR="00E8448D" w:rsidRPr="007F2770" w:rsidRDefault="00E8448D" w:rsidP="00CA66DA">
            <w:pPr>
              <w:pStyle w:val="TAL"/>
              <w:rPr>
                <w:lang w:eastAsia="ko-KR"/>
              </w:rPr>
            </w:pPr>
            <w:r w:rsidRPr="007F2770">
              <w:rPr>
                <w:lang w:val="en-US"/>
              </w:rPr>
              <w:t xml:space="preserve">If the </w:t>
            </w:r>
            <w:r w:rsidRPr="007F2770">
              <w:rPr>
                <w:lang w:eastAsia="ko-KR"/>
              </w:rPr>
              <w:t xml:space="preserve">length of </w:t>
            </w:r>
            <w:r w:rsidRPr="007F2770">
              <w:t>CAG-ID with additional information contents</w:t>
            </w:r>
            <w:r w:rsidRPr="007F2770">
              <w:rPr>
                <w:lang w:val="en-US"/>
              </w:rPr>
              <w:t xml:space="preserve"> field indicates a length bigger than indicated in </w:t>
            </w:r>
            <w:r w:rsidRPr="007F2770">
              <w:t>figure 9.11.3.86.4</w:t>
            </w:r>
            <w:r w:rsidRPr="007F2770">
              <w:rPr>
                <w:lang w:val="en-US"/>
              </w:rPr>
              <w:t xml:space="preserve">, receiving entity shall ignore any superfluous octets located at the end of the </w:t>
            </w:r>
            <w:r w:rsidRPr="007F2770">
              <w:t>CAG-ID with additional information contents</w:t>
            </w:r>
            <w:r w:rsidRPr="007F2770">
              <w:rPr>
                <w:lang w:val="en-US"/>
              </w:rPr>
              <w:t>.</w:t>
            </w:r>
          </w:p>
        </w:tc>
      </w:tr>
      <w:tr w:rsidR="00E8448D" w:rsidRPr="007F2770" w14:paraId="17730CB5" w14:textId="77777777" w:rsidTr="00CA66DA">
        <w:trPr>
          <w:cantSplit/>
          <w:jc w:val="center"/>
        </w:trPr>
        <w:tc>
          <w:tcPr>
            <w:tcW w:w="7087" w:type="dxa"/>
            <w:gridSpan w:val="2"/>
            <w:tcBorders>
              <w:top w:val="nil"/>
              <w:bottom w:val="nil"/>
            </w:tcBorders>
          </w:tcPr>
          <w:p w14:paraId="635037A1" w14:textId="77777777" w:rsidR="00E8448D" w:rsidRPr="007F2770" w:rsidRDefault="00E8448D" w:rsidP="00CA66DA">
            <w:pPr>
              <w:pStyle w:val="TAL"/>
              <w:rPr>
                <w:lang w:eastAsia="ko-KR"/>
              </w:rPr>
            </w:pPr>
          </w:p>
        </w:tc>
      </w:tr>
      <w:tr w:rsidR="00E8448D" w:rsidRPr="007F2770" w14:paraId="31B33DB7" w14:textId="77777777" w:rsidTr="00CA66DA">
        <w:trPr>
          <w:cantSplit/>
          <w:jc w:val="center"/>
        </w:trPr>
        <w:tc>
          <w:tcPr>
            <w:tcW w:w="7087" w:type="dxa"/>
            <w:gridSpan w:val="2"/>
            <w:tcBorders>
              <w:top w:val="single" w:sz="4" w:space="0" w:color="auto"/>
              <w:bottom w:val="nil"/>
            </w:tcBorders>
          </w:tcPr>
          <w:p w14:paraId="33BB40D7" w14:textId="77777777" w:rsidR="00E8448D" w:rsidRPr="007F2770" w:rsidRDefault="00E8448D" w:rsidP="00CA66DA">
            <w:pPr>
              <w:pStyle w:val="TAN"/>
            </w:pPr>
            <w:r w:rsidRPr="007F2770">
              <w:t>NOTE 1:</w:t>
            </w:r>
            <w:r w:rsidRPr="007F2770">
              <w:tab/>
              <w:t xml:space="preserve">The </w:t>
            </w:r>
            <w:r w:rsidRPr="007F2770">
              <w:rPr>
                <w:lang w:eastAsia="zh-CN"/>
              </w:rPr>
              <w:t>l</w:t>
            </w:r>
            <w:r w:rsidRPr="007F2770">
              <w:t xml:space="preserve">ength of extended CAG information list contents field shall be </w:t>
            </w:r>
            <w:r w:rsidRPr="007F2770">
              <w:rPr>
                <w:rFonts w:hint="eastAsia"/>
                <w:lang w:eastAsia="zh-CN"/>
              </w:rPr>
              <w:t>0</w:t>
            </w:r>
            <w:r w:rsidRPr="007F2770">
              <w:t xml:space="preserve"> if no subscription data for CAG information list exists.</w:t>
            </w:r>
          </w:p>
        </w:tc>
      </w:tr>
      <w:tr w:rsidR="00E8448D" w:rsidRPr="007F2770" w14:paraId="4E69DF67" w14:textId="77777777" w:rsidTr="00CA66DA">
        <w:trPr>
          <w:cantSplit/>
          <w:jc w:val="center"/>
        </w:trPr>
        <w:tc>
          <w:tcPr>
            <w:tcW w:w="7087" w:type="dxa"/>
            <w:gridSpan w:val="2"/>
            <w:tcBorders>
              <w:top w:val="nil"/>
              <w:bottom w:val="nil"/>
            </w:tcBorders>
          </w:tcPr>
          <w:p w14:paraId="44536581" w14:textId="77777777" w:rsidR="00E8448D" w:rsidRPr="007F2770" w:rsidRDefault="00E8448D" w:rsidP="00CA66DA">
            <w:pPr>
              <w:pStyle w:val="TAN"/>
            </w:pPr>
            <w:r w:rsidRPr="007F2770">
              <w:t>NOTE 2:</w:t>
            </w:r>
            <w:r w:rsidRPr="007F2770">
              <w:tab/>
              <w:t xml:space="preserve">The length of entry contents field shall be </w:t>
            </w:r>
            <w:r w:rsidRPr="007F2770">
              <w:rPr>
                <w:rFonts w:hint="eastAsia"/>
                <w:lang w:eastAsia="zh-CN"/>
              </w:rPr>
              <w:t>4</w:t>
            </w:r>
            <w:r w:rsidRPr="007F2770">
              <w:t xml:space="preserve"> if there is no allowed CAG-ID for the PLMN.</w:t>
            </w:r>
          </w:p>
        </w:tc>
      </w:tr>
      <w:tr w:rsidR="00E8448D" w:rsidRPr="007F2770" w14:paraId="434F6DA4" w14:textId="77777777" w:rsidTr="00CA66DA">
        <w:trPr>
          <w:cantSplit/>
          <w:jc w:val="center"/>
        </w:trPr>
        <w:tc>
          <w:tcPr>
            <w:tcW w:w="7087" w:type="dxa"/>
            <w:gridSpan w:val="2"/>
            <w:tcBorders>
              <w:top w:val="nil"/>
              <w:bottom w:val="nil"/>
            </w:tcBorders>
          </w:tcPr>
          <w:p w14:paraId="4EAC4E94" w14:textId="77777777" w:rsidR="00E8448D" w:rsidRPr="007F2770" w:rsidRDefault="00E8448D" w:rsidP="00CA66DA">
            <w:pPr>
              <w:pStyle w:val="TAN"/>
              <w:rPr>
                <w:lang w:eastAsia="ko-KR"/>
              </w:rPr>
            </w:pPr>
            <w:r w:rsidRPr="007F2770">
              <w:t>NOTE </w:t>
            </w:r>
            <w:r w:rsidRPr="007F2770">
              <w:rPr>
                <w:rFonts w:hint="eastAsia"/>
                <w:lang w:eastAsia="zh-CN"/>
              </w:rPr>
              <w:t>3</w:t>
            </w:r>
            <w:r w:rsidRPr="007F2770">
              <w:t>:</w:t>
            </w:r>
            <w:r w:rsidRPr="007F2770">
              <w:tab/>
              <w:t xml:space="preserve">For a given </w:t>
            </w:r>
            <w:r w:rsidRPr="007F2770">
              <w:rPr>
                <w:rFonts w:hint="eastAsia"/>
                <w:lang w:eastAsia="zh-CN"/>
              </w:rPr>
              <w:t>PLMN ID</w:t>
            </w:r>
            <w:r w:rsidRPr="007F2770">
              <w:t xml:space="preserve">, there shall be up to one entry field containing the MCC </w:t>
            </w:r>
            <w:r w:rsidRPr="007F2770">
              <w:rPr>
                <w:rFonts w:hint="eastAsia"/>
                <w:lang w:eastAsia="zh-CN"/>
              </w:rPr>
              <w:t xml:space="preserve">value </w:t>
            </w:r>
            <w:r w:rsidRPr="007F2770">
              <w:t>and the MNC</w:t>
            </w:r>
            <w:r w:rsidRPr="007F2770">
              <w:rPr>
                <w:rFonts w:hint="eastAsia"/>
                <w:lang w:eastAsia="zh-CN"/>
              </w:rPr>
              <w:t xml:space="preserve"> value of the PLMN ID</w:t>
            </w:r>
            <w:r w:rsidRPr="007F2770">
              <w:t>.</w:t>
            </w:r>
          </w:p>
        </w:tc>
      </w:tr>
      <w:tr w:rsidR="00E8448D" w:rsidRPr="007F2770" w14:paraId="53C1FF2D" w14:textId="77777777" w:rsidTr="00CA66DA">
        <w:trPr>
          <w:cantSplit/>
          <w:jc w:val="center"/>
        </w:trPr>
        <w:tc>
          <w:tcPr>
            <w:tcW w:w="7087" w:type="dxa"/>
            <w:gridSpan w:val="2"/>
            <w:tcBorders>
              <w:top w:val="nil"/>
              <w:bottom w:val="nil"/>
            </w:tcBorders>
          </w:tcPr>
          <w:p w14:paraId="592DF94E" w14:textId="77777777" w:rsidR="00E8448D" w:rsidRPr="007F2770" w:rsidRDefault="00E8448D" w:rsidP="00CA66DA">
            <w:pPr>
              <w:pStyle w:val="TAN"/>
            </w:pPr>
            <w:r w:rsidRPr="007F2770">
              <w:t>NOTE </w:t>
            </w:r>
            <w:r w:rsidRPr="007F2770">
              <w:rPr>
                <w:lang w:eastAsia="zh-CN"/>
              </w:rPr>
              <w:t>4</w:t>
            </w:r>
            <w:r w:rsidRPr="007F2770">
              <w:t>:</w:t>
            </w:r>
            <w:r w:rsidRPr="007F2770">
              <w:tab/>
              <w:t xml:space="preserve">CAG-ID field containing a CAG-ID which is not associated with additional information, can be provided regardless whether the </w:t>
            </w:r>
            <w:r w:rsidRPr="007F2770">
              <w:rPr>
                <w:lang w:eastAsia="ko-KR"/>
              </w:rPr>
              <w:t>LCI bit is set to "</w:t>
            </w:r>
            <w:r w:rsidRPr="007F2770">
              <w:t>Length of CAG-IDs field is absent</w:t>
            </w:r>
            <w:r w:rsidRPr="007F2770">
              <w:rPr>
                <w:lang w:eastAsia="ko-KR"/>
              </w:rPr>
              <w:t>" or "</w:t>
            </w:r>
            <w:r w:rsidRPr="007F2770">
              <w:t>Length of CAG-IDs field is present</w:t>
            </w:r>
            <w:r w:rsidRPr="007F2770">
              <w:rPr>
                <w:lang w:eastAsia="ko-KR"/>
              </w:rPr>
              <w:t>".</w:t>
            </w:r>
          </w:p>
        </w:tc>
      </w:tr>
      <w:tr w:rsidR="00E8448D" w:rsidRPr="007F2770" w14:paraId="161D2035" w14:textId="77777777" w:rsidTr="00CA66DA">
        <w:trPr>
          <w:cantSplit/>
          <w:jc w:val="center"/>
        </w:trPr>
        <w:tc>
          <w:tcPr>
            <w:tcW w:w="7087" w:type="dxa"/>
            <w:gridSpan w:val="2"/>
            <w:tcBorders>
              <w:top w:val="nil"/>
              <w:bottom w:val="single" w:sz="4" w:space="0" w:color="auto"/>
            </w:tcBorders>
          </w:tcPr>
          <w:p w14:paraId="54673305" w14:textId="77777777" w:rsidR="00E8448D" w:rsidRPr="007F2770" w:rsidRDefault="00E8448D" w:rsidP="00CA66DA">
            <w:pPr>
              <w:pStyle w:val="TAN"/>
            </w:pPr>
            <w:r w:rsidRPr="007F2770">
              <w:t>NOTE </w:t>
            </w:r>
            <w:r w:rsidRPr="007F2770">
              <w:rPr>
                <w:lang w:eastAsia="zh-CN"/>
              </w:rPr>
              <w:t>5</w:t>
            </w:r>
            <w:r w:rsidRPr="007F2770">
              <w:t>:</w:t>
            </w:r>
            <w:r w:rsidRPr="007F2770">
              <w:tab/>
              <w:t>In a future version of the present document, semantic of this bit can be changed to indicate presence or absence of an additional validity information.</w:t>
            </w:r>
          </w:p>
        </w:tc>
      </w:tr>
    </w:tbl>
    <w:p w14:paraId="0AFED131" w14:textId="4CB1A7E8" w:rsidR="006D14FC" w:rsidRPr="007F2770" w:rsidRDefault="006D14FC" w:rsidP="00647BE2"/>
    <w:p w14:paraId="13A19514" w14:textId="507FD64C" w:rsidR="008866E5" w:rsidRPr="007F2770" w:rsidRDefault="008866E5" w:rsidP="008866E5">
      <w:pPr>
        <w:pStyle w:val="Heading4"/>
        <w:snapToGrid w:val="0"/>
      </w:pPr>
      <w:bookmarkStart w:id="11331" w:name="_CR9_11_3_87"/>
      <w:bookmarkStart w:id="11332" w:name="_Toc162972161"/>
      <w:bookmarkEnd w:id="11331"/>
      <w:r w:rsidRPr="007F2770">
        <w:t>9.11.3.87</w:t>
      </w:r>
      <w:r w:rsidRPr="007F2770">
        <w:tab/>
      </w:r>
      <w:r w:rsidRPr="007F2770">
        <w:rPr>
          <w:lang w:val="en-US"/>
        </w:rPr>
        <w:t>NSAG information</w:t>
      </w:r>
      <w:bookmarkEnd w:id="11332"/>
    </w:p>
    <w:p w14:paraId="38E0EC2B" w14:textId="791A1611" w:rsidR="008866E5" w:rsidRPr="007F2770" w:rsidRDefault="008866E5" w:rsidP="008866E5">
      <w:pPr>
        <w:snapToGrid w:val="0"/>
      </w:pPr>
      <w:r w:rsidRPr="007F2770">
        <w:t xml:space="preserve">The purpose of the </w:t>
      </w:r>
      <w:r w:rsidRPr="007F2770">
        <w:rPr>
          <w:lang w:val="en-US"/>
        </w:rPr>
        <w:t xml:space="preserve">NSAG </w:t>
      </w:r>
      <w:r w:rsidRPr="007F2770">
        <w:t>information information element is to provide</w:t>
      </w:r>
      <w:r w:rsidR="007C3AF1" w:rsidRPr="007F2770">
        <w:t xml:space="preserve"> the</w:t>
      </w:r>
      <w:r w:rsidRPr="007F2770">
        <w:t xml:space="preserve"> NSAG information to the UE.</w:t>
      </w:r>
    </w:p>
    <w:p w14:paraId="27D10789" w14:textId="4A017F14" w:rsidR="008866E5" w:rsidRPr="007F2770" w:rsidRDefault="008866E5" w:rsidP="008866E5">
      <w:r w:rsidRPr="007F2770">
        <w:t>The NSAG information information element is coded as shown in figures 9.11.3.87.1, 9.11.3.87.2</w:t>
      </w:r>
      <w:r w:rsidR="007C3AF1" w:rsidRPr="007F2770">
        <w:t xml:space="preserve"> and</w:t>
      </w:r>
      <w:r w:rsidRPr="007F2770">
        <w:t xml:space="preserve"> 9.11.3.87.3</w:t>
      </w:r>
      <w:r w:rsidR="007C3AF1" w:rsidRPr="007F2770">
        <w:t>,</w:t>
      </w:r>
      <w:r w:rsidRPr="007F2770">
        <w:t xml:space="preserve"> and table 9.11.3.87.1.</w:t>
      </w:r>
    </w:p>
    <w:p w14:paraId="191AEB6A" w14:textId="77777777" w:rsidR="008866E5" w:rsidRPr="007F2770" w:rsidRDefault="008866E5" w:rsidP="008866E5">
      <w:r w:rsidRPr="007F2770">
        <w:t>The NSAG information information element can contain a maximum of 32 NSAG entries.</w:t>
      </w:r>
    </w:p>
    <w:p w14:paraId="439464C2" w14:textId="77777777" w:rsidR="00AF6C23" w:rsidRPr="007F2770" w:rsidRDefault="00AF6C23" w:rsidP="00AF6C23">
      <w:r w:rsidRPr="007F2770">
        <w:t>In the NSAG information information element, at most 4 NSAG entries can contain a TAI list.</w:t>
      </w:r>
    </w:p>
    <w:p w14:paraId="38C5F06A" w14:textId="40E72A42" w:rsidR="008866E5" w:rsidRPr="007F2770" w:rsidRDefault="008866E5" w:rsidP="008866E5">
      <w:r w:rsidRPr="007F2770">
        <w:t xml:space="preserve">The NSAG information is a type 6 information element, with a minimum length of </w:t>
      </w:r>
      <w:r w:rsidR="008A227D" w:rsidRPr="007F2770">
        <w:t xml:space="preserve">9 </w:t>
      </w:r>
      <w:r w:rsidRPr="007F2770">
        <w:t>octets</w:t>
      </w:r>
      <w:r w:rsidR="00AF6C23" w:rsidRPr="007F2770">
        <w:t xml:space="preserve"> and a maximum length of </w:t>
      </w:r>
      <w:r w:rsidR="00AF6C23" w:rsidRPr="007F2770">
        <w:rPr>
          <w:lang w:eastAsia="zh-CN"/>
        </w:rPr>
        <w:t xml:space="preserve">3143 </w:t>
      </w:r>
      <w:r w:rsidR="00AF6C23" w:rsidRPr="007F2770">
        <w:t>octets</w:t>
      </w:r>
      <w:r w:rsidRPr="007F2770">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866E5" w:rsidRPr="007F2770" w14:paraId="4AD884FA" w14:textId="77777777" w:rsidTr="00B03AC8">
        <w:trPr>
          <w:cantSplit/>
          <w:jc w:val="center"/>
        </w:trPr>
        <w:tc>
          <w:tcPr>
            <w:tcW w:w="709" w:type="dxa"/>
            <w:tcBorders>
              <w:top w:val="nil"/>
              <w:left w:val="nil"/>
              <w:bottom w:val="nil"/>
              <w:right w:val="nil"/>
            </w:tcBorders>
            <w:hideMark/>
          </w:tcPr>
          <w:p w14:paraId="1CA4E11C" w14:textId="77777777" w:rsidR="008866E5" w:rsidRPr="007F2770" w:rsidRDefault="008866E5" w:rsidP="00B03AC8">
            <w:pPr>
              <w:pStyle w:val="TAC"/>
            </w:pPr>
            <w:r w:rsidRPr="007F2770">
              <w:t>8</w:t>
            </w:r>
          </w:p>
        </w:tc>
        <w:tc>
          <w:tcPr>
            <w:tcW w:w="709" w:type="dxa"/>
            <w:tcBorders>
              <w:top w:val="nil"/>
              <w:left w:val="nil"/>
              <w:bottom w:val="nil"/>
              <w:right w:val="nil"/>
            </w:tcBorders>
            <w:hideMark/>
          </w:tcPr>
          <w:p w14:paraId="7C5CB766" w14:textId="77777777" w:rsidR="008866E5" w:rsidRPr="007F2770" w:rsidRDefault="008866E5" w:rsidP="00B03AC8">
            <w:pPr>
              <w:pStyle w:val="TAC"/>
            </w:pPr>
            <w:r w:rsidRPr="007F2770">
              <w:t>7</w:t>
            </w:r>
          </w:p>
        </w:tc>
        <w:tc>
          <w:tcPr>
            <w:tcW w:w="709" w:type="dxa"/>
            <w:tcBorders>
              <w:top w:val="nil"/>
              <w:left w:val="nil"/>
              <w:bottom w:val="nil"/>
              <w:right w:val="nil"/>
            </w:tcBorders>
            <w:hideMark/>
          </w:tcPr>
          <w:p w14:paraId="0BF4C828" w14:textId="77777777" w:rsidR="008866E5" w:rsidRPr="007F2770" w:rsidRDefault="008866E5" w:rsidP="00B03AC8">
            <w:pPr>
              <w:pStyle w:val="TAC"/>
            </w:pPr>
            <w:r w:rsidRPr="007F2770">
              <w:t>6</w:t>
            </w:r>
          </w:p>
        </w:tc>
        <w:tc>
          <w:tcPr>
            <w:tcW w:w="709" w:type="dxa"/>
            <w:tcBorders>
              <w:top w:val="nil"/>
              <w:left w:val="nil"/>
              <w:bottom w:val="nil"/>
              <w:right w:val="nil"/>
            </w:tcBorders>
            <w:hideMark/>
          </w:tcPr>
          <w:p w14:paraId="48AF6300" w14:textId="77777777" w:rsidR="008866E5" w:rsidRPr="007F2770" w:rsidRDefault="008866E5" w:rsidP="00B03AC8">
            <w:pPr>
              <w:pStyle w:val="TAC"/>
            </w:pPr>
            <w:r w:rsidRPr="007F2770">
              <w:t>5</w:t>
            </w:r>
          </w:p>
        </w:tc>
        <w:tc>
          <w:tcPr>
            <w:tcW w:w="709" w:type="dxa"/>
            <w:tcBorders>
              <w:top w:val="nil"/>
              <w:left w:val="nil"/>
              <w:bottom w:val="nil"/>
              <w:right w:val="nil"/>
            </w:tcBorders>
            <w:hideMark/>
          </w:tcPr>
          <w:p w14:paraId="0B75C0E2" w14:textId="77777777" w:rsidR="008866E5" w:rsidRPr="007F2770" w:rsidRDefault="008866E5" w:rsidP="00B03AC8">
            <w:pPr>
              <w:pStyle w:val="TAC"/>
            </w:pPr>
            <w:r w:rsidRPr="007F2770">
              <w:t>4</w:t>
            </w:r>
          </w:p>
        </w:tc>
        <w:tc>
          <w:tcPr>
            <w:tcW w:w="709" w:type="dxa"/>
            <w:tcBorders>
              <w:top w:val="nil"/>
              <w:left w:val="nil"/>
              <w:bottom w:val="nil"/>
              <w:right w:val="nil"/>
            </w:tcBorders>
            <w:hideMark/>
          </w:tcPr>
          <w:p w14:paraId="3F755553" w14:textId="77777777" w:rsidR="008866E5" w:rsidRPr="007F2770" w:rsidRDefault="008866E5" w:rsidP="00B03AC8">
            <w:pPr>
              <w:pStyle w:val="TAC"/>
            </w:pPr>
            <w:r w:rsidRPr="007F2770">
              <w:t>3</w:t>
            </w:r>
          </w:p>
        </w:tc>
        <w:tc>
          <w:tcPr>
            <w:tcW w:w="709" w:type="dxa"/>
            <w:tcBorders>
              <w:top w:val="nil"/>
              <w:left w:val="nil"/>
              <w:bottom w:val="nil"/>
              <w:right w:val="nil"/>
            </w:tcBorders>
            <w:hideMark/>
          </w:tcPr>
          <w:p w14:paraId="135725F9" w14:textId="77777777" w:rsidR="008866E5" w:rsidRPr="007F2770" w:rsidRDefault="008866E5" w:rsidP="00B03AC8">
            <w:pPr>
              <w:pStyle w:val="TAC"/>
            </w:pPr>
            <w:r w:rsidRPr="007F2770">
              <w:t>2</w:t>
            </w:r>
          </w:p>
        </w:tc>
        <w:tc>
          <w:tcPr>
            <w:tcW w:w="709" w:type="dxa"/>
            <w:tcBorders>
              <w:top w:val="nil"/>
              <w:left w:val="nil"/>
              <w:bottom w:val="nil"/>
              <w:right w:val="nil"/>
            </w:tcBorders>
            <w:hideMark/>
          </w:tcPr>
          <w:p w14:paraId="11588C9D" w14:textId="77777777" w:rsidR="008866E5" w:rsidRPr="007F2770" w:rsidRDefault="008866E5" w:rsidP="00B03AC8">
            <w:pPr>
              <w:pStyle w:val="TAC"/>
            </w:pPr>
            <w:r w:rsidRPr="007F2770">
              <w:t>1</w:t>
            </w:r>
          </w:p>
        </w:tc>
        <w:tc>
          <w:tcPr>
            <w:tcW w:w="1560" w:type="dxa"/>
            <w:tcBorders>
              <w:top w:val="nil"/>
              <w:left w:val="nil"/>
              <w:bottom w:val="nil"/>
              <w:right w:val="nil"/>
            </w:tcBorders>
          </w:tcPr>
          <w:p w14:paraId="0D171DA2" w14:textId="77777777" w:rsidR="008866E5" w:rsidRPr="007F2770" w:rsidRDefault="008866E5" w:rsidP="00B03AC8">
            <w:pPr>
              <w:pStyle w:val="TAL"/>
            </w:pPr>
          </w:p>
        </w:tc>
      </w:tr>
      <w:tr w:rsidR="008866E5" w:rsidRPr="007F2770" w14:paraId="69CC50C6"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6F723C57" w14:textId="77777777" w:rsidR="008866E5" w:rsidRPr="007F2770" w:rsidRDefault="008866E5" w:rsidP="00B03AC8">
            <w:pPr>
              <w:pStyle w:val="TAC"/>
            </w:pPr>
            <w:r w:rsidRPr="007F2770">
              <w:t>NSAG information IEI</w:t>
            </w:r>
          </w:p>
        </w:tc>
        <w:tc>
          <w:tcPr>
            <w:tcW w:w="1560" w:type="dxa"/>
            <w:tcBorders>
              <w:top w:val="nil"/>
              <w:left w:val="nil"/>
              <w:bottom w:val="nil"/>
              <w:right w:val="nil"/>
            </w:tcBorders>
            <w:hideMark/>
          </w:tcPr>
          <w:p w14:paraId="0C81C76D" w14:textId="77777777" w:rsidR="008866E5" w:rsidRPr="007F2770" w:rsidRDefault="008866E5" w:rsidP="00B03AC8">
            <w:pPr>
              <w:pStyle w:val="TAL"/>
            </w:pPr>
            <w:r w:rsidRPr="007F2770">
              <w:t>octet 1</w:t>
            </w:r>
          </w:p>
        </w:tc>
      </w:tr>
      <w:tr w:rsidR="008866E5" w:rsidRPr="007F2770" w14:paraId="639A3EB6" w14:textId="77777777" w:rsidTr="00B03AC8">
        <w:trPr>
          <w:cantSplit/>
          <w:jc w:val="center"/>
        </w:trPr>
        <w:tc>
          <w:tcPr>
            <w:tcW w:w="5672" w:type="dxa"/>
            <w:gridSpan w:val="8"/>
            <w:tcBorders>
              <w:top w:val="single" w:sz="4" w:space="0" w:color="auto"/>
              <w:left w:val="single" w:sz="4" w:space="0" w:color="auto"/>
              <w:bottom w:val="nil"/>
              <w:right w:val="single" w:sz="4" w:space="0" w:color="auto"/>
            </w:tcBorders>
            <w:hideMark/>
          </w:tcPr>
          <w:p w14:paraId="5E43B443" w14:textId="77777777" w:rsidR="008866E5" w:rsidRPr="007F2770" w:rsidRDefault="008866E5" w:rsidP="00B03AC8">
            <w:pPr>
              <w:pStyle w:val="TAC"/>
            </w:pPr>
            <w:r w:rsidRPr="007F2770">
              <w:t>Length of NSAG information contents</w:t>
            </w:r>
          </w:p>
          <w:p w14:paraId="6667639A" w14:textId="77777777" w:rsidR="008866E5" w:rsidRPr="007F2770" w:rsidRDefault="008866E5" w:rsidP="00B03AC8">
            <w:pPr>
              <w:pStyle w:val="TAC"/>
            </w:pPr>
          </w:p>
        </w:tc>
        <w:tc>
          <w:tcPr>
            <w:tcW w:w="1560" w:type="dxa"/>
            <w:tcBorders>
              <w:top w:val="nil"/>
              <w:left w:val="nil"/>
              <w:bottom w:val="nil"/>
              <w:right w:val="nil"/>
            </w:tcBorders>
            <w:hideMark/>
          </w:tcPr>
          <w:p w14:paraId="2764EF0D" w14:textId="77777777" w:rsidR="008866E5" w:rsidRPr="007F2770" w:rsidRDefault="008866E5" w:rsidP="00B03AC8">
            <w:pPr>
              <w:pStyle w:val="TAL"/>
            </w:pPr>
            <w:r w:rsidRPr="007F2770">
              <w:t>octet 2</w:t>
            </w:r>
          </w:p>
          <w:p w14:paraId="663392F9" w14:textId="77777777" w:rsidR="008866E5" w:rsidRPr="007F2770" w:rsidRDefault="008866E5" w:rsidP="00B03AC8">
            <w:pPr>
              <w:pStyle w:val="TAL"/>
              <w:rPr>
                <w:lang w:eastAsia="zh-CN"/>
              </w:rPr>
            </w:pPr>
            <w:r w:rsidRPr="007F2770">
              <w:rPr>
                <w:rFonts w:hint="eastAsia"/>
                <w:lang w:eastAsia="zh-CN"/>
              </w:rPr>
              <w:t>octet 3</w:t>
            </w:r>
          </w:p>
        </w:tc>
      </w:tr>
      <w:tr w:rsidR="008866E5" w:rsidRPr="007F2770" w14:paraId="40203923" w14:textId="77777777" w:rsidTr="00B03AC8">
        <w:trPr>
          <w:cantSplit/>
          <w:jc w:val="center"/>
        </w:trPr>
        <w:tc>
          <w:tcPr>
            <w:tcW w:w="5672" w:type="dxa"/>
            <w:gridSpan w:val="8"/>
            <w:tcBorders>
              <w:top w:val="single" w:sz="4" w:space="0" w:color="auto"/>
              <w:left w:val="single" w:sz="4" w:space="0" w:color="auto"/>
              <w:bottom w:val="nil"/>
              <w:right w:val="single" w:sz="4" w:space="0" w:color="auto"/>
            </w:tcBorders>
          </w:tcPr>
          <w:p w14:paraId="2F64A74E" w14:textId="77777777" w:rsidR="008866E5" w:rsidRPr="007F2770" w:rsidRDefault="008866E5" w:rsidP="00B03AC8">
            <w:pPr>
              <w:pStyle w:val="TAC"/>
            </w:pPr>
          </w:p>
          <w:p w14:paraId="43733759" w14:textId="77777777" w:rsidR="008866E5" w:rsidRPr="007F2770" w:rsidRDefault="008866E5" w:rsidP="00B03AC8">
            <w:pPr>
              <w:pStyle w:val="TAC"/>
            </w:pPr>
            <w:r w:rsidRPr="007F2770">
              <w:t>NSAG 1</w:t>
            </w:r>
          </w:p>
        </w:tc>
        <w:tc>
          <w:tcPr>
            <w:tcW w:w="1560" w:type="dxa"/>
            <w:tcBorders>
              <w:top w:val="nil"/>
              <w:left w:val="nil"/>
              <w:bottom w:val="nil"/>
              <w:right w:val="nil"/>
            </w:tcBorders>
          </w:tcPr>
          <w:p w14:paraId="361F2D45" w14:textId="77777777" w:rsidR="008866E5" w:rsidRPr="007F2770" w:rsidRDefault="008866E5" w:rsidP="00B03AC8">
            <w:pPr>
              <w:pStyle w:val="TAL"/>
            </w:pPr>
            <w:r w:rsidRPr="007F2770">
              <w:t>octet 4</w:t>
            </w:r>
          </w:p>
          <w:p w14:paraId="65188508" w14:textId="77777777" w:rsidR="008866E5" w:rsidRPr="007F2770" w:rsidRDefault="008866E5" w:rsidP="00B03AC8">
            <w:pPr>
              <w:pStyle w:val="TAL"/>
            </w:pPr>
          </w:p>
          <w:p w14:paraId="78B4835B" w14:textId="77777777" w:rsidR="008866E5" w:rsidRPr="007F2770" w:rsidRDefault="008866E5" w:rsidP="00B03AC8">
            <w:pPr>
              <w:pStyle w:val="TAL"/>
            </w:pPr>
            <w:r w:rsidRPr="007F2770">
              <w:t>octet m</w:t>
            </w:r>
          </w:p>
        </w:tc>
      </w:tr>
      <w:tr w:rsidR="008866E5" w:rsidRPr="007F2770" w14:paraId="10E6E67A"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F3CCFF4" w14:textId="77777777" w:rsidR="008866E5" w:rsidRPr="007F2770" w:rsidRDefault="008866E5" w:rsidP="00B03AC8">
            <w:pPr>
              <w:pStyle w:val="TAC"/>
            </w:pPr>
          </w:p>
          <w:p w14:paraId="4B028E1E" w14:textId="77777777" w:rsidR="008866E5" w:rsidRPr="007F2770" w:rsidRDefault="008866E5" w:rsidP="00B03AC8">
            <w:pPr>
              <w:pStyle w:val="TAC"/>
            </w:pPr>
            <w:r w:rsidRPr="007F2770">
              <w:t>NSAG 2</w:t>
            </w:r>
          </w:p>
        </w:tc>
        <w:tc>
          <w:tcPr>
            <w:tcW w:w="1560" w:type="dxa"/>
            <w:tcBorders>
              <w:top w:val="nil"/>
              <w:left w:val="nil"/>
              <w:bottom w:val="nil"/>
              <w:right w:val="nil"/>
            </w:tcBorders>
            <w:hideMark/>
          </w:tcPr>
          <w:p w14:paraId="3C1303DE" w14:textId="77777777" w:rsidR="008866E5" w:rsidRPr="007F2770" w:rsidRDefault="008866E5" w:rsidP="00B03AC8">
            <w:pPr>
              <w:pStyle w:val="TAL"/>
            </w:pPr>
            <w:r w:rsidRPr="007F2770">
              <w:t>octet m+1*</w:t>
            </w:r>
          </w:p>
          <w:p w14:paraId="408835DD" w14:textId="77777777" w:rsidR="008866E5" w:rsidRPr="007F2770" w:rsidRDefault="008866E5" w:rsidP="00B03AC8">
            <w:pPr>
              <w:pStyle w:val="TAL"/>
            </w:pPr>
          </w:p>
          <w:p w14:paraId="44872D6F" w14:textId="77777777" w:rsidR="008866E5" w:rsidRPr="007F2770" w:rsidRDefault="008866E5" w:rsidP="00B03AC8">
            <w:pPr>
              <w:pStyle w:val="TAL"/>
            </w:pPr>
            <w:r w:rsidRPr="007F2770">
              <w:t>octet n*</w:t>
            </w:r>
          </w:p>
        </w:tc>
      </w:tr>
      <w:tr w:rsidR="008866E5" w:rsidRPr="007F2770" w14:paraId="02CF88F6"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524800F" w14:textId="77777777" w:rsidR="008866E5" w:rsidRPr="007F2770" w:rsidRDefault="008866E5" w:rsidP="00B03AC8">
            <w:pPr>
              <w:pStyle w:val="TAC"/>
            </w:pPr>
          </w:p>
          <w:p w14:paraId="64517997" w14:textId="77777777" w:rsidR="008866E5" w:rsidRPr="007F2770" w:rsidRDefault="008866E5" w:rsidP="00B03AC8">
            <w:pPr>
              <w:pStyle w:val="TAC"/>
            </w:pPr>
            <w:r w:rsidRPr="007F2770">
              <w:rPr>
                <w:lang w:eastAsia="zh-CN"/>
              </w:rPr>
              <w:t>…</w:t>
            </w:r>
          </w:p>
          <w:p w14:paraId="24B29443" w14:textId="77777777" w:rsidR="008866E5" w:rsidRPr="007F2770" w:rsidRDefault="008866E5" w:rsidP="00B03AC8">
            <w:pPr>
              <w:pStyle w:val="TAC"/>
            </w:pPr>
          </w:p>
        </w:tc>
        <w:tc>
          <w:tcPr>
            <w:tcW w:w="1560" w:type="dxa"/>
            <w:tcBorders>
              <w:top w:val="nil"/>
              <w:left w:val="nil"/>
              <w:bottom w:val="nil"/>
              <w:right w:val="nil"/>
            </w:tcBorders>
          </w:tcPr>
          <w:p w14:paraId="71EE9239" w14:textId="77777777" w:rsidR="008866E5" w:rsidRPr="007F2770" w:rsidRDefault="008866E5" w:rsidP="00B03AC8">
            <w:pPr>
              <w:pStyle w:val="TAL"/>
            </w:pPr>
            <w:r w:rsidRPr="007F2770">
              <w:t>octet n+1*</w:t>
            </w:r>
          </w:p>
          <w:p w14:paraId="686C8446" w14:textId="77777777" w:rsidR="008866E5" w:rsidRPr="007F2770" w:rsidRDefault="008866E5" w:rsidP="00B03AC8">
            <w:pPr>
              <w:pStyle w:val="TAL"/>
            </w:pPr>
          </w:p>
          <w:p w14:paraId="261B5D1B" w14:textId="77777777" w:rsidR="008866E5" w:rsidRPr="007F2770" w:rsidRDefault="008866E5" w:rsidP="00B03AC8">
            <w:pPr>
              <w:pStyle w:val="TAL"/>
            </w:pPr>
            <w:r w:rsidRPr="007F2770">
              <w:t>octet u*</w:t>
            </w:r>
          </w:p>
        </w:tc>
      </w:tr>
      <w:tr w:rsidR="008866E5" w:rsidRPr="007F2770" w14:paraId="564AE737"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EC60906" w14:textId="77777777" w:rsidR="008866E5" w:rsidRPr="007F2770" w:rsidRDefault="008866E5" w:rsidP="00B03AC8">
            <w:pPr>
              <w:pStyle w:val="TAC"/>
            </w:pPr>
          </w:p>
          <w:p w14:paraId="3E552C35" w14:textId="77777777" w:rsidR="008866E5" w:rsidRPr="007F2770" w:rsidRDefault="008866E5" w:rsidP="00B03AC8">
            <w:pPr>
              <w:pStyle w:val="TAC"/>
            </w:pPr>
            <w:r w:rsidRPr="007F2770">
              <w:t>NSAG x</w:t>
            </w:r>
          </w:p>
        </w:tc>
        <w:tc>
          <w:tcPr>
            <w:tcW w:w="1560" w:type="dxa"/>
            <w:tcBorders>
              <w:top w:val="nil"/>
              <w:left w:val="nil"/>
              <w:bottom w:val="nil"/>
              <w:right w:val="nil"/>
            </w:tcBorders>
          </w:tcPr>
          <w:p w14:paraId="648DD5ED" w14:textId="77777777" w:rsidR="008866E5" w:rsidRPr="007F2770" w:rsidRDefault="008866E5" w:rsidP="00B03AC8">
            <w:pPr>
              <w:pStyle w:val="TAL"/>
            </w:pPr>
            <w:r w:rsidRPr="007F2770">
              <w:t>octet u+1*</w:t>
            </w:r>
          </w:p>
          <w:p w14:paraId="3054DBC9" w14:textId="77777777" w:rsidR="008866E5" w:rsidRPr="007F2770" w:rsidRDefault="008866E5" w:rsidP="00B03AC8">
            <w:pPr>
              <w:pStyle w:val="TAL"/>
            </w:pPr>
          </w:p>
          <w:p w14:paraId="42807D12" w14:textId="77777777" w:rsidR="008866E5" w:rsidRPr="007F2770" w:rsidRDefault="008866E5" w:rsidP="00B03AC8">
            <w:pPr>
              <w:pStyle w:val="TAL"/>
            </w:pPr>
            <w:r w:rsidRPr="007F2770">
              <w:t>octet v*</w:t>
            </w:r>
          </w:p>
        </w:tc>
      </w:tr>
    </w:tbl>
    <w:p w14:paraId="1295145B" w14:textId="696456C0" w:rsidR="008866E5" w:rsidRPr="007F2770" w:rsidRDefault="008866E5" w:rsidP="008866E5">
      <w:pPr>
        <w:pStyle w:val="TF"/>
      </w:pPr>
      <w:bookmarkStart w:id="11333" w:name="_CRFigure9_11_3_87_1"/>
      <w:r w:rsidRPr="007F2770">
        <w:t>Figure </w:t>
      </w:r>
      <w:bookmarkEnd w:id="11333"/>
      <w:r w:rsidRPr="007F2770">
        <w:t>9.11.3.87.1: NSAG information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866E5" w:rsidRPr="007F2770" w14:paraId="5332917C" w14:textId="77777777" w:rsidTr="00B03AC8">
        <w:trPr>
          <w:cantSplit/>
          <w:jc w:val="center"/>
        </w:trPr>
        <w:tc>
          <w:tcPr>
            <w:tcW w:w="709" w:type="dxa"/>
            <w:tcBorders>
              <w:top w:val="nil"/>
              <w:left w:val="nil"/>
              <w:bottom w:val="nil"/>
              <w:right w:val="nil"/>
            </w:tcBorders>
            <w:hideMark/>
          </w:tcPr>
          <w:p w14:paraId="7C3AA5B2" w14:textId="77777777" w:rsidR="008866E5" w:rsidRPr="007F2770" w:rsidRDefault="008866E5" w:rsidP="00B03AC8">
            <w:pPr>
              <w:pStyle w:val="TAC"/>
            </w:pPr>
            <w:r w:rsidRPr="007F2770">
              <w:t>8</w:t>
            </w:r>
          </w:p>
        </w:tc>
        <w:tc>
          <w:tcPr>
            <w:tcW w:w="709" w:type="dxa"/>
            <w:tcBorders>
              <w:top w:val="nil"/>
              <w:left w:val="nil"/>
              <w:bottom w:val="nil"/>
              <w:right w:val="nil"/>
            </w:tcBorders>
            <w:hideMark/>
          </w:tcPr>
          <w:p w14:paraId="70F3982B" w14:textId="77777777" w:rsidR="008866E5" w:rsidRPr="007F2770" w:rsidRDefault="008866E5" w:rsidP="00B03AC8">
            <w:pPr>
              <w:pStyle w:val="TAC"/>
            </w:pPr>
            <w:r w:rsidRPr="007F2770">
              <w:t>7</w:t>
            </w:r>
          </w:p>
        </w:tc>
        <w:tc>
          <w:tcPr>
            <w:tcW w:w="709" w:type="dxa"/>
            <w:tcBorders>
              <w:top w:val="nil"/>
              <w:left w:val="nil"/>
              <w:bottom w:val="nil"/>
              <w:right w:val="nil"/>
            </w:tcBorders>
            <w:hideMark/>
          </w:tcPr>
          <w:p w14:paraId="4C21A939" w14:textId="77777777" w:rsidR="008866E5" w:rsidRPr="007F2770" w:rsidRDefault="008866E5" w:rsidP="00B03AC8">
            <w:pPr>
              <w:pStyle w:val="TAC"/>
            </w:pPr>
            <w:r w:rsidRPr="007F2770">
              <w:t>6</w:t>
            </w:r>
          </w:p>
        </w:tc>
        <w:tc>
          <w:tcPr>
            <w:tcW w:w="709" w:type="dxa"/>
            <w:tcBorders>
              <w:top w:val="nil"/>
              <w:left w:val="nil"/>
              <w:bottom w:val="nil"/>
              <w:right w:val="nil"/>
            </w:tcBorders>
            <w:hideMark/>
          </w:tcPr>
          <w:p w14:paraId="4265D66F" w14:textId="77777777" w:rsidR="008866E5" w:rsidRPr="007F2770" w:rsidRDefault="008866E5" w:rsidP="00B03AC8">
            <w:pPr>
              <w:pStyle w:val="TAC"/>
            </w:pPr>
            <w:r w:rsidRPr="007F2770">
              <w:t>5</w:t>
            </w:r>
          </w:p>
        </w:tc>
        <w:tc>
          <w:tcPr>
            <w:tcW w:w="709" w:type="dxa"/>
            <w:tcBorders>
              <w:top w:val="nil"/>
              <w:left w:val="nil"/>
              <w:bottom w:val="nil"/>
              <w:right w:val="nil"/>
            </w:tcBorders>
            <w:hideMark/>
          </w:tcPr>
          <w:p w14:paraId="57E03B49" w14:textId="77777777" w:rsidR="008866E5" w:rsidRPr="007F2770" w:rsidRDefault="008866E5" w:rsidP="00B03AC8">
            <w:pPr>
              <w:pStyle w:val="TAC"/>
            </w:pPr>
            <w:r w:rsidRPr="007F2770">
              <w:t>4</w:t>
            </w:r>
          </w:p>
        </w:tc>
        <w:tc>
          <w:tcPr>
            <w:tcW w:w="709" w:type="dxa"/>
            <w:tcBorders>
              <w:top w:val="nil"/>
              <w:left w:val="nil"/>
              <w:bottom w:val="nil"/>
              <w:right w:val="nil"/>
            </w:tcBorders>
            <w:hideMark/>
          </w:tcPr>
          <w:p w14:paraId="504F4CFD" w14:textId="77777777" w:rsidR="008866E5" w:rsidRPr="007F2770" w:rsidRDefault="008866E5" w:rsidP="00B03AC8">
            <w:pPr>
              <w:pStyle w:val="TAC"/>
            </w:pPr>
            <w:r w:rsidRPr="007F2770">
              <w:t>3</w:t>
            </w:r>
          </w:p>
        </w:tc>
        <w:tc>
          <w:tcPr>
            <w:tcW w:w="709" w:type="dxa"/>
            <w:tcBorders>
              <w:top w:val="nil"/>
              <w:left w:val="nil"/>
              <w:bottom w:val="nil"/>
              <w:right w:val="nil"/>
            </w:tcBorders>
            <w:hideMark/>
          </w:tcPr>
          <w:p w14:paraId="0D496E37" w14:textId="77777777" w:rsidR="008866E5" w:rsidRPr="007F2770" w:rsidRDefault="008866E5" w:rsidP="00B03AC8">
            <w:pPr>
              <w:pStyle w:val="TAC"/>
            </w:pPr>
            <w:r w:rsidRPr="007F2770">
              <w:t>2</w:t>
            </w:r>
          </w:p>
        </w:tc>
        <w:tc>
          <w:tcPr>
            <w:tcW w:w="709" w:type="dxa"/>
            <w:tcBorders>
              <w:top w:val="nil"/>
              <w:left w:val="nil"/>
              <w:bottom w:val="nil"/>
              <w:right w:val="nil"/>
            </w:tcBorders>
            <w:hideMark/>
          </w:tcPr>
          <w:p w14:paraId="5515E176" w14:textId="77777777" w:rsidR="008866E5" w:rsidRPr="007F2770" w:rsidRDefault="008866E5" w:rsidP="00B03AC8">
            <w:pPr>
              <w:pStyle w:val="TAC"/>
            </w:pPr>
            <w:r w:rsidRPr="007F2770">
              <w:t>1</w:t>
            </w:r>
          </w:p>
        </w:tc>
        <w:tc>
          <w:tcPr>
            <w:tcW w:w="1560" w:type="dxa"/>
            <w:tcBorders>
              <w:top w:val="nil"/>
              <w:left w:val="nil"/>
              <w:bottom w:val="nil"/>
              <w:right w:val="nil"/>
            </w:tcBorders>
          </w:tcPr>
          <w:p w14:paraId="43774F86" w14:textId="77777777" w:rsidR="008866E5" w:rsidRPr="007F2770" w:rsidRDefault="008866E5" w:rsidP="00B03AC8">
            <w:pPr>
              <w:pStyle w:val="TAL"/>
            </w:pPr>
          </w:p>
        </w:tc>
      </w:tr>
      <w:tr w:rsidR="008866E5" w:rsidRPr="007F2770" w14:paraId="1F2E3FCF" w14:textId="77777777" w:rsidTr="00B03AC8">
        <w:trPr>
          <w:cantSplit/>
          <w:jc w:val="center"/>
        </w:trPr>
        <w:tc>
          <w:tcPr>
            <w:tcW w:w="5672" w:type="dxa"/>
            <w:gridSpan w:val="8"/>
            <w:vMerge w:val="restart"/>
            <w:tcBorders>
              <w:top w:val="single" w:sz="4" w:space="0" w:color="auto"/>
              <w:left w:val="single" w:sz="4" w:space="0" w:color="auto"/>
              <w:right w:val="single" w:sz="4" w:space="0" w:color="auto"/>
            </w:tcBorders>
          </w:tcPr>
          <w:p w14:paraId="560418AA" w14:textId="77777777" w:rsidR="008866E5" w:rsidRPr="007F2770" w:rsidRDefault="008866E5" w:rsidP="00B03AC8">
            <w:pPr>
              <w:pStyle w:val="TAC"/>
            </w:pPr>
            <w:r w:rsidRPr="007F2770">
              <w:t>Length of NSAG</w:t>
            </w:r>
          </w:p>
        </w:tc>
        <w:tc>
          <w:tcPr>
            <w:tcW w:w="1560" w:type="dxa"/>
            <w:tcBorders>
              <w:top w:val="nil"/>
              <w:left w:val="nil"/>
              <w:bottom w:val="nil"/>
              <w:right w:val="nil"/>
            </w:tcBorders>
          </w:tcPr>
          <w:p w14:paraId="76330AB2" w14:textId="77777777" w:rsidR="008866E5" w:rsidRPr="007F2770" w:rsidRDefault="008866E5" w:rsidP="00B03AC8">
            <w:pPr>
              <w:pStyle w:val="TAL"/>
            </w:pPr>
            <w:r w:rsidRPr="007F2770">
              <w:t>octet 4</w:t>
            </w:r>
          </w:p>
        </w:tc>
      </w:tr>
      <w:tr w:rsidR="008866E5" w:rsidRPr="007F2770" w14:paraId="4E4E10F6" w14:textId="77777777" w:rsidTr="00B03AC8">
        <w:trPr>
          <w:cantSplit/>
          <w:jc w:val="center"/>
        </w:trPr>
        <w:tc>
          <w:tcPr>
            <w:tcW w:w="5672" w:type="dxa"/>
            <w:gridSpan w:val="8"/>
            <w:vMerge/>
            <w:tcBorders>
              <w:left w:val="single" w:sz="4" w:space="0" w:color="auto"/>
              <w:bottom w:val="nil"/>
              <w:right w:val="single" w:sz="4" w:space="0" w:color="auto"/>
            </w:tcBorders>
          </w:tcPr>
          <w:p w14:paraId="4C52A677" w14:textId="77777777" w:rsidR="008866E5" w:rsidRPr="007F2770" w:rsidRDefault="008866E5" w:rsidP="00B03AC8">
            <w:pPr>
              <w:pStyle w:val="TAC"/>
            </w:pPr>
          </w:p>
        </w:tc>
        <w:tc>
          <w:tcPr>
            <w:tcW w:w="1560" w:type="dxa"/>
            <w:tcBorders>
              <w:top w:val="nil"/>
              <w:left w:val="nil"/>
              <w:bottom w:val="nil"/>
              <w:right w:val="nil"/>
            </w:tcBorders>
          </w:tcPr>
          <w:p w14:paraId="19C8FAE6" w14:textId="45E25EE9" w:rsidR="008866E5" w:rsidRPr="007F2770" w:rsidRDefault="008866E5" w:rsidP="00B03AC8">
            <w:pPr>
              <w:pStyle w:val="TAL"/>
            </w:pPr>
          </w:p>
        </w:tc>
      </w:tr>
      <w:tr w:rsidR="008866E5" w:rsidRPr="007F2770" w14:paraId="2644C2B2" w14:textId="77777777" w:rsidTr="00B03AC8">
        <w:trPr>
          <w:cantSplit/>
          <w:jc w:val="center"/>
        </w:trPr>
        <w:tc>
          <w:tcPr>
            <w:tcW w:w="5672" w:type="dxa"/>
            <w:gridSpan w:val="8"/>
            <w:tcBorders>
              <w:top w:val="single" w:sz="4" w:space="0" w:color="auto"/>
              <w:left w:val="single" w:sz="4" w:space="0" w:color="auto"/>
              <w:right w:val="single" w:sz="4" w:space="0" w:color="auto"/>
            </w:tcBorders>
          </w:tcPr>
          <w:p w14:paraId="23ED8B2E" w14:textId="77777777" w:rsidR="008866E5" w:rsidRPr="007F2770" w:rsidRDefault="008866E5" w:rsidP="00B03AC8">
            <w:pPr>
              <w:pStyle w:val="TAC"/>
            </w:pPr>
            <w:r w:rsidRPr="007F2770">
              <w:t>NSAG identifier</w:t>
            </w:r>
          </w:p>
        </w:tc>
        <w:tc>
          <w:tcPr>
            <w:tcW w:w="1560" w:type="dxa"/>
            <w:tcBorders>
              <w:top w:val="nil"/>
              <w:left w:val="nil"/>
              <w:bottom w:val="nil"/>
              <w:right w:val="nil"/>
            </w:tcBorders>
          </w:tcPr>
          <w:p w14:paraId="6B012712" w14:textId="185FF1AE" w:rsidR="008866E5" w:rsidRPr="007F2770" w:rsidRDefault="008866E5" w:rsidP="00B03AC8">
            <w:pPr>
              <w:pStyle w:val="TAL"/>
            </w:pPr>
            <w:r w:rsidRPr="007F2770">
              <w:t xml:space="preserve">octet </w:t>
            </w:r>
            <w:r w:rsidR="008A227D" w:rsidRPr="007F2770">
              <w:t>5</w:t>
            </w:r>
          </w:p>
        </w:tc>
      </w:tr>
      <w:tr w:rsidR="008866E5" w:rsidRPr="007F2770" w14:paraId="78F69DDA"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6EDE288" w14:textId="77777777" w:rsidR="008866E5" w:rsidRPr="007F2770" w:rsidRDefault="008866E5" w:rsidP="00B03AC8">
            <w:pPr>
              <w:pStyle w:val="TAC"/>
              <w:rPr>
                <w:lang w:eastAsia="zh-CN"/>
              </w:rPr>
            </w:pPr>
          </w:p>
          <w:p w14:paraId="5F185A44" w14:textId="77777777" w:rsidR="008866E5" w:rsidRPr="007F2770" w:rsidRDefault="008866E5" w:rsidP="00B03AC8">
            <w:pPr>
              <w:pStyle w:val="TAC"/>
            </w:pPr>
            <w:r w:rsidRPr="007F2770">
              <w:rPr>
                <w:rFonts w:hint="eastAsia"/>
                <w:lang w:eastAsia="zh-CN"/>
              </w:rPr>
              <w:t>S-NSSAI</w:t>
            </w:r>
            <w:r w:rsidRPr="007F2770">
              <w:t xml:space="preserve"> list of NSAG</w:t>
            </w:r>
          </w:p>
        </w:tc>
        <w:tc>
          <w:tcPr>
            <w:tcW w:w="1560" w:type="dxa"/>
            <w:tcBorders>
              <w:top w:val="nil"/>
              <w:left w:val="nil"/>
              <w:bottom w:val="nil"/>
              <w:right w:val="nil"/>
            </w:tcBorders>
          </w:tcPr>
          <w:p w14:paraId="444BBAE5" w14:textId="33C75C4E" w:rsidR="008866E5" w:rsidRPr="007F2770" w:rsidRDefault="008866E5" w:rsidP="00B03AC8">
            <w:pPr>
              <w:pStyle w:val="TAL"/>
            </w:pPr>
            <w:r w:rsidRPr="007F2770">
              <w:t xml:space="preserve">octet </w:t>
            </w:r>
            <w:r w:rsidR="008A227D" w:rsidRPr="007F2770">
              <w:t>6</w:t>
            </w:r>
          </w:p>
          <w:p w14:paraId="284DB504" w14:textId="77777777" w:rsidR="008866E5" w:rsidRPr="007F2770" w:rsidRDefault="008866E5" w:rsidP="00B03AC8">
            <w:pPr>
              <w:pStyle w:val="TAL"/>
            </w:pPr>
          </w:p>
          <w:p w14:paraId="48261B6A" w14:textId="77777777" w:rsidR="008866E5" w:rsidRPr="007F2770" w:rsidRDefault="008866E5" w:rsidP="00B03AC8">
            <w:pPr>
              <w:pStyle w:val="TAL"/>
            </w:pPr>
            <w:r w:rsidRPr="007F2770">
              <w:t>octet j</w:t>
            </w:r>
          </w:p>
        </w:tc>
      </w:tr>
      <w:tr w:rsidR="008866E5" w:rsidRPr="007F2770" w14:paraId="04DABE4C"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812A710" w14:textId="77777777" w:rsidR="008866E5" w:rsidRPr="007F2770" w:rsidRDefault="008866E5" w:rsidP="00B03AC8">
            <w:pPr>
              <w:pStyle w:val="TAC"/>
              <w:rPr>
                <w:lang w:eastAsia="zh-CN"/>
              </w:rPr>
            </w:pPr>
            <w:r w:rsidRPr="007F2770">
              <w:t>NSAG priority</w:t>
            </w:r>
          </w:p>
        </w:tc>
        <w:tc>
          <w:tcPr>
            <w:tcW w:w="1560" w:type="dxa"/>
            <w:tcBorders>
              <w:top w:val="nil"/>
              <w:left w:val="nil"/>
              <w:bottom w:val="nil"/>
              <w:right w:val="nil"/>
            </w:tcBorders>
          </w:tcPr>
          <w:p w14:paraId="6E9FD5D2" w14:textId="77777777" w:rsidR="008866E5" w:rsidRPr="007F2770" w:rsidRDefault="008866E5" w:rsidP="00B03AC8">
            <w:pPr>
              <w:pStyle w:val="TAL"/>
            </w:pPr>
            <w:r w:rsidRPr="007F2770">
              <w:t>octet j+1</w:t>
            </w:r>
          </w:p>
        </w:tc>
      </w:tr>
      <w:tr w:rsidR="008866E5" w:rsidRPr="007F2770" w14:paraId="55F22D8E"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6C31764" w14:textId="77777777" w:rsidR="008866E5" w:rsidRPr="007F2770" w:rsidRDefault="008866E5" w:rsidP="00B03AC8">
            <w:pPr>
              <w:pStyle w:val="TAC"/>
            </w:pPr>
          </w:p>
          <w:p w14:paraId="1565307F" w14:textId="77777777" w:rsidR="008866E5" w:rsidRPr="007F2770" w:rsidRDefault="008866E5" w:rsidP="00B03AC8">
            <w:pPr>
              <w:pStyle w:val="TAC"/>
            </w:pPr>
            <w:r w:rsidRPr="007F2770">
              <w:t>TAI list</w:t>
            </w:r>
          </w:p>
        </w:tc>
        <w:tc>
          <w:tcPr>
            <w:tcW w:w="1560" w:type="dxa"/>
            <w:tcBorders>
              <w:top w:val="nil"/>
              <w:left w:val="nil"/>
              <w:bottom w:val="nil"/>
              <w:right w:val="nil"/>
            </w:tcBorders>
          </w:tcPr>
          <w:p w14:paraId="66023174" w14:textId="77777777" w:rsidR="008866E5" w:rsidRPr="007F2770" w:rsidRDefault="008866E5" w:rsidP="00B03AC8">
            <w:pPr>
              <w:pStyle w:val="TAL"/>
            </w:pPr>
            <w:r w:rsidRPr="007F2770">
              <w:t>octet j+2*</w:t>
            </w:r>
          </w:p>
          <w:p w14:paraId="7D302D9E" w14:textId="77777777" w:rsidR="008866E5" w:rsidRPr="007F2770" w:rsidRDefault="008866E5" w:rsidP="00B03AC8">
            <w:pPr>
              <w:pStyle w:val="TAL"/>
            </w:pPr>
          </w:p>
          <w:p w14:paraId="3C52F79E" w14:textId="77777777" w:rsidR="008866E5" w:rsidRPr="007F2770" w:rsidRDefault="008866E5" w:rsidP="00B03AC8">
            <w:pPr>
              <w:pStyle w:val="TAL"/>
            </w:pPr>
            <w:r w:rsidRPr="007F2770">
              <w:t>octet m*</w:t>
            </w:r>
          </w:p>
        </w:tc>
      </w:tr>
    </w:tbl>
    <w:p w14:paraId="46CA9387" w14:textId="65EC29B0" w:rsidR="008866E5" w:rsidRPr="007F2770" w:rsidRDefault="008866E5" w:rsidP="008866E5">
      <w:pPr>
        <w:pStyle w:val="TF"/>
      </w:pPr>
      <w:bookmarkStart w:id="11334" w:name="_CRFigure9_11_3_87_2"/>
      <w:r w:rsidRPr="007F2770">
        <w:t>Figure </w:t>
      </w:r>
      <w:bookmarkEnd w:id="11334"/>
      <w:r w:rsidRPr="007F2770">
        <w:t>9.11.3.87.2: NSA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866E5" w:rsidRPr="007F2770" w14:paraId="7FCE71AC" w14:textId="77777777" w:rsidTr="00B03AC8">
        <w:trPr>
          <w:cantSplit/>
          <w:jc w:val="center"/>
        </w:trPr>
        <w:tc>
          <w:tcPr>
            <w:tcW w:w="709" w:type="dxa"/>
            <w:tcBorders>
              <w:top w:val="nil"/>
              <w:left w:val="nil"/>
              <w:bottom w:val="nil"/>
              <w:right w:val="nil"/>
            </w:tcBorders>
            <w:hideMark/>
          </w:tcPr>
          <w:p w14:paraId="648A6DF2" w14:textId="77777777" w:rsidR="008866E5" w:rsidRPr="007F2770" w:rsidRDefault="008866E5" w:rsidP="00B03AC8">
            <w:pPr>
              <w:pStyle w:val="TAC"/>
            </w:pPr>
            <w:r w:rsidRPr="007F2770">
              <w:t>8</w:t>
            </w:r>
          </w:p>
        </w:tc>
        <w:tc>
          <w:tcPr>
            <w:tcW w:w="709" w:type="dxa"/>
            <w:tcBorders>
              <w:top w:val="nil"/>
              <w:left w:val="nil"/>
              <w:bottom w:val="nil"/>
              <w:right w:val="nil"/>
            </w:tcBorders>
            <w:hideMark/>
          </w:tcPr>
          <w:p w14:paraId="2DA8B6D4" w14:textId="77777777" w:rsidR="008866E5" w:rsidRPr="007F2770" w:rsidRDefault="008866E5" w:rsidP="00B03AC8">
            <w:pPr>
              <w:pStyle w:val="TAC"/>
            </w:pPr>
            <w:r w:rsidRPr="007F2770">
              <w:t>7</w:t>
            </w:r>
          </w:p>
        </w:tc>
        <w:tc>
          <w:tcPr>
            <w:tcW w:w="709" w:type="dxa"/>
            <w:tcBorders>
              <w:top w:val="nil"/>
              <w:left w:val="nil"/>
              <w:bottom w:val="nil"/>
              <w:right w:val="nil"/>
            </w:tcBorders>
            <w:hideMark/>
          </w:tcPr>
          <w:p w14:paraId="3C7ABBA8" w14:textId="77777777" w:rsidR="008866E5" w:rsidRPr="007F2770" w:rsidRDefault="008866E5" w:rsidP="00B03AC8">
            <w:pPr>
              <w:pStyle w:val="TAC"/>
            </w:pPr>
            <w:r w:rsidRPr="007F2770">
              <w:t>6</w:t>
            </w:r>
          </w:p>
        </w:tc>
        <w:tc>
          <w:tcPr>
            <w:tcW w:w="709" w:type="dxa"/>
            <w:tcBorders>
              <w:top w:val="nil"/>
              <w:left w:val="nil"/>
              <w:bottom w:val="nil"/>
              <w:right w:val="nil"/>
            </w:tcBorders>
            <w:hideMark/>
          </w:tcPr>
          <w:p w14:paraId="4B7DF14D" w14:textId="77777777" w:rsidR="008866E5" w:rsidRPr="007F2770" w:rsidRDefault="008866E5" w:rsidP="00B03AC8">
            <w:pPr>
              <w:pStyle w:val="TAC"/>
            </w:pPr>
            <w:r w:rsidRPr="007F2770">
              <w:t>5</w:t>
            </w:r>
          </w:p>
        </w:tc>
        <w:tc>
          <w:tcPr>
            <w:tcW w:w="709" w:type="dxa"/>
            <w:tcBorders>
              <w:top w:val="nil"/>
              <w:left w:val="nil"/>
              <w:bottom w:val="nil"/>
              <w:right w:val="nil"/>
            </w:tcBorders>
            <w:hideMark/>
          </w:tcPr>
          <w:p w14:paraId="399EE593" w14:textId="77777777" w:rsidR="008866E5" w:rsidRPr="007F2770" w:rsidRDefault="008866E5" w:rsidP="00B03AC8">
            <w:pPr>
              <w:pStyle w:val="TAC"/>
            </w:pPr>
            <w:r w:rsidRPr="007F2770">
              <w:t>4</w:t>
            </w:r>
          </w:p>
        </w:tc>
        <w:tc>
          <w:tcPr>
            <w:tcW w:w="709" w:type="dxa"/>
            <w:tcBorders>
              <w:top w:val="nil"/>
              <w:left w:val="nil"/>
              <w:bottom w:val="nil"/>
              <w:right w:val="nil"/>
            </w:tcBorders>
            <w:hideMark/>
          </w:tcPr>
          <w:p w14:paraId="1FDA00A3" w14:textId="77777777" w:rsidR="008866E5" w:rsidRPr="007F2770" w:rsidRDefault="008866E5" w:rsidP="00B03AC8">
            <w:pPr>
              <w:pStyle w:val="TAC"/>
            </w:pPr>
            <w:r w:rsidRPr="007F2770">
              <w:t>3</w:t>
            </w:r>
          </w:p>
        </w:tc>
        <w:tc>
          <w:tcPr>
            <w:tcW w:w="709" w:type="dxa"/>
            <w:tcBorders>
              <w:top w:val="nil"/>
              <w:left w:val="nil"/>
              <w:bottom w:val="nil"/>
              <w:right w:val="nil"/>
            </w:tcBorders>
            <w:hideMark/>
          </w:tcPr>
          <w:p w14:paraId="09572497" w14:textId="77777777" w:rsidR="008866E5" w:rsidRPr="007F2770" w:rsidRDefault="008866E5" w:rsidP="00B03AC8">
            <w:pPr>
              <w:pStyle w:val="TAC"/>
            </w:pPr>
            <w:r w:rsidRPr="007F2770">
              <w:t>2</w:t>
            </w:r>
          </w:p>
        </w:tc>
        <w:tc>
          <w:tcPr>
            <w:tcW w:w="709" w:type="dxa"/>
            <w:tcBorders>
              <w:top w:val="nil"/>
              <w:left w:val="nil"/>
              <w:bottom w:val="nil"/>
              <w:right w:val="nil"/>
            </w:tcBorders>
            <w:hideMark/>
          </w:tcPr>
          <w:p w14:paraId="6F23713F" w14:textId="77777777" w:rsidR="008866E5" w:rsidRPr="007F2770" w:rsidRDefault="008866E5" w:rsidP="00B03AC8">
            <w:pPr>
              <w:pStyle w:val="TAC"/>
            </w:pPr>
            <w:r w:rsidRPr="007F2770">
              <w:t>1</w:t>
            </w:r>
          </w:p>
        </w:tc>
        <w:tc>
          <w:tcPr>
            <w:tcW w:w="1560" w:type="dxa"/>
            <w:tcBorders>
              <w:top w:val="nil"/>
              <w:left w:val="nil"/>
              <w:bottom w:val="nil"/>
              <w:right w:val="nil"/>
            </w:tcBorders>
          </w:tcPr>
          <w:p w14:paraId="3DBC6729" w14:textId="77777777" w:rsidR="008866E5" w:rsidRPr="007F2770" w:rsidRDefault="008866E5" w:rsidP="00B03AC8">
            <w:pPr>
              <w:pStyle w:val="TAL"/>
            </w:pPr>
          </w:p>
        </w:tc>
      </w:tr>
      <w:tr w:rsidR="008866E5" w:rsidRPr="007F2770" w14:paraId="6B5D61C3"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DEBD543" w14:textId="77777777" w:rsidR="008866E5" w:rsidRPr="007F2770" w:rsidRDefault="008866E5" w:rsidP="00B03AC8">
            <w:pPr>
              <w:pStyle w:val="TAC"/>
            </w:pPr>
            <w:r w:rsidRPr="007F2770">
              <w:t xml:space="preserve">Length of </w:t>
            </w:r>
            <w:r w:rsidRPr="007F2770">
              <w:rPr>
                <w:rFonts w:hint="eastAsia"/>
                <w:lang w:eastAsia="zh-CN"/>
              </w:rPr>
              <w:t>S-NSSAI</w:t>
            </w:r>
            <w:r w:rsidRPr="007F2770">
              <w:t xml:space="preserve"> list of NSAG</w:t>
            </w:r>
          </w:p>
        </w:tc>
        <w:tc>
          <w:tcPr>
            <w:tcW w:w="1560" w:type="dxa"/>
            <w:tcBorders>
              <w:top w:val="nil"/>
              <w:left w:val="nil"/>
              <w:bottom w:val="nil"/>
              <w:right w:val="nil"/>
            </w:tcBorders>
          </w:tcPr>
          <w:p w14:paraId="4B6135E5" w14:textId="1D055305" w:rsidR="008866E5" w:rsidRPr="007F2770" w:rsidRDefault="008866E5" w:rsidP="00B03AC8">
            <w:pPr>
              <w:pStyle w:val="TAL"/>
              <w:rPr>
                <w:lang w:eastAsia="zh-CN"/>
              </w:rPr>
            </w:pPr>
            <w:r w:rsidRPr="007F2770">
              <w:rPr>
                <w:rFonts w:hint="eastAsia"/>
                <w:lang w:eastAsia="zh-CN"/>
              </w:rPr>
              <w:t xml:space="preserve">octet </w:t>
            </w:r>
            <w:r w:rsidR="00A50BDF" w:rsidRPr="007F2770">
              <w:rPr>
                <w:lang w:eastAsia="zh-CN"/>
              </w:rPr>
              <w:t>6</w:t>
            </w:r>
          </w:p>
        </w:tc>
      </w:tr>
      <w:tr w:rsidR="008866E5" w:rsidRPr="007F2770" w14:paraId="0677C453" w14:textId="77777777" w:rsidTr="00B03AC8">
        <w:trPr>
          <w:cantSplit/>
          <w:jc w:val="center"/>
        </w:trPr>
        <w:tc>
          <w:tcPr>
            <w:tcW w:w="5672" w:type="dxa"/>
            <w:gridSpan w:val="8"/>
            <w:tcBorders>
              <w:top w:val="single" w:sz="4" w:space="0" w:color="auto"/>
              <w:left w:val="single" w:sz="4" w:space="0" w:color="auto"/>
              <w:bottom w:val="nil"/>
              <w:right w:val="single" w:sz="4" w:space="0" w:color="auto"/>
            </w:tcBorders>
            <w:hideMark/>
          </w:tcPr>
          <w:p w14:paraId="787C724B" w14:textId="77777777" w:rsidR="008866E5" w:rsidRPr="007F2770" w:rsidRDefault="008866E5" w:rsidP="00B03AC8">
            <w:pPr>
              <w:pStyle w:val="TAC"/>
            </w:pPr>
            <w:r w:rsidRPr="007F2770">
              <w:rPr>
                <w:rFonts w:hint="eastAsia"/>
                <w:lang w:eastAsia="zh-CN"/>
              </w:rPr>
              <w:t>S-NSSAI value</w:t>
            </w:r>
            <w:r w:rsidRPr="007F2770">
              <w:rPr>
                <w:lang w:eastAsia="zh-CN"/>
              </w:rPr>
              <w:t xml:space="preserve"> 1</w:t>
            </w:r>
          </w:p>
        </w:tc>
        <w:tc>
          <w:tcPr>
            <w:tcW w:w="1560" w:type="dxa"/>
            <w:tcBorders>
              <w:top w:val="nil"/>
              <w:left w:val="nil"/>
              <w:bottom w:val="nil"/>
              <w:right w:val="nil"/>
            </w:tcBorders>
            <w:hideMark/>
          </w:tcPr>
          <w:p w14:paraId="59399C35" w14:textId="704EBA5C" w:rsidR="008866E5" w:rsidRPr="007F2770" w:rsidRDefault="008866E5" w:rsidP="00B03AC8">
            <w:pPr>
              <w:pStyle w:val="TAL"/>
            </w:pPr>
            <w:r w:rsidRPr="007F2770">
              <w:t xml:space="preserve">octet </w:t>
            </w:r>
            <w:r w:rsidR="00A50BDF" w:rsidRPr="007F2770">
              <w:t>7</w:t>
            </w:r>
          </w:p>
          <w:p w14:paraId="122A8BED" w14:textId="77777777" w:rsidR="008866E5" w:rsidRPr="007F2770" w:rsidRDefault="008866E5" w:rsidP="00B03AC8">
            <w:pPr>
              <w:pStyle w:val="TAL"/>
            </w:pPr>
          </w:p>
          <w:p w14:paraId="0546C171" w14:textId="77777777" w:rsidR="008866E5" w:rsidRPr="007F2770" w:rsidRDefault="008866E5" w:rsidP="00B03AC8">
            <w:pPr>
              <w:pStyle w:val="TAL"/>
            </w:pPr>
            <w:r w:rsidRPr="007F2770">
              <w:t>octet k</w:t>
            </w:r>
          </w:p>
        </w:tc>
      </w:tr>
      <w:tr w:rsidR="008866E5" w:rsidRPr="007F2770" w14:paraId="593222FF" w14:textId="77777777" w:rsidTr="00B03AC8">
        <w:trPr>
          <w:cantSplit/>
          <w:jc w:val="center"/>
        </w:trPr>
        <w:tc>
          <w:tcPr>
            <w:tcW w:w="5672" w:type="dxa"/>
            <w:gridSpan w:val="8"/>
            <w:tcBorders>
              <w:top w:val="single" w:sz="4" w:space="0" w:color="auto"/>
              <w:left w:val="single" w:sz="4" w:space="0" w:color="auto"/>
              <w:bottom w:val="nil"/>
              <w:right w:val="single" w:sz="4" w:space="0" w:color="auto"/>
            </w:tcBorders>
          </w:tcPr>
          <w:p w14:paraId="3BB36770" w14:textId="77777777" w:rsidR="008866E5" w:rsidRPr="007F2770" w:rsidRDefault="008866E5" w:rsidP="00B03AC8">
            <w:pPr>
              <w:pStyle w:val="TAC"/>
            </w:pPr>
            <w:r w:rsidRPr="007F2770">
              <w:rPr>
                <w:rFonts w:hint="eastAsia"/>
                <w:lang w:eastAsia="zh-CN"/>
              </w:rPr>
              <w:t>S-NSSAI value</w:t>
            </w:r>
            <w:r w:rsidRPr="007F2770">
              <w:rPr>
                <w:lang w:eastAsia="zh-CN"/>
              </w:rPr>
              <w:t xml:space="preserve"> 2</w:t>
            </w:r>
          </w:p>
        </w:tc>
        <w:tc>
          <w:tcPr>
            <w:tcW w:w="1560" w:type="dxa"/>
            <w:tcBorders>
              <w:top w:val="nil"/>
              <w:left w:val="nil"/>
              <w:bottom w:val="nil"/>
              <w:right w:val="nil"/>
            </w:tcBorders>
          </w:tcPr>
          <w:p w14:paraId="6C9411DF" w14:textId="77777777" w:rsidR="008866E5" w:rsidRPr="007F2770" w:rsidRDefault="008866E5" w:rsidP="00B03AC8">
            <w:pPr>
              <w:pStyle w:val="TAL"/>
            </w:pPr>
            <w:r w:rsidRPr="007F2770">
              <w:t>octet k+1*</w:t>
            </w:r>
          </w:p>
          <w:p w14:paraId="077E7E38" w14:textId="77777777" w:rsidR="008866E5" w:rsidRPr="007F2770" w:rsidRDefault="008866E5" w:rsidP="00B03AC8">
            <w:pPr>
              <w:pStyle w:val="TAL"/>
            </w:pPr>
          </w:p>
          <w:p w14:paraId="1ABCD488" w14:textId="77777777" w:rsidR="008866E5" w:rsidRPr="007F2770" w:rsidRDefault="008866E5" w:rsidP="00B03AC8">
            <w:pPr>
              <w:pStyle w:val="TAL"/>
            </w:pPr>
            <w:r w:rsidRPr="007F2770">
              <w:t>octet s*</w:t>
            </w:r>
          </w:p>
        </w:tc>
      </w:tr>
      <w:tr w:rsidR="008866E5" w:rsidRPr="007F2770" w14:paraId="5C4A76C4"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3757650" w14:textId="77777777" w:rsidR="008866E5" w:rsidRPr="007F2770" w:rsidRDefault="008866E5" w:rsidP="00B03AC8">
            <w:pPr>
              <w:pStyle w:val="TAC"/>
            </w:pPr>
          </w:p>
          <w:p w14:paraId="7C48C78E" w14:textId="77777777" w:rsidR="008866E5" w:rsidRPr="007F2770" w:rsidRDefault="008866E5" w:rsidP="00B03AC8">
            <w:pPr>
              <w:pStyle w:val="TAC"/>
            </w:pPr>
            <w:r w:rsidRPr="007F2770">
              <w:t>…</w:t>
            </w:r>
          </w:p>
          <w:p w14:paraId="0F1C9364" w14:textId="77777777" w:rsidR="008866E5" w:rsidRPr="007F2770" w:rsidRDefault="008866E5" w:rsidP="00B03AC8">
            <w:pPr>
              <w:pStyle w:val="TAC"/>
            </w:pPr>
          </w:p>
        </w:tc>
        <w:tc>
          <w:tcPr>
            <w:tcW w:w="1560" w:type="dxa"/>
            <w:tcBorders>
              <w:top w:val="nil"/>
              <w:left w:val="nil"/>
              <w:bottom w:val="nil"/>
              <w:right w:val="nil"/>
            </w:tcBorders>
          </w:tcPr>
          <w:p w14:paraId="564F2018" w14:textId="77777777" w:rsidR="008866E5" w:rsidRPr="007F2770" w:rsidRDefault="008866E5" w:rsidP="00B03AC8">
            <w:pPr>
              <w:pStyle w:val="TAL"/>
            </w:pPr>
            <w:r w:rsidRPr="007F2770">
              <w:t>octet s+1*</w:t>
            </w:r>
          </w:p>
          <w:p w14:paraId="348F1E79" w14:textId="77777777" w:rsidR="008866E5" w:rsidRPr="007F2770" w:rsidRDefault="008866E5" w:rsidP="00B03AC8">
            <w:pPr>
              <w:pStyle w:val="TAL"/>
            </w:pPr>
          </w:p>
          <w:p w14:paraId="7190D50E" w14:textId="77777777" w:rsidR="008866E5" w:rsidRPr="007F2770" w:rsidRDefault="008866E5" w:rsidP="00B03AC8">
            <w:pPr>
              <w:pStyle w:val="TAL"/>
            </w:pPr>
            <w:r w:rsidRPr="007F2770">
              <w:t>octet i-1*</w:t>
            </w:r>
          </w:p>
        </w:tc>
      </w:tr>
      <w:tr w:rsidR="008866E5" w:rsidRPr="007F2770" w14:paraId="1DA33AEA"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FBB20A2" w14:textId="77777777" w:rsidR="008866E5" w:rsidRPr="007F2770" w:rsidRDefault="008866E5" w:rsidP="00B03AC8">
            <w:pPr>
              <w:pStyle w:val="TAC"/>
            </w:pPr>
            <w:r w:rsidRPr="007F2770">
              <w:rPr>
                <w:rFonts w:hint="eastAsia"/>
                <w:lang w:eastAsia="zh-CN"/>
              </w:rPr>
              <w:t>S-NSSAI value</w:t>
            </w:r>
            <w:r w:rsidRPr="007F2770">
              <w:rPr>
                <w:lang w:eastAsia="zh-CN"/>
              </w:rPr>
              <w:t xml:space="preserve"> x</w:t>
            </w:r>
          </w:p>
        </w:tc>
        <w:tc>
          <w:tcPr>
            <w:tcW w:w="1560" w:type="dxa"/>
            <w:tcBorders>
              <w:top w:val="nil"/>
              <w:left w:val="nil"/>
              <w:bottom w:val="nil"/>
              <w:right w:val="nil"/>
            </w:tcBorders>
          </w:tcPr>
          <w:p w14:paraId="38DFC21D" w14:textId="77777777" w:rsidR="008866E5" w:rsidRPr="007F2770" w:rsidRDefault="008866E5" w:rsidP="00B03AC8">
            <w:pPr>
              <w:pStyle w:val="TAL"/>
            </w:pPr>
            <w:r w:rsidRPr="007F2770">
              <w:t>octet i*</w:t>
            </w:r>
          </w:p>
          <w:p w14:paraId="7B26B583" w14:textId="77777777" w:rsidR="008866E5" w:rsidRPr="007F2770" w:rsidRDefault="008866E5" w:rsidP="00B03AC8">
            <w:pPr>
              <w:pStyle w:val="TAL"/>
            </w:pPr>
          </w:p>
          <w:p w14:paraId="170E60C6" w14:textId="77777777" w:rsidR="008866E5" w:rsidRPr="007F2770" w:rsidRDefault="008866E5" w:rsidP="00B03AC8">
            <w:pPr>
              <w:pStyle w:val="TAL"/>
            </w:pPr>
            <w:r w:rsidRPr="007F2770">
              <w:t>octet j*</w:t>
            </w:r>
          </w:p>
        </w:tc>
      </w:tr>
    </w:tbl>
    <w:p w14:paraId="1A17D237" w14:textId="2766E294" w:rsidR="008866E5" w:rsidRPr="007F2770" w:rsidRDefault="008866E5" w:rsidP="008866E5">
      <w:pPr>
        <w:pStyle w:val="TF"/>
      </w:pPr>
      <w:bookmarkStart w:id="11335" w:name="_CRFigure9_11_3_87_3"/>
      <w:r w:rsidRPr="007F2770">
        <w:t>Figure </w:t>
      </w:r>
      <w:bookmarkEnd w:id="11335"/>
      <w:r w:rsidRPr="007F2770">
        <w:t xml:space="preserve">9.11.3.87.3: </w:t>
      </w:r>
      <w:r w:rsidRPr="007F2770">
        <w:rPr>
          <w:rFonts w:hint="eastAsia"/>
          <w:lang w:eastAsia="zh-CN"/>
        </w:rPr>
        <w:t>S-NSSAI</w:t>
      </w:r>
      <w:r w:rsidRPr="007F2770">
        <w:t xml:space="preserve"> list of NSAG</w:t>
      </w:r>
    </w:p>
    <w:p w14:paraId="1EE84C18" w14:textId="0CF85CBC" w:rsidR="008866E5" w:rsidRPr="007F2770" w:rsidRDefault="008866E5" w:rsidP="008866E5">
      <w:pPr>
        <w:pStyle w:val="TH"/>
      </w:pPr>
      <w:bookmarkStart w:id="11336" w:name="_CRTable9_11_3_87_1"/>
      <w:r w:rsidRPr="007F2770">
        <w:t>Table </w:t>
      </w:r>
      <w:bookmarkEnd w:id="11336"/>
      <w:r w:rsidRPr="007F2770">
        <w:t>9.11.3.87.1: NSAG inform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8866E5" w:rsidRPr="007F2770" w14:paraId="6D38F18C" w14:textId="77777777" w:rsidTr="00B03AC8">
        <w:trPr>
          <w:cantSplit/>
          <w:jc w:val="center"/>
        </w:trPr>
        <w:tc>
          <w:tcPr>
            <w:tcW w:w="7087" w:type="dxa"/>
            <w:tcBorders>
              <w:top w:val="single" w:sz="4" w:space="0" w:color="auto"/>
              <w:left w:val="single" w:sz="4" w:space="0" w:color="auto"/>
              <w:bottom w:val="nil"/>
              <w:right w:val="single" w:sz="4" w:space="0" w:color="auto"/>
            </w:tcBorders>
            <w:hideMark/>
          </w:tcPr>
          <w:p w14:paraId="50BBEC77" w14:textId="77777777" w:rsidR="008866E5" w:rsidRPr="007F2770" w:rsidRDefault="008866E5" w:rsidP="00B03AC8">
            <w:pPr>
              <w:pStyle w:val="TAL"/>
            </w:pPr>
            <w:r w:rsidRPr="007F2770">
              <w:t>NSAG part of the NSAG information information element (octet 4 to m)</w:t>
            </w:r>
          </w:p>
          <w:p w14:paraId="546B7077" w14:textId="77777777" w:rsidR="008866E5" w:rsidRPr="007F2770" w:rsidRDefault="008866E5" w:rsidP="00B03AC8">
            <w:pPr>
              <w:pStyle w:val="TAL"/>
            </w:pPr>
          </w:p>
          <w:p w14:paraId="38C659E6" w14:textId="77777777" w:rsidR="008866E5" w:rsidRPr="007F2770" w:rsidRDefault="008866E5" w:rsidP="00B03AC8">
            <w:pPr>
              <w:pStyle w:val="TAL"/>
            </w:pPr>
            <w:r w:rsidRPr="007F2770">
              <w:t>Each entry of the NSAG information information element consists of one NSAG in the NSAG information IE.</w:t>
            </w:r>
          </w:p>
          <w:p w14:paraId="2C73B023" w14:textId="77777777" w:rsidR="008866E5" w:rsidRPr="007F2770" w:rsidRDefault="008866E5" w:rsidP="00B03AC8">
            <w:pPr>
              <w:pStyle w:val="TAL"/>
            </w:pPr>
          </w:p>
        </w:tc>
      </w:tr>
      <w:tr w:rsidR="00F04AF7" w:rsidRPr="007F2770" w14:paraId="6279903C" w14:textId="77777777" w:rsidTr="00B03AC8">
        <w:trPr>
          <w:cantSplit/>
          <w:jc w:val="center"/>
        </w:trPr>
        <w:tc>
          <w:tcPr>
            <w:tcW w:w="7087" w:type="dxa"/>
            <w:tcBorders>
              <w:top w:val="single" w:sz="4" w:space="0" w:color="auto"/>
              <w:left w:val="single" w:sz="4" w:space="0" w:color="auto"/>
              <w:bottom w:val="nil"/>
              <w:right w:val="single" w:sz="4" w:space="0" w:color="auto"/>
            </w:tcBorders>
          </w:tcPr>
          <w:p w14:paraId="11574D39" w14:textId="022CE9BE" w:rsidR="00F04AF7" w:rsidRPr="007F2770" w:rsidRDefault="00F04AF7" w:rsidP="00F04AF7">
            <w:pPr>
              <w:pStyle w:val="TAL"/>
            </w:pPr>
            <w:r w:rsidRPr="007F2770">
              <w:t xml:space="preserve">NSAG identifier(octet </w:t>
            </w:r>
            <w:r w:rsidR="008A227D" w:rsidRPr="007F2770">
              <w:t>5</w:t>
            </w:r>
            <w:r w:rsidRPr="007F2770">
              <w:t>)</w:t>
            </w:r>
          </w:p>
          <w:p w14:paraId="5D3A3ADA" w14:textId="77777777" w:rsidR="00F04AF7" w:rsidRPr="007F2770" w:rsidRDefault="00F04AF7" w:rsidP="00F04AF7">
            <w:pPr>
              <w:pStyle w:val="TAL"/>
            </w:pPr>
            <w:r w:rsidRPr="007F2770">
              <w:t>NSAG identifier field contains an 8 bits NSAG ID value</w:t>
            </w:r>
            <w:r w:rsidRPr="007F2770">
              <w:rPr>
                <w:rFonts w:cs="Arial"/>
              </w:rPr>
              <w:t>.</w:t>
            </w:r>
          </w:p>
          <w:p w14:paraId="478207FF" w14:textId="77777777" w:rsidR="00F04AF7" w:rsidRPr="007F2770" w:rsidRDefault="00F04AF7" w:rsidP="00F04AF7">
            <w:pPr>
              <w:pStyle w:val="TAL"/>
            </w:pPr>
          </w:p>
        </w:tc>
      </w:tr>
      <w:tr w:rsidR="00F04AF7" w:rsidRPr="007F2770" w14:paraId="2D2F01D2" w14:textId="77777777" w:rsidTr="00B03AC8">
        <w:trPr>
          <w:cantSplit/>
          <w:jc w:val="center"/>
        </w:trPr>
        <w:tc>
          <w:tcPr>
            <w:tcW w:w="7087" w:type="dxa"/>
            <w:tcBorders>
              <w:top w:val="nil"/>
              <w:left w:val="single" w:sz="4" w:space="0" w:color="auto"/>
              <w:bottom w:val="nil"/>
              <w:right w:val="single" w:sz="4" w:space="0" w:color="auto"/>
            </w:tcBorders>
          </w:tcPr>
          <w:p w14:paraId="1DF0B169" w14:textId="100FC37E" w:rsidR="00F04AF7" w:rsidRPr="007F2770" w:rsidRDefault="00F04AF7" w:rsidP="00F04AF7">
            <w:pPr>
              <w:pStyle w:val="TAL"/>
            </w:pPr>
            <w:r w:rsidRPr="007F2770">
              <w:rPr>
                <w:rFonts w:hint="eastAsia"/>
                <w:lang w:eastAsia="zh-CN"/>
              </w:rPr>
              <w:t>S-NSSAI</w:t>
            </w:r>
            <w:r w:rsidRPr="007F2770">
              <w:t xml:space="preserve"> list of NSAG (octet </w:t>
            </w:r>
            <w:r w:rsidR="008A227D" w:rsidRPr="007F2770">
              <w:t xml:space="preserve">6 </w:t>
            </w:r>
            <w:r w:rsidRPr="007F2770">
              <w:t>to j)</w:t>
            </w:r>
          </w:p>
          <w:p w14:paraId="35D2D86B" w14:textId="77777777" w:rsidR="00F04AF7" w:rsidRPr="007F2770" w:rsidRDefault="00F04AF7" w:rsidP="00F04AF7">
            <w:pPr>
              <w:pStyle w:val="TAL"/>
            </w:pPr>
            <w:r w:rsidRPr="007F2770">
              <w:t>S-NSSAI list of NSAG field consists of one or more S-NSSAIs in the configured NSSAI. Each S-NSSAI in S-NSSAI list of NSAG field is coded as the length and value part of S-NSSAI information element as</w:t>
            </w:r>
            <w:r w:rsidRPr="007F2770">
              <w:rPr>
                <w:rFonts w:hint="eastAsia"/>
              </w:rPr>
              <w:t xml:space="preserve"> specified in subclause </w:t>
            </w:r>
            <w:r w:rsidRPr="007F2770">
              <w:t>9.11.2.8 starting with the second octet, without the mapped HPLMN SST field and without the mapped HPLMN SD field.</w:t>
            </w:r>
          </w:p>
          <w:p w14:paraId="32DB96A5" w14:textId="77777777" w:rsidR="00F04AF7" w:rsidRPr="007F2770" w:rsidRDefault="00F04AF7" w:rsidP="00F04AF7">
            <w:pPr>
              <w:pStyle w:val="TAL"/>
              <w:rPr>
                <w:lang w:eastAsia="zh-CN"/>
              </w:rPr>
            </w:pPr>
          </w:p>
        </w:tc>
      </w:tr>
      <w:tr w:rsidR="00F04AF7" w:rsidRPr="007F2770" w14:paraId="4D161975" w14:textId="77777777" w:rsidTr="00B03AC8">
        <w:trPr>
          <w:cantSplit/>
          <w:jc w:val="center"/>
        </w:trPr>
        <w:tc>
          <w:tcPr>
            <w:tcW w:w="7087" w:type="dxa"/>
            <w:tcBorders>
              <w:top w:val="nil"/>
              <w:left w:val="single" w:sz="4" w:space="0" w:color="auto"/>
              <w:bottom w:val="nil"/>
              <w:right w:val="single" w:sz="4" w:space="0" w:color="auto"/>
            </w:tcBorders>
          </w:tcPr>
          <w:p w14:paraId="0D30E319" w14:textId="77777777" w:rsidR="003C01A7" w:rsidRDefault="003C01A7" w:rsidP="003C01A7">
            <w:pPr>
              <w:pStyle w:val="TAL"/>
            </w:pPr>
            <w:r>
              <w:t xml:space="preserve">NSAG priority (octet j+1) </w:t>
            </w:r>
          </w:p>
          <w:p w14:paraId="2784F7DF" w14:textId="180CC337" w:rsidR="003C01A7" w:rsidRDefault="003C01A7" w:rsidP="003C01A7">
            <w:pPr>
              <w:pStyle w:val="TAL"/>
              <w:rPr>
                <w:lang w:val="en-US" w:eastAsia="zh-CN"/>
              </w:rPr>
            </w:pPr>
            <w:r>
              <w:t xml:space="preserve">The NSAG priority field </w:t>
            </w:r>
            <w:r>
              <w:rPr>
                <w:rFonts w:hint="eastAsia"/>
                <w:lang w:val="en-US" w:eastAsia="zh-CN"/>
              </w:rPr>
              <w:t>represents the binary coded value of NSAG</w:t>
            </w:r>
            <w:r>
              <w:t xml:space="preserve"> priority for cell reselection (</w:t>
            </w:r>
            <w:r>
              <w:rPr>
                <w:lang w:val="en-US"/>
              </w:rPr>
              <w:t xml:space="preserve">see </w:t>
            </w:r>
            <w:r>
              <w:t>3GPP TS 38.304 [28]) and random access (see 3GPP TS 38.321 [58])</w:t>
            </w:r>
            <w:r>
              <w:rPr>
                <w:lang w:val="en-US"/>
              </w:rPr>
              <w:t>.</w:t>
            </w:r>
            <w:r>
              <w:rPr>
                <w:rFonts w:hint="eastAsia"/>
                <w:lang w:val="en-US" w:eastAsia="zh-CN"/>
              </w:rPr>
              <w:t xml:space="preserve"> </w:t>
            </w:r>
            <w:r w:rsidRPr="00495EC6">
              <w:rPr>
                <w:lang w:val="en-US" w:eastAsia="zh-CN"/>
              </w:rPr>
              <w:t xml:space="preserve">The range of the NSAG priority is 0 to 255. </w:t>
            </w:r>
            <w:r>
              <w:rPr>
                <w:rFonts w:hint="eastAsia"/>
                <w:lang w:val="en-US" w:eastAsia="zh-CN"/>
              </w:rPr>
              <w:t xml:space="preserve">A lower value indicates a higher priority, with 0 as the highest priority. </w:t>
            </w:r>
          </w:p>
          <w:p w14:paraId="47561951" w14:textId="77777777" w:rsidR="00F04AF7" w:rsidRPr="007F2770" w:rsidRDefault="00F04AF7" w:rsidP="00F04AF7">
            <w:pPr>
              <w:pStyle w:val="TAL"/>
              <w:rPr>
                <w:lang w:eastAsia="zh-CN"/>
              </w:rPr>
            </w:pPr>
          </w:p>
        </w:tc>
      </w:tr>
      <w:tr w:rsidR="00F04AF7" w:rsidRPr="007F2770" w14:paraId="378357A3" w14:textId="77777777" w:rsidTr="00B03AC8">
        <w:trPr>
          <w:cantSplit/>
          <w:jc w:val="center"/>
        </w:trPr>
        <w:tc>
          <w:tcPr>
            <w:tcW w:w="7087" w:type="dxa"/>
            <w:tcBorders>
              <w:top w:val="nil"/>
              <w:left w:val="single" w:sz="4" w:space="0" w:color="auto"/>
              <w:bottom w:val="single" w:sz="4" w:space="0" w:color="auto"/>
              <w:right w:val="single" w:sz="4" w:space="0" w:color="auto"/>
            </w:tcBorders>
          </w:tcPr>
          <w:p w14:paraId="394C5DEF" w14:textId="77777777" w:rsidR="00F04AF7" w:rsidRPr="007F2770" w:rsidRDefault="00F04AF7" w:rsidP="00F04AF7">
            <w:pPr>
              <w:pStyle w:val="TAL"/>
              <w:rPr>
                <w:lang w:val="fi-FI"/>
              </w:rPr>
            </w:pPr>
            <w:r w:rsidRPr="007F2770">
              <w:rPr>
                <w:lang w:val="fi-FI"/>
              </w:rPr>
              <w:t>TAI list (octet j+2 to m)</w:t>
            </w:r>
          </w:p>
          <w:p w14:paraId="41BC6367" w14:textId="77777777" w:rsidR="00F04AF7" w:rsidRPr="007F2770" w:rsidRDefault="00F04AF7" w:rsidP="00F04AF7">
            <w:pPr>
              <w:pStyle w:val="TAL"/>
            </w:pPr>
            <w:r w:rsidRPr="007F2770">
              <w:t xml:space="preserve">The TAI list field is coded as the length and value part </w:t>
            </w:r>
            <w:r w:rsidRPr="007F2770">
              <w:rPr>
                <w:lang w:val="en-US"/>
              </w:rPr>
              <w:t>of</w:t>
            </w:r>
            <w:r w:rsidRPr="007F2770">
              <w:t xml:space="preserve"> the 5GS tracking area identity list IE defined in subclause 9.11.3.9 starting with the second octet.</w:t>
            </w:r>
          </w:p>
          <w:p w14:paraId="108ACA66" w14:textId="77777777" w:rsidR="00F04AF7" w:rsidRPr="007F2770" w:rsidRDefault="00F04AF7" w:rsidP="00F04AF7">
            <w:pPr>
              <w:pStyle w:val="TAL"/>
            </w:pPr>
          </w:p>
        </w:tc>
      </w:tr>
    </w:tbl>
    <w:p w14:paraId="56835076" w14:textId="0C37D935" w:rsidR="008866E5" w:rsidRPr="007F2770" w:rsidRDefault="008866E5" w:rsidP="00647BE2"/>
    <w:p w14:paraId="76612EE4" w14:textId="7CD3E387" w:rsidR="00A95D4A" w:rsidRPr="007F2770" w:rsidRDefault="00A95D4A" w:rsidP="00A95D4A">
      <w:pPr>
        <w:pStyle w:val="Heading4"/>
      </w:pPr>
      <w:bookmarkStart w:id="11337" w:name="_CR9_11_3_88"/>
      <w:bookmarkStart w:id="11338" w:name="_Toc162972162"/>
      <w:bookmarkEnd w:id="11337"/>
      <w:r w:rsidRPr="007F2770">
        <w:t>9.11.3.88</w:t>
      </w:r>
      <w:r w:rsidRPr="007F2770">
        <w:tab/>
        <w:t>ProSe relay transaction identity</w:t>
      </w:r>
      <w:bookmarkEnd w:id="11338"/>
    </w:p>
    <w:p w14:paraId="7B32AAEB" w14:textId="64B29F42" w:rsidR="00E224EC" w:rsidRPr="007F2770" w:rsidRDefault="00E224EC" w:rsidP="00E224EC">
      <w:r w:rsidRPr="007F2770">
        <w:t xml:space="preserve">The purpose of the ProSe relay transaction identity (PRTI) information element is to uniquely identify an authentication and key agreement procedure for </w:t>
      </w:r>
      <w:r w:rsidRPr="007F2770">
        <w:rPr>
          <w:lang w:eastAsia="zh-CN"/>
        </w:rPr>
        <w:t>5G ProSe UE-to-network relay</w:t>
      </w:r>
      <w:r w:rsidR="0035221C">
        <w:rPr>
          <w:lang w:eastAsia="zh-CN"/>
        </w:rPr>
        <w:t xml:space="preserve"> or </w:t>
      </w:r>
      <w:r w:rsidR="0035221C" w:rsidRPr="00C01D2A">
        <w:rPr>
          <w:lang w:eastAsia="zh-CN"/>
        </w:rPr>
        <w:t>5G ProSe UE-to-</w:t>
      </w:r>
      <w:r w:rsidR="0035221C">
        <w:rPr>
          <w:lang w:eastAsia="zh-CN"/>
        </w:rPr>
        <w:t>UE</w:t>
      </w:r>
      <w:r w:rsidR="0035221C" w:rsidRPr="00C01D2A">
        <w:rPr>
          <w:lang w:eastAsia="zh-CN"/>
        </w:rPr>
        <w:t xml:space="preserve"> relay</w:t>
      </w:r>
      <w:r w:rsidRPr="007F2770">
        <w:t>. The PRTI allows distinguishing up to 254 different bi-directional messages.</w:t>
      </w:r>
    </w:p>
    <w:p w14:paraId="184EB9DD" w14:textId="77777777" w:rsidR="00E224EC" w:rsidRPr="007F2770" w:rsidRDefault="00E224EC" w:rsidP="00E224EC">
      <w:r w:rsidRPr="007F2770">
        <w:t>The ProSe relay transaction identity information element is coded as shown in figure 9.11.3.88.1 and table </w:t>
      </w:r>
      <w:r w:rsidRPr="007F2770">
        <w:rPr>
          <w:lang w:eastAsia="zh-CN"/>
        </w:rPr>
        <w:t>9.11.3.88.1</w:t>
      </w:r>
      <w:r w:rsidRPr="007F2770">
        <w:t>.</w:t>
      </w:r>
    </w:p>
    <w:p w14:paraId="1F3D191F" w14:textId="77777777" w:rsidR="00E224EC" w:rsidRPr="007F2770" w:rsidRDefault="00E224EC" w:rsidP="00E224EC">
      <w:r w:rsidRPr="007F2770">
        <w:rPr>
          <w:lang w:val="en-US"/>
        </w:rPr>
        <w:t xml:space="preserve">The </w:t>
      </w:r>
      <w:r w:rsidRPr="007F2770">
        <w:t xml:space="preserve">ProSe relay transaction identity </w:t>
      </w:r>
      <w:r w:rsidRPr="007F2770">
        <w:rPr>
          <w:lang w:val="en-US"/>
        </w:rPr>
        <w:t xml:space="preserve">is a type 3 information element </w:t>
      </w:r>
      <w:r w:rsidRPr="007F2770">
        <w:t>with a length of 2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E224EC" w:rsidRPr="007F2770" w14:paraId="0F5434EB" w14:textId="77777777" w:rsidTr="00CA66DA">
        <w:trPr>
          <w:cantSplit/>
          <w:jc w:val="center"/>
        </w:trPr>
        <w:tc>
          <w:tcPr>
            <w:tcW w:w="709" w:type="dxa"/>
            <w:tcBorders>
              <w:top w:val="nil"/>
              <w:left w:val="nil"/>
              <w:bottom w:val="nil"/>
              <w:right w:val="nil"/>
            </w:tcBorders>
          </w:tcPr>
          <w:p w14:paraId="05F978D5" w14:textId="77777777" w:rsidR="00E224EC" w:rsidRPr="007F2770" w:rsidRDefault="00E224EC" w:rsidP="00CA66DA">
            <w:pPr>
              <w:pStyle w:val="TAC"/>
            </w:pPr>
            <w:r w:rsidRPr="007F2770">
              <w:t>8</w:t>
            </w:r>
          </w:p>
        </w:tc>
        <w:tc>
          <w:tcPr>
            <w:tcW w:w="709" w:type="dxa"/>
            <w:tcBorders>
              <w:top w:val="nil"/>
              <w:left w:val="nil"/>
              <w:bottom w:val="nil"/>
              <w:right w:val="nil"/>
            </w:tcBorders>
          </w:tcPr>
          <w:p w14:paraId="4E9D2A31" w14:textId="77777777" w:rsidR="00E224EC" w:rsidRPr="007F2770" w:rsidRDefault="00E224EC" w:rsidP="00CA66DA">
            <w:pPr>
              <w:pStyle w:val="TAC"/>
            </w:pPr>
            <w:r w:rsidRPr="007F2770">
              <w:t>7</w:t>
            </w:r>
          </w:p>
        </w:tc>
        <w:tc>
          <w:tcPr>
            <w:tcW w:w="709" w:type="dxa"/>
            <w:tcBorders>
              <w:top w:val="nil"/>
              <w:left w:val="nil"/>
              <w:bottom w:val="nil"/>
              <w:right w:val="nil"/>
            </w:tcBorders>
          </w:tcPr>
          <w:p w14:paraId="7E687715" w14:textId="77777777" w:rsidR="00E224EC" w:rsidRPr="007F2770" w:rsidRDefault="00E224EC" w:rsidP="00CA66DA">
            <w:pPr>
              <w:pStyle w:val="TAC"/>
            </w:pPr>
            <w:r w:rsidRPr="007F2770">
              <w:t>6</w:t>
            </w:r>
          </w:p>
        </w:tc>
        <w:tc>
          <w:tcPr>
            <w:tcW w:w="709" w:type="dxa"/>
            <w:tcBorders>
              <w:top w:val="nil"/>
              <w:left w:val="nil"/>
              <w:bottom w:val="nil"/>
              <w:right w:val="nil"/>
            </w:tcBorders>
          </w:tcPr>
          <w:p w14:paraId="08AD664E" w14:textId="77777777" w:rsidR="00E224EC" w:rsidRPr="007F2770" w:rsidRDefault="00E224EC" w:rsidP="00CA66DA">
            <w:pPr>
              <w:pStyle w:val="TAC"/>
            </w:pPr>
            <w:r w:rsidRPr="007F2770">
              <w:t>5</w:t>
            </w:r>
          </w:p>
        </w:tc>
        <w:tc>
          <w:tcPr>
            <w:tcW w:w="709" w:type="dxa"/>
            <w:tcBorders>
              <w:top w:val="nil"/>
              <w:left w:val="nil"/>
              <w:bottom w:val="nil"/>
              <w:right w:val="nil"/>
            </w:tcBorders>
          </w:tcPr>
          <w:p w14:paraId="7F3A739B" w14:textId="77777777" w:rsidR="00E224EC" w:rsidRPr="007F2770" w:rsidRDefault="00E224EC" w:rsidP="00CA66DA">
            <w:pPr>
              <w:pStyle w:val="TAC"/>
            </w:pPr>
            <w:r w:rsidRPr="007F2770">
              <w:t>4</w:t>
            </w:r>
          </w:p>
        </w:tc>
        <w:tc>
          <w:tcPr>
            <w:tcW w:w="709" w:type="dxa"/>
            <w:tcBorders>
              <w:top w:val="nil"/>
              <w:left w:val="nil"/>
              <w:bottom w:val="nil"/>
              <w:right w:val="nil"/>
            </w:tcBorders>
          </w:tcPr>
          <w:p w14:paraId="00720722" w14:textId="77777777" w:rsidR="00E224EC" w:rsidRPr="007F2770" w:rsidRDefault="00E224EC" w:rsidP="00CA66DA">
            <w:pPr>
              <w:pStyle w:val="TAC"/>
            </w:pPr>
            <w:r w:rsidRPr="007F2770">
              <w:t>3</w:t>
            </w:r>
          </w:p>
        </w:tc>
        <w:tc>
          <w:tcPr>
            <w:tcW w:w="709" w:type="dxa"/>
            <w:tcBorders>
              <w:top w:val="nil"/>
              <w:left w:val="nil"/>
              <w:bottom w:val="nil"/>
              <w:right w:val="nil"/>
            </w:tcBorders>
          </w:tcPr>
          <w:p w14:paraId="318866B7" w14:textId="77777777" w:rsidR="00E224EC" w:rsidRPr="007F2770" w:rsidRDefault="00E224EC" w:rsidP="00CA66DA">
            <w:pPr>
              <w:pStyle w:val="TAC"/>
            </w:pPr>
            <w:r w:rsidRPr="007F2770">
              <w:t>2</w:t>
            </w:r>
          </w:p>
        </w:tc>
        <w:tc>
          <w:tcPr>
            <w:tcW w:w="709" w:type="dxa"/>
            <w:tcBorders>
              <w:top w:val="nil"/>
              <w:left w:val="nil"/>
              <w:bottom w:val="nil"/>
              <w:right w:val="nil"/>
            </w:tcBorders>
          </w:tcPr>
          <w:p w14:paraId="58D93945" w14:textId="77777777" w:rsidR="00E224EC" w:rsidRPr="007F2770" w:rsidRDefault="00E224EC" w:rsidP="00CA66DA">
            <w:pPr>
              <w:pStyle w:val="TAC"/>
            </w:pPr>
            <w:r w:rsidRPr="007F2770">
              <w:t>1</w:t>
            </w:r>
          </w:p>
        </w:tc>
        <w:tc>
          <w:tcPr>
            <w:tcW w:w="1560" w:type="dxa"/>
            <w:tcBorders>
              <w:top w:val="nil"/>
              <w:left w:val="nil"/>
              <w:bottom w:val="nil"/>
              <w:right w:val="nil"/>
            </w:tcBorders>
          </w:tcPr>
          <w:p w14:paraId="2076F9A7" w14:textId="77777777" w:rsidR="00E224EC" w:rsidRPr="007F2770" w:rsidRDefault="00E224EC" w:rsidP="00CA66DA">
            <w:pPr>
              <w:pStyle w:val="TAL"/>
            </w:pPr>
          </w:p>
        </w:tc>
      </w:tr>
      <w:tr w:rsidR="00E224EC" w:rsidRPr="007F2770" w14:paraId="7D1A2EEF"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C7EC628" w14:textId="77777777" w:rsidR="00E224EC" w:rsidRPr="007F2770" w:rsidRDefault="00E224EC" w:rsidP="00CA66DA">
            <w:pPr>
              <w:pStyle w:val="TAC"/>
            </w:pPr>
            <w:r w:rsidRPr="007F2770">
              <w:t>ProSe relay transaction identity IEI</w:t>
            </w:r>
          </w:p>
        </w:tc>
        <w:tc>
          <w:tcPr>
            <w:tcW w:w="1560" w:type="dxa"/>
            <w:tcBorders>
              <w:top w:val="nil"/>
              <w:left w:val="nil"/>
              <w:bottom w:val="nil"/>
              <w:right w:val="nil"/>
            </w:tcBorders>
          </w:tcPr>
          <w:p w14:paraId="1684BB82" w14:textId="77777777" w:rsidR="00E224EC" w:rsidRPr="007F2770" w:rsidRDefault="00E224EC" w:rsidP="00CA66DA">
            <w:pPr>
              <w:pStyle w:val="TAL"/>
            </w:pPr>
            <w:r w:rsidRPr="007F2770">
              <w:t>octet 1</w:t>
            </w:r>
          </w:p>
        </w:tc>
      </w:tr>
      <w:tr w:rsidR="00E224EC" w:rsidRPr="007F2770" w14:paraId="10D07ED5"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0877651" w14:textId="77777777" w:rsidR="00E224EC" w:rsidRPr="007F2770" w:rsidRDefault="00E224EC" w:rsidP="00CA66DA">
            <w:pPr>
              <w:pStyle w:val="TAC"/>
            </w:pPr>
            <w:r w:rsidRPr="007F2770">
              <w:t>ProSe relay transaction identity value</w:t>
            </w:r>
          </w:p>
        </w:tc>
        <w:tc>
          <w:tcPr>
            <w:tcW w:w="1560" w:type="dxa"/>
            <w:tcBorders>
              <w:top w:val="nil"/>
              <w:left w:val="nil"/>
              <w:bottom w:val="nil"/>
              <w:right w:val="nil"/>
            </w:tcBorders>
          </w:tcPr>
          <w:p w14:paraId="17D2E60F" w14:textId="77777777" w:rsidR="00E224EC" w:rsidRPr="007F2770" w:rsidRDefault="00E224EC" w:rsidP="00CA66DA">
            <w:pPr>
              <w:pStyle w:val="TAL"/>
            </w:pPr>
            <w:r w:rsidRPr="007F2770">
              <w:t>octet 2</w:t>
            </w:r>
          </w:p>
        </w:tc>
      </w:tr>
    </w:tbl>
    <w:p w14:paraId="299E5964" w14:textId="77777777" w:rsidR="00E224EC" w:rsidRPr="007F2770" w:rsidRDefault="00E224EC" w:rsidP="00E224EC">
      <w:pPr>
        <w:pStyle w:val="TF"/>
      </w:pPr>
      <w:bookmarkStart w:id="11339" w:name="_CRFigure9_11_3_88_1"/>
      <w:r w:rsidRPr="007F2770">
        <w:t>Figure </w:t>
      </w:r>
      <w:bookmarkEnd w:id="11339"/>
      <w:r w:rsidRPr="007F2770">
        <w:t>9.11.3.88.1: ProSe relay transaction identity information element</w:t>
      </w:r>
    </w:p>
    <w:p w14:paraId="3AD82B05" w14:textId="77777777" w:rsidR="00E224EC" w:rsidRPr="007F2770" w:rsidRDefault="00E224EC" w:rsidP="00E224EC">
      <w:pPr>
        <w:pStyle w:val="TH"/>
      </w:pPr>
      <w:bookmarkStart w:id="11340" w:name="_CRTable9_11_3_88_1"/>
      <w:r w:rsidRPr="007F2770">
        <w:t>Table </w:t>
      </w:r>
      <w:bookmarkEnd w:id="11340"/>
      <w:r w:rsidRPr="007F2770">
        <w:t>9.11.3.88.1: ProSe relay transaction ident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3"/>
        <w:gridCol w:w="285"/>
        <w:gridCol w:w="4392"/>
      </w:tblGrid>
      <w:tr w:rsidR="00E224EC" w:rsidRPr="007F2770" w14:paraId="50F55CDA" w14:textId="77777777" w:rsidTr="00CA66DA">
        <w:trPr>
          <w:cantSplit/>
          <w:jc w:val="center"/>
        </w:trPr>
        <w:tc>
          <w:tcPr>
            <w:tcW w:w="6948" w:type="dxa"/>
            <w:gridSpan w:val="10"/>
          </w:tcPr>
          <w:p w14:paraId="11F7228E" w14:textId="77777777" w:rsidR="00E224EC" w:rsidRPr="007F2770" w:rsidRDefault="00E224EC" w:rsidP="00CA66DA">
            <w:pPr>
              <w:pStyle w:val="TAL"/>
            </w:pPr>
          </w:p>
        </w:tc>
      </w:tr>
      <w:tr w:rsidR="00E224EC" w:rsidRPr="007F2770" w14:paraId="19CC2B11" w14:textId="77777777" w:rsidTr="00CA66DA">
        <w:trPr>
          <w:cantSplit/>
          <w:jc w:val="center"/>
        </w:trPr>
        <w:tc>
          <w:tcPr>
            <w:tcW w:w="6948" w:type="dxa"/>
            <w:gridSpan w:val="10"/>
          </w:tcPr>
          <w:p w14:paraId="6FF80B08" w14:textId="77777777" w:rsidR="00E224EC" w:rsidRPr="007F2770" w:rsidRDefault="00E224EC" w:rsidP="00CA66DA">
            <w:pPr>
              <w:pStyle w:val="TAL"/>
            </w:pPr>
            <w:r w:rsidRPr="007F2770">
              <w:t>ProSe relay transaction identity value (octet 2)</w:t>
            </w:r>
          </w:p>
        </w:tc>
      </w:tr>
      <w:tr w:rsidR="00E224EC" w:rsidRPr="007F2770" w14:paraId="49328F02" w14:textId="77777777" w:rsidTr="00CA66DA">
        <w:trPr>
          <w:cantSplit/>
          <w:jc w:val="center"/>
        </w:trPr>
        <w:tc>
          <w:tcPr>
            <w:tcW w:w="6948" w:type="dxa"/>
            <w:gridSpan w:val="10"/>
          </w:tcPr>
          <w:p w14:paraId="489CFA13" w14:textId="77777777" w:rsidR="00E224EC" w:rsidRPr="007F2770" w:rsidRDefault="00E224EC" w:rsidP="00CA66DA">
            <w:pPr>
              <w:pStyle w:val="TAL"/>
            </w:pPr>
            <w:r w:rsidRPr="007F2770">
              <w:t>Bits</w:t>
            </w:r>
          </w:p>
        </w:tc>
      </w:tr>
      <w:tr w:rsidR="00E224EC" w:rsidRPr="007F2770" w14:paraId="6B46B003" w14:textId="77777777" w:rsidTr="00CA66DA">
        <w:trPr>
          <w:cantSplit/>
          <w:jc w:val="center"/>
        </w:trPr>
        <w:tc>
          <w:tcPr>
            <w:tcW w:w="284" w:type="dxa"/>
          </w:tcPr>
          <w:p w14:paraId="33A50CFB" w14:textId="77777777" w:rsidR="00E224EC" w:rsidRPr="007F2770" w:rsidRDefault="00E224EC" w:rsidP="00CA66DA">
            <w:pPr>
              <w:pStyle w:val="TAH"/>
            </w:pPr>
            <w:r w:rsidRPr="007F2770">
              <w:t>8</w:t>
            </w:r>
          </w:p>
        </w:tc>
        <w:tc>
          <w:tcPr>
            <w:tcW w:w="284" w:type="dxa"/>
          </w:tcPr>
          <w:p w14:paraId="5DEFB713" w14:textId="77777777" w:rsidR="00E224EC" w:rsidRPr="007F2770" w:rsidRDefault="00E224EC" w:rsidP="00CA66DA">
            <w:pPr>
              <w:pStyle w:val="TAH"/>
            </w:pPr>
            <w:r w:rsidRPr="007F2770">
              <w:t>7</w:t>
            </w:r>
          </w:p>
        </w:tc>
        <w:tc>
          <w:tcPr>
            <w:tcW w:w="284" w:type="dxa"/>
          </w:tcPr>
          <w:p w14:paraId="504F2F17" w14:textId="77777777" w:rsidR="00E224EC" w:rsidRPr="007F2770" w:rsidRDefault="00E224EC" w:rsidP="00CA66DA">
            <w:pPr>
              <w:pStyle w:val="TAH"/>
            </w:pPr>
            <w:r w:rsidRPr="007F2770">
              <w:t>6</w:t>
            </w:r>
          </w:p>
        </w:tc>
        <w:tc>
          <w:tcPr>
            <w:tcW w:w="284" w:type="dxa"/>
          </w:tcPr>
          <w:p w14:paraId="08CE615F" w14:textId="77777777" w:rsidR="00E224EC" w:rsidRPr="007F2770" w:rsidRDefault="00E224EC" w:rsidP="00CA66DA">
            <w:pPr>
              <w:pStyle w:val="TAH"/>
            </w:pPr>
            <w:r w:rsidRPr="007F2770">
              <w:t>5</w:t>
            </w:r>
          </w:p>
        </w:tc>
        <w:tc>
          <w:tcPr>
            <w:tcW w:w="284" w:type="dxa"/>
          </w:tcPr>
          <w:p w14:paraId="707A2F15" w14:textId="77777777" w:rsidR="00E224EC" w:rsidRPr="007F2770" w:rsidRDefault="00E224EC" w:rsidP="00CA66DA">
            <w:pPr>
              <w:pStyle w:val="TAH"/>
            </w:pPr>
            <w:r w:rsidRPr="007F2770">
              <w:t>4</w:t>
            </w:r>
          </w:p>
        </w:tc>
        <w:tc>
          <w:tcPr>
            <w:tcW w:w="284" w:type="dxa"/>
          </w:tcPr>
          <w:p w14:paraId="1A6D33F7" w14:textId="77777777" w:rsidR="00E224EC" w:rsidRPr="007F2770" w:rsidRDefault="00E224EC" w:rsidP="00CA66DA">
            <w:pPr>
              <w:pStyle w:val="TAH"/>
            </w:pPr>
            <w:r w:rsidRPr="007F2770">
              <w:t>3</w:t>
            </w:r>
          </w:p>
        </w:tc>
        <w:tc>
          <w:tcPr>
            <w:tcW w:w="284" w:type="dxa"/>
          </w:tcPr>
          <w:p w14:paraId="6A6F3D9B" w14:textId="77777777" w:rsidR="00E224EC" w:rsidRPr="007F2770" w:rsidRDefault="00E224EC" w:rsidP="00CA66DA">
            <w:pPr>
              <w:pStyle w:val="TAH"/>
            </w:pPr>
            <w:r w:rsidRPr="007F2770">
              <w:t>2</w:t>
            </w:r>
          </w:p>
        </w:tc>
        <w:tc>
          <w:tcPr>
            <w:tcW w:w="283" w:type="dxa"/>
          </w:tcPr>
          <w:p w14:paraId="489B49F6" w14:textId="77777777" w:rsidR="00E224EC" w:rsidRPr="007F2770" w:rsidRDefault="00E224EC" w:rsidP="00CA66DA">
            <w:pPr>
              <w:pStyle w:val="TAH"/>
            </w:pPr>
            <w:r w:rsidRPr="007F2770">
              <w:t>1</w:t>
            </w:r>
          </w:p>
        </w:tc>
        <w:tc>
          <w:tcPr>
            <w:tcW w:w="285" w:type="dxa"/>
          </w:tcPr>
          <w:p w14:paraId="0871365E" w14:textId="77777777" w:rsidR="00E224EC" w:rsidRPr="007F2770" w:rsidRDefault="00E224EC" w:rsidP="00CA66DA">
            <w:pPr>
              <w:pStyle w:val="TAC"/>
            </w:pPr>
          </w:p>
        </w:tc>
        <w:tc>
          <w:tcPr>
            <w:tcW w:w="4392" w:type="dxa"/>
          </w:tcPr>
          <w:p w14:paraId="7A3F5903" w14:textId="77777777" w:rsidR="00E224EC" w:rsidRPr="007F2770" w:rsidRDefault="00E224EC" w:rsidP="00CA66DA">
            <w:pPr>
              <w:pStyle w:val="TAL"/>
            </w:pPr>
          </w:p>
        </w:tc>
      </w:tr>
      <w:tr w:rsidR="00E224EC" w:rsidRPr="007F2770" w14:paraId="3DD7E1E1" w14:textId="77777777" w:rsidTr="00CA66DA">
        <w:trPr>
          <w:cantSplit/>
          <w:jc w:val="center"/>
        </w:trPr>
        <w:tc>
          <w:tcPr>
            <w:tcW w:w="284" w:type="dxa"/>
          </w:tcPr>
          <w:p w14:paraId="11DB60E6" w14:textId="77777777" w:rsidR="00E224EC" w:rsidRPr="007F2770" w:rsidRDefault="00E224EC" w:rsidP="00CA66DA">
            <w:pPr>
              <w:pStyle w:val="TAC"/>
            </w:pPr>
            <w:r w:rsidRPr="007F2770">
              <w:t>0</w:t>
            </w:r>
          </w:p>
        </w:tc>
        <w:tc>
          <w:tcPr>
            <w:tcW w:w="284" w:type="dxa"/>
          </w:tcPr>
          <w:p w14:paraId="28210A22" w14:textId="77777777" w:rsidR="00E224EC" w:rsidRPr="007F2770" w:rsidRDefault="00E224EC" w:rsidP="00CA66DA">
            <w:pPr>
              <w:pStyle w:val="TAC"/>
            </w:pPr>
            <w:r w:rsidRPr="007F2770">
              <w:t>0</w:t>
            </w:r>
          </w:p>
        </w:tc>
        <w:tc>
          <w:tcPr>
            <w:tcW w:w="284" w:type="dxa"/>
          </w:tcPr>
          <w:p w14:paraId="168E8522" w14:textId="77777777" w:rsidR="00E224EC" w:rsidRPr="007F2770" w:rsidRDefault="00E224EC" w:rsidP="00CA66DA">
            <w:pPr>
              <w:pStyle w:val="TAC"/>
            </w:pPr>
            <w:r w:rsidRPr="007F2770">
              <w:t>0</w:t>
            </w:r>
          </w:p>
        </w:tc>
        <w:tc>
          <w:tcPr>
            <w:tcW w:w="284" w:type="dxa"/>
          </w:tcPr>
          <w:p w14:paraId="74962777" w14:textId="77777777" w:rsidR="00E224EC" w:rsidRPr="007F2770" w:rsidRDefault="00E224EC" w:rsidP="00CA66DA">
            <w:pPr>
              <w:pStyle w:val="TAC"/>
            </w:pPr>
            <w:r w:rsidRPr="007F2770">
              <w:t>0</w:t>
            </w:r>
          </w:p>
        </w:tc>
        <w:tc>
          <w:tcPr>
            <w:tcW w:w="284" w:type="dxa"/>
          </w:tcPr>
          <w:p w14:paraId="3F74F053" w14:textId="77777777" w:rsidR="00E224EC" w:rsidRPr="007F2770" w:rsidRDefault="00E224EC" w:rsidP="00CA66DA">
            <w:pPr>
              <w:pStyle w:val="TAC"/>
            </w:pPr>
            <w:r w:rsidRPr="007F2770">
              <w:t>0</w:t>
            </w:r>
          </w:p>
        </w:tc>
        <w:tc>
          <w:tcPr>
            <w:tcW w:w="284" w:type="dxa"/>
          </w:tcPr>
          <w:p w14:paraId="04346FCE" w14:textId="77777777" w:rsidR="00E224EC" w:rsidRPr="007F2770" w:rsidRDefault="00E224EC" w:rsidP="00CA66DA">
            <w:pPr>
              <w:pStyle w:val="TAC"/>
            </w:pPr>
            <w:r w:rsidRPr="007F2770">
              <w:t>0</w:t>
            </w:r>
          </w:p>
        </w:tc>
        <w:tc>
          <w:tcPr>
            <w:tcW w:w="284" w:type="dxa"/>
          </w:tcPr>
          <w:p w14:paraId="6AB1E888" w14:textId="77777777" w:rsidR="00E224EC" w:rsidRPr="007F2770" w:rsidRDefault="00E224EC" w:rsidP="00CA66DA">
            <w:pPr>
              <w:pStyle w:val="TAC"/>
            </w:pPr>
            <w:r w:rsidRPr="007F2770">
              <w:t>0</w:t>
            </w:r>
          </w:p>
        </w:tc>
        <w:tc>
          <w:tcPr>
            <w:tcW w:w="283" w:type="dxa"/>
          </w:tcPr>
          <w:p w14:paraId="46329A2C" w14:textId="77777777" w:rsidR="00E224EC" w:rsidRPr="007F2770" w:rsidRDefault="00E224EC" w:rsidP="00CA66DA">
            <w:pPr>
              <w:pStyle w:val="TAC"/>
            </w:pPr>
            <w:r w:rsidRPr="007F2770">
              <w:t>0</w:t>
            </w:r>
          </w:p>
        </w:tc>
        <w:tc>
          <w:tcPr>
            <w:tcW w:w="285" w:type="dxa"/>
          </w:tcPr>
          <w:p w14:paraId="1E5171FD" w14:textId="77777777" w:rsidR="00E224EC" w:rsidRPr="007F2770" w:rsidRDefault="00E224EC" w:rsidP="00CA66DA">
            <w:pPr>
              <w:pStyle w:val="TAC"/>
            </w:pPr>
          </w:p>
        </w:tc>
        <w:tc>
          <w:tcPr>
            <w:tcW w:w="4392" w:type="dxa"/>
          </w:tcPr>
          <w:p w14:paraId="358EAEE2" w14:textId="77777777" w:rsidR="00E224EC" w:rsidRPr="007F2770" w:rsidRDefault="00E224EC" w:rsidP="00CA66DA">
            <w:pPr>
              <w:pStyle w:val="TAL"/>
            </w:pPr>
            <w:r w:rsidRPr="007F2770">
              <w:t>No ProSe relay transaction identity assigned</w:t>
            </w:r>
          </w:p>
        </w:tc>
      </w:tr>
      <w:tr w:rsidR="00E224EC" w:rsidRPr="007F2770" w14:paraId="644079E2" w14:textId="77777777" w:rsidTr="00CA66DA">
        <w:trPr>
          <w:cantSplit/>
          <w:jc w:val="center"/>
        </w:trPr>
        <w:tc>
          <w:tcPr>
            <w:tcW w:w="284" w:type="dxa"/>
          </w:tcPr>
          <w:p w14:paraId="1E013D0C" w14:textId="77777777" w:rsidR="00E224EC" w:rsidRPr="007F2770" w:rsidRDefault="00E224EC" w:rsidP="00CA66DA">
            <w:pPr>
              <w:pStyle w:val="TAC"/>
            </w:pPr>
            <w:r w:rsidRPr="007F2770">
              <w:t>0</w:t>
            </w:r>
          </w:p>
        </w:tc>
        <w:tc>
          <w:tcPr>
            <w:tcW w:w="284" w:type="dxa"/>
          </w:tcPr>
          <w:p w14:paraId="308FB3B3" w14:textId="77777777" w:rsidR="00E224EC" w:rsidRPr="007F2770" w:rsidRDefault="00E224EC" w:rsidP="00CA66DA">
            <w:pPr>
              <w:pStyle w:val="TAC"/>
            </w:pPr>
            <w:r w:rsidRPr="007F2770">
              <w:t>0</w:t>
            </w:r>
          </w:p>
        </w:tc>
        <w:tc>
          <w:tcPr>
            <w:tcW w:w="284" w:type="dxa"/>
          </w:tcPr>
          <w:p w14:paraId="13EDB8AA" w14:textId="77777777" w:rsidR="00E224EC" w:rsidRPr="007F2770" w:rsidRDefault="00E224EC" w:rsidP="00CA66DA">
            <w:pPr>
              <w:pStyle w:val="TAC"/>
            </w:pPr>
            <w:r w:rsidRPr="007F2770">
              <w:t>0</w:t>
            </w:r>
          </w:p>
        </w:tc>
        <w:tc>
          <w:tcPr>
            <w:tcW w:w="284" w:type="dxa"/>
          </w:tcPr>
          <w:p w14:paraId="21D2150C" w14:textId="77777777" w:rsidR="00E224EC" w:rsidRPr="007F2770" w:rsidRDefault="00E224EC" w:rsidP="00CA66DA">
            <w:pPr>
              <w:pStyle w:val="TAC"/>
            </w:pPr>
            <w:r w:rsidRPr="007F2770">
              <w:t>0</w:t>
            </w:r>
          </w:p>
        </w:tc>
        <w:tc>
          <w:tcPr>
            <w:tcW w:w="284" w:type="dxa"/>
          </w:tcPr>
          <w:p w14:paraId="137E252F" w14:textId="77777777" w:rsidR="00E224EC" w:rsidRPr="007F2770" w:rsidRDefault="00E224EC" w:rsidP="00CA66DA">
            <w:pPr>
              <w:pStyle w:val="TAC"/>
            </w:pPr>
            <w:r w:rsidRPr="007F2770">
              <w:t>0</w:t>
            </w:r>
          </w:p>
        </w:tc>
        <w:tc>
          <w:tcPr>
            <w:tcW w:w="284" w:type="dxa"/>
          </w:tcPr>
          <w:p w14:paraId="69653BE9" w14:textId="77777777" w:rsidR="00E224EC" w:rsidRPr="007F2770" w:rsidRDefault="00E224EC" w:rsidP="00CA66DA">
            <w:pPr>
              <w:pStyle w:val="TAC"/>
            </w:pPr>
            <w:r w:rsidRPr="007F2770">
              <w:t>0</w:t>
            </w:r>
          </w:p>
        </w:tc>
        <w:tc>
          <w:tcPr>
            <w:tcW w:w="284" w:type="dxa"/>
          </w:tcPr>
          <w:p w14:paraId="6BB8508E" w14:textId="77777777" w:rsidR="00E224EC" w:rsidRPr="007F2770" w:rsidRDefault="00E224EC" w:rsidP="00CA66DA">
            <w:pPr>
              <w:pStyle w:val="TAC"/>
            </w:pPr>
            <w:r w:rsidRPr="007F2770">
              <w:t>0</w:t>
            </w:r>
          </w:p>
        </w:tc>
        <w:tc>
          <w:tcPr>
            <w:tcW w:w="283" w:type="dxa"/>
          </w:tcPr>
          <w:p w14:paraId="18F73B8B" w14:textId="77777777" w:rsidR="00E224EC" w:rsidRPr="007F2770" w:rsidRDefault="00E224EC" w:rsidP="00CA66DA">
            <w:pPr>
              <w:pStyle w:val="TAC"/>
            </w:pPr>
            <w:r w:rsidRPr="007F2770">
              <w:t>1</w:t>
            </w:r>
          </w:p>
        </w:tc>
        <w:tc>
          <w:tcPr>
            <w:tcW w:w="285" w:type="dxa"/>
          </w:tcPr>
          <w:p w14:paraId="5FB402F5" w14:textId="77777777" w:rsidR="00E224EC" w:rsidRPr="007F2770" w:rsidRDefault="00E224EC" w:rsidP="00CA66DA">
            <w:pPr>
              <w:pStyle w:val="TAC"/>
            </w:pPr>
          </w:p>
        </w:tc>
        <w:tc>
          <w:tcPr>
            <w:tcW w:w="4392" w:type="dxa"/>
          </w:tcPr>
          <w:p w14:paraId="17E26B71" w14:textId="77777777" w:rsidR="00E224EC" w:rsidRPr="007F2770" w:rsidRDefault="00E224EC" w:rsidP="00CA66DA">
            <w:pPr>
              <w:pStyle w:val="TAL"/>
            </w:pPr>
            <w:r w:rsidRPr="007F2770">
              <w:t>\</w:t>
            </w:r>
          </w:p>
        </w:tc>
      </w:tr>
      <w:tr w:rsidR="00E224EC" w:rsidRPr="007F2770" w14:paraId="65658F47" w14:textId="77777777" w:rsidTr="00CA66DA">
        <w:trPr>
          <w:cantSplit/>
          <w:jc w:val="center"/>
        </w:trPr>
        <w:tc>
          <w:tcPr>
            <w:tcW w:w="2271" w:type="dxa"/>
            <w:gridSpan w:val="8"/>
          </w:tcPr>
          <w:p w14:paraId="1890B6E9" w14:textId="77777777" w:rsidR="00E224EC" w:rsidRPr="007F2770" w:rsidRDefault="00E224EC" w:rsidP="00CA66DA">
            <w:pPr>
              <w:pStyle w:val="TAL"/>
            </w:pPr>
            <w:r w:rsidRPr="007F2770">
              <w:t>to</w:t>
            </w:r>
          </w:p>
        </w:tc>
        <w:tc>
          <w:tcPr>
            <w:tcW w:w="285" w:type="dxa"/>
          </w:tcPr>
          <w:p w14:paraId="02C5BA07" w14:textId="77777777" w:rsidR="00E224EC" w:rsidRPr="007F2770" w:rsidRDefault="00E224EC" w:rsidP="00CA66DA">
            <w:pPr>
              <w:pStyle w:val="TAC"/>
            </w:pPr>
          </w:p>
        </w:tc>
        <w:tc>
          <w:tcPr>
            <w:tcW w:w="4392" w:type="dxa"/>
          </w:tcPr>
          <w:p w14:paraId="767E468D" w14:textId="77777777" w:rsidR="00E224EC" w:rsidRPr="007F2770" w:rsidRDefault="00E224EC" w:rsidP="00CA66DA">
            <w:pPr>
              <w:pStyle w:val="TAL"/>
            </w:pPr>
            <w:r w:rsidRPr="007F2770">
              <w:t>} ProSe relay transaction identity value</w:t>
            </w:r>
          </w:p>
        </w:tc>
      </w:tr>
      <w:tr w:rsidR="00E224EC" w:rsidRPr="007F2770" w14:paraId="48796F81" w14:textId="77777777" w:rsidTr="00CA66DA">
        <w:trPr>
          <w:cantSplit/>
          <w:jc w:val="center"/>
        </w:trPr>
        <w:tc>
          <w:tcPr>
            <w:tcW w:w="284" w:type="dxa"/>
          </w:tcPr>
          <w:p w14:paraId="04367189" w14:textId="77777777" w:rsidR="00E224EC" w:rsidRPr="007F2770" w:rsidRDefault="00E224EC" w:rsidP="00CA66DA">
            <w:pPr>
              <w:pStyle w:val="TAC"/>
            </w:pPr>
            <w:r w:rsidRPr="007F2770">
              <w:t>1</w:t>
            </w:r>
          </w:p>
        </w:tc>
        <w:tc>
          <w:tcPr>
            <w:tcW w:w="284" w:type="dxa"/>
          </w:tcPr>
          <w:p w14:paraId="37AE46F9" w14:textId="77777777" w:rsidR="00E224EC" w:rsidRPr="007F2770" w:rsidRDefault="00E224EC" w:rsidP="00CA66DA">
            <w:pPr>
              <w:pStyle w:val="TAC"/>
            </w:pPr>
            <w:r w:rsidRPr="007F2770">
              <w:t>1</w:t>
            </w:r>
          </w:p>
        </w:tc>
        <w:tc>
          <w:tcPr>
            <w:tcW w:w="284" w:type="dxa"/>
          </w:tcPr>
          <w:p w14:paraId="33E58CC2" w14:textId="77777777" w:rsidR="00E224EC" w:rsidRPr="007F2770" w:rsidRDefault="00E224EC" w:rsidP="00CA66DA">
            <w:pPr>
              <w:pStyle w:val="TAC"/>
            </w:pPr>
            <w:r w:rsidRPr="007F2770">
              <w:t>1</w:t>
            </w:r>
          </w:p>
        </w:tc>
        <w:tc>
          <w:tcPr>
            <w:tcW w:w="284" w:type="dxa"/>
          </w:tcPr>
          <w:p w14:paraId="0855C133" w14:textId="77777777" w:rsidR="00E224EC" w:rsidRPr="007F2770" w:rsidRDefault="00E224EC" w:rsidP="00CA66DA">
            <w:pPr>
              <w:pStyle w:val="TAC"/>
            </w:pPr>
            <w:r w:rsidRPr="007F2770">
              <w:t>1</w:t>
            </w:r>
          </w:p>
        </w:tc>
        <w:tc>
          <w:tcPr>
            <w:tcW w:w="284" w:type="dxa"/>
          </w:tcPr>
          <w:p w14:paraId="5CE18962" w14:textId="77777777" w:rsidR="00E224EC" w:rsidRPr="007F2770" w:rsidRDefault="00E224EC" w:rsidP="00CA66DA">
            <w:pPr>
              <w:pStyle w:val="TAC"/>
            </w:pPr>
            <w:r w:rsidRPr="007F2770">
              <w:t>1</w:t>
            </w:r>
          </w:p>
        </w:tc>
        <w:tc>
          <w:tcPr>
            <w:tcW w:w="284" w:type="dxa"/>
          </w:tcPr>
          <w:p w14:paraId="536055DC" w14:textId="77777777" w:rsidR="00E224EC" w:rsidRPr="007F2770" w:rsidRDefault="00E224EC" w:rsidP="00CA66DA">
            <w:pPr>
              <w:pStyle w:val="TAC"/>
            </w:pPr>
            <w:r w:rsidRPr="007F2770">
              <w:t>1</w:t>
            </w:r>
          </w:p>
        </w:tc>
        <w:tc>
          <w:tcPr>
            <w:tcW w:w="284" w:type="dxa"/>
          </w:tcPr>
          <w:p w14:paraId="31CAA9EC" w14:textId="77777777" w:rsidR="00E224EC" w:rsidRPr="007F2770" w:rsidRDefault="00E224EC" w:rsidP="00CA66DA">
            <w:pPr>
              <w:pStyle w:val="TAC"/>
            </w:pPr>
            <w:r w:rsidRPr="007F2770">
              <w:t>1</w:t>
            </w:r>
          </w:p>
        </w:tc>
        <w:tc>
          <w:tcPr>
            <w:tcW w:w="283" w:type="dxa"/>
          </w:tcPr>
          <w:p w14:paraId="46E583C6" w14:textId="77777777" w:rsidR="00E224EC" w:rsidRPr="007F2770" w:rsidRDefault="00E224EC" w:rsidP="00CA66DA">
            <w:pPr>
              <w:pStyle w:val="TAC"/>
            </w:pPr>
            <w:r w:rsidRPr="007F2770">
              <w:t>0</w:t>
            </w:r>
          </w:p>
        </w:tc>
        <w:tc>
          <w:tcPr>
            <w:tcW w:w="285" w:type="dxa"/>
          </w:tcPr>
          <w:p w14:paraId="6DFD0FE1" w14:textId="77777777" w:rsidR="00E224EC" w:rsidRPr="007F2770" w:rsidRDefault="00E224EC" w:rsidP="00CA66DA">
            <w:pPr>
              <w:pStyle w:val="TAC"/>
            </w:pPr>
          </w:p>
        </w:tc>
        <w:tc>
          <w:tcPr>
            <w:tcW w:w="4392" w:type="dxa"/>
          </w:tcPr>
          <w:p w14:paraId="2057197C" w14:textId="77777777" w:rsidR="00E224EC" w:rsidRPr="007F2770" w:rsidRDefault="00E224EC" w:rsidP="00CA66DA">
            <w:pPr>
              <w:pStyle w:val="TAL"/>
            </w:pPr>
            <w:r w:rsidRPr="007F2770">
              <w:t>/</w:t>
            </w:r>
          </w:p>
        </w:tc>
      </w:tr>
      <w:tr w:rsidR="00E224EC" w:rsidRPr="007F2770" w14:paraId="05A0BA67" w14:textId="77777777" w:rsidTr="00CA66DA">
        <w:trPr>
          <w:cantSplit/>
          <w:jc w:val="center"/>
        </w:trPr>
        <w:tc>
          <w:tcPr>
            <w:tcW w:w="284" w:type="dxa"/>
          </w:tcPr>
          <w:p w14:paraId="75B7904F" w14:textId="77777777" w:rsidR="00E224EC" w:rsidRPr="007F2770" w:rsidRDefault="00E224EC" w:rsidP="00CA66DA">
            <w:pPr>
              <w:pStyle w:val="TAC"/>
            </w:pPr>
            <w:r w:rsidRPr="007F2770">
              <w:t>1</w:t>
            </w:r>
          </w:p>
        </w:tc>
        <w:tc>
          <w:tcPr>
            <w:tcW w:w="284" w:type="dxa"/>
          </w:tcPr>
          <w:p w14:paraId="1E282ED9" w14:textId="77777777" w:rsidR="00E224EC" w:rsidRPr="007F2770" w:rsidRDefault="00E224EC" w:rsidP="00CA66DA">
            <w:pPr>
              <w:pStyle w:val="TAC"/>
            </w:pPr>
            <w:r w:rsidRPr="007F2770">
              <w:t>1</w:t>
            </w:r>
          </w:p>
        </w:tc>
        <w:tc>
          <w:tcPr>
            <w:tcW w:w="284" w:type="dxa"/>
          </w:tcPr>
          <w:p w14:paraId="0699EFF6" w14:textId="77777777" w:rsidR="00E224EC" w:rsidRPr="007F2770" w:rsidRDefault="00E224EC" w:rsidP="00CA66DA">
            <w:pPr>
              <w:pStyle w:val="TAC"/>
            </w:pPr>
            <w:r w:rsidRPr="007F2770">
              <w:t>1</w:t>
            </w:r>
          </w:p>
        </w:tc>
        <w:tc>
          <w:tcPr>
            <w:tcW w:w="284" w:type="dxa"/>
          </w:tcPr>
          <w:p w14:paraId="5A975B86" w14:textId="77777777" w:rsidR="00E224EC" w:rsidRPr="007F2770" w:rsidRDefault="00E224EC" w:rsidP="00CA66DA">
            <w:pPr>
              <w:pStyle w:val="TAC"/>
            </w:pPr>
            <w:r w:rsidRPr="007F2770">
              <w:t>1</w:t>
            </w:r>
          </w:p>
        </w:tc>
        <w:tc>
          <w:tcPr>
            <w:tcW w:w="284" w:type="dxa"/>
          </w:tcPr>
          <w:p w14:paraId="7B9F157E" w14:textId="77777777" w:rsidR="00E224EC" w:rsidRPr="007F2770" w:rsidRDefault="00E224EC" w:rsidP="00CA66DA">
            <w:pPr>
              <w:pStyle w:val="TAC"/>
            </w:pPr>
            <w:r w:rsidRPr="007F2770">
              <w:t>1</w:t>
            </w:r>
          </w:p>
        </w:tc>
        <w:tc>
          <w:tcPr>
            <w:tcW w:w="284" w:type="dxa"/>
          </w:tcPr>
          <w:p w14:paraId="21087F9B" w14:textId="77777777" w:rsidR="00E224EC" w:rsidRPr="007F2770" w:rsidRDefault="00E224EC" w:rsidP="00CA66DA">
            <w:pPr>
              <w:pStyle w:val="TAC"/>
            </w:pPr>
            <w:r w:rsidRPr="007F2770">
              <w:t>1</w:t>
            </w:r>
          </w:p>
        </w:tc>
        <w:tc>
          <w:tcPr>
            <w:tcW w:w="284" w:type="dxa"/>
          </w:tcPr>
          <w:p w14:paraId="5E142876" w14:textId="77777777" w:rsidR="00E224EC" w:rsidRPr="007F2770" w:rsidRDefault="00E224EC" w:rsidP="00CA66DA">
            <w:pPr>
              <w:pStyle w:val="TAC"/>
            </w:pPr>
            <w:r w:rsidRPr="007F2770">
              <w:t>1</w:t>
            </w:r>
          </w:p>
        </w:tc>
        <w:tc>
          <w:tcPr>
            <w:tcW w:w="283" w:type="dxa"/>
          </w:tcPr>
          <w:p w14:paraId="466117D3" w14:textId="77777777" w:rsidR="00E224EC" w:rsidRPr="007F2770" w:rsidRDefault="00E224EC" w:rsidP="00CA66DA">
            <w:pPr>
              <w:pStyle w:val="TAC"/>
            </w:pPr>
            <w:r w:rsidRPr="007F2770">
              <w:t>1</w:t>
            </w:r>
          </w:p>
        </w:tc>
        <w:tc>
          <w:tcPr>
            <w:tcW w:w="285" w:type="dxa"/>
          </w:tcPr>
          <w:p w14:paraId="15DBD525" w14:textId="77777777" w:rsidR="00E224EC" w:rsidRPr="007F2770" w:rsidRDefault="00E224EC" w:rsidP="00CA66DA">
            <w:pPr>
              <w:pStyle w:val="TAC"/>
            </w:pPr>
          </w:p>
        </w:tc>
        <w:tc>
          <w:tcPr>
            <w:tcW w:w="4392" w:type="dxa"/>
          </w:tcPr>
          <w:p w14:paraId="2D8C979A" w14:textId="77777777" w:rsidR="00E224EC" w:rsidRPr="007F2770" w:rsidRDefault="00E224EC" w:rsidP="00CA66DA">
            <w:pPr>
              <w:pStyle w:val="TAL"/>
            </w:pPr>
            <w:r w:rsidRPr="007F2770">
              <w:t>Reserved</w:t>
            </w:r>
          </w:p>
        </w:tc>
      </w:tr>
      <w:tr w:rsidR="00E224EC" w:rsidRPr="007F2770" w14:paraId="079AE2D5" w14:textId="77777777" w:rsidTr="00CA66DA">
        <w:trPr>
          <w:cantSplit/>
          <w:jc w:val="center"/>
        </w:trPr>
        <w:tc>
          <w:tcPr>
            <w:tcW w:w="284" w:type="dxa"/>
          </w:tcPr>
          <w:p w14:paraId="021BB187" w14:textId="77777777" w:rsidR="00E224EC" w:rsidRPr="007F2770" w:rsidRDefault="00E224EC" w:rsidP="00CA66DA">
            <w:pPr>
              <w:pStyle w:val="TAC"/>
            </w:pPr>
          </w:p>
        </w:tc>
        <w:tc>
          <w:tcPr>
            <w:tcW w:w="284" w:type="dxa"/>
          </w:tcPr>
          <w:p w14:paraId="7B762CAE" w14:textId="77777777" w:rsidR="00E224EC" w:rsidRPr="007F2770" w:rsidRDefault="00E224EC" w:rsidP="00CA66DA">
            <w:pPr>
              <w:pStyle w:val="TAC"/>
            </w:pPr>
          </w:p>
        </w:tc>
        <w:tc>
          <w:tcPr>
            <w:tcW w:w="284" w:type="dxa"/>
          </w:tcPr>
          <w:p w14:paraId="7F9D0898" w14:textId="77777777" w:rsidR="00E224EC" w:rsidRPr="007F2770" w:rsidRDefault="00E224EC" w:rsidP="00CA66DA">
            <w:pPr>
              <w:pStyle w:val="TAC"/>
            </w:pPr>
          </w:p>
        </w:tc>
        <w:tc>
          <w:tcPr>
            <w:tcW w:w="284" w:type="dxa"/>
          </w:tcPr>
          <w:p w14:paraId="465FAA07" w14:textId="77777777" w:rsidR="00E224EC" w:rsidRPr="007F2770" w:rsidRDefault="00E224EC" w:rsidP="00CA66DA">
            <w:pPr>
              <w:pStyle w:val="TAC"/>
            </w:pPr>
          </w:p>
        </w:tc>
        <w:tc>
          <w:tcPr>
            <w:tcW w:w="284" w:type="dxa"/>
          </w:tcPr>
          <w:p w14:paraId="5F0A9D4B" w14:textId="77777777" w:rsidR="00E224EC" w:rsidRPr="007F2770" w:rsidRDefault="00E224EC" w:rsidP="00CA66DA">
            <w:pPr>
              <w:pStyle w:val="TAC"/>
            </w:pPr>
          </w:p>
        </w:tc>
        <w:tc>
          <w:tcPr>
            <w:tcW w:w="284" w:type="dxa"/>
          </w:tcPr>
          <w:p w14:paraId="35411C6A" w14:textId="77777777" w:rsidR="00E224EC" w:rsidRPr="007F2770" w:rsidRDefault="00E224EC" w:rsidP="00CA66DA">
            <w:pPr>
              <w:pStyle w:val="TAC"/>
            </w:pPr>
          </w:p>
        </w:tc>
        <w:tc>
          <w:tcPr>
            <w:tcW w:w="284" w:type="dxa"/>
          </w:tcPr>
          <w:p w14:paraId="1DEBE401" w14:textId="77777777" w:rsidR="00E224EC" w:rsidRPr="007F2770" w:rsidRDefault="00E224EC" w:rsidP="00CA66DA">
            <w:pPr>
              <w:pStyle w:val="TAC"/>
            </w:pPr>
          </w:p>
        </w:tc>
        <w:tc>
          <w:tcPr>
            <w:tcW w:w="283" w:type="dxa"/>
          </w:tcPr>
          <w:p w14:paraId="7D96B780" w14:textId="77777777" w:rsidR="00E224EC" w:rsidRPr="007F2770" w:rsidRDefault="00E224EC" w:rsidP="00CA66DA">
            <w:pPr>
              <w:pStyle w:val="TAC"/>
            </w:pPr>
          </w:p>
        </w:tc>
        <w:tc>
          <w:tcPr>
            <w:tcW w:w="285" w:type="dxa"/>
          </w:tcPr>
          <w:p w14:paraId="1A0AB219" w14:textId="77777777" w:rsidR="00E224EC" w:rsidRPr="007F2770" w:rsidRDefault="00E224EC" w:rsidP="00CA66DA">
            <w:pPr>
              <w:pStyle w:val="TAC"/>
            </w:pPr>
          </w:p>
        </w:tc>
        <w:tc>
          <w:tcPr>
            <w:tcW w:w="4392" w:type="dxa"/>
          </w:tcPr>
          <w:p w14:paraId="275F21A8" w14:textId="77777777" w:rsidR="00E224EC" w:rsidRPr="007F2770" w:rsidRDefault="00E224EC" w:rsidP="00CA66DA">
            <w:pPr>
              <w:pStyle w:val="TAL"/>
            </w:pPr>
          </w:p>
        </w:tc>
      </w:tr>
    </w:tbl>
    <w:p w14:paraId="5BFCACB7" w14:textId="77777777" w:rsidR="00E224EC" w:rsidRPr="007F2770" w:rsidRDefault="00E224EC" w:rsidP="00E224EC"/>
    <w:p w14:paraId="006E7695" w14:textId="10751649" w:rsidR="00A95D4A" w:rsidRPr="007F2770" w:rsidRDefault="00A95D4A" w:rsidP="00A95D4A">
      <w:pPr>
        <w:pStyle w:val="Heading4"/>
      </w:pPr>
      <w:bookmarkStart w:id="11341" w:name="_CR9_11_3_89"/>
      <w:bookmarkStart w:id="11342" w:name="_Toc162972163"/>
      <w:bookmarkEnd w:id="11341"/>
      <w:r w:rsidRPr="007F2770">
        <w:t>9.11.3.89</w:t>
      </w:r>
      <w:r w:rsidRPr="007F2770">
        <w:tab/>
      </w:r>
      <w:r w:rsidRPr="007F2770">
        <w:rPr>
          <w:lang w:eastAsia="zh-CN"/>
        </w:rPr>
        <w:t>Relay key request parameters</w:t>
      </w:r>
      <w:bookmarkEnd w:id="11342"/>
    </w:p>
    <w:p w14:paraId="00C4A60C" w14:textId="7C319D1D" w:rsidR="00A043E7" w:rsidRPr="007F2770" w:rsidRDefault="00A043E7" w:rsidP="00A043E7">
      <w:r w:rsidRPr="007F2770">
        <w:t xml:space="preserve">The purpose of the </w:t>
      </w:r>
      <w:r w:rsidRPr="007F2770">
        <w:rPr>
          <w:lang w:eastAsia="zh-CN"/>
        </w:rPr>
        <w:t>relay key request parameters</w:t>
      </w:r>
      <w:r w:rsidRPr="007F2770">
        <w:t xml:space="preserve"> information element is to transport the parameters of the key request for </w:t>
      </w:r>
      <w:r w:rsidRPr="007F2770">
        <w:rPr>
          <w:lang w:eastAsia="zh-CN"/>
        </w:rPr>
        <w:t>5G ProSe UE-to-network relay</w:t>
      </w:r>
      <w:r w:rsidR="0035221C">
        <w:rPr>
          <w:lang w:eastAsia="zh-CN"/>
        </w:rPr>
        <w:t xml:space="preserve"> or </w:t>
      </w:r>
      <w:r w:rsidR="0035221C" w:rsidRPr="00A80429">
        <w:rPr>
          <w:lang w:eastAsia="zh-CN"/>
        </w:rPr>
        <w:t>5G ProSe UE-to-</w:t>
      </w:r>
      <w:r w:rsidR="0035221C">
        <w:rPr>
          <w:lang w:eastAsia="zh-CN"/>
        </w:rPr>
        <w:t>UE</w:t>
      </w:r>
      <w:r w:rsidR="0035221C" w:rsidRPr="00A80429">
        <w:rPr>
          <w:lang w:eastAsia="zh-CN"/>
        </w:rPr>
        <w:t xml:space="preserve"> relay</w:t>
      </w:r>
      <w:r w:rsidRPr="007F2770">
        <w:t xml:space="preserve"> as </w:t>
      </w:r>
      <w:r w:rsidRPr="007F2770">
        <w:rPr>
          <w:rFonts w:eastAsia="MS Mincho"/>
        </w:rPr>
        <w:t>specified in 3GPP TS 33.503 [56</w:t>
      </w:r>
      <w:r w:rsidRPr="007F2770">
        <w:t>].</w:t>
      </w:r>
    </w:p>
    <w:p w14:paraId="1322BA5B" w14:textId="77777777" w:rsidR="00A043E7" w:rsidRPr="007F2770" w:rsidRDefault="00A043E7" w:rsidP="00A043E7">
      <w:r w:rsidRPr="007F2770">
        <w:t xml:space="preserve">The </w:t>
      </w:r>
      <w:r w:rsidRPr="007F2770">
        <w:rPr>
          <w:lang w:eastAsia="zh-CN"/>
        </w:rPr>
        <w:t>relay key request parameters</w:t>
      </w:r>
      <w:r w:rsidRPr="007F2770">
        <w:t xml:space="preserve"> information element is coded as shown in figure 9.11.3.89.1, figure 9.11.3.89.2 and table 9.11.3.89.1.</w:t>
      </w:r>
    </w:p>
    <w:p w14:paraId="3653FE0A" w14:textId="77777777" w:rsidR="00A043E7" w:rsidRPr="007F2770" w:rsidRDefault="00A043E7" w:rsidP="00A043E7">
      <w:r w:rsidRPr="007F2770">
        <w:t xml:space="preserve">The </w:t>
      </w:r>
      <w:r w:rsidRPr="007F2770">
        <w:rPr>
          <w:lang w:eastAsia="zh-CN"/>
        </w:rPr>
        <w:t>relay key request parameters</w:t>
      </w:r>
      <w:r w:rsidRPr="007F2770">
        <w:t xml:space="preserve"> is a type 6 information element.</w:t>
      </w: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A043E7" w:rsidRPr="007F2770" w14:paraId="0A2A182C" w14:textId="77777777" w:rsidTr="00CA66DA">
        <w:trPr>
          <w:cantSplit/>
          <w:jc w:val="center"/>
        </w:trPr>
        <w:tc>
          <w:tcPr>
            <w:tcW w:w="708" w:type="dxa"/>
          </w:tcPr>
          <w:p w14:paraId="4F45A7D3" w14:textId="77777777" w:rsidR="00A043E7" w:rsidRPr="007F2770" w:rsidRDefault="00A043E7" w:rsidP="00CA66DA">
            <w:pPr>
              <w:pStyle w:val="TAC"/>
            </w:pPr>
            <w:r w:rsidRPr="007F2770">
              <w:t>8</w:t>
            </w:r>
          </w:p>
        </w:tc>
        <w:tc>
          <w:tcPr>
            <w:tcW w:w="709" w:type="dxa"/>
          </w:tcPr>
          <w:p w14:paraId="3E44383F" w14:textId="77777777" w:rsidR="00A043E7" w:rsidRPr="007F2770" w:rsidRDefault="00A043E7" w:rsidP="00CA66DA">
            <w:pPr>
              <w:pStyle w:val="TAC"/>
            </w:pPr>
            <w:r w:rsidRPr="007F2770">
              <w:t>7</w:t>
            </w:r>
          </w:p>
        </w:tc>
        <w:tc>
          <w:tcPr>
            <w:tcW w:w="709" w:type="dxa"/>
          </w:tcPr>
          <w:p w14:paraId="5A2EA69F" w14:textId="77777777" w:rsidR="00A043E7" w:rsidRPr="007F2770" w:rsidRDefault="00A043E7" w:rsidP="00CA66DA">
            <w:pPr>
              <w:pStyle w:val="TAC"/>
            </w:pPr>
            <w:r w:rsidRPr="007F2770">
              <w:t>6</w:t>
            </w:r>
          </w:p>
        </w:tc>
        <w:tc>
          <w:tcPr>
            <w:tcW w:w="709" w:type="dxa"/>
          </w:tcPr>
          <w:p w14:paraId="4ABB0484" w14:textId="77777777" w:rsidR="00A043E7" w:rsidRPr="007F2770" w:rsidRDefault="00A043E7" w:rsidP="00CA66DA">
            <w:pPr>
              <w:pStyle w:val="TAC"/>
            </w:pPr>
            <w:r w:rsidRPr="007F2770">
              <w:t>5</w:t>
            </w:r>
          </w:p>
        </w:tc>
        <w:tc>
          <w:tcPr>
            <w:tcW w:w="709" w:type="dxa"/>
          </w:tcPr>
          <w:p w14:paraId="03A9253B" w14:textId="77777777" w:rsidR="00A043E7" w:rsidRPr="007F2770" w:rsidRDefault="00A043E7" w:rsidP="00CA66DA">
            <w:pPr>
              <w:pStyle w:val="TAC"/>
            </w:pPr>
            <w:r w:rsidRPr="007F2770">
              <w:t>4</w:t>
            </w:r>
          </w:p>
        </w:tc>
        <w:tc>
          <w:tcPr>
            <w:tcW w:w="709" w:type="dxa"/>
          </w:tcPr>
          <w:p w14:paraId="0B0603C8" w14:textId="77777777" w:rsidR="00A043E7" w:rsidRPr="007F2770" w:rsidRDefault="00A043E7" w:rsidP="00CA66DA">
            <w:pPr>
              <w:pStyle w:val="TAC"/>
            </w:pPr>
            <w:r w:rsidRPr="007F2770">
              <w:t>3</w:t>
            </w:r>
          </w:p>
        </w:tc>
        <w:tc>
          <w:tcPr>
            <w:tcW w:w="709" w:type="dxa"/>
          </w:tcPr>
          <w:p w14:paraId="00CBBDBE" w14:textId="77777777" w:rsidR="00A043E7" w:rsidRPr="007F2770" w:rsidRDefault="00A043E7" w:rsidP="00CA66DA">
            <w:pPr>
              <w:pStyle w:val="TAC"/>
            </w:pPr>
            <w:r w:rsidRPr="007F2770">
              <w:t>2</w:t>
            </w:r>
          </w:p>
        </w:tc>
        <w:tc>
          <w:tcPr>
            <w:tcW w:w="709" w:type="dxa"/>
          </w:tcPr>
          <w:p w14:paraId="233ACA56" w14:textId="77777777" w:rsidR="00A043E7" w:rsidRPr="007F2770" w:rsidRDefault="00A043E7" w:rsidP="00CA66DA">
            <w:pPr>
              <w:pStyle w:val="TAC"/>
            </w:pPr>
            <w:r w:rsidRPr="007F2770">
              <w:t>1</w:t>
            </w:r>
          </w:p>
        </w:tc>
        <w:tc>
          <w:tcPr>
            <w:tcW w:w="1134" w:type="dxa"/>
          </w:tcPr>
          <w:p w14:paraId="21711472" w14:textId="77777777" w:rsidR="00A043E7" w:rsidRPr="007F2770" w:rsidRDefault="00A043E7" w:rsidP="00CA66DA">
            <w:pPr>
              <w:pStyle w:val="TAL"/>
            </w:pPr>
          </w:p>
        </w:tc>
      </w:tr>
      <w:tr w:rsidR="00A043E7" w:rsidRPr="007F2770" w14:paraId="635AC291" w14:textId="77777777" w:rsidTr="00CA66DA">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0BEDF50A" w14:textId="77777777" w:rsidR="00A043E7" w:rsidRPr="007F2770" w:rsidRDefault="00A043E7" w:rsidP="00CA66DA">
            <w:pPr>
              <w:pStyle w:val="TAC"/>
              <w:rPr>
                <w:lang w:val="en-US"/>
              </w:rPr>
            </w:pPr>
            <w:r w:rsidRPr="007F2770">
              <w:rPr>
                <w:lang w:eastAsia="zh-CN"/>
              </w:rPr>
              <w:t>Relay key request parameters</w:t>
            </w:r>
            <w:r w:rsidRPr="007F2770">
              <w:rPr>
                <w:lang w:val="en-US"/>
              </w:rPr>
              <w:t xml:space="preserve"> IEI</w:t>
            </w:r>
          </w:p>
        </w:tc>
        <w:tc>
          <w:tcPr>
            <w:tcW w:w="1134" w:type="dxa"/>
          </w:tcPr>
          <w:p w14:paraId="42DE406F" w14:textId="77777777" w:rsidR="00A043E7" w:rsidRPr="007F2770" w:rsidRDefault="00A043E7" w:rsidP="00CA66DA">
            <w:pPr>
              <w:pStyle w:val="TAL"/>
            </w:pPr>
            <w:r w:rsidRPr="007F2770">
              <w:t>octet 1</w:t>
            </w:r>
          </w:p>
        </w:tc>
      </w:tr>
      <w:tr w:rsidR="00A043E7" w:rsidRPr="007F2770" w14:paraId="41BAE923" w14:textId="77777777" w:rsidTr="00CA66DA">
        <w:trPr>
          <w:jc w:val="center"/>
        </w:trPr>
        <w:tc>
          <w:tcPr>
            <w:tcW w:w="5671" w:type="dxa"/>
            <w:gridSpan w:val="8"/>
            <w:tcBorders>
              <w:left w:val="single" w:sz="6" w:space="0" w:color="auto"/>
              <w:bottom w:val="single" w:sz="6" w:space="0" w:color="auto"/>
              <w:right w:val="single" w:sz="6" w:space="0" w:color="auto"/>
            </w:tcBorders>
          </w:tcPr>
          <w:p w14:paraId="2BE72DE9" w14:textId="77777777" w:rsidR="00A043E7" w:rsidRPr="007F2770" w:rsidRDefault="00A043E7" w:rsidP="00CA66DA">
            <w:pPr>
              <w:pStyle w:val="TAC"/>
            </w:pPr>
            <w:r w:rsidRPr="007F2770">
              <w:t xml:space="preserve">Length of </w:t>
            </w:r>
            <w:r w:rsidRPr="007F2770">
              <w:rPr>
                <w:lang w:eastAsia="zh-CN"/>
              </w:rPr>
              <w:t>Relay key request parameters</w:t>
            </w:r>
          </w:p>
        </w:tc>
        <w:tc>
          <w:tcPr>
            <w:tcW w:w="1134" w:type="dxa"/>
          </w:tcPr>
          <w:p w14:paraId="5ED91970" w14:textId="77777777" w:rsidR="00A043E7" w:rsidRPr="007F2770" w:rsidRDefault="00A043E7" w:rsidP="00CA66DA">
            <w:pPr>
              <w:pStyle w:val="TAL"/>
            </w:pPr>
            <w:r w:rsidRPr="007F2770">
              <w:t>octet 2</w:t>
            </w:r>
          </w:p>
          <w:p w14:paraId="49B1B6B4" w14:textId="77777777" w:rsidR="00A043E7" w:rsidRPr="007F2770" w:rsidRDefault="00A043E7" w:rsidP="00CA66DA">
            <w:pPr>
              <w:pStyle w:val="TAL"/>
            </w:pPr>
            <w:r w:rsidRPr="007F2770">
              <w:t>octet 3</w:t>
            </w:r>
          </w:p>
        </w:tc>
      </w:tr>
      <w:tr w:rsidR="00A043E7" w:rsidRPr="007F2770" w14:paraId="65FA7654" w14:textId="77777777" w:rsidTr="00CA66DA">
        <w:trPr>
          <w:jc w:val="center"/>
        </w:trPr>
        <w:tc>
          <w:tcPr>
            <w:tcW w:w="5671" w:type="dxa"/>
            <w:gridSpan w:val="8"/>
            <w:tcBorders>
              <w:left w:val="single" w:sz="6" w:space="0" w:color="auto"/>
              <w:bottom w:val="single" w:sz="6" w:space="0" w:color="auto"/>
              <w:right w:val="single" w:sz="6" w:space="0" w:color="auto"/>
            </w:tcBorders>
          </w:tcPr>
          <w:p w14:paraId="3A8EC413" w14:textId="77777777" w:rsidR="00A043E7" w:rsidRPr="007F2770" w:rsidRDefault="00A043E7" w:rsidP="00CA66DA">
            <w:pPr>
              <w:pStyle w:val="TAC"/>
            </w:pPr>
          </w:p>
          <w:p w14:paraId="1204D702" w14:textId="77777777" w:rsidR="00A043E7" w:rsidRPr="007F2770" w:rsidRDefault="00A043E7" w:rsidP="00CA66DA">
            <w:pPr>
              <w:pStyle w:val="TAC"/>
            </w:pPr>
            <w:r w:rsidRPr="007F2770">
              <w:t>Relay service code</w:t>
            </w:r>
          </w:p>
        </w:tc>
        <w:tc>
          <w:tcPr>
            <w:tcW w:w="1134" w:type="dxa"/>
          </w:tcPr>
          <w:p w14:paraId="5EB933DA" w14:textId="77777777" w:rsidR="00A043E7" w:rsidRPr="007F2770" w:rsidRDefault="00A043E7" w:rsidP="00CA66DA">
            <w:pPr>
              <w:pStyle w:val="TAL"/>
              <w:rPr>
                <w:lang w:eastAsia="zh-CN"/>
              </w:rPr>
            </w:pPr>
            <w:r w:rsidRPr="007F2770">
              <w:rPr>
                <w:lang w:eastAsia="zh-CN"/>
              </w:rPr>
              <w:t>octet 4</w:t>
            </w:r>
          </w:p>
          <w:p w14:paraId="02072105" w14:textId="77777777" w:rsidR="00A043E7" w:rsidRPr="007F2770" w:rsidRDefault="00A043E7" w:rsidP="00CA66DA">
            <w:pPr>
              <w:pStyle w:val="TAL"/>
              <w:rPr>
                <w:lang w:eastAsia="zh-CN"/>
              </w:rPr>
            </w:pPr>
          </w:p>
          <w:p w14:paraId="668A62BA" w14:textId="77777777" w:rsidR="00A043E7" w:rsidRPr="007F2770" w:rsidRDefault="00A043E7" w:rsidP="00CA66DA">
            <w:pPr>
              <w:pStyle w:val="TAL"/>
              <w:rPr>
                <w:lang w:eastAsia="zh-CN"/>
              </w:rPr>
            </w:pPr>
            <w:r w:rsidRPr="007F2770">
              <w:rPr>
                <w:lang w:eastAsia="zh-CN"/>
              </w:rPr>
              <w:t>octet 6</w:t>
            </w:r>
          </w:p>
        </w:tc>
      </w:tr>
      <w:tr w:rsidR="00A043E7" w:rsidRPr="007F2770" w14:paraId="64FF81C0" w14:textId="77777777" w:rsidTr="00CA66DA">
        <w:trPr>
          <w:jc w:val="center"/>
        </w:trPr>
        <w:tc>
          <w:tcPr>
            <w:tcW w:w="5671" w:type="dxa"/>
            <w:gridSpan w:val="8"/>
            <w:tcBorders>
              <w:left w:val="single" w:sz="6" w:space="0" w:color="auto"/>
              <w:bottom w:val="single" w:sz="6" w:space="0" w:color="auto"/>
              <w:right w:val="single" w:sz="6" w:space="0" w:color="auto"/>
            </w:tcBorders>
          </w:tcPr>
          <w:p w14:paraId="549A4F8D" w14:textId="77777777" w:rsidR="00A043E7" w:rsidRPr="007F2770" w:rsidRDefault="00A043E7" w:rsidP="00CA66DA">
            <w:pPr>
              <w:pStyle w:val="TAC"/>
              <w:rPr>
                <w:lang w:eastAsia="zh-CN"/>
              </w:rPr>
            </w:pPr>
          </w:p>
          <w:p w14:paraId="3EEAC8A9" w14:textId="77777777" w:rsidR="00A043E7" w:rsidRPr="007F2770" w:rsidRDefault="00A043E7" w:rsidP="00CA66DA">
            <w:pPr>
              <w:pStyle w:val="TAC"/>
              <w:rPr>
                <w:lang w:eastAsia="zh-CN"/>
              </w:rPr>
            </w:pPr>
            <w:r w:rsidRPr="007F2770">
              <w:rPr>
                <w:lang w:eastAsia="zh-CN"/>
              </w:rPr>
              <w:t>Nonce_1</w:t>
            </w:r>
          </w:p>
        </w:tc>
        <w:tc>
          <w:tcPr>
            <w:tcW w:w="1134" w:type="dxa"/>
          </w:tcPr>
          <w:p w14:paraId="5020DF93" w14:textId="77777777" w:rsidR="00A043E7" w:rsidRPr="007F2770" w:rsidRDefault="00A043E7" w:rsidP="00CA66DA">
            <w:pPr>
              <w:pStyle w:val="TAL"/>
            </w:pPr>
            <w:r w:rsidRPr="007F2770">
              <w:t>octet 7</w:t>
            </w:r>
          </w:p>
          <w:p w14:paraId="182DDEA0" w14:textId="77777777" w:rsidR="00A043E7" w:rsidRPr="007F2770" w:rsidRDefault="00A043E7" w:rsidP="00CA66DA">
            <w:pPr>
              <w:pStyle w:val="TAL"/>
              <w:rPr>
                <w:lang w:eastAsia="zh-CN"/>
              </w:rPr>
            </w:pPr>
          </w:p>
          <w:p w14:paraId="32C259E5" w14:textId="77777777" w:rsidR="00A043E7" w:rsidRPr="007F2770" w:rsidRDefault="00A043E7" w:rsidP="00CA66DA">
            <w:pPr>
              <w:pStyle w:val="TAL"/>
              <w:rPr>
                <w:lang w:eastAsia="zh-CN"/>
              </w:rPr>
            </w:pPr>
            <w:r w:rsidRPr="007F2770">
              <w:rPr>
                <w:rFonts w:hint="eastAsia"/>
                <w:lang w:eastAsia="zh-CN"/>
              </w:rPr>
              <w:t>o</w:t>
            </w:r>
            <w:r w:rsidRPr="007F2770">
              <w:rPr>
                <w:lang w:eastAsia="zh-CN"/>
              </w:rPr>
              <w:t>ctet 22</w:t>
            </w:r>
          </w:p>
        </w:tc>
      </w:tr>
      <w:tr w:rsidR="00A043E7" w:rsidRPr="007F2770" w14:paraId="13D24C95" w14:textId="77777777" w:rsidTr="00CA66DA">
        <w:tblPrEx>
          <w:tblBorders>
            <w:top w:val="single" w:sz="6" w:space="0" w:color="auto"/>
            <w:left w:val="single" w:sz="6" w:space="0" w:color="auto"/>
            <w:bottom w:val="single" w:sz="6" w:space="0" w:color="auto"/>
            <w:right w:val="single" w:sz="6" w:space="0" w:color="auto"/>
          </w:tblBorders>
        </w:tblPrEx>
        <w:trPr>
          <w:trHeight w:val="303"/>
          <w:jc w:val="center"/>
        </w:trPr>
        <w:tc>
          <w:tcPr>
            <w:tcW w:w="5671" w:type="dxa"/>
            <w:gridSpan w:val="8"/>
            <w:tcBorders>
              <w:top w:val="single" w:sz="6" w:space="0" w:color="auto"/>
              <w:left w:val="single" w:sz="6" w:space="0" w:color="auto"/>
              <w:bottom w:val="single" w:sz="6" w:space="0" w:color="auto"/>
              <w:right w:val="single" w:sz="6" w:space="0" w:color="auto"/>
            </w:tcBorders>
          </w:tcPr>
          <w:p w14:paraId="3921A19B" w14:textId="77777777" w:rsidR="00A043E7" w:rsidRPr="007F2770" w:rsidRDefault="00A043E7" w:rsidP="00CA66DA">
            <w:pPr>
              <w:pStyle w:val="TAC"/>
            </w:pPr>
          </w:p>
          <w:p w14:paraId="5A417EA4" w14:textId="17E7C55F" w:rsidR="00A043E7" w:rsidRPr="007F2770" w:rsidRDefault="00A043E7" w:rsidP="00CA66DA">
            <w:pPr>
              <w:pStyle w:val="TAC"/>
            </w:pPr>
            <w:r w:rsidRPr="007F2770">
              <w:t>UE identity</w:t>
            </w:r>
          </w:p>
        </w:tc>
        <w:tc>
          <w:tcPr>
            <w:tcW w:w="1134" w:type="dxa"/>
            <w:tcBorders>
              <w:top w:val="nil"/>
              <w:left w:val="single" w:sz="6" w:space="0" w:color="auto"/>
              <w:bottom w:val="nil"/>
              <w:right w:val="nil"/>
            </w:tcBorders>
          </w:tcPr>
          <w:p w14:paraId="1DA4306C" w14:textId="77777777" w:rsidR="00A043E7" w:rsidRPr="007F2770" w:rsidRDefault="00A043E7" w:rsidP="00CA66DA">
            <w:pPr>
              <w:pStyle w:val="TAL"/>
            </w:pPr>
            <w:r w:rsidRPr="007F2770">
              <w:t>octet 23</w:t>
            </w:r>
          </w:p>
          <w:p w14:paraId="3EE266B7" w14:textId="77777777" w:rsidR="00A043E7" w:rsidRPr="007F2770" w:rsidRDefault="00A043E7" w:rsidP="00CA66DA">
            <w:pPr>
              <w:pStyle w:val="TAL"/>
            </w:pPr>
          </w:p>
          <w:p w14:paraId="0E8B5F43" w14:textId="77777777" w:rsidR="00A043E7" w:rsidRPr="007F2770" w:rsidRDefault="00A043E7" w:rsidP="00CA66DA">
            <w:pPr>
              <w:pStyle w:val="TAL"/>
            </w:pPr>
            <w:r w:rsidRPr="007F2770">
              <w:t>octet n</w:t>
            </w:r>
          </w:p>
        </w:tc>
      </w:tr>
    </w:tbl>
    <w:p w14:paraId="05D0AF4C" w14:textId="77777777" w:rsidR="00A043E7" w:rsidRPr="007F2770" w:rsidRDefault="00A043E7" w:rsidP="00A043E7">
      <w:pPr>
        <w:pStyle w:val="TF"/>
        <w:rPr>
          <w:lang w:val="en-US"/>
        </w:rPr>
      </w:pPr>
      <w:bookmarkStart w:id="11343" w:name="_CRFigure9_11_3_89_1"/>
      <w:r w:rsidRPr="007F2770">
        <w:rPr>
          <w:lang w:val="en-US"/>
        </w:rPr>
        <w:t>Figure </w:t>
      </w:r>
      <w:bookmarkEnd w:id="11343"/>
      <w:r w:rsidRPr="007F2770">
        <w:rPr>
          <w:lang w:val="en-US"/>
        </w:rPr>
        <w:t xml:space="preserve">9.11.3.89.1: </w:t>
      </w:r>
      <w:r w:rsidRPr="007F2770">
        <w:rPr>
          <w:lang w:eastAsia="zh-CN"/>
        </w:rPr>
        <w:t>Relay key request parameters</w:t>
      </w:r>
      <w:r w:rsidRPr="007F2770">
        <w:rPr>
          <w:lang w:val="en-US"/>
        </w:rPr>
        <w:t xml:space="preserve"> information element</w:t>
      </w: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20"/>
        <w:gridCol w:w="713"/>
        <w:gridCol w:w="722"/>
        <w:gridCol w:w="712"/>
        <w:gridCol w:w="711"/>
        <w:gridCol w:w="715"/>
        <w:gridCol w:w="1136"/>
      </w:tblGrid>
      <w:tr w:rsidR="00A043E7" w:rsidRPr="007F2770" w14:paraId="1ED4C35F" w14:textId="77777777" w:rsidTr="00CA66DA">
        <w:trPr>
          <w:cantSplit/>
          <w:jc w:val="center"/>
        </w:trPr>
        <w:tc>
          <w:tcPr>
            <w:tcW w:w="708" w:type="dxa"/>
          </w:tcPr>
          <w:p w14:paraId="31E1AECF" w14:textId="77777777" w:rsidR="00A043E7" w:rsidRPr="007F2770" w:rsidRDefault="00A043E7" w:rsidP="00CA66DA">
            <w:pPr>
              <w:pStyle w:val="TAC"/>
            </w:pPr>
            <w:r w:rsidRPr="007F2770">
              <w:t>8</w:t>
            </w:r>
          </w:p>
        </w:tc>
        <w:tc>
          <w:tcPr>
            <w:tcW w:w="709" w:type="dxa"/>
          </w:tcPr>
          <w:p w14:paraId="39FBF784" w14:textId="77777777" w:rsidR="00A043E7" w:rsidRPr="007F2770" w:rsidRDefault="00A043E7" w:rsidP="00CA66DA">
            <w:pPr>
              <w:pStyle w:val="TAC"/>
            </w:pPr>
            <w:r w:rsidRPr="007F2770">
              <w:t>7</w:t>
            </w:r>
          </w:p>
        </w:tc>
        <w:tc>
          <w:tcPr>
            <w:tcW w:w="709" w:type="dxa"/>
          </w:tcPr>
          <w:p w14:paraId="12536543" w14:textId="77777777" w:rsidR="00A043E7" w:rsidRPr="007F2770" w:rsidRDefault="00A043E7" w:rsidP="00CA66DA">
            <w:pPr>
              <w:pStyle w:val="TAC"/>
            </w:pPr>
            <w:r w:rsidRPr="007F2770">
              <w:t>6</w:t>
            </w:r>
          </w:p>
        </w:tc>
        <w:tc>
          <w:tcPr>
            <w:tcW w:w="711" w:type="dxa"/>
          </w:tcPr>
          <w:p w14:paraId="24607ACE" w14:textId="77777777" w:rsidR="00A043E7" w:rsidRPr="007F2770" w:rsidRDefault="00A043E7" w:rsidP="00CA66DA">
            <w:pPr>
              <w:pStyle w:val="TAC"/>
            </w:pPr>
            <w:r w:rsidRPr="007F2770">
              <w:t>5</w:t>
            </w:r>
          </w:p>
        </w:tc>
        <w:tc>
          <w:tcPr>
            <w:tcW w:w="722" w:type="dxa"/>
          </w:tcPr>
          <w:p w14:paraId="245404E8" w14:textId="77777777" w:rsidR="00A043E7" w:rsidRPr="007F2770" w:rsidRDefault="00A043E7" w:rsidP="00CA66DA">
            <w:pPr>
              <w:pStyle w:val="TAC"/>
            </w:pPr>
            <w:r w:rsidRPr="007F2770">
              <w:t>4</w:t>
            </w:r>
          </w:p>
        </w:tc>
        <w:tc>
          <w:tcPr>
            <w:tcW w:w="712" w:type="dxa"/>
          </w:tcPr>
          <w:p w14:paraId="464D0A7A" w14:textId="77777777" w:rsidR="00A043E7" w:rsidRPr="007F2770" w:rsidRDefault="00A043E7" w:rsidP="00CA66DA">
            <w:pPr>
              <w:pStyle w:val="TAC"/>
            </w:pPr>
            <w:r w:rsidRPr="007F2770">
              <w:t>3</w:t>
            </w:r>
          </w:p>
        </w:tc>
        <w:tc>
          <w:tcPr>
            <w:tcW w:w="711" w:type="dxa"/>
          </w:tcPr>
          <w:p w14:paraId="1497CE21" w14:textId="77777777" w:rsidR="00A043E7" w:rsidRPr="007F2770" w:rsidRDefault="00A043E7" w:rsidP="00CA66DA">
            <w:pPr>
              <w:pStyle w:val="TAC"/>
            </w:pPr>
            <w:r w:rsidRPr="007F2770">
              <w:t>2</w:t>
            </w:r>
          </w:p>
        </w:tc>
        <w:tc>
          <w:tcPr>
            <w:tcW w:w="709" w:type="dxa"/>
          </w:tcPr>
          <w:p w14:paraId="1ECB795E" w14:textId="77777777" w:rsidR="00A043E7" w:rsidRPr="007F2770" w:rsidRDefault="00A043E7" w:rsidP="00CA66DA">
            <w:pPr>
              <w:pStyle w:val="TAC"/>
            </w:pPr>
            <w:r w:rsidRPr="007F2770">
              <w:t>1</w:t>
            </w:r>
          </w:p>
        </w:tc>
        <w:tc>
          <w:tcPr>
            <w:tcW w:w="1134" w:type="dxa"/>
          </w:tcPr>
          <w:p w14:paraId="7EFBD985" w14:textId="77777777" w:rsidR="00A043E7" w:rsidRPr="007F2770" w:rsidRDefault="00A043E7" w:rsidP="00CA66DA">
            <w:pPr>
              <w:pStyle w:val="TAC"/>
            </w:pPr>
          </w:p>
        </w:tc>
      </w:tr>
      <w:tr w:rsidR="00A043E7" w:rsidRPr="007F2770" w14:paraId="6DE5BC69" w14:textId="77777777" w:rsidTr="00CA66DA">
        <w:tblPrEx>
          <w:tblBorders>
            <w:top w:val="single" w:sz="6" w:space="0" w:color="auto"/>
            <w:left w:val="single" w:sz="6" w:space="0" w:color="auto"/>
            <w:bottom w:val="single" w:sz="6" w:space="0" w:color="auto"/>
            <w:right w:val="single" w:sz="6" w:space="0" w:color="auto"/>
          </w:tblBorders>
        </w:tblPrEx>
        <w:trPr>
          <w:trHeight w:val="303"/>
          <w:jc w:val="center"/>
        </w:trPr>
        <w:tc>
          <w:tcPr>
            <w:tcW w:w="700" w:type="dxa"/>
            <w:tcBorders>
              <w:top w:val="single" w:sz="6" w:space="0" w:color="auto"/>
              <w:left w:val="single" w:sz="6" w:space="0" w:color="auto"/>
              <w:bottom w:val="single" w:sz="6" w:space="0" w:color="auto"/>
              <w:right w:val="single" w:sz="4" w:space="0" w:color="auto"/>
            </w:tcBorders>
          </w:tcPr>
          <w:p w14:paraId="6357D752" w14:textId="77777777" w:rsidR="00A043E7" w:rsidRPr="007F2770" w:rsidRDefault="00A043E7" w:rsidP="00CA66DA">
            <w:pPr>
              <w:pStyle w:val="TAC"/>
            </w:pPr>
            <w:bookmarkStart w:id="11344" w:name="_Hlk107846183"/>
            <w:r w:rsidRPr="007F2770">
              <w:t>0</w:t>
            </w:r>
          </w:p>
          <w:p w14:paraId="3BEC4D64" w14:textId="77777777" w:rsidR="00A043E7" w:rsidRPr="007F2770" w:rsidRDefault="00A043E7" w:rsidP="00CA66DA">
            <w:pPr>
              <w:pStyle w:val="TAC"/>
            </w:pPr>
            <w:r w:rsidRPr="007F2770">
              <w:t>spare</w:t>
            </w:r>
          </w:p>
        </w:tc>
        <w:tc>
          <w:tcPr>
            <w:tcW w:w="696" w:type="dxa"/>
            <w:tcBorders>
              <w:top w:val="single" w:sz="6" w:space="0" w:color="auto"/>
              <w:left w:val="single" w:sz="4" w:space="0" w:color="auto"/>
              <w:bottom w:val="single" w:sz="6" w:space="0" w:color="auto"/>
              <w:right w:val="single" w:sz="4" w:space="0" w:color="auto"/>
            </w:tcBorders>
          </w:tcPr>
          <w:p w14:paraId="7361BEAE" w14:textId="77777777" w:rsidR="00A043E7" w:rsidRPr="007F2770" w:rsidRDefault="00A043E7" w:rsidP="00CA66DA">
            <w:pPr>
              <w:pStyle w:val="TAC"/>
            </w:pPr>
            <w:r w:rsidRPr="007F2770">
              <w:t>0</w:t>
            </w:r>
          </w:p>
          <w:p w14:paraId="07DD12C0" w14:textId="77777777" w:rsidR="00A043E7" w:rsidRPr="007F2770" w:rsidRDefault="00A043E7" w:rsidP="00CA66DA">
            <w:pPr>
              <w:pStyle w:val="TAC"/>
            </w:pPr>
            <w:r w:rsidRPr="007F2770">
              <w:t>spare</w:t>
            </w:r>
          </w:p>
        </w:tc>
        <w:tc>
          <w:tcPr>
            <w:tcW w:w="720" w:type="dxa"/>
            <w:tcBorders>
              <w:top w:val="single" w:sz="6" w:space="0" w:color="auto"/>
              <w:left w:val="single" w:sz="4" w:space="0" w:color="auto"/>
              <w:bottom w:val="single" w:sz="6" w:space="0" w:color="auto"/>
              <w:right w:val="single" w:sz="4" w:space="0" w:color="auto"/>
            </w:tcBorders>
          </w:tcPr>
          <w:p w14:paraId="4724F4D7" w14:textId="77777777" w:rsidR="00A043E7" w:rsidRPr="007F2770" w:rsidRDefault="00A043E7" w:rsidP="00CA66DA">
            <w:pPr>
              <w:pStyle w:val="TAC"/>
            </w:pPr>
            <w:r w:rsidRPr="007F2770">
              <w:t>0</w:t>
            </w:r>
          </w:p>
          <w:p w14:paraId="6FD1B292" w14:textId="77777777" w:rsidR="00A043E7" w:rsidRPr="007F2770" w:rsidRDefault="00A043E7" w:rsidP="00CA66DA">
            <w:pPr>
              <w:pStyle w:val="TAC"/>
            </w:pPr>
            <w:r w:rsidRPr="007F2770">
              <w:t>spare</w:t>
            </w:r>
          </w:p>
        </w:tc>
        <w:tc>
          <w:tcPr>
            <w:tcW w:w="713" w:type="dxa"/>
            <w:tcBorders>
              <w:top w:val="single" w:sz="6" w:space="0" w:color="auto"/>
              <w:left w:val="single" w:sz="4" w:space="0" w:color="auto"/>
              <w:bottom w:val="single" w:sz="6" w:space="0" w:color="auto"/>
              <w:right w:val="single" w:sz="4" w:space="0" w:color="auto"/>
            </w:tcBorders>
          </w:tcPr>
          <w:p w14:paraId="5ABC7C67" w14:textId="77777777" w:rsidR="00A043E7" w:rsidRPr="007F2770" w:rsidRDefault="00A043E7" w:rsidP="00CA66DA">
            <w:pPr>
              <w:pStyle w:val="TAC"/>
            </w:pPr>
            <w:r w:rsidRPr="007F2770">
              <w:t>0</w:t>
            </w:r>
          </w:p>
          <w:p w14:paraId="0BFD74E1" w14:textId="77777777" w:rsidR="00A043E7" w:rsidRPr="007F2770" w:rsidRDefault="00A043E7" w:rsidP="00CA66DA">
            <w:pPr>
              <w:pStyle w:val="TAC"/>
            </w:pPr>
            <w:r w:rsidRPr="007F2770">
              <w:t>spare</w:t>
            </w:r>
          </w:p>
        </w:tc>
        <w:tc>
          <w:tcPr>
            <w:tcW w:w="722" w:type="dxa"/>
            <w:tcBorders>
              <w:top w:val="single" w:sz="6" w:space="0" w:color="auto"/>
              <w:left w:val="single" w:sz="4" w:space="0" w:color="auto"/>
              <w:bottom w:val="single" w:sz="6" w:space="0" w:color="auto"/>
              <w:right w:val="single" w:sz="4" w:space="0" w:color="auto"/>
            </w:tcBorders>
          </w:tcPr>
          <w:p w14:paraId="1579A013" w14:textId="77777777" w:rsidR="00A043E7" w:rsidRPr="007F2770" w:rsidRDefault="00A043E7" w:rsidP="00CA66DA">
            <w:pPr>
              <w:pStyle w:val="TAC"/>
            </w:pPr>
            <w:r w:rsidRPr="007F2770">
              <w:t>0</w:t>
            </w:r>
          </w:p>
          <w:p w14:paraId="75FEC58D" w14:textId="77777777" w:rsidR="00A043E7" w:rsidRPr="007F2770" w:rsidRDefault="00A043E7" w:rsidP="00CA66DA">
            <w:pPr>
              <w:pStyle w:val="TAC"/>
            </w:pPr>
            <w:r w:rsidRPr="007F2770">
              <w:t>spare</w:t>
            </w:r>
          </w:p>
        </w:tc>
        <w:tc>
          <w:tcPr>
            <w:tcW w:w="712" w:type="dxa"/>
            <w:tcBorders>
              <w:top w:val="single" w:sz="6" w:space="0" w:color="auto"/>
              <w:left w:val="single" w:sz="4" w:space="0" w:color="auto"/>
              <w:bottom w:val="single" w:sz="6" w:space="0" w:color="auto"/>
              <w:right w:val="single" w:sz="4" w:space="0" w:color="auto"/>
            </w:tcBorders>
          </w:tcPr>
          <w:p w14:paraId="49EDAB75" w14:textId="77777777" w:rsidR="00A043E7" w:rsidRPr="007F2770" w:rsidRDefault="00A043E7" w:rsidP="00CA66DA">
            <w:pPr>
              <w:pStyle w:val="TAC"/>
            </w:pPr>
            <w:r w:rsidRPr="007F2770">
              <w:t>0</w:t>
            </w:r>
          </w:p>
          <w:p w14:paraId="3DD77D72" w14:textId="77777777" w:rsidR="00A043E7" w:rsidRPr="007F2770" w:rsidRDefault="00A043E7" w:rsidP="00CA66DA">
            <w:pPr>
              <w:pStyle w:val="TAC"/>
            </w:pPr>
            <w:r w:rsidRPr="007F2770">
              <w:t>spare</w:t>
            </w:r>
          </w:p>
        </w:tc>
        <w:tc>
          <w:tcPr>
            <w:tcW w:w="711" w:type="dxa"/>
            <w:tcBorders>
              <w:top w:val="single" w:sz="6" w:space="0" w:color="auto"/>
              <w:left w:val="single" w:sz="4" w:space="0" w:color="auto"/>
              <w:bottom w:val="single" w:sz="6" w:space="0" w:color="auto"/>
              <w:right w:val="single" w:sz="4" w:space="0" w:color="auto"/>
            </w:tcBorders>
          </w:tcPr>
          <w:p w14:paraId="0EF4655E" w14:textId="77777777" w:rsidR="00A043E7" w:rsidRPr="007F2770" w:rsidRDefault="00A043E7" w:rsidP="00CA66DA">
            <w:pPr>
              <w:pStyle w:val="TAC"/>
            </w:pPr>
            <w:r w:rsidRPr="007F2770">
              <w:t>0</w:t>
            </w:r>
          </w:p>
          <w:p w14:paraId="50E190A7" w14:textId="77777777" w:rsidR="00A043E7" w:rsidRPr="007F2770" w:rsidRDefault="00A043E7" w:rsidP="00CA66DA">
            <w:pPr>
              <w:pStyle w:val="TAC"/>
            </w:pPr>
            <w:r w:rsidRPr="007F2770">
              <w:t>spare</w:t>
            </w:r>
          </w:p>
        </w:tc>
        <w:tc>
          <w:tcPr>
            <w:tcW w:w="715" w:type="dxa"/>
            <w:tcBorders>
              <w:top w:val="single" w:sz="6" w:space="0" w:color="auto"/>
              <w:left w:val="single" w:sz="4" w:space="0" w:color="auto"/>
              <w:bottom w:val="single" w:sz="6" w:space="0" w:color="auto"/>
              <w:right w:val="single" w:sz="6" w:space="0" w:color="auto"/>
            </w:tcBorders>
          </w:tcPr>
          <w:p w14:paraId="787737C6" w14:textId="318B9A77" w:rsidR="00A043E7" w:rsidRPr="007F2770" w:rsidRDefault="00A043E7" w:rsidP="00CA66DA">
            <w:pPr>
              <w:pStyle w:val="TAC"/>
            </w:pPr>
            <w:r w:rsidRPr="007F2770">
              <w:t>UIT</w:t>
            </w:r>
          </w:p>
        </w:tc>
        <w:tc>
          <w:tcPr>
            <w:tcW w:w="1136" w:type="dxa"/>
            <w:tcBorders>
              <w:top w:val="nil"/>
              <w:left w:val="single" w:sz="6" w:space="0" w:color="auto"/>
              <w:bottom w:val="nil"/>
              <w:right w:val="nil"/>
            </w:tcBorders>
          </w:tcPr>
          <w:p w14:paraId="10A3905B" w14:textId="77777777" w:rsidR="00A043E7" w:rsidRPr="007F2770" w:rsidRDefault="00A043E7" w:rsidP="00CA66DA">
            <w:pPr>
              <w:pStyle w:val="TAL"/>
            </w:pPr>
            <w:r w:rsidRPr="007F2770">
              <w:t>octet 23</w:t>
            </w:r>
          </w:p>
        </w:tc>
      </w:tr>
      <w:bookmarkEnd w:id="11344"/>
      <w:tr w:rsidR="00A043E7" w:rsidRPr="007F2770" w14:paraId="20A97777" w14:textId="77777777" w:rsidTr="00CA66DA">
        <w:tblPrEx>
          <w:tblBorders>
            <w:top w:val="single" w:sz="6" w:space="0" w:color="auto"/>
            <w:left w:val="single" w:sz="6" w:space="0" w:color="auto"/>
            <w:bottom w:val="single" w:sz="6" w:space="0" w:color="auto"/>
            <w:right w:val="single" w:sz="6" w:space="0" w:color="auto"/>
          </w:tblBorders>
        </w:tblPrEx>
        <w:trPr>
          <w:trHeight w:val="303"/>
          <w:jc w:val="center"/>
        </w:trPr>
        <w:tc>
          <w:tcPr>
            <w:tcW w:w="5689" w:type="dxa"/>
            <w:gridSpan w:val="8"/>
            <w:tcBorders>
              <w:top w:val="single" w:sz="6" w:space="0" w:color="auto"/>
              <w:left w:val="single" w:sz="6" w:space="0" w:color="auto"/>
              <w:bottom w:val="single" w:sz="6" w:space="0" w:color="auto"/>
              <w:right w:val="single" w:sz="6" w:space="0" w:color="auto"/>
            </w:tcBorders>
          </w:tcPr>
          <w:p w14:paraId="217A01AE" w14:textId="77777777" w:rsidR="00A043E7" w:rsidRPr="007F2770" w:rsidRDefault="00A043E7" w:rsidP="00CA66DA">
            <w:pPr>
              <w:pStyle w:val="TAC"/>
            </w:pPr>
          </w:p>
          <w:p w14:paraId="609F3BA9" w14:textId="53B18F9C" w:rsidR="00A043E7" w:rsidRPr="007F2770" w:rsidRDefault="00A043E7" w:rsidP="00CA66DA">
            <w:pPr>
              <w:pStyle w:val="TAC"/>
            </w:pPr>
            <w:r w:rsidRPr="007F2770">
              <w:t xml:space="preserve"> UE ID</w:t>
            </w:r>
          </w:p>
        </w:tc>
        <w:tc>
          <w:tcPr>
            <w:tcW w:w="1136" w:type="dxa"/>
            <w:tcBorders>
              <w:top w:val="nil"/>
              <w:left w:val="single" w:sz="6" w:space="0" w:color="auto"/>
              <w:bottom w:val="nil"/>
              <w:right w:val="nil"/>
            </w:tcBorders>
          </w:tcPr>
          <w:p w14:paraId="57C0BF39" w14:textId="77777777" w:rsidR="00A043E7" w:rsidRPr="007F2770" w:rsidRDefault="00A043E7" w:rsidP="00CA66DA">
            <w:pPr>
              <w:pStyle w:val="TAL"/>
            </w:pPr>
            <w:r w:rsidRPr="007F2770">
              <w:t>octet 23+1</w:t>
            </w:r>
          </w:p>
          <w:p w14:paraId="1874DF14" w14:textId="77777777" w:rsidR="00A043E7" w:rsidRPr="007F2770" w:rsidRDefault="00A043E7" w:rsidP="00CA66DA">
            <w:pPr>
              <w:pStyle w:val="TAL"/>
            </w:pPr>
          </w:p>
          <w:p w14:paraId="569EAEEC" w14:textId="77777777" w:rsidR="00A043E7" w:rsidRPr="007F2770" w:rsidRDefault="00A043E7" w:rsidP="00CA66DA">
            <w:pPr>
              <w:pStyle w:val="TAL"/>
            </w:pPr>
            <w:r w:rsidRPr="007F2770">
              <w:t>octet n</w:t>
            </w:r>
          </w:p>
        </w:tc>
      </w:tr>
    </w:tbl>
    <w:p w14:paraId="2058E101" w14:textId="588DED7B" w:rsidR="00A043E7" w:rsidRPr="007F2770" w:rsidRDefault="00A043E7" w:rsidP="00A043E7">
      <w:pPr>
        <w:pStyle w:val="TF"/>
        <w:rPr>
          <w:lang w:val="en-US"/>
        </w:rPr>
      </w:pPr>
      <w:bookmarkStart w:id="11345" w:name="_CRFigure9_11_3_89_2"/>
      <w:r w:rsidRPr="007F2770">
        <w:rPr>
          <w:lang w:val="en-US"/>
        </w:rPr>
        <w:t>Figure </w:t>
      </w:r>
      <w:bookmarkEnd w:id="11345"/>
      <w:r w:rsidRPr="007F2770">
        <w:rPr>
          <w:lang w:val="en-US"/>
        </w:rPr>
        <w:t>9.11.3.89.2:</w:t>
      </w:r>
      <w:r w:rsidR="0035221C">
        <w:rPr>
          <w:lang w:val="en-US"/>
        </w:rPr>
        <w:t xml:space="preserve"> </w:t>
      </w:r>
      <w:r w:rsidRPr="007F2770">
        <w:rPr>
          <w:lang w:eastAsia="zh-CN"/>
        </w:rPr>
        <w:t>UE identity</w:t>
      </w:r>
    </w:p>
    <w:p w14:paraId="3E99923D" w14:textId="77777777" w:rsidR="00A043E7" w:rsidRPr="007F2770" w:rsidRDefault="00A043E7" w:rsidP="00A043E7">
      <w:pPr>
        <w:pStyle w:val="TH"/>
        <w:rPr>
          <w:lang w:val="en-US"/>
        </w:rPr>
      </w:pPr>
      <w:bookmarkStart w:id="11346" w:name="_CRTable9_11_3_89_1"/>
      <w:r w:rsidRPr="007F2770">
        <w:rPr>
          <w:lang w:val="en-US"/>
        </w:rPr>
        <w:t>Table</w:t>
      </w:r>
      <w:r w:rsidRPr="007F2770">
        <w:t> </w:t>
      </w:r>
      <w:bookmarkEnd w:id="11346"/>
      <w:r w:rsidRPr="007F2770">
        <w:t>9.11.3.89</w:t>
      </w:r>
      <w:r w:rsidRPr="007F2770">
        <w:rPr>
          <w:lang w:val="en-US"/>
        </w:rPr>
        <w:t xml:space="preserve">.1: </w:t>
      </w:r>
      <w:r w:rsidRPr="007F2770">
        <w:t>Relay key request parameter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6805"/>
      </w:tblGrid>
      <w:tr w:rsidR="00A043E7" w:rsidRPr="007F2770" w14:paraId="6F52B1C8" w14:textId="77777777" w:rsidTr="00CA66DA">
        <w:trPr>
          <w:cantSplit/>
          <w:jc w:val="center"/>
        </w:trPr>
        <w:tc>
          <w:tcPr>
            <w:tcW w:w="6805" w:type="dxa"/>
          </w:tcPr>
          <w:p w14:paraId="248BF56B" w14:textId="77777777" w:rsidR="00A043E7" w:rsidRPr="007F2770" w:rsidRDefault="00A043E7" w:rsidP="00CA66DA">
            <w:pPr>
              <w:pStyle w:val="TAL"/>
            </w:pPr>
            <w:r w:rsidRPr="007F2770">
              <w:t>Relay service code (octet 4 to 6)</w:t>
            </w:r>
          </w:p>
          <w:p w14:paraId="2852D9BF" w14:textId="77777777" w:rsidR="00A043E7" w:rsidRPr="007F2770" w:rsidRDefault="00A043E7" w:rsidP="00CA66DA">
            <w:pPr>
              <w:pStyle w:val="TAL"/>
            </w:pPr>
            <w:r w:rsidRPr="007F2770">
              <w:t>The relay service code contains 24-bit relay service code as defined in 3GPP TS 24.554 [19E].</w:t>
            </w:r>
          </w:p>
          <w:p w14:paraId="0D783FFE" w14:textId="77777777" w:rsidR="00A043E7" w:rsidRPr="007F2770" w:rsidRDefault="00A043E7" w:rsidP="00CA66DA">
            <w:pPr>
              <w:pStyle w:val="TAL"/>
            </w:pPr>
          </w:p>
          <w:p w14:paraId="593BB150" w14:textId="77777777" w:rsidR="00A043E7" w:rsidRPr="007F2770" w:rsidRDefault="00A043E7" w:rsidP="00CA66DA">
            <w:pPr>
              <w:pStyle w:val="TAL"/>
            </w:pPr>
            <w:r w:rsidRPr="007F2770">
              <w:t>Nonce_1 (octet 7 to 22)</w:t>
            </w:r>
          </w:p>
          <w:p w14:paraId="620E332F" w14:textId="77777777" w:rsidR="00A043E7" w:rsidRPr="007F2770" w:rsidRDefault="00A043E7" w:rsidP="00CA66DA">
            <w:pPr>
              <w:pStyle w:val="TAL"/>
            </w:pPr>
            <w:r w:rsidRPr="007F2770">
              <w:t xml:space="preserve">Nonce_1 is the </w:t>
            </w:r>
            <w:r w:rsidRPr="007F2770">
              <w:rPr>
                <w:lang w:eastAsia="zh-CN"/>
              </w:rPr>
              <w:t xml:space="preserve">128-bit nonce value as defined in </w:t>
            </w:r>
            <w:r w:rsidRPr="007F2770">
              <w:t>3GPP TS 24.554 [19E].</w:t>
            </w:r>
          </w:p>
          <w:p w14:paraId="55CE8C35" w14:textId="77777777" w:rsidR="00A043E7" w:rsidRPr="007F2770" w:rsidRDefault="00A043E7" w:rsidP="00CA66DA">
            <w:pPr>
              <w:pStyle w:val="TAL"/>
            </w:pPr>
          </w:p>
          <w:p w14:paraId="6FE5A9F0" w14:textId="3F03076B" w:rsidR="00A043E7" w:rsidRPr="007F2770" w:rsidRDefault="00A043E7" w:rsidP="00CA66DA">
            <w:pPr>
              <w:pStyle w:val="TAL"/>
            </w:pPr>
            <w:r w:rsidRPr="007F2770">
              <w:t>UE ID type (UIT) (octet 23, bit 1)</w:t>
            </w:r>
          </w:p>
          <w:p w14:paraId="58B5507A" w14:textId="77777777" w:rsidR="00A043E7" w:rsidRPr="007F2770" w:rsidRDefault="00A043E7" w:rsidP="00CA66DA">
            <w:pPr>
              <w:pStyle w:val="TAL"/>
            </w:pPr>
            <w:r w:rsidRPr="007F2770">
              <w:t>Bit</w:t>
            </w:r>
          </w:p>
          <w:p w14:paraId="3EDD2E90" w14:textId="77777777" w:rsidR="00A043E7" w:rsidRPr="007F2770" w:rsidRDefault="00A043E7" w:rsidP="00CA66DA">
            <w:pPr>
              <w:pStyle w:val="TAL"/>
              <w:rPr>
                <w:b/>
                <w:bCs/>
              </w:rPr>
            </w:pPr>
            <w:r w:rsidRPr="007F2770">
              <w:rPr>
                <w:b/>
                <w:bCs/>
              </w:rPr>
              <w:t>1</w:t>
            </w:r>
          </w:p>
          <w:p w14:paraId="465026C6" w14:textId="77777777" w:rsidR="00A043E7" w:rsidRPr="007F2770" w:rsidRDefault="00A043E7" w:rsidP="00CA66DA">
            <w:pPr>
              <w:pStyle w:val="TAL"/>
            </w:pPr>
            <w:r w:rsidRPr="007F2770">
              <w:t>0</w:t>
            </w:r>
            <w:r w:rsidRPr="007F2770">
              <w:tab/>
              <w:t>SUCI</w:t>
            </w:r>
          </w:p>
          <w:p w14:paraId="0BEC5951" w14:textId="60FC47D2" w:rsidR="00A043E7" w:rsidRPr="007F2770" w:rsidRDefault="00A043E7" w:rsidP="00CA66DA">
            <w:pPr>
              <w:pStyle w:val="TAL"/>
            </w:pPr>
            <w:r w:rsidRPr="007F2770">
              <w:t>1</w:t>
            </w:r>
            <w:r w:rsidRPr="007F2770">
              <w:tab/>
            </w:r>
            <w:r w:rsidR="00E60408" w:rsidRPr="007F2770">
              <w:t xml:space="preserve">CP-PRUK </w:t>
            </w:r>
            <w:r w:rsidRPr="007F2770">
              <w:t>ID</w:t>
            </w:r>
          </w:p>
          <w:p w14:paraId="052B34AC" w14:textId="77777777" w:rsidR="00A043E7" w:rsidRPr="007F2770" w:rsidRDefault="00A043E7" w:rsidP="00CA66DA">
            <w:pPr>
              <w:pStyle w:val="TAL"/>
            </w:pPr>
          </w:p>
          <w:p w14:paraId="65905F75" w14:textId="72406577" w:rsidR="00A043E7" w:rsidRPr="007F2770" w:rsidRDefault="00A043E7" w:rsidP="00CA66DA">
            <w:pPr>
              <w:pStyle w:val="TAL"/>
            </w:pPr>
            <w:r w:rsidRPr="007F2770">
              <w:t>UE ID (octet 23+1 to n)</w:t>
            </w:r>
          </w:p>
          <w:p w14:paraId="6EAAF573" w14:textId="2B817F04" w:rsidR="00A043E7" w:rsidRPr="007F2770" w:rsidRDefault="00A043E7" w:rsidP="00CA66DA">
            <w:pPr>
              <w:pStyle w:val="TAL"/>
            </w:pPr>
            <w:r w:rsidRPr="007F2770">
              <w:t>UE ID indicates the value of the 5G ProSe remote UE identity</w:t>
            </w:r>
            <w:r w:rsidR="0035221C">
              <w:t xml:space="preserve"> or the </w:t>
            </w:r>
            <w:r w:rsidR="0035221C" w:rsidRPr="00A80429">
              <w:t xml:space="preserve">5G ProSe </w:t>
            </w:r>
            <w:r w:rsidR="0035221C">
              <w:t>end</w:t>
            </w:r>
            <w:r w:rsidR="0035221C" w:rsidRPr="00A80429">
              <w:t xml:space="preserve"> UE identity</w:t>
            </w:r>
            <w:r w:rsidRPr="007F2770">
              <w:t>.</w:t>
            </w:r>
          </w:p>
          <w:p w14:paraId="2F9736D6" w14:textId="715D19D9" w:rsidR="00A043E7" w:rsidRPr="007F2770" w:rsidRDefault="00A043E7" w:rsidP="00CA66DA">
            <w:pPr>
              <w:pStyle w:val="TAL"/>
            </w:pPr>
            <w:r w:rsidRPr="007F2770">
              <w:t>If the UE ID type is set to SUCI, the UE ID is coded as 5GS mobile identity IE starting from octet 2 with the Type of identity set to "SUCI" (see subclause</w:t>
            </w:r>
            <w:r w:rsidRPr="007F2770">
              <w:rPr>
                <w:rFonts w:ascii="Cambria" w:eastAsia="Cambria" w:hAnsi="Cambria"/>
              </w:rPr>
              <w:t> </w:t>
            </w:r>
            <w:r w:rsidRPr="007F2770">
              <w:t>9.11.3.4).</w:t>
            </w:r>
          </w:p>
          <w:p w14:paraId="571F8589" w14:textId="1F566EDE" w:rsidR="00A043E7" w:rsidRPr="007F2770" w:rsidRDefault="00A043E7" w:rsidP="00CA66DA">
            <w:pPr>
              <w:pStyle w:val="TAL"/>
            </w:pPr>
            <w:r w:rsidRPr="007F2770">
              <w:t xml:space="preserve">If the UE ID type is set to </w:t>
            </w:r>
            <w:r w:rsidR="00E60408" w:rsidRPr="007F2770">
              <w:t>CP-</w:t>
            </w:r>
            <w:r w:rsidRPr="007F2770">
              <w:t xml:space="preserve">PRUK ID, the UE ID is coded as the </w:t>
            </w:r>
            <w:r w:rsidR="00E60408" w:rsidRPr="007F2770">
              <w:t>CP-</w:t>
            </w:r>
            <w:r w:rsidRPr="007F2770">
              <w:t>PRUK ID as defined in 3GPP</w:t>
            </w:r>
            <w:r w:rsidRPr="007F2770">
              <w:rPr>
                <w:lang w:val="en-US"/>
              </w:rPr>
              <w:t> TS 33.503 [56].</w:t>
            </w:r>
          </w:p>
        </w:tc>
      </w:tr>
    </w:tbl>
    <w:p w14:paraId="527B3DC4" w14:textId="77777777" w:rsidR="00A043E7" w:rsidRPr="007F2770" w:rsidRDefault="00A043E7" w:rsidP="00A043E7"/>
    <w:p w14:paraId="11D74924" w14:textId="77777777" w:rsidR="00A043E7" w:rsidRPr="007F2770" w:rsidRDefault="00A043E7" w:rsidP="00A043E7">
      <w:pPr>
        <w:pStyle w:val="Heading4"/>
      </w:pPr>
      <w:bookmarkStart w:id="11347" w:name="_CR9_11_3_90"/>
      <w:bookmarkStart w:id="11348" w:name="_Toc162972164"/>
      <w:bookmarkEnd w:id="11347"/>
      <w:r w:rsidRPr="007F2770">
        <w:t>9.11.3.90</w:t>
      </w:r>
      <w:r w:rsidRPr="007F2770">
        <w:tab/>
      </w:r>
      <w:r w:rsidRPr="007F2770">
        <w:rPr>
          <w:lang w:eastAsia="zh-CN"/>
        </w:rPr>
        <w:t>Relay key response parameters</w:t>
      </w:r>
      <w:bookmarkEnd w:id="11348"/>
    </w:p>
    <w:p w14:paraId="0B1DA294" w14:textId="55BB08CA" w:rsidR="00A043E7" w:rsidRPr="007F2770" w:rsidRDefault="00A043E7" w:rsidP="00A043E7">
      <w:r w:rsidRPr="007F2770">
        <w:t>The purpose of the r</w:t>
      </w:r>
      <w:r w:rsidRPr="007F2770">
        <w:rPr>
          <w:lang w:eastAsia="zh-CN"/>
        </w:rPr>
        <w:t>elay key response parameters</w:t>
      </w:r>
      <w:r w:rsidRPr="007F2770">
        <w:t xml:space="preserve"> information element is to transport the parameters of the key response for </w:t>
      </w:r>
      <w:r w:rsidRPr="007F2770">
        <w:rPr>
          <w:lang w:eastAsia="zh-CN"/>
        </w:rPr>
        <w:t>5G ProSe UE-to-network relay</w:t>
      </w:r>
      <w:r w:rsidR="0035221C" w:rsidRPr="0035221C">
        <w:rPr>
          <w:lang w:eastAsia="zh-CN"/>
        </w:rPr>
        <w:t xml:space="preserve"> </w:t>
      </w:r>
      <w:r w:rsidR="0035221C">
        <w:rPr>
          <w:lang w:eastAsia="zh-CN"/>
        </w:rPr>
        <w:t xml:space="preserve">or </w:t>
      </w:r>
      <w:r w:rsidR="0035221C" w:rsidRPr="00DE6032">
        <w:rPr>
          <w:lang w:eastAsia="zh-CN"/>
        </w:rPr>
        <w:t>5G ProSe UE-to</w:t>
      </w:r>
      <w:r w:rsidR="0035221C">
        <w:rPr>
          <w:lang w:eastAsia="zh-CN"/>
        </w:rPr>
        <w:t>-UE</w:t>
      </w:r>
      <w:r w:rsidR="0035221C" w:rsidRPr="00DE6032">
        <w:rPr>
          <w:lang w:eastAsia="zh-CN"/>
        </w:rPr>
        <w:t xml:space="preserve"> relay</w:t>
      </w:r>
      <w:r w:rsidRPr="007F2770">
        <w:t xml:space="preserve"> as </w:t>
      </w:r>
      <w:r w:rsidRPr="007F2770">
        <w:rPr>
          <w:rFonts w:eastAsia="MS Mincho"/>
        </w:rPr>
        <w:t>specified in 3GPP TS 33.503 [56</w:t>
      </w:r>
      <w:r w:rsidRPr="007F2770">
        <w:t>].</w:t>
      </w:r>
    </w:p>
    <w:p w14:paraId="0AF2B999" w14:textId="77777777" w:rsidR="00A043E7" w:rsidRPr="007F2770" w:rsidRDefault="00A043E7" w:rsidP="00A043E7">
      <w:r w:rsidRPr="007F2770">
        <w:t>The relay key response parameters information element is coded as shown in figure 9.11.3.90.1 and table 9.11.3.90.1.</w:t>
      </w:r>
    </w:p>
    <w:p w14:paraId="1CC6CE0B" w14:textId="77777777" w:rsidR="00A043E7" w:rsidRPr="007F2770" w:rsidRDefault="00A043E7" w:rsidP="00A043E7">
      <w:r w:rsidRPr="007F2770">
        <w:t>The relay key response parameters is a type 6 information element.</w:t>
      </w: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13"/>
        <w:gridCol w:w="709"/>
        <w:gridCol w:w="709"/>
        <w:gridCol w:w="709"/>
        <w:gridCol w:w="709"/>
        <w:gridCol w:w="1134"/>
      </w:tblGrid>
      <w:tr w:rsidR="00A043E7" w:rsidRPr="007F2770" w14:paraId="56D32055" w14:textId="77777777" w:rsidTr="003758EC">
        <w:trPr>
          <w:cantSplit/>
          <w:jc w:val="center"/>
        </w:trPr>
        <w:tc>
          <w:tcPr>
            <w:tcW w:w="708" w:type="dxa"/>
          </w:tcPr>
          <w:p w14:paraId="11DB3CF6" w14:textId="77777777" w:rsidR="00A043E7" w:rsidRPr="007F2770" w:rsidRDefault="00A043E7" w:rsidP="00CA66DA">
            <w:pPr>
              <w:pStyle w:val="TAC"/>
            </w:pPr>
            <w:r w:rsidRPr="007F2770">
              <w:t>8</w:t>
            </w:r>
          </w:p>
        </w:tc>
        <w:tc>
          <w:tcPr>
            <w:tcW w:w="709" w:type="dxa"/>
          </w:tcPr>
          <w:p w14:paraId="22BE6F5A" w14:textId="77777777" w:rsidR="00A043E7" w:rsidRPr="007F2770" w:rsidRDefault="00A043E7" w:rsidP="00CA66DA">
            <w:pPr>
              <w:pStyle w:val="TAC"/>
            </w:pPr>
            <w:r w:rsidRPr="007F2770">
              <w:t>7</w:t>
            </w:r>
          </w:p>
        </w:tc>
        <w:tc>
          <w:tcPr>
            <w:tcW w:w="709" w:type="dxa"/>
          </w:tcPr>
          <w:p w14:paraId="7EC29C32" w14:textId="77777777" w:rsidR="00A043E7" w:rsidRPr="007F2770" w:rsidRDefault="00A043E7" w:rsidP="00CA66DA">
            <w:pPr>
              <w:pStyle w:val="TAC"/>
            </w:pPr>
            <w:r w:rsidRPr="007F2770">
              <w:t>6</w:t>
            </w:r>
          </w:p>
        </w:tc>
        <w:tc>
          <w:tcPr>
            <w:tcW w:w="713" w:type="dxa"/>
          </w:tcPr>
          <w:p w14:paraId="0AEF1577" w14:textId="77777777" w:rsidR="00A043E7" w:rsidRPr="007F2770" w:rsidRDefault="00A043E7" w:rsidP="00CA66DA">
            <w:pPr>
              <w:pStyle w:val="TAC"/>
            </w:pPr>
            <w:r w:rsidRPr="007F2770">
              <w:t>5</w:t>
            </w:r>
          </w:p>
        </w:tc>
        <w:tc>
          <w:tcPr>
            <w:tcW w:w="709" w:type="dxa"/>
          </w:tcPr>
          <w:p w14:paraId="11172DE8" w14:textId="77777777" w:rsidR="00A043E7" w:rsidRPr="007F2770" w:rsidRDefault="00A043E7" w:rsidP="00CA66DA">
            <w:pPr>
              <w:pStyle w:val="TAC"/>
            </w:pPr>
            <w:r w:rsidRPr="007F2770">
              <w:t>4</w:t>
            </w:r>
          </w:p>
        </w:tc>
        <w:tc>
          <w:tcPr>
            <w:tcW w:w="709" w:type="dxa"/>
          </w:tcPr>
          <w:p w14:paraId="4148CF2F" w14:textId="77777777" w:rsidR="00A043E7" w:rsidRPr="007F2770" w:rsidRDefault="00A043E7" w:rsidP="00CA66DA">
            <w:pPr>
              <w:pStyle w:val="TAC"/>
            </w:pPr>
            <w:r w:rsidRPr="007F2770">
              <w:t>3</w:t>
            </w:r>
          </w:p>
        </w:tc>
        <w:tc>
          <w:tcPr>
            <w:tcW w:w="709" w:type="dxa"/>
          </w:tcPr>
          <w:p w14:paraId="214116DE" w14:textId="77777777" w:rsidR="00A043E7" w:rsidRPr="007F2770" w:rsidRDefault="00A043E7" w:rsidP="00CA66DA">
            <w:pPr>
              <w:pStyle w:val="TAC"/>
            </w:pPr>
            <w:r w:rsidRPr="007F2770">
              <w:t>2</w:t>
            </w:r>
          </w:p>
        </w:tc>
        <w:tc>
          <w:tcPr>
            <w:tcW w:w="709" w:type="dxa"/>
          </w:tcPr>
          <w:p w14:paraId="5916FF7D" w14:textId="77777777" w:rsidR="00A043E7" w:rsidRPr="007F2770" w:rsidRDefault="00A043E7" w:rsidP="00CA66DA">
            <w:pPr>
              <w:pStyle w:val="TAC"/>
            </w:pPr>
            <w:r w:rsidRPr="007F2770">
              <w:t>1</w:t>
            </w:r>
          </w:p>
        </w:tc>
        <w:tc>
          <w:tcPr>
            <w:tcW w:w="1134" w:type="dxa"/>
          </w:tcPr>
          <w:p w14:paraId="62544B21" w14:textId="77777777" w:rsidR="00A043E7" w:rsidRPr="007F2770" w:rsidRDefault="00A043E7" w:rsidP="00CA66DA">
            <w:pPr>
              <w:pStyle w:val="TAL"/>
            </w:pPr>
          </w:p>
        </w:tc>
      </w:tr>
      <w:tr w:rsidR="00A043E7" w:rsidRPr="007F2770" w14:paraId="780BFBEE" w14:textId="77777777" w:rsidTr="003758EC">
        <w:trPr>
          <w:jc w:val="center"/>
        </w:trPr>
        <w:tc>
          <w:tcPr>
            <w:tcW w:w="5675" w:type="dxa"/>
            <w:gridSpan w:val="8"/>
            <w:tcBorders>
              <w:top w:val="single" w:sz="6" w:space="0" w:color="auto"/>
              <w:left w:val="single" w:sz="6" w:space="0" w:color="auto"/>
              <w:bottom w:val="single" w:sz="6" w:space="0" w:color="auto"/>
              <w:right w:val="single" w:sz="6" w:space="0" w:color="auto"/>
            </w:tcBorders>
          </w:tcPr>
          <w:p w14:paraId="7C8C3391" w14:textId="77777777" w:rsidR="00A043E7" w:rsidRPr="007F2770" w:rsidRDefault="00A043E7" w:rsidP="00CA66DA">
            <w:pPr>
              <w:pStyle w:val="TAC"/>
              <w:rPr>
                <w:lang w:val="en-US"/>
              </w:rPr>
            </w:pPr>
            <w:r w:rsidRPr="007F2770">
              <w:rPr>
                <w:lang w:eastAsia="zh-CN"/>
              </w:rPr>
              <w:t>Relay key response parameters</w:t>
            </w:r>
            <w:r w:rsidRPr="007F2770">
              <w:rPr>
                <w:lang w:val="en-US"/>
              </w:rPr>
              <w:t xml:space="preserve"> IEI</w:t>
            </w:r>
          </w:p>
        </w:tc>
        <w:tc>
          <w:tcPr>
            <w:tcW w:w="1134" w:type="dxa"/>
          </w:tcPr>
          <w:p w14:paraId="29A347F3" w14:textId="77777777" w:rsidR="00A043E7" w:rsidRPr="007F2770" w:rsidRDefault="00A043E7" w:rsidP="00CA66DA">
            <w:pPr>
              <w:pStyle w:val="TAL"/>
            </w:pPr>
            <w:r w:rsidRPr="007F2770">
              <w:t>octet 1</w:t>
            </w:r>
          </w:p>
        </w:tc>
      </w:tr>
      <w:tr w:rsidR="00A043E7" w:rsidRPr="007F2770" w14:paraId="7ABA0D60" w14:textId="77777777" w:rsidTr="003758EC">
        <w:trPr>
          <w:jc w:val="center"/>
        </w:trPr>
        <w:tc>
          <w:tcPr>
            <w:tcW w:w="5675" w:type="dxa"/>
            <w:gridSpan w:val="8"/>
            <w:tcBorders>
              <w:left w:val="single" w:sz="6" w:space="0" w:color="auto"/>
              <w:bottom w:val="single" w:sz="6" w:space="0" w:color="auto"/>
              <w:right w:val="single" w:sz="6" w:space="0" w:color="auto"/>
            </w:tcBorders>
          </w:tcPr>
          <w:p w14:paraId="7ECCE4AD" w14:textId="77777777" w:rsidR="00A043E7" w:rsidRPr="007F2770" w:rsidRDefault="00A043E7" w:rsidP="00CA66DA">
            <w:pPr>
              <w:pStyle w:val="TAC"/>
            </w:pPr>
            <w:r w:rsidRPr="007F2770">
              <w:t xml:space="preserve">Length of </w:t>
            </w:r>
            <w:r w:rsidRPr="007F2770">
              <w:rPr>
                <w:lang w:eastAsia="zh-CN"/>
              </w:rPr>
              <w:t>Relay key response parameters</w:t>
            </w:r>
          </w:p>
        </w:tc>
        <w:tc>
          <w:tcPr>
            <w:tcW w:w="1134" w:type="dxa"/>
          </w:tcPr>
          <w:p w14:paraId="156DAD92" w14:textId="77777777" w:rsidR="00A043E7" w:rsidRPr="007F2770" w:rsidRDefault="00A043E7" w:rsidP="00CA66DA">
            <w:pPr>
              <w:pStyle w:val="TAL"/>
            </w:pPr>
            <w:r w:rsidRPr="007F2770">
              <w:t>octet 2</w:t>
            </w:r>
          </w:p>
          <w:p w14:paraId="2BA88319" w14:textId="77777777" w:rsidR="00A043E7" w:rsidRPr="007F2770" w:rsidRDefault="00A043E7" w:rsidP="00CA66DA">
            <w:pPr>
              <w:pStyle w:val="TAL"/>
            </w:pPr>
            <w:r w:rsidRPr="007F2770">
              <w:t>octet 3</w:t>
            </w:r>
          </w:p>
        </w:tc>
      </w:tr>
      <w:tr w:rsidR="00A043E7" w:rsidRPr="007F2770" w14:paraId="4CB55188" w14:textId="77777777" w:rsidTr="003758EC">
        <w:trPr>
          <w:jc w:val="center"/>
        </w:trPr>
        <w:tc>
          <w:tcPr>
            <w:tcW w:w="5675" w:type="dxa"/>
            <w:gridSpan w:val="8"/>
            <w:tcBorders>
              <w:left w:val="single" w:sz="6" w:space="0" w:color="auto"/>
              <w:bottom w:val="single" w:sz="6" w:space="0" w:color="auto"/>
              <w:right w:val="single" w:sz="6" w:space="0" w:color="auto"/>
            </w:tcBorders>
          </w:tcPr>
          <w:p w14:paraId="43493C5A" w14:textId="77777777" w:rsidR="00A043E7" w:rsidRPr="007F2770" w:rsidRDefault="00A043E7" w:rsidP="00CA66DA">
            <w:pPr>
              <w:pStyle w:val="TAC"/>
              <w:rPr>
                <w:lang w:eastAsia="zh-CN"/>
              </w:rPr>
            </w:pPr>
          </w:p>
          <w:p w14:paraId="6B9D1319" w14:textId="77777777" w:rsidR="00A043E7" w:rsidRPr="007F2770" w:rsidRDefault="00A043E7" w:rsidP="00CA66DA">
            <w:pPr>
              <w:pStyle w:val="TAC"/>
            </w:pPr>
            <w:r w:rsidRPr="007F2770">
              <w:rPr>
                <w:rFonts w:hint="eastAsia"/>
                <w:lang w:eastAsia="zh-CN"/>
              </w:rPr>
              <w:t>K</w:t>
            </w:r>
            <w:r w:rsidRPr="007F2770">
              <w:rPr>
                <w:lang w:eastAsia="zh-CN"/>
              </w:rPr>
              <w:t xml:space="preserve">ey </w:t>
            </w:r>
            <w:r w:rsidRPr="007F2770">
              <w:t>K</w:t>
            </w:r>
            <w:r w:rsidRPr="007F2770">
              <w:rPr>
                <w:vertAlign w:val="subscript"/>
              </w:rPr>
              <w:t>NR_ProSe</w:t>
            </w:r>
          </w:p>
        </w:tc>
        <w:tc>
          <w:tcPr>
            <w:tcW w:w="1134" w:type="dxa"/>
          </w:tcPr>
          <w:p w14:paraId="03F28E16" w14:textId="2B963CD8" w:rsidR="00A043E7" w:rsidRPr="007F2770" w:rsidRDefault="00A043E7" w:rsidP="00CA66DA">
            <w:pPr>
              <w:pStyle w:val="TAL"/>
              <w:rPr>
                <w:lang w:eastAsia="zh-CN"/>
              </w:rPr>
            </w:pPr>
            <w:r w:rsidRPr="007F2770">
              <w:rPr>
                <w:lang w:eastAsia="zh-CN"/>
              </w:rPr>
              <w:t xml:space="preserve">octet </w:t>
            </w:r>
            <w:r w:rsidR="006235A0" w:rsidRPr="007F2770">
              <w:rPr>
                <w:lang w:eastAsia="zh-CN"/>
              </w:rPr>
              <w:t>4</w:t>
            </w:r>
          </w:p>
          <w:p w14:paraId="0B4199F8" w14:textId="77777777" w:rsidR="00A043E7" w:rsidRPr="007F2770" w:rsidRDefault="00A043E7" w:rsidP="00CA66DA">
            <w:pPr>
              <w:pStyle w:val="TAL"/>
              <w:rPr>
                <w:lang w:eastAsia="zh-CN"/>
              </w:rPr>
            </w:pPr>
          </w:p>
          <w:p w14:paraId="6EBC6681" w14:textId="3DA8FB8B" w:rsidR="00A043E7" w:rsidRPr="007F2770" w:rsidRDefault="00A043E7" w:rsidP="00CA66DA">
            <w:pPr>
              <w:pStyle w:val="TAL"/>
              <w:rPr>
                <w:lang w:eastAsia="zh-CN"/>
              </w:rPr>
            </w:pPr>
            <w:r w:rsidRPr="007F2770">
              <w:rPr>
                <w:lang w:eastAsia="zh-CN"/>
              </w:rPr>
              <w:t>octet 3</w:t>
            </w:r>
            <w:r w:rsidR="006235A0" w:rsidRPr="007F2770">
              <w:rPr>
                <w:lang w:eastAsia="zh-CN"/>
              </w:rPr>
              <w:t>5</w:t>
            </w:r>
          </w:p>
        </w:tc>
      </w:tr>
      <w:tr w:rsidR="00A043E7" w:rsidRPr="007F2770" w14:paraId="43918D8F" w14:textId="77777777" w:rsidTr="003758EC">
        <w:trPr>
          <w:jc w:val="center"/>
        </w:trPr>
        <w:tc>
          <w:tcPr>
            <w:tcW w:w="5675" w:type="dxa"/>
            <w:gridSpan w:val="8"/>
            <w:tcBorders>
              <w:left w:val="single" w:sz="6" w:space="0" w:color="auto"/>
              <w:bottom w:val="single" w:sz="4" w:space="0" w:color="auto"/>
              <w:right w:val="single" w:sz="6" w:space="0" w:color="auto"/>
            </w:tcBorders>
          </w:tcPr>
          <w:p w14:paraId="6305B32F" w14:textId="77777777" w:rsidR="00A043E7" w:rsidRPr="007F2770" w:rsidRDefault="00A043E7" w:rsidP="00CA66DA">
            <w:pPr>
              <w:pStyle w:val="TAC"/>
              <w:rPr>
                <w:lang w:eastAsia="zh-CN"/>
              </w:rPr>
            </w:pPr>
          </w:p>
          <w:p w14:paraId="6CB7F7AD" w14:textId="77777777" w:rsidR="00A043E7" w:rsidRPr="007F2770" w:rsidRDefault="00A043E7" w:rsidP="00CA66DA">
            <w:pPr>
              <w:pStyle w:val="TAC"/>
              <w:rPr>
                <w:lang w:eastAsia="zh-CN"/>
              </w:rPr>
            </w:pPr>
            <w:r w:rsidRPr="007F2770">
              <w:rPr>
                <w:lang w:eastAsia="zh-CN"/>
              </w:rPr>
              <w:t>Nonce_2</w:t>
            </w:r>
          </w:p>
        </w:tc>
        <w:tc>
          <w:tcPr>
            <w:tcW w:w="1134" w:type="dxa"/>
          </w:tcPr>
          <w:p w14:paraId="68A58D60" w14:textId="16C6CB81" w:rsidR="00A043E7" w:rsidRPr="007F2770" w:rsidRDefault="00A043E7" w:rsidP="00CA66DA">
            <w:pPr>
              <w:pStyle w:val="TAL"/>
            </w:pPr>
            <w:r w:rsidRPr="007F2770">
              <w:t>octet 3</w:t>
            </w:r>
            <w:r w:rsidR="006235A0" w:rsidRPr="007F2770">
              <w:t>6</w:t>
            </w:r>
          </w:p>
          <w:p w14:paraId="322D7A83" w14:textId="77777777" w:rsidR="00A043E7" w:rsidRPr="007F2770" w:rsidRDefault="00A043E7" w:rsidP="00CA66DA">
            <w:pPr>
              <w:pStyle w:val="TAL"/>
              <w:rPr>
                <w:lang w:eastAsia="zh-CN"/>
              </w:rPr>
            </w:pPr>
          </w:p>
          <w:p w14:paraId="15C1B6E1" w14:textId="6379DCB1" w:rsidR="00A043E7" w:rsidRPr="007F2770" w:rsidRDefault="00A043E7" w:rsidP="00CA66DA">
            <w:pPr>
              <w:pStyle w:val="TAL"/>
              <w:rPr>
                <w:lang w:eastAsia="zh-CN"/>
              </w:rPr>
            </w:pPr>
            <w:r w:rsidRPr="007F2770">
              <w:rPr>
                <w:rFonts w:hint="eastAsia"/>
                <w:lang w:eastAsia="zh-CN"/>
              </w:rPr>
              <w:t>o</w:t>
            </w:r>
            <w:r w:rsidRPr="007F2770">
              <w:rPr>
                <w:lang w:eastAsia="zh-CN"/>
              </w:rPr>
              <w:t>ctet 5</w:t>
            </w:r>
            <w:r w:rsidR="006235A0" w:rsidRPr="007F2770">
              <w:rPr>
                <w:lang w:eastAsia="zh-CN"/>
              </w:rPr>
              <w:t>1</w:t>
            </w:r>
          </w:p>
        </w:tc>
      </w:tr>
      <w:tr w:rsidR="00A043E7" w:rsidRPr="007F2770" w14:paraId="04CCA794" w14:textId="77777777" w:rsidTr="003758EC">
        <w:trPr>
          <w:jc w:val="center"/>
        </w:trPr>
        <w:tc>
          <w:tcPr>
            <w:tcW w:w="5675" w:type="dxa"/>
            <w:gridSpan w:val="8"/>
            <w:tcBorders>
              <w:top w:val="single" w:sz="4" w:space="0" w:color="auto"/>
              <w:left w:val="single" w:sz="6" w:space="0" w:color="auto"/>
              <w:bottom w:val="single" w:sz="6" w:space="0" w:color="auto"/>
              <w:right w:val="single" w:sz="6" w:space="0" w:color="auto"/>
            </w:tcBorders>
          </w:tcPr>
          <w:p w14:paraId="41F08D27" w14:textId="77777777" w:rsidR="00A043E7" w:rsidRPr="007F2770" w:rsidRDefault="00A043E7" w:rsidP="00CA66DA">
            <w:pPr>
              <w:pStyle w:val="TAC"/>
              <w:rPr>
                <w:lang w:eastAsia="zh-CN"/>
              </w:rPr>
            </w:pPr>
          </w:p>
          <w:p w14:paraId="4463E1B7" w14:textId="5514616B" w:rsidR="00A043E7" w:rsidRPr="007F2770" w:rsidRDefault="00E60408" w:rsidP="00CA66DA">
            <w:pPr>
              <w:pStyle w:val="TAC"/>
              <w:rPr>
                <w:lang w:eastAsia="zh-CN"/>
              </w:rPr>
            </w:pPr>
            <w:r w:rsidRPr="007F2770">
              <w:rPr>
                <w:lang w:eastAsia="zh-CN"/>
              </w:rPr>
              <w:t>CP-</w:t>
            </w:r>
            <w:r w:rsidR="00A043E7" w:rsidRPr="007F2770">
              <w:rPr>
                <w:lang w:eastAsia="zh-CN"/>
              </w:rPr>
              <w:t>PRUK ID</w:t>
            </w:r>
          </w:p>
        </w:tc>
        <w:tc>
          <w:tcPr>
            <w:tcW w:w="1134" w:type="dxa"/>
          </w:tcPr>
          <w:p w14:paraId="46D70D6F" w14:textId="09EA2E06" w:rsidR="00A043E7" w:rsidRPr="007F2770" w:rsidRDefault="00A043E7" w:rsidP="00CA66DA">
            <w:pPr>
              <w:pStyle w:val="TAL"/>
            </w:pPr>
            <w:r w:rsidRPr="007F2770">
              <w:t>octet 5</w:t>
            </w:r>
            <w:r w:rsidR="006235A0" w:rsidRPr="007F2770">
              <w:t>2</w:t>
            </w:r>
          </w:p>
          <w:p w14:paraId="432B4101" w14:textId="77777777" w:rsidR="00A043E7" w:rsidRPr="007F2770" w:rsidRDefault="00A043E7" w:rsidP="00CA66DA">
            <w:pPr>
              <w:pStyle w:val="TAL"/>
            </w:pPr>
          </w:p>
          <w:p w14:paraId="6D69897E" w14:textId="77F46216" w:rsidR="00A043E7" w:rsidRPr="007F2770" w:rsidRDefault="00A043E7" w:rsidP="00CA66DA">
            <w:pPr>
              <w:pStyle w:val="TAL"/>
            </w:pPr>
            <w:r w:rsidRPr="007F2770">
              <w:t>octet m</w:t>
            </w:r>
          </w:p>
        </w:tc>
      </w:tr>
    </w:tbl>
    <w:p w14:paraId="3A459588" w14:textId="77777777" w:rsidR="00A043E7" w:rsidRPr="007F2770" w:rsidRDefault="00A043E7" w:rsidP="00A043E7">
      <w:pPr>
        <w:pStyle w:val="TF"/>
        <w:rPr>
          <w:lang w:val="en-US"/>
        </w:rPr>
      </w:pPr>
      <w:bookmarkStart w:id="11349" w:name="_CRFigure9_11_3_90_1"/>
      <w:r w:rsidRPr="007F2770">
        <w:rPr>
          <w:lang w:val="en-US"/>
        </w:rPr>
        <w:t>Figure </w:t>
      </w:r>
      <w:bookmarkEnd w:id="11349"/>
      <w:r w:rsidRPr="007F2770">
        <w:rPr>
          <w:lang w:val="en-US"/>
        </w:rPr>
        <w:t xml:space="preserve">9.11.3.90.1: </w:t>
      </w:r>
      <w:r w:rsidRPr="007F2770">
        <w:rPr>
          <w:lang w:eastAsia="zh-CN"/>
        </w:rPr>
        <w:t>Relay key response parameters</w:t>
      </w:r>
      <w:r w:rsidRPr="007F2770">
        <w:rPr>
          <w:lang w:val="en-US"/>
        </w:rPr>
        <w:t xml:space="preserve"> information element</w:t>
      </w:r>
    </w:p>
    <w:p w14:paraId="3156B9FF" w14:textId="77777777" w:rsidR="00A043E7" w:rsidRPr="007F2770" w:rsidRDefault="00A043E7" w:rsidP="00A043E7">
      <w:pPr>
        <w:pStyle w:val="TH"/>
        <w:rPr>
          <w:lang w:val="en-US"/>
        </w:rPr>
      </w:pPr>
      <w:bookmarkStart w:id="11350" w:name="_CRTable9_11_3_90_1"/>
      <w:r w:rsidRPr="007F2770">
        <w:rPr>
          <w:lang w:val="en-US"/>
        </w:rPr>
        <w:t>Table</w:t>
      </w:r>
      <w:r w:rsidRPr="007F2770">
        <w:t> </w:t>
      </w:r>
      <w:bookmarkEnd w:id="11350"/>
      <w:r w:rsidRPr="007F2770">
        <w:t>9.11.3.90</w:t>
      </w:r>
      <w:r w:rsidRPr="007F2770">
        <w:rPr>
          <w:lang w:val="en-US"/>
        </w:rPr>
        <w:t xml:space="preserve">.1: </w:t>
      </w:r>
      <w:r w:rsidRPr="007F2770">
        <w:t>Relay key response parameter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6805"/>
      </w:tblGrid>
      <w:tr w:rsidR="00A043E7" w:rsidRPr="007F2770" w14:paraId="79EB5020" w14:textId="77777777" w:rsidTr="00CA66DA">
        <w:trPr>
          <w:cantSplit/>
          <w:jc w:val="center"/>
        </w:trPr>
        <w:tc>
          <w:tcPr>
            <w:tcW w:w="6805" w:type="dxa"/>
          </w:tcPr>
          <w:p w14:paraId="4EF9A9E7" w14:textId="2FC954E7" w:rsidR="00A043E7" w:rsidRPr="007F2770" w:rsidRDefault="00A043E7" w:rsidP="00CA66DA">
            <w:pPr>
              <w:pStyle w:val="TAL"/>
            </w:pPr>
            <w:r w:rsidRPr="007F2770">
              <w:rPr>
                <w:rFonts w:hint="eastAsia"/>
                <w:lang w:eastAsia="zh-CN"/>
              </w:rPr>
              <w:t>K</w:t>
            </w:r>
            <w:r w:rsidRPr="007F2770">
              <w:rPr>
                <w:lang w:eastAsia="zh-CN"/>
              </w:rPr>
              <w:t xml:space="preserve">ey </w:t>
            </w:r>
            <w:r w:rsidRPr="007F2770">
              <w:t>K</w:t>
            </w:r>
            <w:r w:rsidRPr="007F2770">
              <w:rPr>
                <w:vertAlign w:val="subscript"/>
              </w:rPr>
              <w:t>NR_ProSe</w:t>
            </w:r>
            <w:r w:rsidRPr="007F2770">
              <w:t xml:space="preserve"> (octet 5 to 3</w:t>
            </w:r>
            <w:r w:rsidR="006235A0" w:rsidRPr="007F2770">
              <w:t>5</w:t>
            </w:r>
            <w:r w:rsidRPr="007F2770">
              <w:t>)</w:t>
            </w:r>
          </w:p>
          <w:p w14:paraId="5AF7D27E" w14:textId="77777777" w:rsidR="00A043E7" w:rsidRPr="007F2770" w:rsidRDefault="00A043E7" w:rsidP="00CA66DA">
            <w:pPr>
              <w:pStyle w:val="TAL"/>
            </w:pPr>
            <w:r w:rsidRPr="007F2770">
              <w:rPr>
                <w:rFonts w:hint="eastAsia"/>
                <w:lang w:eastAsia="zh-CN"/>
              </w:rPr>
              <w:t>K</w:t>
            </w:r>
            <w:r w:rsidRPr="007F2770">
              <w:rPr>
                <w:lang w:eastAsia="zh-CN"/>
              </w:rPr>
              <w:t xml:space="preserve">ey </w:t>
            </w:r>
            <w:r w:rsidRPr="007F2770">
              <w:t>K</w:t>
            </w:r>
            <w:r w:rsidRPr="007F2770">
              <w:rPr>
                <w:vertAlign w:val="subscript"/>
              </w:rPr>
              <w:t>NR_ProSe</w:t>
            </w:r>
            <w:r w:rsidRPr="007F2770">
              <w:t xml:space="preserve"> contains a 256-bit root key that is established between the two entities that communicating using NR PC5 unicast link as defined in 3GPP TS 33.503 [56].</w:t>
            </w:r>
          </w:p>
          <w:p w14:paraId="705301DD" w14:textId="77777777" w:rsidR="00A043E7" w:rsidRPr="007F2770" w:rsidRDefault="00A043E7" w:rsidP="00CA66DA">
            <w:pPr>
              <w:pStyle w:val="TAL"/>
            </w:pPr>
          </w:p>
          <w:p w14:paraId="3B7B702D" w14:textId="58887169" w:rsidR="00A043E7" w:rsidRPr="007F2770" w:rsidRDefault="00A043E7" w:rsidP="00CA66DA">
            <w:pPr>
              <w:pStyle w:val="TAL"/>
            </w:pPr>
            <w:r w:rsidRPr="007F2770">
              <w:t>Nonce_2 (octet 3</w:t>
            </w:r>
            <w:r w:rsidR="006235A0" w:rsidRPr="007F2770">
              <w:t>6</w:t>
            </w:r>
            <w:r w:rsidRPr="007F2770">
              <w:t xml:space="preserve"> to </w:t>
            </w:r>
            <w:r w:rsidR="006235A0" w:rsidRPr="007F2770">
              <w:t>51</w:t>
            </w:r>
            <w:r w:rsidRPr="007F2770">
              <w:t>)</w:t>
            </w:r>
          </w:p>
          <w:p w14:paraId="098B2F9D" w14:textId="77777777" w:rsidR="00A043E7" w:rsidRPr="007F2770" w:rsidRDefault="00A043E7" w:rsidP="00CA66DA">
            <w:pPr>
              <w:pStyle w:val="TAL"/>
            </w:pPr>
            <w:r w:rsidRPr="007F2770">
              <w:t xml:space="preserve">Nonce_2 is the </w:t>
            </w:r>
            <w:r w:rsidRPr="007F2770">
              <w:rPr>
                <w:lang w:eastAsia="zh-CN"/>
              </w:rPr>
              <w:t xml:space="preserve">128-bit nonce value as defined in </w:t>
            </w:r>
            <w:r w:rsidRPr="007F2770">
              <w:t>3GPP TS 24.554 [19E].</w:t>
            </w:r>
          </w:p>
          <w:p w14:paraId="3BAE5587" w14:textId="77777777" w:rsidR="00A043E7" w:rsidRPr="007F2770" w:rsidRDefault="00A043E7" w:rsidP="00CA66DA">
            <w:pPr>
              <w:pStyle w:val="TAL"/>
            </w:pPr>
          </w:p>
          <w:p w14:paraId="2A13FE6D" w14:textId="40F866F1" w:rsidR="00A043E7" w:rsidRPr="007F2770" w:rsidRDefault="00E60408" w:rsidP="00CA66DA">
            <w:pPr>
              <w:pStyle w:val="TAL"/>
            </w:pPr>
            <w:r w:rsidRPr="007F2770">
              <w:rPr>
                <w:lang w:eastAsia="zh-CN"/>
              </w:rPr>
              <w:t>CP-</w:t>
            </w:r>
            <w:r w:rsidR="00A043E7" w:rsidRPr="007F2770">
              <w:t>PRUK ID (octet 5</w:t>
            </w:r>
            <w:r w:rsidR="006235A0" w:rsidRPr="007F2770">
              <w:t>2</w:t>
            </w:r>
            <w:r w:rsidR="00A043E7" w:rsidRPr="007F2770">
              <w:t xml:space="preserve"> to m)</w:t>
            </w:r>
          </w:p>
          <w:p w14:paraId="5C146207" w14:textId="149209BD" w:rsidR="00A043E7" w:rsidRPr="007F2770" w:rsidRDefault="00A043E7" w:rsidP="00CA66DA">
            <w:pPr>
              <w:pStyle w:val="TAL"/>
            </w:pPr>
            <w:r w:rsidRPr="007F2770">
              <w:t xml:space="preserve">The </w:t>
            </w:r>
            <w:r w:rsidR="00E60408" w:rsidRPr="007F2770">
              <w:rPr>
                <w:lang w:eastAsia="zh-CN"/>
              </w:rPr>
              <w:t>CP-</w:t>
            </w:r>
            <w:r w:rsidRPr="007F2770">
              <w:t>PRUK ID is defined in 3GPP</w:t>
            </w:r>
            <w:r w:rsidRPr="007F2770">
              <w:rPr>
                <w:lang w:val="en-US"/>
              </w:rPr>
              <w:t> TS 33.503 [56].</w:t>
            </w:r>
          </w:p>
          <w:p w14:paraId="15019CDC" w14:textId="77777777" w:rsidR="00A043E7" w:rsidRPr="007F2770" w:rsidRDefault="00A043E7" w:rsidP="00CA66DA">
            <w:pPr>
              <w:pStyle w:val="TAL"/>
            </w:pPr>
          </w:p>
        </w:tc>
      </w:tr>
    </w:tbl>
    <w:p w14:paraId="536DE245" w14:textId="77777777" w:rsidR="00A043E7" w:rsidRPr="007F2770" w:rsidRDefault="00A043E7" w:rsidP="00A043E7"/>
    <w:p w14:paraId="6B77F19F" w14:textId="7BB68B87" w:rsidR="00FD1B04" w:rsidRPr="007F2770" w:rsidRDefault="00FD1B04" w:rsidP="00FD1B04">
      <w:pPr>
        <w:pStyle w:val="Heading4"/>
      </w:pPr>
      <w:bookmarkStart w:id="11351" w:name="_CR9_11_3_91"/>
      <w:bookmarkStart w:id="11352" w:name="_Toc162972165"/>
      <w:bookmarkEnd w:id="11351"/>
      <w:r w:rsidRPr="007F2770">
        <w:t>9.11.3.91</w:t>
      </w:r>
      <w:r w:rsidRPr="007F2770">
        <w:tab/>
        <w:t>Priority indicator</w:t>
      </w:r>
      <w:bookmarkEnd w:id="11352"/>
    </w:p>
    <w:p w14:paraId="737D6130" w14:textId="77777777" w:rsidR="00FD1B04" w:rsidRPr="007F2770" w:rsidRDefault="00FD1B04" w:rsidP="00FD1B04">
      <w:pPr>
        <w:rPr>
          <w:lang w:val="en-US"/>
        </w:rPr>
      </w:pPr>
      <w:bookmarkStart w:id="11353" w:name="_Hlk98233836"/>
      <w:r w:rsidRPr="007F2770">
        <w:rPr>
          <w:lang w:val="en-US"/>
        </w:rPr>
        <w:t>The purpose of the Priority indicator information element is to convey a priority indication to the UE.</w:t>
      </w:r>
      <w:bookmarkEnd w:id="11353"/>
    </w:p>
    <w:p w14:paraId="2C06552A" w14:textId="00A0943D" w:rsidR="00FD1B04" w:rsidRPr="007F2770" w:rsidRDefault="00FD1B04" w:rsidP="00FD1B04">
      <w:pPr>
        <w:rPr>
          <w:lang w:val="en-US"/>
        </w:rPr>
      </w:pPr>
      <w:r w:rsidRPr="007F2770">
        <w:rPr>
          <w:lang w:val="en-US"/>
        </w:rPr>
        <w:t>The Priority indicator information element is coded as shown in figure 9.11.3.91.</w:t>
      </w:r>
      <w:r w:rsidRPr="007F2770">
        <w:t>1</w:t>
      </w:r>
      <w:r w:rsidRPr="007F2770">
        <w:rPr>
          <w:lang w:val="en-US"/>
        </w:rPr>
        <w:t xml:space="preserve"> and table 9.11.3.91</w:t>
      </w:r>
      <w:r w:rsidRPr="007F2770">
        <w:t>.1</w:t>
      </w:r>
      <w:r w:rsidRPr="007F2770">
        <w:rPr>
          <w:lang w:val="en-US"/>
        </w:rPr>
        <w:t>.</w:t>
      </w:r>
    </w:p>
    <w:p w14:paraId="09FE074D" w14:textId="77777777" w:rsidR="00FD1B04" w:rsidRPr="007F2770" w:rsidRDefault="00FD1B04" w:rsidP="00FD1B04">
      <w:pPr>
        <w:rPr>
          <w:lang w:val="en-US"/>
        </w:rPr>
      </w:pPr>
      <w:r w:rsidRPr="007F2770">
        <w:rPr>
          <w:lang w:val="en-US"/>
        </w:rPr>
        <w:t>The Priority indicator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FD1B04" w:rsidRPr="007F2770" w14:paraId="51BAC330" w14:textId="77777777" w:rsidTr="00B03AC8">
        <w:trPr>
          <w:cantSplit/>
          <w:jc w:val="center"/>
        </w:trPr>
        <w:tc>
          <w:tcPr>
            <w:tcW w:w="709" w:type="dxa"/>
            <w:tcBorders>
              <w:top w:val="nil"/>
              <w:left w:val="nil"/>
              <w:bottom w:val="nil"/>
              <w:right w:val="nil"/>
            </w:tcBorders>
            <w:hideMark/>
          </w:tcPr>
          <w:p w14:paraId="716ABCAF" w14:textId="77777777" w:rsidR="00FD1B04" w:rsidRPr="007F2770" w:rsidRDefault="00FD1B04" w:rsidP="00B03AC8">
            <w:pPr>
              <w:pStyle w:val="TAC"/>
            </w:pPr>
            <w:r w:rsidRPr="007F2770">
              <w:t>8</w:t>
            </w:r>
          </w:p>
        </w:tc>
        <w:tc>
          <w:tcPr>
            <w:tcW w:w="709" w:type="dxa"/>
            <w:tcBorders>
              <w:top w:val="nil"/>
              <w:left w:val="nil"/>
              <w:bottom w:val="nil"/>
              <w:right w:val="nil"/>
            </w:tcBorders>
            <w:hideMark/>
          </w:tcPr>
          <w:p w14:paraId="26D569C1" w14:textId="77777777" w:rsidR="00FD1B04" w:rsidRPr="007F2770" w:rsidRDefault="00FD1B04" w:rsidP="00B03AC8">
            <w:pPr>
              <w:pStyle w:val="TAC"/>
            </w:pPr>
            <w:r w:rsidRPr="007F2770">
              <w:t>7</w:t>
            </w:r>
          </w:p>
        </w:tc>
        <w:tc>
          <w:tcPr>
            <w:tcW w:w="709" w:type="dxa"/>
            <w:tcBorders>
              <w:top w:val="nil"/>
              <w:left w:val="nil"/>
              <w:bottom w:val="nil"/>
              <w:right w:val="nil"/>
            </w:tcBorders>
            <w:hideMark/>
          </w:tcPr>
          <w:p w14:paraId="6446E568" w14:textId="77777777" w:rsidR="00FD1B04" w:rsidRPr="007F2770" w:rsidRDefault="00FD1B04" w:rsidP="00B03AC8">
            <w:pPr>
              <w:pStyle w:val="TAC"/>
            </w:pPr>
            <w:r w:rsidRPr="007F2770">
              <w:t>6</w:t>
            </w:r>
          </w:p>
        </w:tc>
        <w:tc>
          <w:tcPr>
            <w:tcW w:w="709" w:type="dxa"/>
            <w:tcBorders>
              <w:top w:val="nil"/>
              <w:left w:val="nil"/>
              <w:bottom w:val="nil"/>
              <w:right w:val="nil"/>
            </w:tcBorders>
            <w:hideMark/>
          </w:tcPr>
          <w:p w14:paraId="0EDBADE3" w14:textId="77777777" w:rsidR="00FD1B04" w:rsidRPr="007F2770" w:rsidRDefault="00FD1B04" w:rsidP="00B03AC8">
            <w:pPr>
              <w:pStyle w:val="TAC"/>
            </w:pPr>
            <w:r w:rsidRPr="007F2770">
              <w:t>5</w:t>
            </w:r>
          </w:p>
        </w:tc>
        <w:tc>
          <w:tcPr>
            <w:tcW w:w="709" w:type="dxa"/>
            <w:tcBorders>
              <w:top w:val="nil"/>
              <w:left w:val="nil"/>
              <w:bottom w:val="nil"/>
              <w:right w:val="nil"/>
            </w:tcBorders>
            <w:hideMark/>
          </w:tcPr>
          <w:p w14:paraId="1CAA8E8C" w14:textId="77777777" w:rsidR="00FD1B04" w:rsidRPr="007F2770" w:rsidRDefault="00FD1B04" w:rsidP="00B03AC8">
            <w:pPr>
              <w:pStyle w:val="TAC"/>
            </w:pPr>
            <w:r w:rsidRPr="007F2770">
              <w:t>4</w:t>
            </w:r>
          </w:p>
        </w:tc>
        <w:tc>
          <w:tcPr>
            <w:tcW w:w="709" w:type="dxa"/>
            <w:tcBorders>
              <w:top w:val="nil"/>
              <w:left w:val="nil"/>
              <w:bottom w:val="nil"/>
              <w:right w:val="nil"/>
            </w:tcBorders>
            <w:hideMark/>
          </w:tcPr>
          <w:p w14:paraId="562B435C" w14:textId="77777777" w:rsidR="00FD1B04" w:rsidRPr="007F2770" w:rsidRDefault="00FD1B04" w:rsidP="00B03AC8">
            <w:pPr>
              <w:pStyle w:val="TAC"/>
            </w:pPr>
            <w:r w:rsidRPr="007F2770">
              <w:t>3</w:t>
            </w:r>
          </w:p>
        </w:tc>
        <w:tc>
          <w:tcPr>
            <w:tcW w:w="709" w:type="dxa"/>
            <w:tcBorders>
              <w:top w:val="nil"/>
              <w:left w:val="nil"/>
              <w:bottom w:val="nil"/>
              <w:right w:val="nil"/>
            </w:tcBorders>
            <w:hideMark/>
          </w:tcPr>
          <w:p w14:paraId="54C40A98" w14:textId="77777777" w:rsidR="00FD1B04" w:rsidRPr="007F2770" w:rsidRDefault="00FD1B04" w:rsidP="00B03AC8">
            <w:pPr>
              <w:pStyle w:val="TAC"/>
            </w:pPr>
            <w:r w:rsidRPr="007F2770">
              <w:t>2</w:t>
            </w:r>
          </w:p>
        </w:tc>
        <w:tc>
          <w:tcPr>
            <w:tcW w:w="709" w:type="dxa"/>
            <w:tcBorders>
              <w:top w:val="nil"/>
              <w:left w:val="nil"/>
              <w:bottom w:val="nil"/>
              <w:right w:val="nil"/>
            </w:tcBorders>
            <w:hideMark/>
          </w:tcPr>
          <w:p w14:paraId="7FD751D1" w14:textId="77777777" w:rsidR="00FD1B04" w:rsidRPr="007F2770" w:rsidRDefault="00FD1B04" w:rsidP="00B03AC8">
            <w:pPr>
              <w:pStyle w:val="TAC"/>
            </w:pPr>
            <w:r w:rsidRPr="007F2770">
              <w:t>1</w:t>
            </w:r>
          </w:p>
        </w:tc>
        <w:tc>
          <w:tcPr>
            <w:tcW w:w="1560" w:type="dxa"/>
            <w:tcBorders>
              <w:top w:val="nil"/>
              <w:left w:val="nil"/>
              <w:bottom w:val="nil"/>
              <w:right w:val="nil"/>
            </w:tcBorders>
          </w:tcPr>
          <w:p w14:paraId="026AAEA6" w14:textId="77777777" w:rsidR="00FD1B04" w:rsidRPr="007F2770" w:rsidRDefault="00FD1B04" w:rsidP="00B03AC8">
            <w:pPr>
              <w:pStyle w:val="TAL"/>
            </w:pPr>
          </w:p>
        </w:tc>
      </w:tr>
      <w:tr w:rsidR="00FD1B04" w:rsidRPr="007F2770" w14:paraId="77C4E452" w14:textId="77777777" w:rsidTr="00B03AC8">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04DEDAB7" w14:textId="77777777" w:rsidR="00FD1B04" w:rsidRPr="007F2770" w:rsidRDefault="00FD1B04" w:rsidP="00B03AC8">
            <w:pPr>
              <w:pStyle w:val="TAC"/>
            </w:pPr>
            <w:r w:rsidRPr="007F2770">
              <w:t>Priority indicator IEI</w:t>
            </w:r>
          </w:p>
        </w:tc>
        <w:tc>
          <w:tcPr>
            <w:tcW w:w="709" w:type="dxa"/>
            <w:tcBorders>
              <w:top w:val="single" w:sz="4" w:space="0" w:color="auto"/>
              <w:left w:val="single" w:sz="4" w:space="0" w:color="auto"/>
              <w:bottom w:val="single" w:sz="4" w:space="0" w:color="auto"/>
              <w:right w:val="single" w:sz="4" w:space="0" w:color="auto"/>
            </w:tcBorders>
          </w:tcPr>
          <w:p w14:paraId="74795387" w14:textId="77777777" w:rsidR="00FD1B04" w:rsidRPr="007F2770" w:rsidRDefault="00FD1B04" w:rsidP="00B03AC8">
            <w:pPr>
              <w:pStyle w:val="TAC"/>
            </w:pPr>
            <w:r w:rsidRPr="007F2770">
              <w:t>0</w:t>
            </w:r>
          </w:p>
          <w:p w14:paraId="6D8652F5" w14:textId="77777777" w:rsidR="00FD1B04" w:rsidRPr="007F2770" w:rsidRDefault="00FD1B04" w:rsidP="00B03AC8">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55297704" w14:textId="77777777" w:rsidR="00FD1B04" w:rsidRPr="007F2770" w:rsidRDefault="00FD1B04" w:rsidP="00B03AC8">
            <w:pPr>
              <w:pStyle w:val="TAC"/>
            </w:pPr>
            <w:r w:rsidRPr="007F2770">
              <w:t>0</w:t>
            </w:r>
          </w:p>
          <w:p w14:paraId="32C7B197" w14:textId="77777777" w:rsidR="00FD1B04" w:rsidRPr="007F2770" w:rsidRDefault="00FD1B04" w:rsidP="00B03AC8">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1558F7F4" w14:textId="0F9A10B8" w:rsidR="00FD1B04" w:rsidRPr="007F2770" w:rsidRDefault="007B62B8" w:rsidP="00B2534A">
            <w:pPr>
              <w:pStyle w:val="TAC"/>
            </w:pPr>
            <w:r>
              <w:t>MCSI</w:t>
            </w:r>
          </w:p>
        </w:tc>
        <w:tc>
          <w:tcPr>
            <w:tcW w:w="709" w:type="dxa"/>
            <w:tcBorders>
              <w:top w:val="single" w:sz="4" w:space="0" w:color="auto"/>
              <w:left w:val="single" w:sz="4" w:space="0" w:color="auto"/>
              <w:bottom w:val="single" w:sz="4" w:space="0" w:color="auto"/>
              <w:right w:val="single" w:sz="4" w:space="0" w:color="auto"/>
            </w:tcBorders>
          </w:tcPr>
          <w:p w14:paraId="112D03FD" w14:textId="77777777" w:rsidR="00FD1B04" w:rsidRPr="007F2770" w:rsidRDefault="00FD1B04" w:rsidP="00B03AC8">
            <w:pPr>
              <w:pStyle w:val="TAC"/>
            </w:pPr>
            <w:r w:rsidRPr="007F2770">
              <w:t>MPSI</w:t>
            </w:r>
          </w:p>
        </w:tc>
        <w:tc>
          <w:tcPr>
            <w:tcW w:w="1560" w:type="dxa"/>
            <w:tcBorders>
              <w:top w:val="nil"/>
              <w:left w:val="nil"/>
              <w:bottom w:val="nil"/>
              <w:right w:val="nil"/>
            </w:tcBorders>
            <w:hideMark/>
          </w:tcPr>
          <w:p w14:paraId="06FECB2B" w14:textId="77777777" w:rsidR="00FD1B04" w:rsidRPr="007F2770" w:rsidRDefault="00FD1B04" w:rsidP="00B03AC8">
            <w:pPr>
              <w:pStyle w:val="TAL"/>
            </w:pPr>
            <w:r w:rsidRPr="007F2770">
              <w:t>octet 1</w:t>
            </w:r>
          </w:p>
        </w:tc>
      </w:tr>
    </w:tbl>
    <w:p w14:paraId="5778045D" w14:textId="4036CC35" w:rsidR="00FD1B04" w:rsidRPr="007F2770" w:rsidRDefault="00FD1B04" w:rsidP="00FD1B04">
      <w:pPr>
        <w:pStyle w:val="TF"/>
      </w:pPr>
      <w:bookmarkStart w:id="11354" w:name="_CRFigure9_11_3_91_1"/>
      <w:r w:rsidRPr="007F2770">
        <w:t>Figure </w:t>
      </w:r>
      <w:bookmarkEnd w:id="11354"/>
      <w:r w:rsidRPr="007F2770">
        <w:t>9.11.3.91.1: Priority indicator</w:t>
      </w:r>
    </w:p>
    <w:p w14:paraId="5BE451C2" w14:textId="77777777" w:rsidR="007B62B8" w:rsidRPr="007F2770" w:rsidRDefault="007B62B8" w:rsidP="007B62B8">
      <w:pPr>
        <w:pStyle w:val="TH"/>
      </w:pPr>
      <w:bookmarkStart w:id="11355" w:name="_CRTable9_11_3_91_1"/>
      <w:r w:rsidRPr="007F2770">
        <w:t>Table </w:t>
      </w:r>
      <w:bookmarkEnd w:id="11355"/>
      <w:r w:rsidRPr="007F2770">
        <w:t>9.11.3.91.1: Priority indicato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9"/>
        <w:gridCol w:w="13"/>
        <w:gridCol w:w="6790"/>
      </w:tblGrid>
      <w:tr w:rsidR="007B62B8" w:rsidRPr="007F2770" w14:paraId="598B91A7" w14:textId="77777777" w:rsidTr="00495EC6">
        <w:trPr>
          <w:cantSplit/>
          <w:jc w:val="center"/>
        </w:trPr>
        <w:tc>
          <w:tcPr>
            <w:tcW w:w="7062" w:type="dxa"/>
            <w:gridSpan w:val="3"/>
          </w:tcPr>
          <w:p w14:paraId="6121677A" w14:textId="77777777" w:rsidR="007B62B8" w:rsidRPr="007F2770" w:rsidRDefault="007B62B8" w:rsidP="0094230B">
            <w:pPr>
              <w:pStyle w:val="TAL"/>
            </w:pPr>
            <w:r w:rsidRPr="007F2770">
              <w:rPr>
                <w:lang w:eastAsia="ja-JP"/>
              </w:rPr>
              <w:t>MPS indicator (MPSI) (octet 1, bit 1)</w:t>
            </w:r>
          </w:p>
        </w:tc>
      </w:tr>
      <w:tr w:rsidR="007B62B8" w:rsidRPr="007F2770" w14:paraId="26DCD192" w14:textId="77777777" w:rsidTr="00495EC6">
        <w:trPr>
          <w:cantSplit/>
          <w:trHeight w:val="480"/>
          <w:jc w:val="center"/>
        </w:trPr>
        <w:tc>
          <w:tcPr>
            <w:tcW w:w="7062" w:type="dxa"/>
            <w:gridSpan w:val="3"/>
          </w:tcPr>
          <w:p w14:paraId="5A5FA7CE" w14:textId="77777777" w:rsidR="007B62B8" w:rsidRPr="007F2770" w:rsidRDefault="007B62B8" w:rsidP="0094230B">
            <w:pPr>
              <w:pStyle w:val="TAL"/>
            </w:pPr>
            <w:r w:rsidRPr="007F2770">
              <w:t>Bit</w:t>
            </w:r>
          </w:p>
          <w:p w14:paraId="22B57882" w14:textId="77777777" w:rsidR="007B62B8" w:rsidRPr="007F2770" w:rsidRDefault="007B62B8" w:rsidP="0094230B">
            <w:pPr>
              <w:pStyle w:val="TAL"/>
              <w:rPr>
                <w:b/>
              </w:rPr>
            </w:pPr>
            <w:r w:rsidRPr="007F2770">
              <w:rPr>
                <w:b/>
              </w:rPr>
              <w:t>1</w:t>
            </w:r>
          </w:p>
        </w:tc>
      </w:tr>
      <w:tr w:rsidR="007B62B8" w:rsidRPr="007F2770" w14:paraId="40172E4D" w14:textId="77777777" w:rsidTr="00495EC6">
        <w:trPr>
          <w:cantSplit/>
          <w:jc w:val="center"/>
        </w:trPr>
        <w:tc>
          <w:tcPr>
            <w:tcW w:w="272" w:type="dxa"/>
            <w:gridSpan w:val="2"/>
          </w:tcPr>
          <w:p w14:paraId="00608650" w14:textId="77777777" w:rsidR="007B62B8" w:rsidRPr="007F2770" w:rsidRDefault="007B62B8" w:rsidP="0094230B">
            <w:pPr>
              <w:pStyle w:val="TAL"/>
            </w:pPr>
            <w:r w:rsidRPr="007F2770">
              <w:t>0</w:t>
            </w:r>
          </w:p>
          <w:p w14:paraId="120D6E5A" w14:textId="77777777" w:rsidR="007B62B8" w:rsidRPr="007F2770" w:rsidRDefault="007B62B8" w:rsidP="0094230B">
            <w:pPr>
              <w:pStyle w:val="TAL"/>
            </w:pPr>
            <w:r w:rsidRPr="007F2770">
              <w:t>1</w:t>
            </w:r>
          </w:p>
        </w:tc>
        <w:tc>
          <w:tcPr>
            <w:tcW w:w="6790" w:type="dxa"/>
          </w:tcPr>
          <w:p w14:paraId="284F2A85" w14:textId="77777777" w:rsidR="007B62B8" w:rsidRPr="007F2770" w:rsidRDefault="007B62B8" w:rsidP="0094230B">
            <w:pPr>
              <w:pStyle w:val="TAL"/>
            </w:pPr>
            <w:r w:rsidRPr="007F2770">
              <w:t>Access identity 1 not valid</w:t>
            </w:r>
          </w:p>
          <w:p w14:paraId="001EFE87" w14:textId="77777777" w:rsidR="007B62B8" w:rsidRPr="007F2770" w:rsidRDefault="007B62B8" w:rsidP="0094230B">
            <w:pPr>
              <w:pStyle w:val="TAL"/>
            </w:pPr>
            <w:r w:rsidRPr="007F2770">
              <w:t>Access identity 1 valid</w:t>
            </w:r>
          </w:p>
        </w:tc>
      </w:tr>
      <w:tr w:rsidR="007B62B8" w:rsidRPr="007F2770" w14:paraId="5139B3C3" w14:textId="77777777" w:rsidTr="0094230B">
        <w:trPr>
          <w:cantSplit/>
          <w:jc w:val="center"/>
        </w:trPr>
        <w:tc>
          <w:tcPr>
            <w:tcW w:w="7062" w:type="dxa"/>
            <w:gridSpan w:val="3"/>
          </w:tcPr>
          <w:p w14:paraId="54580EB9" w14:textId="77777777" w:rsidR="007B62B8" w:rsidRPr="007F2770" w:rsidRDefault="007B62B8" w:rsidP="0094230B">
            <w:pPr>
              <w:pStyle w:val="TAL"/>
            </w:pPr>
          </w:p>
        </w:tc>
      </w:tr>
      <w:tr w:rsidR="007B62B8" w:rsidRPr="007F2770" w14:paraId="233149AA" w14:textId="77777777" w:rsidTr="0094230B">
        <w:trPr>
          <w:cantSplit/>
          <w:jc w:val="center"/>
        </w:trPr>
        <w:tc>
          <w:tcPr>
            <w:tcW w:w="7062" w:type="dxa"/>
            <w:gridSpan w:val="3"/>
          </w:tcPr>
          <w:p w14:paraId="2DB2108A" w14:textId="77777777" w:rsidR="007B62B8" w:rsidRPr="007F2770" w:rsidRDefault="007B62B8" w:rsidP="0094230B">
            <w:pPr>
              <w:pStyle w:val="TAL"/>
            </w:pPr>
            <w:r>
              <w:rPr>
                <w:lang w:eastAsia="ja-JP"/>
              </w:rPr>
              <w:t>MC</w:t>
            </w:r>
            <w:r w:rsidRPr="007F2770">
              <w:rPr>
                <w:lang w:eastAsia="ja-JP"/>
              </w:rPr>
              <w:t xml:space="preserve">S </w:t>
            </w:r>
            <w:r>
              <w:rPr>
                <w:lang w:eastAsia="ja-JP"/>
              </w:rPr>
              <w:t>indicator (MCSI) (octet 1, bit 2</w:t>
            </w:r>
            <w:r w:rsidRPr="007F2770">
              <w:rPr>
                <w:lang w:eastAsia="ja-JP"/>
              </w:rPr>
              <w:t>)</w:t>
            </w:r>
          </w:p>
        </w:tc>
      </w:tr>
      <w:tr w:rsidR="007B62B8" w:rsidRPr="007F2770" w14:paraId="4B29A4BC" w14:textId="77777777" w:rsidTr="0094230B">
        <w:trPr>
          <w:cantSplit/>
          <w:jc w:val="center"/>
        </w:trPr>
        <w:tc>
          <w:tcPr>
            <w:tcW w:w="7062" w:type="dxa"/>
            <w:gridSpan w:val="3"/>
          </w:tcPr>
          <w:p w14:paraId="34E3B5D5" w14:textId="77777777" w:rsidR="007B62B8" w:rsidRPr="007F2770" w:rsidRDefault="007B62B8" w:rsidP="0094230B">
            <w:pPr>
              <w:pStyle w:val="TAL"/>
            </w:pPr>
            <w:r w:rsidRPr="007F2770">
              <w:t>Bit</w:t>
            </w:r>
          </w:p>
          <w:p w14:paraId="1EC37343" w14:textId="77777777" w:rsidR="007B62B8" w:rsidRPr="007F2770" w:rsidRDefault="007B62B8" w:rsidP="0094230B">
            <w:pPr>
              <w:pStyle w:val="TAL"/>
            </w:pPr>
            <w:r>
              <w:rPr>
                <w:b/>
              </w:rPr>
              <w:t>2</w:t>
            </w:r>
          </w:p>
        </w:tc>
      </w:tr>
      <w:tr w:rsidR="007B62B8" w:rsidRPr="007F2770" w14:paraId="7F00920F" w14:textId="77777777" w:rsidTr="0094230B">
        <w:trPr>
          <w:cantSplit/>
          <w:jc w:val="center"/>
        </w:trPr>
        <w:tc>
          <w:tcPr>
            <w:tcW w:w="259" w:type="dxa"/>
          </w:tcPr>
          <w:p w14:paraId="17A1A082" w14:textId="77777777" w:rsidR="007B62B8" w:rsidRPr="007F2770" w:rsidRDefault="007B62B8" w:rsidP="0094230B">
            <w:pPr>
              <w:pStyle w:val="TAL"/>
            </w:pPr>
            <w:r>
              <w:t>0</w:t>
            </w:r>
          </w:p>
        </w:tc>
        <w:tc>
          <w:tcPr>
            <w:tcW w:w="6803" w:type="dxa"/>
            <w:gridSpan w:val="2"/>
          </w:tcPr>
          <w:p w14:paraId="2E975765" w14:textId="77777777" w:rsidR="007B62B8" w:rsidRPr="007F2770" w:rsidRDefault="007B62B8" w:rsidP="0094230B">
            <w:pPr>
              <w:pStyle w:val="TAL"/>
            </w:pPr>
            <w:r>
              <w:t>Access identity 2</w:t>
            </w:r>
            <w:r w:rsidRPr="007F2770">
              <w:t xml:space="preserve"> not valid</w:t>
            </w:r>
          </w:p>
        </w:tc>
      </w:tr>
      <w:tr w:rsidR="007B62B8" w:rsidRPr="007F2770" w14:paraId="1BEA7254" w14:textId="77777777" w:rsidTr="0094230B">
        <w:trPr>
          <w:cantSplit/>
          <w:jc w:val="center"/>
        </w:trPr>
        <w:tc>
          <w:tcPr>
            <w:tcW w:w="259" w:type="dxa"/>
          </w:tcPr>
          <w:p w14:paraId="53F03785" w14:textId="77777777" w:rsidR="007B62B8" w:rsidRPr="007F2770" w:rsidRDefault="007B62B8" w:rsidP="0094230B">
            <w:pPr>
              <w:pStyle w:val="TAL"/>
            </w:pPr>
            <w:r>
              <w:t>1</w:t>
            </w:r>
          </w:p>
        </w:tc>
        <w:tc>
          <w:tcPr>
            <w:tcW w:w="6803" w:type="dxa"/>
            <w:gridSpan w:val="2"/>
          </w:tcPr>
          <w:p w14:paraId="418EBCB6" w14:textId="77777777" w:rsidR="007B62B8" w:rsidRPr="007F2770" w:rsidRDefault="007B62B8" w:rsidP="0094230B">
            <w:pPr>
              <w:pStyle w:val="TAL"/>
            </w:pPr>
            <w:r>
              <w:t>Access identity 2</w:t>
            </w:r>
            <w:r w:rsidRPr="007F2770">
              <w:t xml:space="preserve"> valid</w:t>
            </w:r>
          </w:p>
        </w:tc>
      </w:tr>
      <w:tr w:rsidR="007B62B8" w:rsidRPr="007F2770" w14:paraId="44C359F2" w14:textId="77777777" w:rsidTr="0094230B">
        <w:trPr>
          <w:cantSplit/>
          <w:jc w:val="center"/>
        </w:trPr>
        <w:tc>
          <w:tcPr>
            <w:tcW w:w="7062" w:type="dxa"/>
            <w:gridSpan w:val="3"/>
          </w:tcPr>
          <w:p w14:paraId="0C30BCB0" w14:textId="77777777" w:rsidR="007B62B8" w:rsidRPr="007F2770" w:rsidRDefault="007B62B8" w:rsidP="0094230B">
            <w:pPr>
              <w:pStyle w:val="TAL"/>
            </w:pPr>
          </w:p>
        </w:tc>
      </w:tr>
      <w:tr w:rsidR="007B62B8" w:rsidRPr="007F2770" w14:paraId="60AD8715" w14:textId="77777777" w:rsidTr="00495EC6">
        <w:trPr>
          <w:cantSplit/>
          <w:jc w:val="center"/>
        </w:trPr>
        <w:tc>
          <w:tcPr>
            <w:tcW w:w="7062" w:type="dxa"/>
            <w:gridSpan w:val="3"/>
          </w:tcPr>
          <w:p w14:paraId="155E60A0" w14:textId="6FDC55C6" w:rsidR="007B62B8" w:rsidRPr="007F2770" w:rsidRDefault="007B62B8" w:rsidP="0094230B">
            <w:pPr>
              <w:pStyle w:val="TAL"/>
            </w:pPr>
            <w:r w:rsidRPr="007F2770">
              <w:t>Bits 3, 4 are spare and shall be coded as zero.</w:t>
            </w:r>
          </w:p>
        </w:tc>
      </w:tr>
    </w:tbl>
    <w:p w14:paraId="0EFDBA6A" w14:textId="2AE98E44" w:rsidR="00777D57" w:rsidRPr="007F2770" w:rsidRDefault="00777D57" w:rsidP="00777D57">
      <w:pPr>
        <w:pStyle w:val="Heading4"/>
      </w:pPr>
      <w:bookmarkStart w:id="11356" w:name="_CR9_11_3_92"/>
      <w:bookmarkStart w:id="11357" w:name="_Toc162972166"/>
      <w:bookmarkEnd w:id="11356"/>
      <w:r w:rsidRPr="007F2770">
        <w:t>9.11.3.92</w:t>
      </w:r>
      <w:r w:rsidRPr="007F2770">
        <w:tab/>
        <w:t>SNPN list</w:t>
      </w:r>
      <w:bookmarkEnd w:id="11357"/>
    </w:p>
    <w:p w14:paraId="36E527C2" w14:textId="77777777" w:rsidR="00777D57" w:rsidRPr="007F2770" w:rsidRDefault="00777D57" w:rsidP="00777D57">
      <w:r w:rsidRPr="007F2770">
        <w:t>The purpose of the SNPN list information element is to provide a list of SNPN identities.</w:t>
      </w:r>
    </w:p>
    <w:p w14:paraId="1033209C" w14:textId="25E24C8E" w:rsidR="00777D57" w:rsidRPr="007F2770" w:rsidRDefault="00777D57" w:rsidP="00777D57">
      <w:r w:rsidRPr="007F2770">
        <w:t>The SNPN list information element is coded as shown in figure 9.11.3.92.1, table 9.11.3.92.1, figure 9.11.3.92.2 and table 9.11.3.92.2.</w:t>
      </w:r>
    </w:p>
    <w:p w14:paraId="1476C010" w14:textId="77777777" w:rsidR="00777D57" w:rsidRPr="007F2770" w:rsidRDefault="00777D57" w:rsidP="00777D57">
      <w:r w:rsidRPr="007F2770">
        <w:t>The SNPN list is a type 4 information element with a minimum length of 11 octets and a maximum length of 137 octets.</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777D57" w:rsidRPr="007F2770" w14:paraId="5610D229" w14:textId="77777777" w:rsidTr="00CA66DA">
        <w:trPr>
          <w:cantSplit/>
          <w:jc w:val="center"/>
        </w:trPr>
        <w:tc>
          <w:tcPr>
            <w:tcW w:w="709" w:type="dxa"/>
            <w:tcBorders>
              <w:bottom w:val="single" w:sz="6" w:space="0" w:color="auto"/>
            </w:tcBorders>
          </w:tcPr>
          <w:p w14:paraId="2AB2F2EA" w14:textId="77777777" w:rsidR="00777D57" w:rsidRPr="007F2770" w:rsidRDefault="00777D57" w:rsidP="00CA66DA">
            <w:pPr>
              <w:pStyle w:val="TAC"/>
              <w:rPr>
                <w:lang w:eastAsia="en-US"/>
              </w:rPr>
            </w:pPr>
            <w:r w:rsidRPr="007F2770">
              <w:rPr>
                <w:lang w:eastAsia="en-US"/>
              </w:rPr>
              <w:t>8</w:t>
            </w:r>
          </w:p>
        </w:tc>
        <w:tc>
          <w:tcPr>
            <w:tcW w:w="709" w:type="dxa"/>
            <w:tcBorders>
              <w:bottom w:val="single" w:sz="6" w:space="0" w:color="auto"/>
            </w:tcBorders>
          </w:tcPr>
          <w:p w14:paraId="2E1DD154" w14:textId="77777777" w:rsidR="00777D57" w:rsidRPr="007F2770" w:rsidRDefault="00777D57" w:rsidP="00CA66DA">
            <w:pPr>
              <w:pStyle w:val="TAC"/>
              <w:rPr>
                <w:lang w:eastAsia="en-US"/>
              </w:rPr>
            </w:pPr>
            <w:r w:rsidRPr="007F2770">
              <w:rPr>
                <w:lang w:eastAsia="en-US"/>
              </w:rPr>
              <w:t>7</w:t>
            </w:r>
          </w:p>
        </w:tc>
        <w:tc>
          <w:tcPr>
            <w:tcW w:w="709" w:type="dxa"/>
            <w:tcBorders>
              <w:bottom w:val="single" w:sz="6" w:space="0" w:color="auto"/>
            </w:tcBorders>
          </w:tcPr>
          <w:p w14:paraId="48F44095" w14:textId="77777777" w:rsidR="00777D57" w:rsidRPr="007F2770" w:rsidRDefault="00777D57" w:rsidP="00CA66DA">
            <w:pPr>
              <w:pStyle w:val="TAC"/>
              <w:rPr>
                <w:lang w:eastAsia="en-US"/>
              </w:rPr>
            </w:pPr>
            <w:r w:rsidRPr="007F2770">
              <w:rPr>
                <w:lang w:eastAsia="en-US"/>
              </w:rPr>
              <w:t>6</w:t>
            </w:r>
          </w:p>
        </w:tc>
        <w:tc>
          <w:tcPr>
            <w:tcW w:w="709" w:type="dxa"/>
            <w:tcBorders>
              <w:bottom w:val="single" w:sz="6" w:space="0" w:color="auto"/>
            </w:tcBorders>
          </w:tcPr>
          <w:p w14:paraId="5D5E6F64" w14:textId="77777777" w:rsidR="00777D57" w:rsidRPr="007F2770" w:rsidRDefault="00777D57" w:rsidP="00CA66DA">
            <w:pPr>
              <w:pStyle w:val="TAC"/>
              <w:rPr>
                <w:lang w:eastAsia="en-US"/>
              </w:rPr>
            </w:pPr>
            <w:r w:rsidRPr="007F2770">
              <w:rPr>
                <w:lang w:eastAsia="en-US"/>
              </w:rPr>
              <w:t>5</w:t>
            </w:r>
          </w:p>
        </w:tc>
        <w:tc>
          <w:tcPr>
            <w:tcW w:w="708" w:type="dxa"/>
            <w:tcBorders>
              <w:bottom w:val="single" w:sz="6" w:space="0" w:color="auto"/>
            </w:tcBorders>
          </w:tcPr>
          <w:p w14:paraId="0AE43250" w14:textId="77777777" w:rsidR="00777D57" w:rsidRPr="007F2770" w:rsidRDefault="00777D57" w:rsidP="00CA66DA">
            <w:pPr>
              <w:pStyle w:val="TAC"/>
              <w:rPr>
                <w:lang w:eastAsia="en-US"/>
              </w:rPr>
            </w:pPr>
            <w:r w:rsidRPr="007F2770">
              <w:rPr>
                <w:lang w:eastAsia="en-US"/>
              </w:rPr>
              <w:t>4</w:t>
            </w:r>
          </w:p>
        </w:tc>
        <w:tc>
          <w:tcPr>
            <w:tcW w:w="709" w:type="dxa"/>
            <w:tcBorders>
              <w:bottom w:val="single" w:sz="6" w:space="0" w:color="auto"/>
            </w:tcBorders>
          </w:tcPr>
          <w:p w14:paraId="6F6AD883" w14:textId="77777777" w:rsidR="00777D57" w:rsidRPr="007F2770" w:rsidRDefault="00777D57" w:rsidP="00CA66DA">
            <w:pPr>
              <w:pStyle w:val="TAC"/>
              <w:rPr>
                <w:lang w:eastAsia="en-US"/>
              </w:rPr>
            </w:pPr>
            <w:r w:rsidRPr="007F2770">
              <w:rPr>
                <w:lang w:eastAsia="en-US"/>
              </w:rPr>
              <w:t>3</w:t>
            </w:r>
          </w:p>
        </w:tc>
        <w:tc>
          <w:tcPr>
            <w:tcW w:w="709" w:type="dxa"/>
            <w:tcBorders>
              <w:bottom w:val="single" w:sz="6" w:space="0" w:color="auto"/>
            </w:tcBorders>
          </w:tcPr>
          <w:p w14:paraId="7101154B" w14:textId="77777777" w:rsidR="00777D57" w:rsidRPr="007F2770" w:rsidRDefault="00777D57" w:rsidP="00CA66DA">
            <w:pPr>
              <w:pStyle w:val="TAC"/>
              <w:rPr>
                <w:lang w:eastAsia="en-US"/>
              </w:rPr>
            </w:pPr>
            <w:r w:rsidRPr="007F2770">
              <w:rPr>
                <w:lang w:eastAsia="en-US"/>
              </w:rPr>
              <w:t>2</w:t>
            </w:r>
          </w:p>
        </w:tc>
        <w:tc>
          <w:tcPr>
            <w:tcW w:w="709" w:type="dxa"/>
            <w:tcBorders>
              <w:bottom w:val="single" w:sz="6" w:space="0" w:color="auto"/>
            </w:tcBorders>
          </w:tcPr>
          <w:p w14:paraId="519ADA40" w14:textId="77777777" w:rsidR="00777D57" w:rsidRPr="007F2770" w:rsidRDefault="00777D57" w:rsidP="00CA66DA">
            <w:pPr>
              <w:pStyle w:val="TAC"/>
              <w:rPr>
                <w:lang w:eastAsia="en-US"/>
              </w:rPr>
            </w:pPr>
            <w:r w:rsidRPr="007F2770">
              <w:rPr>
                <w:lang w:eastAsia="en-US"/>
              </w:rPr>
              <w:t>1</w:t>
            </w:r>
          </w:p>
        </w:tc>
        <w:tc>
          <w:tcPr>
            <w:tcW w:w="1346" w:type="dxa"/>
          </w:tcPr>
          <w:p w14:paraId="3CB3BAC4" w14:textId="77777777" w:rsidR="00777D57" w:rsidRPr="007F2770" w:rsidRDefault="00777D57" w:rsidP="00CA66DA">
            <w:pPr>
              <w:pStyle w:val="TAC"/>
              <w:rPr>
                <w:lang w:eastAsia="en-US"/>
              </w:rPr>
            </w:pPr>
          </w:p>
        </w:tc>
      </w:tr>
      <w:tr w:rsidR="00777D57" w:rsidRPr="007F2770" w14:paraId="3A848E14" w14:textId="77777777" w:rsidTr="00CA66DA">
        <w:trPr>
          <w:cantSplit/>
          <w:jc w:val="center"/>
        </w:trPr>
        <w:tc>
          <w:tcPr>
            <w:tcW w:w="5671" w:type="dxa"/>
            <w:gridSpan w:val="8"/>
            <w:tcBorders>
              <w:left w:val="single" w:sz="6" w:space="0" w:color="auto"/>
              <w:bottom w:val="single" w:sz="6" w:space="0" w:color="auto"/>
              <w:right w:val="single" w:sz="6" w:space="0" w:color="auto"/>
            </w:tcBorders>
          </w:tcPr>
          <w:p w14:paraId="5E5B4A61" w14:textId="77777777" w:rsidR="00777D57" w:rsidRPr="007F2770" w:rsidRDefault="00777D57" w:rsidP="00CA66DA">
            <w:pPr>
              <w:pStyle w:val="TAC"/>
              <w:rPr>
                <w:lang w:eastAsia="en-US"/>
              </w:rPr>
            </w:pPr>
            <w:r w:rsidRPr="007F2770">
              <w:t>SNPN list</w:t>
            </w:r>
            <w:r w:rsidRPr="007F2770">
              <w:rPr>
                <w:lang w:eastAsia="en-US"/>
              </w:rPr>
              <w:t xml:space="preserve"> IEI</w:t>
            </w:r>
          </w:p>
        </w:tc>
        <w:tc>
          <w:tcPr>
            <w:tcW w:w="1346" w:type="dxa"/>
          </w:tcPr>
          <w:p w14:paraId="6F41631F" w14:textId="77777777" w:rsidR="00777D57" w:rsidRPr="007F2770" w:rsidRDefault="00777D57" w:rsidP="00CA66DA">
            <w:pPr>
              <w:pStyle w:val="TAL"/>
              <w:rPr>
                <w:lang w:eastAsia="en-US"/>
              </w:rPr>
            </w:pPr>
            <w:r w:rsidRPr="007F2770">
              <w:rPr>
                <w:lang w:eastAsia="en-US"/>
              </w:rPr>
              <w:t>octet 1</w:t>
            </w:r>
          </w:p>
        </w:tc>
      </w:tr>
      <w:tr w:rsidR="00777D57" w:rsidRPr="007F2770" w14:paraId="142084E3" w14:textId="77777777" w:rsidTr="00CA66DA">
        <w:trPr>
          <w:cantSplit/>
          <w:jc w:val="center"/>
        </w:trPr>
        <w:tc>
          <w:tcPr>
            <w:tcW w:w="5671" w:type="dxa"/>
            <w:gridSpan w:val="8"/>
            <w:tcBorders>
              <w:left w:val="single" w:sz="6" w:space="0" w:color="auto"/>
              <w:bottom w:val="single" w:sz="6" w:space="0" w:color="auto"/>
              <w:right w:val="single" w:sz="6" w:space="0" w:color="auto"/>
            </w:tcBorders>
          </w:tcPr>
          <w:p w14:paraId="0A4B6BD0" w14:textId="77777777" w:rsidR="00777D57" w:rsidRPr="007F2770" w:rsidRDefault="00777D57" w:rsidP="00CA66DA">
            <w:pPr>
              <w:pStyle w:val="TAC"/>
              <w:rPr>
                <w:lang w:eastAsia="en-US"/>
              </w:rPr>
            </w:pPr>
            <w:r w:rsidRPr="007F2770">
              <w:rPr>
                <w:lang w:eastAsia="en-US"/>
              </w:rPr>
              <w:t xml:space="preserve">Length of </w:t>
            </w:r>
            <w:r w:rsidRPr="007F2770">
              <w:t>SNPN list</w:t>
            </w:r>
            <w:r w:rsidRPr="007F2770">
              <w:rPr>
                <w:lang w:eastAsia="en-US"/>
              </w:rPr>
              <w:t xml:space="preserve"> contents</w:t>
            </w:r>
          </w:p>
        </w:tc>
        <w:tc>
          <w:tcPr>
            <w:tcW w:w="1346" w:type="dxa"/>
          </w:tcPr>
          <w:p w14:paraId="0A73B62D" w14:textId="77777777" w:rsidR="00777D57" w:rsidRPr="007F2770" w:rsidRDefault="00777D57" w:rsidP="00CA66DA">
            <w:pPr>
              <w:pStyle w:val="TAL"/>
              <w:rPr>
                <w:lang w:eastAsia="en-US"/>
              </w:rPr>
            </w:pPr>
            <w:r w:rsidRPr="007F2770">
              <w:rPr>
                <w:lang w:eastAsia="en-US"/>
              </w:rPr>
              <w:t>octet 2</w:t>
            </w:r>
          </w:p>
        </w:tc>
      </w:tr>
      <w:tr w:rsidR="00777D57" w:rsidRPr="007F2770" w14:paraId="42A5ED4D" w14:textId="77777777" w:rsidTr="00CA66DA">
        <w:trPr>
          <w:cantSplit/>
          <w:jc w:val="center"/>
        </w:trPr>
        <w:tc>
          <w:tcPr>
            <w:tcW w:w="5671" w:type="dxa"/>
            <w:gridSpan w:val="8"/>
            <w:tcBorders>
              <w:left w:val="single" w:sz="6" w:space="0" w:color="auto"/>
              <w:bottom w:val="single" w:sz="6" w:space="0" w:color="auto"/>
              <w:right w:val="single" w:sz="6" w:space="0" w:color="auto"/>
            </w:tcBorders>
          </w:tcPr>
          <w:p w14:paraId="3E96B635" w14:textId="77777777" w:rsidR="00777D57" w:rsidRPr="007F2770" w:rsidRDefault="00777D57" w:rsidP="00CA66DA">
            <w:pPr>
              <w:pStyle w:val="TAC"/>
              <w:rPr>
                <w:lang w:eastAsia="en-US"/>
              </w:rPr>
            </w:pPr>
          </w:p>
          <w:p w14:paraId="36D8DC82" w14:textId="77777777" w:rsidR="00777D57" w:rsidRPr="007F2770" w:rsidRDefault="00777D57" w:rsidP="00CA66DA">
            <w:pPr>
              <w:pStyle w:val="TAC"/>
              <w:rPr>
                <w:lang w:eastAsia="en-US"/>
              </w:rPr>
            </w:pPr>
            <w:r w:rsidRPr="007F2770">
              <w:t>SNPN identity</w:t>
            </w:r>
            <w:r w:rsidRPr="007F2770">
              <w:rPr>
                <w:lang w:eastAsia="en-US"/>
              </w:rPr>
              <w:t xml:space="preserve"> 1</w:t>
            </w:r>
          </w:p>
        </w:tc>
        <w:tc>
          <w:tcPr>
            <w:tcW w:w="1346" w:type="dxa"/>
          </w:tcPr>
          <w:p w14:paraId="3890251E" w14:textId="77777777" w:rsidR="00777D57" w:rsidRPr="007F2770" w:rsidRDefault="00777D57" w:rsidP="00CA66DA">
            <w:pPr>
              <w:pStyle w:val="TAL"/>
              <w:rPr>
                <w:lang w:eastAsia="en-US"/>
              </w:rPr>
            </w:pPr>
            <w:r w:rsidRPr="007F2770">
              <w:rPr>
                <w:lang w:eastAsia="en-US"/>
              </w:rPr>
              <w:t>octet 3</w:t>
            </w:r>
          </w:p>
          <w:p w14:paraId="0CECCB17" w14:textId="77777777" w:rsidR="00777D57" w:rsidRPr="007F2770" w:rsidRDefault="00777D57" w:rsidP="00CA66DA">
            <w:pPr>
              <w:pStyle w:val="TAL"/>
              <w:rPr>
                <w:lang w:eastAsia="en-US"/>
              </w:rPr>
            </w:pPr>
          </w:p>
          <w:p w14:paraId="7337E700" w14:textId="77777777" w:rsidR="00777D57" w:rsidRPr="007F2770" w:rsidRDefault="00777D57" w:rsidP="00CA66DA">
            <w:pPr>
              <w:pStyle w:val="TAL"/>
              <w:rPr>
                <w:lang w:eastAsia="en-US"/>
              </w:rPr>
            </w:pPr>
            <w:r w:rsidRPr="007F2770">
              <w:rPr>
                <w:lang w:eastAsia="en-US"/>
              </w:rPr>
              <w:t>octet 11</w:t>
            </w:r>
          </w:p>
        </w:tc>
      </w:tr>
      <w:tr w:rsidR="00777D57" w:rsidRPr="007F2770" w14:paraId="646927F5" w14:textId="77777777" w:rsidTr="00CA66DA">
        <w:trPr>
          <w:cantSplit/>
          <w:jc w:val="center"/>
        </w:trPr>
        <w:tc>
          <w:tcPr>
            <w:tcW w:w="5671" w:type="dxa"/>
            <w:gridSpan w:val="8"/>
            <w:tcBorders>
              <w:left w:val="single" w:sz="6" w:space="0" w:color="auto"/>
              <w:bottom w:val="single" w:sz="6" w:space="0" w:color="auto"/>
              <w:right w:val="single" w:sz="6" w:space="0" w:color="auto"/>
            </w:tcBorders>
          </w:tcPr>
          <w:p w14:paraId="728D7803" w14:textId="77777777" w:rsidR="00777D57" w:rsidRPr="007F2770" w:rsidRDefault="00777D57" w:rsidP="00CA66DA">
            <w:pPr>
              <w:pStyle w:val="TAC"/>
              <w:rPr>
                <w:lang w:eastAsia="en-US"/>
              </w:rPr>
            </w:pPr>
          </w:p>
          <w:p w14:paraId="38421183" w14:textId="77777777" w:rsidR="00777D57" w:rsidRPr="007F2770" w:rsidRDefault="00777D57" w:rsidP="00CA66DA">
            <w:pPr>
              <w:pStyle w:val="TAC"/>
              <w:rPr>
                <w:lang w:eastAsia="en-US"/>
              </w:rPr>
            </w:pPr>
            <w:r w:rsidRPr="007F2770">
              <w:t>SNPN identity</w:t>
            </w:r>
            <w:r w:rsidRPr="007F2770">
              <w:rPr>
                <w:lang w:eastAsia="en-US"/>
              </w:rPr>
              <w:t xml:space="preserve"> 2</w:t>
            </w:r>
          </w:p>
        </w:tc>
        <w:tc>
          <w:tcPr>
            <w:tcW w:w="1346" w:type="dxa"/>
          </w:tcPr>
          <w:p w14:paraId="59A6A355" w14:textId="77777777" w:rsidR="00777D57" w:rsidRPr="007F2770" w:rsidRDefault="00777D57" w:rsidP="00CA66DA">
            <w:pPr>
              <w:pStyle w:val="TAL"/>
              <w:rPr>
                <w:lang w:eastAsia="en-US"/>
              </w:rPr>
            </w:pPr>
            <w:r w:rsidRPr="007F2770">
              <w:rPr>
                <w:lang w:eastAsia="en-US"/>
              </w:rPr>
              <w:t>octet 12*</w:t>
            </w:r>
          </w:p>
          <w:p w14:paraId="68D4DE6D" w14:textId="77777777" w:rsidR="00777D57" w:rsidRPr="007F2770" w:rsidRDefault="00777D57" w:rsidP="00CA66DA">
            <w:pPr>
              <w:pStyle w:val="TAL"/>
              <w:rPr>
                <w:lang w:eastAsia="en-US"/>
              </w:rPr>
            </w:pPr>
          </w:p>
          <w:p w14:paraId="4965E0AD" w14:textId="77777777" w:rsidR="00777D57" w:rsidRPr="007F2770" w:rsidRDefault="00777D57" w:rsidP="00CA66DA">
            <w:pPr>
              <w:pStyle w:val="TAL"/>
              <w:rPr>
                <w:lang w:eastAsia="en-US"/>
              </w:rPr>
            </w:pPr>
            <w:r w:rsidRPr="007F2770">
              <w:rPr>
                <w:lang w:eastAsia="en-US"/>
              </w:rPr>
              <w:t>octet 20*</w:t>
            </w:r>
          </w:p>
        </w:tc>
      </w:tr>
      <w:tr w:rsidR="00777D57" w:rsidRPr="007F2770" w14:paraId="5D9DFBF3" w14:textId="77777777" w:rsidTr="00CA66DA">
        <w:trPr>
          <w:cantSplit/>
          <w:jc w:val="center"/>
        </w:trPr>
        <w:tc>
          <w:tcPr>
            <w:tcW w:w="5671" w:type="dxa"/>
            <w:gridSpan w:val="8"/>
            <w:tcBorders>
              <w:left w:val="single" w:sz="6" w:space="0" w:color="auto"/>
              <w:bottom w:val="single" w:sz="6" w:space="0" w:color="auto"/>
              <w:right w:val="single" w:sz="6" w:space="0" w:color="auto"/>
            </w:tcBorders>
          </w:tcPr>
          <w:p w14:paraId="312EDD69" w14:textId="77777777" w:rsidR="00777D57" w:rsidRPr="007F2770" w:rsidRDefault="00777D57" w:rsidP="00CA66DA">
            <w:pPr>
              <w:pStyle w:val="TAC"/>
              <w:rPr>
                <w:lang w:eastAsia="en-US"/>
              </w:rPr>
            </w:pPr>
          </w:p>
          <w:p w14:paraId="6DF0E533" w14:textId="77777777" w:rsidR="00777D57" w:rsidRPr="007F2770" w:rsidRDefault="00777D57" w:rsidP="00CA66DA">
            <w:pPr>
              <w:pStyle w:val="TAC"/>
              <w:rPr>
                <w:lang w:eastAsia="en-US"/>
              </w:rPr>
            </w:pPr>
            <w:r w:rsidRPr="007F2770">
              <w:rPr>
                <w:lang w:eastAsia="en-US"/>
              </w:rPr>
              <w:t>…</w:t>
            </w:r>
          </w:p>
        </w:tc>
        <w:tc>
          <w:tcPr>
            <w:tcW w:w="1346" w:type="dxa"/>
          </w:tcPr>
          <w:p w14:paraId="4D95D07C" w14:textId="77777777" w:rsidR="00777D57" w:rsidRPr="007F2770" w:rsidRDefault="00777D57" w:rsidP="00CA66DA">
            <w:pPr>
              <w:pStyle w:val="TAL"/>
              <w:rPr>
                <w:lang w:eastAsia="en-US"/>
              </w:rPr>
            </w:pPr>
            <w:r w:rsidRPr="007F2770">
              <w:rPr>
                <w:lang w:eastAsia="en-US"/>
              </w:rPr>
              <w:t>octet 21*</w:t>
            </w:r>
          </w:p>
          <w:p w14:paraId="076C01BD" w14:textId="77777777" w:rsidR="00777D57" w:rsidRPr="007F2770" w:rsidRDefault="00777D57" w:rsidP="00CA66DA">
            <w:pPr>
              <w:pStyle w:val="TAL"/>
              <w:rPr>
                <w:lang w:eastAsia="en-US"/>
              </w:rPr>
            </w:pPr>
          </w:p>
          <w:p w14:paraId="558B5739" w14:textId="77777777" w:rsidR="00777D57" w:rsidRPr="007F2770" w:rsidRDefault="00777D57" w:rsidP="00CA66DA">
            <w:pPr>
              <w:pStyle w:val="TAL"/>
              <w:rPr>
                <w:lang w:eastAsia="en-US"/>
              </w:rPr>
            </w:pPr>
            <w:r w:rsidRPr="007F2770">
              <w:rPr>
                <w:lang w:eastAsia="en-US"/>
              </w:rPr>
              <w:t>octet (n*9-7)*</w:t>
            </w:r>
          </w:p>
        </w:tc>
      </w:tr>
      <w:tr w:rsidR="00777D57" w:rsidRPr="007F2770" w14:paraId="6FBAB580" w14:textId="77777777" w:rsidTr="00CA66DA">
        <w:trPr>
          <w:cantSplit/>
          <w:jc w:val="center"/>
        </w:trPr>
        <w:tc>
          <w:tcPr>
            <w:tcW w:w="5671" w:type="dxa"/>
            <w:gridSpan w:val="8"/>
            <w:tcBorders>
              <w:left w:val="single" w:sz="6" w:space="0" w:color="auto"/>
              <w:bottom w:val="single" w:sz="6" w:space="0" w:color="auto"/>
              <w:right w:val="single" w:sz="6" w:space="0" w:color="auto"/>
            </w:tcBorders>
          </w:tcPr>
          <w:p w14:paraId="10D775BE" w14:textId="77777777" w:rsidR="00777D57" w:rsidRPr="007F2770" w:rsidRDefault="00777D57" w:rsidP="00CA66DA">
            <w:pPr>
              <w:pStyle w:val="TAC"/>
              <w:rPr>
                <w:lang w:eastAsia="en-US"/>
              </w:rPr>
            </w:pPr>
          </w:p>
          <w:p w14:paraId="34CCB30B" w14:textId="77777777" w:rsidR="00777D57" w:rsidRPr="007F2770" w:rsidRDefault="00777D57" w:rsidP="00CA66DA">
            <w:pPr>
              <w:pStyle w:val="TAC"/>
              <w:rPr>
                <w:lang w:eastAsia="en-US"/>
              </w:rPr>
            </w:pPr>
            <w:r w:rsidRPr="007F2770">
              <w:t>SNPN identity</w:t>
            </w:r>
            <w:r w:rsidRPr="007F2770">
              <w:rPr>
                <w:lang w:eastAsia="en-US"/>
              </w:rPr>
              <w:t xml:space="preserve"> n</w:t>
            </w:r>
          </w:p>
        </w:tc>
        <w:tc>
          <w:tcPr>
            <w:tcW w:w="1346" w:type="dxa"/>
          </w:tcPr>
          <w:p w14:paraId="2BFD8F9A" w14:textId="77777777" w:rsidR="00777D57" w:rsidRPr="007F2770" w:rsidRDefault="00777D57" w:rsidP="00CA66DA">
            <w:pPr>
              <w:pStyle w:val="TAL"/>
              <w:rPr>
                <w:lang w:eastAsia="en-US"/>
              </w:rPr>
            </w:pPr>
            <w:r w:rsidRPr="007F2770">
              <w:rPr>
                <w:lang w:eastAsia="en-US"/>
              </w:rPr>
              <w:t>octet (n*9-6)*</w:t>
            </w:r>
          </w:p>
          <w:p w14:paraId="397AE249" w14:textId="77777777" w:rsidR="00777D57" w:rsidRPr="007F2770" w:rsidRDefault="00777D57" w:rsidP="00CA66DA">
            <w:pPr>
              <w:pStyle w:val="TAL"/>
              <w:rPr>
                <w:lang w:eastAsia="en-US"/>
              </w:rPr>
            </w:pPr>
          </w:p>
          <w:p w14:paraId="3A47CE1B" w14:textId="77777777" w:rsidR="00777D57" w:rsidRPr="007F2770" w:rsidRDefault="00777D57" w:rsidP="00CA66DA">
            <w:pPr>
              <w:pStyle w:val="TAL"/>
              <w:rPr>
                <w:lang w:eastAsia="en-US"/>
              </w:rPr>
            </w:pPr>
            <w:r w:rsidRPr="007F2770">
              <w:rPr>
                <w:lang w:eastAsia="en-US"/>
              </w:rPr>
              <w:t>octet (n*9+2)*</w:t>
            </w:r>
          </w:p>
        </w:tc>
      </w:tr>
    </w:tbl>
    <w:p w14:paraId="68D1EB94" w14:textId="0BD3F48A" w:rsidR="00777D57" w:rsidRPr="007F2770" w:rsidRDefault="00777D57" w:rsidP="00777D57">
      <w:pPr>
        <w:pStyle w:val="TF"/>
      </w:pPr>
      <w:bookmarkStart w:id="11358" w:name="_CRFigure9_11_3_92_1"/>
      <w:r w:rsidRPr="007F2770">
        <w:t>Figure </w:t>
      </w:r>
      <w:bookmarkEnd w:id="11358"/>
      <w:r w:rsidRPr="007F2770">
        <w:t>9.11.3.92.1: SNPN list information element</w:t>
      </w:r>
    </w:p>
    <w:p w14:paraId="5847852D" w14:textId="3E4C9FE9" w:rsidR="00777D57" w:rsidRPr="007F2770" w:rsidRDefault="00777D57" w:rsidP="00777D57">
      <w:pPr>
        <w:pStyle w:val="TH"/>
      </w:pPr>
      <w:bookmarkStart w:id="11359" w:name="_CRTable9_11_3_92_1"/>
      <w:r w:rsidRPr="007F2770">
        <w:t>Table </w:t>
      </w:r>
      <w:bookmarkEnd w:id="11359"/>
      <w:r w:rsidRPr="007F2770">
        <w:t>9.11.3.92.1: SNPN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4"/>
      </w:tblGrid>
      <w:tr w:rsidR="00777D57" w:rsidRPr="007F2770" w14:paraId="31824EF7" w14:textId="77777777" w:rsidTr="00CA66DA">
        <w:trPr>
          <w:cantSplit/>
          <w:jc w:val="center"/>
        </w:trPr>
        <w:tc>
          <w:tcPr>
            <w:tcW w:w="7094" w:type="dxa"/>
          </w:tcPr>
          <w:p w14:paraId="4ACCE537" w14:textId="126052CB" w:rsidR="00777D57" w:rsidRPr="007F2770" w:rsidRDefault="00777D57" w:rsidP="00CA66DA">
            <w:pPr>
              <w:pStyle w:val="TAL"/>
              <w:rPr>
                <w:lang w:eastAsia="en-US"/>
              </w:rPr>
            </w:pPr>
            <w:r w:rsidRPr="007F2770">
              <w:t>Each SNPN identity field is coded according to figure 9.11.3.92.2 and table 9.11.3.92.2.</w:t>
            </w:r>
          </w:p>
        </w:tc>
      </w:tr>
      <w:tr w:rsidR="00777D57" w:rsidRPr="007F2770" w14:paraId="261EAECB" w14:textId="77777777" w:rsidTr="00CA66DA">
        <w:trPr>
          <w:cantSplit/>
          <w:jc w:val="center"/>
        </w:trPr>
        <w:tc>
          <w:tcPr>
            <w:tcW w:w="7094" w:type="dxa"/>
          </w:tcPr>
          <w:p w14:paraId="6F1C275B" w14:textId="77777777" w:rsidR="00777D57" w:rsidRPr="007F2770" w:rsidRDefault="00777D57" w:rsidP="00CA66DA">
            <w:pPr>
              <w:pStyle w:val="TAL"/>
              <w:rPr>
                <w:lang w:eastAsia="en-US"/>
              </w:rPr>
            </w:pPr>
          </w:p>
        </w:tc>
      </w:tr>
    </w:tbl>
    <w:p w14:paraId="02246868" w14:textId="77777777" w:rsidR="00777D57" w:rsidRPr="007F2770" w:rsidRDefault="00777D57" w:rsidP="00777D57"/>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10"/>
        <w:gridCol w:w="1346"/>
      </w:tblGrid>
      <w:tr w:rsidR="00A038EE" w:rsidRPr="005F7EB0" w14:paraId="15992CB8" w14:textId="77777777" w:rsidTr="00E66E9E">
        <w:trPr>
          <w:cantSplit/>
          <w:jc w:val="center"/>
        </w:trPr>
        <w:tc>
          <w:tcPr>
            <w:tcW w:w="709" w:type="dxa"/>
            <w:tcBorders>
              <w:bottom w:val="single" w:sz="6" w:space="0" w:color="auto"/>
            </w:tcBorders>
          </w:tcPr>
          <w:p w14:paraId="59ED9F16" w14:textId="77777777" w:rsidR="00A038EE" w:rsidRPr="005F7EB0" w:rsidRDefault="00A038EE" w:rsidP="00E66E9E">
            <w:pPr>
              <w:pStyle w:val="TAC"/>
              <w:rPr>
                <w:lang w:eastAsia="en-US"/>
              </w:rPr>
            </w:pPr>
            <w:r w:rsidRPr="005F7EB0">
              <w:rPr>
                <w:lang w:eastAsia="en-US"/>
              </w:rPr>
              <w:t>8</w:t>
            </w:r>
          </w:p>
        </w:tc>
        <w:tc>
          <w:tcPr>
            <w:tcW w:w="709" w:type="dxa"/>
            <w:tcBorders>
              <w:bottom w:val="single" w:sz="6" w:space="0" w:color="auto"/>
            </w:tcBorders>
          </w:tcPr>
          <w:p w14:paraId="0BFCEBFB" w14:textId="77777777" w:rsidR="00A038EE" w:rsidRPr="005F7EB0" w:rsidRDefault="00A038EE" w:rsidP="00E66E9E">
            <w:pPr>
              <w:pStyle w:val="TAC"/>
              <w:rPr>
                <w:lang w:eastAsia="en-US"/>
              </w:rPr>
            </w:pPr>
            <w:r w:rsidRPr="005F7EB0">
              <w:rPr>
                <w:lang w:eastAsia="en-US"/>
              </w:rPr>
              <w:t>7</w:t>
            </w:r>
          </w:p>
        </w:tc>
        <w:tc>
          <w:tcPr>
            <w:tcW w:w="709" w:type="dxa"/>
            <w:tcBorders>
              <w:bottom w:val="single" w:sz="6" w:space="0" w:color="auto"/>
            </w:tcBorders>
          </w:tcPr>
          <w:p w14:paraId="00F5BFA0" w14:textId="77777777" w:rsidR="00A038EE" w:rsidRPr="005F7EB0" w:rsidRDefault="00A038EE" w:rsidP="00E66E9E">
            <w:pPr>
              <w:pStyle w:val="TAC"/>
              <w:rPr>
                <w:lang w:eastAsia="en-US"/>
              </w:rPr>
            </w:pPr>
            <w:r w:rsidRPr="005F7EB0">
              <w:rPr>
                <w:lang w:eastAsia="en-US"/>
              </w:rPr>
              <w:t>6</w:t>
            </w:r>
          </w:p>
        </w:tc>
        <w:tc>
          <w:tcPr>
            <w:tcW w:w="709" w:type="dxa"/>
            <w:tcBorders>
              <w:bottom w:val="single" w:sz="6" w:space="0" w:color="auto"/>
            </w:tcBorders>
          </w:tcPr>
          <w:p w14:paraId="6EC4FC84" w14:textId="77777777" w:rsidR="00A038EE" w:rsidRPr="005F7EB0" w:rsidRDefault="00A038EE" w:rsidP="00E66E9E">
            <w:pPr>
              <w:pStyle w:val="TAC"/>
              <w:rPr>
                <w:lang w:eastAsia="en-US"/>
              </w:rPr>
            </w:pPr>
            <w:r w:rsidRPr="005F7EB0">
              <w:rPr>
                <w:lang w:eastAsia="en-US"/>
              </w:rPr>
              <w:t>5</w:t>
            </w:r>
          </w:p>
        </w:tc>
        <w:tc>
          <w:tcPr>
            <w:tcW w:w="708" w:type="dxa"/>
            <w:tcBorders>
              <w:bottom w:val="single" w:sz="6" w:space="0" w:color="auto"/>
            </w:tcBorders>
          </w:tcPr>
          <w:p w14:paraId="16185848" w14:textId="77777777" w:rsidR="00A038EE" w:rsidRPr="005F7EB0" w:rsidRDefault="00A038EE" w:rsidP="00E66E9E">
            <w:pPr>
              <w:pStyle w:val="TAC"/>
              <w:rPr>
                <w:lang w:eastAsia="en-US"/>
              </w:rPr>
            </w:pPr>
            <w:r w:rsidRPr="005F7EB0">
              <w:rPr>
                <w:lang w:eastAsia="en-US"/>
              </w:rPr>
              <w:t>4</w:t>
            </w:r>
          </w:p>
        </w:tc>
        <w:tc>
          <w:tcPr>
            <w:tcW w:w="709" w:type="dxa"/>
            <w:tcBorders>
              <w:bottom w:val="single" w:sz="6" w:space="0" w:color="auto"/>
            </w:tcBorders>
          </w:tcPr>
          <w:p w14:paraId="3EFF78A1" w14:textId="77777777" w:rsidR="00A038EE" w:rsidRPr="005F7EB0" w:rsidRDefault="00A038EE" w:rsidP="00E66E9E">
            <w:pPr>
              <w:pStyle w:val="TAC"/>
              <w:rPr>
                <w:lang w:eastAsia="en-US"/>
              </w:rPr>
            </w:pPr>
            <w:r w:rsidRPr="005F7EB0">
              <w:rPr>
                <w:lang w:eastAsia="en-US"/>
              </w:rPr>
              <w:t>3</w:t>
            </w:r>
          </w:p>
        </w:tc>
        <w:tc>
          <w:tcPr>
            <w:tcW w:w="709" w:type="dxa"/>
            <w:tcBorders>
              <w:bottom w:val="single" w:sz="6" w:space="0" w:color="auto"/>
            </w:tcBorders>
          </w:tcPr>
          <w:p w14:paraId="69C39459" w14:textId="77777777" w:rsidR="00A038EE" w:rsidRPr="005F7EB0" w:rsidRDefault="00A038EE" w:rsidP="00E66E9E">
            <w:pPr>
              <w:pStyle w:val="TAC"/>
              <w:rPr>
                <w:lang w:eastAsia="en-US"/>
              </w:rPr>
            </w:pPr>
            <w:r w:rsidRPr="005F7EB0">
              <w:rPr>
                <w:lang w:eastAsia="en-US"/>
              </w:rPr>
              <w:t>2</w:t>
            </w:r>
          </w:p>
        </w:tc>
        <w:tc>
          <w:tcPr>
            <w:tcW w:w="710" w:type="dxa"/>
            <w:tcBorders>
              <w:bottom w:val="single" w:sz="6" w:space="0" w:color="auto"/>
            </w:tcBorders>
          </w:tcPr>
          <w:p w14:paraId="0F1F0EB3" w14:textId="77777777" w:rsidR="00A038EE" w:rsidRPr="005F7EB0" w:rsidRDefault="00A038EE" w:rsidP="00E66E9E">
            <w:pPr>
              <w:pStyle w:val="TAC"/>
              <w:rPr>
                <w:lang w:eastAsia="en-US"/>
              </w:rPr>
            </w:pPr>
            <w:r w:rsidRPr="005F7EB0">
              <w:rPr>
                <w:lang w:eastAsia="en-US"/>
              </w:rPr>
              <w:t>1</w:t>
            </w:r>
          </w:p>
        </w:tc>
        <w:tc>
          <w:tcPr>
            <w:tcW w:w="1346" w:type="dxa"/>
          </w:tcPr>
          <w:p w14:paraId="35839FE0" w14:textId="77777777" w:rsidR="00A038EE" w:rsidRPr="005F7EB0" w:rsidRDefault="00A038EE" w:rsidP="00E66E9E">
            <w:pPr>
              <w:pStyle w:val="TAC"/>
              <w:rPr>
                <w:lang w:eastAsia="en-US"/>
              </w:rPr>
            </w:pPr>
          </w:p>
        </w:tc>
      </w:tr>
      <w:tr w:rsidR="00A038EE" w:rsidRPr="005F7EB0" w14:paraId="76493886" w14:textId="77777777" w:rsidTr="00E66E9E">
        <w:trPr>
          <w:cantSplit/>
          <w:jc w:val="center"/>
        </w:trPr>
        <w:tc>
          <w:tcPr>
            <w:tcW w:w="2836" w:type="dxa"/>
            <w:gridSpan w:val="4"/>
            <w:tcBorders>
              <w:left w:val="single" w:sz="6" w:space="0" w:color="auto"/>
              <w:bottom w:val="single" w:sz="6" w:space="0" w:color="auto"/>
              <w:right w:val="single" w:sz="6" w:space="0" w:color="auto"/>
            </w:tcBorders>
          </w:tcPr>
          <w:p w14:paraId="3055483D" w14:textId="77777777" w:rsidR="00A038EE" w:rsidRDefault="00A038EE" w:rsidP="00E66E9E">
            <w:pPr>
              <w:pStyle w:val="TAC"/>
              <w:rPr>
                <w:lang w:eastAsia="en-US"/>
              </w:rPr>
            </w:pPr>
          </w:p>
          <w:p w14:paraId="52C12B3E" w14:textId="77777777" w:rsidR="00A038EE" w:rsidRPr="005F7EB0" w:rsidRDefault="00A038EE" w:rsidP="00E66E9E">
            <w:pPr>
              <w:pStyle w:val="TAC"/>
              <w:rPr>
                <w:lang w:eastAsia="en-US"/>
              </w:rPr>
            </w:pPr>
            <w:r w:rsidRPr="004D2455">
              <w:rPr>
                <w:lang w:eastAsia="en-US"/>
              </w:rPr>
              <w:t>MCC digit 2</w:t>
            </w:r>
          </w:p>
        </w:tc>
        <w:tc>
          <w:tcPr>
            <w:tcW w:w="2836" w:type="dxa"/>
            <w:gridSpan w:val="4"/>
            <w:tcBorders>
              <w:left w:val="single" w:sz="6" w:space="0" w:color="auto"/>
              <w:bottom w:val="single" w:sz="6" w:space="0" w:color="auto"/>
              <w:right w:val="single" w:sz="6" w:space="0" w:color="auto"/>
            </w:tcBorders>
          </w:tcPr>
          <w:p w14:paraId="57A4D69E" w14:textId="77777777" w:rsidR="00A038EE" w:rsidRDefault="00A038EE" w:rsidP="00E66E9E">
            <w:pPr>
              <w:pStyle w:val="TAC"/>
              <w:rPr>
                <w:lang w:eastAsia="en-US"/>
              </w:rPr>
            </w:pPr>
          </w:p>
          <w:p w14:paraId="69CA5738" w14:textId="77777777" w:rsidR="00A038EE" w:rsidRPr="005F7EB0" w:rsidRDefault="00A038EE" w:rsidP="00E66E9E">
            <w:pPr>
              <w:pStyle w:val="TAC"/>
              <w:rPr>
                <w:lang w:eastAsia="en-US"/>
              </w:rPr>
            </w:pPr>
            <w:r w:rsidRPr="004D2455">
              <w:rPr>
                <w:lang w:eastAsia="en-US"/>
              </w:rPr>
              <w:t>MCC digit 1</w:t>
            </w:r>
          </w:p>
        </w:tc>
        <w:tc>
          <w:tcPr>
            <w:tcW w:w="1346" w:type="dxa"/>
          </w:tcPr>
          <w:p w14:paraId="1280E7CC" w14:textId="77777777" w:rsidR="00A038EE" w:rsidRPr="005F7EB0" w:rsidRDefault="00A038EE" w:rsidP="00E66E9E">
            <w:pPr>
              <w:pStyle w:val="TAL"/>
              <w:rPr>
                <w:lang w:eastAsia="en-US"/>
              </w:rPr>
            </w:pPr>
            <w:r w:rsidRPr="005F7EB0">
              <w:rPr>
                <w:lang w:eastAsia="en-US"/>
              </w:rPr>
              <w:t xml:space="preserve">octet </w:t>
            </w:r>
            <w:r>
              <w:rPr>
                <w:lang w:eastAsia="en-US"/>
              </w:rPr>
              <w:t>(i*9-6)</w:t>
            </w:r>
          </w:p>
        </w:tc>
      </w:tr>
      <w:tr w:rsidR="00A038EE" w:rsidRPr="005F7EB0" w14:paraId="70448777" w14:textId="77777777" w:rsidTr="00E66E9E">
        <w:trPr>
          <w:cantSplit/>
          <w:jc w:val="center"/>
        </w:trPr>
        <w:tc>
          <w:tcPr>
            <w:tcW w:w="2836" w:type="dxa"/>
            <w:gridSpan w:val="4"/>
            <w:tcBorders>
              <w:left w:val="single" w:sz="6" w:space="0" w:color="auto"/>
              <w:bottom w:val="single" w:sz="6" w:space="0" w:color="auto"/>
              <w:right w:val="single" w:sz="6" w:space="0" w:color="auto"/>
            </w:tcBorders>
          </w:tcPr>
          <w:p w14:paraId="720A6E74" w14:textId="77777777" w:rsidR="00A038EE" w:rsidRDefault="00A038EE" w:rsidP="00E66E9E">
            <w:pPr>
              <w:pStyle w:val="TAC"/>
              <w:rPr>
                <w:lang w:eastAsia="en-US"/>
              </w:rPr>
            </w:pPr>
          </w:p>
          <w:p w14:paraId="153C490F" w14:textId="77777777" w:rsidR="00A038EE" w:rsidRPr="005F7EB0" w:rsidRDefault="00A038EE" w:rsidP="00E66E9E">
            <w:pPr>
              <w:pStyle w:val="TAC"/>
              <w:rPr>
                <w:lang w:eastAsia="en-US"/>
              </w:rPr>
            </w:pPr>
            <w:r w:rsidRPr="004D2455">
              <w:rPr>
                <w:lang w:eastAsia="en-US"/>
              </w:rPr>
              <w:t>MNC digit 3</w:t>
            </w:r>
          </w:p>
        </w:tc>
        <w:tc>
          <w:tcPr>
            <w:tcW w:w="2836" w:type="dxa"/>
            <w:gridSpan w:val="4"/>
            <w:tcBorders>
              <w:left w:val="single" w:sz="6" w:space="0" w:color="auto"/>
              <w:bottom w:val="single" w:sz="6" w:space="0" w:color="auto"/>
              <w:right w:val="single" w:sz="6" w:space="0" w:color="auto"/>
            </w:tcBorders>
          </w:tcPr>
          <w:p w14:paraId="44CB9419" w14:textId="77777777" w:rsidR="00A038EE" w:rsidRDefault="00A038EE" w:rsidP="00E66E9E">
            <w:pPr>
              <w:pStyle w:val="TAC"/>
              <w:rPr>
                <w:lang w:eastAsia="en-US"/>
              </w:rPr>
            </w:pPr>
          </w:p>
          <w:p w14:paraId="50FD6024" w14:textId="77777777" w:rsidR="00A038EE" w:rsidRPr="005F7EB0" w:rsidRDefault="00A038EE" w:rsidP="00E66E9E">
            <w:pPr>
              <w:pStyle w:val="TAC"/>
              <w:rPr>
                <w:lang w:eastAsia="en-US"/>
              </w:rPr>
            </w:pPr>
            <w:r w:rsidRPr="004D2455">
              <w:rPr>
                <w:lang w:eastAsia="en-US"/>
              </w:rPr>
              <w:t>MCC digit 3</w:t>
            </w:r>
          </w:p>
        </w:tc>
        <w:tc>
          <w:tcPr>
            <w:tcW w:w="1346" w:type="dxa"/>
          </w:tcPr>
          <w:p w14:paraId="235E35D9" w14:textId="77777777" w:rsidR="00A038EE" w:rsidRPr="005F7EB0" w:rsidRDefault="00A038EE" w:rsidP="00E66E9E">
            <w:pPr>
              <w:pStyle w:val="TAL"/>
              <w:rPr>
                <w:lang w:eastAsia="en-US"/>
              </w:rPr>
            </w:pPr>
            <w:r w:rsidRPr="005F7EB0">
              <w:rPr>
                <w:lang w:eastAsia="en-US"/>
              </w:rPr>
              <w:t xml:space="preserve">octet </w:t>
            </w:r>
            <w:r>
              <w:rPr>
                <w:lang w:eastAsia="en-US"/>
              </w:rPr>
              <w:t>(i*9-5)</w:t>
            </w:r>
          </w:p>
        </w:tc>
      </w:tr>
      <w:tr w:rsidR="00A038EE" w:rsidRPr="005F7EB0" w14:paraId="261BEDFD" w14:textId="77777777" w:rsidTr="00E66E9E">
        <w:trPr>
          <w:cantSplit/>
          <w:jc w:val="center"/>
        </w:trPr>
        <w:tc>
          <w:tcPr>
            <w:tcW w:w="2836" w:type="dxa"/>
            <w:gridSpan w:val="4"/>
            <w:tcBorders>
              <w:left w:val="single" w:sz="6" w:space="0" w:color="auto"/>
              <w:bottom w:val="single" w:sz="6" w:space="0" w:color="auto"/>
              <w:right w:val="single" w:sz="6" w:space="0" w:color="auto"/>
            </w:tcBorders>
          </w:tcPr>
          <w:p w14:paraId="100DE4EF" w14:textId="77777777" w:rsidR="00A038EE" w:rsidRDefault="00A038EE" w:rsidP="00E66E9E">
            <w:pPr>
              <w:pStyle w:val="TAC"/>
              <w:rPr>
                <w:lang w:eastAsia="en-US"/>
              </w:rPr>
            </w:pPr>
          </w:p>
          <w:p w14:paraId="00144C51" w14:textId="77777777" w:rsidR="00A038EE" w:rsidRPr="005F7EB0" w:rsidRDefault="00A038EE" w:rsidP="00E66E9E">
            <w:pPr>
              <w:pStyle w:val="TAC"/>
              <w:rPr>
                <w:lang w:eastAsia="en-US"/>
              </w:rPr>
            </w:pPr>
            <w:r w:rsidRPr="004D2455">
              <w:rPr>
                <w:lang w:eastAsia="en-US"/>
              </w:rPr>
              <w:t>MNC digit 2</w:t>
            </w:r>
          </w:p>
        </w:tc>
        <w:tc>
          <w:tcPr>
            <w:tcW w:w="2836" w:type="dxa"/>
            <w:gridSpan w:val="4"/>
            <w:tcBorders>
              <w:left w:val="single" w:sz="6" w:space="0" w:color="auto"/>
              <w:bottom w:val="single" w:sz="6" w:space="0" w:color="auto"/>
              <w:right w:val="single" w:sz="6" w:space="0" w:color="auto"/>
            </w:tcBorders>
          </w:tcPr>
          <w:p w14:paraId="25C06857" w14:textId="77777777" w:rsidR="00A038EE" w:rsidRDefault="00A038EE" w:rsidP="00E66E9E">
            <w:pPr>
              <w:pStyle w:val="TAC"/>
              <w:rPr>
                <w:lang w:eastAsia="en-US"/>
              </w:rPr>
            </w:pPr>
          </w:p>
          <w:p w14:paraId="616F8BD3" w14:textId="77777777" w:rsidR="00A038EE" w:rsidRPr="005F7EB0" w:rsidRDefault="00A038EE" w:rsidP="00E66E9E">
            <w:pPr>
              <w:pStyle w:val="TAC"/>
              <w:rPr>
                <w:lang w:eastAsia="en-US"/>
              </w:rPr>
            </w:pPr>
            <w:r w:rsidRPr="004D2455">
              <w:rPr>
                <w:lang w:eastAsia="en-US"/>
              </w:rPr>
              <w:t>MNC digit 1</w:t>
            </w:r>
          </w:p>
        </w:tc>
        <w:tc>
          <w:tcPr>
            <w:tcW w:w="1346" w:type="dxa"/>
          </w:tcPr>
          <w:p w14:paraId="0F540A4D" w14:textId="77777777" w:rsidR="00A038EE" w:rsidRPr="005F7EB0" w:rsidRDefault="00A038EE" w:rsidP="00E66E9E">
            <w:pPr>
              <w:pStyle w:val="TAL"/>
              <w:rPr>
                <w:lang w:eastAsia="en-US"/>
              </w:rPr>
            </w:pPr>
            <w:r w:rsidRPr="005F7EB0">
              <w:rPr>
                <w:lang w:eastAsia="en-US"/>
              </w:rPr>
              <w:t xml:space="preserve">octet </w:t>
            </w:r>
            <w:r>
              <w:rPr>
                <w:lang w:eastAsia="en-US"/>
              </w:rPr>
              <w:t>(i*9-4)</w:t>
            </w:r>
          </w:p>
        </w:tc>
      </w:tr>
      <w:tr w:rsidR="00A038EE" w:rsidRPr="005F7EB0" w14:paraId="0A94C851" w14:textId="77777777" w:rsidTr="00E66E9E">
        <w:trPr>
          <w:cantSplit/>
          <w:jc w:val="center"/>
        </w:trPr>
        <w:tc>
          <w:tcPr>
            <w:tcW w:w="5672" w:type="dxa"/>
            <w:gridSpan w:val="8"/>
            <w:tcBorders>
              <w:left w:val="single" w:sz="6" w:space="0" w:color="auto"/>
              <w:bottom w:val="single" w:sz="6" w:space="0" w:color="auto"/>
              <w:right w:val="single" w:sz="6" w:space="0" w:color="auto"/>
            </w:tcBorders>
          </w:tcPr>
          <w:p w14:paraId="1885B75D" w14:textId="77777777" w:rsidR="00A038EE" w:rsidRDefault="00A038EE" w:rsidP="00E66E9E">
            <w:pPr>
              <w:pStyle w:val="TAC"/>
              <w:rPr>
                <w:lang w:eastAsia="en-US"/>
              </w:rPr>
            </w:pPr>
          </w:p>
          <w:p w14:paraId="5CD823F4" w14:textId="77777777" w:rsidR="00A038EE" w:rsidRDefault="00A038EE" w:rsidP="00E66E9E">
            <w:pPr>
              <w:pStyle w:val="TAC"/>
              <w:rPr>
                <w:lang w:eastAsia="en-US"/>
              </w:rPr>
            </w:pPr>
            <w:r>
              <w:rPr>
                <w:lang w:eastAsia="en-US"/>
              </w:rPr>
              <w:t>NID</w:t>
            </w:r>
          </w:p>
        </w:tc>
        <w:tc>
          <w:tcPr>
            <w:tcW w:w="1346" w:type="dxa"/>
          </w:tcPr>
          <w:p w14:paraId="6AE8382E" w14:textId="77777777" w:rsidR="00A038EE" w:rsidRDefault="00A038EE" w:rsidP="00E66E9E">
            <w:pPr>
              <w:pStyle w:val="TAL"/>
              <w:rPr>
                <w:lang w:eastAsia="en-US"/>
              </w:rPr>
            </w:pPr>
            <w:r w:rsidRPr="005F7EB0">
              <w:rPr>
                <w:lang w:eastAsia="en-US"/>
              </w:rPr>
              <w:t xml:space="preserve">octet </w:t>
            </w:r>
            <w:r>
              <w:rPr>
                <w:lang w:eastAsia="en-US"/>
              </w:rPr>
              <w:t>(i*9-3)</w:t>
            </w:r>
          </w:p>
          <w:p w14:paraId="69C0362B" w14:textId="77777777" w:rsidR="00A038EE" w:rsidRDefault="00A038EE" w:rsidP="00E66E9E">
            <w:pPr>
              <w:pStyle w:val="TAL"/>
              <w:rPr>
                <w:lang w:eastAsia="en-US"/>
              </w:rPr>
            </w:pPr>
          </w:p>
          <w:p w14:paraId="0DEAFA66" w14:textId="77777777" w:rsidR="00A038EE" w:rsidRPr="005F7EB0" w:rsidRDefault="00A038EE" w:rsidP="00E66E9E">
            <w:pPr>
              <w:pStyle w:val="TAL"/>
              <w:rPr>
                <w:lang w:eastAsia="en-US"/>
              </w:rPr>
            </w:pPr>
            <w:r w:rsidRPr="005F7EB0">
              <w:rPr>
                <w:lang w:eastAsia="en-US"/>
              </w:rPr>
              <w:t xml:space="preserve">octet </w:t>
            </w:r>
            <w:r>
              <w:rPr>
                <w:lang w:eastAsia="en-US"/>
              </w:rPr>
              <w:t>(i*9+2)</w:t>
            </w:r>
          </w:p>
        </w:tc>
      </w:tr>
    </w:tbl>
    <w:p w14:paraId="158EE1F6" w14:textId="77777777" w:rsidR="00A038EE" w:rsidRPr="00D95AF2" w:rsidRDefault="00A038EE" w:rsidP="00A038EE">
      <w:pPr>
        <w:pStyle w:val="TF"/>
      </w:pPr>
      <w:bookmarkStart w:id="11360" w:name="_CRFigure9_11_3_92_2"/>
      <w:r w:rsidRPr="00BD0557">
        <w:t>Figure</w:t>
      </w:r>
      <w:r w:rsidRPr="003168A2">
        <w:t> </w:t>
      </w:r>
      <w:bookmarkEnd w:id="11360"/>
      <w:r>
        <w:t>9.11.3.92.2</w:t>
      </w:r>
      <w:r w:rsidRPr="00BD0557">
        <w:t xml:space="preserve">: </w:t>
      </w:r>
      <w:r>
        <w:t>SNPN identity i</w:t>
      </w:r>
    </w:p>
    <w:p w14:paraId="057D407F" w14:textId="77777777" w:rsidR="007877D6" w:rsidRDefault="007877D6" w:rsidP="007877D6">
      <w:pPr>
        <w:pStyle w:val="TH"/>
      </w:pPr>
      <w:bookmarkStart w:id="11361" w:name="_CRTable9_11_3_92_2"/>
      <w:r w:rsidRPr="00887ACC">
        <w:t>Table </w:t>
      </w:r>
      <w:bookmarkEnd w:id="11361"/>
      <w:r>
        <w:t>9.11.3.92</w:t>
      </w:r>
      <w:r w:rsidRPr="00887ACC">
        <w:t>.</w:t>
      </w:r>
      <w:r>
        <w:t>2</w:t>
      </w:r>
      <w:r w:rsidRPr="00887ACC">
        <w:t xml:space="preserve">: </w:t>
      </w:r>
      <w:r>
        <w:t>SNPN identity i</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4"/>
      </w:tblGrid>
      <w:tr w:rsidR="007877D6" w:rsidRPr="005F7EB0" w14:paraId="32552F99" w14:textId="77777777" w:rsidTr="00E66E9E">
        <w:trPr>
          <w:cantSplit/>
          <w:jc w:val="center"/>
        </w:trPr>
        <w:tc>
          <w:tcPr>
            <w:tcW w:w="7094" w:type="dxa"/>
          </w:tcPr>
          <w:p w14:paraId="311FF70B" w14:textId="77777777" w:rsidR="007877D6" w:rsidRPr="005F7EB0" w:rsidRDefault="007877D6" w:rsidP="00E66E9E">
            <w:pPr>
              <w:pStyle w:val="TAL"/>
              <w:rPr>
                <w:lang w:eastAsia="en-US"/>
              </w:rPr>
            </w:pPr>
            <w:r>
              <w:rPr>
                <w:lang w:eastAsia="en-US"/>
              </w:rPr>
              <w:t>MCC, Mobile country code (octet (i*9-6), octet (i*9-5) bits 1 to 4)</w:t>
            </w:r>
          </w:p>
        </w:tc>
      </w:tr>
      <w:tr w:rsidR="007877D6" w:rsidRPr="005F7EB0" w14:paraId="3D97B14C" w14:textId="77777777" w:rsidTr="00E66E9E">
        <w:trPr>
          <w:cantSplit/>
          <w:jc w:val="center"/>
        </w:trPr>
        <w:tc>
          <w:tcPr>
            <w:tcW w:w="7094" w:type="dxa"/>
          </w:tcPr>
          <w:p w14:paraId="090FC8D1" w14:textId="77777777" w:rsidR="007877D6" w:rsidRPr="005F7EB0" w:rsidRDefault="007877D6" w:rsidP="00E66E9E">
            <w:pPr>
              <w:pStyle w:val="TAL"/>
              <w:rPr>
                <w:lang w:eastAsia="en-US"/>
              </w:rPr>
            </w:pPr>
            <w:r w:rsidRPr="00DC0218">
              <w:rPr>
                <w:lang w:eastAsia="en-US"/>
              </w:rPr>
              <w:t>The MCC field is coded as in ITU-T</w:t>
            </w:r>
            <w:r>
              <w:rPr>
                <w:lang w:eastAsia="en-US"/>
              </w:rPr>
              <w:t> </w:t>
            </w:r>
            <w:r w:rsidRPr="00DC0218">
              <w:rPr>
                <w:lang w:eastAsia="en-US"/>
              </w:rPr>
              <w:t>Recommendation</w:t>
            </w:r>
            <w:r>
              <w:rPr>
                <w:lang w:eastAsia="en-US"/>
              </w:rPr>
              <w:t> </w:t>
            </w:r>
            <w:r w:rsidRPr="00DC0218">
              <w:rPr>
                <w:lang w:eastAsia="en-US"/>
              </w:rPr>
              <w:t>E.212</w:t>
            </w:r>
            <w:r>
              <w:rPr>
                <w:lang w:eastAsia="en-US"/>
              </w:rPr>
              <w:t> </w:t>
            </w:r>
            <w:r w:rsidRPr="00DC0218">
              <w:rPr>
                <w:lang w:eastAsia="en-US"/>
              </w:rPr>
              <w:t>[42], annex</w:t>
            </w:r>
            <w:r>
              <w:rPr>
                <w:lang w:eastAsia="en-US"/>
              </w:rPr>
              <w:t> </w:t>
            </w:r>
            <w:r w:rsidRPr="00DC0218">
              <w:rPr>
                <w:lang w:eastAsia="en-US"/>
              </w:rPr>
              <w:t>A.</w:t>
            </w:r>
          </w:p>
        </w:tc>
      </w:tr>
      <w:tr w:rsidR="007877D6" w:rsidRPr="005F7EB0" w14:paraId="7617400E" w14:textId="77777777" w:rsidTr="00E66E9E">
        <w:trPr>
          <w:cantSplit/>
          <w:jc w:val="center"/>
        </w:trPr>
        <w:tc>
          <w:tcPr>
            <w:tcW w:w="7094" w:type="dxa"/>
          </w:tcPr>
          <w:p w14:paraId="7F79935C" w14:textId="77777777" w:rsidR="007877D6" w:rsidRPr="005F7EB0" w:rsidRDefault="007877D6" w:rsidP="00E66E9E">
            <w:pPr>
              <w:pStyle w:val="TAL"/>
              <w:rPr>
                <w:lang w:eastAsia="en-US"/>
              </w:rPr>
            </w:pPr>
          </w:p>
        </w:tc>
      </w:tr>
      <w:tr w:rsidR="007877D6" w:rsidRPr="005F7EB0" w14:paraId="50FBEFEC" w14:textId="77777777" w:rsidTr="00E66E9E">
        <w:trPr>
          <w:cantSplit/>
          <w:jc w:val="center"/>
        </w:trPr>
        <w:tc>
          <w:tcPr>
            <w:tcW w:w="7094" w:type="dxa"/>
          </w:tcPr>
          <w:p w14:paraId="7501613A" w14:textId="77777777" w:rsidR="007877D6" w:rsidRPr="005F7EB0" w:rsidRDefault="007877D6" w:rsidP="00E66E9E">
            <w:pPr>
              <w:pStyle w:val="TAL"/>
              <w:rPr>
                <w:lang w:eastAsia="en-US"/>
              </w:rPr>
            </w:pPr>
            <w:r w:rsidRPr="00DC0218">
              <w:rPr>
                <w:lang w:eastAsia="en-US"/>
              </w:rPr>
              <w:t>MNC, Mobile network code (</w:t>
            </w:r>
            <w:r>
              <w:rPr>
                <w:lang w:eastAsia="en-US"/>
              </w:rPr>
              <w:t>octet (i*9-5)</w:t>
            </w:r>
            <w:r w:rsidRPr="00DC0218">
              <w:rPr>
                <w:lang w:eastAsia="en-US"/>
              </w:rPr>
              <w:t xml:space="preserve"> bits 5 to 8, </w:t>
            </w:r>
            <w:r>
              <w:rPr>
                <w:lang w:eastAsia="en-US"/>
              </w:rPr>
              <w:t>octet (i*9-4)</w:t>
            </w:r>
            <w:r w:rsidRPr="00DC0218">
              <w:rPr>
                <w:lang w:eastAsia="en-US"/>
              </w:rPr>
              <w:t>)</w:t>
            </w:r>
          </w:p>
        </w:tc>
      </w:tr>
      <w:tr w:rsidR="007877D6" w:rsidRPr="005F7EB0" w14:paraId="08D6494E" w14:textId="77777777" w:rsidTr="00E66E9E">
        <w:trPr>
          <w:cantSplit/>
          <w:jc w:val="center"/>
        </w:trPr>
        <w:tc>
          <w:tcPr>
            <w:tcW w:w="7094" w:type="dxa"/>
          </w:tcPr>
          <w:p w14:paraId="6C300254" w14:textId="77777777" w:rsidR="007877D6" w:rsidRPr="005F7EB0" w:rsidRDefault="007877D6" w:rsidP="00E66E9E">
            <w:pPr>
              <w:pStyle w:val="TAL"/>
              <w:rPr>
                <w:lang w:eastAsia="en-US"/>
              </w:rPr>
            </w:pPr>
            <w:r w:rsidRPr="00DC0218">
              <w:rPr>
                <w:lang w:eastAsia="en-US"/>
              </w:rPr>
              <w:t>The coding of this field is the responsibility of each administration but BCD coding shall be used. The MNC shall consist of 2 or 3 digits. If a network operator decides to use only two digits in the MNC, bits 5 to 8 of octet 6 shall be coded as "1111"</w:t>
            </w:r>
          </w:p>
        </w:tc>
      </w:tr>
      <w:tr w:rsidR="007877D6" w:rsidRPr="005F7EB0" w14:paraId="2BBED22B" w14:textId="77777777" w:rsidTr="00E66E9E">
        <w:trPr>
          <w:cantSplit/>
          <w:jc w:val="center"/>
        </w:trPr>
        <w:tc>
          <w:tcPr>
            <w:tcW w:w="7094" w:type="dxa"/>
          </w:tcPr>
          <w:p w14:paraId="1FC6E152" w14:textId="77777777" w:rsidR="007877D6" w:rsidRPr="005F7EB0" w:rsidRDefault="007877D6" w:rsidP="00E66E9E">
            <w:pPr>
              <w:pStyle w:val="TAL"/>
              <w:rPr>
                <w:lang w:eastAsia="en-US"/>
              </w:rPr>
            </w:pPr>
          </w:p>
        </w:tc>
      </w:tr>
      <w:tr w:rsidR="007877D6" w:rsidRPr="005F7EB0" w14:paraId="3492F363" w14:textId="77777777" w:rsidTr="00E66E9E">
        <w:trPr>
          <w:cantSplit/>
          <w:jc w:val="center"/>
        </w:trPr>
        <w:tc>
          <w:tcPr>
            <w:tcW w:w="7094" w:type="dxa"/>
          </w:tcPr>
          <w:p w14:paraId="52918B1F" w14:textId="77777777" w:rsidR="007877D6" w:rsidRPr="005F7EB0" w:rsidRDefault="007877D6" w:rsidP="00E66E9E">
            <w:pPr>
              <w:pStyle w:val="TAL"/>
              <w:rPr>
                <w:lang w:eastAsia="en-US"/>
              </w:rPr>
            </w:pPr>
            <w:r w:rsidRPr="00DC0218">
              <w:rPr>
                <w:lang w:eastAsia="en-US"/>
              </w:rPr>
              <w:t>The MCC and MNC digits are coded as octets 6 to 8 of the Temporary mobile group identity IE in figure</w:t>
            </w:r>
            <w:r>
              <w:rPr>
                <w:lang w:eastAsia="en-US"/>
              </w:rPr>
              <w:t> </w:t>
            </w:r>
            <w:r w:rsidRPr="00DC0218">
              <w:rPr>
                <w:lang w:eastAsia="en-US"/>
              </w:rPr>
              <w:t>10.5.154 of 3GPP</w:t>
            </w:r>
            <w:r>
              <w:rPr>
                <w:lang w:eastAsia="en-US"/>
              </w:rPr>
              <w:t> </w:t>
            </w:r>
            <w:r w:rsidRPr="00DC0218">
              <w:rPr>
                <w:lang w:eastAsia="en-US"/>
              </w:rPr>
              <w:t>TS</w:t>
            </w:r>
            <w:r>
              <w:rPr>
                <w:lang w:eastAsia="en-US"/>
              </w:rPr>
              <w:t> </w:t>
            </w:r>
            <w:r w:rsidRPr="00DC0218">
              <w:rPr>
                <w:lang w:eastAsia="en-US"/>
              </w:rPr>
              <w:t>24.008</w:t>
            </w:r>
            <w:r>
              <w:rPr>
                <w:lang w:eastAsia="en-US"/>
              </w:rPr>
              <w:t> </w:t>
            </w:r>
            <w:r w:rsidRPr="00DC0218">
              <w:rPr>
                <w:lang w:eastAsia="en-US"/>
              </w:rPr>
              <w:t>[12].</w:t>
            </w:r>
          </w:p>
        </w:tc>
      </w:tr>
      <w:tr w:rsidR="007877D6" w:rsidRPr="005F7EB0" w14:paraId="20E81AED" w14:textId="77777777" w:rsidTr="00E66E9E">
        <w:trPr>
          <w:cantSplit/>
          <w:jc w:val="center"/>
        </w:trPr>
        <w:tc>
          <w:tcPr>
            <w:tcW w:w="7094" w:type="dxa"/>
          </w:tcPr>
          <w:p w14:paraId="048FEF9D" w14:textId="77777777" w:rsidR="007877D6" w:rsidRPr="005F7EB0" w:rsidRDefault="007877D6" w:rsidP="00E66E9E">
            <w:pPr>
              <w:pStyle w:val="TAL"/>
              <w:rPr>
                <w:lang w:eastAsia="en-US"/>
              </w:rPr>
            </w:pPr>
          </w:p>
        </w:tc>
      </w:tr>
      <w:tr w:rsidR="007877D6" w:rsidRPr="005F7EB0" w14:paraId="478AAC3C" w14:textId="77777777" w:rsidTr="00E66E9E">
        <w:trPr>
          <w:cantSplit/>
          <w:jc w:val="center"/>
        </w:trPr>
        <w:tc>
          <w:tcPr>
            <w:tcW w:w="7094" w:type="dxa"/>
          </w:tcPr>
          <w:p w14:paraId="17C04E5B" w14:textId="77777777" w:rsidR="007877D6" w:rsidRPr="005F7EB0" w:rsidRDefault="007877D6" w:rsidP="00E66E9E">
            <w:pPr>
              <w:pStyle w:val="TAL"/>
              <w:rPr>
                <w:lang w:eastAsia="en-US"/>
              </w:rPr>
            </w:pPr>
            <w:r>
              <w:t xml:space="preserve">NID (octet </w:t>
            </w:r>
            <w:r>
              <w:rPr>
                <w:lang w:eastAsia="en-US"/>
              </w:rPr>
              <w:t>(i*9-3) to octet (i*9+2))</w:t>
            </w:r>
          </w:p>
        </w:tc>
      </w:tr>
      <w:tr w:rsidR="007877D6" w:rsidRPr="005F7EB0" w14:paraId="113481E1" w14:textId="77777777" w:rsidTr="00E66E9E">
        <w:trPr>
          <w:cantSplit/>
          <w:jc w:val="center"/>
        </w:trPr>
        <w:tc>
          <w:tcPr>
            <w:tcW w:w="7094" w:type="dxa"/>
          </w:tcPr>
          <w:p w14:paraId="2DFE55F6" w14:textId="77777777" w:rsidR="007877D6" w:rsidRPr="005F7EB0" w:rsidRDefault="007877D6" w:rsidP="00E66E9E">
            <w:pPr>
              <w:pStyle w:val="TAL"/>
              <w:rPr>
                <w:lang w:eastAsia="en-US"/>
              </w:rPr>
            </w:pPr>
            <w:r>
              <w:t xml:space="preserve">NID field is coded as the NID field </w:t>
            </w:r>
            <w:r>
              <w:rPr>
                <w:lang w:eastAsia="en-US"/>
              </w:rPr>
              <w:t xml:space="preserve">of NID IE as specified in </w:t>
            </w:r>
            <w:r>
              <w:t>figure</w:t>
            </w:r>
            <w:r w:rsidRPr="003168A2">
              <w:t> </w:t>
            </w:r>
            <w:r w:rsidRPr="00B3565C">
              <w:t>9.2.</w:t>
            </w:r>
            <w:r>
              <w:t>7-2 and table</w:t>
            </w:r>
            <w:r w:rsidRPr="003168A2">
              <w:t> </w:t>
            </w:r>
            <w:r>
              <w:t>9.2.7-2 of 3GPP TS 24.502 [18]</w:t>
            </w:r>
            <w:r>
              <w:rPr>
                <w:lang w:eastAsia="en-US"/>
              </w:rPr>
              <w:t xml:space="preserve"> starting with the octet 3 and ending with the octet 8</w:t>
            </w:r>
            <w:r>
              <w:t>.</w:t>
            </w:r>
          </w:p>
        </w:tc>
      </w:tr>
      <w:tr w:rsidR="007877D6" w:rsidRPr="005F7EB0" w14:paraId="6712EC11" w14:textId="77777777" w:rsidTr="00E66E9E">
        <w:trPr>
          <w:cantSplit/>
          <w:jc w:val="center"/>
        </w:trPr>
        <w:tc>
          <w:tcPr>
            <w:tcW w:w="7094" w:type="dxa"/>
          </w:tcPr>
          <w:p w14:paraId="26676177" w14:textId="77777777" w:rsidR="007877D6" w:rsidRPr="005F7EB0" w:rsidRDefault="007877D6" w:rsidP="00E66E9E">
            <w:pPr>
              <w:pStyle w:val="TAL"/>
              <w:rPr>
                <w:lang w:eastAsia="en-US"/>
              </w:rPr>
            </w:pPr>
          </w:p>
        </w:tc>
      </w:tr>
    </w:tbl>
    <w:p w14:paraId="5BF74036" w14:textId="77777777" w:rsidR="007877D6" w:rsidRPr="008E342A" w:rsidRDefault="007877D6" w:rsidP="007877D6"/>
    <w:p w14:paraId="30EF1ECB" w14:textId="17504992" w:rsidR="00DE07BC" w:rsidRPr="007F2770" w:rsidRDefault="00DE07BC" w:rsidP="00DE07BC">
      <w:pPr>
        <w:pStyle w:val="Heading4"/>
      </w:pPr>
      <w:bookmarkStart w:id="11362" w:name="_CR9_11_3_93"/>
      <w:bookmarkStart w:id="11363" w:name="_Toc162972167"/>
      <w:bookmarkEnd w:id="11362"/>
      <w:r w:rsidRPr="007F2770">
        <w:t>9.11.3.93</w:t>
      </w:r>
      <w:r w:rsidRPr="007F2770">
        <w:tab/>
        <w:t xml:space="preserve">N3IWF </w:t>
      </w:r>
      <w:r w:rsidR="00B81C6B" w:rsidRPr="007F2770">
        <w:t>identifier</w:t>
      </w:r>
      <w:bookmarkEnd w:id="11363"/>
    </w:p>
    <w:p w14:paraId="607D27E9" w14:textId="3E493694" w:rsidR="00DE07BC" w:rsidRPr="007F2770" w:rsidRDefault="00DE07BC" w:rsidP="00DE07BC">
      <w:r w:rsidRPr="007F2770">
        <w:t xml:space="preserve">The purpose of the N3IWF </w:t>
      </w:r>
      <w:r w:rsidR="001D3A35" w:rsidRPr="007F2770">
        <w:t>identifier information</w:t>
      </w:r>
      <w:r w:rsidRPr="007F2770">
        <w:t xml:space="preserve"> element is to enable the network to assign the UE, a suitable N3IWF for the requested NSSAI.</w:t>
      </w:r>
    </w:p>
    <w:p w14:paraId="3C711180" w14:textId="6A0448AD" w:rsidR="00DE07BC" w:rsidRPr="007F2770" w:rsidRDefault="00DE07BC" w:rsidP="00DE07BC">
      <w:r w:rsidRPr="007F2770">
        <w:t xml:space="preserve">The N3IWF </w:t>
      </w:r>
      <w:r w:rsidR="001D3A35" w:rsidRPr="007F2770">
        <w:t>identifier information</w:t>
      </w:r>
      <w:r w:rsidRPr="007F2770">
        <w:t xml:space="preserve"> element is coded as shown in figure 9.11.3.93.1, figure 9.11.3.93.2, figure 9.11.3.93.3 and table 9.11.3.93.1.</w:t>
      </w:r>
    </w:p>
    <w:p w14:paraId="58B93F01" w14:textId="58DABF76" w:rsidR="00DE07BC" w:rsidRPr="007F2770" w:rsidRDefault="00DE07BC" w:rsidP="00DE07BC">
      <w:r w:rsidRPr="007F2770">
        <w:t xml:space="preserve">The </w:t>
      </w:r>
      <w:r w:rsidR="001C2609" w:rsidRPr="007F2770">
        <w:t>N3IWF</w:t>
      </w:r>
      <w:r w:rsidR="001C2609" w:rsidRPr="007F2770" w:rsidDel="001C2609">
        <w:t xml:space="preserve"> </w:t>
      </w:r>
      <w:r w:rsidR="001D3A35" w:rsidRPr="007F2770">
        <w:t>identifier information</w:t>
      </w:r>
      <w:r w:rsidRPr="007F2770">
        <w:t xml:space="preserve"> element is a type 4 information element with a minimum length of </w:t>
      </w:r>
      <w:r w:rsidR="00405EAB" w:rsidRPr="007F2770">
        <w:t>7</w:t>
      </w:r>
      <w:r w:rsidRPr="007F2770">
        <w:t xml:space="preserve"> octets.</w:t>
      </w:r>
    </w:p>
    <w:p w14:paraId="068F1CD3" w14:textId="101A3BDE" w:rsidR="00780765" w:rsidRPr="007F2770" w:rsidRDefault="00780765" w:rsidP="00DE07BC">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780765" w:rsidRPr="007F2770" w14:paraId="1558AA1C" w14:textId="77777777" w:rsidTr="00CA66DA">
        <w:trPr>
          <w:cantSplit/>
          <w:jc w:val="center"/>
        </w:trPr>
        <w:tc>
          <w:tcPr>
            <w:tcW w:w="709" w:type="dxa"/>
            <w:tcBorders>
              <w:top w:val="nil"/>
              <w:left w:val="nil"/>
              <w:bottom w:val="nil"/>
              <w:right w:val="nil"/>
            </w:tcBorders>
            <w:hideMark/>
          </w:tcPr>
          <w:p w14:paraId="3B51847F" w14:textId="77777777" w:rsidR="00780765" w:rsidRPr="007F2770" w:rsidRDefault="00780765" w:rsidP="00CA66DA">
            <w:pPr>
              <w:pStyle w:val="TAC"/>
            </w:pPr>
            <w:r w:rsidRPr="007F2770">
              <w:t>8</w:t>
            </w:r>
          </w:p>
        </w:tc>
        <w:tc>
          <w:tcPr>
            <w:tcW w:w="709" w:type="dxa"/>
            <w:tcBorders>
              <w:top w:val="nil"/>
              <w:left w:val="nil"/>
              <w:bottom w:val="nil"/>
              <w:right w:val="nil"/>
            </w:tcBorders>
            <w:hideMark/>
          </w:tcPr>
          <w:p w14:paraId="4154DEAB" w14:textId="77777777" w:rsidR="00780765" w:rsidRPr="007F2770" w:rsidRDefault="00780765" w:rsidP="00CA66DA">
            <w:pPr>
              <w:pStyle w:val="TAC"/>
            </w:pPr>
            <w:r w:rsidRPr="007F2770">
              <w:t>7</w:t>
            </w:r>
          </w:p>
        </w:tc>
        <w:tc>
          <w:tcPr>
            <w:tcW w:w="709" w:type="dxa"/>
            <w:tcBorders>
              <w:top w:val="nil"/>
              <w:left w:val="nil"/>
              <w:bottom w:val="nil"/>
              <w:right w:val="nil"/>
            </w:tcBorders>
            <w:hideMark/>
          </w:tcPr>
          <w:p w14:paraId="6FEF1A7D" w14:textId="77777777" w:rsidR="00780765" w:rsidRPr="007F2770" w:rsidRDefault="00780765" w:rsidP="00CA66DA">
            <w:pPr>
              <w:pStyle w:val="TAC"/>
            </w:pPr>
            <w:r w:rsidRPr="007F2770">
              <w:t>6</w:t>
            </w:r>
          </w:p>
        </w:tc>
        <w:tc>
          <w:tcPr>
            <w:tcW w:w="709" w:type="dxa"/>
            <w:tcBorders>
              <w:top w:val="nil"/>
              <w:left w:val="nil"/>
              <w:bottom w:val="nil"/>
              <w:right w:val="nil"/>
            </w:tcBorders>
            <w:hideMark/>
          </w:tcPr>
          <w:p w14:paraId="42D81B7B" w14:textId="77777777" w:rsidR="00780765" w:rsidRPr="007F2770" w:rsidRDefault="00780765" w:rsidP="00CA66DA">
            <w:pPr>
              <w:pStyle w:val="TAC"/>
            </w:pPr>
            <w:r w:rsidRPr="007F2770">
              <w:t>5</w:t>
            </w:r>
          </w:p>
        </w:tc>
        <w:tc>
          <w:tcPr>
            <w:tcW w:w="709" w:type="dxa"/>
            <w:tcBorders>
              <w:top w:val="nil"/>
              <w:left w:val="nil"/>
              <w:bottom w:val="nil"/>
              <w:right w:val="nil"/>
            </w:tcBorders>
            <w:hideMark/>
          </w:tcPr>
          <w:p w14:paraId="77A31113" w14:textId="77777777" w:rsidR="00780765" w:rsidRPr="007F2770" w:rsidRDefault="00780765" w:rsidP="00CA66DA">
            <w:pPr>
              <w:pStyle w:val="TAC"/>
            </w:pPr>
            <w:r w:rsidRPr="007F2770">
              <w:t>4</w:t>
            </w:r>
          </w:p>
        </w:tc>
        <w:tc>
          <w:tcPr>
            <w:tcW w:w="709" w:type="dxa"/>
            <w:tcBorders>
              <w:top w:val="nil"/>
              <w:left w:val="nil"/>
              <w:bottom w:val="nil"/>
              <w:right w:val="nil"/>
            </w:tcBorders>
            <w:hideMark/>
          </w:tcPr>
          <w:p w14:paraId="45D30C79" w14:textId="77777777" w:rsidR="00780765" w:rsidRPr="007F2770" w:rsidRDefault="00780765" w:rsidP="00CA66DA">
            <w:pPr>
              <w:pStyle w:val="TAC"/>
            </w:pPr>
            <w:r w:rsidRPr="007F2770">
              <w:t>3</w:t>
            </w:r>
          </w:p>
        </w:tc>
        <w:tc>
          <w:tcPr>
            <w:tcW w:w="709" w:type="dxa"/>
            <w:tcBorders>
              <w:top w:val="nil"/>
              <w:left w:val="nil"/>
              <w:bottom w:val="nil"/>
              <w:right w:val="nil"/>
            </w:tcBorders>
            <w:hideMark/>
          </w:tcPr>
          <w:p w14:paraId="4C92607D" w14:textId="77777777" w:rsidR="00780765" w:rsidRPr="007F2770" w:rsidRDefault="00780765" w:rsidP="00CA66DA">
            <w:pPr>
              <w:pStyle w:val="TAC"/>
            </w:pPr>
            <w:r w:rsidRPr="007F2770">
              <w:t>2</w:t>
            </w:r>
          </w:p>
        </w:tc>
        <w:tc>
          <w:tcPr>
            <w:tcW w:w="709" w:type="dxa"/>
            <w:tcBorders>
              <w:top w:val="nil"/>
              <w:left w:val="nil"/>
              <w:bottom w:val="nil"/>
              <w:right w:val="nil"/>
            </w:tcBorders>
            <w:hideMark/>
          </w:tcPr>
          <w:p w14:paraId="268C6FC8" w14:textId="77777777" w:rsidR="00780765" w:rsidRPr="007F2770" w:rsidRDefault="00780765" w:rsidP="00CA66DA">
            <w:pPr>
              <w:pStyle w:val="TAC"/>
            </w:pPr>
            <w:r w:rsidRPr="007F2770">
              <w:t>1</w:t>
            </w:r>
          </w:p>
        </w:tc>
        <w:tc>
          <w:tcPr>
            <w:tcW w:w="1560" w:type="dxa"/>
            <w:tcBorders>
              <w:top w:val="nil"/>
              <w:left w:val="nil"/>
              <w:bottom w:val="nil"/>
              <w:right w:val="nil"/>
            </w:tcBorders>
          </w:tcPr>
          <w:p w14:paraId="74A9135C" w14:textId="77777777" w:rsidR="00780765" w:rsidRPr="007F2770" w:rsidRDefault="00780765" w:rsidP="00CA66DA">
            <w:pPr>
              <w:pStyle w:val="TAL"/>
            </w:pPr>
          </w:p>
        </w:tc>
      </w:tr>
      <w:tr w:rsidR="00780765" w:rsidRPr="007F2770" w14:paraId="7FD66D15"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0582A70D" w14:textId="62D4A187" w:rsidR="00780765" w:rsidRPr="007F2770" w:rsidRDefault="00780765" w:rsidP="00CA66DA">
            <w:pPr>
              <w:pStyle w:val="TAC"/>
            </w:pPr>
            <w:r w:rsidRPr="007F2770">
              <w:t xml:space="preserve">N3IWF </w:t>
            </w:r>
            <w:r w:rsidR="008B710F" w:rsidRPr="007F2770">
              <w:t>identifier</w:t>
            </w:r>
            <w:r w:rsidR="001D3A35" w:rsidRPr="007F2770">
              <w:t xml:space="preserve"> </w:t>
            </w:r>
            <w:r w:rsidRPr="007F2770">
              <w:t>IEI</w:t>
            </w:r>
          </w:p>
        </w:tc>
        <w:tc>
          <w:tcPr>
            <w:tcW w:w="1560" w:type="dxa"/>
            <w:tcBorders>
              <w:top w:val="nil"/>
              <w:left w:val="nil"/>
              <w:bottom w:val="nil"/>
              <w:right w:val="nil"/>
            </w:tcBorders>
            <w:hideMark/>
          </w:tcPr>
          <w:p w14:paraId="004F5E04" w14:textId="77777777" w:rsidR="00780765" w:rsidRPr="007F2770" w:rsidRDefault="00780765" w:rsidP="00CA66DA">
            <w:pPr>
              <w:pStyle w:val="TAL"/>
            </w:pPr>
            <w:r w:rsidRPr="007F2770">
              <w:t>octet 1</w:t>
            </w:r>
          </w:p>
        </w:tc>
      </w:tr>
      <w:tr w:rsidR="00780765" w:rsidRPr="007F2770" w14:paraId="4238E19A"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023B038" w14:textId="77777777" w:rsidR="00780765" w:rsidRPr="007F2770" w:rsidRDefault="00780765" w:rsidP="00CA66DA">
            <w:pPr>
              <w:pStyle w:val="TAC"/>
            </w:pPr>
            <w:r w:rsidRPr="007F2770">
              <w:t>Length of N3IWF identifier</w:t>
            </w:r>
            <w:r w:rsidRPr="007F2770" w:rsidDel="00A227AD">
              <w:t xml:space="preserve"> </w:t>
            </w:r>
            <w:r w:rsidRPr="007F2770">
              <w:t>contents</w:t>
            </w:r>
          </w:p>
        </w:tc>
        <w:tc>
          <w:tcPr>
            <w:tcW w:w="1560" w:type="dxa"/>
            <w:tcBorders>
              <w:top w:val="nil"/>
              <w:left w:val="nil"/>
              <w:bottom w:val="nil"/>
              <w:right w:val="nil"/>
            </w:tcBorders>
          </w:tcPr>
          <w:p w14:paraId="542C4AA8" w14:textId="77777777" w:rsidR="00780765" w:rsidRPr="007F2770" w:rsidRDefault="00780765" w:rsidP="00CA66DA">
            <w:pPr>
              <w:pStyle w:val="TAL"/>
            </w:pPr>
            <w:r w:rsidRPr="007F2770">
              <w:t>octet 2</w:t>
            </w:r>
          </w:p>
        </w:tc>
      </w:tr>
      <w:tr w:rsidR="00780765" w:rsidRPr="007F2770" w14:paraId="06EA8AF8"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B33B13B" w14:textId="1245AD29" w:rsidR="00780765" w:rsidRPr="007F2770" w:rsidRDefault="00780765" w:rsidP="00CA66DA">
            <w:pPr>
              <w:pStyle w:val="TAC"/>
            </w:pPr>
            <w:r w:rsidRPr="007F2770">
              <w:t xml:space="preserve">N3IWF </w:t>
            </w:r>
            <w:r w:rsidR="008B710F" w:rsidRPr="007F2770">
              <w:t>identifier</w:t>
            </w:r>
            <w:r w:rsidR="001D3A35" w:rsidRPr="007F2770">
              <w:t xml:space="preserve"> </w:t>
            </w:r>
            <w:r w:rsidRPr="007F2770">
              <w:t>type</w:t>
            </w:r>
          </w:p>
          <w:p w14:paraId="2922E792" w14:textId="77777777" w:rsidR="00780765" w:rsidRPr="007F2770" w:rsidRDefault="00780765" w:rsidP="00CA66DA">
            <w:pPr>
              <w:pStyle w:val="TAC"/>
            </w:pPr>
          </w:p>
        </w:tc>
        <w:tc>
          <w:tcPr>
            <w:tcW w:w="1560" w:type="dxa"/>
            <w:tcBorders>
              <w:top w:val="nil"/>
              <w:left w:val="nil"/>
              <w:bottom w:val="nil"/>
              <w:right w:val="nil"/>
            </w:tcBorders>
          </w:tcPr>
          <w:p w14:paraId="3B1A9C4A" w14:textId="7399DF21" w:rsidR="00780765" w:rsidRPr="007F2770" w:rsidRDefault="00780765" w:rsidP="00CA66DA">
            <w:pPr>
              <w:pStyle w:val="TAL"/>
            </w:pPr>
            <w:r w:rsidRPr="007F2770">
              <w:t>octet 3</w:t>
            </w:r>
          </w:p>
        </w:tc>
      </w:tr>
      <w:tr w:rsidR="00780765" w:rsidRPr="007F2770" w14:paraId="4C402B99"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EE1F587" w14:textId="77777777" w:rsidR="00780765" w:rsidRPr="007F2770" w:rsidRDefault="00780765" w:rsidP="00CA66DA">
            <w:pPr>
              <w:pStyle w:val="TAC"/>
            </w:pPr>
          </w:p>
          <w:p w14:paraId="6D95270A" w14:textId="42EAB725" w:rsidR="00780765" w:rsidRPr="007F2770" w:rsidRDefault="00780765" w:rsidP="00CA66DA">
            <w:pPr>
              <w:pStyle w:val="TAC"/>
            </w:pPr>
            <w:r w:rsidRPr="007F2770">
              <w:t xml:space="preserve">N3IWF </w:t>
            </w:r>
            <w:r w:rsidR="008B710F" w:rsidRPr="007F2770">
              <w:t>identifier</w:t>
            </w:r>
            <w:r w:rsidR="001D3A35" w:rsidRPr="007F2770">
              <w:t xml:space="preserve"> </w:t>
            </w:r>
            <w:r w:rsidRPr="007F2770">
              <w:t>entry</w:t>
            </w:r>
          </w:p>
        </w:tc>
        <w:tc>
          <w:tcPr>
            <w:tcW w:w="1560" w:type="dxa"/>
            <w:tcBorders>
              <w:top w:val="nil"/>
              <w:left w:val="nil"/>
              <w:bottom w:val="nil"/>
              <w:right w:val="nil"/>
            </w:tcBorders>
          </w:tcPr>
          <w:p w14:paraId="0E079329" w14:textId="56F5A19F" w:rsidR="00780765" w:rsidRPr="007F2770" w:rsidRDefault="00780765" w:rsidP="00CA66DA">
            <w:pPr>
              <w:pStyle w:val="TAL"/>
            </w:pPr>
            <w:r w:rsidRPr="007F2770">
              <w:t>octet 4</w:t>
            </w:r>
          </w:p>
          <w:p w14:paraId="53A54E5B" w14:textId="77777777" w:rsidR="00780765" w:rsidRPr="007F2770" w:rsidRDefault="00780765" w:rsidP="00CA66DA">
            <w:pPr>
              <w:pStyle w:val="TAL"/>
            </w:pPr>
          </w:p>
          <w:p w14:paraId="07BBD752" w14:textId="77777777" w:rsidR="00780765" w:rsidRPr="007F2770" w:rsidRDefault="00780765" w:rsidP="00CA66DA">
            <w:pPr>
              <w:pStyle w:val="TAL"/>
            </w:pPr>
            <w:r w:rsidRPr="007F2770">
              <w:t>octet k</w:t>
            </w:r>
          </w:p>
        </w:tc>
      </w:tr>
    </w:tbl>
    <w:p w14:paraId="54D55902" w14:textId="284632FF" w:rsidR="00780765" w:rsidRPr="007F2770" w:rsidRDefault="00780765" w:rsidP="00780765">
      <w:pPr>
        <w:pStyle w:val="TF"/>
      </w:pPr>
      <w:bookmarkStart w:id="11364" w:name="_CRFigure9_11_3_93_1"/>
      <w:r w:rsidRPr="007F2770">
        <w:t>Figure </w:t>
      </w:r>
      <w:bookmarkEnd w:id="11364"/>
      <w:r w:rsidRPr="007F2770">
        <w:t xml:space="preserve">9.11.3.93.1: N3IWF </w:t>
      </w:r>
      <w:r w:rsidR="00E82C89" w:rsidRPr="007F2770">
        <w:t>identifier</w:t>
      </w:r>
      <w:r w:rsidR="00EB1766" w:rsidRPr="007F2770">
        <w:t xml:space="preserve"> </w:t>
      </w:r>
      <w:r w:rsidRPr="007F2770">
        <w:t>information element</w:t>
      </w:r>
    </w:p>
    <w:p w14:paraId="66DB4BBE" w14:textId="4C14058B" w:rsidR="00B93BD9" w:rsidRPr="007F2770" w:rsidRDefault="00B93BD9" w:rsidP="00DE07BC">
      <w:pPr>
        <w:pStyle w:val="TF"/>
      </w:pPr>
    </w:p>
    <w:tbl>
      <w:tblPr>
        <w:tblW w:w="0" w:type="auto"/>
        <w:jc w:val="center"/>
        <w:tblLayout w:type="fixed"/>
        <w:tblCellMar>
          <w:left w:w="28" w:type="dxa"/>
          <w:right w:w="56" w:type="dxa"/>
        </w:tblCellMar>
        <w:tblLook w:val="04A0" w:firstRow="1" w:lastRow="0" w:firstColumn="1" w:lastColumn="0" w:noHBand="0" w:noVBand="1"/>
      </w:tblPr>
      <w:tblGrid>
        <w:gridCol w:w="1158"/>
        <w:gridCol w:w="709"/>
        <w:gridCol w:w="709"/>
        <w:gridCol w:w="709"/>
        <w:gridCol w:w="709"/>
        <w:gridCol w:w="709"/>
        <w:gridCol w:w="709"/>
        <w:gridCol w:w="709"/>
        <w:gridCol w:w="1134"/>
      </w:tblGrid>
      <w:tr w:rsidR="00B93BD9" w:rsidRPr="007F2770" w14:paraId="674193D3" w14:textId="77777777" w:rsidTr="00CA66DA">
        <w:trPr>
          <w:cantSplit/>
          <w:jc w:val="center"/>
        </w:trPr>
        <w:tc>
          <w:tcPr>
            <w:tcW w:w="1158" w:type="dxa"/>
            <w:hideMark/>
          </w:tcPr>
          <w:p w14:paraId="05F5A426" w14:textId="77777777" w:rsidR="00B93BD9" w:rsidRPr="007F2770" w:rsidRDefault="00B93BD9" w:rsidP="00CA66DA">
            <w:pPr>
              <w:pStyle w:val="TAC"/>
            </w:pPr>
            <w:r w:rsidRPr="007F2770">
              <w:t>8</w:t>
            </w:r>
          </w:p>
        </w:tc>
        <w:tc>
          <w:tcPr>
            <w:tcW w:w="709" w:type="dxa"/>
            <w:hideMark/>
          </w:tcPr>
          <w:p w14:paraId="3BA6FD67" w14:textId="77777777" w:rsidR="00B93BD9" w:rsidRPr="007F2770" w:rsidRDefault="00B93BD9" w:rsidP="00CA66DA">
            <w:pPr>
              <w:pStyle w:val="TAC"/>
            </w:pPr>
            <w:r w:rsidRPr="007F2770">
              <w:t>7</w:t>
            </w:r>
          </w:p>
        </w:tc>
        <w:tc>
          <w:tcPr>
            <w:tcW w:w="709" w:type="dxa"/>
            <w:hideMark/>
          </w:tcPr>
          <w:p w14:paraId="105429B8" w14:textId="77777777" w:rsidR="00B93BD9" w:rsidRPr="007F2770" w:rsidRDefault="00B93BD9" w:rsidP="00CA66DA">
            <w:pPr>
              <w:pStyle w:val="TAC"/>
            </w:pPr>
            <w:r w:rsidRPr="007F2770">
              <w:t>6</w:t>
            </w:r>
          </w:p>
        </w:tc>
        <w:tc>
          <w:tcPr>
            <w:tcW w:w="709" w:type="dxa"/>
            <w:hideMark/>
          </w:tcPr>
          <w:p w14:paraId="07D12E65" w14:textId="77777777" w:rsidR="00B93BD9" w:rsidRPr="007F2770" w:rsidRDefault="00B93BD9" w:rsidP="00CA66DA">
            <w:pPr>
              <w:pStyle w:val="TAC"/>
            </w:pPr>
            <w:r w:rsidRPr="007F2770">
              <w:t>5</w:t>
            </w:r>
          </w:p>
        </w:tc>
        <w:tc>
          <w:tcPr>
            <w:tcW w:w="709" w:type="dxa"/>
            <w:hideMark/>
          </w:tcPr>
          <w:p w14:paraId="7EED9528" w14:textId="77777777" w:rsidR="00B93BD9" w:rsidRPr="007F2770" w:rsidRDefault="00B93BD9" w:rsidP="00CA66DA">
            <w:pPr>
              <w:pStyle w:val="TAC"/>
            </w:pPr>
            <w:r w:rsidRPr="007F2770">
              <w:t>4</w:t>
            </w:r>
          </w:p>
        </w:tc>
        <w:tc>
          <w:tcPr>
            <w:tcW w:w="709" w:type="dxa"/>
            <w:hideMark/>
          </w:tcPr>
          <w:p w14:paraId="7B800FC5" w14:textId="77777777" w:rsidR="00B93BD9" w:rsidRPr="007F2770" w:rsidRDefault="00B93BD9" w:rsidP="00CA66DA">
            <w:pPr>
              <w:pStyle w:val="TAC"/>
            </w:pPr>
            <w:r w:rsidRPr="007F2770">
              <w:t>3</w:t>
            </w:r>
          </w:p>
        </w:tc>
        <w:tc>
          <w:tcPr>
            <w:tcW w:w="709" w:type="dxa"/>
            <w:hideMark/>
          </w:tcPr>
          <w:p w14:paraId="7AE9FCA9" w14:textId="77777777" w:rsidR="00B93BD9" w:rsidRPr="007F2770" w:rsidRDefault="00B93BD9" w:rsidP="00CA66DA">
            <w:pPr>
              <w:pStyle w:val="TAC"/>
            </w:pPr>
            <w:r w:rsidRPr="007F2770">
              <w:t>2</w:t>
            </w:r>
          </w:p>
        </w:tc>
        <w:tc>
          <w:tcPr>
            <w:tcW w:w="709" w:type="dxa"/>
            <w:hideMark/>
          </w:tcPr>
          <w:p w14:paraId="7D8EE896" w14:textId="77777777" w:rsidR="00B93BD9" w:rsidRPr="007F2770" w:rsidRDefault="00B93BD9" w:rsidP="00CA66DA">
            <w:pPr>
              <w:pStyle w:val="TAC"/>
            </w:pPr>
            <w:r w:rsidRPr="007F2770">
              <w:t>1</w:t>
            </w:r>
          </w:p>
        </w:tc>
        <w:tc>
          <w:tcPr>
            <w:tcW w:w="1134" w:type="dxa"/>
          </w:tcPr>
          <w:p w14:paraId="6E7DB2CF" w14:textId="77777777" w:rsidR="00B93BD9" w:rsidRPr="007F2770" w:rsidRDefault="00B93BD9" w:rsidP="00CA66DA">
            <w:pPr>
              <w:pStyle w:val="TAL"/>
            </w:pPr>
          </w:p>
        </w:tc>
      </w:tr>
      <w:tr w:rsidR="00B93BD9" w:rsidRPr="007F2770" w14:paraId="2046DB4D" w14:textId="77777777" w:rsidTr="00CA66DA">
        <w:trPr>
          <w:jc w:val="center"/>
        </w:trPr>
        <w:tc>
          <w:tcPr>
            <w:tcW w:w="6121" w:type="dxa"/>
            <w:gridSpan w:val="8"/>
            <w:tcBorders>
              <w:top w:val="single" w:sz="4" w:space="0" w:color="auto"/>
              <w:left w:val="single" w:sz="4" w:space="0" w:color="auto"/>
              <w:bottom w:val="single" w:sz="4" w:space="0" w:color="auto"/>
              <w:right w:val="single" w:sz="4" w:space="0" w:color="auto"/>
            </w:tcBorders>
          </w:tcPr>
          <w:p w14:paraId="049DA52A" w14:textId="77777777" w:rsidR="00B93BD9" w:rsidRPr="007F2770" w:rsidRDefault="00B93BD9" w:rsidP="00CA66DA">
            <w:pPr>
              <w:pStyle w:val="TAC"/>
              <w:rPr>
                <w:lang w:eastAsia="zh-CN"/>
              </w:rPr>
            </w:pPr>
          </w:p>
          <w:p w14:paraId="2ED5E35F" w14:textId="77777777" w:rsidR="00B93BD9" w:rsidRPr="007F2770" w:rsidRDefault="00B93BD9" w:rsidP="00CA66DA">
            <w:pPr>
              <w:pStyle w:val="TAC"/>
              <w:rPr>
                <w:lang w:eastAsia="zh-CN"/>
              </w:rPr>
            </w:pPr>
            <w:r w:rsidRPr="007F2770">
              <w:rPr>
                <w:lang w:eastAsia="zh-CN"/>
              </w:rPr>
              <w:t>N3IWF IP address</w:t>
            </w:r>
          </w:p>
        </w:tc>
        <w:tc>
          <w:tcPr>
            <w:tcW w:w="1134" w:type="dxa"/>
            <w:tcBorders>
              <w:top w:val="nil"/>
              <w:left w:val="single" w:sz="4" w:space="0" w:color="auto"/>
              <w:bottom w:val="nil"/>
              <w:right w:val="nil"/>
            </w:tcBorders>
          </w:tcPr>
          <w:p w14:paraId="5E80864E" w14:textId="37257752" w:rsidR="00B93BD9" w:rsidRPr="007F2770" w:rsidRDefault="00B93BD9" w:rsidP="00CA66DA">
            <w:pPr>
              <w:pStyle w:val="TAL"/>
              <w:rPr>
                <w:lang w:eastAsia="zh-CN"/>
              </w:rPr>
            </w:pPr>
            <w:r w:rsidRPr="007F2770">
              <w:rPr>
                <w:lang w:eastAsia="zh-CN"/>
              </w:rPr>
              <w:t>octet 4</w:t>
            </w:r>
          </w:p>
          <w:p w14:paraId="03AD5387" w14:textId="77777777" w:rsidR="00B93BD9" w:rsidRPr="007F2770" w:rsidRDefault="00B93BD9" w:rsidP="00CA66DA">
            <w:pPr>
              <w:pStyle w:val="TAL"/>
              <w:rPr>
                <w:lang w:eastAsia="zh-CN"/>
              </w:rPr>
            </w:pPr>
          </w:p>
          <w:p w14:paraId="2B6A18D1" w14:textId="77777777" w:rsidR="00B93BD9" w:rsidRPr="007F2770" w:rsidRDefault="00B93BD9" w:rsidP="00CA66DA">
            <w:pPr>
              <w:pStyle w:val="TAL"/>
              <w:rPr>
                <w:lang w:eastAsia="zh-CN"/>
              </w:rPr>
            </w:pPr>
            <w:r w:rsidRPr="007F2770">
              <w:rPr>
                <w:lang w:eastAsia="zh-CN"/>
              </w:rPr>
              <w:t xml:space="preserve">octet </w:t>
            </w:r>
            <w:r w:rsidRPr="007F2770">
              <w:t>m</w:t>
            </w:r>
          </w:p>
        </w:tc>
      </w:tr>
    </w:tbl>
    <w:p w14:paraId="567448F8" w14:textId="335F45C1" w:rsidR="00ED4FBA" w:rsidRPr="007F2770" w:rsidRDefault="00ED4FBA" w:rsidP="00ED4FBA">
      <w:pPr>
        <w:pStyle w:val="TF"/>
      </w:pPr>
      <w:bookmarkStart w:id="11365" w:name="_CRFigure9_11_3_93_2"/>
      <w:r w:rsidRPr="007F2770">
        <w:t>Figure </w:t>
      </w:r>
      <w:bookmarkEnd w:id="11365"/>
      <w:r w:rsidRPr="007F2770">
        <w:t>9.11.3.93.2: N3IWF address entry</w:t>
      </w:r>
      <w:r w:rsidRPr="007F2770">
        <w:rPr>
          <w:lang w:eastAsia="zh-CN"/>
        </w:rPr>
        <w:t xml:space="preserve"> (</w:t>
      </w:r>
      <w:r w:rsidRPr="007F2770">
        <w:t>N3IWF identifier</w:t>
      </w:r>
      <w:r w:rsidRPr="007F2770">
        <w:rPr>
          <w:lang w:eastAsia="zh-CN"/>
        </w:rPr>
        <w:t xml:space="preserve"> type = </w:t>
      </w:r>
      <w:r w:rsidRPr="007F2770">
        <w:t>"IPv4", "IPv6" or "IPv4v6"</w:t>
      </w:r>
      <w:r w:rsidRPr="007F2770">
        <w:rPr>
          <w:lang w:eastAsia="zh-CN"/>
        </w:rPr>
        <w:t>)</w:t>
      </w:r>
    </w:p>
    <w:p w14:paraId="1E44F3D2" w14:textId="42C3A69A" w:rsidR="00DE07BC" w:rsidRPr="007F2770" w:rsidRDefault="00DE07BC" w:rsidP="00DE07BC">
      <w:pPr>
        <w:pStyle w:val="TF"/>
      </w:pP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4502FC" w:rsidRPr="007F2770" w14:paraId="16F508A4" w14:textId="77777777" w:rsidTr="00CA66DA">
        <w:trPr>
          <w:cantSplit/>
          <w:jc w:val="center"/>
        </w:trPr>
        <w:tc>
          <w:tcPr>
            <w:tcW w:w="708" w:type="dxa"/>
            <w:hideMark/>
          </w:tcPr>
          <w:p w14:paraId="21C65985" w14:textId="77777777" w:rsidR="004502FC" w:rsidRPr="007F2770" w:rsidRDefault="004502FC" w:rsidP="00CA66DA">
            <w:pPr>
              <w:pStyle w:val="TAC"/>
            </w:pPr>
            <w:r w:rsidRPr="007F2770">
              <w:t>8</w:t>
            </w:r>
          </w:p>
        </w:tc>
        <w:tc>
          <w:tcPr>
            <w:tcW w:w="709" w:type="dxa"/>
            <w:hideMark/>
          </w:tcPr>
          <w:p w14:paraId="5165143D" w14:textId="77777777" w:rsidR="004502FC" w:rsidRPr="007F2770" w:rsidRDefault="004502FC" w:rsidP="00CA66DA">
            <w:pPr>
              <w:pStyle w:val="TAC"/>
            </w:pPr>
            <w:r w:rsidRPr="007F2770">
              <w:t>7</w:t>
            </w:r>
          </w:p>
        </w:tc>
        <w:tc>
          <w:tcPr>
            <w:tcW w:w="709" w:type="dxa"/>
            <w:hideMark/>
          </w:tcPr>
          <w:p w14:paraId="2DC64898" w14:textId="77777777" w:rsidR="004502FC" w:rsidRPr="007F2770" w:rsidRDefault="004502FC" w:rsidP="00CA66DA">
            <w:pPr>
              <w:pStyle w:val="TAC"/>
            </w:pPr>
            <w:r w:rsidRPr="007F2770">
              <w:t>6</w:t>
            </w:r>
          </w:p>
        </w:tc>
        <w:tc>
          <w:tcPr>
            <w:tcW w:w="709" w:type="dxa"/>
            <w:hideMark/>
          </w:tcPr>
          <w:p w14:paraId="2ADBC04B" w14:textId="77777777" w:rsidR="004502FC" w:rsidRPr="007F2770" w:rsidRDefault="004502FC" w:rsidP="00CA66DA">
            <w:pPr>
              <w:pStyle w:val="TAC"/>
            </w:pPr>
            <w:r w:rsidRPr="007F2770">
              <w:t>5</w:t>
            </w:r>
          </w:p>
        </w:tc>
        <w:tc>
          <w:tcPr>
            <w:tcW w:w="709" w:type="dxa"/>
            <w:hideMark/>
          </w:tcPr>
          <w:p w14:paraId="4B6CC540" w14:textId="77777777" w:rsidR="004502FC" w:rsidRPr="007F2770" w:rsidRDefault="004502FC" w:rsidP="00CA66DA">
            <w:pPr>
              <w:pStyle w:val="TAC"/>
            </w:pPr>
            <w:r w:rsidRPr="007F2770">
              <w:t>4</w:t>
            </w:r>
          </w:p>
        </w:tc>
        <w:tc>
          <w:tcPr>
            <w:tcW w:w="709" w:type="dxa"/>
            <w:hideMark/>
          </w:tcPr>
          <w:p w14:paraId="26D81772" w14:textId="77777777" w:rsidR="004502FC" w:rsidRPr="007F2770" w:rsidRDefault="004502FC" w:rsidP="00CA66DA">
            <w:pPr>
              <w:pStyle w:val="TAC"/>
            </w:pPr>
            <w:r w:rsidRPr="007F2770">
              <w:t>3</w:t>
            </w:r>
          </w:p>
        </w:tc>
        <w:tc>
          <w:tcPr>
            <w:tcW w:w="709" w:type="dxa"/>
            <w:hideMark/>
          </w:tcPr>
          <w:p w14:paraId="4B08392B" w14:textId="77777777" w:rsidR="004502FC" w:rsidRPr="007F2770" w:rsidRDefault="004502FC" w:rsidP="00CA66DA">
            <w:pPr>
              <w:pStyle w:val="TAC"/>
            </w:pPr>
            <w:r w:rsidRPr="007F2770">
              <w:t>2</w:t>
            </w:r>
          </w:p>
        </w:tc>
        <w:tc>
          <w:tcPr>
            <w:tcW w:w="709" w:type="dxa"/>
            <w:hideMark/>
          </w:tcPr>
          <w:p w14:paraId="15860EC6" w14:textId="77777777" w:rsidR="004502FC" w:rsidRPr="007F2770" w:rsidRDefault="004502FC" w:rsidP="00CA66DA">
            <w:pPr>
              <w:pStyle w:val="TAC"/>
            </w:pPr>
            <w:r w:rsidRPr="007F2770">
              <w:t>1</w:t>
            </w:r>
          </w:p>
        </w:tc>
        <w:tc>
          <w:tcPr>
            <w:tcW w:w="1134" w:type="dxa"/>
          </w:tcPr>
          <w:p w14:paraId="52F187D6" w14:textId="77777777" w:rsidR="004502FC" w:rsidRPr="007F2770" w:rsidRDefault="004502FC" w:rsidP="00CA66DA">
            <w:pPr>
              <w:pStyle w:val="TAL"/>
            </w:pPr>
          </w:p>
        </w:tc>
      </w:tr>
      <w:tr w:rsidR="004502FC" w:rsidRPr="007F2770" w14:paraId="089C219D" w14:textId="77777777" w:rsidTr="00CA66DA">
        <w:trPr>
          <w:jc w:val="center"/>
        </w:trPr>
        <w:tc>
          <w:tcPr>
            <w:tcW w:w="5671" w:type="dxa"/>
            <w:gridSpan w:val="8"/>
            <w:tcBorders>
              <w:top w:val="single" w:sz="4" w:space="0" w:color="auto"/>
              <w:left w:val="single" w:sz="4" w:space="0" w:color="auto"/>
              <w:bottom w:val="single" w:sz="4" w:space="0" w:color="auto"/>
              <w:right w:val="single" w:sz="4" w:space="0" w:color="auto"/>
            </w:tcBorders>
          </w:tcPr>
          <w:p w14:paraId="1FFAA76F" w14:textId="77777777" w:rsidR="004502FC" w:rsidRPr="007F2770" w:rsidRDefault="004502FC" w:rsidP="00CA66DA">
            <w:pPr>
              <w:pStyle w:val="TAC"/>
            </w:pPr>
          </w:p>
          <w:p w14:paraId="6DF60358" w14:textId="77777777" w:rsidR="004502FC" w:rsidRPr="007F2770" w:rsidRDefault="004502FC" w:rsidP="00CA66DA">
            <w:pPr>
              <w:pStyle w:val="TAC"/>
            </w:pPr>
            <w:r w:rsidRPr="007F2770">
              <w:t>N3IWF FQDN</w:t>
            </w:r>
          </w:p>
          <w:p w14:paraId="11EB45C0" w14:textId="77777777" w:rsidR="004502FC" w:rsidRPr="007F2770" w:rsidRDefault="004502FC" w:rsidP="00CA66DA">
            <w:pPr>
              <w:pStyle w:val="TAC"/>
            </w:pPr>
          </w:p>
        </w:tc>
        <w:tc>
          <w:tcPr>
            <w:tcW w:w="1134" w:type="dxa"/>
            <w:tcBorders>
              <w:top w:val="nil"/>
              <w:left w:val="single" w:sz="4" w:space="0" w:color="auto"/>
              <w:bottom w:val="nil"/>
              <w:right w:val="nil"/>
            </w:tcBorders>
          </w:tcPr>
          <w:p w14:paraId="09DF971E" w14:textId="40225D25" w:rsidR="004502FC" w:rsidRPr="007F2770" w:rsidRDefault="004502FC" w:rsidP="00CA66DA">
            <w:pPr>
              <w:pStyle w:val="TAL"/>
            </w:pPr>
            <w:r w:rsidRPr="007F2770">
              <w:t>octet 4</w:t>
            </w:r>
          </w:p>
          <w:p w14:paraId="61B50E7F" w14:textId="77777777" w:rsidR="004502FC" w:rsidRPr="007F2770" w:rsidRDefault="004502FC" w:rsidP="00CA66DA">
            <w:pPr>
              <w:pStyle w:val="TAL"/>
            </w:pPr>
          </w:p>
          <w:p w14:paraId="79FA0B9B" w14:textId="77777777" w:rsidR="004502FC" w:rsidRPr="007F2770" w:rsidRDefault="004502FC" w:rsidP="00CA66DA">
            <w:pPr>
              <w:pStyle w:val="TAL"/>
            </w:pPr>
            <w:r w:rsidRPr="007F2770">
              <w:t>octet n</w:t>
            </w:r>
          </w:p>
        </w:tc>
      </w:tr>
    </w:tbl>
    <w:p w14:paraId="68C23184" w14:textId="46921FC1" w:rsidR="004502FC" w:rsidRPr="00A33425" w:rsidRDefault="004502FC" w:rsidP="00A33425">
      <w:pPr>
        <w:pStyle w:val="TF"/>
      </w:pPr>
      <w:bookmarkStart w:id="11366" w:name="_CRFigure9_11_3_93_3"/>
      <w:r w:rsidRPr="0047331C">
        <w:t>Figure </w:t>
      </w:r>
      <w:bookmarkEnd w:id="11366"/>
      <w:r w:rsidRPr="0047331C">
        <w:t xml:space="preserve">9.11.3.93.3: N3IWF </w:t>
      </w:r>
      <w:r w:rsidR="00B3460F" w:rsidRPr="0047331C">
        <w:t xml:space="preserve">identifier </w:t>
      </w:r>
      <w:r w:rsidRPr="0047331C">
        <w:t>entry</w:t>
      </w:r>
      <w:r w:rsidR="00B81AFC" w:rsidRPr="0047331C">
        <w:t xml:space="preserve"> </w:t>
      </w:r>
      <w:r w:rsidR="0083627E" w:rsidRPr="0047331C">
        <w:t>(</w:t>
      </w:r>
      <w:r w:rsidR="00B81AFC" w:rsidRPr="0047331C">
        <w:t>N3IWF identifier</w:t>
      </w:r>
      <w:r w:rsidRPr="00A33425">
        <w:t>type =</w:t>
      </w:r>
      <w:r w:rsidR="00550780" w:rsidRPr="0047331C">
        <w:t>"</w:t>
      </w:r>
      <w:r w:rsidR="00550780" w:rsidRPr="00A33425">
        <w:t>FQDN</w:t>
      </w:r>
      <w:r w:rsidR="00550780" w:rsidRPr="0047331C">
        <w:t>"</w:t>
      </w:r>
      <w:r w:rsidRPr="00A33425">
        <w:t>)</w:t>
      </w:r>
    </w:p>
    <w:p w14:paraId="550AFE30" w14:textId="77777777" w:rsidR="004502FC" w:rsidRPr="007F2770" w:rsidRDefault="004502FC" w:rsidP="00DE07BC">
      <w:pPr>
        <w:pStyle w:val="TF"/>
        <w:rPr>
          <w:lang w:eastAsia="zh-CN"/>
        </w:rPr>
      </w:pPr>
    </w:p>
    <w:p w14:paraId="069BB999" w14:textId="59443967" w:rsidR="00DE07BC" w:rsidRPr="007F2770" w:rsidRDefault="00DE07BC" w:rsidP="00DE07BC">
      <w:pPr>
        <w:pStyle w:val="TH"/>
      </w:pPr>
      <w:bookmarkStart w:id="11367" w:name="_CRTable9_11_3_93_1"/>
      <w:r w:rsidRPr="007F2770">
        <w:t>Table </w:t>
      </w:r>
      <w:bookmarkEnd w:id="11367"/>
      <w:r w:rsidRPr="007F2770">
        <w:rPr>
          <w:lang w:val="en-US"/>
        </w:rPr>
        <w:t>9.11.3.93.1</w:t>
      </w:r>
      <w:r w:rsidRPr="007F2770">
        <w:t>: N3IWF address entry</w:t>
      </w:r>
    </w:p>
    <w:tbl>
      <w:tblPr>
        <w:tblW w:w="8165" w:type="dxa"/>
        <w:jc w:val="center"/>
        <w:tblBorders>
          <w:top w:val="single" w:sz="4" w:space="0" w:color="auto"/>
          <w:left w:val="single" w:sz="4" w:space="0" w:color="auto"/>
          <w:bottom w:val="single" w:sz="4" w:space="0" w:color="auto"/>
          <w:right w:val="single" w:sz="4" w:space="0" w:color="auto"/>
          <w:insideV w:val="single" w:sz="4" w:space="0" w:color="auto"/>
        </w:tblBorders>
        <w:tblLook w:val="04A0" w:firstRow="1" w:lastRow="0" w:firstColumn="1" w:lastColumn="0" w:noHBand="0" w:noVBand="1"/>
      </w:tblPr>
      <w:tblGrid>
        <w:gridCol w:w="317"/>
        <w:gridCol w:w="386"/>
        <w:gridCol w:w="386"/>
        <w:gridCol w:w="386"/>
        <w:gridCol w:w="367"/>
        <w:gridCol w:w="367"/>
        <w:gridCol w:w="328"/>
        <w:gridCol w:w="347"/>
        <w:gridCol w:w="251"/>
        <w:gridCol w:w="5110"/>
      </w:tblGrid>
      <w:tr w:rsidR="00DE07BC" w:rsidRPr="007F2770" w14:paraId="70582844" w14:textId="77777777" w:rsidTr="00CA66DA">
        <w:trPr>
          <w:trHeight w:val="276"/>
          <w:jc w:val="center"/>
        </w:trPr>
        <w:tc>
          <w:tcPr>
            <w:tcW w:w="8165" w:type="dxa"/>
            <w:gridSpan w:val="10"/>
            <w:tcBorders>
              <w:top w:val="single" w:sz="4" w:space="0" w:color="auto"/>
              <w:left w:val="single" w:sz="4" w:space="0" w:color="auto"/>
              <w:bottom w:val="nil"/>
              <w:right w:val="single" w:sz="4" w:space="0" w:color="auto"/>
            </w:tcBorders>
            <w:noWrap/>
            <w:vAlign w:val="bottom"/>
            <w:hideMark/>
          </w:tcPr>
          <w:p w14:paraId="1F2BDA08" w14:textId="165ED425" w:rsidR="00DE07BC" w:rsidRPr="007F2770" w:rsidRDefault="00DE07BC" w:rsidP="00CA66DA">
            <w:pPr>
              <w:pStyle w:val="TAL"/>
              <w:rPr>
                <w:lang w:eastAsia="ko-KR" w:bidi="he-IL"/>
              </w:rPr>
            </w:pPr>
            <w:r w:rsidRPr="007F2770">
              <w:t xml:space="preserve">N3IWF </w:t>
            </w:r>
            <w:r w:rsidR="00B3460F" w:rsidRPr="007F2770">
              <w:t xml:space="preserve">identifier </w:t>
            </w:r>
            <w:r w:rsidRPr="007F2770">
              <w:t xml:space="preserve">type (octet </w:t>
            </w:r>
            <w:r w:rsidR="004502FC" w:rsidRPr="007F2770">
              <w:t>3</w:t>
            </w:r>
            <w:r w:rsidRPr="007F2770">
              <w:t>) is set as follows:</w:t>
            </w:r>
          </w:p>
        </w:tc>
      </w:tr>
      <w:tr w:rsidR="00DE07BC" w:rsidRPr="007F2770" w14:paraId="4DE9BE55" w14:textId="77777777" w:rsidTr="00CA66DA">
        <w:trPr>
          <w:trHeight w:val="276"/>
          <w:jc w:val="center"/>
        </w:trPr>
        <w:tc>
          <w:tcPr>
            <w:tcW w:w="237" w:type="dxa"/>
            <w:tcBorders>
              <w:top w:val="nil"/>
              <w:left w:val="single" w:sz="4" w:space="0" w:color="auto"/>
              <w:bottom w:val="nil"/>
              <w:right w:val="nil"/>
            </w:tcBorders>
            <w:noWrap/>
            <w:vAlign w:val="bottom"/>
            <w:hideMark/>
          </w:tcPr>
          <w:p w14:paraId="010D9DDC" w14:textId="77777777" w:rsidR="00DE07BC" w:rsidRPr="007F2770" w:rsidRDefault="00DE07BC" w:rsidP="00CA66DA">
            <w:pPr>
              <w:pStyle w:val="TAH"/>
            </w:pPr>
            <w:bookmarkStart w:id="11368" w:name="_MCCTEMPBM_CRPT80180040___7" w:colFirst="9" w:colLast="9"/>
            <w:r w:rsidRPr="007F2770">
              <w:t>8</w:t>
            </w:r>
          </w:p>
        </w:tc>
        <w:tc>
          <w:tcPr>
            <w:tcW w:w="386" w:type="dxa"/>
            <w:tcBorders>
              <w:top w:val="nil"/>
              <w:left w:val="nil"/>
              <w:bottom w:val="nil"/>
              <w:right w:val="nil"/>
            </w:tcBorders>
            <w:noWrap/>
            <w:vAlign w:val="bottom"/>
            <w:hideMark/>
          </w:tcPr>
          <w:p w14:paraId="026DBCCB" w14:textId="77777777" w:rsidR="00DE07BC" w:rsidRPr="007F2770" w:rsidRDefault="00DE07BC" w:rsidP="00CA66DA">
            <w:pPr>
              <w:pStyle w:val="TAH"/>
            </w:pPr>
            <w:r w:rsidRPr="007F2770">
              <w:t>7</w:t>
            </w:r>
          </w:p>
        </w:tc>
        <w:tc>
          <w:tcPr>
            <w:tcW w:w="386" w:type="dxa"/>
            <w:tcBorders>
              <w:top w:val="nil"/>
              <w:left w:val="nil"/>
              <w:bottom w:val="nil"/>
              <w:right w:val="nil"/>
            </w:tcBorders>
            <w:noWrap/>
            <w:vAlign w:val="bottom"/>
            <w:hideMark/>
          </w:tcPr>
          <w:p w14:paraId="46F0703E" w14:textId="77777777" w:rsidR="00DE07BC" w:rsidRPr="007F2770" w:rsidRDefault="00DE07BC" w:rsidP="00CA66DA">
            <w:pPr>
              <w:pStyle w:val="TAH"/>
            </w:pPr>
            <w:r w:rsidRPr="007F2770">
              <w:rPr>
                <w:lang w:eastAsia="zh-CN"/>
              </w:rPr>
              <w:t>6</w:t>
            </w:r>
          </w:p>
        </w:tc>
        <w:tc>
          <w:tcPr>
            <w:tcW w:w="386" w:type="dxa"/>
            <w:tcBorders>
              <w:top w:val="nil"/>
              <w:left w:val="nil"/>
              <w:bottom w:val="nil"/>
              <w:right w:val="nil"/>
            </w:tcBorders>
            <w:noWrap/>
            <w:vAlign w:val="bottom"/>
            <w:hideMark/>
          </w:tcPr>
          <w:p w14:paraId="110EDE37" w14:textId="77777777" w:rsidR="00DE07BC" w:rsidRPr="007F2770" w:rsidRDefault="00DE07BC" w:rsidP="00CA66DA">
            <w:pPr>
              <w:pStyle w:val="TAH"/>
            </w:pPr>
            <w:r w:rsidRPr="007F2770">
              <w:rPr>
                <w:lang w:eastAsia="zh-CN"/>
              </w:rPr>
              <w:t>5</w:t>
            </w:r>
          </w:p>
        </w:tc>
        <w:tc>
          <w:tcPr>
            <w:tcW w:w="367" w:type="dxa"/>
            <w:tcBorders>
              <w:top w:val="nil"/>
              <w:left w:val="nil"/>
              <w:bottom w:val="nil"/>
              <w:right w:val="nil"/>
            </w:tcBorders>
            <w:noWrap/>
            <w:vAlign w:val="bottom"/>
            <w:hideMark/>
          </w:tcPr>
          <w:p w14:paraId="026FAD7D" w14:textId="77777777" w:rsidR="00DE07BC" w:rsidRPr="007F2770" w:rsidRDefault="00DE07BC" w:rsidP="00CA66DA">
            <w:pPr>
              <w:pStyle w:val="TAH"/>
            </w:pPr>
            <w:r w:rsidRPr="007F2770">
              <w:t>4</w:t>
            </w:r>
          </w:p>
        </w:tc>
        <w:tc>
          <w:tcPr>
            <w:tcW w:w="367" w:type="dxa"/>
            <w:tcBorders>
              <w:top w:val="nil"/>
              <w:left w:val="nil"/>
              <w:bottom w:val="nil"/>
              <w:right w:val="nil"/>
            </w:tcBorders>
            <w:noWrap/>
            <w:vAlign w:val="bottom"/>
            <w:hideMark/>
          </w:tcPr>
          <w:p w14:paraId="115F4F28" w14:textId="77777777" w:rsidR="00DE07BC" w:rsidRPr="007F2770" w:rsidRDefault="00DE07BC" w:rsidP="00CA66DA">
            <w:pPr>
              <w:pStyle w:val="TAH"/>
            </w:pPr>
            <w:r w:rsidRPr="007F2770">
              <w:t>3</w:t>
            </w:r>
          </w:p>
        </w:tc>
        <w:tc>
          <w:tcPr>
            <w:tcW w:w="328" w:type="dxa"/>
            <w:tcBorders>
              <w:top w:val="nil"/>
              <w:left w:val="nil"/>
              <w:bottom w:val="nil"/>
              <w:right w:val="nil"/>
            </w:tcBorders>
            <w:noWrap/>
            <w:vAlign w:val="bottom"/>
            <w:hideMark/>
          </w:tcPr>
          <w:p w14:paraId="106C7499" w14:textId="77777777" w:rsidR="00DE07BC" w:rsidRPr="007F2770" w:rsidRDefault="00DE07BC" w:rsidP="00CA66DA">
            <w:pPr>
              <w:pStyle w:val="TAH"/>
            </w:pPr>
            <w:r w:rsidRPr="007F2770">
              <w:t>2</w:t>
            </w:r>
          </w:p>
        </w:tc>
        <w:tc>
          <w:tcPr>
            <w:tcW w:w="347" w:type="dxa"/>
            <w:tcBorders>
              <w:top w:val="nil"/>
              <w:left w:val="nil"/>
              <w:bottom w:val="nil"/>
              <w:right w:val="nil"/>
            </w:tcBorders>
            <w:noWrap/>
            <w:vAlign w:val="bottom"/>
            <w:hideMark/>
          </w:tcPr>
          <w:p w14:paraId="2BC1CB81" w14:textId="77777777" w:rsidR="00DE07BC" w:rsidRPr="007F2770" w:rsidRDefault="00DE07BC" w:rsidP="00CA66DA">
            <w:pPr>
              <w:pStyle w:val="TAH"/>
            </w:pPr>
            <w:r w:rsidRPr="007F2770">
              <w:t>1</w:t>
            </w:r>
          </w:p>
        </w:tc>
        <w:tc>
          <w:tcPr>
            <w:tcW w:w="251" w:type="dxa"/>
            <w:tcBorders>
              <w:top w:val="nil"/>
              <w:left w:val="nil"/>
              <w:bottom w:val="nil"/>
              <w:right w:val="nil"/>
            </w:tcBorders>
            <w:noWrap/>
            <w:vAlign w:val="bottom"/>
          </w:tcPr>
          <w:p w14:paraId="44A8D700" w14:textId="77777777" w:rsidR="00DE07BC" w:rsidRPr="007F2770" w:rsidRDefault="00DE07BC" w:rsidP="00CA66DA">
            <w:pPr>
              <w:pStyle w:val="TAC"/>
            </w:pPr>
          </w:p>
        </w:tc>
        <w:tc>
          <w:tcPr>
            <w:tcW w:w="5110" w:type="dxa"/>
            <w:tcBorders>
              <w:top w:val="nil"/>
              <w:left w:val="nil"/>
              <w:bottom w:val="nil"/>
              <w:right w:val="single" w:sz="4" w:space="0" w:color="auto"/>
            </w:tcBorders>
            <w:noWrap/>
            <w:vAlign w:val="bottom"/>
          </w:tcPr>
          <w:p w14:paraId="1C4CEB40" w14:textId="77777777" w:rsidR="00DE07BC" w:rsidRPr="007F2770" w:rsidRDefault="00DE07BC" w:rsidP="00CA66DA">
            <w:pPr>
              <w:pStyle w:val="TAC"/>
              <w:jc w:val="left"/>
            </w:pPr>
            <w:bookmarkStart w:id="11369" w:name="_MCCTEMPBM_CRPT80180039___4"/>
            <w:bookmarkEnd w:id="11369"/>
          </w:p>
        </w:tc>
      </w:tr>
      <w:tr w:rsidR="00DE07BC" w:rsidRPr="007F2770" w14:paraId="6094A37B" w14:textId="77777777" w:rsidTr="00CA66DA">
        <w:trPr>
          <w:trHeight w:val="276"/>
          <w:jc w:val="center"/>
        </w:trPr>
        <w:tc>
          <w:tcPr>
            <w:tcW w:w="237" w:type="dxa"/>
            <w:tcBorders>
              <w:top w:val="nil"/>
              <w:left w:val="single" w:sz="4" w:space="0" w:color="auto"/>
              <w:bottom w:val="nil"/>
              <w:right w:val="nil"/>
            </w:tcBorders>
            <w:noWrap/>
            <w:vAlign w:val="bottom"/>
            <w:hideMark/>
          </w:tcPr>
          <w:p w14:paraId="1B3792AE" w14:textId="77777777" w:rsidR="00DE07BC" w:rsidRPr="007F2770" w:rsidRDefault="00DE07BC" w:rsidP="00CA66DA">
            <w:pPr>
              <w:pStyle w:val="TAC"/>
            </w:pPr>
            <w:bookmarkStart w:id="11370" w:name="_MCCTEMPBM_CRPT80180041___7" w:colFirst="9" w:colLast="9"/>
            <w:bookmarkEnd w:id="11368"/>
            <w:r w:rsidRPr="007F2770">
              <w:t>0</w:t>
            </w:r>
          </w:p>
        </w:tc>
        <w:tc>
          <w:tcPr>
            <w:tcW w:w="386" w:type="dxa"/>
            <w:tcBorders>
              <w:top w:val="nil"/>
              <w:left w:val="nil"/>
              <w:bottom w:val="nil"/>
              <w:right w:val="nil"/>
            </w:tcBorders>
            <w:noWrap/>
            <w:vAlign w:val="bottom"/>
            <w:hideMark/>
          </w:tcPr>
          <w:p w14:paraId="3E02E1D8" w14:textId="77777777" w:rsidR="00DE07BC" w:rsidRPr="007F2770" w:rsidRDefault="00DE07BC" w:rsidP="00CA66DA">
            <w:pPr>
              <w:pStyle w:val="TAC"/>
            </w:pPr>
            <w:r w:rsidRPr="007F2770">
              <w:t>0</w:t>
            </w:r>
          </w:p>
        </w:tc>
        <w:tc>
          <w:tcPr>
            <w:tcW w:w="386" w:type="dxa"/>
            <w:tcBorders>
              <w:top w:val="nil"/>
              <w:left w:val="nil"/>
              <w:bottom w:val="nil"/>
              <w:right w:val="nil"/>
            </w:tcBorders>
            <w:noWrap/>
            <w:vAlign w:val="bottom"/>
            <w:hideMark/>
          </w:tcPr>
          <w:p w14:paraId="0F9F03FF" w14:textId="77777777" w:rsidR="00DE07BC" w:rsidRPr="007F2770" w:rsidRDefault="00DE07BC" w:rsidP="00CA66DA">
            <w:pPr>
              <w:pStyle w:val="TAC"/>
            </w:pPr>
            <w:r w:rsidRPr="007F2770">
              <w:t>0</w:t>
            </w:r>
          </w:p>
        </w:tc>
        <w:tc>
          <w:tcPr>
            <w:tcW w:w="386" w:type="dxa"/>
            <w:tcBorders>
              <w:top w:val="nil"/>
              <w:left w:val="nil"/>
              <w:bottom w:val="nil"/>
              <w:right w:val="nil"/>
            </w:tcBorders>
            <w:noWrap/>
            <w:vAlign w:val="bottom"/>
            <w:hideMark/>
          </w:tcPr>
          <w:p w14:paraId="62691005" w14:textId="77777777" w:rsidR="00DE07BC" w:rsidRPr="007F2770" w:rsidRDefault="00DE07BC" w:rsidP="00CA66DA">
            <w:pPr>
              <w:pStyle w:val="TAC"/>
            </w:pPr>
            <w:r w:rsidRPr="007F2770">
              <w:t>0</w:t>
            </w:r>
          </w:p>
        </w:tc>
        <w:tc>
          <w:tcPr>
            <w:tcW w:w="367" w:type="dxa"/>
            <w:tcBorders>
              <w:top w:val="nil"/>
              <w:left w:val="nil"/>
              <w:bottom w:val="nil"/>
              <w:right w:val="nil"/>
            </w:tcBorders>
            <w:noWrap/>
            <w:vAlign w:val="bottom"/>
            <w:hideMark/>
          </w:tcPr>
          <w:p w14:paraId="73988D78" w14:textId="77777777" w:rsidR="00DE07BC" w:rsidRPr="007F2770" w:rsidRDefault="00DE07BC" w:rsidP="00CA66DA">
            <w:pPr>
              <w:pStyle w:val="TAC"/>
            </w:pPr>
            <w:r w:rsidRPr="007F2770">
              <w:t>0</w:t>
            </w:r>
          </w:p>
        </w:tc>
        <w:tc>
          <w:tcPr>
            <w:tcW w:w="367" w:type="dxa"/>
            <w:tcBorders>
              <w:top w:val="nil"/>
              <w:left w:val="nil"/>
              <w:bottom w:val="nil"/>
              <w:right w:val="nil"/>
            </w:tcBorders>
            <w:noWrap/>
            <w:vAlign w:val="bottom"/>
            <w:hideMark/>
          </w:tcPr>
          <w:p w14:paraId="3E7825E3" w14:textId="77777777" w:rsidR="00DE07BC" w:rsidRPr="007F2770" w:rsidRDefault="00DE07BC" w:rsidP="00CA66DA">
            <w:pPr>
              <w:pStyle w:val="TAC"/>
            </w:pPr>
            <w:r w:rsidRPr="007F2770">
              <w:t>0</w:t>
            </w:r>
          </w:p>
        </w:tc>
        <w:tc>
          <w:tcPr>
            <w:tcW w:w="328" w:type="dxa"/>
            <w:tcBorders>
              <w:top w:val="nil"/>
              <w:left w:val="nil"/>
              <w:bottom w:val="nil"/>
              <w:right w:val="nil"/>
            </w:tcBorders>
            <w:noWrap/>
            <w:vAlign w:val="bottom"/>
            <w:hideMark/>
          </w:tcPr>
          <w:p w14:paraId="22524185" w14:textId="77777777" w:rsidR="00DE07BC" w:rsidRPr="007F2770" w:rsidRDefault="00DE07BC" w:rsidP="00CA66DA">
            <w:pPr>
              <w:pStyle w:val="TAC"/>
            </w:pPr>
            <w:r w:rsidRPr="007F2770">
              <w:t>0</w:t>
            </w:r>
          </w:p>
        </w:tc>
        <w:tc>
          <w:tcPr>
            <w:tcW w:w="347" w:type="dxa"/>
            <w:tcBorders>
              <w:top w:val="nil"/>
              <w:left w:val="nil"/>
              <w:bottom w:val="nil"/>
              <w:right w:val="nil"/>
            </w:tcBorders>
            <w:noWrap/>
            <w:vAlign w:val="bottom"/>
            <w:hideMark/>
          </w:tcPr>
          <w:p w14:paraId="48A84CCE" w14:textId="77777777" w:rsidR="00DE07BC" w:rsidRPr="007F2770" w:rsidRDefault="00DE07BC" w:rsidP="00CA66DA">
            <w:pPr>
              <w:pStyle w:val="TAC"/>
            </w:pPr>
            <w:r w:rsidRPr="007F2770">
              <w:t>1</w:t>
            </w:r>
          </w:p>
        </w:tc>
        <w:tc>
          <w:tcPr>
            <w:tcW w:w="251" w:type="dxa"/>
            <w:tcBorders>
              <w:top w:val="nil"/>
              <w:left w:val="nil"/>
              <w:bottom w:val="nil"/>
              <w:right w:val="nil"/>
            </w:tcBorders>
            <w:noWrap/>
            <w:vAlign w:val="bottom"/>
          </w:tcPr>
          <w:p w14:paraId="7B974B3B" w14:textId="77777777" w:rsidR="00DE07BC" w:rsidRPr="007F2770" w:rsidRDefault="00DE07BC" w:rsidP="00CA66DA">
            <w:pPr>
              <w:pStyle w:val="TAC"/>
            </w:pPr>
          </w:p>
        </w:tc>
        <w:tc>
          <w:tcPr>
            <w:tcW w:w="5110" w:type="dxa"/>
            <w:tcBorders>
              <w:top w:val="nil"/>
              <w:left w:val="nil"/>
              <w:bottom w:val="nil"/>
              <w:right w:val="single" w:sz="4" w:space="0" w:color="auto"/>
            </w:tcBorders>
            <w:noWrap/>
            <w:vAlign w:val="bottom"/>
            <w:hideMark/>
          </w:tcPr>
          <w:p w14:paraId="762E12D0" w14:textId="77777777" w:rsidR="00DE07BC" w:rsidRPr="007F2770" w:rsidRDefault="00DE07BC" w:rsidP="00CA66DA">
            <w:pPr>
              <w:pStyle w:val="TAL"/>
              <w:rPr>
                <w:lang w:eastAsia="zh-CN"/>
              </w:rPr>
            </w:pPr>
            <w:r w:rsidRPr="007F2770">
              <w:t>IPv4</w:t>
            </w:r>
          </w:p>
        </w:tc>
      </w:tr>
      <w:tr w:rsidR="00DE07BC" w:rsidRPr="007F2770" w14:paraId="19CD7F2E" w14:textId="77777777" w:rsidTr="00CA66DA">
        <w:trPr>
          <w:trHeight w:val="276"/>
          <w:jc w:val="center"/>
        </w:trPr>
        <w:tc>
          <w:tcPr>
            <w:tcW w:w="237" w:type="dxa"/>
            <w:tcBorders>
              <w:top w:val="nil"/>
              <w:left w:val="single" w:sz="4" w:space="0" w:color="auto"/>
              <w:bottom w:val="nil"/>
              <w:right w:val="nil"/>
            </w:tcBorders>
            <w:noWrap/>
            <w:vAlign w:val="bottom"/>
            <w:hideMark/>
          </w:tcPr>
          <w:p w14:paraId="41509181" w14:textId="77777777" w:rsidR="00DE07BC" w:rsidRPr="007F2770" w:rsidRDefault="00DE07BC" w:rsidP="00CA66DA">
            <w:pPr>
              <w:pStyle w:val="TAC"/>
            </w:pPr>
            <w:bookmarkStart w:id="11371" w:name="_MCCTEMPBM_CRPT80180042___7" w:colFirst="9" w:colLast="9"/>
            <w:bookmarkEnd w:id="11370"/>
            <w:r w:rsidRPr="007F2770">
              <w:t>0</w:t>
            </w:r>
          </w:p>
        </w:tc>
        <w:tc>
          <w:tcPr>
            <w:tcW w:w="386" w:type="dxa"/>
            <w:tcBorders>
              <w:top w:val="nil"/>
              <w:left w:val="nil"/>
              <w:bottom w:val="nil"/>
              <w:right w:val="nil"/>
            </w:tcBorders>
            <w:noWrap/>
            <w:vAlign w:val="bottom"/>
            <w:hideMark/>
          </w:tcPr>
          <w:p w14:paraId="4AEAEA50" w14:textId="77777777" w:rsidR="00DE07BC" w:rsidRPr="007F2770" w:rsidRDefault="00DE07BC" w:rsidP="00CA66DA">
            <w:pPr>
              <w:pStyle w:val="TAC"/>
            </w:pPr>
            <w:r w:rsidRPr="007F2770">
              <w:t>0</w:t>
            </w:r>
          </w:p>
        </w:tc>
        <w:tc>
          <w:tcPr>
            <w:tcW w:w="386" w:type="dxa"/>
            <w:tcBorders>
              <w:top w:val="nil"/>
              <w:left w:val="nil"/>
              <w:bottom w:val="nil"/>
              <w:right w:val="nil"/>
            </w:tcBorders>
            <w:noWrap/>
            <w:vAlign w:val="bottom"/>
            <w:hideMark/>
          </w:tcPr>
          <w:p w14:paraId="312BE0D8" w14:textId="77777777" w:rsidR="00DE07BC" w:rsidRPr="007F2770" w:rsidRDefault="00DE07BC" w:rsidP="00CA66DA">
            <w:pPr>
              <w:pStyle w:val="TAC"/>
            </w:pPr>
            <w:r w:rsidRPr="007F2770">
              <w:t>0</w:t>
            </w:r>
          </w:p>
        </w:tc>
        <w:tc>
          <w:tcPr>
            <w:tcW w:w="386" w:type="dxa"/>
            <w:tcBorders>
              <w:top w:val="nil"/>
              <w:left w:val="nil"/>
              <w:bottom w:val="nil"/>
              <w:right w:val="nil"/>
            </w:tcBorders>
            <w:noWrap/>
            <w:vAlign w:val="bottom"/>
            <w:hideMark/>
          </w:tcPr>
          <w:p w14:paraId="7B5D99E1" w14:textId="77777777" w:rsidR="00DE07BC" w:rsidRPr="007F2770" w:rsidRDefault="00DE07BC" w:rsidP="00CA66DA">
            <w:pPr>
              <w:pStyle w:val="TAC"/>
            </w:pPr>
            <w:r w:rsidRPr="007F2770">
              <w:t>0</w:t>
            </w:r>
          </w:p>
        </w:tc>
        <w:tc>
          <w:tcPr>
            <w:tcW w:w="367" w:type="dxa"/>
            <w:tcBorders>
              <w:top w:val="nil"/>
              <w:left w:val="nil"/>
              <w:bottom w:val="nil"/>
              <w:right w:val="nil"/>
            </w:tcBorders>
            <w:noWrap/>
            <w:vAlign w:val="bottom"/>
            <w:hideMark/>
          </w:tcPr>
          <w:p w14:paraId="50E53DA8" w14:textId="77777777" w:rsidR="00DE07BC" w:rsidRPr="007F2770" w:rsidRDefault="00DE07BC" w:rsidP="00CA66DA">
            <w:pPr>
              <w:pStyle w:val="TAC"/>
            </w:pPr>
            <w:r w:rsidRPr="007F2770">
              <w:t>0</w:t>
            </w:r>
          </w:p>
        </w:tc>
        <w:tc>
          <w:tcPr>
            <w:tcW w:w="367" w:type="dxa"/>
            <w:tcBorders>
              <w:top w:val="nil"/>
              <w:left w:val="nil"/>
              <w:bottom w:val="nil"/>
              <w:right w:val="nil"/>
            </w:tcBorders>
            <w:noWrap/>
            <w:vAlign w:val="bottom"/>
            <w:hideMark/>
          </w:tcPr>
          <w:p w14:paraId="057B25AF" w14:textId="77777777" w:rsidR="00DE07BC" w:rsidRPr="007F2770" w:rsidRDefault="00DE07BC" w:rsidP="00CA66DA">
            <w:pPr>
              <w:pStyle w:val="TAC"/>
            </w:pPr>
            <w:r w:rsidRPr="007F2770">
              <w:t>0</w:t>
            </w:r>
          </w:p>
        </w:tc>
        <w:tc>
          <w:tcPr>
            <w:tcW w:w="328" w:type="dxa"/>
            <w:tcBorders>
              <w:top w:val="nil"/>
              <w:left w:val="nil"/>
              <w:bottom w:val="nil"/>
              <w:right w:val="nil"/>
            </w:tcBorders>
            <w:noWrap/>
            <w:vAlign w:val="bottom"/>
            <w:hideMark/>
          </w:tcPr>
          <w:p w14:paraId="60616145" w14:textId="77777777" w:rsidR="00DE07BC" w:rsidRPr="007F2770" w:rsidRDefault="00DE07BC" w:rsidP="00CA66DA">
            <w:pPr>
              <w:pStyle w:val="TAC"/>
              <w:rPr>
                <w:lang w:eastAsia="zh-CN"/>
              </w:rPr>
            </w:pPr>
            <w:r w:rsidRPr="007F2770">
              <w:rPr>
                <w:lang w:eastAsia="zh-CN"/>
              </w:rPr>
              <w:t>1</w:t>
            </w:r>
          </w:p>
        </w:tc>
        <w:tc>
          <w:tcPr>
            <w:tcW w:w="347" w:type="dxa"/>
            <w:tcBorders>
              <w:top w:val="nil"/>
              <w:left w:val="nil"/>
              <w:bottom w:val="nil"/>
              <w:right w:val="nil"/>
            </w:tcBorders>
            <w:noWrap/>
            <w:vAlign w:val="bottom"/>
            <w:hideMark/>
          </w:tcPr>
          <w:p w14:paraId="12DD84D6" w14:textId="77777777" w:rsidR="00DE07BC" w:rsidRPr="007F2770" w:rsidRDefault="00DE07BC" w:rsidP="00CA66DA">
            <w:pPr>
              <w:pStyle w:val="TAC"/>
            </w:pPr>
            <w:r w:rsidRPr="007F2770">
              <w:t>0</w:t>
            </w:r>
          </w:p>
        </w:tc>
        <w:tc>
          <w:tcPr>
            <w:tcW w:w="251" w:type="dxa"/>
            <w:tcBorders>
              <w:top w:val="nil"/>
              <w:left w:val="nil"/>
              <w:bottom w:val="nil"/>
              <w:right w:val="nil"/>
            </w:tcBorders>
            <w:noWrap/>
            <w:vAlign w:val="bottom"/>
          </w:tcPr>
          <w:p w14:paraId="573DC761" w14:textId="77777777" w:rsidR="00DE07BC" w:rsidRPr="007F2770" w:rsidRDefault="00DE07BC" w:rsidP="00CA66DA">
            <w:pPr>
              <w:pStyle w:val="TAC"/>
            </w:pPr>
          </w:p>
        </w:tc>
        <w:tc>
          <w:tcPr>
            <w:tcW w:w="5110" w:type="dxa"/>
            <w:tcBorders>
              <w:top w:val="nil"/>
              <w:left w:val="nil"/>
              <w:bottom w:val="nil"/>
              <w:right w:val="single" w:sz="4" w:space="0" w:color="auto"/>
            </w:tcBorders>
            <w:noWrap/>
            <w:vAlign w:val="bottom"/>
            <w:hideMark/>
          </w:tcPr>
          <w:p w14:paraId="7816B292" w14:textId="77777777" w:rsidR="00DE07BC" w:rsidRPr="007F2770" w:rsidRDefault="00DE07BC" w:rsidP="00CA66DA">
            <w:pPr>
              <w:pStyle w:val="TAL"/>
              <w:rPr>
                <w:lang w:eastAsia="zh-CN"/>
              </w:rPr>
            </w:pPr>
            <w:r w:rsidRPr="007F2770">
              <w:t>IPv6</w:t>
            </w:r>
          </w:p>
        </w:tc>
      </w:tr>
      <w:tr w:rsidR="00DE07BC" w:rsidRPr="007F2770" w14:paraId="3FB5C6D7" w14:textId="77777777" w:rsidTr="00CA66DA">
        <w:trPr>
          <w:trHeight w:val="276"/>
          <w:jc w:val="center"/>
        </w:trPr>
        <w:tc>
          <w:tcPr>
            <w:tcW w:w="237" w:type="dxa"/>
            <w:tcBorders>
              <w:top w:val="nil"/>
              <w:left w:val="single" w:sz="4" w:space="0" w:color="auto"/>
              <w:bottom w:val="nil"/>
              <w:right w:val="nil"/>
            </w:tcBorders>
            <w:noWrap/>
            <w:vAlign w:val="bottom"/>
            <w:hideMark/>
          </w:tcPr>
          <w:p w14:paraId="7B94D02A" w14:textId="77777777" w:rsidR="00DE07BC" w:rsidRPr="007F2770" w:rsidRDefault="00DE07BC" w:rsidP="00CA66DA">
            <w:pPr>
              <w:pStyle w:val="TAC"/>
            </w:pPr>
            <w:bookmarkStart w:id="11372" w:name="_MCCTEMPBM_CRPT80180043___7" w:colFirst="9" w:colLast="9"/>
            <w:bookmarkEnd w:id="11371"/>
            <w:r w:rsidRPr="007F2770">
              <w:t>0</w:t>
            </w:r>
          </w:p>
        </w:tc>
        <w:tc>
          <w:tcPr>
            <w:tcW w:w="386" w:type="dxa"/>
            <w:tcBorders>
              <w:top w:val="nil"/>
              <w:left w:val="nil"/>
              <w:bottom w:val="nil"/>
              <w:right w:val="nil"/>
            </w:tcBorders>
            <w:noWrap/>
            <w:vAlign w:val="bottom"/>
            <w:hideMark/>
          </w:tcPr>
          <w:p w14:paraId="1702CDE7" w14:textId="77777777" w:rsidR="00DE07BC" w:rsidRPr="007F2770" w:rsidRDefault="00DE07BC" w:rsidP="00CA66DA">
            <w:pPr>
              <w:pStyle w:val="TAC"/>
            </w:pPr>
            <w:r w:rsidRPr="007F2770">
              <w:t>0</w:t>
            </w:r>
          </w:p>
        </w:tc>
        <w:tc>
          <w:tcPr>
            <w:tcW w:w="386" w:type="dxa"/>
            <w:tcBorders>
              <w:top w:val="nil"/>
              <w:left w:val="nil"/>
              <w:bottom w:val="nil"/>
              <w:right w:val="nil"/>
            </w:tcBorders>
            <w:noWrap/>
            <w:vAlign w:val="bottom"/>
            <w:hideMark/>
          </w:tcPr>
          <w:p w14:paraId="61A1C718" w14:textId="77777777" w:rsidR="00DE07BC" w:rsidRPr="007F2770" w:rsidRDefault="00DE07BC" w:rsidP="00CA66DA">
            <w:pPr>
              <w:pStyle w:val="TAC"/>
            </w:pPr>
            <w:r w:rsidRPr="007F2770">
              <w:t>0</w:t>
            </w:r>
          </w:p>
        </w:tc>
        <w:tc>
          <w:tcPr>
            <w:tcW w:w="386" w:type="dxa"/>
            <w:tcBorders>
              <w:top w:val="nil"/>
              <w:left w:val="nil"/>
              <w:bottom w:val="nil"/>
              <w:right w:val="nil"/>
            </w:tcBorders>
            <w:noWrap/>
            <w:vAlign w:val="bottom"/>
            <w:hideMark/>
          </w:tcPr>
          <w:p w14:paraId="165FDC0E" w14:textId="77777777" w:rsidR="00DE07BC" w:rsidRPr="007F2770" w:rsidRDefault="00DE07BC" w:rsidP="00CA66DA">
            <w:pPr>
              <w:pStyle w:val="TAC"/>
            </w:pPr>
            <w:r w:rsidRPr="007F2770">
              <w:t>0</w:t>
            </w:r>
          </w:p>
        </w:tc>
        <w:tc>
          <w:tcPr>
            <w:tcW w:w="367" w:type="dxa"/>
            <w:tcBorders>
              <w:top w:val="nil"/>
              <w:left w:val="nil"/>
              <w:bottom w:val="nil"/>
              <w:right w:val="nil"/>
            </w:tcBorders>
            <w:noWrap/>
            <w:vAlign w:val="bottom"/>
            <w:hideMark/>
          </w:tcPr>
          <w:p w14:paraId="7689D3FC" w14:textId="77777777" w:rsidR="00DE07BC" w:rsidRPr="007F2770" w:rsidRDefault="00DE07BC" w:rsidP="00CA66DA">
            <w:pPr>
              <w:pStyle w:val="TAC"/>
            </w:pPr>
            <w:r w:rsidRPr="007F2770">
              <w:t>0</w:t>
            </w:r>
          </w:p>
        </w:tc>
        <w:tc>
          <w:tcPr>
            <w:tcW w:w="367" w:type="dxa"/>
            <w:tcBorders>
              <w:top w:val="nil"/>
              <w:left w:val="nil"/>
              <w:bottom w:val="nil"/>
              <w:right w:val="nil"/>
            </w:tcBorders>
            <w:noWrap/>
            <w:vAlign w:val="bottom"/>
            <w:hideMark/>
          </w:tcPr>
          <w:p w14:paraId="20964EA7" w14:textId="77777777" w:rsidR="00DE07BC" w:rsidRPr="007F2770" w:rsidRDefault="00DE07BC" w:rsidP="00CA66DA">
            <w:pPr>
              <w:pStyle w:val="TAC"/>
            </w:pPr>
            <w:r w:rsidRPr="007F2770">
              <w:t>0</w:t>
            </w:r>
          </w:p>
        </w:tc>
        <w:tc>
          <w:tcPr>
            <w:tcW w:w="328" w:type="dxa"/>
            <w:tcBorders>
              <w:top w:val="nil"/>
              <w:left w:val="nil"/>
              <w:bottom w:val="nil"/>
              <w:right w:val="nil"/>
            </w:tcBorders>
            <w:noWrap/>
            <w:vAlign w:val="bottom"/>
            <w:hideMark/>
          </w:tcPr>
          <w:p w14:paraId="415429EB" w14:textId="77777777" w:rsidR="00DE07BC" w:rsidRPr="007F2770" w:rsidRDefault="00DE07BC" w:rsidP="00CA66DA">
            <w:pPr>
              <w:pStyle w:val="TAC"/>
            </w:pPr>
            <w:r w:rsidRPr="007F2770">
              <w:rPr>
                <w:lang w:eastAsia="zh-CN"/>
              </w:rPr>
              <w:t>1</w:t>
            </w:r>
          </w:p>
        </w:tc>
        <w:tc>
          <w:tcPr>
            <w:tcW w:w="347" w:type="dxa"/>
            <w:tcBorders>
              <w:top w:val="nil"/>
              <w:left w:val="nil"/>
              <w:bottom w:val="nil"/>
              <w:right w:val="nil"/>
            </w:tcBorders>
            <w:noWrap/>
            <w:vAlign w:val="bottom"/>
            <w:hideMark/>
          </w:tcPr>
          <w:p w14:paraId="54D900A0" w14:textId="77777777" w:rsidR="00DE07BC" w:rsidRPr="007F2770" w:rsidRDefault="00DE07BC" w:rsidP="00CA66DA">
            <w:pPr>
              <w:pStyle w:val="TAC"/>
            </w:pPr>
            <w:r w:rsidRPr="007F2770">
              <w:t>1</w:t>
            </w:r>
          </w:p>
        </w:tc>
        <w:tc>
          <w:tcPr>
            <w:tcW w:w="251" w:type="dxa"/>
            <w:tcBorders>
              <w:top w:val="nil"/>
              <w:left w:val="nil"/>
              <w:bottom w:val="nil"/>
              <w:right w:val="nil"/>
            </w:tcBorders>
            <w:noWrap/>
            <w:vAlign w:val="bottom"/>
          </w:tcPr>
          <w:p w14:paraId="23F9D551" w14:textId="77777777" w:rsidR="00DE07BC" w:rsidRPr="007F2770" w:rsidRDefault="00DE07BC" w:rsidP="00CA66DA">
            <w:pPr>
              <w:pStyle w:val="TAC"/>
            </w:pPr>
          </w:p>
        </w:tc>
        <w:tc>
          <w:tcPr>
            <w:tcW w:w="5110" w:type="dxa"/>
            <w:tcBorders>
              <w:top w:val="nil"/>
              <w:left w:val="nil"/>
              <w:bottom w:val="nil"/>
              <w:right w:val="single" w:sz="4" w:space="0" w:color="auto"/>
            </w:tcBorders>
            <w:noWrap/>
            <w:vAlign w:val="bottom"/>
            <w:hideMark/>
          </w:tcPr>
          <w:p w14:paraId="42793A13" w14:textId="4EFD48E9" w:rsidR="00DE07BC" w:rsidRPr="007F2770" w:rsidRDefault="00DE07BC" w:rsidP="00CA66DA">
            <w:pPr>
              <w:pStyle w:val="TAL"/>
              <w:rPr>
                <w:lang w:eastAsia="zh-CN"/>
              </w:rPr>
            </w:pPr>
            <w:r w:rsidRPr="007F2770">
              <w:rPr>
                <w:lang w:eastAsia="zh-CN"/>
              </w:rPr>
              <w:t>IPv4v6</w:t>
            </w:r>
          </w:p>
        </w:tc>
      </w:tr>
      <w:tr w:rsidR="00DE07BC" w:rsidRPr="007F2770" w14:paraId="7E6C2182" w14:textId="77777777" w:rsidTr="00CA66DA">
        <w:trPr>
          <w:trHeight w:val="276"/>
          <w:jc w:val="center"/>
        </w:trPr>
        <w:tc>
          <w:tcPr>
            <w:tcW w:w="237" w:type="dxa"/>
            <w:tcBorders>
              <w:top w:val="nil"/>
              <w:left w:val="single" w:sz="4" w:space="0" w:color="auto"/>
              <w:bottom w:val="nil"/>
              <w:right w:val="nil"/>
            </w:tcBorders>
            <w:noWrap/>
            <w:vAlign w:val="bottom"/>
          </w:tcPr>
          <w:p w14:paraId="3B99FB13" w14:textId="77777777" w:rsidR="00DE07BC" w:rsidRPr="007F2770" w:rsidRDefault="00DE07BC" w:rsidP="00CA66DA">
            <w:pPr>
              <w:pStyle w:val="TAC"/>
            </w:pPr>
            <w:r w:rsidRPr="007F2770">
              <w:t>0</w:t>
            </w:r>
          </w:p>
        </w:tc>
        <w:tc>
          <w:tcPr>
            <w:tcW w:w="386" w:type="dxa"/>
            <w:tcBorders>
              <w:top w:val="nil"/>
              <w:left w:val="nil"/>
              <w:bottom w:val="nil"/>
              <w:right w:val="nil"/>
            </w:tcBorders>
            <w:noWrap/>
            <w:vAlign w:val="bottom"/>
          </w:tcPr>
          <w:p w14:paraId="1D41E0FF" w14:textId="77777777" w:rsidR="00DE07BC" w:rsidRPr="007F2770" w:rsidRDefault="00DE07BC" w:rsidP="00CA66DA">
            <w:pPr>
              <w:pStyle w:val="TAC"/>
            </w:pPr>
            <w:r w:rsidRPr="007F2770">
              <w:t>0</w:t>
            </w:r>
          </w:p>
        </w:tc>
        <w:tc>
          <w:tcPr>
            <w:tcW w:w="386" w:type="dxa"/>
            <w:tcBorders>
              <w:top w:val="nil"/>
              <w:left w:val="nil"/>
              <w:bottom w:val="nil"/>
              <w:right w:val="nil"/>
            </w:tcBorders>
            <w:noWrap/>
            <w:vAlign w:val="bottom"/>
          </w:tcPr>
          <w:p w14:paraId="036148FE" w14:textId="77777777" w:rsidR="00DE07BC" w:rsidRPr="007F2770" w:rsidRDefault="00DE07BC" w:rsidP="00CA66DA">
            <w:pPr>
              <w:pStyle w:val="TAC"/>
            </w:pPr>
            <w:r w:rsidRPr="007F2770">
              <w:t>0</w:t>
            </w:r>
          </w:p>
        </w:tc>
        <w:tc>
          <w:tcPr>
            <w:tcW w:w="386" w:type="dxa"/>
            <w:tcBorders>
              <w:top w:val="nil"/>
              <w:left w:val="nil"/>
              <w:bottom w:val="nil"/>
              <w:right w:val="nil"/>
            </w:tcBorders>
            <w:noWrap/>
            <w:vAlign w:val="bottom"/>
          </w:tcPr>
          <w:p w14:paraId="4639EE26" w14:textId="77777777" w:rsidR="00DE07BC" w:rsidRPr="007F2770" w:rsidRDefault="00DE07BC" w:rsidP="00CA66DA">
            <w:pPr>
              <w:pStyle w:val="TAC"/>
            </w:pPr>
            <w:r w:rsidRPr="007F2770">
              <w:t>0</w:t>
            </w:r>
          </w:p>
        </w:tc>
        <w:tc>
          <w:tcPr>
            <w:tcW w:w="367" w:type="dxa"/>
            <w:tcBorders>
              <w:top w:val="nil"/>
              <w:left w:val="nil"/>
              <w:bottom w:val="nil"/>
              <w:right w:val="nil"/>
            </w:tcBorders>
            <w:noWrap/>
            <w:vAlign w:val="bottom"/>
          </w:tcPr>
          <w:p w14:paraId="3771F249" w14:textId="77777777" w:rsidR="00DE07BC" w:rsidRPr="007F2770" w:rsidRDefault="00DE07BC" w:rsidP="00CA66DA">
            <w:pPr>
              <w:pStyle w:val="TAC"/>
            </w:pPr>
            <w:r w:rsidRPr="007F2770">
              <w:t>0</w:t>
            </w:r>
          </w:p>
        </w:tc>
        <w:tc>
          <w:tcPr>
            <w:tcW w:w="367" w:type="dxa"/>
            <w:tcBorders>
              <w:top w:val="nil"/>
              <w:left w:val="nil"/>
              <w:bottom w:val="nil"/>
              <w:right w:val="nil"/>
            </w:tcBorders>
            <w:noWrap/>
            <w:vAlign w:val="bottom"/>
          </w:tcPr>
          <w:p w14:paraId="2968A320" w14:textId="77777777" w:rsidR="00DE07BC" w:rsidRPr="007F2770" w:rsidRDefault="00DE07BC" w:rsidP="00CA66DA">
            <w:pPr>
              <w:pStyle w:val="TAC"/>
            </w:pPr>
            <w:r w:rsidRPr="007F2770">
              <w:t>1</w:t>
            </w:r>
          </w:p>
        </w:tc>
        <w:tc>
          <w:tcPr>
            <w:tcW w:w="328" w:type="dxa"/>
            <w:tcBorders>
              <w:top w:val="nil"/>
              <w:left w:val="nil"/>
              <w:bottom w:val="nil"/>
              <w:right w:val="nil"/>
            </w:tcBorders>
            <w:noWrap/>
            <w:vAlign w:val="bottom"/>
          </w:tcPr>
          <w:p w14:paraId="2E46DCD7" w14:textId="77777777" w:rsidR="00DE07BC" w:rsidRPr="007F2770" w:rsidRDefault="00DE07BC" w:rsidP="00CA66DA">
            <w:pPr>
              <w:pStyle w:val="TAC"/>
              <w:rPr>
                <w:lang w:eastAsia="zh-CN"/>
              </w:rPr>
            </w:pPr>
            <w:r w:rsidRPr="007F2770">
              <w:rPr>
                <w:lang w:eastAsia="zh-CN"/>
              </w:rPr>
              <w:t>0</w:t>
            </w:r>
          </w:p>
        </w:tc>
        <w:tc>
          <w:tcPr>
            <w:tcW w:w="347" w:type="dxa"/>
            <w:tcBorders>
              <w:top w:val="nil"/>
              <w:left w:val="nil"/>
              <w:bottom w:val="nil"/>
              <w:right w:val="nil"/>
            </w:tcBorders>
            <w:noWrap/>
            <w:vAlign w:val="bottom"/>
          </w:tcPr>
          <w:p w14:paraId="6F92F241" w14:textId="77777777" w:rsidR="00DE07BC" w:rsidRPr="007F2770" w:rsidRDefault="00DE07BC" w:rsidP="00CA66DA">
            <w:pPr>
              <w:pStyle w:val="TAC"/>
            </w:pPr>
            <w:r w:rsidRPr="007F2770">
              <w:t>0</w:t>
            </w:r>
          </w:p>
        </w:tc>
        <w:tc>
          <w:tcPr>
            <w:tcW w:w="251" w:type="dxa"/>
            <w:tcBorders>
              <w:top w:val="nil"/>
              <w:left w:val="nil"/>
              <w:bottom w:val="nil"/>
              <w:right w:val="nil"/>
            </w:tcBorders>
            <w:noWrap/>
            <w:vAlign w:val="bottom"/>
          </w:tcPr>
          <w:p w14:paraId="736492C2" w14:textId="77777777" w:rsidR="00DE07BC" w:rsidRPr="007F2770" w:rsidRDefault="00DE07BC" w:rsidP="00CA66DA">
            <w:pPr>
              <w:pStyle w:val="TAC"/>
            </w:pPr>
          </w:p>
        </w:tc>
        <w:tc>
          <w:tcPr>
            <w:tcW w:w="5110" w:type="dxa"/>
            <w:tcBorders>
              <w:top w:val="nil"/>
              <w:left w:val="nil"/>
              <w:bottom w:val="nil"/>
              <w:right w:val="single" w:sz="4" w:space="0" w:color="auto"/>
            </w:tcBorders>
            <w:noWrap/>
            <w:vAlign w:val="bottom"/>
          </w:tcPr>
          <w:p w14:paraId="745F1316" w14:textId="77777777" w:rsidR="00DE07BC" w:rsidRPr="007F2770" w:rsidRDefault="00DE07BC" w:rsidP="00CA66DA">
            <w:pPr>
              <w:pStyle w:val="TAL"/>
              <w:rPr>
                <w:lang w:eastAsia="zh-CN"/>
              </w:rPr>
            </w:pPr>
            <w:r w:rsidRPr="007F2770">
              <w:rPr>
                <w:lang w:eastAsia="zh-CN"/>
              </w:rPr>
              <w:t>FQDN</w:t>
            </w:r>
          </w:p>
        </w:tc>
      </w:tr>
      <w:bookmarkEnd w:id="11372"/>
      <w:tr w:rsidR="00DE07BC" w:rsidRPr="007F2770" w14:paraId="7DFBEAE1" w14:textId="77777777" w:rsidTr="00CA66DA">
        <w:trPr>
          <w:trHeight w:val="276"/>
          <w:jc w:val="center"/>
        </w:trPr>
        <w:tc>
          <w:tcPr>
            <w:tcW w:w="8165" w:type="dxa"/>
            <w:gridSpan w:val="10"/>
            <w:tcBorders>
              <w:top w:val="nil"/>
              <w:left w:val="single" w:sz="4" w:space="0" w:color="auto"/>
              <w:bottom w:val="nil"/>
              <w:right w:val="single" w:sz="4" w:space="0" w:color="auto"/>
            </w:tcBorders>
            <w:noWrap/>
            <w:vAlign w:val="bottom"/>
          </w:tcPr>
          <w:p w14:paraId="154E756F" w14:textId="77777777" w:rsidR="00DE07BC" w:rsidRPr="007F2770" w:rsidRDefault="00DE07BC" w:rsidP="00CA66DA">
            <w:pPr>
              <w:pStyle w:val="TAL"/>
              <w:rPr>
                <w:lang w:val="en-US" w:eastAsia="ko-KR" w:bidi="he-IL"/>
              </w:rPr>
            </w:pPr>
            <w:r w:rsidRPr="007F2770">
              <w:rPr>
                <w:lang w:val="en-US" w:eastAsia="ko-KR" w:bidi="he-IL"/>
              </w:rPr>
              <w:t>All other values are reserved.</w:t>
            </w:r>
          </w:p>
        </w:tc>
      </w:tr>
      <w:tr w:rsidR="00DE07BC" w:rsidRPr="007F2770" w14:paraId="63CF67AD" w14:textId="77777777" w:rsidTr="00CA66DA">
        <w:trPr>
          <w:trHeight w:val="276"/>
          <w:jc w:val="center"/>
        </w:trPr>
        <w:tc>
          <w:tcPr>
            <w:tcW w:w="8165" w:type="dxa"/>
            <w:gridSpan w:val="10"/>
            <w:tcBorders>
              <w:top w:val="nil"/>
              <w:left w:val="single" w:sz="4" w:space="0" w:color="auto"/>
              <w:bottom w:val="nil"/>
              <w:right w:val="single" w:sz="4" w:space="0" w:color="auto"/>
            </w:tcBorders>
            <w:noWrap/>
            <w:vAlign w:val="bottom"/>
          </w:tcPr>
          <w:p w14:paraId="446EA57C" w14:textId="77777777" w:rsidR="00DE07BC" w:rsidRPr="007F2770" w:rsidRDefault="00DE07BC" w:rsidP="00CA66DA">
            <w:pPr>
              <w:pStyle w:val="TAL"/>
              <w:rPr>
                <w:lang w:val="en-US" w:eastAsia="ko-KR" w:bidi="he-IL"/>
              </w:rPr>
            </w:pPr>
          </w:p>
        </w:tc>
      </w:tr>
      <w:tr w:rsidR="00DE07BC" w:rsidRPr="007F2770" w14:paraId="136971BC" w14:textId="77777777" w:rsidTr="00CA66DA">
        <w:trPr>
          <w:trHeight w:val="276"/>
          <w:jc w:val="center"/>
        </w:trPr>
        <w:tc>
          <w:tcPr>
            <w:tcW w:w="8165" w:type="dxa"/>
            <w:gridSpan w:val="10"/>
            <w:tcBorders>
              <w:top w:val="nil"/>
              <w:left w:val="single" w:sz="4" w:space="0" w:color="auto"/>
              <w:bottom w:val="nil"/>
              <w:right w:val="single" w:sz="4" w:space="0" w:color="auto"/>
            </w:tcBorders>
            <w:noWrap/>
            <w:vAlign w:val="bottom"/>
            <w:hideMark/>
          </w:tcPr>
          <w:p w14:paraId="26C94BB0" w14:textId="7027CB12" w:rsidR="00DE07BC" w:rsidRPr="007F2770" w:rsidRDefault="00DE07BC" w:rsidP="00CA66DA">
            <w:pPr>
              <w:pStyle w:val="TAL"/>
            </w:pPr>
            <w:r w:rsidRPr="007F2770">
              <w:t xml:space="preserve">If the N3IWF </w:t>
            </w:r>
            <w:r w:rsidR="004E3637" w:rsidRPr="007F2770">
              <w:t xml:space="preserve">identifier </w:t>
            </w:r>
            <w:r w:rsidRPr="007F2770">
              <w:t>type indicates IPv4, then the</w:t>
            </w:r>
            <w:r w:rsidRPr="007F2770">
              <w:rPr>
                <w:lang w:eastAsia="zh-CN"/>
              </w:rPr>
              <w:t xml:space="preserve"> N3IWF IP address</w:t>
            </w:r>
            <w:r w:rsidRPr="007F2770">
              <w:t xml:space="preserve"> field contains an IPv4 address in octet </w:t>
            </w:r>
            <w:r w:rsidR="004502FC" w:rsidRPr="007F2770">
              <w:t>4</w:t>
            </w:r>
            <w:r w:rsidRPr="007F2770">
              <w:t xml:space="preserve"> to octet </w:t>
            </w:r>
            <w:r w:rsidR="004502FC" w:rsidRPr="007F2770">
              <w:t>7</w:t>
            </w:r>
            <w:r w:rsidRPr="007F2770">
              <w:t>.</w:t>
            </w:r>
          </w:p>
        </w:tc>
      </w:tr>
      <w:tr w:rsidR="00DE07BC" w:rsidRPr="007F2770" w14:paraId="736D6A65" w14:textId="77777777" w:rsidTr="00CA66DA">
        <w:trPr>
          <w:trHeight w:val="276"/>
          <w:jc w:val="center"/>
        </w:trPr>
        <w:tc>
          <w:tcPr>
            <w:tcW w:w="8165" w:type="dxa"/>
            <w:gridSpan w:val="10"/>
            <w:tcBorders>
              <w:top w:val="nil"/>
              <w:left w:val="single" w:sz="4" w:space="0" w:color="auto"/>
              <w:bottom w:val="nil"/>
              <w:right w:val="single" w:sz="4" w:space="0" w:color="auto"/>
            </w:tcBorders>
            <w:noWrap/>
            <w:vAlign w:val="bottom"/>
          </w:tcPr>
          <w:p w14:paraId="4F3D081F" w14:textId="77777777" w:rsidR="00DE07BC" w:rsidRPr="007F2770" w:rsidRDefault="00DE07BC" w:rsidP="00CA66DA">
            <w:pPr>
              <w:pStyle w:val="TAL"/>
            </w:pPr>
          </w:p>
        </w:tc>
      </w:tr>
      <w:tr w:rsidR="00DE07BC" w:rsidRPr="007F2770" w14:paraId="1E58E5A1" w14:textId="77777777" w:rsidTr="00CA66DA">
        <w:trPr>
          <w:trHeight w:val="276"/>
          <w:jc w:val="center"/>
        </w:trPr>
        <w:tc>
          <w:tcPr>
            <w:tcW w:w="8165" w:type="dxa"/>
            <w:gridSpan w:val="10"/>
            <w:tcBorders>
              <w:top w:val="nil"/>
              <w:left w:val="single" w:sz="4" w:space="0" w:color="auto"/>
              <w:bottom w:val="nil"/>
              <w:right w:val="single" w:sz="4" w:space="0" w:color="auto"/>
            </w:tcBorders>
            <w:noWrap/>
            <w:vAlign w:val="bottom"/>
            <w:hideMark/>
          </w:tcPr>
          <w:p w14:paraId="47979C6D" w14:textId="1315AC24" w:rsidR="00DE07BC" w:rsidRPr="007F2770" w:rsidRDefault="00DE07BC" w:rsidP="00CA66DA">
            <w:pPr>
              <w:pStyle w:val="TAL"/>
            </w:pPr>
            <w:r w:rsidRPr="007F2770">
              <w:t xml:space="preserve">If the N3IWF </w:t>
            </w:r>
            <w:r w:rsidR="004E3637" w:rsidRPr="007F2770">
              <w:t xml:space="preserve">identifier </w:t>
            </w:r>
            <w:r w:rsidRPr="007F2770">
              <w:t xml:space="preserve">type indicates IPv6, then the N3IWF IP address field contains an IPv6 address in octet </w:t>
            </w:r>
            <w:r w:rsidR="004502FC" w:rsidRPr="007F2770">
              <w:t>4</w:t>
            </w:r>
            <w:r w:rsidRPr="007F2770">
              <w:t xml:space="preserve"> to octet </w:t>
            </w:r>
            <w:r w:rsidR="004502FC" w:rsidRPr="007F2770">
              <w:t>19</w:t>
            </w:r>
            <w:r w:rsidRPr="007F2770">
              <w:t>.</w:t>
            </w:r>
          </w:p>
        </w:tc>
      </w:tr>
      <w:tr w:rsidR="00DE07BC" w:rsidRPr="007F2770" w14:paraId="4192C8F1" w14:textId="77777777" w:rsidTr="00CA66DA">
        <w:trPr>
          <w:trHeight w:val="276"/>
          <w:jc w:val="center"/>
        </w:trPr>
        <w:tc>
          <w:tcPr>
            <w:tcW w:w="8165" w:type="dxa"/>
            <w:gridSpan w:val="10"/>
            <w:tcBorders>
              <w:top w:val="nil"/>
              <w:left w:val="single" w:sz="4" w:space="0" w:color="auto"/>
              <w:bottom w:val="nil"/>
              <w:right w:val="single" w:sz="4" w:space="0" w:color="auto"/>
            </w:tcBorders>
            <w:noWrap/>
            <w:vAlign w:val="bottom"/>
          </w:tcPr>
          <w:p w14:paraId="536E17C5" w14:textId="77777777" w:rsidR="00DE07BC" w:rsidRPr="007F2770" w:rsidRDefault="00DE07BC" w:rsidP="00CA66DA">
            <w:pPr>
              <w:pStyle w:val="TAL"/>
            </w:pPr>
          </w:p>
        </w:tc>
      </w:tr>
      <w:tr w:rsidR="00DE07BC" w:rsidRPr="007F2770" w14:paraId="529BEF51" w14:textId="77777777" w:rsidTr="00CA66DA">
        <w:trPr>
          <w:trHeight w:val="276"/>
          <w:jc w:val="center"/>
        </w:trPr>
        <w:tc>
          <w:tcPr>
            <w:tcW w:w="8165" w:type="dxa"/>
            <w:gridSpan w:val="10"/>
            <w:tcBorders>
              <w:top w:val="nil"/>
              <w:left w:val="single" w:sz="4" w:space="0" w:color="auto"/>
              <w:bottom w:val="nil"/>
              <w:right w:val="single" w:sz="4" w:space="0" w:color="auto"/>
            </w:tcBorders>
            <w:noWrap/>
            <w:vAlign w:val="bottom"/>
            <w:hideMark/>
          </w:tcPr>
          <w:p w14:paraId="3733A05D" w14:textId="0B39BF92" w:rsidR="00DE07BC" w:rsidRPr="007F2770" w:rsidRDefault="00DE07BC" w:rsidP="00CA66DA">
            <w:pPr>
              <w:pStyle w:val="TAL"/>
            </w:pPr>
            <w:r w:rsidRPr="007F2770">
              <w:t xml:space="preserve">If the N3IWF </w:t>
            </w:r>
            <w:r w:rsidR="004E3637" w:rsidRPr="007F2770">
              <w:t xml:space="preserve">identifier </w:t>
            </w:r>
            <w:r w:rsidRPr="007F2770">
              <w:t xml:space="preserve">type indicates IPv4v6, then the N3IWF IP address field contains two IP addresses. The first IP address is an IPv4 address in octet </w:t>
            </w:r>
            <w:r w:rsidR="004502FC" w:rsidRPr="007F2770">
              <w:t>4</w:t>
            </w:r>
            <w:r w:rsidRPr="007F2770">
              <w:t xml:space="preserve"> to octet </w:t>
            </w:r>
            <w:r w:rsidR="004502FC" w:rsidRPr="007F2770">
              <w:t>7</w:t>
            </w:r>
            <w:r w:rsidRPr="007F2770">
              <w:t xml:space="preserve">. The second IP address is an IPv6 address in octet </w:t>
            </w:r>
            <w:r w:rsidR="004502FC" w:rsidRPr="007F2770">
              <w:t>8</w:t>
            </w:r>
            <w:r w:rsidRPr="007F2770">
              <w:t xml:space="preserve"> to octet </w:t>
            </w:r>
            <w:r w:rsidR="004502FC" w:rsidRPr="007F2770">
              <w:rPr>
                <w:lang w:eastAsia="zh-CN"/>
              </w:rPr>
              <w:t>23</w:t>
            </w:r>
            <w:r w:rsidRPr="007F2770">
              <w:t>.</w:t>
            </w:r>
          </w:p>
        </w:tc>
      </w:tr>
      <w:tr w:rsidR="00DE07BC" w:rsidRPr="007F2770" w14:paraId="79018B30" w14:textId="77777777" w:rsidTr="00CA66DA">
        <w:trPr>
          <w:trHeight w:val="276"/>
          <w:jc w:val="center"/>
        </w:trPr>
        <w:tc>
          <w:tcPr>
            <w:tcW w:w="8165" w:type="dxa"/>
            <w:gridSpan w:val="10"/>
            <w:tcBorders>
              <w:top w:val="nil"/>
              <w:left w:val="single" w:sz="4" w:space="0" w:color="auto"/>
              <w:bottom w:val="nil"/>
              <w:right w:val="single" w:sz="4" w:space="0" w:color="auto"/>
            </w:tcBorders>
            <w:noWrap/>
            <w:vAlign w:val="bottom"/>
          </w:tcPr>
          <w:p w14:paraId="4338E6F8" w14:textId="77777777" w:rsidR="00DE07BC" w:rsidRPr="007F2770" w:rsidRDefault="00DE07BC" w:rsidP="00CA66DA">
            <w:pPr>
              <w:pStyle w:val="TAL"/>
            </w:pPr>
          </w:p>
        </w:tc>
      </w:tr>
      <w:tr w:rsidR="00DE07BC" w:rsidRPr="007F2770" w14:paraId="485D5A5E" w14:textId="77777777" w:rsidTr="00CA66DA">
        <w:trPr>
          <w:trHeight w:val="276"/>
          <w:jc w:val="center"/>
        </w:trPr>
        <w:tc>
          <w:tcPr>
            <w:tcW w:w="8165" w:type="dxa"/>
            <w:gridSpan w:val="10"/>
            <w:tcBorders>
              <w:top w:val="nil"/>
              <w:left w:val="single" w:sz="4" w:space="0" w:color="auto"/>
              <w:bottom w:val="nil"/>
              <w:right w:val="single" w:sz="4" w:space="0" w:color="auto"/>
            </w:tcBorders>
            <w:noWrap/>
            <w:vAlign w:val="bottom"/>
          </w:tcPr>
          <w:p w14:paraId="4B459B23" w14:textId="2F512876" w:rsidR="00DE07BC" w:rsidRPr="007F2770" w:rsidRDefault="00DE07BC" w:rsidP="00CA66DA">
            <w:pPr>
              <w:pStyle w:val="TAL"/>
            </w:pPr>
          </w:p>
        </w:tc>
      </w:tr>
      <w:tr w:rsidR="00DE07BC" w:rsidRPr="007F2770" w14:paraId="5527E49C" w14:textId="77777777" w:rsidTr="00CA66DA">
        <w:trPr>
          <w:trHeight w:val="276"/>
          <w:jc w:val="center"/>
        </w:trPr>
        <w:tc>
          <w:tcPr>
            <w:tcW w:w="8165" w:type="dxa"/>
            <w:gridSpan w:val="10"/>
            <w:tcBorders>
              <w:top w:val="nil"/>
              <w:left w:val="single" w:sz="4" w:space="0" w:color="auto"/>
              <w:bottom w:val="nil"/>
              <w:right w:val="single" w:sz="4" w:space="0" w:color="auto"/>
            </w:tcBorders>
            <w:noWrap/>
            <w:vAlign w:val="bottom"/>
          </w:tcPr>
          <w:p w14:paraId="40609B05" w14:textId="77777777" w:rsidR="00DE07BC" w:rsidRPr="007F2770" w:rsidRDefault="00DE07BC" w:rsidP="00CA66DA">
            <w:pPr>
              <w:pStyle w:val="TAL"/>
            </w:pPr>
          </w:p>
        </w:tc>
      </w:tr>
      <w:tr w:rsidR="00DE07BC" w:rsidRPr="007F2770" w14:paraId="436BEAAF" w14:textId="77777777" w:rsidTr="00CA66DA">
        <w:trPr>
          <w:trHeight w:val="276"/>
          <w:jc w:val="center"/>
        </w:trPr>
        <w:tc>
          <w:tcPr>
            <w:tcW w:w="8165" w:type="dxa"/>
            <w:gridSpan w:val="10"/>
            <w:tcBorders>
              <w:top w:val="nil"/>
              <w:left w:val="single" w:sz="4" w:space="0" w:color="auto"/>
              <w:bottom w:val="nil"/>
              <w:right w:val="single" w:sz="4" w:space="0" w:color="auto"/>
            </w:tcBorders>
            <w:noWrap/>
            <w:vAlign w:val="bottom"/>
          </w:tcPr>
          <w:p w14:paraId="767A0DAF" w14:textId="7DCA0355" w:rsidR="00DE07BC" w:rsidRPr="007F2770" w:rsidRDefault="00DE07BC">
            <w:pPr>
              <w:pStyle w:val="TAL"/>
            </w:pPr>
            <w:r w:rsidRPr="007F2770">
              <w:t xml:space="preserve">If the N3IWF </w:t>
            </w:r>
            <w:r w:rsidR="004E3637" w:rsidRPr="007F2770">
              <w:t xml:space="preserve">identifier </w:t>
            </w:r>
            <w:r w:rsidRPr="007F2770">
              <w:t xml:space="preserve">type indicates </w:t>
            </w:r>
            <w:r w:rsidRPr="007F2770">
              <w:rPr>
                <w:lang w:eastAsia="zh-CN"/>
              </w:rPr>
              <w:t>FQDN, the</w:t>
            </w:r>
            <w:r w:rsidRPr="007F2770">
              <w:t xml:space="preserve"> N3IWF FQDN field in octet </w:t>
            </w:r>
            <w:r w:rsidR="00784544" w:rsidRPr="007F2770">
              <w:t>4</w:t>
            </w:r>
            <w:r w:rsidRPr="007F2770">
              <w:t xml:space="preserve"> to octet n is encoded as defined in </w:t>
            </w:r>
            <w:r w:rsidR="00B42FCB">
              <w:t>sub</w:t>
            </w:r>
            <w:r w:rsidRPr="007F2770">
              <w:t>clause</w:t>
            </w:r>
            <w:r w:rsidR="00B42FCB">
              <w:t>s</w:t>
            </w:r>
            <w:r w:rsidRPr="007F2770">
              <w:t> </w:t>
            </w:r>
            <w:r w:rsidRPr="007F2770">
              <w:rPr>
                <w:lang w:eastAsia="zh-CN"/>
              </w:rPr>
              <w:t>28.3.2.2.2</w:t>
            </w:r>
            <w:r w:rsidR="00BD5DD9" w:rsidRPr="007F2770">
              <w:rPr>
                <w:lang w:eastAsia="zh-CN"/>
              </w:rPr>
              <w:t>, 28.3.2.2.3, 28.3.2.2.8 or</w:t>
            </w:r>
            <w:r w:rsidR="00BD5DD9" w:rsidRPr="007F2770">
              <w:rPr>
                <w:lang w:val="en-US" w:eastAsia="zh-CN"/>
              </w:rPr>
              <w:t> 28.3.2.2.9</w:t>
            </w:r>
            <w:r w:rsidRPr="007F2770">
              <w:rPr>
                <w:noProof/>
                <w:lang w:eastAsia="zh-CN"/>
              </w:rPr>
              <w:t xml:space="preserve"> in</w:t>
            </w:r>
            <w:r w:rsidRPr="007F2770">
              <w:t xml:space="preserve"> 3GPP TS 23.003 [4].</w:t>
            </w:r>
          </w:p>
        </w:tc>
      </w:tr>
      <w:tr w:rsidR="00DE07BC" w:rsidRPr="007F2770" w14:paraId="779A49CC" w14:textId="77777777" w:rsidTr="00CA66DA">
        <w:trPr>
          <w:trHeight w:val="276"/>
          <w:jc w:val="center"/>
        </w:trPr>
        <w:tc>
          <w:tcPr>
            <w:tcW w:w="8165" w:type="dxa"/>
            <w:gridSpan w:val="10"/>
            <w:tcBorders>
              <w:top w:val="nil"/>
              <w:left w:val="single" w:sz="4" w:space="0" w:color="auto"/>
              <w:bottom w:val="single" w:sz="4" w:space="0" w:color="auto"/>
              <w:right w:val="single" w:sz="4" w:space="0" w:color="auto"/>
            </w:tcBorders>
            <w:noWrap/>
            <w:vAlign w:val="bottom"/>
          </w:tcPr>
          <w:p w14:paraId="1E171C02" w14:textId="77777777" w:rsidR="00DE07BC" w:rsidRPr="007F2770" w:rsidRDefault="00DE07BC" w:rsidP="00CA66DA">
            <w:pPr>
              <w:pStyle w:val="TAL"/>
            </w:pPr>
          </w:p>
        </w:tc>
      </w:tr>
    </w:tbl>
    <w:p w14:paraId="750E057A" w14:textId="77777777" w:rsidR="00DE07BC" w:rsidRPr="007F2770" w:rsidRDefault="00DE07BC" w:rsidP="00DE07BC">
      <w:pPr>
        <w:rPr>
          <w:noProof/>
        </w:rPr>
      </w:pPr>
    </w:p>
    <w:p w14:paraId="6FDCDB3D" w14:textId="62F2B0A4" w:rsidR="00D411B6" w:rsidRPr="007F2770" w:rsidRDefault="00D411B6" w:rsidP="00D411B6">
      <w:pPr>
        <w:pStyle w:val="Heading4"/>
      </w:pPr>
      <w:bookmarkStart w:id="11373" w:name="_CR9_11_3_94"/>
      <w:bookmarkStart w:id="11374" w:name="_Toc162972168"/>
      <w:bookmarkEnd w:id="11373"/>
      <w:r w:rsidRPr="007F2770">
        <w:t>9.11.3.94</w:t>
      </w:r>
      <w:r w:rsidRPr="007F2770">
        <w:tab/>
        <w:t>TNAN information</w:t>
      </w:r>
      <w:bookmarkEnd w:id="11374"/>
    </w:p>
    <w:p w14:paraId="06D3B145" w14:textId="02556FB9" w:rsidR="00D411B6" w:rsidRPr="007F2770" w:rsidRDefault="00D411B6" w:rsidP="00D411B6">
      <w:r w:rsidRPr="007F2770">
        <w:t xml:space="preserve">The purpose of the TNAN information information element is to enable the network to assign the UE, a suitable TNAN information (SSID and TNGF </w:t>
      </w:r>
      <w:ins w:id="11375" w:author="24.501_CR6274R1_(Rel-18)_5WWC_Ph2" w:date="2024-06-19T18:04:00Z">
        <w:r w:rsidR="009837EA">
          <w:t>ID</w:t>
        </w:r>
      </w:ins>
      <w:del w:id="11376" w:author="24.501_CR6274R1_(Rel-18)_5WWC_Ph2" w:date="2024-06-19T18:04:00Z">
        <w:r w:rsidRPr="007F2770" w:rsidDel="009837EA">
          <w:delText>identifier</w:delText>
        </w:r>
      </w:del>
      <w:r w:rsidRPr="007F2770">
        <w:t>) for the requested NSSAI.</w:t>
      </w:r>
    </w:p>
    <w:p w14:paraId="02444C28" w14:textId="02133576" w:rsidR="00D411B6" w:rsidRPr="007F2770" w:rsidRDefault="00D411B6" w:rsidP="00D411B6">
      <w:r w:rsidRPr="007F2770">
        <w:t>The TNAN information information element is coded as shown in figure 9.11.3.</w:t>
      </w:r>
      <w:r w:rsidR="00961A52" w:rsidRPr="007F2770">
        <w:t>94</w:t>
      </w:r>
      <w:r w:rsidRPr="007F2770">
        <w:t>.1 and table 9.11.3.</w:t>
      </w:r>
      <w:r w:rsidR="00961A52" w:rsidRPr="007F2770">
        <w:t>94</w:t>
      </w:r>
      <w:r w:rsidRPr="007F2770">
        <w:t>.1.</w:t>
      </w:r>
    </w:p>
    <w:p w14:paraId="112A54D4" w14:textId="77777777" w:rsidR="00D411B6" w:rsidRPr="007F2770" w:rsidRDefault="00D411B6" w:rsidP="00D411B6">
      <w:r w:rsidRPr="007F2770">
        <w:t>The TNAN information information element is a type 4 information element with a minimum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39"/>
        <w:gridCol w:w="709"/>
        <w:gridCol w:w="728"/>
        <w:gridCol w:w="1560"/>
      </w:tblGrid>
      <w:tr w:rsidR="00D411B6" w:rsidRPr="007F2770" w14:paraId="6B0AE775" w14:textId="77777777" w:rsidTr="00CA66DA">
        <w:trPr>
          <w:cantSplit/>
          <w:jc w:val="center"/>
        </w:trPr>
        <w:tc>
          <w:tcPr>
            <w:tcW w:w="709" w:type="dxa"/>
            <w:tcBorders>
              <w:top w:val="nil"/>
              <w:left w:val="nil"/>
              <w:bottom w:val="nil"/>
              <w:right w:val="nil"/>
            </w:tcBorders>
            <w:hideMark/>
          </w:tcPr>
          <w:p w14:paraId="200508A2" w14:textId="77777777" w:rsidR="00D411B6" w:rsidRPr="007F2770" w:rsidRDefault="00D411B6" w:rsidP="00CA66DA">
            <w:pPr>
              <w:pStyle w:val="TAC"/>
            </w:pPr>
            <w:r w:rsidRPr="007F2770">
              <w:t>8</w:t>
            </w:r>
          </w:p>
        </w:tc>
        <w:tc>
          <w:tcPr>
            <w:tcW w:w="709" w:type="dxa"/>
            <w:tcBorders>
              <w:top w:val="nil"/>
              <w:left w:val="nil"/>
              <w:bottom w:val="nil"/>
              <w:right w:val="nil"/>
            </w:tcBorders>
            <w:hideMark/>
          </w:tcPr>
          <w:p w14:paraId="7C29017E" w14:textId="77777777" w:rsidR="00D411B6" w:rsidRPr="007F2770" w:rsidRDefault="00D411B6" w:rsidP="00CA66DA">
            <w:pPr>
              <w:pStyle w:val="TAC"/>
            </w:pPr>
            <w:r w:rsidRPr="007F2770">
              <w:t>7</w:t>
            </w:r>
          </w:p>
        </w:tc>
        <w:tc>
          <w:tcPr>
            <w:tcW w:w="709" w:type="dxa"/>
            <w:tcBorders>
              <w:top w:val="nil"/>
              <w:left w:val="nil"/>
              <w:bottom w:val="nil"/>
              <w:right w:val="nil"/>
            </w:tcBorders>
            <w:hideMark/>
          </w:tcPr>
          <w:p w14:paraId="4C2B4C63" w14:textId="77777777" w:rsidR="00D411B6" w:rsidRPr="007F2770" w:rsidRDefault="00D411B6" w:rsidP="00CA66DA">
            <w:pPr>
              <w:pStyle w:val="TAC"/>
            </w:pPr>
            <w:r w:rsidRPr="007F2770">
              <w:t>6</w:t>
            </w:r>
          </w:p>
        </w:tc>
        <w:tc>
          <w:tcPr>
            <w:tcW w:w="709" w:type="dxa"/>
            <w:tcBorders>
              <w:top w:val="nil"/>
              <w:left w:val="nil"/>
              <w:bottom w:val="nil"/>
              <w:right w:val="nil"/>
            </w:tcBorders>
            <w:hideMark/>
          </w:tcPr>
          <w:p w14:paraId="341E577E" w14:textId="77777777" w:rsidR="00D411B6" w:rsidRPr="007F2770" w:rsidRDefault="00D411B6" w:rsidP="00CA66DA">
            <w:pPr>
              <w:pStyle w:val="TAC"/>
            </w:pPr>
            <w:r w:rsidRPr="007F2770">
              <w:t>5</w:t>
            </w:r>
          </w:p>
        </w:tc>
        <w:tc>
          <w:tcPr>
            <w:tcW w:w="709" w:type="dxa"/>
            <w:tcBorders>
              <w:top w:val="nil"/>
              <w:left w:val="nil"/>
              <w:bottom w:val="nil"/>
              <w:right w:val="nil"/>
            </w:tcBorders>
            <w:hideMark/>
          </w:tcPr>
          <w:p w14:paraId="0B0F5B56" w14:textId="77777777" w:rsidR="00D411B6" w:rsidRPr="007F2770" w:rsidRDefault="00D411B6" w:rsidP="00CA66DA">
            <w:pPr>
              <w:pStyle w:val="TAC"/>
            </w:pPr>
            <w:r w:rsidRPr="007F2770">
              <w:t>4</w:t>
            </w:r>
          </w:p>
        </w:tc>
        <w:tc>
          <w:tcPr>
            <w:tcW w:w="709" w:type="dxa"/>
            <w:tcBorders>
              <w:top w:val="nil"/>
              <w:left w:val="nil"/>
              <w:bottom w:val="nil"/>
              <w:right w:val="nil"/>
            </w:tcBorders>
            <w:hideMark/>
          </w:tcPr>
          <w:p w14:paraId="672FAE8F" w14:textId="77777777" w:rsidR="00D411B6" w:rsidRPr="007F2770" w:rsidRDefault="00D411B6" w:rsidP="00CA66DA">
            <w:pPr>
              <w:pStyle w:val="TAC"/>
            </w:pPr>
            <w:r w:rsidRPr="007F2770">
              <w:t>3</w:t>
            </w:r>
          </w:p>
        </w:tc>
        <w:tc>
          <w:tcPr>
            <w:tcW w:w="709" w:type="dxa"/>
            <w:tcBorders>
              <w:top w:val="nil"/>
              <w:left w:val="nil"/>
              <w:bottom w:val="nil"/>
              <w:right w:val="nil"/>
            </w:tcBorders>
            <w:hideMark/>
          </w:tcPr>
          <w:p w14:paraId="2B488642" w14:textId="77777777" w:rsidR="00D411B6" w:rsidRPr="007F2770" w:rsidRDefault="00D411B6" w:rsidP="00CA66DA">
            <w:pPr>
              <w:pStyle w:val="TAC"/>
            </w:pPr>
            <w:r w:rsidRPr="007F2770">
              <w:t>2</w:t>
            </w:r>
          </w:p>
        </w:tc>
        <w:tc>
          <w:tcPr>
            <w:tcW w:w="709" w:type="dxa"/>
            <w:tcBorders>
              <w:top w:val="nil"/>
              <w:left w:val="nil"/>
              <w:bottom w:val="nil"/>
              <w:right w:val="nil"/>
            </w:tcBorders>
            <w:hideMark/>
          </w:tcPr>
          <w:p w14:paraId="18535172" w14:textId="77777777" w:rsidR="00D411B6" w:rsidRPr="007F2770" w:rsidRDefault="00D411B6" w:rsidP="00CA66DA">
            <w:pPr>
              <w:pStyle w:val="TAC"/>
            </w:pPr>
            <w:r w:rsidRPr="007F2770">
              <w:t>1</w:t>
            </w:r>
          </w:p>
        </w:tc>
        <w:tc>
          <w:tcPr>
            <w:tcW w:w="1560" w:type="dxa"/>
            <w:tcBorders>
              <w:top w:val="nil"/>
              <w:left w:val="nil"/>
              <w:bottom w:val="nil"/>
              <w:right w:val="nil"/>
            </w:tcBorders>
          </w:tcPr>
          <w:p w14:paraId="4F68301F" w14:textId="77777777" w:rsidR="00D411B6" w:rsidRPr="007F2770" w:rsidRDefault="00D411B6" w:rsidP="00CA66DA">
            <w:pPr>
              <w:pStyle w:val="TAL"/>
            </w:pPr>
          </w:p>
        </w:tc>
      </w:tr>
      <w:tr w:rsidR="00D411B6" w:rsidRPr="007F2770" w14:paraId="7236426C"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1C5E5750" w14:textId="77777777" w:rsidR="00D411B6" w:rsidRPr="007F2770" w:rsidRDefault="00D411B6" w:rsidP="00CA66DA">
            <w:pPr>
              <w:pStyle w:val="TAC"/>
            </w:pPr>
            <w:r w:rsidRPr="007F2770">
              <w:t>TNAN information IEI</w:t>
            </w:r>
          </w:p>
        </w:tc>
        <w:tc>
          <w:tcPr>
            <w:tcW w:w="1560" w:type="dxa"/>
            <w:tcBorders>
              <w:top w:val="nil"/>
              <w:left w:val="nil"/>
              <w:bottom w:val="nil"/>
              <w:right w:val="nil"/>
            </w:tcBorders>
            <w:hideMark/>
          </w:tcPr>
          <w:p w14:paraId="6A484970" w14:textId="77777777" w:rsidR="00D411B6" w:rsidRPr="007F2770" w:rsidRDefault="00D411B6" w:rsidP="00CA66DA">
            <w:pPr>
              <w:pStyle w:val="TAL"/>
            </w:pPr>
            <w:r w:rsidRPr="007F2770">
              <w:t>octet 1</w:t>
            </w:r>
          </w:p>
        </w:tc>
      </w:tr>
      <w:tr w:rsidR="00D411B6" w:rsidRPr="007F2770" w14:paraId="6869D1E6"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69F294A" w14:textId="77777777" w:rsidR="00D411B6" w:rsidRPr="007F2770" w:rsidRDefault="00D411B6" w:rsidP="00CA66DA">
            <w:pPr>
              <w:pStyle w:val="TAC"/>
            </w:pPr>
            <w:r w:rsidRPr="007F2770">
              <w:t>Length of TNAN information contents</w:t>
            </w:r>
          </w:p>
        </w:tc>
        <w:tc>
          <w:tcPr>
            <w:tcW w:w="1560" w:type="dxa"/>
            <w:tcBorders>
              <w:top w:val="nil"/>
              <w:left w:val="nil"/>
              <w:bottom w:val="nil"/>
              <w:right w:val="nil"/>
            </w:tcBorders>
          </w:tcPr>
          <w:p w14:paraId="42FFBFB1" w14:textId="77777777" w:rsidR="00D411B6" w:rsidRPr="007F2770" w:rsidRDefault="00D411B6" w:rsidP="00CA66DA">
            <w:pPr>
              <w:pStyle w:val="TAL"/>
            </w:pPr>
            <w:r w:rsidRPr="007F2770">
              <w:t>octet 2</w:t>
            </w:r>
          </w:p>
        </w:tc>
      </w:tr>
      <w:tr w:rsidR="00D411B6" w:rsidRPr="007F2770" w14:paraId="15603531" w14:textId="77777777" w:rsidTr="00CA66DA">
        <w:trPr>
          <w:cantSplit/>
          <w:jc w:val="center"/>
        </w:trPr>
        <w:tc>
          <w:tcPr>
            <w:tcW w:w="4284" w:type="dxa"/>
            <w:gridSpan w:val="6"/>
            <w:tcBorders>
              <w:top w:val="single" w:sz="4" w:space="0" w:color="auto"/>
              <w:left w:val="single" w:sz="4" w:space="0" w:color="auto"/>
              <w:bottom w:val="single" w:sz="4" w:space="0" w:color="auto"/>
              <w:right w:val="single" w:sz="4" w:space="0" w:color="auto"/>
            </w:tcBorders>
          </w:tcPr>
          <w:p w14:paraId="3EA65446" w14:textId="77777777" w:rsidR="00D411B6" w:rsidRPr="007F2770" w:rsidRDefault="00D411B6" w:rsidP="00CA66DA">
            <w:pPr>
              <w:pStyle w:val="TAC"/>
            </w:pPr>
            <w:r w:rsidRPr="007F2770">
              <w:t>0</w:t>
            </w:r>
          </w:p>
          <w:p w14:paraId="0DFBD49A" w14:textId="77777777" w:rsidR="00D411B6" w:rsidRPr="007F2770" w:rsidRDefault="00D411B6" w:rsidP="00CA66DA">
            <w:pPr>
              <w:pStyle w:val="TAC"/>
            </w:pPr>
            <w:r w:rsidRPr="007F2770">
              <w:t>Spare</w:t>
            </w:r>
          </w:p>
        </w:tc>
        <w:tc>
          <w:tcPr>
            <w:tcW w:w="660" w:type="dxa"/>
            <w:tcBorders>
              <w:top w:val="single" w:sz="4" w:space="0" w:color="auto"/>
              <w:left w:val="single" w:sz="4" w:space="0" w:color="auto"/>
              <w:bottom w:val="single" w:sz="4" w:space="0" w:color="auto"/>
              <w:right w:val="single" w:sz="4" w:space="0" w:color="auto"/>
            </w:tcBorders>
          </w:tcPr>
          <w:p w14:paraId="1117E340" w14:textId="77777777" w:rsidR="00D411B6" w:rsidRPr="007F2770" w:rsidRDefault="00D411B6" w:rsidP="00CA66DA">
            <w:pPr>
              <w:pStyle w:val="TAC"/>
            </w:pPr>
            <w:r w:rsidRPr="007F2770">
              <w:t>SSID ind</w:t>
            </w:r>
          </w:p>
        </w:tc>
        <w:tc>
          <w:tcPr>
            <w:tcW w:w="728" w:type="dxa"/>
            <w:tcBorders>
              <w:top w:val="single" w:sz="4" w:space="0" w:color="auto"/>
              <w:left w:val="single" w:sz="4" w:space="0" w:color="auto"/>
              <w:bottom w:val="single" w:sz="4" w:space="0" w:color="auto"/>
              <w:right w:val="single" w:sz="4" w:space="0" w:color="auto"/>
            </w:tcBorders>
          </w:tcPr>
          <w:p w14:paraId="5C75D6C7" w14:textId="77777777" w:rsidR="00D411B6" w:rsidRPr="007F2770" w:rsidRDefault="00D411B6" w:rsidP="00CA66DA">
            <w:pPr>
              <w:pStyle w:val="TAC"/>
            </w:pPr>
            <w:r w:rsidRPr="007F2770">
              <w:t>TNGF ID ind</w:t>
            </w:r>
          </w:p>
        </w:tc>
        <w:tc>
          <w:tcPr>
            <w:tcW w:w="1560" w:type="dxa"/>
            <w:tcBorders>
              <w:top w:val="nil"/>
              <w:left w:val="nil"/>
              <w:bottom w:val="nil"/>
              <w:right w:val="nil"/>
            </w:tcBorders>
          </w:tcPr>
          <w:p w14:paraId="2FBD89E7" w14:textId="77777777" w:rsidR="00D411B6" w:rsidRPr="007F2770" w:rsidRDefault="00D411B6" w:rsidP="00CA66DA">
            <w:pPr>
              <w:pStyle w:val="TAL"/>
            </w:pPr>
            <w:r w:rsidRPr="007F2770">
              <w:t>octet 3</w:t>
            </w:r>
          </w:p>
        </w:tc>
      </w:tr>
      <w:tr w:rsidR="00D411B6" w:rsidRPr="007F2770" w14:paraId="4F5056E9"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6E55D36" w14:textId="77777777" w:rsidR="00D411B6" w:rsidRPr="007F2770" w:rsidRDefault="00D411B6" w:rsidP="00CA66DA">
            <w:pPr>
              <w:pStyle w:val="TAC"/>
            </w:pPr>
            <w:r w:rsidRPr="007F2770">
              <w:t>TNGF ID length</w:t>
            </w:r>
          </w:p>
        </w:tc>
        <w:tc>
          <w:tcPr>
            <w:tcW w:w="1560" w:type="dxa"/>
            <w:tcBorders>
              <w:top w:val="nil"/>
              <w:left w:val="nil"/>
              <w:bottom w:val="nil"/>
              <w:right w:val="nil"/>
            </w:tcBorders>
          </w:tcPr>
          <w:p w14:paraId="4835B43D" w14:textId="77777777" w:rsidR="00D411B6" w:rsidRPr="007F2770" w:rsidRDefault="00D411B6" w:rsidP="00CA66DA">
            <w:pPr>
              <w:pStyle w:val="TAL"/>
            </w:pPr>
            <w:r w:rsidRPr="007F2770">
              <w:t>octet 4*</w:t>
            </w:r>
          </w:p>
        </w:tc>
      </w:tr>
      <w:tr w:rsidR="00D411B6" w:rsidRPr="007F2770" w14:paraId="7C4D8362"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822FED0" w14:textId="77777777" w:rsidR="00D411B6" w:rsidRPr="007F2770" w:rsidRDefault="00D411B6" w:rsidP="00CA66DA">
            <w:pPr>
              <w:pStyle w:val="TAC"/>
            </w:pPr>
          </w:p>
          <w:p w14:paraId="5196470E" w14:textId="77777777" w:rsidR="00D411B6" w:rsidRPr="007F2770" w:rsidRDefault="00D411B6" w:rsidP="00CA66DA">
            <w:pPr>
              <w:pStyle w:val="TAC"/>
            </w:pPr>
            <w:r w:rsidRPr="007F2770">
              <w:t>TNGF ID</w:t>
            </w:r>
          </w:p>
        </w:tc>
        <w:tc>
          <w:tcPr>
            <w:tcW w:w="1560" w:type="dxa"/>
            <w:tcBorders>
              <w:top w:val="nil"/>
              <w:left w:val="nil"/>
              <w:bottom w:val="nil"/>
              <w:right w:val="nil"/>
            </w:tcBorders>
          </w:tcPr>
          <w:p w14:paraId="0D30C798" w14:textId="77777777" w:rsidR="00D411B6" w:rsidRPr="007F2770" w:rsidRDefault="00D411B6" w:rsidP="00CA66DA">
            <w:pPr>
              <w:pStyle w:val="TAL"/>
            </w:pPr>
            <w:r w:rsidRPr="007F2770">
              <w:t>octet 5*</w:t>
            </w:r>
          </w:p>
          <w:p w14:paraId="2365CE17" w14:textId="77777777" w:rsidR="00D411B6" w:rsidRPr="007F2770" w:rsidRDefault="00D411B6" w:rsidP="00CA66DA">
            <w:pPr>
              <w:pStyle w:val="TAL"/>
            </w:pPr>
          </w:p>
          <w:p w14:paraId="13A000DB" w14:textId="77777777" w:rsidR="00D411B6" w:rsidRPr="007F2770" w:rsidRDefault="00D411B6" w:rsidP="00CA66DA">
            <w:pPr>
              <w:pStyle w:val="TAL"/>
            </w:pPr>
            <w:r w:rsidRPr="007F2770">
              <w:t>octet m*</w:t>
            </w:r>
          </w:p>
        </w:tc>
      </w:tr>
      <w:tr w:rsidR="00D411B6" w:rsidRPr="007F2770" w14:paraId="1D7BF851"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4B63EC9" w14:textId="77777777" w:rsidR="00D411B6" w:rsidRPr="007F2770" w:rsidRDefault="00D411B6" w:rsidP="00CA66DA">
            <w:pPr>
              <w:pStyle w:val="TAC"/>
            </w:pPr>
            <w:r w:rsidRPr="007F2770">
              <w:t>SSID length</w:t>
            </w:r>
          </w:p>
        </w:tc>
        <w:tc>
          <w:tcPr>
            <w:tcW w:w="1560" w:type="dxa"/>
            <w:tcBorders>
              <w:top w:val="nil"/>
              <w:left w:val="nil"/>
              <w:bottom w:val="nil"/>
              <w:right w:val="nil"/>
            </w:tcBorders>
          </w:tcPr>
          <w:p w14:paraId="1E938C59" w14:textId="77777777" w:rsidR="00D411B6" w:rsidRPr="007F2770" w:rsidRDefault="00D411B6" w:rsidP="00CA66DA">
            <w:pPr>
              <w:pStyle w:val="TAL"/>
            </w:pPr>
            <w:r w:rsidRPr="007F2770">
              <w:t>octet m+1*</w:t>
            </w:r>
          </w:p>
        </w:tc>
      </w:tr>
      <w:tr w:rsidR="00D411B6" w:rsidRPr="007F2770" w14:paraId="51351B39"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7F207EE" w14:textId="77777777" w:rsidR="00D411B6" w:rsidRPr="007F2770" w:rsidRDefault="00D411B6" w:rsidP="00CA66DA">
            <w:pPr>
              <w:pStyle w:val="TAC"/>
            </w:pPr>
          </w:p>
          <w:p w14:paraId="5B26FA65" w14:textId="77777777" w:rsidR="00D411B6" w:rsidRPr="007F2770" w:rsidRDefault="00D411B6" w:rsidP="00CA66DA">
            <w:pPr>
              <w:pStyle w:val="TAC"/>
            </w:pPr>
            <w:r w:rsidRPr="007F2770">
              <w:t>SSID</w:t>
            </w:r>
          </w:p>
        </w:tc>
        <w:tc>
          <w:tcPr>
            <w:tcW w:w="1560" w:type="dxa"/>
            <w:tcBorders>
              <w:top w:val="nil"/>
              <w:left w:val="nil"/>
              <w:bottom w:val="nil"/>
              <w:right w:val="nil"/>
            </w:tcBorders>
          </w:tcPr>
          <w:p w14:paraId="0160D2BB" w14:textId="77777777" w:rsidR="00D411B6" w:rsidRPr="007F2770" w:rsidRDefault="00D411B6" w:rsidP="00CA66DA">
            <w:pPr>
              <w:pStyle w:val="TAL"/>
            </w:pPr>
            <w:r w:rsidRPr="007F2770">
              <w:t>octet m+2*</w:t>
            </w:r>
          </w:p>
          <w:p w14:paraId="7A8101D5" w14:textId="77777777" w:rsidR="00D411B6" w:rsidRPr="007F2770" w:rsidRDefault="00D411B6" w:rsidP="00CA66DA">
            <w:pPr>
              <w:pStyle w:val="TAL"/>
            </w:pPr>
          </w:p>
          <w:p w14:paraId="42304789" w14:textId="77777777" w:rsidR="00D411B6" w:rsidRPr="007F2770" w:rsidRDefault="00D411B6" w:rsidP="00CA66DA">
            <w:pPr>
              <w:pStyle w:val="TAL"/>
            </w:pPr>
            <w:r w:rsidRPr="007F2770">
              <w:t>octet u*</w:t>
            </w:r>
          </w:p>
        </w:tc>
      </w:tr>
    </w:tbl>
    <w:p w14:paraId="7D624C58" w14:textId="35F6A824" w:rsidR="00D411B6" w:rsidRPr="007F2770" w:rsidRDefault="00D411B6" w:rsidP="00D411B6">
      <w:pPr>
        <w:pStyle w:val="TF"/>
      </w:pPr>
      <w:bookmarkStart w:id="11377" w:name="_CRFigure9_11_3_94_1"/>
      <w:r w:rsidRPr="007F2770">
        <w:t>Figure </w:t>
      </w:r>
      <w:bookmarkEnd w:id="11377"/>
      <w:r w:rsidRPr="007F2770">
        <w:t>9.11.3.</w:t>
      </w:r>
      <w:r w:rsidR="00961A52" w:rsidRPr="007F2770">
        <w:t>94</w:t>
      </w:r>
      <w:r w:rsidRPr="007F2770">
        <w:t>.1: TNAN information information element</w:t>
      </w:r>
    </w:p>
    <w:p w14:paraId="3F17C8BA" w14:textId="529D305E" w:rsidR="00D411B6" w:rsidRPr="007F2770" w:rsidRDefault="00D411B6" w:rsidP="00D411B6">
      <w:pPr>
        <w:pStyle w:val="TH"/>
      </w:pPr>
      <w:bookmarkStart w:id="11378" w:name="_CRTable9_11_3_94_1"/>
      <w:r w:rsidRPr="007F2770">
        <w:t>Table </w:t>
      </w:r>
      <w:bookmarkEnd w:id="11378"/>
      <w:r w:rsidRPr="007F2770">
        <w:rPr>
          <w:lang w:val="en-US"/>
        </w:rPr>
        <w:t>9.11.3.</w:t>
      </w:r>
      <w:r w:rsidR="00961A52" w:rsidRPr="007F2770">
        <w:rPr>
          <w:lang w:val="en-US"/>
        </w:rPr>
        <w:t>94</w:t>
      </w:r>
      <w:r w:rsidRPr="007F2770">
        <w:rPr>
          <w:lang w:val="en-US"/>
        </w:rPr>
        <w:t>.1</w:t>
      </w:r>
      <w:r w:rsidRPr="007F2770">
        <w:t>: TNAN information information element</w:t>
      </w:r>
    </w:p>
    <w:tbl>
      <w:tblPr>
        <w:tblW w:w="8245"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396"/>
        <w:gridCol w:w="7849"/>
      </w:tblGrid>
      <w:tr w:rsidR="00D411B6" w:rsidRPr="007F2770" w14:paraId="51703052" w14:textId="77777777" w:rsidTr="00CA66DA">
        <w:trPr>
          <w:trHeight w:val="276"/>
          <w:jc w:val="center"/>
        </w:trPr>
        <w:tc>
          <w:tcPr>
            <w:tcW w:w="8245" w:type="dxa"/>
            <w:gridSpan w:val="2"/>
            <w:noWrap/>
            <w:vAlign w:val="bottom"/>
          </w:tcPr>
          <w:p w14:paraId="0E7C4BAF" w14:textId="77777777" w:rsidR="00D411B6" w:rsidRPr="007F2770" w:rsidRDefault="00D411B6" w:rsidP="00CA66DA">
            <w:pPr>
              <w:pStyle w:val="TAL"/>
            </w:pPr>
            <w:r w:rsidRPr="007F2770">
              <w:t>TNGF ID indication (TNGF ID ind) (bit 1 of octet 3)</w:t>
            </w:r>
          </w:p>
        </w:tc>
      </w:tr>
      <w:tr w:rsidR="00D411B6" w:rsidRPr="007F2770" w14:paraId="43CD4FD9" w14:textId="77777777" w:rsidTr="00CA66DA">
        <w:trPr>
          <w:trHeight w:val="276"/>
          <w:jc w:val="center"/>
        </w:trPr>
        <w:tc>
          <w:tcPr>
            <w:tcW w:w="8245" w:type="dxa"/>
            <w:gridSpan w:val="2"/>
            <w:noWrap/>
            <w:vAlign w:val="bottom"/>
          </w:tcPr>
          <w:p w14:paraId="57FA9906" w14:textId="77777777" w:rsidR="00D411B6" w:rsidRPr="007F2770" w:rsidRDefault="00D411B6" w:rsidP="00CA66DA">
            <w:pPr>
              <w:pStyle w:val="TAL"/>
            </w:pPr>
            <w:r w:rsidRPr="007F2770">
              <w:t>The TNGF ID ind indicates whether the TNGF ID length field and the TNGF ID field are included in the TNAN information or not.</w:t>
            </w:r>
          </w:p>
        </w:tc>
      </w:tr>
      <w:tr w:rsidR="00D411B6" w:rsidRPr="007F2770" w14:paraId="78917457" w14:textId="77777777" w:rsidTr="00CA66DA">
        <w:trPr>
          <w:trHeight w:val="276"/>
          <w:jc w:val="center"/>
        </w:trPr>
        <w:tc>
          <w:tcPr>
            <w:tcW w:w="8245" w:type="dxa"/>
            <w:gridSpan w:val="2"/>
            <w:noWrap/>
            <w:vAlign w:val="bottom"/>
          </w:tcPr>
          <w:p w14:paraId="367D1B6A" w14:textId="77777777" w:rsidR="00D411B6" w:rsidRPr="007F2770" w:rsidRDefault="00D411B6" w:rsidP="00CA66DA">
            <w:pPr>
              <w:pStyle w:val="TAL"/>
            </w:pPr>
            <w:r w:rsidRPr="007F2770">
              <w:t>Bit</w:t>
            </w:r>
          </w:p>
        </w:tc>
      </w:tr>
      <w:tr w:rsidR="00D411B6" w:rsidRPr="007F2770" w14:paraId="69F1AE64" w14:textId="77777777" w:rsidTr="00CA66DA">
        <w:trPr>
          <w:trHeight w:val="276"/>
          <w:jc w:val="center"/>
        </w:trPr>
        <w:tc>
          <w:tcPr>
            <w:tcW w:w="8245" w:type="dxa"/>
            <w:gridSpan w:val="2"/>
            <w:noWrap/>
            <w:vAlign w:val="bottom"/>
          </w:tcPr>
          <w:p w14:paraId="7F292EB4" w14:textId="77777777" w:rsidR="00D411B6" w:rsidRPr="007F2770" w:rsidRDefault="00D411B6" w:rsidP="00CA66DA">
            <w:pPr>
              <w:pStyle w:val="TAL"/>
              <w:rPr>
                <w:b/>
                <w:bCs/>
              </w:rPr>
            </w:pPr>
            <w:r w:rsidRPr="007F2770">
              <w:rPr>
                <w:b/>
                <w:bCs/>
              </w:rPr>
              <w:t>1</w:t>
            </w:r>
          </w:p>
        </w:tc>
      </w:tr>
      <w:tr w:rsidR="00D411B6" w:rsidRPr="007F2770" w14:paraId="4CDDD05D" w14:textId="77777777" w:rsidTr="00CA66DA">
        <w:trPr>
          <w:trHeight w:val="276"/>
          <w:jc w:val="center"/>
        </w:trPr>
        <w:tc>
          <w:tcPr>
            <w:tcW w:w="396" w:type="dxa"/>
            <w:noWrap/>
            <w:vAlign w:val="bottom"/>
          </w:tcPr>
          <w:p w14:paraId="77BC2E08" w14:textId="77777777" w:rsidR="00D411B6" w:rsidRPr="007F2770" w:rsidRDefault="00D411B6" w:rsidP="00CA66DA">
            <w:pPr>
              <w:pStyle w:val="TAL"/>
            </w:pPr>
            <w:r w:rsidRPr="007F2770">
              <w:t>0</w:t>
            </w:r>
          </w:p>
        </w:tc>
        <w:tc>
          <w:tcPr>
            <w:tcW w:w="7849" w:type="dxa"/>
            <w:vAlign w:val="bottom"/>
          </w:tcPr>
          <w:p w14:paraId="093EE4D7" w14:textId="77777777" w:rsidR="00D411B6" w:rsidRPr="007F2770" w:rsidRDefault="00D411B6" w:rsidP="00CA66DA">
            <w:pPr>
              <w:pStyle w:val="TAL"/>
            </w:pPr>
            <w:r w:rsidRPr="007F2770">
              <w:t>TNGF ID length and TNGF ID not included</w:t>
            </w:r>
          </w:p>
        </w:tc>
      </w:tr>
      <w:tr w:rsidR="00D411B6" w:rsidRPr="007F2770" w14:paraId="5AC38F01" w14:textId="77777777" w:rsidTr="00CA66DA">
        <w:trPr>
          <w:trHeight w:val="276"/>
          <w:jc w:val="center"/>
        </w:trPr>
        <w:tc>
          <w:tcPr>
            <w:tcW w:w="396" w:type="dxa"/>
            <w:noWrap/>
            <w:vAlign w:val="bottom"/>
          </w:tcPr>
          <w:p w14:paraId="748F6BD4" w14:textId="77777777" w:rsidR="00D411B6" w:rsidRPr="007F2770" w:rsidRDefault="00D411B6" w:rsidP="00CA66DA">
            <w:pPr>
              <w:pStyle w:val="TAL"/>
            </w:pPr>
            <w:r w:rsidRPr="007F2770">
              <w:t>1</w:t>
            </w:r>
          </w:p>
        </w:tc>
        <w:tc>
          <w:tcPr>
            <w:tcW w:w="7849" w:type="dxa"/>
            <w:vAlign w:val="bottom"/>
          </w:tcPr>
          <w:p w14:paraId="3D28A15F" w14:textId="77777777" w:rsidR="00D411B6" w:rsidRPr="007F2770" w:rsidRDefault="00D411B6" w:rsidP="00CA66DA">
            <w:pPr>
              <w:pStyle w:val="TAL"/>
            </w:pPr>
            <w:r w:rsidRPr="007F2770">
              <w:t>TNGF ID length and TNGF ID included</w:t>
            </w:r>
          </w:p>
        </w:tc>
      </w:tr>
      <w:tr w:rsidR="00D411B6" w:rsidRPr="007F2770" w14:paraId="335EB2E1" w14:textId="77777777" w:rsidTr="00CA66DA">
        <w:trPr>
          <w:trHeight w:val="276"/>
          <w:jc w:val="center"/>
        </w:trPr>
        <w:tc>
          <w:tcPr>
            <w:tcW w:w="8245" w:type="dxa"/>
            <w:gridSpan w:val="2"/>
            <w:noWrap/>
            <w:vAlign w:val="bottom"/>
          </w:tcPr>
          <w:p w14:paraId="1B51FCDF" w14:textId="77777777" w:rsidR="00D411B6" w:rsidRPr="007F2770" w:rsidRDefault="00D411B6" w:rsidP="00CA66DA">
            <w:pPr>
              <w:pStyle w:val="TAL"/>
            </w:pPr>
          </w:p>
        </w:tc>
      </w:tr>
      <w:tr w:rsidR="00D411B6" w:rsidRPr="007F2770" w14:paraId="721805C5" w14:textId="77777777" w:rsidTr="00CA66DA">
        <w:trPr>
          <w:trHeight w:val="276"/>
          <w:jc w:val="center"/>
        </w:trPr>
        <w:tc>
          <w:tcPr>
            <w:tcW w:w="8245" w:type="dxa"/>
            <w:gridSpan w:val="2"/>
            <w:noWrap/>
            <w:vAlign w:val="bottom"/>
          </w:tcPr>
          <w:p w14:paraId="53014099" w14:textId="77777777" w:rsidR="00D411B6" w:rsidRPr="007F2770" w:rsidRDefault="00D411B6" w:rsidP="00CA66DA">
            <w:pPr>
              <w:pStyle w:val="TAL"/>
            </w:pPr>
            <w:r w:rsidRPr="007F2770">
              <w:t>SSID indication (SSID ind) (bit 2 of octet 3)</w:t>
            </w:r>
          </w:p>
        </w:tc>
      </w:tr>
      <w:tr w:rsidR="00D411B6" w:rsidRPr="007F2770" w14:paraId="53B40313" w14:textId="77777777" w:rsidTr="00CA66DA">
        <w:trPr>
          <w:trHeight w:val="276"/>
          <w:jc w:val="center"/>
        </w:trPr>
        <w:tc>
          <w:tcPr>
            <w:tcW w:w="8245" w:type="dxa"/>
            <w:gridSpan w:val="2"/>
            <w:noWrap/>
            <w:vAlign w:val="bottom"/>
          </w:tcPr>
          <w:p w14:paraId="1EA24EC1" w14:textId="77777777" w:rsidR="00D411B6" w:rsidRPr="007F2770" w:rsidRDefault="00D411B6" w:rsidP="00CA66DA">
            <w:pPr>
              <w:pStyle w:val="TAL"/>
            </w:pPr>
            <w:r w:rsidRPr="007F2770">
              <w:t>The SSID ind indicates whether the SSID length field and the SSID field are included in the TNAN information or not.</w:t>
            </w:r>
          </w:p>
        </w:tc>
      </w:tr>
      <w:tr w:rsidR="00D411B6" w:rsidRPr="007F2770" w14:paraId="229C4FC1" w14:textId="77777777" w:rsidTr="00CA66DA">
        <w:trPr>
          <w:trHeight w:val="276"/>
          <w:jc w:val="center"/>
        </w:trPr>
        <w:tc>
          <w:tcPr>
            <w:tcW w:w="8245" w:type="dxa"/>
            <w:gridSpan w:val="2"/>
            <w:noWrap/>
            <w:vAlign w:val="bottom"/>
          </w:tcPr>
          <w:p w14:paraId="3BE6DC40" w14:textId="77777777" w:rsidR="00D411B6" w:rsidRPr="007F2770" w:rsidRDefault="00D411B6" w:rsidP="00CA66DA">
            <w:pPr>
              <w:pStyle w:val="TAL"/>
            </w:pPr>
            <w:r w:rsidRPr="007F2770">
              <w:t>Bit</w:t>
            </w:r>
          </w:p>
        </w:tc>
      </w:tr>
      <w:tr w:rsidR="00D411B6" w:rsidRPr="007F2770" w14:paraId="2D86FE65" w14:textId="77777777" w:rsidTr="00CA66DA">
        <w:trPr>
          <w:trHeight w:val="276"/>
          <w:jc w:val="center"/>
        </w:trPr>
        <w:tc>
          <w:tcPr>
            <w:tcW w:w="8245" w:type="dxa"/>
            <w:gridSpan w:val="2"/>
            <w:noWrap/>
            <w:vAlign w:val="bottom"/>
          </w:tcPr>
          <w:p w14:paraId="61AC640C" w14:textId="77777777" w:rsidR="00D411B6" w:rsidRPr="007F2770" w:rsidRDefault="00D411B6" w:rsidP="00CA66DA">
            <w:pPr>
              <w:pStyle w:val="TAL"/>
              <w:rPr>
                <w:b/>
                <w:bCs/>
              </w:rPr>
            </w:pPr>
            <w:r w:rsidRPr="007F2770">
              <w:rPr>
                <w:b/>
                <w:bCs/>
              </w:rPr>
              <w:t>2</w:t>
            </w:r>
          </w:p>
        </w:tc>
      </w:tr>
      <w:tr w:rsidR="00D411B6" w:rsidRPr="007F2770" w14:paraId="020281F5" w14:textId="77777777" w:rsidTr="00CA66DA">
        <w:trPr>
          <w:trHeight w:val="276"/>
          <w:jc w:val="center"/>
        </w:trPr>
        <w:tc>
          <w:tcPr>
            <w:tcW w:w="396" w:type="dxa"/>
            <w:noWrap/>
            <w:vAlign w:val="bottom"/>
          </w:tcPr>
          <w:p w14:paraId="2EDA40F5" w14:textId="77777777" w:rsidR="00D411B6" w:rsidRPr="007F2770" w:rsidRDefault="00D411B6" w:rsidP="00CA66DA">
            <w:pPr>
              <w:pStyle w:val="TAL"/>
            </w:pPr>
            <w:r w:rsidRPr="007F2770">
              <w:t>0</w:t>
            </w:r>
          </w:p>
        </w:tc>
        <w:tc>
          <w:tcPr>
            <w:tcW w:w="7849" w:type="dxa"/>
            <w:vAlign w:val="bottom"/>
          </w:tcPr>
          <w:p w14:paraId="05FACFCC" w14:textId="77777777" w:rsidR="00D411B6" w:rsidRPr="007F2770" w:rsidRDefault="00D411B6" w:rsidP="00CA66DA">
            <w:pPr>
              <w:pStyle w:val="TAL"/>
            </w:pPr>
            <w:r w:rsidRPr="007F2770">
              <w:t>SSID length and SSID not included</w:t>
            </w:r>
          </w:p>
        </w:tc>
      </w:tr>
      <w:tr w:rsidR="00D411B6" w:rsidRPr="007F2770" w14:paraId="565406E1" w14:textId="77777777" w:rsidTr="00CA66DA">
        <w:trPr>
          <w:trHeight w:val="276"/>
          <w:jc w:val="center"/>
        </w:trPr>
        <w:tc>
          <w:tcPr>
            <w:tcW w:w="396" w:type="dxa"/>
            <w:noWrap/>
            <w:vAlign w:val="bottom"/>
          </w:tcPr>
          <w:p w14:paraId="35403400" w14:textId="77777777" w:rsidR="00D411B6" w:rsidRPr="007F2770" w:rsidRDefault="00D411B6" w:rsidP="00CA66DA">
            <w:pPr>
              <w:pStyle w:val="TAL"/>
            </w:pPr>
            <w:r w:rsidRPr="007F2770">
              <w:t>1</w:t>
            </w:r>
          </w:p>
        </w:tc>
        <w:tc>
          <w:tcPr>
            <w:tcW w:w="7849" w:type="dxa"/>
            <w:vAlign w:val="bottom"/>
          </w:tcPr>
          <w:p w14:paraId="7B17ACFB" w14:textId="77777777" w:rsidR="00D411B6" w:rsidRPr="007F2770" w:rsidRDefault="00D411B6" w:rsidP="00CA66DA">
            <w:pPr>
              <w:pStyle w:val="TAL"/>
            </w:pPr>
            <w:r w:rsidRPr="007F2770">
              <w:t>SSID length and SSID included</w:t>
            </w:r>
          </w:p>
        </w:tc>
      </w:tr>
      <w:tr w:rsidR="00D411B6" w:rsidRPr="007F2770" w14:paraId="2E87679D" w14:textId="77777777" w:rsidTr="00CA66DA">
        <w:trPr>
          <w:trHeight w:val="276"/>
          <w:jc w:val="center"/>
        </w:trPr>
        <w:tc>
          <w:tcPr>
            <w:tcW w:w="8245" w:type="dxa"/>
            <w:gridSpan w:val="2"/>
            <w:noWrap/>
            <w:vAlign w:val="bottom"/>
          </w:tcPr>
          <w:p w14:paraId="7098BC94" w14:textId="77777777" w:rsidR="00D411B6" w:rsidRPr="007F2770" w:rsidRDefault="00D411B6" w:rsidP="00CA66DA">
            <w:pPr>
              <w:pStyle w:val="TAL"/>
            </w:pPr>
          </w:p>
        </w:tc>
      </w:tr>
      <w:tr w:rsidR="00D411B6" w:rsidRPr="007F2770" w14:paraId="31E9D11F" w14:textId="77777777" w:rsidTr="00CA66DA">
        <w:trPr>
          <w:trHeight w:val="276"/>
          <w:jc w:val="center"/>
        </w:trPr>
        <w:tc>
          <w:tcPr>
            <w:tcW w:w="8245" w:type="dxa"/>
            <w:gridSpan w:val="2"/>
            <w:noWrap/>
            <w:vAlign w:val="bottom"/>
          </w:tcPr>
          <w:p w14:paraId="1B9EB09A" w14:textId="77777777" w:rsidR="00D411B6" w:rsidRPr="007F2770" w:rsidRDefault="00D411B6" w:rsidP="00CA66DA">
            <w:pPr>
              <w:pStyle w:val="TAL"/>
            </w:pPr>
            <w:r w:rsidRPr="007F2770">
              <w:t>Bits 3 to 8 of octet 3 are spare and shall be coded as zero</w:t>
            </w:r>
          </w:p>
        </w:tc>
      </w:tr>
      <w:tr w:rsidR="00D411B6" w:rsidRPr="007F2770" w14:paraId="48AC2D2B" w14:textId="77777777" w:rsidTr="00CA66DA">
        <w:trPr>
          <w:trHeight w:val="276"/>
          <w:jc w:val="center"/>
        </w:trPr>
        <w:tc>
          <w:tcPr>
            <w:tcW w:w="8245" w:type="dxa"/>
            <w:gridSpan w:val="2"/>
            <w:noWrap/>
            <w:vAlign w:val="bottom"/>
          </w:tcPr>
          <w:p w14:paraId="72086F8B" w14:textId="77777777" w:rsidR="00D411B6" w:rsidRPr="007F2770" w:rsidRDefault="00D411B6" w:rsidP="00CA66DA">
            <w:pPr>
              <w:pStyle w:val="TAL"/>
            </w:pPr>
          </w:p>
        </w:tc>
      </w:tr>
      <w:tr w:rsidR="00D411B6" w:rsidRPr="007F2770" w14:paraId="0DF01170" w14:textId="77777777" w:rsidTr="00CA66DA">
        <w:trPr>
          <w:trHeight w:val="276"/>
          <w:jc w:val="center"/>
        </w:trPr>
        <w:tc>
          <w:tcPr>
            <w:tcW w:w="8245" w:type="dxa"/>
            <w:gridSpan w:val="2"/>
            <w:noWrap/>
            <w:vAlign w:val="bottom"/>
          </w:tcPr>
          <w:p w14:paraId="104DA643" w14:textId="77777777" w:rsidR="00D411B6" w:rsidRPr="007F2770" w:rsidRDefault="00D411B6" w:rsidP="00CA66DA">
            <w:pPr>
              <w:pStyle w:val="TAL"/>
            </w:pPr>
            <w:r w:rsidRPr="007F2770">
              <w:t>TNGF ID length (octet 4) indicates the length of the TNGF ID field.</w:t>
            </w:r>
          </w:p>
        </w:tc>
      </w:tr>
      <w:tr w:rsidR="00D411B6" w:rsidRPr="007F2770" w14:paraId="349726C6" w14:textId="77777777" w:rsidTr="00CA66DA">
        <w:trPr>
          <w:trHeight w:val="276"/>
          <w:jc w:val="center"/>
        </w:trPr>
        <w:tc>
          <w:tcPr>
            <w:tcW w:w="8245" w:type="dxa"/>
            <w:gridSpan w:val="2"/>
            <w:noWrap/>
            <w:vAlign w:val="bottom"/>
          </w:tcPr>
          <w:p w14:paraId="4DD9B8E6" w14:textId="77777777" w:rsidR="00D411B6" w:rsidRPr="007F2770" w:rsidRDefault="00D411B6" w:rsidP="00CA66DA">
            <w:pPr>
              <w:pStyle w:val="TAL"/>
            </w:pPr>
            <w:r w:rsidRPr="007F2770">
              <w:t>TNGF ID (octets 5 to m)</w:t>
            </w:r>
          </w:p>
        </w:tc>
      </w:tr>
      <w:tr w:rsidR="00D411B6" w:rsidRPr="007F2770" w14:paraId="01CE2401" w14:textId="77777777" w:rsidTr="00CA66DA">
        <w:trPr>
          <w:trHeight w:val="276"/>
          <w:jc w:val="center"/>
        </w:trPr>
        <w:tc>
          <w:tcPr>
            <w:tcW w:w="8245" w:type="dxa"/>
            <w:gridSpan w:val="2"/>
            <w:noWrap/>
            <w:vAlign w:val="bottom"/>
          </w:tcPr>
          <w:p w14:paraId="25B73DE4" w14:textId="77777777" w:rsidR="00D411B6" w:rsidRPr="007F2770" w:rsidRDefault="00D411B6" w:rsidP="00CA66DA">
            <w:pPr>
              <w:pStyle w:val="TAL"/>
            </w:pPr>
            <w:r w:rsidRPr="007F2770">
              <w:t>The TNGF ID field is an octet string that indicates the TNGF ID.</w:t>
            </w:r>
          </w:p>
        </w:tc>
      </w:tr>
      <w:tr w:rsidR="00D411B6" w:rsidRPr="007F2770" w14:paraId="50874B3E" w14:textId="77777777" w:rsidTr="00CA66DA">
        <w:trPr>
          <w:trHeight w:val="276"/>
          <w:jc w:val="center"/>
        </w:trPr>
        <w:tc>
          <w:tcPr>
            <w:tcW w:w="8245" w:type="dxa"/>
            <w:gridSpan w:val="2"/>
            <w:noWrap/>
            <w:vAlign w:val="bottom"/>
          </w:tcPr>
          <w:p w14:paraId="5C47FB79" w14:textId="77777777" w:rsidR="00D411B6" w:rsidRPr="007F2770" w:rsidRDefault="00D411B6" w:rsidP="00CA66DA">
            <w:pPr>
              <w:pStyle w:val="TAL"/>
            </w:pPr>
          </w:p>
        </w:tc>
      </w:tr>
      <w:tr w:rsidR="00D411B6" w:rsidRPr="007F2770" w14:paraId="4D4D5600" w14:textId="77777777" w:rsidTr="00CA66DA">
        <w:trPr>
          <w:trHeight w:val="276"/>
          <w:jc w:val="center"/>
        </w:trPr>
        <w:tc>
          <w:tcPr>
            <w:tcW w:w="8245" w:type="dxa"/>
            <w:gridSpan w:val="2"/>
            <w:noWrap/>
            <w:vAlign w:val="bottom"/>
          </w:tcPr>
          <w:p w14:paraId="715E64C9" w14:textId="77777777" w:rsidR="00D411B6" w:rsidRPr="007F2770" w:rsidRDefault="00D411B6" w:rsidP="00CA66DA">
            <w:pPr>
              <w:pStyle w:val="TAL"/>
            </w:pPr>
            <w:r w:rsidRPr="007F2770">
              <w:t>SSID length (octet m+1) indicates the length of the SSID field.</w:t>
            </w:r>
          </w:p>
        </w:tc>
      </w:tr>
      <w:tr w:rsidR="00D411B6" w:rsidRPr="007F2770" w14:paraId="4AF9A824" w14:textId="77777777" w:rsidTr="00CA66DA">
        <w:trPr>
          <w:trHeight w:val="276"/>
          <w:jc w:val="center"/>
        </w:trPr>
        <w:tc>
          <w:tcPr>
            <w:tcW w:w="8245" w:type="dxa"/>
            <w:gridSpan w:val="2"/>
            <w:noWrap/>
            <w:vAlign w:val="bottom"/>
          </w:tcPr>
          <w:p w14:paraId="2AE915E4" w14:textId="77777777" w:rsidR="00D411B6" w:rsidRPr="007F2770" w:rsidRDefault="00D411B6" w:rsidP="00CA66DA">
            <w:pPr>
              <w:pStyle w:val="TAL"/>
            </w:pPr>
            <w:r w:rsidRPr="007F2770">
              <w:t>SSID (octets m+2 to u)</w:t>
            </w:r>
          </w:p>
        </w:tc>
      </w:tr>
      <w:tr w:rsidR="00D411B6" w:rsidRPr="007F2770" w14:paraId="2BCF8587" w14:textId="77777777" w:rsidTr="00CA66DA">
        <w:trPr>
          <w:trHeight w:val="276"/>
          <w:jc w:val="center"/>
        </w:trPr>
        <w:tc>
          <w:tcPr>
            <w:tcW w:w="8245" w:type="dxa"/>
            <w:gridSpan w:val="2"/>
            <w:noWrap/>
            <w:vAlign w:val="bottom"/>
          </w:tcPr>
          <w:p w14:paraId="66B43E86" w14:textId="52A50E43" w:rsidR="00D411B6" w:rsidRPr="007F2770" w:rsidRDefault="00D411B6" w:rsidP="00CA66DA">
            <w:pPr>
              <w:pStyle w:val="TAL"/>
            </w:pPr>
            <w:r w:rsidRPr="007F2770">
              <w:t>The SSID field is an octet string which shall have a maximum length of 32 octets (see IEEE Std 802.11 [</w:t>
            </w:r>
            <w:r w:rsidR="00DA7B17">
              <w:t>59</w:t>
            </w:r>
            <w:r w:rsidRPr="007F2770">
              <w:t>]).</w:t>
            </w:r>
          </w:p>
        </w:tc>
      </w:tr>
      <w:tr w:rsidR="00D411B6" w:rsidRPr="007F2770" w14:paraId="35681F7B" w14:textId="77777777" w:rsidTr="00CA66DA">
        <w:trPr>
          <w:trHeight w:val="276"/>
          <w:jc w:val="center"/>
        </w:trPr>
        <w:tc>
          <w:tcPr>
            <w:tcW w:w="8245" w:type="dxa"/>
            <w:gridSpan w:val="2"/>
            <w:noWrap/>
            <w:vAlign w:val="bottom"/>
          </w:tcPr>
          <w:p w14:paraId="534266A1" w14:textId="77777777" w:rsidR="00D411B6" w:rsidRPr="007F2770" w:rsidRDefault="00D411B6" w:rsidP="00CA66DA">
            <w:pPr>
              <w:pStyle w:val="TAL"/>
            </w:pPr>
          </w:p>
        </w:tc>
      </w:tr>
    </w:tbl>
    <w:p w14:paraId="6DA81AEA" w14:textId="77777777" w:rsidR="00400C84" w:rsidRPr="007F2770" w:rsidRDefault="00400C84" w:rsidP="00400C84">
      <w:pPr>
        <w:rPr>
          <w:noProof/>
        </w:rPr>
      </w:pPr>
    </w:p>
    <w:p w14:paraId="4A61BE5C" w14:textId="7AFE7CB4" w:rsidR="00567431" w:rsidRPr="007F2770" w:rsidRDefault="00567431" w:rsidP="00567431">
      <w:pPr>
        <w:pStyle w:val="Heading4"/>
      </w:pPr>
      <w:bookmarkStart w:id="11379" w:name="_CR9_11_3_95"/>
      <w:bookmarkStart w:id="11380" w:name="_Toc162972169"/>
      <w:bookmarkEnd w:id="11379"/>
      <w:r w:rsidRPr="007F2770">
        <w:t>9.11.3.95</w:t>
      </w:r>
      <w:r w:rsidRPr="007F2770">
        <w:tab/>
        <w:t>RAN timing synchronization</w:t>
      </w:r>
      <w:bookmarkEnd w:id="11380"/>
    </w:p>
    <w:p w14:paraId="22D099AE" w14:textId="77777777" w:rsidR="00567431" w:rsidRPr="007F2770" w:rsidRDefault="00567431" w:rsidP="00567431">
      <w:r w:rsidRPr="007F2770">
        <w:t>The purpose of the RAN timing synchronization IE is to provide information related to the RAN timing synchronization.</w:t>
      </w:r>
    </w:p>
    <w:p w14:paraId="37A45BEA" w14:textId="2BA9B198" w:rsidR="00567431" w:rsidRPr="007F2770" w:rsidRDefault="00567431" w:rsidP="00567431">
      <w:r w:rsidRPr="007F2770">
        <w:t>The RAN timing synchronization information element is coded as shown in figure 9.11.3.</w:t>
      </w:r>
      <w:r w:rsidR="000075BC" w:rsidRPr="007F2770">
        <w:t>95</w:t>
      </w:r>
      <w:r w:rsidRPr="007F2770">
        <w:t>.1 and table 9.11.3.</w:t>
      </w:r>
      <w:r w:rsidR="000075BC" w:rsidRPr="007F2770">
        <w:t>95</w:t>
      </w:r>
      <w:r w:rsidRPr="007F2770">
        <w:t>.1.</w:t>
      </w:r>
    </w:p>
    <w:p w14:paraId="3766E039" w14:textId="77777777" w:rsidR="00567431" w:rsidRPr="007F2770" w:rsidRDefault="00567431" w:rsidP="00567431">
      <w:r w:rsidRPr="007F2770">
        <w:t>The RAN timing synchronization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78"/>
        <w:gridCol w:w="543"/>
        <w:gridCol w:w="167"/>
        <w:gridCol w:w="554"/>
        <w:gridCol w:w="166"/>
        <w:gridCol w:w="555"/>
        <w:gridCol w:w="165"/>
        <w:gridCol w:w="556"/>
        <w:gridCol w:w="164"/>
        <w:gridCol w:w="557"/>
        <w:gridCol w:w="163"/>
        <w:gridCol w:w="558"/>
        <w:gridCol w:w="162"/>
        <w:gridCol w:w="559"/>
        <w:gridCol w:w="161"/>
        <w:gridCol w:w="561"/>
        <w:gridCol w:w="169"/>
        <w:gridCol w:w="968"/>
        <w:gridCol w:w="193"/>
      </w:tblGrid>
      <w:tr w:rsidR="00567431" w:rsidRPr="007F2770" w14:paraId="41D5CB69" w14:textId="77777777" w:rsidTr="00CA66DA">
        <w:trPr>
          <w:gridBefore w:val="1"/>
          <w:wBefore w:w="178" w:type="dxa"/>
          <w:cantSplit/>
          <w:jc w:val="center"/>
        </w:trPr>
        <w:tc>
          <w:tcPr>
            <w:tcW w:w="710" w:type="dxa"/>
            <w:gridSpan w:val="2"/>
            <w:tcBorders>
              <w:top w:val="nil"/>
              <w:left w:val="nil"/>
              <w:bottom w:val="nil"/>
              <w:right w:val="nil"/>
            </w:tcBorders>
          </w:tcPr>
          <w:p w14:paraId="00B4B7BD" w14:textId="77777777" w:rsidR="00567431" w:rsidRPr="007F2770" w:rsidRDefault="00567431" w:rsidP="00CA66DA">
            <w:pPr>
              <w:pStyle w:val="TAC"/>
            </w:pPr>
            <w:r w:rsidRPr="007F2770">
              <w:t>8</w:t>
            </w:r>
          </w:p>
        </w:tc>
        <w:tc>
          <w:tcPr>
            <w:tcW w:w="720" w:type="dxa"/>
            <w:gridSpan w:val="2"/>
            <w:tcBorders>
              <w:top w:val="nil"/>
              <w:left w:val="nil"/>
              <w:bottom w:val="nil"/>
              <w:right w:val="nil"/>
            </w:tcBorders>
          </w:tcPr>
          <w:p w14:paraId="2FF976A6" w14:textId="77777777" w:rsidR="00567431" w:rsidRPr="007F2770" w:rsidRDefault="00567431" w:rsidP="00CA66DA">
            <w:pPr>
              <w:pStyle w:val="TAC"/>
            </w:pPr>
            <w:r w:rsidRPr="007F2770">
              <w:t>7</w:t>
            </w:r>
          </w:p>
        </w:tc>
        <w:tc>
          <w:tcPr>
            <w:tcW w:w="720" w:type="dxa"/>
            <w:gridSpan w:val="2"/>
            <w:tcBorders>
              <w:top w:val="nil"/>
              <w:left w:val="nil"/>
              <w:bottom w:val="nil"/>
              <w:right w:val="nil"/>
            </w:tcBorders>
          </w:tcPr>
          <w:p w14:paraId="10497F7F" w14:textId="77777777" w:rsidR="00567431" w:rsidRPr="007F2770" w:rsidRDefault="00567431" w:rsidP="00CA66DA">
            <w:pPr>
              <w:pStyle w:val="TAC"/>
            </w:pPr>
            <w:r w:rsidRPr="007F2770">
              <w:t>6</w:t>
            </w:r>
          </w:p>
        </w:tc>
        <w:tc>
          <w:tcPr>
            <w:tcW w:w="720" w:type="dxa"/>
            <w:gridSpan w:val="2"/>
            <w:tcBorders>
              <w:top w:val="nil"/>
              <w:left w:val="nil"/>
              <w:bottom w:val="nil"/>
              <w:right w:val="nil"/>
            </w:tcBorders>
          </w:tcPr>
          <w:p w14:paraId="6EACEB29" w14:textId="77777777" w:rsidR="00567431" w:rsidRPr="007F2770" w:rsidRDefault="00567431" w:rsidP="00CA66DA">
            <w:pPr>
              <w:pStyle w:val="TAC"/>
            </w:pPr>
            <w:r w:rsidRPr="007F2770">
              <w:t>5</w:t>
            </w:r>
          </w:p>
        </w:tc>
        <w:tc>
          <w:tcPr>
            <w:tcW w:w="720" w:type="dxa"/>
            <w:gridSpan w:val="2"/>
            <w:tcBorders>
              <w:top w:val="nil"/>
              <w:left w:val="nil"/>
              <w:bottom w:val="nil"/>
              <w:right w:val="nil"/>
            </w:tcBorders>
          </w:tcPr>
          <w:p w14:paraId="7AC6790B" w14:textId="77777777" w:rsidR="00567431" w:rsidRPr="007F2770" w:rsidRDefault="00567431" w:rsidP="00CA66DA">
            <w:pPr>
              <w:pStyle w:val="TAC"/>
            </w:pPr>
            <w:r w:rsidRPr="007F2770">
              <w:t>4</w:t>
            </w:r>
          </w:p>
        </w:tc>
        <w:tc>
          <w:tcPr>
            <w:tcW w:w="720" w:type="dxa"/>
            <w:gridSpan w:val="2"/>
            <w:tcBorders>
              <w:top w:val="nil"/>
              <w:left w:val="nil"/>
              <w:bottom w:val="nil"/>
              <w:right w:val="nil"/>
            </w:tcBorders>
          </w:tcPr>
          <w:p w14:paraId="2B1E87DE" w14:textId="77777777" w:rsidR="00567431" w:rsidRPr="007F2770" w:rsidRDefault="00567431" w:rsidP="00CA66DA">
            <w:pPr>
              <w:pStyle w:val="TAC"/>
            </w:pPr>
            <w:r w:rsidRPr="007F2770">
              <w:t>3</w:t>
            </w:r>
          </w:p>
        </w:tc>
        <w:tc>
          <w:tcPr>
            <w:tcW w:w="720" w:type="dxa"/>
            <w:gridSpan w:val="2"/>
            <w:tcBorders>
              <w:top w:val="nil"/>
              <w:left w:val="nil"/>
              <w:bottom w:val="nil"/>
              <w:right w:val="nil"/>
            </w:tcBorders>
          </w:tcPr>
          <w:p w14:paraId="4D4F26A4" w14:textId="77777777" w:rsidR="00567431" w:rsidRPr="007F2770" w:rsidRDefault="00567431" w:rsidP="00CA66DA">
            <w:pPr>
              <w:pStyle w:val="TAC"/>
            </w:pPr>
            <w:r w:rsidRPr="007F2770">
              <w:t>2</w:t>
            </w:r>
          </w:p>
        </w:tc>
        <w:tc>
          <w:tcPr>
            <w:tcW w:w="730" w:type="dxa"/>
            <w:gridSpan w:val="2"/>
            <w:tcBorders>
              <w:top w:val="nil"/>
              <w:left w:val="nil"/>
              <w:bottom w:val="nil"/>
              <w:right w:val="nil"/>
            </w:tcBorders>
          </w:tcPr>
          <w:p w14:paraId="708A36FE" w14:textId="77777777" w:rsidR="00567431" w:rsidRPr="007F2770" w:rsidRDefault="00567431" w:rsidP="00CA66DA">
            <w:pPr>
              <w:pStyle w:val="TAC"/>
            </w:pPr>
            <w:r w:rsidRPr="007F2770">
              <w:t>1</w:t>
            </w:r>
          </w:p>
        </w:tc>
        <w:tc>
          <w:tcPr>
            <w:tcW w:w="1161" w:type="dxa"/>
            <w:gridSpan w:val="2"/>
            <w:tcBorders>
              <w:top w:val="nil"/>
              <w:left w:val="nil"/>
              <w:bottom w:val="nil"/>
              <w:right w:val="nil"/>
            </w:tcBorders>
          </w:tcPr>
          <w:p w14:paraId="016CB12D" w14:textId="77777777" w:rsidR="00567431" w:rsidRPr="007F2770" w:rsidRDefault="00567431" w:rsidP="00CA66DA">
            <w:pPr>
              <w:pStyle w:val="TAL"/>
            </w:pPr>
          </w:p>
        </w:tc>
      </w:tr>
      <w:tr w:rsidR="00567431" w:rsidRPr="007F2770" w14:paraId="74243BFF" w14:textId="77777777" w:rsidTr="00CA66DA">
        <w:trPr>
          <w:gridAfter w:val="1"/>
          <w:wAfter w:w="193" w:type="dxa"/>
          <w:cantSplit/>
          <w:jc w:val="center"/>
        </w:trPr>
        <w:tc>
          <w:tcPr>
            <w:tcW w:w="5769" w:type="dxa"/>
            <w:gridSpan w:val="16"/>
            <w:tcBorders>
              <w:top w:val="single" w:sz="4" w:space="0" w:color="auto"/>
              <w:right w:val="single" w:sz="4" w:space="0" w:color="auto"/>
            </w:tcBorders>
          </w:tcPr>
          <w:p w14:paraId="41E96099" w14:textId="77777777" w:rsidR="00567431" w:rsidRPr="007F2770" w:rsidRDefault="00567431" w:rsidP="00CA66DA">
            <w:pPr>
              <w:pStyle w:val="TAC"/>
            </w:pPr>
            <w:r w:rsidRPr="007F2770">
              <w:t>RAN timing synchronization IEI</w:t>
            </w:r>
          </w:p>
        </w:tc>
        <w:tc>
          <w:tcPr>
            <w:tcW w:w="1137" w:type="dxa"/>
            <w:gridSpan w:val="2"/>
            <w:tcBorders>
              <w:top w:val="nil"/>
              <w:left w:val="nil"/>
              <w:bottom w:val="nil"/>
              <w:right w:val="nil"/>
            </w:tcBorders>
          </w:tcPr>
          <w:p w14:paraId="312BB0A3" w14:textId="77777777" w:rsidR="00567431" w:rsidRPr="007F2770" w:rsidRDefault="00567431" w:rsidP="00CA66DA">
            <w:pPr>
              <w:pStyle w:val="TAL"/>
            </w:pPr>
            <w:r w:rsidRPr="007F2770">
              <w:t>octet 1</w:t>
            </w:r>
          </w:p>
        </w:tc>
      </w:tr>
      <w:tr w:rsidR="00567431" w:rsidRPr="007F2770" w14:paraId="481BEC42" w14:textId="77777777" w:rsidTr="00CA66DA">
        <w:trPr>
          <w:gridAfter w:val="1"/>
          <w:wAfter w:w="193" w:type="dxa"/>
          <w:cantSplit/>
          <w:jc w:val="center"/>
        </w:trPr>
        <w:tc>
          <w:tcPr>
            <w:tcW w:w="5769" w:type="dxa"/>
            <w:gridSpan w:val="16"/>
            <w:tcBorders>
              <w:top w:val="single" w:sz="4" w:space="0" w:color="auto"/>
              <w:right w:val="single" w:sz="4" w:space="0" w:color="auto"/>
            </w:tcBorders>
          </w:tcPr>
          <w:p w14:paraId="2D1E9D39" w14:textId="77777777" w:rsidR="00567431" w:rsidRPr="007F2770" w:rsidRDefault="00567431" w:rsidP="00CA66DA">
            <w:pPr>
              <w:pStyle w:val="TAC"/>
            </w:pPr>
            <w:r w:rsidRPr="007F2770">
              <w:t>Length of RAN timing synchronization</w:t>
            </w:r>
          </w:p>
        </w:tc>
        <w:tc>
          <w:tcPr>
            <w:tcW w:w="1137" w:type="dxa"/>
            <w:gridSpan w:val="2"/>
            <w:tcBorders>
              <w:top w:val="nil"/>
              <w:left w:val="nil"/>
              <w:bottom w:val="nil"/>
              <w:right w:val="nil"/>
            </w:tcBorders>
          </w:tcPr>
          <w:p w14:paraId="0A8269A7" w14:textId="77777777" w:rsidR="00567431" w:rsidRPr="007F2770" w:rsidRDefault="00567431" w:rsidP="00CA66DA">
            <w:pPr>
              <w:pStyle w:val="TAL"/>
            </w:pPr>
            <w:r w:rsidRPr="007F2770">
              <w:t>octet 2</w:t>
            </w:r>
          </w:p>
        </w:tc>
      </w:tr>
      <w:tr w:rsidR="00567431" w:rsidRPr="007F2770" w14:paraId="39B6E529" w14:textId="77777777" w:rsidTr="00CA66DA">
        <w:trPr>
          <w:gridAfter w:val="1"/>
          <w:wAfter w:w="193" w:type="dxa"/>
          <w:cantSplit/>
          <w:trHeight w:val="104"/>
          <w:jc w:val="center"/>
        </w:trPr>
        <w:tc>
          <w:tcPr>
            <w:tcW w:w="721" w:type="dxa"/>
            <w:gridSpan w:val="2"/>
            <w:tcBorders>
              <w:top w:val="nil"/>
              <w:bottom w:val="single" w:sz="4" w:space="0" w:color="auto"/>
              <w:right w:val="single" w:sz="4" w:space="0" w:color="auto"/>
            </w:tcBorders>
          </w:tcPr>
          <w:p w14:paraId="7243697A" w14:textId="77777777" w:rsidR="00567431" w:rsidRPr="007F2770" w:rsidRDefault="00567431" w:rsidP="00CA66DA">
            <w:pPr>
              <w:pStyle w:val="TAC"/>
            </w:pPr>
            <w:r w:rsidRPr="007F2770">
              <w:t>0</w:t>
            </w:r>
          </w:p>
          <w:p w14:paraId="1F3274CB" w14:textId="77777777" w:rsidR="00567431" w:rsidRPr="007F2770" w:rsidRDefault="00567431" w:rsidP="00CA66DA">
            <w:pPr>
              <w:pStyle w:val="TAC"/>
              <w:rPr>
                <w:lang w:val="es-ES"/>
              </w:rPr>
            </w:pPr>
            <w:r w:rsidRPr="007F2770">
              <w:t>Spare</w:t>
            </w:r>
          </w:p>
        </w:tc>
        <w:tc>
          <w:tcPr>
            <w:tcW w:w="721" w:type="dxa"/>
            <w:gridSpan w:val="2"/>
            <w:tcBorders>
              <w:top w:val="nil"/>
              <w:bottom w:val="single" w:sz="4" w:space="0" w:color="auto"/>
              <w:right w:val="single" w:sz="4" w:space="0" w:color="auto"/>
            </w:tcBorders>
          </w:tcPr>
          <w:p w14:paraId="6DB752CE" w14:textId="77777777" w:rsidR="00567431" w:rsidRPr="007F2770" w:rsidRDefault="00567431" w:rsidP="00CA66DA">
            <w:pPr>
              <w:pStyle w:val="TAC"/>
            </w:pPr>
            <w:r w:rsidRPr="007F2770">
              <w:t>0</w:t>
            </w:r>
          </w:p>
          <w:p w14:paraId="2CF0987B" w14:textId="77777777" w:rsidR="00567431" w:rsidRPr="007F2770" w:rsidRDefault="00567431" w:rsidP="00CA66DA">
            <w:pPr>
              <w:pStyle w:val="TAC"/>
              <w:rPr>
                <w:lang w:val="es-ES"/>
              </w:rPr>
            </w:pPr>
            <w:r w:rsidRPr="007F2770">
              <w:t>Spare</w:t>
            </w:r>
          </w:p>
        </w:tc>
        <w:tc>
          <w:tcPr>
            <w:tcW w:w="721" w:type="dxa"/>
            <w:gridSpan w:val="2"/>
            <w:tcBorders>
              <w:top w:val="nil"/>
              <w:bottom w:val="single" w:sz="4" w:space="0" w:color="auto"/>
              <w:right w:val="single" w:sz="4" w:space="0" w:color="auto"/>
            </w:tcBorders>
          </w:tcPr>
          <w:p w14:paraId="2516730A" w14:textId="77777777" w:rsidR="00567431" w:rsidRPr="007F2770" w:rsidRDefault="00567431" w:rsidP="00CA66DA">
            <w:pPr>
              <w:pStyle w:val="TAC"/>
            </w:pPr>
            <w:r w:rsidRPr="007F2770">
              <w:t>0</w:t>
            </w:r>
          </w:p>
          <w:p w14:paraId="6947FDA1" w14:textId="77777777" w:rsidR="00567431" w:rsidRPr="007F2770" w:rsidRDefault="00567431" w:rsidP="00CA66DA">
            <w:pPr>
              <w:pStyle w:val="TAC"/>
              <w:rPr>
                <w:lang w:val="es-ES"/>
              </w:rPr>
            </w:pPr>
            <w:r w:rsidRPr="007F2770">
              <w:t>Spare</w:t>
            </w:r>
          </w:p>
        </w:tc>
        <w:tc>
          <w:tcPr>
            <w:tcW w:w="721" w:type="dxa"/>
            <w:gridSpan w:val="2"/>
            <w:tcBorders>
              <w:top w:val="nil"/>
              <w:bottom w:val="single" w:sz="4" w:space="0" w:color="auto"/>
              <w:right w:val="single" w:sz="4" w:space="0" w:color="auto"/>
            </w:tcBorders>
          </w:tcPr>
          <w:p w14:paraId="09D9EFC5" w14:textId="77777777" w:rsidR="00567431" w:rsidRPr="007F2770" w:rsidRDefault="00567431" w:rsidP="00CA66DA">
            <w:pPr>
              <w:pStyle w:val="TAC"/>
            </w:pPr>
            <w:r w:rsidRPr="007F2770">
              <w:t>0</w:t>
            </w:r>
          </w:p>
          <w:p w14:paraId="08D009B9" w14:textId="77777777" w:rsidR="00567431" w:rsidRPr="007F2770" w:rsidRDefault="00567431" w:rsidP="00CA66DA">
            <w:pPr>
              <w:pStyle w:val="TAC"/>
              <w:rPr>
                <w:lang w:val="es-ES"/>
              </w:rPr>
            </w:pPr>
            <w:r w:rsidRPr="007F2770">
              <w:t>Spare</w:t>
            </w:r>
          </w:p>
        </w:tc>
        <w:tc>
          <w:tcPr>
            <w:tcW w:w="721" w:type="dxa"/>
            <w:gridSpan w:val="2"/>
            <w:tcBorders>
              <w:top w:val="nil"/>
              <w:bottom w:val="single" w:sz="4" w:space="0" w:color="auto"/>
              <w:right w:val="single" w:sz="4" w:space="0" w:color="auto"/>
            </w:tcBorders>
          </w:tcPr>
          <w:p w14:paraId="3011B7AE" w14:textId="77777777" w:rsidR="00567431" w:rsidRPr="007F2770" w:rsidRDefault="00567431" w:rsidP="00CA66DA">
            <w:pPr>
              <w:pStyle w:val="TAC"/>
            </w:pPr>
            <w:r w:rsidRPr="007F2770">
              <w:t>0</w:t>
            </w:r>
          </w:p>
          <w:p w14:paraId="32C04DE7" w14:textId="77777777" w:rsidR="00567431" w:rsidRPr="007F2770" w:rsidRDefault="00567431" w:rsidP="00CA66DA">
            <w:pPr>
              <w:pStyle w:val="TAC"/>
            </w:pPr>
            <w:r w:rsidRPr="007F2770">
              <w:t>Spare</w:t>
            </w:r>
          </w:p>
        </w:tc>
        <w:tc>
          <w:tcPr>
            <w:tcW w:w="721" w:type="dxa"/>
            <w:gridSpan w:val="2"/>
            <w:tcBorders>
              <w:top w:val="nil"/>
              <w:bottom w:val="single" w:sz="4" w:space="0" w:color="auto"/>
              <w:right w:val="single" w:sz="4" w:space="0" w:color="auto"/>
            </w:tcBorders>
          </w:tcPr>
          <w:p w14:paraId="16795988" w14:textId="77777777" w:rsidR="00567431" w:rsidRPr="007F2770" w:rsidRDefault="00567431" w:rsidP="00CA66DA">
            <w:pPr>
              <w:pStyle w:val="TAC"/>
            </w:pPr>
            <w:r w:rsidRPr="007F2770">
              <w:t>0</w:t>
            </w:r>
          </w:p>
          <w:p w14:paraId="486C7C3D" w14:textId="77777777" w:rsidR="00567431" w:rsidRPr="007F2770" w:rsidRDefault="00567431" w:rsidP="00CA66DA">
            <w:pPr>
              <w:pStyle w:val="TAC"/>
            </w:pPr>
            <w:r w:rsidRPr="007F2770">
              <w:t>Spare</w:t>
            </w:r>
          </w:p>
        </w:tc>
        <w:tc>
          <w:tcPr>
            <w:tcW w:w="721" w:type="dxa"/>
            <w:gridSpan w:val="2"/>
            <w:tcBorders>
              <w:top w:val="nil"/>
              <w:bottom w:val="single" w:sz="4" w:space="0" w:color="auto"/>
              <w:right w:val="single" w:sz="4" w:space="0" w:color="auto"/>
            </w:tcBorders>
          </w:tcPr>
          <w:p w14:paraId="04E71518" w14:textId="77777777" w:rsidR="00567431" w:rsidRPr="007F2770" w:rsidRDefault="00567431" w:rsidP="00CA66DA">
            <w:pPr>
              <w:pStyle w:val="TAC"/>
            </w:pPr>
            <w:r w:rsidRPr="007F2770">
              <w:t>0</w:t>
            </w:r>
          </w:p>
          <w:p w14:paraId="3020E088" w14:textId="77777777" w:rsidR="00567431" w:rsidRPr="007F2770" w:rsidRDefault="00567431" w:rsidP="00CA66DA">
            <w:pPr>
              <w:pStyle w:val="TAC"/>
            </w:pPr>
            <w:r w:rsidRPr="007F2770">
              <w:t>Spare</w:t>
            </w:r>
          </w:p>
        </w:tc>
        <w:tc>
          <w:tcPr>
            <w:tcW w:w="722" w:type="dxa"/>
            <w:gridSpan w:val="2"/>
            <w:tcBorders>
              <w:top w:val="nil"/>
              <w:bottom w:val="single" w:sz="4" w:space="0" w:color="auto"/>
              <w:right w:val="single" w:sz="4" w:space="0" w:color="auto"/>
            </w:tcBorders>
          </w:tcPr>
          <w:p w14:paraId="78529EB0" w14:textId="77777777" w:rsidR="00567431" w:rsidRPr="007F2770" w:rsidRDefault="00567431" w:rsidP="00CA66DA">
            <w:pPr>
              <w:pStyle w:val="TAC"/>
            </w:pPr>
            <w:r w:rsidRPr="007F2770">
              <w:t>Rec</w:t>
            </w:r>
            <w:r w:rsidRPr="007F2770">
              <w:br/>
              <w:t>Req</w:t>
            </w:r>
          </w:p>
        </w:tc>
        <w:tc>
          <w:tcPr>
            <w:tcW w:w="1137" w:type="dxa"/>
            <w:gridSpan w:val="2"/>
            <w:tcBorders>
              <w:top w:val="nil"/>
              <w:left w:val="nil"/>
              <w:bottom w:val="nil"/>
              <w:right w:val="nil"/>
            </w:tcBorders>
          </w:tcPr>
          <w:p w14:paraId="149ECB9D" w14:textId="77777777" w:rsidR="00567431" w:rsidRPr="007F2770" w:rsidRDefault="00567431" w:rsidP="00CA66DA">
            <w:pPr>
              <w:pStyle w:val="TAL"/>
            </w:pPr>
          </w:p>
          <w:p w14:paraId="2AF5FB50" w14:textId="77777777" w:rsidR="00567431" w:rsidRPr="007F2770" w:rsidRDefault="00567431" w:rsidP="00CA66DA">
            <w:pPr>
              <w:pStyle w:val="TAL"/>
            </w:pPr>
            <w:r w:rsidRPr="007F2770">
              <w:t>octet 3</w:t>
            </w:r>
          </w:p>
        </w:tc>
      </w:tr>
    </w:tbl>
    <w:p w14:paraId="3882191B" w14:textId="280EE5AB" w:rsidR="00567431" w:rsidRPr="007F2770" w:rsidRDefault="00567431" w:rsidP="00567431">
      <w:pPr>
        <w:pStyle w:val="TF"/>
      </w:pPr>
      <w:bookmarkStart w:id="11381" w:name="_CRFigure9_11_3_95_1"/>
      <w:r w:rsidRPr="007F2770">
        <w:t>Figure </w:t>
      </w:r>
      <w:bookmarkEnd w:id="11381"/>
      <w:r w:rsidRPr="007F2770">
        <w:t>9.11.3.</w:t>
      </w:r>
      <w:r w:rsidR="001673F5" w:rsidRPr="007F2770">
        <w:t>95</w:t>
      </w:r>
      <w:r w:rsidRPr="007F2770">
        <w:t>.1: RAN timing synchronization information element</w:t>
      </w:r>
    </w:p>
    <w:p w14:paraId="7209F806" w14:textId="5E8D959B" w:rsidR="00567431" w:rsidRPr="007F2770" w:rsidRDefault="00567431" w:rsidP="00567431">
      <w:pPr>
        <w:pStyle w:val="TH"/>
      </w:pPr>
      <w:bookmarkStart w:id="11382" w:name="_CRTable9_11_3_95_1"/>
      <w:r w:rsidRPr="007F2770">
        <w:t>Table </w:t>
      </w:r>
      <w:bookmarkEnd w:id="11382"/>
      <w:r w:rsidRPr="007F2770">
        <w:t>9.11.3.</w:t>
      </w:r>
      <w:r w:rsidR="001673F5" w:rsidRPr="007F2770">
        <w:t>95</w:t>
      </w:r>
      <w:r w:rsidRPr="007F2770">
        <w:t>.1: RAN timing synchroniz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6526"/>
      </w:tblGrid>
      <w:tr w:rsidR="00567431" w:rsidRPr="007F2770" w14:paraId="69F06D1C" w14:textId="77777777" w:rsidTr="00CA66DA">
        <w:trPr>
          <w:cantSplit/>
          <w:jc w:val="center"/>
        </w:trPr>
        <w:tc>
          <w:tcPr>
            <w:tcW w:w="7094" w:type="dxa"/>
            <w:gridSpan w:val="3"/>
          </w:tcPr>
          <w:p w14:paraId="037CE882" w14:textId="77777777" w:rsidR="00567431" w:rsidRPr="007F2770" w:rsidRDefault="00567431" w:rsidP="00CA66DA">
            <w:pPr>
              <w:pStyle w:val="TAL"/>
            </w:pPr>
            <w:r w:rsidRPr="007F2770">
              <w:t>Request to reconnect to the network upon receiving an indication of a change in the RAN timing synchronization status (RecReq) (octet 3, bit 1)</w:t>
            </w:r>
          </w:p>
        </w:tc>
      </w:tr>
      <w:tr w:rsidR="00567431" w:rsidRPr="007F2770" w14:paraId="7C5BB232" w14:textId="77777777" w:rsidTr="00CA66DA">
        <w:trPr>
          <w:cantSplit/>
          <w:jc w:val="center"/>
        </w:trPr>
        <w:tc>
          <w:tcPr>
            <w:tcW w:w="7094" w:type="dxa"/>
            <w:gridSpan w:val="3"/>
          </w:tcPr>
          <w:p w14:paraId="4796B99E" w14:textId="77777777" w:rsidR="00567431" w:rsidRPr="007F2770" w:rsidRDefault="00567431" w:rsidP="00CA66DA">
            <w:pPr>
              <w:pStyle w:val="TAL"/>
            </w:pPr>
            <w:r w:rsidRPr="007F2770">
              <w:t>Bit</w:t>
            </w:r>
          </w:p>
        </w:tc>
      </w:tr>
      <w:tr w:rsidR="00567431" w:rsidRPr="007F2770" w14:paraId="75E4CC0D" w14:textId="77777777" w:rsidTr="00CA66DA">
        <w:trPr>
          <w:cantSplit/>
          <w:jc w:val="center"/>
        </w:trPr>
        <w:tc>
          <w:tcPr>
            <w:tcW w:w="284" w:type="dxa"/>
          </w:tcPr>
          <w:p w14:paraId="64D01329" w14:textId="77777777" w:rsidR="00567431" w:rsidRPr="007F2770" w:rsidRDefault="00567431" w:rsidP="00CA66DA">
            <w:pPr>
              <w:pStyle w:val="TAH"/>
            </w:pPr>
            <w:r w:rsidRPr="007F2770">
              <w:t>1</w:t>
            </w:r>
          </w:p>
        </w:tc>
        <w:tc>
          <w:tcPr>
            <w:tcW w:w="284" w:type="dxa"/>
          </w:tcPr>
          <w:p w14:paraId="1D7BF46C" w14:textId="77777777" w:rsidR="00567431" w:rsidRPr="007F2770" w:rsidRDefault="00567431" w:rsidP="00CA66DA">
            <w:pPr>
              <w:pStyle w:val="TAH"/>
            </w:pPr>
          </w:p>
        </w:tc>
        <w:tc>
          <w:tcPr>
            <w:tcW w:w="6526" w:type="dxa"/>
          </w:tcPr>
          <w:p w14:paraId="375C959F" w14:textId="77777777" w:rsidR="00567431" w:rsidRPr="007F2770" w:rsidRDefault="00567431" w:rsidP="00CA66DA">
            <w:pPr>
              <w:pStyle w:val="TAL"/>
            </w:pPr>
          </w:p>
        </w:tc>
      </w:tr>
      <w:tr w:rsidR="00567431" w:rsidRPr="007F2770" w14:paraId="1E2455E2" w14:textId="77777777" w:rsidTr="00CA66DA">
        <w:trPr>
          <w:cantSplit/>
          <w:jc w:val="center"/>
        </w:trPr>
        <w:tc>
          <w:tcPr>
            <w:tcW w:w="284" w:type="dxa"/>
          </w:tcPr>
          <w:p w14:paraId="65750003" w14:textId="77777777" w:rsidR="00567431" w:rsidRPr="007F2770" w:rsidRDefault="00567431" w:rsidP="00CA66DA">
            <w:pPr>
              <w:pStyle w:val="TAC"/>
            </w:pPr>
            <w:r w:rsidRPr="007F2770">
              <w:t>0</w:t>
            </w:r>
          </w:p>
        </w:tc>
        <w:tc>
          <w:tcPr>
            <w:tcW w:w="284" w:type="dxa"/>
          </w:tcPr>
          <w:p w14:paraId="548E6581" w14:textId="77777777" w:rsidR="00567431" w:rsidRPr="007F2770" w:rsidRDefault="00567431" w:rsidP="00CA66DA">
            <w:pPr>
              <w:pStyle w:val="TAC"/>
            </w:pPr>
          </w:p>
        </w:tc>
        <w:tc>
          <w:tcPr>
            <w:tcW w:w="6526" w:type="dxa"/>
          </w:tcPr>
          <w:p w14:paraId="75D8EDB6" w14:textId="77777777" w:rsidR="00567431" w:rsidRPr="007F2770" w:rsidRDefault="00567431" w:rsidP="00CA66DA">
            <w:pPr>
              <w:pStyle w:val="TAL"/>
            </w:pPr>
            <w:r w:rsidRPr="007F2770">
              <w:t>Reconnection not requested</w:t>
            </w:r>
          </w:p>
        </w:tc>
      </w:tr>
      <w:tr w:rsidR="00567431" w:rsidRPr="007F2770" w14:paraId="61C26E5A" w14:textId="77777777" w:rsidTr="00CA66DA">
        <w:trPr>
          <w:cantSplit/>
          <w:jc w:val="center"/>
        </w:trPr>
        <w:tc>
          <w:tcPr>
            <w:tcW w:w="284" w:type="dxa"/>
          </w:tcPr>
          <w:p w14:paraId="72FF6ED4" w14:textId="77777777" w:rsidR="00567431" w:rsidRPr="007F2770" w:rsidRDefault="00567431" w:rsidP="00CA66DA">
            <w:pPr>
              <w:pStyle w:val="TAC"/>
            </w:pPr>
            <w:r w:rsidRPr="007F2770">
              <w:t>1</w:t>
            </w:r>
          </w:p>
        </w:tc>
        <w:tc>
          <w:tcPr>
            <w:tcW w:w="284" w:type="dxa"/>
          </w:tcPr>
          <w:p w14:paraId="4C4BAFE7" w14:textId="77777777" w:rsidR="00567431" w:rsidRPr="007F2770" w:rsidRDefault="00567431" w:rsidP="00CA66DA">
            <w:pPr>
              <w:pStyle w:val="TAC"/>
            </w:pPr>
          </w:p>
        </w:tc>
        <w:tc>
          <w:tcPr>
            <w:tcW w:w="6526" w:type="dxa"/>
          </w:tcPr>
          <w:p w14:paraId="0EA8188C" w14:textId="77777777" w:rsidR="00567431" w:rsidRPr="007F2770" w:rsidRDefault="00567431" w:rsidP="00CA66DA">
            <w:pPr>
              <w:pStyle w:val="TAL"/>
            </w:pPr>
            <w:r w:rsidRPr="007F2770">
              <w:t>Reconnection requested</w:t>
            </w:r>
          </w:p>
        </w:tc>
      </w:tr>
      <w:tr w:rsidR="00567431" w:rsidRPr="007F2770" w14:paraId="3C9CA6B3" w14:textId="77777777" w:rsidTr="00CA66DA">
        <w:trPr>
          <w:cantSplit/>
          <w:jc w:val="center"/>
        </w:trPr>
        <w:tc>
          <w:tcPr>
            <w:tcW w:w="7094" w:type="dxa"/>
            <w:gridSpan w:val="3"/>
          </w:tcPr>
          <w:p w14:paraId="7B105513" w14:textId="77777777" w:rsidR="00567431" w:rsidRPr="007F2770" w:rsidRDefault="00567431" w:rsidP="00CA66DA">
            <w:pPr>
              <w:pStyle w:val="TAL"/>
            </w:pPr>
          </w:p>
        </w:tc>
      </w:tr>
      <w:tr w:rsidR="00567431" w:rsidRPr="007F2770" w14:paraId="72307963" w14:textId="77777777" w:rsidTr="00CA66DA">
        <w:trPr>
          <w:cantSplit/>
          <w:jc w:val="center"/>
        </w:trPr>
        <w:tc>
          <w:tcPr>
            <w:tcW w:w="7094" w:type="dxa"/>
            <w:gridSpan w:val="3"/>
          </w:tcPr>
          <w:p w14:paraId="60B3F0F9" w14:textId="77777777" w:rsidR="00567431" w:rsidRPr="007F2770" w:rsidRDefault="00567431" w:rsidP="00CA66DA">
            <w:pPr>
              <w:pStyle w:val="TAL"/>
            </w:pPr>
            <w:r w:rsidRPr="007F2770">
              <w:t>Bits 2 to 8 of octet 3 are spare and shall be coded as zero.</w:t>
            </w:r>
          </w:p>
        </w:tc>
      </w:tr>
      <w:tr w:rsidR="00567431" w:rsidRPr="007F2770" w14:paraId="4F4F373F" w14:textId="77777777" w:rsidTr="00CA66DA">
        <w:trPr>
          <w:cantSplit/>
          <w:jc w:val="center"/>
        </w:trPr>
        <w:tc>
          <w:tcPr>
            <w:tcW w:w="7094" w:type="dxa"/>
            <w:gridSpan w:val="3"/>
          </w:tcPr>
          <w:p w14:paraId="48ADD19C" w14:textId="77777777" w:rsidR="00567431" w:rsidRPr="007F2770" w:rsidRDefault="00567431" w:rsidP="00CA66DA">
            <w:pPr>
              <w:pStyle w:val="TAL"/>
            </w:pPr>
          </w:p>
        </w:tc>
      </w:tr>
    </w:tbl>
    <w:p w14:paraId="5434A320" w14:textId="77777777" w:rsidR="00400C84" w:rsidRPr="007F2770" w:rsidRDefault="00400C84" w:rsidP="00400C84">
      <w:pPr>
        <w:rPr>
          <w:noProof/>
        </w:rPr>
      </w:pPr>
    </w:p>
    <w:p w14:paraId="0F7F6F2B" w14:textId="7C813701" w:rsidR="006D03D1" w:rsidRPr="007F2770" w:rsidRDefault="006D03D1" w:rsidP="006D03D1">
      <w:pPr>
        <w:pStyle w:val="Heading4"/>
      </w:pPr>
      <w:bookmarkStart w:id="11383" w:name="_CR9_11_3_96"/>
      <w:bookmarkStart w:id="11384" w:name="_Toc162972170"/>
      <w:bookmarkEnd w:id="11383"/>
      <w:r w:rsidRPr="007F2770">
        <w:rPr>
          <w:lang w:eastAsia="zh-CN"/>
        </w:rPr>
        <w:t>9.11</w:t>
      </w:r>
      <w:r w:rsidRPr="007F2770">
        <w:rPr>
          <w:rFonts w:hint="eastAsia"/>
          <w:lang w:eastAsia="zh-CN"/>
        </w:rPr>
        <w:t>.</w:t>
      </w:r>
      <w:r w:rsidRPr="007F2770">
        <w:rPr>
          <w:lang w:eastAsia="zh-CN"/>
        </w:rPr>
        <w:t>3.96</w:t>
      </w:r>
      <w:r w:rsidRPr="007F2770">
        <w:rPr>
          <w:rFonts w:hint="eastAsia"/>
          <w:lang w:eastAsia="zh-CN"/>
        </w:rPr>
        <w:tab/>
      </w:r>
      <w:r w:rsidRPr="007F2770">
        <w:rPr>
          <w:lang w:eastAsia="zh-CN"/>
        </w:rPr>
        <w:t>Extended LADN information</w:t>
      </w:r>
      <w:bookmarkEnd w:id="11384"/>
    </w:p>
    <w:p w14:paraId="26D875ED" w14:textId="77777777" w:rsidR="006D03D1" w:rsidRPr="007F2770" w:rsidRDefault="006D03D1" w:rsidP="006D03D1">
      <w:r w:rsidRPr="007F2770">
        <w:t xml:space="preserve">The purpose of the </w:t>
      </w:r>
      <w:r w:rsidRPr="007F2770">
        <w:rPr>
          <w:lang w:eastAsia="zh-CN"/>
        </w:rPr>
        <w:t>Extended</w:t>
      </w:r>
      <w:r w:rsidRPr="007F2770">
        <w:t xml:space="preserve"> LADN information information element</w:t>
      </w:r>
      <w:r w:rsidRPr="007F2770">
        <w:rPr>
          <w:rFonts w:hint="eastAsia"/>
        </w:rPr>
        <w:t xml:space="preserve"> </w:t>
      </w:r>
      <w:r w:rsidRPr="007F2770">
        <w:t>is to provide</w:t>
      </w:r>
      <w:r w:rsidRPr="007F2770">
        <w:rPr>
          <w:rFonts w:hint="eastAsia"/>
        </w:rPr>
        <w:t xml:space="preserve"> the UE</w:t>
      </w:r>
      <w:r w:rsidRPr="007F2770">
        <w:t xml:space="preserve"> with</w:t>
      </w:r>
      <w:r w:rsidRPr="007F2770">
        <w:rPr>
          <w:rFonts w:hint="eastAsia"/>
        </w:rPr>
        <w:t xml:space="preserve"> the LADN service area for each available LADN</w:t>
      </w:r>
      <w:r w:rsidRPr="007F2770">
        <w:t xml:space="preserve"> associated for an LADN DNN and an S-NSSAI</w:t>
      </w:r>
      <w:r w:rsidRPr="007F2770">
        <w:rPr>
          <w:rFonts w:hint="eastAsia"/>
        </w:rPr>
        <w:t xml:space="preserve"> in the </w:t>
      </w:r>
      <w:r w:rsidRPr="007F2770">
        <w:t xml:space="preserve">current </w:t>
      </w:r>
      <w:r w:rsidRPr="007F2770">
        <w:rPr>
          <w:rFonts w:hint="eastAsia"/>
        </w:rPr>
        <w:t>registration area</w:t>
      </w:r>
      <w:r w:rsidRPr="007F2770">
        <w:t xml:space="preserve"> or to delete the </w:t>
      </w:r>
      <w:r w:rsidRPr="007F2770">
        <w:rPr>
          <w:lang w:eastAsia="zh-CN"/>
        </w:rPr>
        <w:t>Extended</w:t>
      </w:r>
      <w:r w:rsidRPr="007F2770">
        <w:t xml:space="preserve"> LADN information at the UE.</w:t>
      </w:r>
    </w:p>
    <w:p w14:paraId="5930D801" w14:textId="214E789E" w:rsidR="006D03D1" w:rsidRPr="007F2770" w:rsidRDefault="006D03D1" w:rsidP="006D03D1">
      <w:r w:rsidRPr="007F2770">
        <w:rPr>
          <w:rFonts w:hint="eastAsia"/>
        </w:rPr>
        <w:t>T</w:t>
      </w:r>
      <w:r w:rsidRPr="007F2770">
        <w:t xml:space="preserve">he </w:t>
      </w:r>
      <w:r w:rsidRPr="007F2770">
        <w:rPr>
          <w:lang w:eastAsia="zh-CN"/>
        </w:rPr>
        <w:t>Extended</w:t>
      </w:r>
      <w:r w:rsidRPr="007F2770">
        <w:t xml:space="preserve"> LADN information information element is coded as shown in figure 9.11.3.</w:t>
      </w:r>
      <w:r w:rsidR="003D7B7C" w:rsidRPr="007F2770">
        <w:t>96</w:t>
      </w:r>
      <w:r w:rsidRPr="007F2770">
        <w:t>.1, figure 9.11.3.</w:t>
      </w:r>
      <w:r w:rsidR="003D7B7C" w:rsidRPr="007F2770">
        <w:t>96</w:t>
      </w:r>
      <w:r w:rsidRPr="007F2770">
        <w:t>.2 and table 9.11.3.</w:t>
      </w:r>
      <w:r w:rsidR="003D7B7C" w:rsidRPr="007F2770">
        <w:t>96</w:t>
      </w:r>
      <w:r w:rsidRPr="007F2770">
        <w:t>.1.</w:t>
      </w:r>
    </w:p>
    <w:p w14:paraId="41DB8AD2" w14:textId="77777777" w:rsidR="006D03D1" w:rsidRPr="007F2770" w:rsidRDefault="006D03D1" w:rsidP="006D03D1">
      <w:r w:rsidRPr="007F2770">
        <w:t xml:space="preserve">The </w:t>
      </w:r>
      <w:r w:rsidRPr="007F2770">
        <w:rPr>
          <w:lang w:eastAsia="zh-CN"/>
        </w:rPr>
        <w:t>Extended</w:t>
      </w:r>
      <w:r w:rsidRPr="007F2770">
        <w:t xml:space="preserve"> LADN information is a type 6 information element with a minimum length of 3 octets and a maximum length of 1787 octets.</w:t>
      </w:r>
    </w:p>
    <w:p w14:paraId="1E698464" w14:textId="77777777" w:rsidR="006D03D1" w:rsidRPr="007F2770" w:rsidRDefault="006D03D1" w:rsidP="006D03D1">
      <w:r w:rsidRPr="007F2770">
        <w:t xml:space="preserve">The </w:t>
      </w:r>
      <w:r w:rsidRPr="007F2770">
        <w:rPr>
          <w:lang w:eastAsia="zh-CN"/>
        </w:rPr>
        <w:t>Extended</w:t>
      </w:r>
      <w:r w:rsidRPr="007F2770">
        <w:t xml:space="preserve"> LADN information information element can contain a minimum of 0 and a maximum of 8 different LADNs each including a DNN, an S-NSSAI and a 5GS tracking area identity li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6D03D1" w:rsidRPr="007F2770" w14:paraId="343DB1B5" w14:textId="77777777" w:rsidTr="00CA66DA">
        <w:trPr>
          <w:cantSplit/>
          <w:jc w:val="center"/>
        </w:trPr>
        <w:tc>
          <w:tcPr>
            <w:tcW w:w="709" w:type="dxa"/>
            <w:tcBorders>
              <w:top w:val="nil"/>
              <w:left w:val="nil"/>
              <w:bottom w:val="nil"/>
              <w:right w:val="nil"/>
            </w:tcBorders>
          </w:tcPr>
          <w:p w14:paraId="5108AB98" w14:textId="77777777" w:rsidR="006D03D1" w:rsidRPr="007F2770" w:rsidRDefault="006D03D1" w:rsidP="00CA66DA">
            <w:pPr>
              <w:pStyle w:val="TAC"/>
            </w:pPr>
            <w:r w:rsidRPr="007F2770">
              <w:t>8</w:t>
            </w:r>
          </w:p>
        </w:tc>
        <w:tc>
          <w:tcPr>
            <w:tcW w:w="709" w:type="dxa"/>
            <w:tcBorders>
              <w:top w:val="nil"/>
              <w:left w:val="nil"/>
              <w:bottom w:val="nil"/>
              <w:right w:val="nil"/>
            </w:tcBorders>
          </w:tcPr>
          <w:p w14:paraId="54ABDA0F" w14:textId="77777777" w:rsidR="006D03D1" w:rsidRPr="007F2770" w:rsidRDefault="006D03D1" w:rsidP="00CA66DA">
            <w:pPr>
              <w:pStyle w:val="TAC"/>
            </w:pPr>
            <w:r w:rsidRPr="007F2770">
              <w:t>7</w:t>
            </w:r>
          </w:p>
        </w:tc>
        <w:tc>
          <w:tcPr>
            <w:tcW w:w="709" w:type="dxa"/>
            <w:tcBorders>
              <w:top w:val="nil"/>
              <w:left w:val="nil"/>
              <w:bottom w:val="nil"/>
              <w:right w:val="nil"/>
            </w:tcBorders>
          </w:tcPr>
          <w:p w14:paraId="5FD9443E" w14:textId="77777777" w:rsidR="006D03D1" w:rsidRPr="007F2770" w:rsidRDefault="006D03D1" w:rsidP="00CA66DA">
            <w:pPr>
              <w:pStyle w:val="TAC"/>
            </w:pPr>
            <w:r w:rsidRPr="007F2770">
              <w:t>6</w:t>
            </w:r>
          </w:p>
        </w:tc>
        <w:tc>
          <w:tcPr>
            <w:tcW w:w="709" w:type="dxa"/>
            <w:tcBorders>
              <w:top w:val="nil"/>
              <w:left w:val="nil"/>
              <w:bottom w:val="nil"/>
              <w:right w:val="nil"/>
            </w:tcBorders>
          </w:tcPr>
          <w:p w14:paraId="2D1BF3B6" w14:textId="77777777" w:rsidR="006D03D1" w:rsidRPr="007F2770" w:rsidRDefault="006D03D1" w:rsidP="00CA66DA">
            <w:pPr>
              <w:pStyle w:val="TAC"/>
            </w:pPr>
            <w:r w:rsidRPr="007F2770">
              <w:t>5</w:t>
            </w:r>
          </w:p>
        </w:tc>
        <w:tc>
          <w:tcPr>
            <w:tcW w:w="709" w:type="dxa"/>
            <w:tcBorders>
              <w:top w:val="nil"/>
              <w:left w:val="nil"/>
              <w:bottom w:val="nil"/>
              <w:right w:val="nil"/>
            </w:tcBorders>
          </w:tcPr>
          <w:p w14:paraId="24616A41" w14:textId="77777777" w:rsidR="006D03D1" w:rsidRPr="007F2770" w:rsidRDefault="006D03D1" w:rsidP="00CA66DA">
            <w:pPr>
              <w:pStyle w:val="TAC"/>
            </w:pPr>
            <w:r w:rsidRPr="007F2770">
              <w:t>4</w:t>
            </w:r>
          </w:p>
        </w:tc>
        <w:tc>
          <w:tcPr>
            <w:tcW w:w="709" w:type="dxa"/>
            <w:tcBorders>
              <w:top w:val="nil"/>
              <w:left w:val="nil"/>
              <w:bottom w:val="nil"/>
              <w:right w:val="nil"/>
            </w:tcBorders>
          </w:tcPr>
          <w:p w14:paraId="483610FC" w14:textId="77777777" w:rsidR="006D03D1" w:rsidRPr="007F2770" w:rsidRDefault="006D03D1" w:rsidP="00CA66DA">
            <w:pPr>
              <w:pStyle w:val="TAC"/>
            </w:pPr>
            <w:r w:rsidRPr="007F2770">
              <w:t>3</w:t>
            </w:r>
          </w:p>
        </w:tc>
        <w:tc>
          <w:tcPr>
            <w:tcW w:w="709" w:type="dxa"/>
            <w:tcBorders>
              <w:top w:val="nil"/>
              <w:left w:val="nil"/>
              <w:bottom w:val="nil"/>
              <w:right w:val="nil"/>
            </w:tcBorders>
          </w:tcPr>
          <w:p w14:paraId="5D36776D" w14:textId="77777777" w:rsidR="006D03D1" w:rsidRPr="007F2770" w:rsidRDefault="006D03D1" w:rsidP="00CA66DA">
            <w:pPr>
              <w:pStyle w:val="TAC"/>
            </w:pPr>
            <w:r w:rsidRPr="007F2770">
              <w:t>2</w:t>
            </w:r>
          </w:p>
        </w:tc>
        <w:tc>
          <w:tcPr>
            <w:tcW w:w="709" w:type="dxa"/>
            <w:tcBorders>
              <w:top w:val="nil"/>
              <w:left w:val="nil"/>
              <w:bottom w:val="nil"/>
              <w:right w:val="nil"/>
            </w:tcBorders>
          </w:tcPr>
          <w:p w14:paraId="0D906F4F" w14:textId="77777777" w:rsidR="006D03D1" w:rsidRPr="007F2770" w:rsidRDefault="006D03D1" w:rsidP="00CA66DA">
            <w:pPr>
              <w:pStyle w:val="TAC"/>
            </w:pPr>
            <w:r w:rsidRPr="007F2770">
              <w:t>1</w:t>
            </w:r>
          </w:p>
        </w:tc>
        <w:tc>
          <w:tcPr>
            <w:tcW w:w="1134" w:type="dxa"/>
            <w:tcBorders>
              <w:top w:val="nil"/>
              <w:left w:val="nil"/>
              <w:bottom w:val="nil"/>
              <w:right w:val="nil"/>
            </w:tcBorders>
          </w:tcPr>
          <w:p w14:paraId="790AF3F3" w14:textId="77777777" w:rsidR="006D03D1" w:rsidRPr="007F2770" w:rsidRDefault="006D03D1" w:rsidP="00CA66DA"/>
        </w:tc>
      </w:tr>
      <w:tr w:rsidR="006D03D1" w:rsidRPr="007F2770" w14:paraId="00DC8F65" w14:textId="77777777" w:rsidTr="00CA66DA">
        <w:trPr>
          <w:cantSplit/>
          <w:jc w:val="center"/>
        </w:trPr>
        <w:tc>
          <w:tcPr>
            <w:tcW w:w="5672" w:type="dxa"/>
            <w:gridSpan w:val="8"/>
            <w:tcBorders>
              <w:top w:val="single" w:sz="4" w:space="0" w:color="auto"/>
              <w:right w:val="single" w:sz="4" w:space="0" w:color="auto"/>
            </w:tcBorders>
          </w:tcPr>
          <w:p w14:paraId="3DD72D1E" w14:textId="77777777" w:rsidR="006D03D1" w:rsidRPr="007F2770" w:rsidRDefault="006D03D1" w:rsidP="00CA66DA">
            <w:pPr>
              <w:pStyle w:val="TAC"/>
            </w:pPr>
            <w:r w:rsidRPr="007F2770">
              <w:rPr>
                <w:lang w:eastAsia="zh-CN"/>
              </w:rPr>
              <w:t>Extended</w:t>
            </w:r>
            <w:r w:rsidRPr="007F2770">
              <w:t xml:space="preserve"> LADN information IEI</w:t>
            </w:r>
          </w:p>
        </w:tc>
        <w:tc>
          <w:tcPr>
            <w:tcW w:w="1134" w:type="dxa"/>
            <w:tcBorders>
              <w:top w:val="nil"/>
              <w:left w:val="nil"/>
              <w:bottom w:val="nil"/>
              <w:right w:val="nil"/>
            </w:tcBorders>
          </w:tcPr>
          <w:p w14:paraId="02EAB2DE" w14:textId="77777777" w:rsidR="006D03D1" w:rsidRPr="007F2770" w:rsidRDefault="006D03D1" w:rsidP="00CA66DA">
            <w:pPr>
              <w:pStyle w:val="TAL"/>
            </w:pPr>
            <w:r w:rsidRPr="007F2770">
              <w:t>octet 1</w:t>
            </w:r>
          </w:p>
        </w:tc>
      </w:tr>
      <w:tr w:rsidR="006D03D1" w:rsidRPr="007F2770" w14:paraId="26F87D40" w14:textId="77777777" w:rsidTr="00CA66DA">
        <w:trPr>
          <w:cantSplit/>
          <w:jc w:val="center"/>
        </w:trPr>
        <w:tc>
          <w:tcPr>
            <w:tcW w:w="5672" w:type="dxa"/>
            <w:gridSpan w:val="8"/>
            <w:tcBorders>
              <w:right w:val="single" w:sz="4" w:space="0" w:color="auto"/>
            </w:tcBorders>
          </w:tcPr>
          <w:p w14:paraId="2875D7A2" w14:textId="77777777" w:rsidR="006D03D1" w:rsidRPr="007F2770" w:rsidRDefault="006D03D1" w:rsidP="00CA66DA">
            <w:pPr>
              <w:pStyle w:val="TAC"/>
            </w:pPr>
          </w:p>
          <w:p w14:paraId="4BDE2654" w14:textId="77777777" w:rsidR="006D03D1" w:rsidRPr="007F2770" w:rsidRDefault="006D03D1" w:rsidP="00CA66DA">
            <w:pPr>
              <w:pStyle w:val="TAC"/>
            </w:pPr>
            <w:r w:rsidRPr="007F2770">
              <w:t xml:space="preserve">Length of </w:t>
            </w:r>
            <w:r w:rsidRPr="007F2770">
              <w:rPr>
                <w:lang w:eastAsia="zh-CN"/>
              </w:rPr>
              <w:t>Extended</w:t>
            </w:r>
            <w:r w:rsidRPr="007F2770">
              <w:t xml:space="preserve"> LADN information contents</w:t>
            </w:r>
          </w:p>
        </w:tc>
        <w:tc>
          <w:tcPr>
            <w:tcW w:w="1134" w:type="dxa"/>
            <w:tcBorders>
              <w:top w:val="nil"/>
              <w:left w:val="nil"/>
              <w:bottom w:val="nil"/>
              <w:right w:val="nil"/>
            </w:tcBorders>
          </w:tcPr>
          <w:p w14:paraId="24715253" w14:textId="77777777" w:rsidR="006D03D1" w:rsidRPr="007F2770" w:rsidRDefault="006D03D1" w:rsidP="00CA66DA">
            <w:pPr>
              <w:pStyle w:val="TAL"/>
            </w:pPr>
            <w:r w:rsidRPr="007F2770">
              <w:t>octet 2</w:t>
            </w:r>
          </w:p>
          <w:p w14:paraId="2A70083B" w14:textId="77777777" w:rsidR="006D03D1" w:rsidRPr="007F2770" w:rsidRDefault="006D03D1" w:rsidP="00CA66DA">
            <w:pPr>
              <w:pStyle w:val="TAL"/>
            </w:pPr>
            <w:r w:rsidRPr="007F2770">
              <w:t>octet 3</w:t>
            </w:r>
          </w:p>
        </w:tc>
      </w:tr>
      <w:tr w:rsidR="006D03D1" w:rsidRPr="007F2770" w14:paraId="0FB02651" w14:textId="77777777" w:rsidTr="00CA66DA">
        <w:trPr>
          <w:cantSplit/>
          <w:jc w:val="center"/>
        </w:trPr>
        <w:tc>
          <w:tcPr>
            <w:tcW w:w="5672" w:type="dxa"/>
            <w:gridSpan w:val="8"/>
            <w:tcBorders>
              <w:right w:val="single" w:sz="4" w:space="0" w:color="auto"/>
            </w:tcBorders>
          </w:tcPr>
          <w:p w14:paraId="25E9D479" w14:textId="77777777" w:rsidR="006D03D1" w:rsidRPr="007F2770" w:rsidRDefault="006D03D1" w:rsidP="00CA66DA">
            <w:pPr>
              <w:pStyle w:val="TAC"/>
            </w:pPr>
          </w:p>
          <w:p w14:paraId="1688DFBB" w14:textId="77777777" w:rsidR="006D03D1" w:rsidRPr="007F2770" w:rsidRDefault="006D03D1" w:rsidP="00CA66DA">
            <w:pPr>
              <w:pStyle w:val="TAC"/>
            </w:pPr>
            <w:r w:rsidRPr="007F2770">
              <w:t xml:space="preserve">LADN </w:t>
            </w:r>
            <w:r w:rsidRPr="007F2770">
              <w:rPr>
                <w:rFonts w:hint="eastAsia"/>
              </w:rPr>
              <w:t>1</w:t>
            </w:r>
          </w:p>
        </w:tc>
        <w:tc>
          <w:tcPr>
            <w:tcW w:w="1134" w:type="dxa"/>
            <w:tcBorders>
              <w:top w:val="nil"/>
              <w:left w:val="nil"/>
              <w:bottom w:val="nil"/>
              <w:right w:val="nil"/>
            </w:tcBorders>
          </w:tcPr>
          <w:p w14:paraId="1BFBBE23" w14:textId="77777777" w:rsidR="006D03D1" w:rsidRPr="007F2770" w:rsidRDefault="006D03D1" w:rsidP="00CA66DA">
            <w:pPr>
              <w:pStyle w:val="TAL"/>
            </w:pPr>
            <w:r w:rsidRPr="007F2770">
              <w:t>octet 4</w:t>
            </w:r>
          </w:p>
          <w:p w14:paraId="23B9F6D8" w14:textId="77777777" w:rsidR="006D03D1" w:rsidRPr="007F2770" w:rsidRDefault="006D03D1" w:rsidP="00CA66DA">
            <w:pPr>
              <w:pStyle w:val="TAL"/>
            </w:pPr>
          </w:p>
          <w:p w14:paraId="303F83CD" w14:textId="77777777" w:rsidR="006D03D1" w:rsidRPr="007F2770" w:rsidRDefault="006D03D1" w:rsidP="00CA66DA">
            <w:pPr>
              <w:pStyle w:val="TAL"/>
            </w:pPr>
            <w:r w:rsidRPr="007F2770">
              <w:t>octet a</w:t>
            </w:r>
          </w:p>
        </w:tc>
      </w:tr>
      <w:tr w:rsidR="006D03D1" w:rsidRPr="007F2770" w14:paraId="54365B15" w14:textId="77777777" w:rsidTr="00CA66DA">
        <w:trPr>
          <w:cantSplit/>
          <w:jc w:val="center"/>
        </w:trPr>
        <w:tc>
          <w:tcPr>
            <w:tcW w:w="5672" w:type="dxa"/>
            <w:gridSpan w:val="8"/>
            <w:tcBorders>
              <w:right w:val="single" w:sz="4" w:space="0" w:color="auto"/>
            </w:tcBorders>
          </w:tcPr>
          <w:p w14:paraId="73BAB8E8" w14:textId="77777777" w:rsidR="006D03D1" w:rsidRPr="007F2770" w:rsidRDefault="006D03D1" w:rsidP="00CA66DA">
            <w:pPr>
              <w:pStyle w:val="TAC"/>
            </w:pPr>
          </w:p>
          <w:p w14:paraId="5D54810F" w14:textId="77777777" w:rsidR="006D03D1" w:rsidRPr="007F2770" w:rsidRDefault="006D03D1" w:rsidP="00CA66DA">
            <w:pPr>
              <w:pStyle w:val="TAC"/>
            </w:pPr>
            <w:r w:rsidRPr="007F2770">
              <w:t>LADN 2</w:t>
            </w:r>
          </w:p>
        </w:tc>
        <w:tc>
          <w:tcPr>
            <w:tcW w:w="1134" w:type="dxa"/>
            <w:tcBorders>
              <w:top w:val="nil"/>
              <w:left w:val="nil"/>
              <w:bottom w:val="nil"/>
              <w:right w:val="nil"/>
            </w:tcBorders>
          </w:tcPr>
          <w:p w14:paraId="0DE80221" w14:textId="77777777" w:rsidR="006D03D1" w:rsidRPr="007F2770" w:rsidRDefault="006D03D1" w:rsidP="00CA66DA">
            <w:pPr>
              <w:pStyle w:val="TAL"/>
            </w:pPr>
            <w:r w:rsidRPr="007F2770">
              <w:t>octet a+1*</w:t>
            </w:r>
          </w:p>
          <w:p w14:paraId="18A67220" w14:textId="77777777" w:rsidR="006D03D1" w:rsidRPr="007F2770" w:rsidRDefault="006D03D1" w:rsidP="00CA66DA">
            <w:pPr>
              <w:pStyle w:val="TAL"/>
            </w:pPr>
          </w:p>
          <w:p w14:paraId="4474E9B3" w14:textId="77777777" w:rsidR="006D03D1" w:rsidRPr="007F2770" w:rsidRDefault="006D03D1" w:rsidP="00CA66DA">
            <w:pPr>
              <w:pStyle w:val="TAL"/>
            </w:pPr>
            <w:r w:rsidRPr="007F2770">
              <w:t>octet b*</w:t>
            </w:r>
          </w:p>
        </w:tc>
      </w:tr>
      <w:tr w:rsidR="006D03D1" w:rsidRPr="007F2770" w14:paraId="167CCC5D" w14:textId="77777777" w:rsidTr="00CA66DA">
        <w:trPr>
          <w:cantSplit/>
          <w:jc w:val="center"/>
        </w:trPr>
        <w:tc>
          <w:tcPr>
            <w:tcW w:w="5672" w:type="dxa"/>
            <w:gridSpan w:val="8"/>
            <w:tcBorders>
              <w:right w:val="single" w:sz="4" w:space="0" w:color="auto"/>
            </w:tcBorders>
          </w:tcPr>
          <w:p w14:paraId="4451136A" w14:textId="77777777" w:rsidR="006D03D1" w:rsidRPr="007F2770" w:rsidRDefault="006D03D1" w:rsidP="00CA66DA">
            <w:pPr>
              <w:pStyle w:val="TAC"/>
            </w:pPr>
          </w:p>
          <w:p w14:paraId="75629ABA" w14:textId="77777777" w:rsidR="006D03D1" w:rsidRPr="007F2770" w:rsidRDefault="006D03D1" w:rsidP="00CA66DA">
            <w:pPr>
              <w:pStyle w:val="TAC"/>
            </w:pPr>
            <w:r w:rsidRPr="007F2770">
              <w:t>…</w:t>
            </w:r>
          </w:p>
          <w:p w14:paraId="62D6CDE0" w14:textId="77777777" w:rsidR="006D03D1" w:rsidRPr="007F2770" w:rsidRDefault="006D03D1" w:rsidP="00CA66DA">
            <w:pPr>
              <w:pStyle w:val="TAC"/>
            </w:pPr>
          </w:p>
        </w:tc>
        <w:tc>
          <w:tcPr>
            <w:tcW w:w="1134" w:type="dxa"/>
            <w:tcBorders>
              <w:top w:val="nil"/>
              <w:left w:val="nil"/>
              <w:bottom w:val="nil"/>
              <w:right w:val="nil"/>
            </w:tcBorders>
          </w:tcPr>
          <w:p w14:paraId="65A4F166" w14:textId="77777777" w:rsidR="006D03D1" w:rsidRPr="007F2770" w:rsidRDefault="006D03D1" w:rsidP="00CA66DA">
            <w:pPr>
              <w:pStyle w:val="TAL"/>
            </w:pPr>
            <w:r w:rsidRPr="007F2770">
              <w:t>octet b+1*</w:t>
            </w:r>
          </w:p>
          <w:p w14:paraId="03CDCCE5" w14:textId="77777777" w:rsidR="006D03D1" w:rsidRPr="007F2770" w:rsidRDefault="006D03D1" w:rsidP="00CA66DA">
            <w:pPr>
              <w:pStyle w:val="TAL"/>
            </w:pPr>
          </w:p>
          <w:p w14:paraId="093A23D1" w14:textId="77777777" w:rsidR="006D03D1" w:rsidRPr="007F2770" w:rsidRDefault="006D03D1" w:rsidP="00CA66DA">
            <w:pPr>
              <w:pStyle w:val="TAL"/>
            </w:pPr>
            <w:r w:rsidRPr="007F2770">
              <w:t>octet g*</w:t>
            </w:r>
          </w:p>
        </w:tc>
      </w:tr>
      <w:tr w:rsidR="006D03D1" w:rsidRPr="007F2770" w14:paraId="14DBFF35" w14:textId="77777777" w:rsidTr="00CA66DA">
        <w:trPr>
          <w:cantSplit/>
          <w:jc w:val="center"/>
        </w:trPr>
        <w:tc>
          <w:tcPr>
            <w:tcW w:w="5672" w:type="dxa"/>
            <w:gridSpan w:val="8"/>
            <w:tcBorders>
              <w:right w:val="single" w:sz="4" w:space="0" w:color="auto"/>
            </w:tcBorders>
          </w:tcPr>
          <w:p w14:paraId="4CB8D18B" w14:textId="77777777" w:rsidR="006D03D1" w:rsidRPr="007F2770" w:rsidRDefault="006D03D1" w:rsidP="00CA66DA">
            <w:pPr>
              <w:pStyle w:val="TAC"/>
            </w:pPr>
          </w:p>
          <w:p w14:paraId="694B9F74" w14:textId="77777777" w:rsidR="006D03D1" w:rsidRPr="007F2770" w:rsidRDefault="006D03D1" w:rsidP="00CA66DA">
            <w:pPr>
              <w:pStyle w:val="TAC"/>
            </w:pPr>
            <w:r w:rsidRPr="007F2770">
              <w:t>LADN n</w:t>
            </w:r>
          </w:p>
        </w:tc>
        <w:tc>
          <w:tcPr>
            <w:tcW w:w="1134" w:type="dxa"/>
            <w:tcBorders>
              <w:top w:val="nil"/>
              <w:left w:val="nil"/>
              <w:bottom w:val="nil"/>
              <w:right w:val="nil"/>
            </w:tcBorders>
          </w:tcPr>
          <w:p w14:paraId="15311CCE" w14:textId="77777777" w:rsidR="006D03D1" w:rsidRPr="007F2770" w:rsidRDefault="006D03D1" w:rsidP="00CA66DA">
            <w:pPr>
              <w:pStyle w:val="TAL"/>
            </w:pPr>
            <w:r w:rsidRPr="007F2770">
              <w:t>octet g+1*</w:t>
            </w:r>
          </w:p>
          <w:p w14:paraId="182AC163" w14:textId="77777777" w:rsidR="006D03D1" w:rsidRPr="007F2770" w:rsidRDefault="006D03D1" w:rsidP="00CA66DA">
            <w:pPr>
              <w:pStyle w:val="TAL"/>
            </w:pPr>
          </w:p>
          <w:p w14:paraId="3B49AF6F" w14:textId="77777777" w:rsidR="006D03D1" w:rsidRPr="007F2770" w:rsidRDefault="006D03D1" w:rsidP="00CA66DA">
            <w:pPr>
              <w:pStyle w:val="TAL"/>
            </w:pPr>
            <w:r w:rsidRPr="007F2770">
              <w:t>octet h*</w:t>
            </w:r>
          </w:p>
        </w:tc>
      </w:tr>
    </w:tbl>
    <w:p w14:paraId="56DA4B7A" w14:textId="07986296" w:rsidR="006D03D1" w:rsidRPr="007F2770" w:rsidRDefault="006D03D1" w:rsidP="006D03D1">
      <w:pPr>
        <w:pStyle w:val="TF"/>
      </w:pPr>
      <w:bookmarkStart w:id="11385" w:name="_CRFigure9_11_3_96_1"/>
      <w:r w:rsidRPr="007F2770">
        <w:t>Figure </w:t>
      </w:r>
      <w:bookmarkEnd w:id="11385"/>
      <w:r w:rsidRPr="007F2770">
        <w:t>9.11.3.</w:t>
      </w:r>
      <w:r w:rsidR="003D7B7C" w:rsidRPr="007F2770">
        <w:t>96</w:t>
      </w:r>
      <w:r w:rsidRPr="007F2770">
        <w:t xml:space="preserve">.1: </w:t>
      </w:r>
      <w:r w:rsidR="0075018C">
        <w:t xml:space="preserve">Extended </w:t>
      </w:r>
      <w:r w:rsidRPr="007F2770">
        <w:t>LADN information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85"/>
      </w:tblGrid>
      <w:tr w:rsidR="006D03D1" w:rsidRPr="007F2770" w14:paraId="1D9CEA0C" w14:textId="77777777" w:rsidTr="00CA66DA">
        <w:trPr>
          <w:cantSplit/>
          <w:jc w:val="center"/>
        </w:trPr>
        <w:tc>
          <w:tcPr>
            <w:tcW w:w="709" w:type="dxa"/>
            <w:tcBorders>
              <w:top w:val="nil"/>
              <w:left w:val="nil"/>
              <w:bottom w:val="nil"/>
              <w:right w:val="nil"/>
            </w:tcBorders>
            <w:hideMark/>
          </w:tcPr>
          <w:p w14:paraId="0F8E5C24" w14:textId="77777777" w:rsidR="006D03D1" w:rsidRPr="007F2770" w:rsidRDefault="006D03D1" w:rsidP="00CA66DA">
            <w:pPr>
              <w:pStyle w:val="TAC"/>
            </w:pPr>
            <w:r w:rsidRPr="007F2770">
              <w:t>8</w:t>
            </w:r>
          </w:p>
        </w:tc>
        <w:tc>
          <w:tcPr>
            <w:tcW w:w="709" w:type="dxa"/>
            <w:tcBorders>
              <w:top w:val="nil"/>
              <w:left w:val="nil"/>
              <w:bottom w:val="nil"/>
              <w:right w:val="nil"/>
            </w:tcBorders>
            <w:hideMark/>
          </w:tcPr>
          <w:p w14:paraId="63719C3B" w14:textId="77777777" w:rsidR="006D03D1" w:rsidRPr="007F2770" w:rsidRDefault="006D03D1" w:rsidP="00CA66DA">
            <w:pPr>
              <w:pStyle w:val="TAC"/>
            </w:pPr>
            <w:r w:rsidRPr="007F2770">
              <w:t>7</w:t>
            </w:r>
          </w:p>
        </w:tc>
        <w:tc>
          <w:tcPr>
            <w:tcW w:w="709" w:type="dxa"/>
            <w:tcBorders>
              <w:top w:val="nil"/>
              <w:left w:val="nil"/>
              <w:bottom w:val="nil"/>
              <w:right w:val="nil"/>
            </w:tcBorders>
            <w:hideMark/>
          </w:tcPr>
          <w:p w14:paraId="18836465" w14:textId="77777777" w:rsidR="006D03D1" w:rsidRPr="007F2770" w:rsidRDefault="006D03D1" w:rsidP="00CA66DA">
            <w:pPr>
              <w:pStyle w:val="TAC"/>
            </w:pPr>
            <w:r w:rsidRPr="007F2770">
              <w:t>6</w:t>
            </w:r>
          </w:p>
        </w:tc>
        <w:tc>
          <w:tcPr>
            <w:tcW w:w="709" w:type="dxa"/>
            <w:tcBorders>
              <w:top w:val="nil"/>
              <w:left w:val="nil"/>
              <w:bottom w:val="nil"/>
              <w:right w:val="nil"/>
            </w:tcBorders>
            <w:hideMark/>
          </w:tcPr>
          <w:p w14:paraId="03AF2BD2" w14:textId="77777777" w:rsidR="006D03D1" w:rsidRPr="007F2770" w:rsidRDefault="006D03D1" w:rsidP="00CA66DA">
            <w:pPr>
              <w:pStyle w:val="TAC"/>
            </w:pPr>
            <w:r w:rsidRPr="007F2770">
              <w:t>5</w:t>
            </w:r>
          </w:p>
        </w:tc>
        <w:tc>
          <w:tcPr>
            <w:tcW w:w="709" w:type="dxa"/>
            <w:tcBorders>
              <w:top w:val="nil"/>
              <w:left w:val="nil"/>
              <w:bottom w:val="nil"/>
              <w:right w:val="nil"/>
            </w:tcBorders>
            <w:hideMark/>
          </w:tcPr>
          <w:p w14:paraId="7230C272" w14:textId="77777777" w:rsidR="006D03D1" w:rsidRPr="007F2770" w:rsidRDefault="006D03D1" w:rsidP="00CA66DA">
            <w:pPr>
              <w:pStyle w:val="TAC"/>
            </w:pPr>
            <w:r w:rsidRPr="007F2770">
              <w:t>4</w:t>
            </w:r>
          </w:p>
        </w:tc>
        <w:tc>
          <w:tcPr>
            <w:tcW w:w="709" w:type="dxa"/>
            <w:tcBorders>
              <w:top w:val="nil"/>
              <w:left w:val="nil"/>
              <w:bottom w:val="nil"/>
              <w:right w:val="nil"/>
            </w:tcBorders>
            <w:hideMark/>
          </w:tcPr>
          <w:p w14:paraId="53A0813B" w14:textId="77777777" w:rsidR="006D03D1" w:rsidRPr="007F2770" w:rsidRDefault="006D03D1" w:rsidP="00CA66DA">
            <w:pPr>
              <w:pStyle w:val="TAC"/>
            </w:pPr>
            <w:r w:rsidRPr="007F2770">
              <w:t>3</w:t>
            </w:r>
          </w:p>
        </w:tc>
        <w:tc>
          <w:tcPr>
            <w:tcW w:w="709" w:type="dxa"/>
            <w:tcBorders>
              <w:top w:val="nil"/>
              <w:left w:val="nil"/>
              <w:bottom w:val="nil"/>
              <w:right w:val="nil"/>
            </w:tcBorders>
            <w:hideMark/>
          </w:tcPr>
          <w:p w14:paraId="4F8A8AFA" w14:textId="77777777" w:rsidR="006D03D1" w:rsidRPr="007F2770" w:rsidRDefault="006D03D1" w:rsidP="00CA66DA">
            <w:pPr>
              <w:pStyle w:val="TAC"/>
            </w:pPr>
            <w:r w:rsidRPr="007F2770">
              <w:t>2</w:t>
            </w:r>
          </w:p>
        </w:tc>
        <w:tc>
          <w:tcPr>
            <w:tcW w:w="709" w:type="dxa"/>
            <w:tcBorders>
              <w:top w:val="nil"/>
              <w:left w:val="nil"/>
              <w:bottom w:val="nil"/>
              <w:right w:val="nil"/>
            </w:tcBorders>
            <w:hideMark/>
          </w:tcPr>
          <w:p w14:paraId="11026ACC" w14:textId="77777777" w:rsidR="006D03D1" w:rsidRPr="007F2770" w:rsidRDefault="006D03D1" w:rsidP="00CA66DA">
            <w:pPr>
              <w:pStyle w:val="TAC"/>
            </w:pPr>
            <w:r w:rsidRPr="007F2770">
              <w:t>1</w:t>
            </w:r>
          </w:p>
        </w:tc>
        <w:tc>
          <w:tcPr>
            <w:tcW w:w="1185" w:type="dxa"/>
            <w:tcBorders>
              <w:top w:val="nil"/>
              <w:left w:val="nil"/>
              <w:bottom w:val="nil"/>
              <w:right w:val="nil"/>
            </w:tcBorders>
          </w:tcPr>
          <w:p w14:paraId="24C7BCA6" w14:textId="77777777" w:rsidR="006D03D1" w:rsidRPr="007F2770" w:rsidRDefault="006D03D1" w:rsidP="00CA66DA"/>
        </w:tc>
      </w:tr>
      <w:tr w:rsidR="006D03D1" w:rsidRPr="007F2770" w14:paraId="0EC0C64A" w14:textId="77777777" w:rsidTr="00CA66DA">
        <w:trPr>
          <w:cantSplit/>
          <w:jc w:val="center"/>
        </w:trPr>
        <w:tc>
          <w:tcPr>
            <w:tcW w:w="5672" w:type="dxa"/>
            <w:gridSpan w:val="8"/>
            <w:tcBorders>
              <w:top w:val="single" w:sz="4" w:space="0" w:color="auto"/>
              <w:left w:val="single" w:sz="4" w:space="0" w:color="auto"/>
              <w:bottom w:val="nil"/>
              <w:right w:val="single" w:sz="4" w:space="0" w:color="auto"/>
            </w:tcBorders>
          </w:tcPr>
          <w:p w14:paraId="27CB9B9D" w14:textId="77777777" w:rsidR="006D03D1" w:rsidRPr="007F2770" w:rsidRDefault="006D03D1" w:rsidP="00CA66DA">
            <w:pPr>
              <w:pStyle w:val="TAC"/>
            </w:pPr>
            <w:r w:rsidRPr="007F2770">
              <w:t>Length of DNN value</w:t>
            </w:r>
          </w:p>
        </w:tc>
        <w:tc>
          <w:tcPr>
            <w:tcW w:w="1185" w:type="dxa"/>
            <w:tcBorders>
              <w:top w:val="nil"/>
              <w:left w:val="nil"/>
              <w:bottom w:val="nil"/>
              <w:right w:val="nil"/>
            </w:tcBorders>
          </w:tcPr>
          <w:p w14:paraId="491D93ED" w14:textId="77777777" w:rsidR="006D03D1" w:rsidRPr="007F2770" w:rsidRDefault="006D03D1" w:rsidP="00CA66DA">
            <w:pPr>
              <w:pStyle w:val="TAL"/>
            </w:pPr>
            <w:r w:rsidRPr="007F2770">
              <w:t>octet 4</w:t>
            </w:r>
          </w:p>
        </w:tc>
      </w:tr>
      <w:tr w:rsidR="006D03D1" w:rsidRPr="007F2770" w14:paraId="74CEC676"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1483BA89" w14:textId="77777777" w:rsidR="006D03D1" w:rsidRPr="007F2770" w:rsidRDefault="006D03D1" w:rsidP="00CA66DA">
            <w:pPr>
              <w:pStyle w:val="TAC"/>
            </w:pPr>
          </w:p>
          <w:p w14:paraId="1C97CF59" w14:textId="77777777" w:rsidR="006D03D1" w:rsidRPr="007F2770" w:rsidRDefault="006D03D1" w:rsidP="00CA66DA">
            <w:pPr>
              <w:pStyle w:val="TAC"/>
            </w:pPr>
            <w:r w:rsidRPr="007F2770">
              <w:t>DNN value</w:t>
            </w:r>
          </w:p>
        </w:tc>
        <w:tc>
          <w:tcPr>
            <w:tcW w:w="1185" w:type="dxa"/>
            <w:tcBorders>
              <w:top w:val="nil"/>
              <w:left w:val="nil"/>
              <w:bottom w:val="nil"/>
              <w:right w:val="nil"/>
            </w:tcBorders>
            <w:hideMark/>
          </w:tcPr>
          <w:p w14:paraId="06FA37F1" w14:textId="77777777" w:rsidR="006D03D1" w:rsidRPr="007F2770" w:rsidRDefault="006D03D1" w:rsidP="00CA66DA">
            <w:pPr>
              <w:pStyle w:val="TAL"/>
            </w:pPr>
            <w:r w:rsidRPr="007F2770">
              <w:t>octet 5</w:t>
            </w:r>
          </w:p>
          <w:p w14:paraId="4840CB47" w14:textId="77777777" w:rsidR="006D03D1" w:rsidRPr="007F2770" w:rsidRDefault="006D03D1" w:rsidP="00CA66DA">
            <w:pPr>
              <w:pStyle w:val="TAL"/>
            </w:pPr>
          </w:p>
          <w:p w14:paraId="78C33B81" w14:textId="77777777" w:rsidR="006D03D1" w:rsidRPr="007F2770" w:rsidRDefault="006D03D1" w:rsidP="00CA66DA">
            <w:pPr>
              <w:pStyle w:val="TAL"/>
            </w:pPr>
            <w:r w:rsidRPr="007F2770">
              <w:t>octet m</w:t>
            </w:r>
          </w:p>
        </w:tc>
      </w:tr>
      <w:tr w:rsidR="006D03D1" w:rsidRPr="007F2770" w14:paraId="2DC61D20"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3BA08DC9" w14:textId="77777777" w:rsidR="006D03D1" w:rsidRPr="007F2770" w:rsidRDefault="006D03D1" w:rsidP="00CA66DA">
            <w:pPr>
              <w:pStyle w:val="TAC"/>
            </w:pPr>
          </w:p>
          <w:p w14:paraId="196C27AC" w14:textId="77777777" w:rsidR="006D03D1" w:rsidRPr="007F2770" w:rsidRDefault="006D03D1" w:rsidP="00CA66DA">
            <w:pPr>
              <w:pStyle w:val="TAC"/>
            </w:pPr>
            <w:r w:rsidRPr="007F2770">
              <w:t>S-NSSAI</w:t>
            </w:r>
          </w:p>
        </w:tc>
        <w:tc>
          <w:tcPr>
            <w:tcW w:w="1185" w:type="dxa"/>
            <w:tcBorders>
              <w:top w:val="nil"/>
              <w:left w:val="nil"/>
              <w:bottom w:val="nil"/>
              <w:right w:val="nil"/>
            </w:tcBorders>
            <w:hideMark/>
          </w:tcPr>
          <w:p w14:paraId="653AA82E" w14:textId="77777777" w:rsidR="006D03D1" w:rsidRPr="007F2770" w:rsidRDefault="006D03D1" w:rsidP="00CA66DA">
            <w:pPr>
              <w:pStyle w:val="TAL"/>
            </w:pPr>
            <w:r w:rsidRPr="007F2770">
              <w:t>octet m+1</w:t>
            </w:r>
          </w:p>
          <w:p w14:paraId="1652DD7B" w14:textId="77777777" w:rsidR="006D03D1" w:rsidRPr="007F2770" w:rsidRDefault="006D03D1" w:rsidP="00CA66DA">
            <w:pPr>
              <w:pStyle w:val="TAL"/>
            </w:pPr>
          </w:p>
          <w:p w14:paraId="04077953" w14:textId="77777777" w:rsidR="006D03D1" w:rsidRPr="007F2770" w:rsidRDefault="006D03D1" w:rsidP="00CA66DA">
            <w:pPr>
              <w:pStyle w:val="TAL"/>
            </w:pPr>
            <w:r w:rsidRPr="007F2770">
              <w:t>octet n</w:t>
            </w:r>
          </w:p>
        </w:tc>
      </w:tr>
      <w:tr w:rsidR="006D03D1" w:rsidRPr="007F2770" w14:paraId="08B0493D"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4582267" w14:textId="77777777" w:rsidR="006D03D1" w:rsidRPr="007F2770" w:rsidRDefault="006D03D1" w:rsidP="00CA66DA">
            <w:pPr>
              <w:pStyle w:val="TAC"/>
            </w:pPr>
          </w:p>
          <w:p w14:paraId="642C91B9" w14:textId="77777777" w:rsidR="006D03D1" w:rsidRPr="007F2770" w:rsidRDefault="006D03D1" w:rsidP="00CA66DA">
            <w:pPr>
              <w:pStyle w:val="TAC"/>
              <w:rPr>
                <w:rFonts w:cs="Arial"/>
              </w:rPr>
            </w:pPr>
            <w:r w:rsidRPr="007F2770">
              <w:t>5GS tracking area identity list</w:t>
            </w:r>
          </w:p>
        </w:tc>
        <w:tc>
          <w:tcPr>
            <w:tcW w:w="1185" w:type="dxa"/>
            <w:tcBorders>
              <w:top w:val="nil"/>
              <w:left w:val="nil"/>
              <w:bottom w:val="nil"/>
              <w:right w:val="nil"/>
            </w:tcBorders>
          </w:tcPr>
          <w:p w14:paraId="1CDF4AEA" w14:textId="77777777" w:rsidR="006D03D1" w:rsidRPr="007F2770" w:rsidRDefault="006D03D1" w:rsidP="00CA66DA">
            <w:pPr>
              <w:pStyle w:val="TAL"/>
            </w:pPr>
            <w:r w:rsidRPr="007F2770">
              <w:t>octet n+1</w:t>
            </w:r>
          </w:p>
          <w:p w14:paraId="3D49AB48" w14:textId="77777777" w:rsidR="006D03D1" w:rsidRPr="007F2770" w:rsidRDefault="006D03D1" w:rsidP="00CA66DA">
            <w:pPr>
              <w:pStyle w:val="TAL"/>
            </w:pPr>
          </w:p>
          <w:p w14:paraId="4E3CAC71" w14:textId="77777777" w:rsidR="006D03D1" w:rsidRPr="007F2770" w:rsidRDefault="006D03D1" w:rsidP="00CA66DA">
            <w:pPr>
              <w:pStyle w:val="TAL"/>
            </w:pPr>
            <w:r w:rsidRPr="007F2770">
              <w:t>octet a</w:t>
            </w:r>
          </w:p>
        </w:tc>
      </w:tr>
    </w:tbl>
    <w:p w14:paraId="6DF668FF" w14:textId="7F6B6668" w:rsidR="006D03D1" w:rsidRPr="007F2770" w:rsidRDefault="006D03D1" w:rsidP="006D03D1">
      <w:pPr>
        <w:pStyle w:val="TF"/>
      </w:pPr>
      <w:bookmarkStart w:id="11386" w:name="_CRFigure9_11_3_96_2"/>
      <w:r w:rsidRPr="007F2770">
        <w:t>Figure </w:t>
      </w:r>
      <w:bookmarkEnd w:id="11386"/>
      <w:r w:rsidRPr="007F2770">
        <w:t>9.11.3.</w:t>
      </w:r>
      <w:r w:rsidR="003D7B7C" w:rsidRPr="007F2770">
        <w:t>96</w:t>
      </w:r>
      <w:r w:rsidRPr="007F2770">
        <w:t>.2: LADN</w:t>
      </w:r>
    </w:p>
    <w:p w14:paraId="2126F58D" w14:textId="01C01364" w:rsidR="006D03D1" w:rsidRPr="007F2770" w:rsidRDefault="006D03D1" w:rsidP="006D03D1">
      <w:pPr>
        <w:pStyle w:val="TH"/>
        <w:rPr>
          <w:lang w:val="fr-FR"/>
        </w:rPr>
      </w:pPr>
      <w:bookmarkStart w:id="11387" w:name="_CRTable9_11_3_96_1"/>
      <w:r w:rsidRPr="007F2770">
        <w:rPr>
          <w:lang w:val="fr-FR"/>
        </w:rPr>
        <w:t>Table</w:t>
      </w:r>
      <w:r w:rsidRPr="007F2770">
        <w:t> </w:t>
      </w:r>
      <w:bookmarkEnd w:id="11387"/>
      <w:r w:rsidRPr="007F2770">
        <w:t>9.11.3.</w:t>
      </w:r>
      <w:r w:rsidR="003D7B7C" w:rsidRPr="007F2770">
        <w:t>96</w:t>
      </w:r>
      <w:r w:rsidRPr="007F2770">
        <w:rPr>
          <w:lang w:val="fr-FR"/>
        </w:rPr>
        <w:t xml:space="preserve">.1: </w:t>
      </w:r>
      <w:r w:rsidR="0075018C">
        <w:rPr>
          <w:lang w:val="fr-FR"/>
        </w:rPr>
        <w:t xml:space="preserve">Extended </w:t>
      </w:r>
      <w:r w:rsidRPr="007F2770">
        <w:t>LADN inform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6805"/>
      </w:tblGrid>
      <w:tr w:rsidR="006D03D1" w:rsidRPr="007F2770" w14:paraId="5F325572" w14:textId="77777777" w:rsidTr="00CA66DA">
        <w:trPr>
          <w:cantSplit/>
          <w:jc w:val="center"/>
        </w:trPr>
        <w:tc>
          <w:tcPr>
            <w:tcW w:w="6805" w:type="dxa"/>
          </w:tcPr>
          <w:p w14:paraId="6EA6DFE3" w14:textId="77777777" w:rsidR="006D03D1" w:rsidRPr="007F2770" w:rsidRDefault="006D03D1" w:rsidP="00CA66DA">
            <w:pPr>
              <w:pStyle w:val="TAL"/>
            </w:pPr>
            <w:r w:rsidRPr="007F2770">
              <w:t xml:space="preserve">Value part of the </w:t>
            </w:r>
            <w:r w:rsidRPr="007F2770">
              <w:rPr>
                <w:lang w:eastAsia="zh-CN"/>
              </w:rPr>
              <w:t>Extended</w:t>
            </w:r>
            <w:r w:rsidRPr="007F2770">
              <w:t xml:space="preserve"> LADN information information element (octet 4 to octet h)</w:t>
            </w:r>
          </w:p>
          <w:p w14:paraId="12E7F41D" w14:textId="5BAE1967" w:rsidR="006D03D1" w:rsidRPr="007F2770" w:rsidRDefault="006D03D1" w:rsidP="00CA66DA">
            <w:pPr>
              <w:pStyle w:val="TAL"/>
            </w:pPr>
            <w:r w:rsidRPr="007F2770">
              <w:t xml:space="preserve">The value part of the </w:t>
            </w:r>
            <w:r w:rsidRPr="007F2770">
              <w:rPr>
                <w:lang w:eastAsia="zh-CN"/>
              </w:rPr>
              <w:t>Extended</w:t>
            </w:r>
            <w:r w:rsidRPr="007F2770">
              <w:t xml:space="preserve"> LADN information information element consists of one or several LADNs. Each LADN (e.g. octet 4 to octet a) consists </w:t>
            </w:r>
            <w:r w:rsidR="00FE05DB">
              <w:t xml:space="preserve">of </w:t>
            </w:r>
            <w:r w:rsidRPr="007F2770">
              <w:t>one DNN value, one S-NSSAI and one 5GS tracking area identity list. The length of each LADN is determined by the length of DNN value field, the length of S-NSSAI field and the length of 5GS tracking area identity list field.</w:t>
            </w:r>
          </w:p>
          <w:p w14:paraId="678CBEB2" w14:textId="77777777" w:rsidR="006D03D1" w:rsidRPr="007F2770" w:rsidRDefault="006D03D1" w:rsidP="00CA66DA">
            <w:pPr>
              <w:pStyle w:val="TAL"/>
            </w:pPr>
            <w:r w:rsidRPr="007F2770">
              <w:t>The UE shall store the complete list as received. If more than 8 LADNs are included in this information element, the UE shall store the first 8 LADNs and ignore the remaining octets of the information element.</w:t>
            </w:r>
          </w:p>
          <w:p w14:paraId="1D7C9B6B" w14:textId="77777777" w:rsidR="006D03D1" w:rsidRPr="007F2770" w:rsidRDefault="006D03D1" w:rsidP="00CA66DA">
            <w:pPr>
              <w:pStyle w:val="TAL"/>
            </w:pPr>
          </w:p>
          <w:p w14:paraId="506308CC" w14:textId="77777777" w:rsidR="006D03D1" w:rsidRPr="007F2770" w:rsidRDefault="006D03D1" w:rsidP="00CA66DA">
            <w:pPr>
              <w:pStyle w:val="TAL"/>
            </w:pPr>
            <w:r w:rsidRPr="007F2770">
              <w:rPr>
                <w:rFonts w:hint="eastAsia"/>
                <w:lang w:eastAsia="ja-JP"/>
              </w:rPr>
              <w:t>D</w:t>
            </w:r>
            <w:r w:rsidRPr="007F2770">
              <w:rPr>
                <w:lang w:eastAsia="ja-JP"/>
              </w:rPr>
              <w:t xml:space="preserve">NN value (octet 5 to octet </w:t>
            </w:r>
            <w:r w:rsidRPr="007F2770">
              <w:rPr>
                <w:rFonts w:hint="eastAsia"/>
                <w:lang w:eastAsia="ja-JP"/>
              </w:rPr>
              <w:t>m</w:t>
            </w:r>
            <w:r w:rsidRPr="007F2770">
              <w:rPr>
                <w:lang w:eastAsia="ja-JP"/>
              </w:rPr>
              <w:t>):</w:t>
            </w:r>
          </w:p>
          <w:p w14:paraId="02556B68" w14:textId="77777777" w:rsidR="006D03D1" w:rsidRPr="007F2770" w:rsidRDefault="006D03D1" w:rsidP="00CA66DA">
            <w:pPr>
              <w:pStyle w:val="TAL"/>
            </w:pPr>
          </w:p>
          <w:p w14:paraId="22061A79" w14:textId="77777777" w:rsidR="006D03D1" w:rsidRPr="007F2770" w:rsidRDefault="006D03D1" w:rsidP="00CA66DA">
            <w:pPr>
              <w:pStyle w:val="TAL"/>
            </w:pPr>
            <w:r w:rsidRPr="007F2770">
              <w:t>DNN value field is coded as DNN value part of DNN information element as</w:t>
            </w:r>
            <w:r w:rsidRPr="007F2770">
              <w:rPr>
                <w:rFonts w:hint="eastAsia"/>
              </w:rPr>
              <w:t xml:space="preserve"> specified in subclause </w:t>
            </w:r>
            <w:r w:rsidRPr="007F2770">
              <w:t>9.11.2.1B starting with the third octet</w:t>
            </w:r>
            <w:r w:rsidRPr="007F2770">
              <w:rPr>
                <w:rFonts w:hint="eastAsia"/>
              </w:rPr>
              <w:t>.</w:t>
            </w:r>
          </w:p>
        </w:tc>
      </w:tr>
      <w:tr w:rsidR="006D03D1" w:rsidRPr="007F2770" w14:paraId="4F3174B1" w14:textId="77777777" w:rsidTr="00CA66DA">
        <w:trPr>
          <w:cantSplit/>
          <w:jc w:val="center"/>
        </w:trPr>
        <w:tc>
          <w:tcPr>
            <w:tcW w:w="6805" w:type="dxa"/>
          </w:tcPr>
          <w:p w14:paraId="2904DDD1" w14:textId="77777777" w:rsidR="006D03D1" w:rsidRPr="007F2770" w:rsidRDefault="006D03D1" w:rsidP="00CA66DA">
            <w:pPr>
              <w:pStyle w:val="TAL"/>
            </w:pPr>
          </w:p>
          <w:p w14:paraId="3ABE67E1" w14:textId="77777777" w:rsidR="006D03D1" w:rsidRPr="007F2770" w:rsidRDefault="006D03D1" w:rsidP="00CA66DA">
            <w:pPr>
              <w:pStyle w:val="TAL"/>
            </w:pPr>
            <w:r w:rsidRPr="007F2770">
              <w:t>S-NSSAI (octet m+1 to n) (see NOTE 1)</w:t>
            </w:r>
          </w:p>
          <w:p w14:paraId="35A3EB1F" w14:textId="77777777" w:rsidR="006D03D1" w:rsidRPr="007F2770" w:rsidRDefault="006D03D1" w:rsidP="00CA66DA">
            <w:pPr>
              <w:pStyle w:val="TAL"/>
            </w:pPr>
          </w:p>
          <w:p w14:paraId="6C7FC991" w14:textId="77777777" w:rsidR="006D03D1" w:rsidRPr="007F2770" w:rsidRDefault="006D03D1" w:rsidP="00CA66DA">
            <w:pPr>
              <w:pStyle w:val="TAL"/>
            </w:pPr>
            <w:r w:rsidRPr="007F2770">
              <w:t>S-NSSAI is coded as the length and value part of S-NSSAI information element as</w:t>
            </w:r>
            <w:r w:rsidRPr="007F2770">
              <w:rPr>
                <w:rFonts w:hint="eastAsia"/>
              </w:rPr>
              <w:t xml:space="preserve"> specified in subclause </w:t>
            </w:r>
            <w:r w:rsidRPr="007F2770">
              <w:t>9.11.2.8 starting with the second octet.</w:t>
            </w:r>
          </w:p>
          <w:p w14:paraId="7D64C08D" w14:textId="77777777" w:rsidR="006D03D1" w:rsidRPr="007F2770" w:rsidRDefault="006D03D1" w:rsidP="00CA66DA">
            <w:pPr>
              <w:pStyle w:val="TAL"/>
            </w:pPr>
          </w:p>
          <w:p w14:paraId="1D3BCB40" w14:textId="77777777" w:rsidR="006D03D1" w:rsidRPr="007F2770" w:rsidRDefault="006D03D1" w:rsidP="00CA66DA">
            <w:pPr>
              <w:pStyle w:val="TAL"/>
            </w:pPr>
            <w:r w:rsidRPr="007F2770">
              <w:t>5GS tracking area identity list (octet m+1 to octet a):</w:t>
            </w:r>
          </w:p>
          <w:p w14:paraId="19F10AA1" w14:textId="77777777" w:rsidR="006D03D1" w:rsidRPr="007F2770" w:rsidRDefault="006D03D1" w:rsidP="00CA66DA">
            <w:pPr>
              <w:pStyle w:val="TAL"/>
            </w:pPr>
          </w:p>
        </w:tc>
      </w:tr>
      <w:tr w:rsidR="006D03D1" w:rsidRPr="007F2770" w14:paraId="0B5D7EAB" w14:textId="77777777" w:rsidTr="00CA66DA">
        <w:trPr>
          <w:cantSplit/>
          <w:jc w:val="center"/>
        </w:trPr>
        <w:tc>
          <w:tcPr>
            <w:tcW w:w="6805" w:type="dxa"/>
            <w:tcBorders>
              <w:bottom w:val="single" w:sz="4" w:space="0" w:color="auto"/>
            </w:tcBorders>
          </w:tcPr>
          <w:p w14:paraId="3756789A" w14:textId="77777777" w:rsidR="006D03D1" w:rsidRPr="007F2770" w:rsidRDefault="006D03D1" w:rsidP="00CA66DA">
            <w:pPr>
              <w:pStyle w:val="TAL"/>
            </w:pPr>
            <w:r w:rsidRPr="007F2770">
              <w:t>5GS tracking area identity list field is coded as the length and the value part of the 5GS Tracking area identity list information element as specified in subclause 9.11.3.9 starting with the second octet.</w:t>
            </w:r>
          </w:p>
        </w:tc>
      </w:tr>
      <w:tr w:rsidR="006D03D1" w:rsidRPr="007F2770" w14:paraId="1FDDB114" w14:textId="77777777" w:rsidTr="00CA66DA">
        <w:trPr>
          <w:cantSplit/>
          <w:jc w:val="center"/>
        </w:trPr>
        <w:tc>
          <w:tcPr>
            <w:tcW w:w="6805" w:type="dxa"/>
            <w:tcBorders>
              <w:top w:val="single" w:sz="4" w:space="0" w:color="auto"/>
              <w:bottom w:val="single" w:sz="4" w:space="0" w:color="auto"/>
            </w:tcBorders>
          </w:tcPr>
          <w:p w14:paraId="1CD12DFB" w14:textId="57138173" w:rsidR="006D03D1" w:rsidRPr="007F2770" w:rsidRDefault="006D03D1" w:rsidP="00CA66DA">
            <w:pPr>
              <w:pStyle w:val="TAN"/>
            </w:pPr>
            <w:r w:rsidRPr="007F2770">
              <w:t>NOTE 1:</w:t>
            </w:r>
            <w:r w:rsidRPr="007F2770">
              <w:tab/>
              <w:t xml:space="preserve">The S-NSSAI included in the </w:t>
            </w:r>
            <w:r w:rsidRPr="007F2770">
              <w:rPr>
                <w:lang w:eastAsia="zh-CN"/>
              </w:rPr>
              <w:t>Extended</w:t>
            </w:r>
            <w:r w:rsidRPr="007F2770">
              <w:t xml:space="preserve"> LADN information information element shall be </w:t>
            </w:r>
            <w:ins w:id="11388" w:author="24.501_CR6188R2_(Rel-18)_GMEC" w:date="2024-06-15T10:51:00Z">
              <w:r w:rsidR="0086467F">
                <w:t xml:space="preserve">an </w:t>
              </w:r>
              <w:r w:rsidR="0086467F" w:rsidRPr="007F2770">
                <w:t>S-NSSAI</w:t>
              </w:r>
              <w:r w:rsidR="0086467F">
                <w:t xml:space="preserve"> from</w:t>
              </w:r>
              <w:r w:rsidR="0086467F" w:rsidRPr="007F2770">
                <w:t xml:space="preserve"> </w:t>
              </w:r>
            </w:ins>
            <w:r w:rsidRPr="007F2770">
              <w:t xml:space="preserve">an allowed </w:t>
            </w:r>
            <w:del w:id="11389" w:author="24.501_CR6188R2_(Rel-18)_GMEC" w:date="2024-06-15T10:51:00Z">
              <w:r w:rsidRPr="007F2770" w:rsidDel="0086467F">
                <w:delText>S-</w:delText>
              </w:r>
            </w:del>
            <w:r w:rsidRPr="007F2770">
              <w:t xml:space="preserve">NSSAI </w:t>
            </w:r>
            <w:ins w:id="11390" w:author="24.501_CR6188R2_(Rel-18)_GMEC" w:date="2024-06-15T10:52:00Z">
              <w:r w:rsidR="0086467F">
                <w:t xml:space="preserve">or an </w:t>
              </w:r>
              <w:r w:rsidR="0086467F">
                <w:rPr>
                  <w:lang w:eastAsia="zh-TW"/>
                </w:rPr>
                <w:t>partially allowed</w:t>
              </w:r>
              <w:r w:rsidR="0086467F" w:rsidRPr="007F2770">
                <w:t xml:space="preserve"> NSSAI </w:t>
              </w:r>
            </w:ins>
            <w:r w:rsidRPr="007F2770">
              <w:t>provided to the UE.</w:t>
            </w:r>
          </w:p>
        </w:tc>
      </w:tr>
    </w:tbl>
    <w:p w14:paraId="0158EEEE" w14:textId="77777777" w:rsidR="00400C84" w:rsidRPr="007F2770" w:rsidRDefault="00400C84" w:rsidP="00400C84">
      <w:pPr>
        <w:rPr>
          <w:noProof/>
        </w:rPr>
      </w:pPr>
    </w:p>
    <w:p w14:paraId="3B5B4050" w14:textId="74B59012" w:rsidR="00E23CEF" w:rsidRPr="007F2770" w:rsidRDefault="00E23CEF" w:rsidP="00E23CEF">
      <w:pPr>
        <w:pStyle w:val="Heading4"/>
      </w:pPr>
      <w:bookmarkStart w:id="11391" w:name="_CR9_11_3_97"/>
      <w:bookmarkStart w:id="11392" w:name="_Toc162972171"/>
      <w:bookmarkEnd w:id="11391"/>
      <w:r w:rsidRPr="007F2770">
        <w:t>9.11.3.97</w:t>
      </w:r>
      <w:r w:rsidRPr="007F2770">
        <w:tab/>
        <w:t>Alternative NSSAI</w:t>
      </w:r>
      <w:bookmarkEnd w:id="11392"/>
    </w:p>
    <w:p w14:paraId="36BF1DF2" w14:textId="77777777" w:rsidR="00E23CEF" w:rsidRPr="007F2770" w:rsidRDefault="00E23CEF" w:rsidP="00E23CEF">
      <w:r w:rsidRPr="007F2770">
        <w:t>The purpose of the Alternative NSSAI information element is to identify a list of mapping information between the S-NSSAI to be replaced and the alternative S-NSSAI.</w:t>
      </w:r>
    </w:p>
    <w:p w14:paraId="5CECA16F" w14:textId="622C3B4D" w:rsidR="00E23CEF" w:rsidRPr="007F2770" w:rsidRDefault="00E23CEF" w:rsidP="00E23CEF">
      <w:r w:rsidRPr="007F2770">
        <w:t>The Alternative NSSAI information element is coded as shown in figure 9.11.3.</w:t>
      </w:r>
      <w:r w:rsidR="00612DC7" w:rsidRPr="007F2770">
        <w:t>97</w:t>
      </w:r>
      <w:r w:rsidRPr="007F2770">
        <w:t>.1, figure 9.11.3.</w:t>
      </w:r>
      <w:r w:rsidR="00612DC7" w:rsidRPr="007F2770">
        <w:t>97</w:t>
      </w:r>
      <w:r w:rsidRPr="007F2770">
        <w:t>.2 and table 9.11.3.</w:t>
      </w:r>
      <w:r w:rsidR="00612DC7" w:rsidRPr="007F2770">
        <w:t>97</w:t>
      </w:r>
      <w:r w:rsidRPr="007F2770">
        <w:t>.1.</w:t>
      </w:r>
    </w:p>
    <w:p w14:paraId="182F77C9" w14:textId="01326DEC" w:rsidR="00576A70" w:rsidRPr="007F2770" w:rsidRDefault="00576A70" w:rsidP="00D0525F">
      <w:r w:rsidRPr="00C02D44">
        <w:t xml:space="preserve">The Alternative NSSAI is a type 4 information element with minimum length of </w:t>
      </w:r>
      <w:r w:rsidRPr="00400C84">
        <w:t>2 octets</w:t>
      </w:r>
      <w:r w:rsidR="00813869">
        <w:t xml:space="preserve"> and</w:t>
      </w:r>
      <w:r w:rsidR="00813869" w:rsidRPr="0042161A">
        <w:t xml:space="preserve"> maximum length of </w:t>
      </w:r>
      <w:r w:rsidR="00813869">
        <w:t>146</w:t>
      </w:r>
      <w:r w:rsidR="00813869" w:rsidRPr="0042161A">
        <w:t xml:space="preserve"> octets</w:t>
      </w:r>
      <w:r w:rsidRPr="00400C84">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E23CEF" w:rsidRPr="007F2770" w14:paraId="7B1BAE50" w14:textId="77777777" w:rsidTr="00CA66DA">
        <w:trPr>
          <w:cantSplit/>
          <w:jc w:val="center"/>
        </w:trPr>
        <w:tc>
          <w:tcPr>
            <w:tcW w:w="709" w:type="dxa"/>
            <w:tcBorders>
              <w:top w:val="nil"/>
              <w:left w:val="nil"/>
              <w:bottom w:val="nil"/>
              <w:right w:val="nil"/>
            </w:tcBorders>
            <w:hideMark/>
          </w:tcPr>
          <w:p w14:paraId="1C37992D" w14:textId="77777777" w:rsidR="00E23CEF" w:rsidRPr="007F2770" w:rsidRDefault="00E23CEF" w:rsidP="00CA66DA">
            <w:pPr>
              <w:pStyle w:val="TAC"/>
            </w:pPr>
            <w:r w:rsidRPr="007F2770">
              <w:t>8</w:t>
            </w:r>
          </w:p>
        </w:tc>
        <w:tc>
          <w:tcPr>
            <w:tcW w:w="709" w:type="dxa"/>
            <w:tcBorders>
              <w:top w:val="nil"/>
              <w:left w:val="nil"/>
              <w:bottom w:val="nil"/>
              <w:right w:val="nil"/>
            </w:tcBorders>
            <w:hideMark/>
          </w:tcPr>
          <w:p w14:paraId="1BFC0720" w14:textId="77777777" w:rsidR="00E23CEF" w:rsidRPr="007F2770" w:rsidRDefault="00E23CEF" w:rsidP="00CA66DA">
            <w:pPr>
              <w:pStyle w:val="TAC"/>
            </w:pPr>
            <w:r w:rsidRPr="007F2770">
              <w:t>7</w:t>
            </w:r>
          </w:p>
        </w:tc>
        <w:tc>
          <w:tcPr>
            <w:tcW w:w="709" w:type="dxa"/>
            <w:tcBorders>
              <w:top w:val="nil"/>
              <w:left w:val="nil"/>
              <w:bottom w:val="nil"/>
              <w:right w:val="nil"/>
            </w:tcBorders>
            <w:hideMark/>
          </w:tcPr>
          <w:p w14:paraId="2EAA1DCF" w14:textId="77777777" w:rsidR="00E23CEF" w:rsidRPr="007F2770" w:rsidRDefault="00E23CEF" w:rsidP="00CA66DA">
            <w:pPr>
              <w:pStyle w:val="TAC"/>
            </w:pPr>
            <w:r w:rsidRPr="007F2770">
              <w:t>6</w:t>
            </w:r>
          </w:p>
        </w:tc>
        <w:tc>
          <w:tcPr>
            <w:tcW w:w="709" w:type="dxa"/>
            <w:tcBorders>
              <w:top w:val="nil"/>
              <w:left w:val="nil"/>
              <w:bottom w:val="nil"/>
              <w:right w:val="nil"/>
            </w:tcBorders>
            <w:hideMark/>
          </w:tcPr>
          <w:p w14:paraId="4F46571B" w14:textId="77777777" w:rsidR="00E23CEF" w:rsidRPr="007F2770" w:rsidRDefault="00E23CEF" w:rsidP="00CA66DA">
            <w:pPr>
              <w:pStyle w:val="TAC"/>
            </w:pPr>
            <w:r w:rsidRPr="007F2770">
              <w:t>5</w:t>
            </w:r>
          </w:p>
        </w:tc>
        <w:tc>
          <w:tcPr>
            <w:tcW w:w="709" w:type="dxa"/>
            <w:tcBorders>
              <w:top w:val="nil"/>
              <w:left w:val="nil"/>
              <w:bottom w:val="nil"/>
              <w:right w:val="nil"/>
            </w:tcBorders>
            <w:hideMark/>
          </w:tcPr>
          <w:p w14:paraId="58887688" w14:textId="77777777" w:rsidR="00E23CEF" w:rsidRPr="007F2770" w:rsidRDefault="00E23CEF" w:rsidP="00CA66DA">
            <w:pPr>
              <w:pStyle w:val="TAC"/>
            </w:pPr>
            <w:r w:rsidRPr="007F2770">
              <w:t>4</w:t>
            </w:r>
          </w:p>
        </w:tc>
        <w:tc>
          <w:tcPr>
            <w:tcW w:w="709" w:type="dxa"/>
            <w:tcBorders>
              <w:top w:val="nil"/>
              <w:left w:val="nil"/>
              <w:bottom w:val="nil"/>
              <w:right w:val="nil"/>
            </w:tcBorders>
            <w:hideMark/>
          </w:tcPr>
          <w:p w14:paraId="06382370" w14:textId="77777777" w:rsidR="00E23CEF" w:rsidRPr="007F2770" w:rsidRDefault="00E23CEF" w:rsidP="00CA66DA">
            <w:pPr>
              <w:pStyle w:val="TAC"/>
            </w:pPr>
            <w:r w:rsidRPr="007F2770">
              <w:t>3</w:t>
            </w:r>
          </w:p>
        </w:tc>
        <w:tc>
          <w:tcPr>
            <w:tcW w:w="709" w:type="dxa"/>
            <w:tcBorders>
              <w:top w:val="nil"/>
              <w:left w:val="nil"/>
              <w:bottom w:val="nil"/>
              <w:right w:val="nil"/>
            </w:tcBorders>
            <w:hideMark/>
          </w:tcPr>
          <w:p w14:paraId="32B445F9" w14:textId="77777777" w:rsidR="00E23CEF" w:rsidRPr="007F2770" w:rsidRDefault="00E23CEF" w:rsidP="00CA66DA">
            <w:pPr>
              <w:pStyle w:val="TAC"/>
            </w:pPr>
            <w:r w:rsidRPr="007F2770">
              <w:t>2</w:t>
            </w:r>
          </w:p>
        </w:tc>
        <w:tc>
          <w:tcPr>
            <w:tcW w:w="709" w:type="dxa"/>
            <w:tcBorders>
              <w:top w:val="nil"/>
              <w:left w:val="nil"/>
              <w:bottom w:val="nil"/>
              <w:right w:val="nil"/>
            </w:tcBorders>
            <w:hideMark/>
          </w:tcPr>
          <w:p w14:paraId="48ED2378" w14:textId="77777777" w:rsidR="00E23CEF" w:rsidRPr="007F2770" w:rsidRDefault="00E23CEF" w:rsidP="00CA66DA">
            <w:pPr>
              <w:pStyle w:val="TAC"/>
            </w:pPr>
            <w:r w:rsidRPr="007F2770">
              <w:t>1</w:t>
            </w:r>
          </w:p>
        </w:tc>
        <w:tc>
          <w:tcPr>
            <w:tcW w:w="1560" w:type="dxa"/>
            <w:tcBorders>
              <w:top w:val="nil"/>
              <w:left w:val="nil"/>
              <w:bottom w:val="nil"/>
              <w:right w:val="nil"/>
            </w:tcBorders>
          </w:tcPr>
          <w:p w14:paraId="4C768D68" w14:textId="77777777" w:rsidR="00E23CEF" w:rsidRPr="007F2770" w:rsidRDefault="00E23CEF" w:rsidP="00CA66DA">
            <w:pPr>
              <w:pStyle w:val="TAL"/>
            </w:pPr>
          </w:p>
        </w:tc>
      </w:tr>
      <w:tr w:rsidR="00E23CEF" w:rsidRPr="007F2770" w14:paraId="432E4DEF"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6FFB239A" w14:textId="77777777" w:rsidR="00E23CEF" w:rsidRPr="007F2770" w:rsidRDefault="00E23CEF" w:rsidP="00CA66DA">
            <w:pPr>
              <w:pStyle w:val="TAC"/>
            </w:pPr>
            <w:r w:rsidRPr="007F2770">
              <w:t>Alternative NSSAI IEI</w:t>
            </w:r>
          </w:p>
        </w:tc>
        <w:tc>
          <w:tcPr>
            <w:tcW w:w="1560" w:type="dxa"/>
            <w:tcBorders>
              <w:top w:val="nil"/>
              <w:left w:val="nil"/>
              <w:bottom w:val="nil"/>
              <w:right w:val="nil"/>
            </w:tcBorders>
            <w:hideMark/>
          </w:tcPr>
          <w:p w14:paraId="1091C48F" w14:textId="77777777" w:rsidR="00E23CEF" w:rsidRPr="007F2770" w:rsidRDefault="00E23CEF" w:rsidP="00CA66DA">
            <w:pPr>
              <w:pStyle w:val="TAL"/>
            </w:pPr>
            <w:r w:rsidRPr="007F2770">
              <w:t>octet 1</w:t>
            </w:r>
          </w:p>
        </w:tc>
      </w:tr>
      <w:tr w:rsidR="00E23CEF" w:rsidRPr="007F2770" w14:paraId="13D9BA75" w14:textId="77777777" w:rsidTr="00CA66DA">
        <w:trPr>
          <w:cantSplit/>
          <w:jc w:val="center"/>
        </w:trPr>
        <w:tc>
          <w:tcPr>
            <w:tcW w:w="5672" w:type="dxa"/>
            <w:gridSpan w:val="8"/>
            <w:tcBorders>
              <w:top w:val="single" w:sz="4" w:space="0" w:color="auto"/>
              <w:left w:val="single" w:sz="4" w:space="0" w:color="auto"/>
              <w:bottom w:val="nil"/>
              <w:right w:val="single" w:sz="4" w:space="0" w:color="auto"/>
            </w:tcBorders>
            <w:hideMark/>
          </w:tcPr>
          <w:p w14:paraId="62709533" w14:textId="77777777" w:rsidR="00E23CEF" w:rsidRPr="007F2770" w:rsidRDefault="00E23CEF" w:rsidP="00CA66DA">
            <w:pPr>
              <w:pStyle w:val="TAC"/>
            </w:pPr>
            <w:r w:rsidRPr="007F2770">
              <w:t>Length of Alternative NSSAI contents</w:t>
            </w:r>
          </w:p>
        </w:tc>
        <w:tc>
          <w:tcPr>
            <w:tcW w:w="1560" w:type="dxa"/>
            <w:tcBorders>
              <w:top w:val="nil"/>
              <w:left w:val="nil"/>
              <w:bottom w:val="nil"/>
              <w:right w:val="nil"/>
            </w:tcBorders>
            <w:hideMark/>
          </w:tcPr>
          <w:p w14:paraId="1418BB64" w14:textId="77777777" w:rsidR="00E23CEF" w:rsidRPr="007F2770" w:rsidRDefault="00E23CEF" w:rsidP="00CA66DA">
            <w:pPr>
              <w:pStyle w:val="TAL"/>
            </w:pPr>
            <w:r w:rsidRPr="007F2770">
              <w:t>octet 2</w:t>
            </w:r>
          </w:p>
        </w:tc>
      </w:tr>
      <w:tr w:rsidR="00E23CEF" w:rsidRPr="007F2770" w14:paraId="027A460A" w14:textId="77777777" w:rsidTr="00CA66DA">
        <w:trPr>
          <w:cantSplit/>
          <w:jc w:val="center"/>
        </w:trPr>
        <w:tc>
          <w:tcPr>
            <w:tcW w:w="5672" w:type="dxa"/>
            <w:gridSpan w:val="8"/>
            <w:tcBorders>
              <w:top w:val="single" w:sz="4" w:space="0" w:color="auto"/>
              <w:left w:val="single" w:sz="4" w:space="0" w:color="auto"/>
              <w:bottom w:val="nil"/>
              <w:right w:val="single" w:sz="4" w:space="0" w:color="auto"/>
            </w:tcBorders>
          </w:tcPr>
          <w:p w14:paraId="22D2C6CA" w14:textId="77777777" w:rsidR="00E23CEF" w:rsidRPr="007F2770" w:rsidRDefault="00E23CEF" w:rsidP="00CA66DA">
            <w:pPr>
              <w:pStyle w:val="TAC"/>
            </w:pPr>
          </w:p>
          <w:p w14:paraId="0B20F446" w14:textId="77777777" w:rsidR="00E23CEF" w:rsidRPr="007F2770" w:rsidRDefault="00E23CEF" w:rsidP="00CA66DA">
            <w:pPr>
              <w:pStyle w:val="TAC"/>
            </w:pPr>
            <w:r w:rsidRPr="007F2770">
              <w:t>Entry 1</w:t>
            </w:r>
          </w:p>
        </w:tc>
        <w:tc>
          <w:tcPr>
            <w:tcW w:w="1560" w:type="dxa"/>
            <w:tcBorders>
              <w:top w:val="nil"/>
              <w:left w:val="nil"/>
              <w:bottom w:val="nil"/>
              <w:right w:val="nil"/>
            </w:tcBorders>
          </w:tcPr>
          <w:p w14:paraId="0A47E073" w14:textId="58757A91" w:rsidR="00E23CEF" w:rsidRPr="007F2770" w:rsidRDefault="00E23CEF" w:rsidP="00CA66DA">
            <w:pPr>
              <w:pStyle w:val="TAL"/>
            </w:pPr>
            <w:r w:rsidRPr="007F2770">
              <w:t xml:space="preserve">octet </w:t>
            </w:r>
            <w:r w:rsidR="00576A70" w:rsidRPr="007F2770">
              <w:t>3</w:t>
            </w:r>
            <w:r w:rsidR="00576A70">
              <w:t>*</w:t>
            </w:r>
            <w:r w:rsidRPr="007F2770">
              <w:br/>
            </w:r>
            <w:r w:rsidRPr="007F2770">
              <w:br/>
              <w:t xml:space="preserve">octet </w:t>
            </w:r>
            <w:r w:rsidR="00576A70" w:rsidRPr="007F2770">
              <w:t>a</w:t>
            </w:r>
            <w:r w:rsidR="00576A70">
              <w:t>*</w:t>
            </w:r>
          </w:p>
        </w:tc>
      </w:tr>
      <w:tr w:rsidR="00E23CEF" w:rsidRPr="007F2770" w14:paraId="50DD27AD"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7DDB232" w14:textId="77777777" w:rsidR="00E23CEF" w:rsidRPr="007F2770" w:rsidRDefault="00E23CEF" w:rsidP="00CA66DA">
            <w:pPr>
              <w:pStyle w:val="TAC"/>
            </w:pPr>
          </w:p>
          <w:p w14:paraId="7F09E35B" w14:textId="77777777" w:rsidR="00E23CEF" w:rsidRPr="007F2770" w:rsidRDefault="00E23CEF" w:rsidP="00CA66DA">
            <w:pPr>
              <w:pStyle w:val="TAC"/>
            </w:pPr>
            <w:r w:rsidRPr="007F2770">
              <w:t>Entry 2</w:t>
            </w:r>
          </w:p>
        </w:tc>
        <w:tc>
          <w:tcPr>
            <w:tcW w:w="1560" w:type="dxa"/>
            <w:tcBorders>
              <w:top w:val="nil"/>
              <w:left w:val="nil"/>
              <w:bottom w:val="nil"/>
              <w:right w:val="nil"/>
            </w:tcBorders>
            <w:hideMark/>
          </w:tcPr>
          <w:p w14:paraId="39641DEF" w14:textId="77777777" w:rsidR="00E23CEF" w:rsidRPr="007F2770" w:rsidRDefault="00E23CEF" w:rsidP="00CA66DA">
            <w:pPr>
              <w:pStyle w:val="TAL"/>
            </w:pPr>
            <w:r w:rsidRPr="007F2770">
              <w:t>octet a+1*</w:t>
            </w:r>
            <w:r w:rsidRPr="007F2770">
              <w:br/>
            </w:r>
            <w:r w:rsidRPr="007F2770">
              <w:br/>
              <w:t>octet b*</w:t>
            </w:r>
          </w:p>
        </w:tc>
      </w:tr>
      <w:tr w:rsidR="00E23CEF" w:rsidRPr="007F2770" w14:paraId="33B7D05C"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F47E71F" w14:textId="77777777" w:rsidR="00E23CEF" w:rsidRPr="007F2770" w:rsidRDefault="00E23CEF" w:rsidP="00CA66DA">
            <w:pPr>
              <w:pStyle w:val="TAC"/>
            </w:pPr>
          </w:p>
          <w:p w14:paraId="147A70D9" w14:textId="77777777" w:rsidR="00E23CEF" w:rsidRPr="007F2770" w:rsidRDefault="00E23CEF" w:rsidP="00CA66DA">
            <w:pPr>
              <w:pStyle w:val="TAC"/>
            </w:pPr>
            <w:r w:rsidRPr="007F2770">
              <w:t>…</w:t>
            </w:r>
          </w:p>
          <w:p w14:paraId="3847ED7B" w14:textId="77777777" w:rsidR="00E23CEF" w:rsidRPr="007F2770" w:rsidRDefault="00E23CEF" w:rsidP="00CA66DA">
            <w:pPr>
              <w:pStyle w:val="TAC"/>
            </w:pPr>
          </w:p>
        </w:tc>
        <w:tc>
          <w:tcPr>
            <w:tcW w:w="1560" w:type="dxa"/>
            <w:tcBorders>
              <w:top w:val="nil"/>
              <w:left w:val="nil"/>
              <w:bottom w:val="nil"/>
              <w:right w:val="nil"/>
            </w:tcBorders>
          </w:tcPr>
          <w:p w14:paraId="3A6E4773" w14:textId="77777777" w:rsidR="00E23CEF" w:rsidRPr="007F2770" w:rsidRDefault="00E23CEF" w:rsidP="00CA66DA">
            <w:pPr>
              <w:pStyle w:val="TAL"/>
            </w:pPr>
            <w:r w:rsidRPr="007F2770">
              <w:t>octet b+1*</w:t>
            </w:r>
            <w:r w:rsidRPr="007F2770">
              <w:br/>
            </w:r>
            <w:r w:rsidRPr="007F2770">
              <w:br/>
              <w:t>octet c*</w:t>
            </w:r>
          </w:p>
        </w:tc>
      </w:tr>
      <w:tr w:rsidR="00E23CEF" w:rsidRPr="007F2770" w14:paraId="32403895"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DC11B23" w14:textId="77777777" w:rsidR="00E23CEF" w:rsidRPr="007F2770" w:rsidRDefault="00E23CEF" w:rsidP="00CA66DA">
            <w:pPr>
              <w:pStyle w:val="TAC"/>
            </w:pPr>
          </w:p>
          <w:p w14:paraId="643ACCA7" w14:textId="77777777" w:rsidR="00E23CEF" w:rsidRPr="007F2770" w:rsidRDefault="00E23CEF" w:rsidP="00CA66DA">
            <w:pPr>
              <w:pStyle w:val="TAC"/>
            </w:pPr>
            <w:r w:rsidRPr="007F2770">
              <w:t>Entry n</w:t>
            </w:r>
          </w:p>
          <w:p w14:paraId="3ECA12B0" w14:textId="77777777" w:rsidR="00E23CEF" w:rsidRPr="007F2770" w:rsidRDefault="00E23CEF" w:rsidP="00CA66DA">
            <w:pPr>
              <w:pStyle w:val="TAC"/>
            </w:pPr>
          </w:p>
        </w:tc>
        <w:tc>
          <w:tcPr>
            <w:tcW w:w="1560" w:type="dxa"/>
            <w:tcBorders>
              <w:top w:val="nil"/>
              <w:left w:val="nil"/>
              <w:bottom w:val="nil"/>
              <w:right w:val="nil"/>
            </w:tcBorders>
          </w:tcPr>
          <w:p w14:paraId="693BB29E" w14:textId="77777777" w:rsidR="00E23CEF" w:rsidRPr="007F2770" w:rsidRDefault="00E23CEF" w:rsidP="00CA66DA">
            <w:pPr>
              <w:pStyle w:val="TAL"/>
            </w:pPr>
            <w:r w:rsidRPr="007F2770">
              <w:t>octet c+1*</w:t>
            </w:r>
            <w:r w:rsidRPr="007F2770">
              <w:br/>
            </w:r>
            <w:r w:rsidRPr="007F2770">
              <w:br/>
              <w:t>octet d*</w:t>
            </w:r>
          </w:p>
        </w:tc>
      </w:tr>
    </w:tbl>
    <w:p w14:paraId="64C77628" w14:textId="55EBD4FC" w:rsidR="00E23CEF" w:rsidRPr="007F2770" w:rsidRDefault="00E23CEF" w:rsidP="00E23CEF">
      <w:pPr>
        <w:pStyle w:val="TF"/>
      </w:pPr>
      <w:bookmarkStart w:id="11393" w:name="_CRFigure9_11_3_97_1"/>
      <w:r w:rsidRPr="007F2770">
        <w:t>Figure </w:t>
      </w:r>
      <w:bookmarkEnd w:id="11393"/>
      <w:r w:rsidRPr="007F2770">
        <w:t>9.11.3.</w:t>
      </w:r>
      <w:r w:rsidR="00612DC7" w:rsidRPr="007F2770">
        <w:t>97</w:t>
      </w:r>
      <w:r w:rsidRPr="007F2770">
        <w:t>.1: Alternative NSSAI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D0525F" w:rsidRPr="007F2770" w14:paraId="26CA8F9C" w14:textId="77777777" w:rsidTr="00E66E9E">
        <w:trPr>
          <w:cantSplit/>
          <w:jc w:val="center"/>
        </w:trPr>
        <w:tc>
          <w:tcPr>
            <w:tcW w:w="709" w:type="dxa"/>
            <w:tcBorders>
              <w:top w:val="nil"/>
              <w:left w:val="nil"/>
              <w:bottom w:val="nil"/>
              <w:right w:val="nil"/>
            </w:tcBorders>
            <w:hideMark/>
          </w:tcPr>
          <w:p w14:paraId="16B94AFC" w14:textId="77777777" w:rsidR="00D0525F" w:rsidRPr="007F2770" w:rsidRDefault="00D0525F" w:rsidP="00E66E9E">
            <w:pPr>
              <w:pStyle w:val="TAC"/>
            </w:pPr>
            <w:r w:rsidRPr="007F2770">
              <w:t>8</w:t>
            </w:r>
          </w:p>
        </w:tc>
        <w:tc>
          <w:tcPr>
            <w:tcW w:w="709" w:type="dxa"/>
            <w:tcBorders>
              <w:top w:val="nil"/>
              <w:left w:val="nil"/>
              <w:bottom w:val="nil"/>
              <w:right w:val="nil"/>
            </w:tcBorders>
            <w:hideMark/>
          </w:tcPr>
          <w:p w14:paraId="5D7E744C" w14:textId="77777777" w:rsidR="00D0525F" w:rsidRPr="007F2770" w:rsidRDefault="00D0525F" w:rsidP="00E66E9E">
            <w:pPr>
              <w:pStyle w:val="TAC"/>
            </w:pPr>
            <w:r w:rsidRPr="007F2770">
              <w:t>7</w:t>
            </w:r>
          </w:p>
        </w:tc>
        <w:tc>
          <w:tcPr>
            <w:tcW w:w="709" w:type="dxa"/>
            <w:tcBorders>
              <w:top w:val="nil"/>
              <w:left w:val="nil"/>
              <w:bottom w:val="nil"/>
              <w:right w:val="nil"/>
            </w:tcBorders>
            <w:hideMark/>
          </w:tcPr>
          <w:p w14:paraId="57405DC7" w14:textId="77777777" w:rsidR="00D0525F" w:rsidRPr="007F2770" w:rsidRDefault="00D0525F" w:rsidP="00E66E9E">
            <w:pPr>
              <w:pStyle w:val="TAC"/>
            </w:pPr>
            <w:r w:rsidRPr="007F2770">
              <w:t>6</w:t>
            </w:r>
          </w:p>
        </w:tc>
        <w:tc>
          <w:tcPr>
            <w:tcW w:w="709" w:type="dxa"/>
            <w:tcBorders>
              <w:top w:val="nil"/>
              <w:left w:val="nil"/>
              <w:bottom w:val="nil"/>
              <w:right w:val="nil"/>
            </w:tcBorders>
            <w:hideMark/>
          </w:tcPr>
          <w:p w14:paraId="5B5A70C9" w14:textId="77777777" w:rsidR="00D0525F" w:rsidRPr="007F2770" w:rsidRDefault="00D0525F" w:rsidP="00E66E9E">
            <w:pPr>
              <w:pStyle w:val="TAC"/>
            </w:pPr>
            <w:r w:rsidRPr="007F2770">
              <w:t>5</w:t>
            </w:r>
          </w:p>
        </w:tc>
        <w:tc>
          <w:tcPr>
            <w:tcW w:w="709" w:type="dxa"/>
            <w:tcBorders>
              <w:top w:val="nil"/>
              <w:left w:val="nil"/>
              <w:bottom w:val="nil"/>
              <w:right w:val="nil"/>
            </w:tcBorders>
            <w:hideMark/>
          </w:tcPr>
          <w:p w14:paraId="37A5B286" w14:textId="77777777" w:rsidR="00D0525F" w:rsidRPr="007F2770" w:rsidRDefault="00D0525F" w:rsidP="00E66E9E">
            <w:pPr>
              <w:pStyle w:val="TAC"/>
            </w:pPr>
            <w:r w:rsidRPr="007F2770">
              <w:t>4</w:t>
            </w:r>
          </w:p>
        </w:tc>
        <w:tc>
          <w:tcPr>
            <w:tcW w:w="709" w:type="dxa"/>
            <w:tcBorders>
              <w:top w:val="nil"/>
              <w:left w:val="nil"/>
              <w:bottom w:val="nil"/>
              <w:right w:val="nil"/>
            </w:tcBorders>
            <w:hideMark/>
          </w:tcPr>
          <w:p w14:paraId="6ABEA0E9" w14:textId="77777777" w:rsidR="00D0525F" w:rsidRPr="007F2770" w:rsidRDefault="00D0525F" w:rsidP="00E66E9E">
            <w:pPr>
              <w:pStyle w:val="TAC"/>
            </w:pPr>
            <w:r w:rsidRPr="007F2770">
              <w:t>3</w:t>
            </w:r>
          </w:p>
        </w:tc>
        <w:tc>
          <w:tcPr>
            <w:tcW w:w="709" w:type="dxa"/>
            <w:tcBorders>
              <w:top w:val="nil"/>
              <w:left w:val="nil"/>
              <w:bottom w:val="nil"/>
              <w:right w:val="nil"/>
            </w:tcBorders>
            <w:hideMark/>
          </w:tcPr>
          <w:p w14:paraId="2E2FE981" w14:textId="77777777" w:rsidR="00D0525F" w:rsidRPr="007F2770" w:rsidRDefault="00D0525F" w:rsidP="00E66E9E">
            <w:pPr>
              <w:pStyle w:val="TAC"/>
            </w:pPr>
            <w:r w:rsidRPr="007F2770">
              <w:t>2</w:t>
            </w:r>
          </w:p>
        </w:tc>
        <w:tc>
          <w:tcPr>
            <w:tcW w:w="709" w:type="dxa"/>
            <w:tcBorders>
              <w:top w:val="nil"/>
              <w:left w:val="nil"/>
              <w:bottom w:val="nil"/>
              <w:right w:val="nil"/>
            </w:tcBorders>
            <w:hideMark/>
          </w:tcPr>
          <w:p w14:paraId="7F1DD20D" w14:textId="77777777" w:rsidR="00D0525F" w:rsidRPr="007F2770" w:rsidRDefault="00D0525F" w:rsidP="00E66E9E">
            <w:pPr>
              <w:pStyle w:val="TAC"/>
            </w:pPr>
            <w:r w:rsidRPr="007F2770">
              <w:t>1</w:t>
            </w:r>
          </w:p>
        </w:tc>
        <w:tc>
          <w:tcPr>
            <w:tcW w:w="1560" w:type="dxa"/>
            <w:tcBorders>
              <w:top w:val="nil"/>
              <w:left w:val="nil"/>
              <w:bottom w:val="nil"/>
              <w:right w:val="nil"/>
            </w:tcBorders>
          </w:tcPr>
          <w:p w14:paraId="361034E9" w14:textId="77777777" w:rsidR="00D0525F" w:rsidRPr="007F2770" w:rsidRDefault="00D0525F" w:rsidP="00E66E9E">
            <w:pPr>
              <w:pStyle w:val="TAL"/>
            </w:pPr>
          </w:p>
        </w:tc>
      </w:tr>
      <w:tr w:rsidR="00D0525F" w:rsidRPr="007F2770" w14:paraId="7AB8ABA7" w14:textId="77777777" w:rsidTr="00E66E9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A7A716D" w14:textId="77777777" w:rsidR="00D0525F" w:rsidRPr="007F2770" w:rsidRDefault="00D0525F" w:rsidP="00E66E9E">
            <w:pPr>
              <w:pStyle w:val="TAC"/>
            </w:pPr>
          </w:p>
          <w:p w14:paraId="365E3ADD" w14:textId="77777777" w:rsidR="00D0525F" w:rsidRPr="007F2770" w:rsidRDefault="00D0525F" w:rsidP="00E66E9E">
            <w:pPr>
              <w:pStyle w:val="TAC"/>
              <w:rPr>
                <w:lang w:eastAsia="zh-CN"/>
              </w:rPr>
            </w:pPr>
            <w:r w:rsidRPr="007F2770">
              <w:rPr>
                <w:rFonts w:hint="eastAsia"/>
                <w:lang w:eastAsia="zh-CN"/>
              </w:rPr>
              <w:t xml:space="preserve">S-NSSAI </w:t>
            </w:r>
            <w:r w:rsidRPr="007F2770">
              <w:rPr>
                <w:lang w:eastAsia="zh-CN"/>
              </w:rPr>
              <w:t>to be replaced</w:t>
            </w:r>
          </w:p>
          <w:p w14:paraId="58050913" w14:textId="77777777" w:rsidR="00D0525F" w:rsidRPr="007F2770" w:rsidRDefault="00D0525F" w:rsidP="00E66E9E">
            <w:pPr>
              <w:pStyle w:val="TAC"/>
            </w:pPr>
          </w:p>
        </w:tc>
        <w:tc>
          <w:tcPr>
            <w:tcW w:w="1560" w:type="dxa"/>
            <w:tcBorders>
              <w:top w:val="nil"/>
              <w:left w:val="nil"/>
              <w:bottom w:val="nil"/>
              <w:right w:val="nil"/>
            </w:tcBorders>
          </w:tcPr>
          <w:p w14:paraId="543A011B" w14:textId="6CB14F3C" w:rsidR="00D0525F" w:rsidRPr="007F2770" w:rsidRDefault="00D0525F" w:rsidP="00E66E9E">
            <w:pPr>
              <w:pStyle w:val="TAL"/>
              <w:rPr>
                <w:lang w:eastAsia="zh-CN"/>
              </w:rPr>
            </w:pPr>
            <w:r w:rsidRPr="007F2770">
              <w:rPr>
                <w:lang w:eastAsia="zh-CN"/>
              </w:rPr>
              <w:t xml:space="preserve">octet </w:t>
            </w:r>
            <w:r>
              <w:rPr>
                <w:lang w:eastAsia="zh-CN"/>
              </w:rPr>
              <w:t>3</w:t>
            </w:r>
          </w:p>
          <w:p w14:paraId="50495587" w14:textId="77777777" w:rsidR="00D0525F" w:rsidRPr="007F2770" w:rsidRDefault="00D0525F" w:rsidP="00E66E9E">
            <w:pPr>
              <w:pStyle w:val="TAL"/>
              <w:rPr>
                <w:lang w:eastAsia="zh-CN"/>
              </w:rPr>
            </w:pPr>
          </w:p>
          <w:p w14:paraId="28630B63" w14:textId="77777777" w:rsidR="00D0525F" w:rsidRPr="007F2770" w:rsidRDefault="00D0525F" w:rsidP="00E66E9E">
            <w:pPr>
              <w:pStyle w:val="TAL"/>
              <w:rPr>
                <w:lang w:eastAsia="zh-CN"/>
              </w:rPr>
            </w:pPr>
            <w:r w:rsidRPr="007F2770">
              <w:rPr>
                <w:lang w:eastAsia="zh-CN"/>
              </w:rPr>
              <w:t>octet x</w:t>
            </w:r>
          </w:p>
        </w:tc>
      </w:tr>
      <w:tr w:rsidR="00D0525F" w:rsidRPr="007F2770" w14:paraId="7D75B788" w14:textId="77777777" w:rsidTr="00E66E9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99E2BF1" w14:textId="77777777" w:rsidR="00D0525F" w:rsidRPr="007F2770" w:rsidRDefault="00D0525F" w:rsidP="00E66E9E">
            <w:pPr>
              <w:pStyle w:val="TAC"/>
            </w:pPr>
          </w:p>
          <w:p w14:paraId="64088335" w14:textId="77777777" w:rsidR="00D0525F" w:rsidRPr="007F2770" w:rsidRDefault="00D0525F" w:rsidP="00E66E9E">
            <w:pPr>
              <w:pStyle w:val="TAC"/>
              <w:rPr>
                <w:lang w:eastAsia="zh-CN"/>
              </w:rPr>
            </w:pPr>
            <w:r w:rsidRPr="007F2770">
              <w:rPr>
                <w:lang w:eastAsia="zh-CN"/>
              </w:rPr>
              <w:t xml:space="preserve">Alternative </w:t>
            </w:r>
            <w:r w:rsidRPr="007F2770">
              <w:rPr>
                <w:rFonts w:hint="eastAsia"/>
                <w:lang w:eastAsia="zh-CN"/>
              </w:rPr>
              <w:t>S-NSSAI</w:t>
            </w:r>
          </w:p>
          <w:p w14:paraId="359E6D1C" w14:textId="77777777" w:rsidR="00D0525F" w:rsidRPr="007F2770" w:rsidRDefault="00D0525F" w:rsidP="00E66E9E">
            <w:pPr>
              <w:pStyle w:val="TAC"/>
            </w:pPr>
          </w:p>
        </w:tc>
        <w:tc>
          <w:tcPr>
            <w:tcW w:w="1560" w:type="dxa"/>
            <w:tcBorders>
              <w:top w:val="nil"/>
              <w:left w:val="nil"/>
              <w:bottom w:val="nil"/>
              <w:right w:val="nil"/>
            </w:tcBorders>
          </w:tcPr>
          <w:p w14:paraId="19CC9162" w14:textId="77777777" w:rsidR="00D0525F" w:rsidRPr="007F2770" w:rsidRDefault="00D0525F" w:rsidP="00E66E9E">
            <w:pPr>
              <w:pStyle w:val="TAL"/>
              <w:rPr>
                <w:lang w:eastAsia="zh-CN"/>
              </w:rPr>
            </w:pPr>
            <w:r w:rsidRPr="007F2770">
              <w:rPr>
                <w:lang w:eastAsia="zh-CN"/>
              </w:rPr>
              <w:t>octet x+1</w:t>
            </w:r>
          </w:p>
          <w:p w14:paraId="57F217A5" w14:textId="77777777" w:rsidR="00D0525F" w:rsidRPr="007F2770" w:rsidRDefault="00D0525F" w:rsidP="00E66E9E">
            <w:pPr>
              <w:pStyle w:val="TAL"/>
              <w:rPr>
                <w:lang w:eastAsia="zh-CN"/>
              </w:rPr>
            </w:pPr>
          </w:p>
          <w:p w14:paraId="7D81F3DF" w14:textId="77777777" w:rsidR="00D0525F" w:rsidRPr="007F2770" w:rsidRDefault="00D0525F" w:rsidP="00E66E9E">
            <w:pPr>
              <w:pStyle w:val="TAL"/>
              <w:rPr>
                <w:lang w:eastAsia="zh-CN"/>
              </w:rPr>
            </w:pPr>
            <w:r w:rsidRPr="007F2770">
              <w:rPr>
                <w:lang w:eastAsia="zh-CN"/>
              </w:rPr>
              <w:t>octet a</w:t>
            </w:r>
          </w:p>
        </w:tc>
      </w:tr>
    </w:tbl>
    <w:p w14:paraId="280ED09F" w14:textId="77777777" w:rsidR="00D0525F" w:rsidRPr="007F2770" w:rsidRDefault="00D0525F" w:rsidP="00D0525F">
      <w:pPr>
        <w:pStyle w:val="TF"/>
      </w:pPr>
      <w:bookmarkStart w:id="11394" w:name="_CRFigure9_11_3_97_2"/>
      <w:r w:rsidRPr="007F2770">
        <w:t>Figure </w:t>
      </w:r>
      <w:bookmarkEnd w:id="11394"/>
      <w:r w:rsidRPr="007F2770">
        <w:t>9.11.3.97.2: Entry</w:t>
      </w:r>
    </w:p>
    <w:p w14:paraId="09973F5C" w14:textId="3DCAA104" w:rsidR="00E23CEF" w:rsidRPr="007F2770" w:rsidRDefault="00E23CEF" w:rsidP="00E23CEF">
      <w:pPr>
        <w:pStyle w:val="TH"/>
      </w:pPr>
      <w:bookmarkStart w:id="11395" w:name="_CRTable9_11_3_97_1"/>
      <w:r w:rsidRPr="007F2770">
        <w:t>Table </w:t>
      </w:r>
      <w:bookmarkEnd w:id="11395"/>
      <w:r w:rsidRPr="007F2770">
        <w:t>9.11.3.</w:t>
      </w:r>
      <w:r w:rsidR="00612DC7" w:rsidRPr="007F2770">
        <w:t>97</w:t>
      </w:r>
      <w:r w:rsidRPr="007F2770">
        <w:t>.1: Alternative NSSAI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E23CEF" w:rsidRPr="007F2770" w14:paraId="1EC16C56" w14:textId="77777777" w:rsidTr="00CA66DA">
        <w:trPr>
          <w:cantSplit/>
          <w:jc w:val="center"/>
        </w:trPr>
        <w:tc>
          <w:tcPr>
            <w:tcW w:w="7087" w:type="dxa"/>
            <w:tcBorders>
              <w:top w:val="single" w:sz="4" w:space="0" w:color="auto"/>
              <w:left w:val="single" w:sz="4" w:space="0" w:color="auto"/>
              <w:bottom w:val="nil"/>
              <w:right w:val="single" w:sz="4" w:space="0" w:color="auto"/>
            </w:tcBorders>
            <w:hideMark/>
          </w:tcPr>
          <w:p w14:paraId="0A6656E9" w14:textId="77777777" w:rsidR="00E23CEF" w:rsidRPr="007F2770" w:rsidRDefault="00E23CEF" w:rsidP="00CA66DA">
            <w:pPr>
              <w:pStyle w:val="TAL"/>
            </w:pPr>
            <w:r w:rsidRPr="007F2770">
              <w:t>Value part of the Alternative NSSAI information element (octet 3 to d)</w:t>
            </w:r>
          </w:p>
          <w:p w14:paraId="1320DBC0" w14:textId="77777777" w:rsidR="00E23CEF" w:rsidRPr="007F2770" w:rsidRDefault="00E23CEF" w:rsidP="00CA66DA">
            <w:pPr>
              <w:pStyle w:val="TAL"/>
            </w:pPr>
          </w:p>
          <w:p w14:paraId="3FC5FAAD" w14:textId="77777777" w:rsidR="00D0525F" w:rsidRPr="007F2770" w:rsidRDefault="00D0525F" w:rsidP="00D0525F">
            <w:pPr>
              <w:pStyle w:val="TAL"/>
            </w:pPr>
            <w:r w:rsidRPr="007F2770">
              <w:t>The value part of the Alternative NSSAI information element consists of one or more entries, each entry consists of one S-NSSAI to be replaced and one alternative S-NSSAI.</w:t>
            </w:r>
            <w:r>
              <w:t xml:space="preserve"> </w:t>
            </w:r>
            <w:r w:rsidRPr="00AA4637">
              <w:t>The number of entries shall not exceed eight.</w:t>
            </w:r>
          </w:p>
          <w:p w14:paraId="292EA640" w14:textId="77777777" w:rsidR="00D0525F" w:rsidRPr="007F2770" w:rsidRDefault="00D0525F" w:rsidP="00D0525F">
            <w:pPr>
              <w:pStyle w:val="TAL"/>
            </w:pPr>
          </w:p>
          <w:p w14:paraId="7DACB233" w14:textId="6939B126" w:rsidR="00D0525F" w:rsidRPr="007F2770" w:rsidRDefault="00D0525F" w:rsidP="00D0525F">
            <w:pPr>
              <w:pStyle w:val="TAL"/>
            </w:pPr>
            <w:r w:rsidRPr="007F2770">
              <w:t xml:space="preserve">S-NSSAI to be replaced (octet </w:t>
            </w:r>
            <w:r>
              <w:t>3</w:t>
            </w:r>
            <w:r w:rsidRPr="007F2770">
              <w:t xml:space="preserve"> to x) (see NOTE)</w:t>
            </w:r>
          </w:p>
          <w:p w14:paraId="50F44829" w14:textId="77777777" w:rsidR="00E23CEF" w:rsidRPr="007F2770" w:rsidRDefault="00E23CEF" w:rsidP="00CA66DA">
            <w:pPr>
              <w:pStyle w:val="TAL"/>
            </w:pPr>
          </w:p>
          <w:p w14:paraId="4681332C" w14:textId="77777777" w:rsidR="00E23CEF" w:rsidRPr="007F2770" w:rsidRDefault="00E23CEF" w:rsidP="00CA66DA">
            <w:pPr>
              <w:pStyle w:val="TAL"/>
            </w:pPr>
            <w:r w:rsidRPr="007F2770">
              <w:t>S-NSSAI to be replaced is coded as the length and value part of S-NSSAI information element as</w:t>
            </w:r>
            <w:r w:rsidRPr="007F2770">
              <w:rPr>
                <w:rFonts w:hint="eastAsia"/>
              </w:rPr>
              <w:t xml:space="preserve"> specified in subclause </w:t>
            </w:r>
            <w:r w:rsidRPr="007F2770">
              <w:t>9.11.2.8 starting with the second octet.</w:t>
            </w:r>
          </w:p>
          <w:p w14:paraId="6594F680" w14:textId="77777777" w:rsidR="00E23CEF" w:rsidRPr="007F2770" w:rsidRDefault="00E23CEF" w:rsidP="00CA66DA">
            <w:pPr>
              <w:pStyle w:val="TAL"/>
            </w:pPr>
          </w:p>
        </w:tc>
      </w:tr>
      <w:tr w:rsidR="00E23CEF" w:rsidRPr="007F2770" w14:paraId="4826396F" w14:textId="77777777" w:rsidTr="00CA66DA">
        <w:trPr>
          <w:cantSplit/>
          <w:jc w:val="center"/>
        </w:trPr>
        <w:tc>
          <w:tcPr>
            <w:tcW w:w="7087" w:type="dxa"/>
            <w:tcBorders>
              <w:top w:val="nil"/>
              <w:left w:val="single" w:sz="4" w:space="0" w:color="auto"/>
              <w:bottom w:val="nil"/>
              <w:right w:val="single" w:sz="4" w:space="0" w:color="auto"/>
            </w:tcBorders>
          </w:tcPr>
          <w:p w14:paraId="7D65DEEE" w14:textId="77777777" w:rsidR="00E23CEF" w:rsidRPr="007F2770" w:rsidRDefault="00E23CEF" w:rsidP="00CA66DA">
            <w:pPr>
              <w:pStyle w:val="TAL"/>
            </w:pPr>
            <w:r w:rsidRPr="007F2770">
              <w:t>Alternative S-NSSAI (octet x+1 to a)</w:t>
            </w:r>
          </w:p>
        </w:tc>
      </w:tr>
      <w:tr w:rsidR="00E23CEF" w:rsidRPr="007F2770" w14:paraId="11ECE9F5" w14:textId="77777777" w:rsidTr="00CA66DA">
        <w:trPr>
          <w:cantSplit/>
          <w:jc w:val="center"/>
        </w:trPr>
        <w:tc>
          <w:tcPr>
            <w:tcW w:w="7087" w:type="dxa"/>
            <w:tcBorders>
              <w:bottom w:val="single" w:sz="4" w:space="0" w:color="auto"/>
            </w:tcBorders>
          </w:tcPr>
          <w:p w14:paraId="7D764398" w14:textId="77777777" w:rsidR="00E23CEF" w:rsidRPr="007F2770" w:rsidRDefault="00E23CEF" w:rsidP="00CA66DA">
            <w:pPr>
              <w:pStyle w:val="TAN"/>
              <w:ind w:left="0" w:firstLine="0"/>
            </w:pPr>
          </w:p>
          <w:p w14:paraId="3D0C0A1E" w14:textId="77777777" w:rsidR="00E23CEF" w:rsidRPr="007F2770" w:rsidRDefault="00E23CEF" w:rsidP="00CA66DA">
            <w:pPr>
              <w:pStyle w:val="TAL"/>
            </w:pPr>
            <w:r w:rsidRPr="007F2770">
              <w:t>Alternative S-NSSAI is coded as the length and value part of S-NSSAI information element as</w:t>
            </w:r>
            <w:r w:rsidRPr="007F2770">
              <w:rPr>
                <w:rFonts w:hint="eastAsia"/>
              </w:rPr>
              <w:t xml:space="preserve"> specified in subclause </w:t>
            </w:r>
            <w:r w:rsidRPr="007F2770">
              <w:t>9.11.2.8 starting with the second octet.</w:t>
            </w:r>
          </w:p>
        </w:tc>
      </w:tr>
      <w:tr w:rsidR="00E23CEF" w:rsidRPr="007F2770" w14:paraId="24694CC3" w14:textId="77777777" w:rsidTr="00CA66DA">
        <w:trPr>
          <w:cantSplit/>
          <w:jc w:val="center"/>
        </w:trPr>
        <w:tc>
          <w:tcPr>
            <w:tcW w:w="7087" w:type="dxa"/>
            <w:tcBorders>
              <w:bottom w:val="single" w:sz="4" w:space="0" w:color="auto"/>
            </w:tcBorders>
          </w:tcPr>
          <w:p w14:paraId="48D8134D" w14:textId="77777777" w:rsidR="00E23CEF" w:rsidRPr="007F2770" w:rsidRDefault="00E23CEF" w:rsidP="00CA66DA">
            <w:pPr>
              <w:pStyle w:val="TAN"/>
            </w:pPr>
            <w:r w:rsidRPr="007F2770">
              <w:t>NOTE:</w:t>
            </w:r>
            <w:r w:rsidRPr="007F2770">
              <w:tab/>
              <w:t>The S-NSSAI to be replaced shall be one S-NSSAI included in the allowed NSSAI.</w:t>
            </w:r>
          </w:p>
        </w:tc>
      </w:tr>
    </w:tbl>
    <w:p w14:paraId="756D2D86" w14:textId="77777777" w:rsidR="00400C84" w:rsidRPr="007F2770" w:rsidRDefault="00400C84" w:rsidP="00400C84">
      <w:pPr>
        <w:rPr>
          <w:noProof/>
        </w:rPr>
      </w:pPr>
      <w:bookmarkStart w:id="11396" w:name="_Toc106796978"/>
    </w:p>
    <w:p w14:paraId="4377CC8A" w14:textId="7147E2C0" w:rsidR="00291200" w:rsidRPr="007F2770" w:rsidRDefault="00291200" w:rsidP="00291200">
      <w:pPr>
        <w:pStyle w:val="Heading4"/>
      </w:pPr>
      <w:bookmarkStart w:id="11397" w:name="_CR9_11_3_98"/>
      <w:bookmarkStart w:id="11398" w:name="_Toc162972172"/>
      <w:bookmarkEnd w:id="11397"/>
      <w:r w:rsidRPr="007F2770">
        <w:t>9.11.3.98</w:t>
      </w:r>
      <w:r w:rsidRPr="007F2770">
        <w:tab/>
      </w:r>
      <w:bookmarkEnd w:id="11396"/>
      <w:r w:rsidRPr="007F2770">
        <w:t>Type 6 IE container</w:t>
      </w:r>
      <w:bookmarkEnd w:id="11398"/>
    </w:p>
    <w:p w14:paraId="65EE9788" w14:textId="77777777" w:rsidR="00291200" w:rsidRPr="007F2770" w:rsidRDefault="00291200" w:rsidP="00291200">
      <w:pPr>
        <w:rPr>
          <w:lang w:val="en-US"/>
        </w:rPr>
      </w:pPr>
      <w:r w:rsidRPr="007F2770">
        <w:rPr>
          <w:lang w:val="en-US"/>
        </w:rPr>
        <w:t>The purpose of the T</w:t>
      </w:r>
      <w:r w:rsidRPr="007F2770">
        <w:t>ype 6 IE container</w:t>
      </w:r>
      <w:r w:rsidRPr="007F2770">
        <w:rPr>
          <w:lang w:val="en-US"/>
        </w:rPr>
        <w:t xml:space="preserve"> information element is to transfer type 6 IEs of format TLV-E explicitly specified for inclusion in this information element for the respective message.</w:t>
      </w:r>
    </w:p>
    <w:p w14:paraId="0D382E9A" w14:textId="77777777" w:rsidR="00291200" w:rsidRPr="007F2770" w:rsidRDefault="00291200" w:rsidP="00291200">
      <w:pPr>
        <w:pStyle w:val="NO"/>
        <w:rPr>
          <w:lang w:val="en-US"/>
        </w:rPr>
      </w:pPr>
      <w:r w:rsidRPr="007F2770">
        <w:rPr>
          <w:lang w:val="en-US"/>
        </w:rPr>
        <w:t>NOTE:</w:t>
      </w:r>
      <w:r w:rsidRPr="007F2770">
        <w:rPr>
          <w:lang w:val="en-US"/>
        </w:rPr>
        <w:tab/>
        <w:t>Use of this information element is intended only for type 6 IEs added to a message in Rel-18 or later.</w:t>
      </w:r>
    </w:p>
    <w:p w14:paraId="3F607687" w14:textId="42278652" w:rsidR="00291200" w:rsidRPr="007F2770" w:rsidRDefault="00291200" w:rsidP="00291200">
      <w:pPr>
        <w:rPr>
          <w:lang w:val="en-US"/>
        </w:rPr>
      </w:pPr>
      <w:r w:rsidRPr="007F2770">
        <w:t xml:space="preserve">The rules for the IEI value encoding specified in 3GPP TS 24.007 [11], </w:t>
      </w:r>
      <w:r w:rsidR="00B42FCB">
        <w:t>sub</w:t>
      </w:r>
      <w:r w:rsidRPr="007F2770">
        <w:t>clause 11.2.4, are not applicable for the IEIs of the type 6 IEs within the Type 6 IE container</w:t>
      </w:r>
      <w:r w:rsidRPr="007F2770">
        <w:rPr>
          <w:lang w:val="en-US"/>
        </w:rPr>
        <w:t xml:space="preserve"> information element</w:t>
      </w:r>
      <w:r w:rsidRPr="007F2770">
        <w:t>. These IEIs can take any value in the range 00 to FF (hexadecimal).</w:t>
      </w:r>
    </w:p>
    <w:p w14:paraId="72AFF5CD" w14:textId="647473DA" w:rsidR="00291200" w:rsidRPr="007F2770" w:rsidRDefault="00291200" w:rsidP="00291200">
      <w:pPr>
        <w:rPr>
          <w:lang w:val="en-US"/>
        </w:rPr>
      </w:pPr>
      <w:r w:rsidRPr="007F2770">
        <w:rPr>
          <w:lang w:val="en-US"/>
        </w:rPr>
        <w:t xml:space="preserve">The </w:t>
      </w:r>
      <w:r w:rsidRPr="007F2770">
        <w:t>type 6 IE container</w:t>
      </w:r>
      <w:r w:rsidRPr="007F2770">
        <w:rPr>
          <w:lang w:val="en-US"/>
        </w:rPr>
        <w:t xml:space="preserve"> information element is coded as shown in figure 9.11.3.</w:t>
      </w:r>
      <w:r w:rsidR="00612DC7" w:rsidRPr="007F2770">
        <w:rPr>
          <w:lang w:val="en-US"/>
        </w:rPr>
        <w:t>98</w:t>
      </w:r>
      <w:r w:rsidRPr="007F2770">
        <w:rPr>
          <w:lang w:val="en-US"/>
        </w:rPr>
        <w:t>.</w:t>
      </w:r>
      <w:r w:rsidRPr="007F2770">
        <w:t>1,</w:t>
      </w:r>
      <w:r w:rsidRPr="007F2770">
        <w:rPr>
          <w:lang w:val="en-US"/>
        </w:rPr>
        <w:t xml:space="preserve"> figure 9.11.3.</w:t>
      </w:r>
      <w:r w:rsidR="00612DC7" w:rsidRPr="007F2770">
        <w:rPr>
          <w:lang w:val="en-US"/>
        </w:rPr>
        <w:t>98</w:t>
      </w:r>
      <w:r w:rsidRPr="007F2770">
        <w:rPr>
          <w:lang w:val="en-US"/>
        </w:rPr>
        <w:t>.</w:t>
      </w:r>
      <w:r w:rsidRPr="007F2770">
        <w:t>2</w:t>
      </w:r>
      <w:r w:rsidRPr="007F2770">
        <w:rPr>
          <w:lang w:val="en-US"/>
        </w:rPr>
        <w:t xml:space="preserve"> and table 9.11.3.</w:t>
      </w:r>
      <w:r w:rsidR="00612DC7" w:rsidRPr="007F2770">
        <w:rPr>
          <w:lang w:val="en-US"/>
        </w:rPr>
        <w:t>98</w:t>
      </w:r>
      <w:r w:rsidRPr="007F2770">
        <w:t>.1</w:t>
      </w:r>
      <w:r w:rsidRPr="007F2770">
        <w:rPr>
          <w:lang w:val="en-US"/>
        </w:rPr>
        <w:t>.</w:t>
      </w:r>
    </w:p>
    <w:p w14:paraId="6375B4BA" w14:textId="77777777" w:rsidR="00291200" w:rsidRPr="007F2770" w:rsidRDefault="00291200" w:rsidP="00291200">
      <w:pPr>
        <w:rPr>
          <w:lang w:val="en-US"/>
        </w:rPr>
      </w:pPr>
      <w:r w:rsidRPr="007F2770">
        <w:rPr>
          <w:lang w:val="en-US"/>
        </w:rPr>
        <w:t xml:space="preserve">The </w:t>
      </w:r>
      <w:r w:rsidRPr="007F2770">
        <w:t>type 6 IE container</w:t>
      </w:r>
      <w:r w:rsidRPr="007F2770">
        <w:rPr>
          <w:lang w:val="en-US"/>
        </w:rPr>
        <w:t xml:space="preserve"> is a type 6 information element </w:t>
      </w:r>
      <w:r w:rsidRPr="007F2770">
        <w:rPr>
          <w:rFonts w:eastAsia="Malgun Gothic"/>
          <w:lang w:val="en-US"/>
        </w:rPr>
        <w:t>with a minimum length of 6 octets</w:t>
      </w:r>
      <w:r w:rsidRPr="007F2770">
        <w:rPr>
          <w:lang w:val="en-US"/>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291200" w:rsidRPr="007F2770" w14:paraId="6A4F09AD" w14:textId="77777777" w:rsidTr="00CA66DA">
        <w:trPr>
          <w:cantSplit/>
          <w:jc w:val="center"/>
        </w:trPr>
        <w:tc>
          <w:tcPr>
            <w:tcW w:w="709" w:type="dxa"/>
            <w:tcBorders>
              <w:top w:val="nil"/>
              <w:left w:val="nil"/>
              <w:bottom w:val="nil"/>
              <w:right w:val="nil"/>
            </w:tcBorders>
          </w:tcPr>
          <w:p w14:paraId="35A33C22" w14:textId="77777777" w:rsidR="00291200" w:rsidRPr="007F2770" w:rsidRDefault="00291200" w:rsidP="00CA66DA">
            <w:pPr>
              <w:pStyle w:val="TAC"/>
            </w:pPr>
            <w:r w:rsidRPr="007F2770">
              <w:t>8</w:t>
            </w:r>
          </w:p>
        </w:tc>
        <w:tc>
          <w:tcPr>
            <w:tcW w:w="781" w:type="dxa"/>
            <w:tcBorders>
              <w:top w:val="nil"/>
              <w:left w:val="nil"/>
              <w:bottom w:val="nil"/>
              <w:right w:val="nil"/>
            </w:tcBorders>
          </w:tcPr>
          <w:p w14:paraId="5246A1CB" w14:textId="77777777" w:rsidR="00291200" w:rsidRPr="007F2770" w:rsidRDefault="00291200" w:rsidP="00CA66DA">
            <w:pPr>
              <w:pStyle w:val="TAC"/>
            </w:pPr>
            <w:r w:rsidRPr="007F2770">
              <w:t>7</w:t>
            </w:r>
          </w:p>
        </w:tc>
        <w:tc>
          <w:tcPr>
            <w:tcW w:w="780" w:type="dxa"/>
            <w:tcBorders>
              <w:top w:val="nil"/>
              <w:left w:val="nil"/>
              <w:bottom w:val="nil"/>
              <w:right w:val="nil"/>
            </w:tcBorders>
          </w:tcPr>
          <w:p w14:paraId="7AB9C07C" w14:textId="77777777" w:rsidR="00291200" w:rsidRPr="007F2770" w:rsidRDefault="00291200" w:rsidP="00CA66DA">
            <w:pPr>
              <w:pStyle w:val="TAC"/>
            </w:pPr>
            <w:r w:rsidRPr="007F2770">
              <w:t>6</w:t>
            </w:r>
          </w:p>
        </w:tc>
        <w:tc>
          <w:tcPr>
            <w:tcW w:w="779" w:type="dxa"/>
            <w:tcBorders>
              <w:top w:val="nil"/>
              <w:left w:val="nil"/>
              <w:bottom w:val="nil"/>
              <w:right w:val="nil"/>
            </w:tcBorders>
          </w:tcPr>
          <w:p w14:paraId="431A49C9" w14:textId="77777777" w:rsidR="00291200" w:rsidRPr="007F2770" w:rsidRDefault="00291200" w:rsidP="00CA66DA">
            <w:pPr>
              <w:pStyle w:val="TAC"/>
            </w:pPr>
            <w:r w:rsidRPr="007F2770">
              <w:t>5</w:t>
            </w:r>
          </w:p>
        </w:tc>
        <w:tc>
          <w:tcPr>
            <w:tcW w:w="496" w:type="dxa"/>
            <w:tcBorders>
              <w:top w:val="nil"/>
              <w:left w:val="nil"/>
              <w:bottom w:val="nil"/>
              <w:right w:val="nil"/>
            </w:tcBorders>
          </w:tcPr>
          <w:p w14:paraId="628D7DDB" w14:textId="77777777" w:rsidR="00291200" w:rsidRPr="007F2770" w:rsidRDefault="00291200" w:rsidP="00CA66DA">
            <w:pPr>
              <w:pStyle w:val="TAC"/>
            </w:pPr>
            <w:r w:rsidRPr="007F2770">
              <w:t>4</w:t>
            </w:r>
          </w:p>
        </w:tc>
        <w:tc>
          <w:tcPr>
            <w:tcW w:w="709" w:type="dxa"/>
            <w:tcBorders>
              <w:top w:val="nil"/>
              <w:left w:val="nil"/>
              <w:bottom w:val="nil"/>
              <w:right w:val="nil"/>
            </w:tcBorders>
          </w:tcPr>
          <w:p w14:paraId="69223297" w14:textId="77777777" w:rsidR="00291200" w:rsidRPr="007F2770" w:rsidRDefault="00291200" w:rsidP="00CA66DA">
            <w:pPr>
              <w:pStyle w:val="TAC"/>
            </w:pPr>
            <w:r w:rsidRPr="007F2770">
              <w:t>3</w:t>
            </w:r>
          </w:p>
        </w:tc>
        <w:tc>
          <w:tcPr>
            <w:tcW w:w="993" w:type="dxa"/>
            <w:tcBorders>
              <w:top w:val="nil"/>
              <w:left w:val="nil"/>
              <w:bottom w:val="nil"/>
              <w:right w:val="nil"/>
            </w:tcBorders>
          </w:tcPr>
          <w:p w14:paraId="5FFBCA9B" w14:textId="77777777" w:rsidR="00291200" w:rsidRPr="007F2770" w:rsidRDefault="00291200" w:rsidP="00CA66DA">
            <w:pPr>
              <w:pStyle w:val="TAC"/>
            </w:pPr>
            <w:r w:rsidRPr="007F2770">
              <w:t>2</w:t>
            </w:r>
          </w:p>
        </w:tc>
        <w:tc>
          <w:tcPr>
            <w:tcW w:w="708" w:type="dxa"/>
            <w:tcBorders>
              <w:top w:val="nil"/>
              <w:left w:val="nil"/>
              <w:bottom w:val="nil"/>
              <w:right w:val="nil"/>
            </w:tcBorders>
          </w:tcPr>
          <w:p w14:paraId="599890E5" w14:textId="77777777" w:rsidR="00291200" w:rsidRPr="007F2770" w:rsidRDefault="00291200" w:rsidP="00CA66DA">
            <w:pPr>
              <w:pStyle w:val="TAC"/>
            </w:pPr>
            <w:r w:rsidRPr="007F2770">
              <w:t>1</w:t>
            </w:r>
          </w:p>
        </w:tc>
        <w:tc>
          <w:tcPr>
            <w:tcW w:w="1560" w:type="dxa"/>
            <w:tcBorders>
              <w:top w:val="nil"/>
              <w:left w:val="nil"/>
              <w:bottom w:val="nil"/>
              <w:right w:val="nil"/>
            </w:tcBorders>
          </w:tcPr>
          <w:p w14:paraId="4CFB934F" w14:textId="77777777" w:rsidR="00291200" w:rsidRPr="007F2770" w:rsidRDefault="00291200" w:rsidP="00CA66DA">
            <w:pPr>
              <w:pStyle w:val="TAL"/>
            </w:pPr>
          </w:p>
        </w:tc>
      </w:tr>
      <w:tr w:rsidR="00291200" w:rsidRPr="007F2770" w14:paraId="30B48BC9" w14:textId="77777777" w:rsidTr="00CA66DA">
        <w:trPr>
          <w:cantSplit/>
          <w:jc w:val="center"/>
        </w:trPr>
        <w:tc>
          <w:tcPr>
            <w:tcW w:w="5955" w:type="dxa"/>
            <w:gridSpan w:val="8"/>
            <w:tcBorders>
              <w:top w:val="single" w:sz="4" w:space="0" w:color="auto"/>
              <w:bottom w:val="single" w:sz="4" w:space="0" w:color="auto"/>
              <w:right w:val="single" w:sz="4" w:space="0" w:color="auto"/>
            </w:tcBorders>
          </w:tcPr>
          <w:p w14:paraId="753312BA" w14:textId="77777777" w:rsidR="00291200" w:rsidRPr="007F2770" w:rsidRDefault="00291200" w:rsidP="00CA66DA">
            <w:pPr>
              <w:pStyle w:val="TAC"/>
            </w:pPr>
            <w:r w:rsidRPr="007F2770">
              <w:t>Type 6 IE container IEI</w:t>
            </w:r>
          </w:p>
        </w:tc>
        <w:tc>
          <w:tcPr>
            <w:tcW w:w="1560" w:type="dxa"/>
            <w:tcBorders>
              <w:top w:val="nil"/>
              <w:left w:val="nil"/>
              <w:bottom w:val="nil"/>
              <w:right w:val="nil"/>
            </w:tcBorders>
          </w:tcPr>
          <w:p w14:paraId="43626474" w14:textId="77777777" w:rsidR="00291200" w:rsidRPr="007F2770" w:rsidRDefault="00291200" w:rsidP="00CA66DA">
            <w:pPr>
              <w:pStyle w:val="TAL"/>
            </w:pPr>
            <w:r w:rsidRPr="007F2770">
              <w:t>octet 1</w:t>
            </w:r>
          </w:p>
        </w:tc>
      </w:tr>
      <w:tr w:rsidR="00291200" w:rsidRPr="007F2770" w14:paraId="115F9827" w14:textId="77777777" w:rsidTr="00CA66DA">
        <w:trPr>
          <w:cantSplit/>
          <w:jc w:val="center"/>
        </w:trPr>
        <w:tc>
          <w:tcPr>
            <w:tcW w:w="5955" w:type="dxa"/>
            <w:gridSpan w:val="8"/>
            <w:tcBorders>
              <w:top w:val="single" w:sz="4" w:space="0" w:color="auto"/>
              <w:bottom w:val="nil"/>
              <w:right w:val="single" w:sz="4" w:space="0" w:color="auto"/>
            </w:tcBorders>
          </w:tcPr>
          <w:p w14:paraId="1963691A" w14:textId="77777777" w:rsidR="00291200" w:rsidRPr="007F2770" w:rsidRDefault="00291200" w:rsidP="00CA66DA">
            <w:pPr>
              <w:pStyle w:val="TAC"/>
            </w:pPr>
            <w:r w:rsidRPr="007F2770">
              <w:t>Length of Type 6 IE container contents</w:t>
            </w:r>
          </w:p>
        </w:tc>
        <w:tc>
          <w:tcPr>
            <w:tcW w:w="1560" w:type="dxa"/>
            <w:tcBorders>
              <w:top w:val="nil"/>
              <w:left w:val="nil"/>
              <w:bottom w:val="nil"/>
              <w:right w:val="nil"/>
            </w:tcBorders>
          </w:tcPr>
          <w:p w14:paraId="15C3BE13" w14:textId="77777777" w:rsidR="00291200" w:rsidRPr="007F2770" w:rsidRDefault="00291200" w:rsidP="00CA66DA">
            <w:pPr>
              <w:pStyle w:val="TAL"/>
            </w:pPr>
            <w:r w:rsidRPr="007F2770">
              <w:t>octet 2</w:t>
            </w:r>
          </w:p>
        </w:tc>
      </w:tr>
      <w:tr w:rsidR="00291200" w:rsidRPr="007F2770" w14:paraId="074DFF1D" w14:textId="77777777" w:rsidTr="00CA66DA">
        <w:trPr>
          <w:cantSplit/>
          <w:jc w:val="center"/>
        </w:trPr>
        <w:tc>
          <w:tcPr>
            <w:tcW w:w="5955" w:type="dxa"/>
            <w:gridSpan w:val="8"/>
            <w:tcBorders>
              <w:top w:val="nil"/>
              <w:bottom w:val="single" w:sz="4" w:space="0" w:color="auto"/>
              <w:right w:val="single" w:sz="4" w:space="0" w:color="auto"/>
            </w:tcBorders>
          </w:tcPr>
          <w:p w14:paraId="1B5CBAF4" w14:textId="77777777" w:rsidR="00291200" w:rsidRPr="007F2770" w:rsidRDefault="00291200" w:rsidP="00CA66DA">
            <w:pPr>
              <w:pStyle w:val="TAC"/>
            </w:pPr>
          </w:p>
        </w:tc>
        <w:tc>
          <w:tcPr>
            <w:tcW w:w="1560" w:type="dxa"/>
            <w:tcBorders>
              <w:top w:val="nil"/>
              <w:left w:val="nil"/>
              <w:bottom w:val="nil"/>
              <w:right w:val="nil"/>
            </w:tcBorders>
          </w:tcPr>
          <w:p w14:paraId="4F7CF19D" w14:textId="77777777" w:rsidR="00291200" w:rsidRPr="007F2770" w:rsidRDefault="00291200" w:rsidP="00CA66DA">
            <w:pPr>
              <w:pStyle w:val="TAL"/>
            </w:pPr>
            <w:r w:rsidRPr="007F2770">
              <w:t>octet 3</w:t>
            </w:r>
          </w:p>
        </w:tc>
      </w:tr>
      <w:tr w:rsidR="00291200" w:rsidRPr="007F2770" w14:paraId="62B9EF9C" w14:textId="77777777" w:rsidTr="00CA66DA">
        <w:trPr>
          <w:cantSplit/>
          <w:jc w:val="center"/>
        </w:trPr>
        <w:tc>
          <w:tcPr>
            <w:tcW w:w="5955" w:type="dxa"/>
            <w:gridSpan w:val="8"/>
            <w:tcBorders>
              <w:top w:val="single" w:sz="4" w:space="0" w:color="auto"/>
              <w:left w:val="single" w:sz="4" w:space="0" w:color="auto"/>
              <w:bottom w:val="nil"/>
              <w:right w:val="single" w:sz="4" w:space="0" w:color="auto"/>
            </w:tcBorders>
          </w:tcPr>
          <w:p w14:paraId="56409E4D" w14:textId="77777777" w:rsidR="00291200" w:rsidRPr="007F2770" w:rsidRDefault="00291200" w:rsidP="00CA66DA">
            <w:pPr>
              <w:pStyle w:val="TAC"/>
            </w:pPr>
          </w:p>
        </w:tc>
        <w:tc>
          <w:tcPr>
            <w:tcW w:w="1560" w:type="dxa"/>
            <w:tcBorders>
              <w:top w:val="nil"/>
              <w:left w:val="single" w:sz="4" w:space="0" w:color="auto"/>
              <w:bottom w:val="nil"/>
              <w:right w:val="nil"/>
            </w:tcBorders>
          </w:tcPr>
          <w:p w14:paraId="0805D49B" w14:textId="77777777" w:rsidR="00291200" w:rsidRPr="007F2770" w:rsidRDefault="00291200" w:rsidP="00CA66DA">
            <w:pPr>
              <w:pStyle w:val="TAL"/>
            </w:pPr>
            <w:r w:rsidRPr="007F2770">
              <w:t>octet 4</w:t>
            </w:r>
          </w:p>
        </w:tc>
      </w:tr>
      <w:tr w:rsidR="00291200" w:rsidRPr="007F2770" w14:paraId="5DB9E6A5" w14:textId="77777777" w:rsidTr="00CA66DA">
        <w:trPr>
          <w:cantSplit/>
          <w:jc w:val="center"/>
        </w:trPr>
        <w:tc>
          <w:tcPr>
            <w:tcW w:w="5955" w:type="dxa"/>
            <w:gridSpan w:val="8"/>
            <w:tcBorders>
              <w:top w:val="nil"/>
              <w:left w:val="single" w:sz="4" w:space="0" w:color="auto"/>
              <w:bottom w:val="nil"/>
              <w:right w:val="single" w:sz="4" w:space="0" w:color="auto"/>
            </w:tcBorders>
          </w:tcPr>
          <w:p w14:paraId="122A2172" w14:textId="77777777" w:rsidR="00291200" w:rsidRPr="007F2770" w:rsidRDefault="00291200" w:rsidP="00CA66DA">
            <w:pPr>
              <w:pStyle w:val="TAC"/>
            </w:pPr>
            <w:r w:rsidRPr="007F2770">
              <w:t>Type 6 IE container contents</w:t>
            </w:r>
          </w:p>
        </w:tc>
        <w:tc>
          <w:tcPr>
            <w:tcW w:w="1560" w:type="dxa"/>
            <w:tcBorders>
              <w:top w:val="nil"/>
              <w:left w:val="single" w:sz="4" w:space="0" w:color="auto"/>
              <w:bottom w:val="nil"/>
              <w:right w:val="nil"/>
            </w:tcBorders>
          </w:tcPr>
          <w:p w14:paraId="7551C9DC" w14:textId="77777777" w:rsidR="00291200" w:rsidRPr="007F2770" w:rsidRDefault="00291200" w:rsidP="00CA66DA">
            <w:pPr>
              <w:pStyle w:val="TAL"/>
            </w:pPr>
          </w:p>
        </w:tc>
      </w:tr>
      <w:tr w:rsidR="00291200" w:rsidRPr="007F2770" w14:paraId="2AC89A4A" w14:textId="77777777" w:rsidTr="00CA66DA">
        <w:trPr>
          <w:cantSplit/>
          <w:jc w:val="center"/>
        </w:trPr>
        <w:tc>
          <w:tcPr>
            <w:tcW w:w="5955" w:type="dxa"/>
            <w:gridSpan w:val="8"/>
            <w:tcBorders>
              <w:top w:val="nil"/>
              <w:left w:val="single" w:sz="4" w:space="0" w:color="auto"/>
              <w:bottom w:val="single" w:sz="4" w:space="0" w:color="auto"/>
              <w:right w:val="single" w:sz="4" w:space="0" w:color="auto"/>
            </w:tcBorders>
          </w:tcPr>
          <w:p w14:paraId="3FD22D2B" w14:textId="77777777" w:rsidR="00291200" w:rsidRPr="007F2770" w:rsidRDefault="00291200" w:rsidP="00CA66DA">
            <w:pPr>
              <w:pStyle w:val="TAC"/>
            </w:pPr>
          </w:p>
        </w:tc>
        <w:tc>
          <w:tcPr>
            <w:tcW w:w="1560" w:type="dxa"/>
            <w:tcBorders>
              <w:top w:val="nil"/>
              <w:left w:val="single" w:sz="4" w:space="0" w:color="auto"/>
              <w:bottom w:val="nil"/>
              <w:right w:val="nil"/>
            </w:tcBorders>
          </w:tcPr>
          <w:p w14:paraId="7D1BB3AB" w14:textId="77777777" w:rsidR="00291200" w:rsidRPr="007F2770" w:rsidRDefault="00291200" w:rsidP="00CA66DA">
            <w:pPr>
              <w:pStyle w:val="TAL"/>
            </w:pPr>
            <w:r w:rsidRPr="007F2770">
              <w:t>octet n</w:t>
            </w:r>
          </w:p>
        </w:tc>
      </w:tr>
    </w:tbl>
    <w:p w14:paraId="6CD3C366" w14:textId="628D6309" w:rsidR="00291200" w:rsidRPr="007F2770" w:rsidRDefault="00291200" w:rsidP="00291200">
      <w:pPr>
        <w:pStyle w:val="TF"/>
        <w:rPr>
          <w:lang w:val="fr-FR"/>
        </w:rPr>
      </w:pPr>
      <w:bookmarkStart w:id="11399" w:name="_CRFigure9_11_3_98_1"/>
      <w:r w:rsidRPr="007F2770">
        <w:rPr>
          <w:lang w:val="fr-FR"/>
        </w:rPr>
        <w:t>Figure </w:t>
      </w:r>
      <w:bookmarkEnd w:id="11399"/>
      <w:r w:rsidRPr="007F2770">
        <w:rPr>
          <w:lang w:val="fr-FR"/>
        </w:rPr>
        <w:t>9.11.3.</w:t>
      </w:r>
      <w:r w:rsidR="00612DC7" w:rsidRPr="007F2770">
        <w:rPr>
          <w:lang w:val="fr-FR"/>
        </w:rPr>
        <w:t>98</w:t>
      </w:r>
      <w:r w:rsidRPr="007F2770">
        <w:rPr>
          <w:lang w:val="fr-FR"/>
        </w:rPr>
        <w:t>.1: Type 6 IE container information element</w:t>
      </w:r>
    </w:p>
    <w:p w14:paraId="12FC1AF1" w14:textId="77777777" w:rsidR="00291200" w:rsidRPr="007F2770" w:rsidRDefault="00291200" w:rsidP="00291200">
      <w:pPr>
        <w:pStyle w:val="TH"/>
        <w:rPr>
          <w:lang w:val="fr-F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291200" w:rsidRPr="007F2770" w14:paraId="15897323" w14:textId="77777777" w:rsidTr="00CA66DA">
        <w:trPr>
          <w:cantSplit/>
          <w:jc w:val="center"/>
        </w:trPr>
        <w:tc>
          <w:tcPr>
            <w:tcW w:w="709" w:type="dxa"/>
            <w:tcBorders>
              <w:top w:val="nil"/>
              <w:left w:val="nil"/>
              <w:bottom w:val="single" w:sz="4" w:space="0" w:color="auto"/>
              <w:right w:val="nil"/>
            </w:tcBorders>
          </w:tcPr>
          <w:p w14:paraId="6CA23ED4" w14:textId="77777777" w:rsidR="00291200" w:rsidRPr="007F2770" w:rsidRDefault="00291200" w:rsidP="00CA66DA">
            <w:pPr>
              <w:pStyle w:val="TAC"/>
            </w:pPr>
            <w:r w:rsidRPr="007F2770">
              <w:t>8</w:t>
            </w:r>
          </w:p>
        </w:tc>
        <w:tc>
          <w:tcPr>
            <w:tcW w:w="781" w:type="dxa"/>
            <w:tcBorders>
              <w:top w:val="nil"/>
              <w:left w:val="nil"/>
              <w:bottom w:val="single" w:sz="4" w:space="0" w:color="auto"/>
              <w:right w:val="nil"/>
            </w:tcBorders>
          </w:tcPr>
          <w:p w14:paraId="27513C75" w14:textId="77777777" w:rsidR="00291200" w:rsidRPr="007F2770" w:rsidRDefault="00291200" w:rsidP="00CA66DA">
            <w:pPr>
              <w:pStyle w:val="TAC"/>
            </w:pPr>
            <w:r w:rsidRPr="007F2770">
              <w:t>7</w:t>
            </w:r>
          </w:p>
        </w:tc>
        <w:tc>
          <w:tcPr>
            <w:tcW w:w="780" w:type="dxa"/>
            <w:tcBorders>
              <w:top w:val="nil"/>
              <w:left w:val="nil"/>
              <w:bottom w:val="single" w:sz="4" w:space="0" w:color="auto"/>
              <w:right w:val="nil"/>
            </w:tcBorders>
          </w:tcPr>
          <w:p w14:paraId="72892EA4" w14:textId="77777777" w:rsidR="00291200" w:rsidRPr="007F2770" w:rsidRDefault="00291200" w:rsidP="00CA66DA">
            <w:pPr>
              <w:pStyle w:val="TAC"/>
            </w:pPr>
            <w:r w:rsidRPr="007F2770">
              <w:t>6</w:t>
            </w:r>
          </w:p>
        </w:tc>
        <w:tc>
          <w:tcPr>
            <w:tcW w:w="779" w:type="dxa"/>
            <w:tcBorders>
              <w:top w:val="nil"/>
              <w:left w:val="nil"/>
              <w:bottom w:val="single" w:sz="4" w:space="0" w:color="auto"/>
              <w:right w:val="nil"/>
            </w:tcBorders>
          </w:tcPr>
          <w:p w14:paraId="13CF3720" w14:textId="77777777" w:rsidR="00291200" w:rsidRPr="007F2770" w:rsidRDefault="00291200" w:rsidP="00CA66DA">
            <w:pPr>
              <w:pStyle w:val="TAC"/>
            </w:pPr>
            <w:r w:rsidRPr="007F2770">
              <w:t>5</w:t>
            </w:r>
          </w:p>
        </w:tc>
        <w:tc>
          <w:tcPr>
            <w:tcW w:w="496" w:type="dxa"/>
            <w:tcBorders>
              <w:top w:val="nil"/>
              <w:left w:val="nil"/>
              <w:bottom w:val="single" w:sz="4" w:space="0" w:color="auto"/>
              <w:right w:val="nil"/>
            </w:tcBorders>
          </w:tcPr>
          <w:p w14:paraId="0F828FAF" w14:textId="77777777" w:rsidR="00291200" w:rsidRPr="007F2770" w:rsidRDefault="00291200" w:rsidP="00CA66DA">
            <w:pPr>
              <w:pStyle w:val="TAC"/>
            </w:pPr>
            <w:r w:rsidRPr="007F2770">
              <w:t>4</w:t>
            </w:r>
          </w:p>
        </w:tc>
        <w:tc>
          <w:tcPr>
            <w:tcW w:w="709" w:type="dxa"/>
            <w:tcBorders>
              <w:top w:val="nil"/>
              <w:left w:val="nil"/>
              <w:bottom w:val="single" w:sz="4" w:space="0" w:color="auto"/>
              <w:right w:val="nil"/>
            </w:tcBorders>
          </w:tcPr>
          <w:p w14:paraId="1ECEE3E0" w14:textId="77777777" w:rsidR="00291200" w:rsidRPr="007F2770" w:rsidRDefault="00291200" w:rsidP="00CA66DA">
            <w:pPr>
              <w:pStyle w:val="TAC"/>
            </w:pPr>
            <w:r w:rsidRPr="007F2770">
              <w:t>3</w:t>
            </w:r>
          </w:p>
        </w:tc>
        <w:tc>
          <w:tcPr>
            <w:tcW w:w="993" w:type="dxa"/>
            <w:tcBorders>
              <w:top w:val="nil"/>
              <w:left w:val="nil"/>
              <w:bottom w:val="single" w:sz="4" w:space="0" w:color="auto"/>
              <w:right w:val="nil"/>
            </w:tcBorders>
          </w:tcPr>
          <w:p w14:paraId="0208BDCE" w14:textId="77777777" w:rsidR="00291200" w:rsidRPr="007F2770" w:rsidRDefault="00291200" w:rsidP="00CA66DA">
            <w:pPr>
              <w:pStyle w:val="TAC"/>
            </w:pPr>
            <w:r w:rsidRPr="007F2770">
              <w:t>2</w:t>
            </w:r>
          </w:p>
        </w:tc>
        <w:tc>
          <w:tcPr>
            <w:tcW w:w="708" w:type="dxa"/>
            <w:tcBorders>
              <w:top w:val="nil"/>
              <w:left w:val="nil"/>
              <w:bottom w:val="single" w:sz="4" w:space="0" w:color="auto"/>
              <w:right w:val="nil"/>
            </w:tcBorders>
          </w:tcPr>
          <w:p w14:paraId="24662882" w14:textId="77777777" w:rsidR="00291200" w:rsidRPr="007F2770" w:rsidRDefault="00291200" w:rsidP="00CA66DA">
            <w:pPr>
              <w:pStyle w:val="TAC"/>
            </w:pPr>
            <w:r w:rsidRPr="007F2770">
              <w:t>1</w:t>
            </w:r>
          </w:p>
        </w:tc>
        <w:tc>
          <w:tcPr>
            <w:tcW w:w="1560" w:type="dxa"/>
            <w:tcBorders>
              <w:top w:val="nil"/>
              <w:left w:val="nil"/>
              <w:bottom w:val="nil"/>
              <w:right w:val="nil"/>
            </w:tcBorders>
          </w:tcPr>
          <w:p w14:paraId="7E2CBE32" w14:textId="77777777" w:rsidR="00291200" w:rsidRPr="007F2770" w:rsidRDefault="00291200" w:rsidP="00CA66DA">
            <w:pPr>
              <w:pStyle w:val="TAL"/>
            </w:pPr>
          </w:p>
        </w:tc>
      </w:tr>
      <w:tr w:rsidR="00291200" w:rsidRPr="007F2770" w14:paraId="56106EF5" w14:textId="77777777" w:rsidTr="00CA66DA">
        <w:trPr>
          <w:cantSplit/>
          <w:jc w:val="center"/>
        </w:trPr>
        <w:tc>
          <w:tcPr>
            <w:tcW w:w="5955" w:type="dxa"/>
            <w:gridSpan w:val="8"/>
            <w:tcBorders>
              <w:top w:val="single" w:sz="4" w:space="0" w:color="auto"/>
              <w:bottom w:val="single" w:sz="4" w:space="0" w:color="auto"/>
              <w:right w:val="single" w:sz="4" w:space="0" w:color="auto"/>
            </w:tcBorders>
          </w:tcPr>
          <w:p w14:paraId="5512B9A4" w14:textId="77777777" w:rsidR="00291200" w:rsidRPr="007F2770" w:rsidRDefault="00291200" w:rsidP="00CA66DA">
            <w:pPr>
              <w:pStyle w:val="TAC"/>
            </w:pPr>
          </w:p>
          <w:p w14:paraId="4A689DB2" w14:textId="77777777" w:rsidR="00291200" w:rsidRPr="007F2770" w:rsidRDefault="00291200" w:rsidP="00CA66DA">
            <w:pPr>
              <w:pStyle w:val="TAC"/>
            </w:pPr>
            <w:r w:rsidRPr="007F2770">
              <w:t>Type 6 IE 1</w:t>
            </w:r>
          </w:p>
          <w:p w14:paraId="2A769CB1" w14:textId="77777777" w:rsidR="00291200" w:rsidRPr="007F2770" w:rsidRDefault="00291200" w:rsidP="00CA66DA">
            <w:pPr>
              <w:pStyle w:val="TAC"/>
            </w:pPr>
          </w:p>
        </w:tc>
        <w:tc>
          <w:tcPr>
            <w:tcW w:w="1560" w:type="dxa"/>
            <w:tcBorders>
              <w:top w:val="nil"/>
              <w:left w:val="nil"/>
              <w:bottom w:val="nil"/>
              <w:right w:val="nil"/>
            </w:tcBorders>
          </w:tcPr>
          <w:p w14:paraId="236602C7" w14:textId="77777777" w:rsidR="00291200" w:rsidRPr="007F2770" w:rsidRDefault="00291200" w:rsidP="00CA66DA">
            <w:pPr>
              <w:pStyle w:val="TAL"/>
            </w:pPr>
            <w:r w:rsidRPr="007F2770">
              <w:t>octet 4</w:t>
            </w:r>
          </w:p>
          <w:p w14:paraId="1B8542EB" w14:textId="77777777" w:rsidR="00291200" w:rsidRPr="007F2770" w:rsidRDefault="00291200" w:rsidP="00CA66DA">
            <w:pPr>
              <w:pStyle w:val="TAL"/>
            </w:pPr>
          </w:p>
          <w:p w14:paraId="6264F4CE" w14:textId="77777777" w:rsidR="00291200" w:rsidRPr="007F2770" w:rsidRDefault="00291200" w:rsidP="00CA66DA">
            <w:pPr>
              <w:pStyle w:val="TAL"/>
            </w:pPr>
            <w:r w:rsidRPr="007F2770">
              <w:t>octet j</w:t>
            </w:r>
          </w:p>
        </w:tc>
      </w:tr>
      <w:tr w:rsidR="00291200" w:rsidRPr="007F2770" w14:paraId="7A9B45AB" w14:textId="77777777" w:rsidTr="00CA66DA">
        <w:trPr>
          <w:cantSplit/>
          <w:jc w:val="center"/>
        </w:trPr>
        <w:tc>
          <w:tcPr>
            <w:tcW w:w="5955" w:type="dxa"/>
            <w:gridSpan w:val="8"/>
            <w:tcBorders>
              <w:top w:val="single" w:sz="4" w:space="0" w:color="auto"/>
              <w:bottom w:val="single" w:sz="4" w:space="0" w:color="auto"/>
              <w:right w:val="single" w:sz="4" w:space="0" w:color="auto"/>
            </w:tcBorders>
          </w:tcPr>
          <w:p w14:paraId="4F7D8AF7" w14:textId="77777777" w:rsidR="00291200" w:rsidRPr="007F2770" w:rsidRDefault="00291200" w:rsidP="00CA66DA">
            <w:pPr>
              <w:pStyle w:val="TAC"/>
            </w:pPr>
          </w:p>
          <w:p w14:paraId="1E48F708" w14:textId="77777777" w:rsidR="00291200" w:rsidRPr="007F2770" w:rsidRDefault="00291200" w:rsidP="00CA66DA">
            <w:pPr>
              <w:pStyle w:val="TAC"/>
            </w:pPr>
            <w:r w:rsidRPr="007F2770">
              <w:t>Type 6 IE 2</w:t>
            </w:r>
          </w:p>
          <w:p w14:paraId="7039A474" w14:textId="77777777" w:rsidR="00291200" w:rsidRPr="007F2770" w:rsidRDefault="00291200" w:rsidP="00CA66DA">
            <w:pPr>
              <w:pStyle w:val="TAC"/>
            </w:pPr>
          </w:p>
        </w:tc>
        <w:tc>
          <w:tcPr>
            <w:tcW w:w="1560" w:type="dxa"/>
            <w:tcBorders>
              <w:top w:val="nil"/>
              <w:left w:val="nil"/>
              <w:bottom w:val="nil"/>
              <w:right w:val="nil"/>
            </w:tcBorders>
          </w:tcPr>
          <w:p w14:paraId="6E66D8F8" w14:textId="77777777" w:rsidR="00291200" w:rsidRPr="007F2770" w:rsidRDefault="00291200" w:rsidP="00CA66DA">
            <w:pPr>
              <w:pStyle w:val="TAL"/>
            </w:pPr>
            <w:r w:rsidRPr="007F2770">
              <w:t>octet j + 1*</w:t>
            </w:r>
          </w:p>
          <w:p w14:paraId="7A9E9268" w14:textId="77777777" w:rsidR="00291200" w:rsidRPr="007F2770" w:rsidRDefault="00291200" w:rsidP="00CA66DA">
            <w:pPr>
              <w:pStyle w:val="TAL"/>
            </w:pPr>
          </w:p>
          <w:p w14:paraId="3063AAC6" w14:textId="77777777" w:rsidR="00291200" w:rsidRPr="007F2770" w:rsidRDefault="00291200" w:rsidP="00CA66DA">
            <w:pPr>
              <w:pStyle w:val="TAL"/>
            </w:pPr>
            <w:r w:rsidRPr="007F2770">
              <w:t>octet k*</w:t>
            </w:r>
          </w:p>
        </w:tc>
      </w:tr>
      <w:tr w:rsidR="00291200" w:rsidRPr="007F2770" w14:paraId="1E687789" w14:textId="77777777" w:rsidTr="00CA66DA">
        <w:trPr>
          <w:cantSplit/>
          <w:jc w:val="center"/>
        </w:trPr>
        <w:tc>
          <w:tcPr>
            <w:tcW w:w="5955" w:type="dxa"/>
            <w:gridSpan w:val="8"/>
            <w:tcBorders>
              <w:top w:val="single" w:sz="4" w:space="0" w:color="auto"/>
              <w:bottom w:val="single" w:sz="4" w:space="0" w:color="auto"/>
              <w:right w:val="single" w:sz="4" w:space="0" w:color="auto"/>
            </w:tcBorders>
          </w:tcPr>
          <w:p w14:paraId="31CCA5DC" w14:textId="77777777" w:rsidR="00291200" w:rsidRPr="007F2770" w:rsidRDefault="00291200" w:rsidP="00CA66DA">
            <w:pPr>
              <w:pStyle w:val="TAC"/>
            </w:pPr>
          </w:p>
          <w:p w14:paraId="1303C2C4" w14:textId="77777777" w:rsidR="00291200" w:rsidRPr="007F2770" w:rsidRDefault="00291200" w:rsidP="00CA66DA">
            <w:pPr>
              <w:pStyle w:val="TAC"/>
            </w:pPr>
            <w:r w:rsidRPr="007F2770">
              <w:t>…..</w:t>
            </w:r>
          </w:p>
          <w:p w14:paraId="12538484" w14:textId="77777777" w:rsidR="00291200" w:rsidRPr="007F2770" w:rsidRDefault="00291200" w:rsidP="00CA66DA">
            <w:pPr>
              <w:pStyle w:val="TAC"/>
            </w:pPr>
          </w:p>
        </w:tc>
        <w:tc>
          <w:tcPr>
            <w:tcW w:w="1560" w:type="dxa"/>
            <w:tcBorders>
              <w:top w:val="nil"/>
              <w:left w:val="nil"/>
              <w:bottom w:val="nil"/>
              <w:right w:val="nil"/>
            </w:tcBorders>
          </w:tcPr>
          <w:p w14:paraId="290F6EFB" w14:textId="77777777" w:rsidR="00291200" w:rsidRPr="007F2770" w:rsidRDefault="00291200" w:rsidP="00CA66DA">
            <w:pPr>
              <w:pStyle w:val="TAL"/>
            </w:pPr>
            <w:r w:rsidRPr="007F2770">
              <w:t>octet k+1*</w:t>
            </w:r>
          </w:p>
          <w:p w14:paraId="50216168" w14:textId="77777777" w:rsidR="00291200" w:rsidRPr="007F2770" w:rsidRDefault="00291200" w:rsidP="00CA66DA">
            <w:pPr>
              <w:pStyle w:val="TAL"/>
            </w:pPr>
          </w:p>
          <w:p w14:paraId="2BA2C4E6" w14:textId="77777777" w:rsidR="00291200" w:rsidRPr="007F2770" w:rsidRDefault="00291200" w:rsidP="00CA66DA">
            <w:pPr>
              <w:pStyle w:val="TAL"/>
            </w:pPr>
            <w:r w:rsidRPr="007F2770">
              <w:t>octet m*</w:t>
            </w:r>
          </w:p>
        </w:tc>
      </w:tr>
      <w:tr w:rsidR="00291200" w:rsidRPr="007F2770" w14:paraId="3AD952EB" w14:textId="77777777" w:rsidTr="00CA66DA">
        <w:trPr>
          <w:cantSplit/>
          <w:jc w:val="center"/>
        </w:trPr>
        <w:tc>
          <w:tcPr>
            <w:tcW w:w="5955" w:type="dxa"/>
            <w:gridSpan w:val="8"/>
            <w:tcBorders>
              <w:top w:val="single" w:sz="4" w:space="0" w:color="auto"/>
              <w:bottom w:val="single" w:sz="4" w:space="0" w:color="auto"/>
              <w:right w:val="single" w:sz="4" w:space="0" w:color="auto"/>
            </w:tcBorders>
          </w:tcPr>
          <w:p w14:paraId="28BE7D4A" w14:textId="77777777" w:rsidR="00291200" w:rsidRPr="007F2770" w:rsidRDefault="00291200" w:rsidP="00CA66DA">
            <w:pPr>
              <w:pStyle w:val="TAC"/>
            </w:pPr>
          </w:p>
          <w:p w14:paraId="2ED95467" w14:textId="77777777" w:rsidR="00291200" w:rsidRPr="007F2770" w:rsidRDefault="00291200" w:rsidP="00CA66DA">
            <w:pPr>
              <w:pStyle w:val="TAC"/>
            </w:pPr>
            <w:r w:rsidRPr="007F2770">
              <w:t>Type 6 IE z</w:t>
            </w:r>
          </w:p>
          <w:p w14:paraId="6287C90F" w14:textId="77777777" w:rsidR="00291200" w:rsidRPr="007F2770" w:rsidRDefault="00291200" w:rsidP="00CA66DA">
            <w:pPr>
              <w:pStyle w:val="TAC"/>
            </w:pPr>
          </w:p>
        </w:tc>
        <w:tc>
          <w:tcPr>
            <w:tcW w:w="1560" w:type="dxa"/>
            <w:tcBorders>
              <w:top w:val="nil"/>
              <w:left w:val="nil"/>
              <w:bottom w:val="nil"/>
              <w:right w:val="nil"/>
            </w:tcBorders>
          </w:tcPr>
          <w:p w14:paraId="0E3935E5" w14:textId="77777777" w:rsidR="00291200" w:rsidRPr="007F2770" w:rsidRDefault="00291200" w:rsidP="00CA66DA">
            <w:pPr>
              <w:pStyle w:val="TAL"/>
            </w:pPr>
            <w:r w:rsidRPr="007F2770">
              <w:t>octet m+1*</w:t>
            </w:r>
          </w:p>
          <w:p w14:paraId="43D545D1" w14:textId="77777777" w:rsidR="00291200" w:rsidRPr="007F2770" w:rsidRDefault="00291200" w:rsidP="00CA66DA">
            <w:pPr>
              <w:pStyle w:val="TAL"/>
            </w:pPr>
          </w:p>
          <w:p w14:paraId="67E44288" w14:textId="77777777" w:rsidR="00291200" w:rsidRPr="007F2770" w:rsidRDefault="00291200" w:rsidP="00CA66DA">
            <w:pPr>
              <w:pStyle w:val="TAL"/>
            </w:pPr>
            <w:r w:rsidRPr="007F2770">
              <w:t>octet n*</w:t>
            </w:r>
          </w:p>
        </w:tc>
      </w:tr>
    </w:tbl>
    <w:p w14:paraId="3E4ED059" w14:textId="651D3F3D" w:rsidR="00291200" w:rsidRPr="007F2770" w:rsidRDefault="00291200" w:rsidP="00291200">
      <w:pPr>
        <w:pStyle w:val="TF"/>
        <w:rPr>
          <w:lang w:val="fr-FR"/>
        </w:rPr>
      </w:pPr>
      <w:bookmarkStart w:id="11400" w:name="_CRFigure9_11_3_98_2"/>
      <w:r w:rsidRPr="007F2770">
        <w:rPr>
          <w:lang w:val="fr-FR"/>
        </w:rPr>
        <w:t>Figure </w:t>
      </w:r>
      <w:bookmarkEnd w:id="11400"/>
      <w:r w:rsidRPr="007F2770">
        <w:rPr>
          <w:lang w:val="fr-FR"/>
        </w:rPr>
        <w:t>9.11.3.</w:t>
      </w:r>
      <w:r w:rsidR="00612DC7" w:rsidRPr="007F2770">
        <w:rPr>
          <w:lang w:val="fr-FR"/>
        </w:rPr>
        <w:t>98</w:t>
      </w:r>
      <w:r w:rsidRPr="007F2770">
        <w:rPr>
          <w:lang w:val="fr-FR"/>
        </w:rPr>
        <w:t>.2: Type 6 IE container contents</w:t>
      </w:r>
    </w:p>
    <w:p w14:paraId="709BAB0A" w14:textId="2E0FE160" w:rsidR="00291200" w:rsidRPr="007F2770" w:rsidRDefault="00291200" w:rsidP="00291200">
      <w:pPr>
        <w:pStyle w:val="TH"/>
        <w:rPr>
          <w:lang w:val="fr-FR"/>
        </w:rPr>
      </w:pPr>
      <w:bookmarkStart w:id="11401" w:name="_CRTable9_11_3_98_1"/>
      <w:r w:rsidRPr="007F2770">
        <w:rPr>
          <w:lang w:val="fr-FR"/>
        </w:rPr>
        <w:t>Table </w:t>
      </w:r>
      <w:bookmarkEnd w:id="11401"/>
      <w:r w:rsidRPr="007F2770">
        <w:rPr>
          <w:lang w:val="fr-FR"/>
        </w:rPr>
        <w:t>9.11.3.</w:t>
      </w:r>
      <w:r w:rsidR="00612DC7" w:rsidRPr="007F2770">
        <w:rPr>
          <w:lang w:val="fr-FR"/>
        </w:rPr>
        <w:t>98</w:t>
      </w:r>
      <w:r w:rsidRPr="007F2770">
        <w:rPr>
          <w:lang w:val="fr-FR"/>
        </w:rPr>
        <w:t>.1: Type 6 IE container content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13"/>
      </w:tblGrid>
      <w:tr w:rsidR="00291200" w:rsidRPr="007F2770" w14:paraId="2820A891" w14:textId="77777777" w:rsidTr="00CA66DA">
        <w:trPr>
          <w:cantSplit/>
          <w:jc w:val="center"/>
        </w:trPr>
        <w:tc>
          <w:tcPr>
            <w:tcW w:w="7113" w:type="dxa"/>
            <w:tcBorders>
              <w:left w:val="single" w:sz="4" w:space="0" w:color="auto"/>
              <w:right w:val="single" w:sz="4" w:space="0" w:color="auto"/>
            </w:tcBorders>
          </w:tcPr>
          <w:p w14:paraId="1EFD8E21" w14:textId="77777777" w:rsidR="00291200" w:rsidRPr="007F2770" w:rsidRDefault="00291200" w:rsidP="00CA66DA">
            <w:pPr>
              <w:pStyle w:val="TAL"/>
            </w:pPr>
            <w:r w:rsidRPr="007F2770">
              <w:t>Type 6 IE container contents (octets 4 to n)</w:t>
            </w:r>
          </w:p>
          <w:p w14:paraId="00424642" w14:textId="3245EE07" w:rsidR="00291200" w:rsidRPr="007F2770" w:rsidRDefault="00291200" w:rsidP="00CA66DA">
            <w:pPr>
              <w:pStyle w:val="TAL"/>
            </w:pPr>
            <w:r w:rsidRPr="007F2770">
              <w:t>The Type 6 IE container is coded according to figure 9.11.3.</w:t>
            </w:r>
            <w:r w:rsidR="00552978" w:rsidRPr="007F2770">
              <w:t>98</w:t>
            </w:r>
            <w:r w:rsidRPr="007F2770">
              <w:t>.2.</w:t>
            </w:r>
          </w:p>
          <w:p w14:paraId="098E0348" w14:textId="77777777" w:rsidR="00291200" w:rsidRPr="007F2770" w:rsidRDefault="00291200" w:rsidP="00CA66DA">
            <w:pPr>
              <w:pStyle w:val="TAL"/>
            </w:pPr>
          </w:p>
        </w:tc>
      </w:tr>
      <w:tr w:rsidR="00291200" w:rsidRPr="007F2770" w14:paraId="40C70275" w14:textId="77777777" w:rsidTr="00CA66DA">
        <w:trPr>
          <w:cantSplit/>
          <w:jc w:val="center"/>
        </w:trPr>
        <w:tc>
          <w:tcPr>
            <w:tcW w:w="7113" w:type="dxa"/>
            <w:tcBorders>
              <w:left w:val="single" w:sz="4" w:space="0" w:color="auto"/>
              <w:right w:val="single" w:sz="4" w:space="0" w:color="auto"/>
            </w:tcBorders>
          </w:tcPr>
          <w:p w14:paraId="07EF8881" w14:textId="77777777" w:rsidR="00291200" w:rsidRPr="007F2770" w:rsidRDefault="00291200" w:rsidP="00CA66DA">
            <w:pPr>
              <w:pStyle w:val="TAL"/>
            </w:pPr>
            <w:r w:rsidRPr="007F2770">
              <w:t>The sender of this information element shall encode each type 6 IE included in the contents in format TLV-E.</w:t>
            </w:r>
          </w:p>
          <w:p w14:paraId="0B546C2F" w14:textId="77777777" w:rsidR="00291200" w:rsidRPr="007F2770" w:rsidRDefault="00291200" w:rsidP="00CA66DA">
            <w:pPr>
              <w:pStyle w:val="TAL"/>
            </w:pPr>
          </w:p>
        </w:tc>
      </w:tr>
      <w:tr w:rsidR="00291200" w:rsidRPr="007F2770" w14:paraId="3B410202" w14:textId="77777777" w:rsidTr="00CA66DA">
        <w:trPr>
          <w:cantSplit/>
          <w:jc w:val="center"/>
        </w:trPr>
        <w:tc>
          <w:tcPr>
            <w:tcW w:w="7113" w:type="dxa"/>
            <w:tcBorders>
              <w:left w:val="single" w:sz="4" w:space="0" w:color="auto"/>
              <w:right w:val="single" w:sz="4" w:space="0" w:color="auto"/>
            </w:tcBorders>
          </w:tcPr>
          <w:p w14:paraId="2DB60741" w14:textId="0B310F10" w:rsidR="00291200" w:rsidRPr="007F2770" w:rsidRDefault="00291200" w:rsidP="00CA66DA">
            <w:pPr>
              <w:pStyle w:val="TAL"/>
            </w:pPr>
            <w:r w:rsidRPr="007F2770">
              <w:t xml:space="preserve">For the coding of each of the type 6 IEs in the type 6 IE container, see the definition of the respective type 6 IE in </w:t>
            </w:r>
            <w:r w:rsidR="000A17F1" w:rsidRPr="008D169B">
              <w:t>subclause</w:t>
            </w:r>
            <w:r w:rsidR="000A17F1">
              <w:t> </w:t>
            </w:r>
            <w:r w:rsidR="000A17F1" w:rsidRPr="008D169B">
              <w:t>9.11</w:t>
            </w:r>
          </w:p>
        </w:tc>
      </w:tr>
      <w:tr w:rsidR="00291200" w:rsidRPr="007F2770" w14:paraId="65DB234B" w14:textId="77777777" w:rsidTr="00CA66DA">
        <w:trPr>
          <w:cantSplit/>
          <w:jc w:val="center"/>
        </w:trPr>
        <w:tc>
          <w:tcPr>
            <w:tcW w:w="7113" w:type="dxa"/>
            <w:tcBorders>
              <w:left w:val="single" w:sz="4" w:space="0" w:color="auto"/>
              <w:bottom w:val="single" w:sz="4" w:space="0" w:color="auto"/>
              <w:right w:val="single" w:sz="4" w:space="0" w:color="auto"/>
            </w:tcBorders>
          </w:tcPr>
          <w:p w14:paraId="47F6E5CF" w14:textId="77777777" w:rsidR="00291200" w:rsidRPr="007F2770" w:rsidRDefault="00291200" w:rsidP="00CA66DA">
            <w:pPr>
              <w:pStyle w:val="TAL"/>
            </w:pPr>
          </w:p>
        </w:tc>
      </w:tr>
    </w:tbl>
    <w:p w14:paraId="68B229D6" w14:textId="77777777" w:rsidR="00400C84" w:rsidRPr="007F2770" w:rsidRDefault="00400C84" w:rsidP="00400C84">
      <w:pPr>
        <w:rPr>
          <w:noProof/>
        </w:rPr>
      </w:pPr>
      <w:bookmarkStart w:id="11402" w:name="_Toc123902200"/>
    </w:p>
    <w:p w14:paraId="1FD36225" w14:textId="5654ED16" w:rsidR="00E448DA" w:rsidRDefault="00E448DA" w:rsidP="00E448DA">
      <w:pPr>
        <w:pStyle w:val="Heading4"/>
        <w:rPr>
          <w:lang w:val="en-US"/>
        </w:rPr>
      </w:pPr>
      <w:bookmarkStart w:id="11403" w:name="_CR9_11_3_99"/>
      <w:bookmarkStart w:id="11404" w:name="_Toc162972173"/>
      <w:bookmarkEnd w:id="11403"/>
      <w:r>
        <w:rPr>
          <w:lang w:val="en-US"/>
        </w:rPr>
        <w:t>9</w:t>
      </w:r>
      <w:r w:rsidRPr="00B220C0">
        <w:rPr>
          <w:lang w:val="en-US"/>
        </w:rPr>
        <w:t>.</w:t>
      </w:r>
      <w:r>
        <w:rPr>
          <w:lang w:val="en-US"/>
        </w:rPr>
        <w:t>11</w:t>
      </w:r>
      <w:r w:rsidRPr="00B220C0">
        <w:rPr>
          <w:lang w:val="en-US"/>
        </w:rPr>
        <w:t>.</w:t>
      </w:r>
      <w:r>
        <w:rPr>
          <w:lang w:val="en-US"/>
        </w:rPr>
        <w:t>3.99</w:t>
      </w:r>
      <w:r w:rsidRPr="00B220C0">
        <w:rPr>
          <w:lang w:val="en-US"/>
        </w:rPr>
        <w:tab/>
      </w:r>
      <w:bookmarkEnd w:id="11402"/>
      <w:r w:rsidRPr="005E7160">
        <w:t>Non-3GPP access path switching indication</w:t>
      </w:r>
      <w:bookmarkEnd w:id="11404"/>
    </w:p>
    <w:p w14:paraId="0B68EBF4" w14:textId="77777777" w:rsidR="00E448DA" w:rsidRPr="003168A2" w:rsidRDefault="00E448DA" w:rsidP="00E448DA">
      <w:pPr>
        <w:rPr>
          <w:lang w:val="en-US"/>
        </w:rPr>
      </w:pPr>
      <w:r w:rsidRPr="003168A2">
        <w:rPr>
          <w:lang w:val="en-US"/>
        </w:rPr>
        <w:t xml:space="preserve">The purpose of the </w:t>
      </w:r>
      <w:r w:rsidRPr="007057D8">
        <w:t>Non-3GPP access path switching indication</w:t>
      </w:r>
      <w:r>
        <w:t xml:space="preserve"> </w:t>
      </w:r>
      <w:r>
        <w:rPr>
          <w:lang w:val="en-US"/>
        </w:rPr>
        <w:t>inf</w:t>
      </w:r>
      <w:r w:rsidRPr="003168A2">
        <w:rPr>
          <w:lang w:val="en-US"/>
        </w:rPr>
        <w:t xml:space="preserve">ormation element is to </w:t>
      </w:r>
      <w:r w:rsidRPr="007057D8">
        <w:rPr>
          <w:lang w:val="en-US"/>
        </w:rPr>
        <w:t xml:space="preserve">indicate whether </w:t>
      </w:r>
      <w:r>
        <w:rPr>
          <w:lang w:val="en-US"/>
        </w:rPr>
        <w:t>the UE</w:t>
      </w:r>
      <w:r w:rsidRPr="007057D8">
        <w:rPr>
          <w:lang w:val="en-US"/>
        </w:rPr>
        <w:t xml:space="preserve"> supports the </w:t>
      </w:r>
      <w:r w:rsidRPr="007057D8">
        <w:t>non-3GPP access path switching for the PDU session</w:t>
      </w:r>
      <w:r>
        <w:rPr>
          <w:lang w:val="en-US"/>
        </w:rPr>
        <w:t>.</w:t>
      </w:r>
    </w:p>
    <w:p w14:paraId="5330A031" w14:textId="384D90DA" w:rsidR="00E448DA" w:rsidRPr="003168A2" w:rsidRDefault="00E448DA" w:rsidP="00E448DA">
      <w:pPr>
        <w:rPr>
          <w:lang w:val="en-US"/>
        </w:rPr>
      </w:pPr>
      <w:r w:rsidRPr="003168A2">
        <w:rPr>
          <w:lang w:val="en-US"/>
        </w:rPr>
        <w:t xml:space="preserve">The </w:t>
      </w:r>
      <w:r w:rsidRPr="00091D87">
        <w:t xml:space="preserve">Non-3GPP access path switching indication </w:t>
      </w:r>
      <w:r w:rsidRPr="003168A2">
        <w:rPr>
          <w:lang w:val="en-US"/>
        </w:rPr>
        <w:t>information element is coded</w:t>
      </w:r>
      <w:r>
        <w:rPr>
          <w:lang w:val="en-US"/>
        </w:rPr>
        <w:t xml:space="preserve"> as shown in figure 9.11.3.99.1 and table 9.11.3.99.1</w:t>
      </w:r>
      <w:r w:rsidRPr="003168A2">
        <w:rPr>
          <w:lang w:val="en-US"/>
        </w:rPr>
        <w:t>.</w:t>
      </w:r>
    </w:p>
    <w:p w14:paraId="0B7E6C9E" w14:textId="77777777" w:rsidR="00E448DA" w:rsidRDefault="00E448DA" w:rsidP="00E448DA">
      <w:r w:rsidRPr="003168A2">
        <w:t xml:space="preserve">The </w:t>
      </w:r>
      <w:r w:rsidRPr="00091D87">
        <w:t xml:space="preserve">Non-3GPP access path switching indication </w:t>
      </w:r>
      <w:r w:rsidRPr="003168A2">
        <w:t xml:space="preserve">is a type </w:t>
      </w:r>
      <w:r>
        <w:t>4</w:t>
      </w:r>
      <w:r w:rsidRPr="003168A2">
        <w:t xml:space="preserve"> information element with a</w:t>
      </w:r>
      <w:r>
        <w:t xml:space="preserve">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81"/>
        <w:gridCol w:w="780"/>
        <w:gridCol w:w="779"/>
        <w:gridCol w:w="496"/>
        <w:gridCol w:w="248"/>
        <w:gridCol w:w="461"/>
        <w:gridCol w:w="284"/>
        <w:gridCol w:w="744"/>
        <w:gridCol w:w="741"/>
        <w:gridCol w:w="1569"/>
      </w:tblGrid>
      <w:tr w:rsidR="00E448DA" w:rsidRPr="005F7EB0" w14:paraId="574DE658" w14:textId="77777777" w:rsidTr="00E66E9E">
        <w:trPr>
          <w:cantSplit/>
          <w:jc w:val="center"/>
        </w:trPr>
        <w:tc>
          <w:tcPr>
            <w:tcW w:w="709" w:type="dxa"/>
            <w:tcBorders>
              <w:top w:val="nil"/>
              <w:left w:val="nil"/>
              <w:bottom w:val="nil"/>
              <w:right w:val="nil"/>
            </w:tcBorders>
          </w:tcPr>
          <w:p w14:paraId="4EA9A347" w14:textId="77777777" w:rsidR="00E448DA" w:rsidRPr="005F7EB0" w:rsidRDefault="00E448DA" w:rsidP="00E66E9E">
            <w:pPr>
              <w:pStyle w:val="TAC"/>
            </w:pPr>
            <w:r w:rsidRPr="005F7EB0">
              <w:t>8</w:t>
            </w:r>
          </w:p>
        </w:tc>
        <w:tc>
          <w:tcPr>
            <w:tcW w:w="781" w:type="dxa"/>
            <w:tcBorders>
              <w:top w:val="nil"/>
              <w:left w:val="nil"/>
              <w:bottom w:val="nil"/>
              <w:right w:val="nil"/>
            </w:tcBorders>
          </w:tcPr>
          <w:p w14:paraId="5CE9BCCC" w14:textId="77777777" w:rsidR="00E448DA" w:rsidRPr="005F7EB0" w:rsidRDefault="00E448DA" w:rsidP="00E66E9E">
            <w:pPr>
              <w:pStyle w:val="TAC"/>
            </w:pPr>
            <w:r w:rsidRPr="005F7EB0">
              <w:t>7</w:t>
            </w:r>
          </w:p>
        </w:tc>
        <w:tc>
          <w:tcPr>
            <w:tcW w:w="780" w:type="dxa"/>
            <w:tcBorders>
              <w:top w:val="nil"/>
              <w:left w:val="nil"/>
              <w:bottom w:val="nil"/>
              <w:right w:val="nil"/>
            </w:tcBorders>
          </w:tcPr>
          <w:p w14:paraId="0DFCCE6E" w14:textId="77777777" w:rsidR="00E448DA" w:rsidRPr="005F7EB0" w:rsidRDefault="00E448DA" w:rsidP="00E66E9E">
            <w:pPr>
              <w:pStyle w:val="TAC"/>
            </w:pPr>
            <w:r w:rsidRPr="005F7EB0">
              <w:t>6</w:t>
            </w:r>
          </w:p>
        </w:tc>
        <w:tc>
          <w:tcPr>
            <w:tcW w:w="779" w:type="dxa"/>
            <w:tcBorders>
              <w:top w:val="nil"/>
              <w:left w:val="nil"/>
              <w:bottom w:val="nil"/>
              <w:right w:val="nil"/>
            </w:tcBorders>
          </w:tcPr>
          <w:p w14:paraId="36881027" w14:textId="77777777" w:rsidR="00E448DA" w:rsidRPr="005F7EB0" w:rsidRDefault="00E448DA" w:rsidP="00E66E9E">
            <w:pPr>
              <w:pStyle w:val="TAC"/>
            </w:pPr>
            <w:r w:rsidRPr="005F7EB0">
              <w:t>5</w:t>
            </w:r>
          </w:p>
        </w:tc>
        <w:tc>
          <w:tcPr>
            <w:tcW w:w="496" w:type="dxa"/>
            <w:tcBorders>
              <w:top w:val="nil"/>
              <w:left w:val="nil"/>
              <w:bottom w:val="nil"/>
              <w:right w:val="nil"/>
            </w:tcBorders>
          </w:tcPr>
          <w:p w14:paraId="1CE078DE" w14:textId="77777777" w:rsidR="00E448DA" w:rsidRPr="005F7EB0" w:rsidRDefault="00E448DA" w:rsidP="00E66E9E">
            <w:pPr>
              <w:pStyle w:val="TAC"/>
            </w:pPr>
            <w:r w:rsidRPr="005F7EB0">
              <w:t>4</w:t>
            </w:r>
          </w:p>
        </w:tc>
        <w:tc>
          <w:tcPr>
            <w:tcW w:w="709" w:type="dxa"/>
            <w:gridSpan w:val="2"/>
            <w:tcBorders>
              <w:top w:val="nil"/>
              <w:left w:val="nil"/>
              <w:bottom w:val="nil"/>
              <w:right w:val="nil"/>
            </w:tcBorders>
          </w:tcPr>
          <w:p w14:paraId="6A89A82D" w14:textId="77777777" w:rsidR="00E448DA" w:rsidRPr="005F7EB0" w:rsidRDefault="00E448DA" w:rsidP="00E66E9E">
            <w:pPr>
              <w:pStyle w:val="TAC"/>
            </w:pPr>
            <w:r w:rsidRPr="005F7EB0">
              <w:t>3</w:t>
            </w:r>
          </w:p>
        </w:tc>
        <w:tc>
          <w:tcPr>
            <w:tcW w:w="993" w:type="dxa"/>
            <w:gridSpan w:val="2"/>
            <w:tcBorders>
              <w:top w:val="nil"/>
              <w:left w:val="nil"/>
              <w:bottom w:val="nil"/>
              <w:right w:val="nil"/>
            </w:tcBorders>
          </w:tcPr>
          <w:p w14:paraId="3E05A3C9" w14:textId="77777777" w:rsidR="00E448DA" w:rsidRPr="005F7EB0" w:rsidRDefault="00E448DA" w:rsidP="00E66E9E">
            <w:pPr>
              <w:pStyle w:val="TAC"/>
            </w:pPr>
            <w:r w:rsidRPr="005F7EB0">
              <w:t>2</w:t>
            </w:r>
          </w:p>
        </w:tc>
        <w:tc>
          <w:tcPr>
            <w:tcW w:w="707" w:type="dxa"/>
            <w:tcBorders>
              <w:top w:val="nil"/>
              <w:left w:val="nil"/>
              <w:bottom w:val="nil"/>
              <w:right w:val="nil"/>
            </w:tcBorders>
          </w:tcPr>
          <w:p w14:paraId="79691CE6" w14:textId="77777777" w:rsidR="00E448DA" w:rsidRPr="005F7EB0" w:rsidRDefault="00E448DA" w:rsidP="00E66E9E">
            <w:pPr>
              <w:pStyle w:val="TAC"/>
            </w:pPr>
            <w:r w:rsidRPr="005F7EB0">
              <w:t>1</w:t>
            </w:r>
          </w:p>
        </w:tc>
        <w:tc>
          <w:tcPr>
            <w:tcW w:w="1563" w:type="dxa"/>
            <w:tcBorders>
              <w:top w:val="nil"/>
              <w:left w:val="nil"/>
              <w:bottom w:val="nil"/>
              <w:right w:val="nil"/>
            </w:tcBorders>
          </w:tcPr>
          <w:p w14:paraId="50869D50" w14:textId="77777777" w:rsidR="00E448DA" w:rsidRPr="005F7EB0" w:rsidRDefault="00E448DA" w:rsidP="00E66E9E">
            <w:pPr>
              <w:pStyle w:val="TAL"/>
            </w:pPr>
          </w:p>
        </w:tc>
      </w:tr>
      <w:tr w:rsidR="00E448DA" w:rsidRPr="005F7EB0" w14:paraId="5CA7048C" w14:textId="77777777" w:rsidTr="00E66E9E">
        <w:trPr>
          <w:cantSplit/>
          <w:jc w:val="center"/>
        </w:trPr>
        <w:tc>
          <w:tcPr>
            <w:tcW w:w="5954" w:type="dxa"/>
            <w:gridSpan w:val="10"/>
            <w:tcBorders>
              <w:top w:val="single" w:sz="4" w:space="0" w:color="auto"/>
              <w:bottom w:val="single" w:sz="4" w:space="0" w:color="auto"/>
              <w:right w:val="single" w:sz="4" w:space="0" w:color="auto"/>
            </w:tcBorders>
          </w:tcPr>
          <w:p w14:paraId="628AA777" w14:textId="77777777" w:rsidR="00E448DA" w:rsidRPr="005F7EB0" w:rsidRDefault="00E448DA" w:rsidP="00E66E9E">
            <w:pPr>
              <w:pStyle w:val="TAC"/>
            </w:pPr>
            <w:r w:rsidRPr="00091D87">
              <w:t xml:space="preserve">Non-3GPP access path switching indication </w:t>
            </w:r>
            <w:r w:rsidRPr="005F7EB0">
              <w:t>IEI</w:t>
            </w:r>
          </w:p>
        </w:tc>
        <w:tc>
          <w:tcPr>
            <w:tcW w:w="1563" w:type="dxa"/>
            <w:tcBorders>
              <w:top w:val="nil"/>
              <w:left w:val="nil"/>
              <w:bottom w:val="nil"/>
              <w:right w:val="nil"/>
            </w:tcBorders>
          </w:tcPr>
          <w:p w14:paraId="7C4776D7" w14:textId="77777777" w:rsidR="00E448DA" w:rsidRPr="005F7EB0" w:rsidRDefault="00E448DA" w:rsidP="00E66E9E">
            <w:pPr>
              <w:pStyle w:val="TAL"/>
            </w:pPr>
            <w:r w:rsidRPr="005F7EB0">
              <w:t>octet 1</w:t>
            </w:r>
          </w:p>
        </w:tc>
      </w:tr>
      <w:tr w:rsidR="00E448DA" w:rsidRPr="005F7EB0" w14:paraId="14E1F6DF" w14:textId="77777777" w:rsidTr="00E66E9E">
        <w:trPr>
          <w:cantSplit/>
          <w:jc w:val="center"/>
        </w:trPr>
        <w:tc>
          <w:tcPr>
            <w:tcW w:w="5954" w:type="dxa"/>
            <w:gridSpan w:val="10"/>
            <w:tcBorders>
              <w:top w:val="single" w:sz="4" w:space="0" w:color="auto"/>
              <w:right w:val="single" w:sz="4" w:space="0" w:color="auto"/>
            </w:tcBorders>
          </w:tcPr>
          <w:p w14:paraId="0E66652D" w14:textId="77777777" w:rsidR="00E448DA" w:rsidRPr="005F7EB0" w:rsidRDefault="00E448DA" w:rsidP="00E66E9E">
            <w:pPr>
              <w:pStyle w:val="TAC"/>
            </w:pPr>
            <w:r w:rsidRPr="00091D87">
              <w:t xml:space="preserve">Non-3GPP access path switching indication </w:t>
            </w:r>
            <w:r w:rsidRPr="005F7EB0">
              <w:t>length</w:t>
            </w:r>
          </w:p>
        </w:tc>
        <w:tc>
          <w:tcPr>
            <w:tcW w:w="1563" w:type="dxa"/>
            <w:tcBorders>
              <w:top w:val="nil"/>
              <w:left w:val="nil"/>
              <w:bottom w:val="nil"/>
              <w:right w:val="nil"/>
            </w:tcBorders>
          </w:tcPr>
          <w:p w14:paraId="09441B8F" w14:textId="77777777" w:rsidR="00E448DA" w:rsidRPr="005F7EB0" w:rsidRDefault="00E448DA" w:rsidP="00E66E9E">
            <w:pPr>
              <w:pStyle w:val="TAL"/>
            </w:pPr>
            <w:r w:rsidRPr="005F7EB0">
              <w:t>octet 2</w:t>
            </w:r>
          </w:p>
        </w:tc>
      </w:tr>
      <w:tr w:rsidR="00E448DA" w14:paraId="762CAB76" w14:textId="77777777" w:rsidTr="00E66E9E">
        <w:tblPrEx>
          <w:tblLook w:val="04A0" w:firstRow="1" w:lastRow="0" w:firstColumn="1" w:lastColumn="0" w:noHBand="0" w:noVBand="1"/>
        </w:tblPrEx>
        <w:trPr>
          <w:cantSplit/>
          <w:trHeight w:val="233"/>
          <w:jc w:val="center"/>
        </w:trPr>
        <w:tc>
          <w:tcPr>
            <w:tcW w:w="744" w:type="dxa"/>
            <w:tcBorders>
              <w:top w:val="single" w:sz="4" w:space="0" w:color="auto"/>
              <w:left w:val="single" w:sz="4" w:space="0" w:color="auto"/>
              <w:bottom w:val="nil"/>
              <w:right w:val="nil"/>
            </w:tcBorders>
            <w:hideMark/>
          </w:tcPr>
          <w:p w14:paraId="3BC88C26" w14:textId="77777777" w:rsidR="00E448DA" w:rsidRDefault="00E448DA" w:rsidP="00E66E9E">
            <w:pPr>
              <w:pStyle w:val="TAC"/>
              <w:rPr>
                <w:lang w:val="en-US"/>
              </w:rPr>
            </w:pPr>
            <w:r>
              <w:rPr>
                <w:lang w:val="en-US"/>
              </w:rPr>
              <w:t>0</w:t>
            </w:r>
          </w:p>
        </w:tc>
        <w:tc>
          <w:tcPr>
            <w:tcW w:w="746" w:type="dxa"/>
            <w:tcBorders>
              <w:top w:val="single" w:sz="4" w:space="0" w:color="auto"/>
              <w:left w:val="nil"/>
              <w:bottom w:val="nil"/>
              <w:right w:val="nil"/>
            </w:tcBorders>
            <w:hideMark/>
          </w:tcPr>
          <w:p w14:paraId="17B55E0E" w14:textId="77777777" w:rsidR="00E448DA" w:rsidRDefault="00E448DA" w:rsidP="00E66E9E">
            <w:pPr>
              <w:pStyle w:val="TAC"/>
              <w:rPr>
                <w:lang w:val="en-US"/>
              </w:rPr>
            </w:pPr>
            <w:r>
              <w:rPr>
                <w:lang w:val="en-US"/>
              </w:rPr>
              <w:t>0</w:t>
            </w:r>
          </w:p>
        </w:tc>
        <w:tc>
          <w:tcPr>
            <w:tcW w:w="745" w:type="dxa"/>
            <w:tcBorders>
              <w:top w:val="single" w:sz="4" w:space="0" w:color="auto"/>
              <w:left w:val="nil"/>
              <w:bottom w:val="nil"/>
              <w:right w:val="nil"/>
            </w:tcBorders>
            <w:hideMark/>
          </w:tcPr>
          <w:p w14:paraId="23E6072B" w14:textId="77777777" w:rsidR="00E448DA" w:rsidRDefault="00E448DA" w:rsidP="00E66E9E">
            <w:pPr>
              <w:pStyle w:val="TAC"/>
              <w:rPr>
                <w:lang w:val="en-US"/>
              </w:rPr>
            </w:pPr>
            <w:r>
              <w:rPr>
                <w:lang w:val="en-US"/>
              </w:rPr>
              <w:t>0</w:t>
            </w:r>
          </w:p>
        </w:tc>
        <w:tc>
          <w:tcPr>
            <w:tcW w:w="745" w:type="dxa"/>
            <w:tcBorders>
              <w:top w:val="nil"/>
              <w:left w:val="nil"/>
              <w:bottom w:val="nil"/>
              <w:right w:val="nil"/>
            </w:tcBorders>
            <w:hideMark/>
          </w:tcPr>
          <w:p w14:paraId="4AADCC6B" w14:textId="77777777" w:rsidR="00E448DA" w:rsidRDefault="00E448DA" w:rsidP="00E66E9E">
            <w:pPr>
              <w:pStyle w:val="TAC"/>
              <w:rPr>
                <w:lang w:val="en-US"/>
              </w:rPr>
            </w:pPr>
            <w:r>
              <w:rPr>
                <w:lang w:val="en-US"/>
              </w:rPr>
              <w:t>0</w:t>
            </w:r>
          </w:p>
        </w:tc>
        <w:tc>
          <w:tcPr>
            <w:tcW w:w="744" w:type="dxa"/>
            <w:gridSpan w:val="2"/>
            <w:tcBorders>
              <w:top w:val="nil"/>
              <w:left w:val="nil"/>
              <w:bottom w:val="nil"/>
              <w:right w:val="nil"/>
            </w:tcBorders>
            <w:hideMark/>
          </w:tcPr>
          <w:p w14:paraId="08880FDF" w14:textId="77777777" w:rsidR="00E448DA" w:rsidRDefault="00E448DA" w:rsidP="00E66E9E">
            <w:pPr>
              <w:pStyle w:val="TAC"/>
              <w:rPr>
                <w:lang w:val="en-US"/>
              </w:rPr>
            </w:pPr>
            <w:r>
              <w:rPr>
                <w:lang w:val="en-US"/>
              </w:rPr>
              <w:t>0</w:t>
            </w:r>
          </w:p>
        </w:tc>
        <w:tc>
          <w:tcPr>
            <w:tcW w:w="745" w:type="dxa"/>
            <w:gridSpan w:val="2"/>
            <w:tcBorders>
              <w:top w:val="nil"/>
              <w:left w:val="nil"/>
              <w:bottom w:val="nil"/>
              <w:right w:val="nil"/>
            </w:tcBorders>
            <w:hideMark/>
          </w:tcPr>
          <w:p w14:paraId="66D5A02C" w14:textId="77777777" w:rsidR="00E448DA" w:rsidRDefault="00E448DA" w:rsidP="00E66E9E">
            <w:pPr>
              <w:pStyle w:val="TAC"/>
              <w:rPr>
                <w:lang w:val="en-US"/>
              </w:rPr>
            </w:pPr>
            <w:r>
              <w:rPr>
                <w:lang w:val="en-US"/>
              </w:rPr>
              <w:t>0</w:t>
            </w:r>
          </w:p>
        </w:tc>
        <w:tc>
          <w:tcPr>
            <w:tcW w:w="744" w:type="dxa"/>
            <w:tcBorders>
              <w:top w:val="nil"/>
              <w:left w:val="nil"/>
              <w:bottom w:val="nil"/>
              <w:right w:val="single" w:sz="4" w:space="0" w:color="auto"/>
            </w:tcBorders>
            <w:hideMark/>
          </w:tcPr>
          <w:p w14:paraId="2C6EA0BC" w14:textId="77777777" w:rsidR="00E448DA" w:rsidRDefault="00E448DA" w:rsidP="00E66E9E">
            <w:pPr>
              <w:pStyle w:val="TAC"/>
              <w:rPr>
                <w:lang w:val="en-US"/>
              </w:rPr>
            </w:pPr>
            <w:r>
              <w:rPr>
                <w:lang w:val="en-US"/>
              </w:rPr>
              <w:t>0</w:t>
            </w:r>
          </w:p>
        </w:tc>
        <w:tc>
          <w:tcPr>
            <w:tcW w:w="741" w:type="dxa"/>
            <w:vMerge w:val="restart"/>
            <w:tcBorders>
              <w:top w:val="single" w:sz="4" w:space="0" w:color="auto"/>
              <w:left w:val="single" w:sz="4" w:space="0" w:color="auto"/>
              <w:bottom w:val="single" w:sz="4" w:space="0" w:color="auto"/>
              <w:right w:val="single" w:sz="4" w:space="0" w:color="auto"/>
            </w:tcBorders>
            <w:hideMark/>
          </w:tcPr>
          <w:p w14:paraId="2B192397" w14:textId="77777777" w:rsidR="00E448DA" w:rsidRDefault="00E448DA" w:rsidP="00E66E9E">
            <w:pPr>
              <w:pStyle w:val="TAC"/>
              <w:rPr>
                <w:lang w:val="en-US"/>
              </w:rPr>
            </w:pPr>
            <w:r w:rsidRPr="00492720">
              <w:t>NAPS</w:t>
            </w:r>
          </w:p>
        </w:tc>
        <w:tc>
          <w:tcPr>
            <w:tcW w:w="1569" w:type="dxa"/>
            <w:vMerge w:val="restart"/>
            <w:tcBorders>
              <w:top w:val="nil"/>
              <w:left w:val="single" w:sz="4" w:space="0" w:color="auto"/>
              <w:bottom w:val="nil"/>
              <w:right w:val="nil"/>
            </w:tcBorders>
          </w:tcPr>
          <w:p w14:paraId="7E7722C8" w14:textId="77777777" w:rsidR="00E448DA" w:rsidRDefault="00E448DA" w:rsidP="00E66E9E">
            <w:pPr>
              <w:pStyle w:val="TAL"/>
              <w:rPr>
                <w:lang w:val="en-US"/>
              </w:rPr>
            </w:pPr>
          </w:p>
          <w:p w14:paraId="3B7E4513" w14:textId="77777777" w:rsidR="00E448DA" w:rsidRDefault="00E448DA" w:rsidP="00E66E9E">
            <w:pPr>
              <w:pStyle w:val="TAL"/>
              <w:rPr>
                <w:lang w:val="en-US"/>
              </w:rPr>
            </w:pPr>
            <w:r>
              <w:rPr>
                <w:lang w:val="en-US"/>
              </w:rPr>
              <w:t>octet 3</w:t>
            </w:r>
          </w:p>
        </w:tc>
      </w:tr>
      <w:tr w:rsidR="00E448DA" w14:paraId="3D5DCF0B" w14:textId="77777777" w:rsidTr="00E66E9E">
        <w:tblPrEx>
          <w:tblLook w:val="04A0" w:firstRow="1" w:lastRow="0" w:firstColumn="1" w:lastColumn="0" w:noHBand="0" w:noVBand="1"/>
        </w:tblPrEx>
        <w:trPr>
          <w:cantSplit/>
          <w:trHeight w:val="232"/>
          <w:jc w:val="center"/>
        </w:trPr>
        <w:tc>
          <w:tcPr>
            <w:tcW w:w="5213" w:type="dxa"/>
            <w:gridSpan w:val="9"/>
            <w:tcBorders>
              <w:top w:val="nil"/>
              <w:left w:val="single" w:sz="4" w:space="0" w:color="auto"/>
              <w:bottom w:val="single" w:sz="4" w:space="0" w:color="auto"/>
              <w:right w:val="single" w:sz="4" w:space="0" w:color="auto"/>
            </w:tcBorders>
            <w:hideMark/>
          </w:tcPr>
          <w:p w14:paraId="2ABACB99" w14:textId="77777777" w:rsidR="00E448DA" w:rsidRDefault="00E448DA" w:rsidP="00E66E9E">
            <w:pPr>
              <w:pStyle w:val="TAC"/>
              <w:rPr>
                <w:lang w:val="en-US"/>
              </w:rPr>
            </w:pPr>
            <w:r>
              <w:rPr>
                <w:lang w:val="en-US"/>
              </w:rPr>
              <w:t>Spare</w:t>
            </w:r>
          </w:p>
        </w:tc>
        <w:tc>
          <w:tcPr>
            <w:tcW w:w="741" w:type="dxa"/>
            <w:vMerge/>
            <w:tcBorders>
              <w:top w:val="single" w:sz="4" w:space="0" w:color="auto"/>
              <w:left w:val="single" w:sz="4" w:space="0" w:color="auto"/>
              <w:bottom w:val="single" w:sz="4" w:space="0" w:color="auto"/>
              <w:right w:val="single" w:sz="4" w:space="0" w:color="auto"/>
            </w:tcBorders>
            <w:vAlign w:val="center"/>
            <w:hideMark/>
          </w:tcPr>
          <w:p w14:paraId="5B217EA1" w14:textId="77777777" w:rsidR="00E448DA" w:rsidRDefault="00E448DA" w:rsidP="00E66E9E">
            <w:pPr>
              <w:spacing w:after="0"/>
              <w:rPr>
                <w:rFonts w:ascii="Arial" w:hAnsi="Arial"/>
                <w:sz w:val="18"/>
                <w:lang w:val="en-US"/>
              </w:rPr>
            </w:pPr>
          </w:p>
        </w:tc>
        <w:tc>
          <w:tcPr>
            <w:tcW w:w="1569" w:type="dxa"/>
            <w:vMerge/>
            <w:tcBorders>
              <w:top w:val="nil"/>
              <w:left w:val="single" w:sz="4" w:space="0" w:color="auto"/>
              <w:bottom w:val="nil"/>
              <w:right w:val="nil"/>
            </w:tcBorders>
            <w:vAlign w:val="center"/>
            <w:hideMark/>
          </w:tcPr>
          <w:p w14:paraId="2F03BC5C" w14:textId="77777777" w:rsidR="00E448DA" w:rsidRDefault="00E448DA" w:rsidP="00E66E9E">
            <w:pPr>
              <w:spacing w:after="0"/>
              <w:rPr>
                <w:rFonts w:ascii="Arial" w:hAnsi="Arial"/>
                <w:sz w:val="18"/>
                <w:lang w:val="en-US"/>
              </w:rPr>
            </w:pPr>
          </w:p>
        </w:tc>
      </w:tr>
    </w:tbl>
    <w:p w14:paraId="52DCA69F" w14:textId="7CF3726B" w:rsidR="00E448DA" w:rsidRPr="00BD0557" w:rsidRDefault="00E448DA" w:rsidP="00E448DA">
      <w:pPr>
        <w:pStyle w:val="TF"/>
      </w:pPr>
      <w:bookmarkStart w:id="11405" w:name="_CRFigure9_11_3_99_1"/>
      <w:r w:rsidRPr="00BD0557">
        <w:t>Figure </w:t>
      </w:r>
      <w:bookmarkEnd w:id="11405"/>
      <w:r>
        <w:t>9</w:t>
      </w:r>
      <w:r w:rsidRPr="00BD0557">
        <w:t>.</w:t>
      </w:r>
      <w:r>
        <w:t>11</w:t>
      </w:r>
      <w:r w:rsidRPr="00BD0557">
        <w:t>.</w:t>
      </w:r>
      <w:r>
        <w:t>3</w:t>
      </w:r>
      <w:r w:rsidRPr="00BD0557">
        <w:t>.</w:t>
      </w:r>
      <w:r>
        <w:t>99.</w:t>
      </w:r>
      <w:r w:rsidRPr="00BD0557">
        <w:t xml:space="preserve">1: </w:t>
      </w:r>
      <w:r w:rsidRPr="00091D87">
        <w:t xml:space="preserve">Non-3GPP access path switching indication </w:t>
      </w:r>
      <w:r w:rsidRPr="00BD0557">
        <w:t>information element</w:t>
      </w:r>
    </w:p>
    <w:p w14:paraId="75F1027E" w14:textId="0E6F193F" w:rsidR="00E448DA" w:rsidRPr="00495EC6" w:rsidRDefault="00E448DA" w:rsidP="00E448DA">
      <w:pPr>
        <w:pStyle w:val="TH"/>
      </w:pPr>
      <w:bookmarkStart w:id="11406" w:name="_CRTable9_11_3_99_1"/>
      <w:r w:rsidRPr="00495EC6">
        <w:t>Table </w:t>
      </w:r>
      <w:bookmarkEnd w:id="11406"/>
      <w:r w:rsidRPr="00495EC6">
        <w:t>9</w:t>
      </w:r>
      <w:r>
        <w:rPr>
          <w:lang w:val="en-US" w:eastAsia="ko-KR"/>
        </w:rPr>
        <w:t>.11.3</w:t>
      </w:r>
      <w:r w:rsidRPr="00495EC6">
        <w:rPr>
          <w:lang w:eastAsia="ko-KR"/>
        </w:rPr>
        <w:t>.99.1 </w:t>
      </w:r>
      <w:r w:rsidRPr="00495EC6">
        <w:t xml:space="preserve">: </w:t>
      </w:r>
      <w:r w:rsidRPr="00091D87">
        <w:t xml:space="preserve">Non-3GPP access path switching indication </w:t>
      </w:r>
      <w:r w:rsidRPr="00495EC6">
        <w:t xml:space="preserve">information </w:t>
      </w:r>
      <w:r w:rsidRPr="003168A2">
        <w:t>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5"/>
        <w:gridCol w:w="284"/>
        <w:gridCol w:w="283"/>
        <w:gridCol w:w="283"/>
        <w:gridCol w:w="5954"/>
      </w:tblGrid>
      <w:tr w:rsidR="00E448DA" w:rsidRPr="005F7EB0" w14:paraId="34FED8E1" w14:textId="77777777" w:rsidTr="00E66E9E">
        <w:trPr>
          <w:cantSplit/>
          <w:jc w:val="center"/>
        </w:trPr>
        <w:tc>
          <w:tcPr>
            <w:tcW w:w="7089" w:type="dxa"/>
            <w:gridSpan w:val="5"/>
            <w:shd w:val="clear" w:color="auto" w:fill="FFFFFF"/>
          </w:tcPr>
          <w:p w14:paraId="39F988B8" w14:textId="77777777" w:rsidR="00E448DA" w:rsidRPr="005F7EB0" w:rsidRDefault="00E448DA" w:rsidP="00E66E9E">
            <w:pPr>
              <w:pStyle w:val="TAL"/>
            </w:pPr>
            <w:r>
              <w:t>Non-3GPP access path switching</w:t>
            </w:r>
            <w:r w:rsidRPr="001623D6">
              <w:t xml:space="preserve"> </w:t>
            </w:r>
            <w:r w:rsidRPr="00E21D9C">
              <w:t>(</w:t>
            </w:r>
            <w:r>
              <w:t>NAPS</w:t>
            </w:r>
            <w:r w:rsidRPr="00E21D9C">
              <w:t xml:space="preserve">) (octet </w:t>
            </w:r>
            <w:r>
              <w:t>3</w:t>
            </w:r>
            <w:r w:rsidRPr="00E21D9C">
              <w:t xml:space="preserve">, bit </w:t>
            </w:r>
            <w:r>
              <w:t>1</w:t>
            </w:r>
            <w:r w:rsidRPr="00E21D9C">
              <w:t>)</w:t>
            </w:r>
          </w:p>
        </w:tc>
      </w:tr>
      <w:tr w:rsidR="00E448DA" w14:paraId="4DE6E727" w14:textId="77777777" w:rsidTr="00E66E9E">
        <w:tblPrEx>
          <w:tblLook w:val="04A0" w:firstRow="1" w:lastRow="0" w:firstColumn="1" w:lastColumn="0" w:noHBand="0" w:noVBand="1"/>
        </w:tblPrEx>
        <w:trPr>
          <w:cantSplit/>
          <w:jc w:val="center"/>
        </w:trPr>
        <w:tc>
          <w:tcPr>
            <w:tcW w:w="7089" w:type="dxa"/>
            <w:gridSpan w:val="5"/>
            <w:tcBorders>
              <w:top w:val="nil"/>
              <w:left w:val="single" w:sz="4" w:space="0" w:color="auto"/>
              <w:bottom w:val="nil"/>
              <w:right w:val="single" w:sz="4" w:space="0" w:color="auto"/>
            </w:tcBorders>
          </w:tcPr>
          <w:p w14:paraId="2FD30801" w14:textId="77777777" w:rsidR="00E448DA" w:rsidRDefault="00E448DA" w:rsidP="00E66E9E">
            <w:pPr>
              <w:pStyle w:val="TAL"/>
            </w:pPr>
            <w:r w:rsidRPr="00E21D9C">
              <w:t xml:space="preserve">This bit indicates </w:t>
            </w:r>
            <w:r>
              <w:t>whether</w:t>
            </w:r>
            <w:r w:rsidRPr="00E21D9C">
              <w:t xml:space="preserve"> </w:t>
            </w:r>
            <w:r>
              <w:t>n</w:t>
            </w:r>
            <w:r w:rsidRPr="00D45493">
              <w:t xml:space="preserve">on-3GPP access path switching </w:t>
            </w:r>
            <w:r>
              <w:t>is supported</w:t>
            </w:r>
            <w:r w:rsidRPr="00E21D9C">
              <w:t>.</w:t>
            </w:r>
          </w:p>
        </w:tc>
      </w:tr>
      <w:tr w:rsidR="00E448DA" w14:paraId="3481773C" w14:textId="77777777" w:rsidTr="00E66E9E">
        <w:tblPrEx>
          <w:tblLook w:val="04A0" w:firstRow="1" w:lastRow="0" w:firstColumn="1" w:lastColumn="0" w:noHBand="0" w:noVBand="1"/>
        </w:tblPrEx>
        <w:trPr>
          <w:cantSplit/>
          <w:jc w:val="center"/>
        </w:trPr>
        <w:tc>
          <w:tcPr>
            <w:tcW w:w="7089" w:type="dxa"/>
            <w:gridSpan w:val="5"/>
            <w:tcBorders>
              <w:top w:val="nil"/>
              <w:left w:val="single" w:sz="4" w:space="0" w:color="auto"/>
              <w:bottom w:val="nil"/>
              <w:right w:val="single" w:sz="4" w:space="0" w:color="auto"/>
            </w:tcBorders>
          </w:tcPr>
          <w:p w14:paraId="2E3EA660" w14:textId="77777777" w:rsidR="00E448DA" w:rsidRDefault="00E448DA" w:rsidP="00E66E9E">
            <w:pPr>
              <w:pStyle w:val="TAL"/>
            </w:pPr>
            <w:r w:rsidRPr="00E21D9C">
              <w:t>Bit</w:t>
            </w:r>
          </w:p>
        </w:tc>
      </w:tr>
      <w:tr w:rsidR="00E448DA" w:rsidRPr="00540880" w14:paraId="44F905FC" w14:textId="77777777" w:rsidTr="00E66E9E">
        <w:tblPrEx>
          <w:tblLook w:val="04A0" w:firstRow="1" w:lastRow="0" w:firstColumn="1" w:lastColumn="0" w:noHBand="0" w:noVBand="1"/>
        </w:tblPrEx>
        <w:trPr>
          <w:cantSplit/>
          <w:jc w:val="center"/>
        </w:trPr>
        <w:tc>
          <w:tcPr>
            <w:tcW w:w="7089" w:type="dxa"/>
            <w:gridSpan w:val="5"/>
            <w:tcBorders>
              <w:top w:val="nil"/>
              <w:left w:val="single" w:sz="4" w:space="0" w:color="auto"/>
              <w:bottom w:val="nil"/>
              <w:right w:val="single" w:sz="4" w:space="0" w:color="auto"/>
            </w:tcBorders>
          </w:tcPr>
          <w:p w14:paraId="65C801C6" w14:textId="77777777" w:rsidR="00E448DA" w:rsidRPr="00540880" w:rsidRDefault="00E448DA" w:rsidP="00E66E9E">
            <w:pPr>
              <w:pStyle w:val="TAL"/>
              <w:rPr>
                <w:b/>
                <w:bCs/>
              </w:rPr>
            </w:pPr>
            <w:r>
              <w:rPr>
                <w:b/>
                <w:bCs/>
              </w:rPr>
              <w:t>1</w:t>
            </w:r>
          </w:p>
        </w:tc>
      </w:tr>
      <w:tr w:rsidR="00E448DA" w14:paraId="64D30614" w14:textId="77777777" w:rsidTr="00E66E9E">
        <w:tblPrEx>
          <w:tblLook w:val="04A0" w:firstRow="1" w:lastRow="0" w:firstColumn="1" w:lastColumn="0" w:noHBand="0" w:noVBand="1"/>
        </w:tblPrEx>
        <w:trPr>
          <w:cantSplit/>
          <w:jc w:val="center"/>
        </w:trPr>
        <w:tc>
          <w:tcPr>
            <w:tcW w:w="285" w:type="dxa"/>
            <w:tcBorders>
              <w:top w:val="nil"/>
              <w:left w:val="single" w:sz="4" w:space="0" w:color="auto"/>
              <w:bottom w:val="nil"/>
              <w:right w:val="nil"/>
            </w:tcBorders>
            <w:hideMark/>
          </w:tcPr>
          <w:p w14:paraId="20677475" w14:textId="77777777" w:rsidR="00E448DA" w:rsidRDefault="00E448DA" w:rsidP="00E66E9E">
            <w:pPr>
              <w:pStyle w:val="TAC"/>
            </w:pPr>
            <w:r>
              <w:t>0</w:t>
            </w:r>
          </w:p>
        </w:tc>
        <w:tc>
          <w:tcPr>
            <w:tcW w:w="284" w:type="dxa"/>
            <w:tcBorders>
              <w:top w:val="nil"/>
              <w:left w:val="nil"/>
              <w:bottom w:val="nil"/>
              <w:right w:val="nil"/>
            </w:tcBorders>
          </w:tcPr>
          <w:p w14:paraId="3BEB7329" w14:textId="77777777" w:rsidR="00E448DA" w:rsidRDefault="00E448DA" w:rsidP="00E66E9E">
            <w:pPr>
              <w:pStyle w:val="TAC"/>
            </w:pPr>
          </w:p>
        </w:tc>
        <w:tc>
          <w:tcPr>
            <w:tcW w:w="283" w:type="dxa"/>
            <w:tcBorders>
              <w:top w:val="nil"/>
              <w:left w:val="nil"/>
              <w:bottom w:val="nil"/>
              <w:right w:val="nil"/>
            </w:tcBorders>
          </w:tcPr>
          <w:p w14:paraId="52ADD0BF" w14:textId="77777777" w:rsidR="00E448DA" w:rsidRDefault="00E448DA" w:rsidP="00E66E9E">
            <w:pPr>
              <w:pStyle w:val="TAC"/>
            </w:pPr>
          </w:p>
        </w:tc>
        <w:tc>
          <w:tcPr>
            <w:tcW w:w="283" w:type="dxa"/>
            <w:tcBorders>
              <w:top w:val="nil"/>
              <w:left w:val="nil"/>
              <w:bottom w:val="nil"/>
              <w:right w:val="nil"/>
            </w:tcBorders>
          </w:tcPr>
          <w:p w14:paraId="712E1BF5" w14:textId="77777777" w:rsidR="00E448DA" w:rsidRDefault="00E448DA" w:rsidP="00E66E9E">
            <w:pPr>
              <w:pStyle w:val="TAC"/>
            </w:pPr>
          </w:p>
        </w:tc>
        <w:tc>
          <w:tcPr>
            <w:tcW w:w="5954" w:type="dxa"/>
            <w:tcBorders>
              <w:top w:val="nil"/>
              <w:left w:val="nil"/>
              <w:bottom w:val="nil"/>
              <w:right w:val="single" w:sz="4" w:space="0" w:color="auto"/>
            </w:tcBorders>
            <w:hideMark/>
          </w:tcPr>
          <w:p w14:paraId="10F3676A" w14:textId="77777777" w:rsidR="00E448DA" w:rsidRDefault="00E448DA" w:rsidP="00E66E9E">
            <w:pPr>
              <w:pStyle w:val="TAL"/>
            </w:pPr>
            <w:r w:rsidRPr="00D45493">
              <w:t xml:space="preserve">non-3GPP access path switching </w:t>
            </w:r>
            <w:r w:rsidRPr="00E21D9C">
              <w:t>not supported</w:t>
            </w:r>
          </w:p>
        </w:tc>
      </w:tr>
      <w:tr w:rsidR="00E448DA" w14:paraId="79A9EB5B" w14:textId="77777777" w:rsidTr="00E66E9E">
        <w:tblPrEx>
          <w:tblLook w:val="04A0" w:firstRow="1" w:lastRow="0" w:firstColumn="1" w:lastColumn="0" w:noHBand="0" w:noVBand="1"/>
        </w:tblPrEx>
        <w:trPr>
          <w:cantSplit/>
          <w:jc w:val="center"/>
        </w:trPr>
        <w:tc>
          <w:tcPr>
            <w:tcW w:w="285" w:type="dxa"/>
            <w:tcBorders>
              <w:top w:val="nil"/>
              <w:left w:val="single" w:sz="4" w:space="0" w:color="auto"/>
              <w:bottom w:val="nil"/>
              <w:right w:val="nil"/>
            </w:tcBorders>
            <w:hideMark/>
          </w:tcPr>
          <w:p w14:paraId="0E9D0C6E" w14:textId="77777777" w:rsidR="00E448DA" w:rsidRDefault="00E448DA" w:rsidP="00E66E9E">
            <w:pPr>
              <w:pStyle w:val="TAC"/>
            </w:pPr>
            <w:r>
              <w:t>1</w:t>
            </w:r>
          </w:p>
        </w:tc>
        <w:tc>
          <w:tcPr>
            <w:tcW w:w="284" w:type="dxa"/>
            <w:tcBorders>
              <w:top w:val="nil"/>
              <w:left w:val="nil"/>
              <w:bottom w:val="nil"/>
              <w:right w:val="nil"/>
            </w:tcBorders>
          </w:tcPr>
          <w:p w14:paraId="39F27F4D" w14:textId="77777777" w:rsidR="00E448DA" w:rsidRDefault="00E448DA" w:rsidP="00E66E9E">
            <w:pPr>
              <w:pStyle w:val="TAC"/>
            </w:pPr>
          </w:p>
        </w:tc>
        <w:tc>
          <w:tcPr>
            <w:tcW w:w="283" w:type="dxa"/>
            <w:tcBorders>
              <w:top w:val="nil"/>
              <w:left w:val="nil"/>
              <w:bottom w:val="nil"/>
              <w:right w:val="nil"/>
            </w:tcBorders>
          </w:tcPr>
          <w:p w14:paraId="270A6E50" w14:textId="77777777" w:rsidR="00E448DA" w:rsidRDefault="00E448DA" w:rsidP="00E66E9E">
            <w:pPr>
              <w:pStyle w:val="TAC"/>
            </w:pPr>
          </w:p>
        </w:tc>
        <w:tc>
          <w:tcPr>
            <w:tcW w:w="283" w:type="dxa"/>
            <w:tcBorders>
              <w:top w:val="nil"/>
              <w:left w:val="nil"/>
              <w:bottom w:val="nil"/>
              <w:right w:val="nil"/>
            </w:tcBorders>
          </w:tcPr>
          <w:p w14:paraId="5636B586" w14:textId="77777777" w:rsidR="00E448DA" w:rsidRDefault="00E448DA" w:rsidP="00E66E9E">
            <w:pPr>
              <w:pStyle w:val="TAC"/>
            </w:pPr>
          </w:p>
        </w:tc>
        <w:tc>
          <w:tcPr>
            <w:tcW w:w="5954" w:type="dxa"/>
            <w:tcBorders>
              <w:top w:val="nil"/>
              <w:left w:val="nil"/>
              <w:bottom w:val="nil"/>
              <w:right w:val="single" w:sz="4" w:space="0" w:color="auto"/>
            </w:tcBorders>
            <w:hideMark/>
          </w:tcPr>
          <w:p w14:paraId="0BDEB3F1" w14:textId="77777777" w:rsidR="00E448DA" w:rsidRDefault="00E448DA" w:rsidP="00E66E9E">
            <w:pPr>
              <w:pStyle w:val="TAL"/>
            </w:pPr>
            <w:r w:rsidRPr="00D45493">
              <w:t xml:space="preserve">non-3GPP access path switching </w:t>
            </w:r>
            <w:r w:rsidRPr="00E21D9C">
              <w:t>supported</w:t>
            </w:r>
          </w:p>
        </w:tc>
      </w:tr>
      <w:tr w:rsidR="00E448DA" w14:paraId="33DC0D29" w14:textId="77777777" w:rsidTr="00E66E9E">
        <w:tblPrEx>
          <w:tblLook w:val="04A0" w:firstRow="1" w:lastRow="0" w:firstColumn="1" w:lastColumn="0" w:noHBand="0" w:noVBand="1"/>
        </w:tblPrEx>
        <w:trPr>
          <w:cantSplit/>
          <w:jc w:val="center"/>
        </w:trPr>
        <w:tc>
          <w:tcPr>
            <w:tcW w:w="7089" w:type="dxa"/>
            <w:gridSpan w:val="5"/>
            <w:tcBorders>
              <w:top w:val="nil"/>
              <w:left w:val="single" w:sz="4" w:space="0" w:color="auto"/>
              <w:bottom w:val="nil"/>
              <w:right w:val="single" w:sz="4" w:space="0" w:color="auto"/>
            </w:tcBorders>
          </w:tcPr>
          <w:p w14:paraId="06B6F4DA" w14:textId="77777777" w:rsidR="00E448DA" w:rsidRDefault="00E448DA" w:rsidP="00E66E9E">
            <w:pPr>
              <w:pStyle w:val="TAL"/>
            </w:pPr>
          </w:p>
        </w:tc>
      </w:tr>
      <w:tr w:rsidR="00E448DA" w14:paraId="24618A9E" w14:textId="77777777" w:rsidTr="00E66E9E">
        <w:tblPrEx>
          <w:tblLook w:val="04A0" w:firstRow="1" w:lastRow="0" w:firstColumn="1" w:lastColumn="0" w:noHBand="0" w:noVBand="1"/>
        </w:tblPrEx>
        <w:trPr>
          <w:cantSplit/>
          <w:jc w:val="center"/>
        </w:trPr>
        <w:tc>
          <w:tcPr>
            <w:tcW w:w="7089" w:type="dxa"/>
            <w:gridSpan w:val="5"/>
            <w:tcBorders>
              <w:top w:val="nil"/>
              <w:left w:val="single" w:sz="4" w:space="0" w:color="auto"/>
              <w:bottom w:val="nil"/>
              <w:right w:val="single" w:sz="4" w:space="0" w:color="auto"/>
            </w:tcBorders>
          </w:tcPr>
          <w:p w14:paraId="1BF1C00E" w14:textId="77777777" w:rsidR="00E448DA" w:rsidRDefault="00E448DA" w:rsidP="00E66E9E">
            <w:pPr>
              <w:pStyle w:val="TAL"/>
            </w:pPr>
            <w:r w:rsidRPr="00A1443A">
              <w:t xml:space="preserve">Bits </w:t>
            </w:r>
            <w:r>
              <w:t>2</w:t>
            </w:r>
            <w:r w:rsidRPr="00A1443A">
              <w:t xml:space="preserve"> to </w:t>
            </w:r>
            <w:r>
              <w:t>8</w:t>
            </w:r>
            <w:r w:rsidRPr="00A1443A">
              <w:t xml:space="preserve"> of octet </w:t>
            </w:r>
            <w:r>
              <w:t>3</w:t>
            </w:r>
            <w:r w:rsidRPr="00A1443A">
              <w:t xml:space="preserve"> are spare and shall be coded as zero</w:t>
            </w:r>
            <w:r>
              <w:t>.</w:t>
            </w:r>
          </w:p>
        </w:tc>
      </w:tr>
      <w:tr w:rsidR="00E448DA" w:rsidRPr="005F7EB0" w14:paraId="677B78C7" w14:textId="77777777" w:rsidTr="00E66E9E">
        <w:trPr>
          <w:cantSplit/>
          <w:jc w:val="center"/>
        </w:trPr>
        <w:tc>
          <w:tcPr>
            <w:tcW w:w="7089" w:type="dxa"/>
            <w:gridSpan w:val="5"/>
            <w:shd w:val="clear" w:color="auto" w:fill="FFFFFF"/>
          </w:tcPr>
          <w:p w14:paraId="4D0F8559" w14:textId="77777777" w:rsidR="00E448DA" w:rsidRPr="005F7EB0" w:rsidRDefault="00E448DA" w:rsidP="00E66E9E">
            <w:pPr>
              <w:pStyle w:val="TAL"/>
            </w:pPr>
          </w:p>
        </w:tc>
      </w:tr>
    </w:tbl>
    <w:p w14:paraId="362AC571" w14:textId="77777777" w:rsidR="00400C84" w:rsidRPr="007F2770" w:rsidRDefault="00400C84" w:rsidP="00400C84">
      <w:pPr>
        <w:rPr>
          <w:noProof/>
        </w:rPr>
      </w:pPr>
    </w:p>
    <w:p w14:paraId="5C30D263" w14:textId="55BC57C9" w:rsidR="001B4BAC" w:rsidRPr="00D71B6A" w:rsidRDefault="001B4BAC" w:rsidP="001B4BAC">
      <w:pPr>
        <w:pStyle w:val="Heading4"/>
        <w:snapToGrid w:val="0"/>
      </w:pPr>
      <w:bookmarkStart w:id="11407" w:name="_CR9_11_3_100"/>
      <w:bookmarkStart w:id="11408" w:name="_Toc162972174"/>
      <w:bookmarkEnd w:id="11407"/>
      <w:r w:rsidRPr="00D71B6A">
        <w:t>9.11.3.</w:t>
      </w:r>
      <w:r>
        <w:t>100</w:t>
      </w:r>
      <w:r w:rsidRPr="00D71B6A">
        <w:tab/>
      </w:r>
      <w:bookmarkStart w:id="11409" w:name="_Hlk131918613"/>
      <w:r w:rsidRPr="00D71B6A">
        <w:t xml:space="preserve">S-NSSAI </w:t>
      </w:r>
      <w:r>
        <w:t>location validity</w:t>
      </w:r>
      <w:r w:rsidRPr="00D71B6A">
        <w:t xml:space="preserve"> information</w:t>
      </w:r>
      <w:bookmarkEnd w:id="11408"/>
      <w:bookmarkEnd w:id="11409"/>
    </w:p>
    <w:p w14:paraId="5803FDD9" w14:textId="77777777" w:rsidR="001B4BAC" w:rsidRPr="00D71B6A" w:rsidRDefault="001B4BAC" w:rsidP="001B4BAC">
      <w:pPr>
        <w:snapToGrid w:val="0"/>
      </w:pPr>
      <w:r w:rsidRPr="00D71B6A">
        <w:t xml:space="preserve">The purpose of the S-NSSAI </w:t>
      </w:r>
      <w:r>
        <w:t>location validity</w:t>
      </w:r>
      <w:r w:rsidRPr="00D71B6A">
        <w:t xml:space="preserve"> information information element is to provide the S-NSSAI </w:t>
      </w:r>
      <w:r>
        <w:t>location validity</w:t>
      </w:r>
      <w:r w:rsidRPr="00D71B6A">
        <w:t xml:space="preserve"> information to the UE.</w:t>
      </w:r>
    </w:p>
    <w:p w14:paraId="25C08944" w14:textId="72D3741A" w:rsidR="003B4DBA" w:rsidRPr="00D71B6A" w:rsidRDefault="003B4DBA" w:rsidP="003B4DBA">
      <w:r w:rsidRPr="00D71B6A">
        <w:t xml:space="preserve">The S-NSSAI </w:t>
      </w:r>
      <w:r>
        <w:t>location validity</w:t>
      </w:r>
      <w:r w:rsidRPr="00D71B6A">
        <w:t xml:space="preserve"> information information element is coded as shown in figures 9.11.3.</w:t>
      </w:r>
      <w:r>
        <w:t>100</w:t>
      </w:r>
      <w:r w:rsidRPr="00D71B6A">
        <w:t>.1</w:t>
      </w:r>
      <w:r>
        <w:t>,</w:t>
      </w:r>
      <w:r w:rsidRPr="00D71B6A">
        <w:t xml:space="preserve"> 9.11.3.</w:t>
      </w:r>
      <w:r>
        <w:t>100</w:t>
      </w:r>
      <w:r w:rsidRPr="00D71B6A">
        <w:t>.2</w:t>
      </w:r>
      <w:r>
        <w:t xml:space="preserve">, </w:t>
      </w:r>
      <w:r w:rsidRPr="00D71B6A">
        <w:t>9.11.3.</w:t>
      </w:r>
      <w:r>
        <w:t>100</w:t>
      </w:r>
      <w:r w:rsidRPr="00D71B6A">
        <w:t>.</w:t>
      </w:r>
      <w:r>
        <w:t xml:space="preserve">3, and </w:t>
      </w:r>
      <w:r w:rsidRPr="00D71B6A">
        <w:t>9.11.3.</w:t>
      </w:r>
      <w:r>
        <w:t>100</w:t>
      </w:r>
      <w:r w:rsidRPr="00D71B6A">
        <w:t>.</w:t>
      </w:r>
      <w:r>
        <w:t>4</w:t>
      </w:r>
      <w:r w:rsidRPr="00D71B6A">
        <w:t xml:space="preserve"> and table 9.11.3.</w:t>
      </w:r>
      <w:r>
        <w:t>100</w:t>
      </w:r>
      <w:r w:rsidRPr="00D71B6A">
        <w:t>.1.</w:t>
      </w:r>
    </w:p>
    <w:p w14:paraId="09ED1BB7" w14:textId="791CE303" w:rsidR="001B4BAC" w:rsidRPr="00D71B6A" w:rsidRDefault="001B4BAC" w:rsidP="001B4BAC">
      <w:r w:rsidRPr="00D71B6A">
        <w:t xml:space="preserve">The S-NSSAI </w:t>
      </w:r>
      <w:r>
        <w:t>location validity</w:t>
      </w:r>
      <w:r w:rsidRPr="00D71B6A">
        <w:t xml:space="preserve"> information information element can contain per-S-NSSAI </w:t>
      </w:r>
      <w:r>
        <w:t>location validity</w:t>
      </w:r>
      <w:r w:rsidRPr="00D71B6A">
        <w:t xml:space="preserve"> information for maximum </w:t>
      </w:r>
      <w:ins w:id="11410" w:author="24.501_CR6174R1_(Rel-18)_eNS_Ph3" w:date="2024-06-19T11:54:00Z">
        <w:r w:rsidR="00F23C4E">
          <w:t>16</w:t>
        </w:r>
      </w:ins>
      <w:del w:id="11411" w:author="24.501_CR6174R1_(Rel-18)_eNS_Ph3" w:date="2024-06-19T11:54:00Z">
        <w:r w:rsidRPr="00D71B6A" w:rsidDel="00F23C4E">
          <w:delText>8</w:delText>
        </w:r>
      </w:del>
      <w:r w:rsidRPr="00D71B6A">
        <w:t xml:space="preserve"> S-NSSAIs.</w:t>
      </w:r>
    </w:p>
    <w:p w14:paraId="6BC28FCD" w14:textId="1EF9CF3E" w:rsidR="001B4BAC" w:rsidRPr="00D71B6A" w:rsidRDefault="003B4DBA" w:rsidP="00495EC6">
      <w:r w:rsidRPr="00D71B6A">
        <w:t xml:space="preserve">The S-NSSAI </w:t>
      </w:r>
      <w:r>
        <w:t>location validity</w:t>
      </w:r>
      <w:r w:rsidRPr="00D71B6A">
        <w:t xml:space="preserve"> information information is a type 6 information element</w:t>
      </w:r>
      <w:r w:rsidRPr="00A047DE">
        <w:t xml:space="preserve"> </w:t>
      </w:r>
      <w:r w:rsidRPr="007F2770">
        <w:t xml:space="preserve">with </w:t>
      </w:r>
      <w:r>
        <w:t xml:space="preserve">a </w:t>
      </w:r>
      <w:r w:rsidRPr="007F2770">
        <w:t xml:space="preserve">minimum length of </w:t>
      </w:r>
      <w:ins w:id="11412" w:author="24.501_CR6248R1_(Rel-18)_eNS_Ph3" w:date="2024-06-15T20:17:00Z">
        <w:r w:rsidR="000A1164">
          <w:t>17</w:t>
        </w:r>
      </w:ins>
      <w:del w:id="11413" w:author="24.501_CR6248R1_(Rel-18)_eNS_Ph3" w:date="2024-06-15T20:17:00Z">
        <w:r w:rsidDel="000A1164">
          <w:delText>25</w:delText>
        </w:r>
      </w:del>
      <w:r w:rsidRPr="007F2770">
        <w:t xml:space="preserve"> octets and a maximum length of </w:t>
      </w:r>
      <w:ins w:id="11414" w:author="24.501_CR6174R1_(Rel-18)_eNS_Ph3" w:date="2024-06-19T11:54:00Z">
        <w:r w:rsidR="00F23C4E" w:rsidRPr="00073AD4">
          <w:rPr>
            <w:noProof/>
            <w:lang w:eastAsia="zh-CN"/>
          </w:rPr>
          <w:t>38611</w:t>
        </w:r>
      </w:ins>
      <w:del w:id="11415" w:author="24.501_CR6174R1_(Rel-18)_eNS_Ph3" w:date="2024-06-19T11:54:00Z">
        <w:r w:rsidDel="00F23C4E">
          <w:rPr>
            <w:noProof/>
            <w:lang w:eastAsia="zh-CN"/>
          </w:rPr>
          <w:delText>19307</w:delText>
        </w:r>
      </w:del>
      <w:r w:rsidRPr="007F2770">
        <w:t xml:space="preserve"> octets</w:t>
      </w:r>
      <w:r w:rsidRPr="00D71B6A">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1B4BAC" w:rsidRPr="00D71B6A" w14:paraId="7548833E" w14:textId="77777777" w:rsidTr="00E66E9E">
        <w:trPr>
          <w:cantSplit/>
          <w:jc w:val="center"/>
        </w:trPr>
        <w:tc>
          <w:tcPr>
            <w:tcW w:w="709" w:type="dxa"/>
            <w:tcBorders>
              <w:top w:val="nil"/>
              <w:left w:val="nil"/>
              <w:bottom w:val="nil"/>
              <w:right w:val="nil"/>
            </w:tcBorders>
            <w:hideMark/>
          </w:tcPr>
          <w:p w14:paraId="22139DAA" w14:textId="77777777" w:rsidR="001B4BAC" w:rsidRPr="00D71B6A" w:rsidRDefault="001B4BAC" w:rsidP="00E66E9E">
            <w:pPr>
              <w:pStyle w:val="TAC"/>
            </w:pPr>
            <w:r w:rsidRPr="00D71B6A">
              <w:t>8</w:t>
            </w:r>
          </w:p>
        </w:tc>
        <w:tc>
          <w:tcPr>
            <w:tcW w:w="709" w:type="dxa"/>
            <w:tcBorders>
              <w:top w:val="nil"/>
              <w:left w:val="nil"/>
              <w:bottom w:val="nil"/>
              <w:right w:val="nil"/>
            </w:tcBorders>
            <w:hideMark/>
          </w:tcPr>
          <w:p w14:paraId="659455B4" w14:textId="77777777" w:rsidR="001B4BAC" w:rsidRPr="00D71B6A" w:rsidRDefault="001B4BAC" w:rsidP="00E66E9E">
            <w:pPr>
              <w:pStyle w:val="TAC"/>
            </w:pPr>
            <w:r w:rsidRPr="00D71B6A">
              <w:t>7</w:t>
            </w:r>
          </w:p>
        </w:tc>
        <w:tc>
          <w:tcPr>
            <w:tcW w:w="709" w:type="dxa"/>
            <w:tcBorders>
              <w:top w:val="nil"/>
              <w:left w:val="nil"/>
              <w:bottom w:val="nil"/>
              <w:right w:val="nil"/>
            </w:tcBorders>
            <w:hideMark/>
          </w:tcPr>
          <w:p w14:paraId="06A8B728" w14:textId="77777777" w:rsidR="001B4BAC" w:rsidRPr="00D71B6A" w:rsidRDefault="001B4BAC" w:rsidP="00E66E9E">
            <w:pPr>
              <w:pStyle w:val="TAC"/>
            </w:pPr>
            <w:r w:rsidRPr="00D71B6A">
              <w:t>6</w:t>
            </w:r>
          </w:p>
        </w:tc>
        <w:tc>
          <w:tcPr>
            <w:tcW w:w="709" w:type="dxa"/>
            <w:tcBorders>
              <w:top w:val="nil"/>
              <w:left w:val="nil"/>
              <w:bottom w:val="nil"/>
              <w:right w:val="nil"/>
            </w:tcBorders>
            <w:hideMark/>
          </w:tcPr>
          <w:p w14:paraId="11872811" w14:textId="77777777" w:rsidR="001B4BAC" w:rsidRPr="00D71B6A" w:rsidRDefault="001B4BAC" w:rsidP="00E66E9E">
            <w:pPr>
              <w:pStyle w:val="TAC"/>
            </w:pPr>
            <w:r w:rsidRPr="00D71B6A">
              <w:t>5</w:t>
            </w:r>
          </w:p>
        </w:tc>
        <w:tc>
          <w:tcPr>
            <w:tcW w:w="709" w:type="dxa"/>
            <w:tcBorders>
              <w:top w:val="nil"/>
              <w:left w:val="nil"/>
              <w:bottom w:val="nil"/>
              <w:right w:val="nil"/>
            </w:tcBorders>
            <w:hideMark/>
          </w:tcPr>
          <w:p w14:paraId="0918BFF0" w14:textId="77777777" w:rsidR="001B4BAC" w:rsidRPr="00D71B6A" w:rsidRDefault="001B4BAC" w:rsidP="00E66E9E">
            <w:pPr>
              <w:pStyle w:val="TAC"/>
            </w:pPr>
            <w:r w:rsidRPr="00D71B6A">
              <w:t>4</w:t>
            </w:r>
          </w:p>
        </w:tc>
        <w:tc>
          <w:tcPr>
            <w:tcW w:w="709" w:type="dxa"/>
            <w:tcBorders>
              <w:top w:val="nil"/>
              <w:left w:val="nil"/>
              <w:bottom w:val="nil"/>
              <w:right w:val="nil"/>
            </w:tcBorders>
            <w:hideMark/>
          </w:tcPr>
          <w:p w14:paraId="158810AA" w14:textId="77777777" w:rsidR="001B4BAC" w:rsidRPr="00D71B6A" w:rsidRDefault="001B4BAC" w:rsidP="00E66E9E">
            <w:pPr>
              <w:pStyle w:val="TAC"/>
            </w:pPr>
            <w:r w:rsidRPr="00D71B6A">
              <w:t>3</w:t>
            </w:r>
          </w:p>
        </w:tc>
        <w:tc>
          <w:tcPr>
            <w:tcW w:w="709" w:type="dxa"/>
            <w:tcBorders>
              <w:top w:val="nil"/>
              <w:left w:val="nil"/>
              <w:bottom w:val="nil"/>
              <w:right w:val="nil"/>
            </w:tcBorders>
            <w:hideMark/>
          </w:tcPr>
          <w:p w14:paraId="1FF3FF42" w14:textId="77777777" w:rsidR="001B4BAC" w:rsidRPr="00D71B6A" w:rsidRDefault="001B4BAC" w:rsidP="00E66E9E">
            <w:pPr>
              <w:pStyle w:val="TAC"/>
            </w:pPr>
            <w:r w:rsidRPr="00D71B6A">
              <w:t>2</w:t>
            </w:r>
          </w:p>
        </w:tc>
        <w:tc>
          <w:tcPr>
            <w:tcW w:w="709" w:type="dxa"/>
            <w:tcBorders>
              <w:top w:val="nil"/>
              <w:left w:val="nil"/>
              <w:bottom w:val="nil"/>
              <w:right w:val="nil"/>
            </w:tcBorders>
            <w:hideMark/>
          </w:tcPr>
          <w:p w14:paraId="6E9454F9" w14:textId="77777777" w:rsidR="001B4BAC" w:rsidRPr="00D71B6A" w:rsidRDefault="001B4BAC" w:rsidP="00E66E9E">
            <w:pPr>
              <w:pStyle w:val="TAC"/>
            </w:pPr>
            <w:r w:rsidRPr="00D71B6A">
              <w:t>1</w:t>
            </w:r>
          </w:p>
        </w:tc>
        <w:tc>
          <w:tcPr>
            <w:tcW w:w="1560" w:type="dxa"/>
            <w:tcBorders>
              <w:top w:val="nil"/>
              <w:left w:val="nil"/>
              <w:bottom w:val="nil"/>
              <w:right w:val="nil"/>
            </w:tcBorders>
          </w:tcPr>
          <w:p w14:paraId="4B8CD808" w14:textId="77777777" w:rsidR="001B4BAC" w:rsidRPr="00D71B6A" w:rsidRDefault="001B4BAC" w:rsidP="00E66E9E">
            <w:pPr>
              <w:pStyle w:val="TAL"/>
            </w:pPr>
          </w:p>
        </w:tc>
      </w:tr>
      <w:tr w:rsidR="001B4BAC" w:rsidRPr="00D71B6A" w14:paraId="63C98717" w14:textId="77777777" w:rsidTr="00E66E9E">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79DFE7A4" w14:textId="77777777" w:rsidR="001B4BAC" w:rsidRPr="00D71B6A" w:rsidRDefault="001B4BAC" w:rsidP="00E66E9E">
            <w:pPr>
              <w:pStyle w:val="TAC"/>
            </w:pPr>
            <w:r w:rsidRPr="00D71B6A">
              <w:t xml:space="preserve">S-NSSAI </w:t>
            </w:r>
            <w:r>
              <w:t>location validity</w:t>
            </w:r>
            <w:r w:rsidRPr="00D71B6A">
              <w:t xml:space="preserve"> information information IEI</w:t>
            </w:r>
          </w:p>
        </w:tc>
        <w:tc>
          <w:tcPr>
            <w:tcW w:w="1560" w:type="dxa"/>
            <w:tcBorders>
              <w:top w:val="nil"/>
              <w:left w:val="nil"/>
              <w:bottom w:val="nil"/>
              <w:right w:val="nil"/>
            </w:tcBorders>
            <w:hideMark/>
          </w:tcPr>
          <w:p w14:paraId="1DC6842D" w14:textId="77777777" w:rsidR="001B4BAC" w:rsidRPr="00D71B6A" w:rsidRDefault="001B4BAC" w:rsidP="00E66E9E">
            <w:pPr>
              <w:pStyle w:val="TAL"/>
            </w:pPr>
            <w:r w:rsidRPr="00D71B6A">
              <w:t>octet 1</w:t>
            </w:r>
          </w:p>
        </w:tc>
      </w:tr>
      <w:tr w:rsidR="001B4BAC" w:rsidRPr="00D71B6A" w14:paraId="7F5C37CD" w14:textId="77777777" w:rsidTr="00E66E9E">
        <w:trPr>
          <w:cantSplit/>
          <w:jc w:val="center"/>
        </w:trPr>
        <w:tc>
          <w:tcPr>
            <w:tcW w:w="5672" w:type="dxa"/>
            <w:gridSpan w:val="8"/>
            <w:tcBorders>
              <w:top w:val="single" w:sz="4" w:space="0" w:color="auto"/>
              <w:left w:val="single" w:sz="4" w:space="0" w:color="auto"/>
              <w:bottom w:val="nil"/>
              <w:right w:val="single" w:sz="4" w:space="0" w:color="auto"/>
            </w:tcBorders>
            <w:hideMark/>
          </w:tcPr>
          <w:p w14:paraId="455067E7" w14:textId="77777777" w:rsidR="001B4BAC" w:rsidRPr="00D71B6A" w:rsidRDefault="001B4BAC" w:rsidP="00E66E9E">
            <w:pPr>
              <w:pStyle w:val="TAC"/>
            </w:pPr>
            <w:r w:rsidRPr="00D71B6A">
              <w:t xml:space="preserve">Length of S-NSSAI </w:t>
            </w:r>
            <w:r>
              <w:t>location validity</w:t>
            </w:r>
            <w:r w:rsidRPr="00D71B6A">
              <w:t xml:space="preserve"> information contents</w:t>
            </w:r>
          </w:p>
          <w:p w14:paraId="38AEEDFF" w14:textId="77777777" w:rsidR="001B4BAC" w:rsidRPr="00D71B6A" w:rsidRDefault="001B4BAC" w:rsidP="00E66E9E">
            <w:pPr>
              <w:pStyle w:val="TAC"/>
            </w:pPr>
          </w:p>
        </w:tc>
        <w:tc>
          <w:tcPr>
            <w:tcW w:w="1560" w:type="dxa"/>
            <w:tcBorders>
              <w:top w:val="nil"/>
              <w:left w:val="nil"/>
              <w:bottom w:val="nil"/>
              <w:right w:val="nil"/>
            </w:tcBorders>
            <w:hideMark/>
          </w:tcPr>
          <w:p w14:paraId="29ED2AC0" w14:textId="77777777" w:rsidR="001B4BAC" w:rsidRPr="00D71B6A" w:rsidRDefault="001B4BAC" w:rsidP="00E66E9E">
            <w:pPr>
              <w:pStyle w:val="TAL"/>
            </w:pPr>
            <w:r w:rsidRPr="00D71B6A">
              <w:t>octet 2</w:t>
            </w:r>
          </w:p>
          <w:p w14:paraId="0A8DDCCC" w14:textId="77777777" w:rsidR="001B4BAC" w:rsidRPr="00D71B6A" w:rsidRDefault="001B4BAC" w:rsidP="00E66E9E">
            <w:pPr>
              <w:pStyle w:val="TAL"/>
              <w:rPr>
                <w:lang w:eastAsia="zh-CN"/>
              </w:rPr>
            </w:pPr>
            <w:r w:rsidRPr="00D71B6A">
              <w:rPr>
                <w:lang w:eastAsia="zh-CN"/>
              </w:rPr>
              <w:t>octet 3</w:t>
            </w:r>
          </w:p>
        </w:tc>
      </w:tr>
      <w:tr w:rsidR="001B4BAC" w:rsidRPr="00D71B6A" w14:paraId="3D66E415" w14:textId="77777777" w:rsidTr="00E66E9E">
        <w:trPr>
          <w:cantSplit/>
          <w:jc w:val="center"/>
        </w:trPr>
        <w:tc>
          <w:tcPr>
            <w:tcW w:w="5672" w:type="dxa"/>
            <w:gridSpan w:val="8"/>
            <w:tcBorders>
              <w:top w:val="single" w:sz="4" w:space="0" w:color="auto"/>
              <w:left w:val="single" w:sz="4" w:space="0" w:color="auto"/>
              <w:bottom w:val="nil"/>
              <w:right w:val="single" w:sz="4" w:space="0" w:color="auto"/>
            </w:tcBorders>
          </w:tcPr>
          <w:p w14:paraId="0FD5AE6F" w14:textId="77777777" w:rsidR="001B4BAC" w:rsidRPr="00D71B6A" w:rsidRDefault="001B4BAC" w:rsidP="00E66E9E">
            <w:pPr>
              <w:pStyle w:val="TAC"/>
            </w:pPr>
          </w:p>
          <w:p w14:paraId="13918EA6" w14:textId="77777777" w:rsidR="001B4BAC" w:rsidRPr="00D71B6A" w:rsidRDefault="001B4BAC" w:rsidP="00E66E9E">
            <w:pPr>
              <w:pStyle w:val="TAC"/>
            </w:pPr>
            <w:r w:rsidRPr="00D71B6A">
              <w:t xml:space="preserve">Per-S-NSSAI </w:t>
            </w:r>
            <w:r>
              <w:t>location validity</w:t>
            </w:r>
            <w:r w:rsidRPr="00D71B6A">
              <w:t xml:space="preserve"> information for S-NSSAI 1</w:t>
            </w:r>
          </w:p>
        </w:tc>
        <w:tc>
          <w:tcPr>
            <w:tcW w:w="1560" w:type="dxa"/>
            <w:tcBorders>
              <w:top w:val="nil"/>
              <w:left w:val="nil"/>
              <w:bottom w:val="nil"/>
              <w:right w:val="nil"/>
            </w:tcBorders>
          </w:tcPr>
          <w:p w14:paraId="521A443B" w14:textId="77777777" w:rsidR="001B4BAC" w:rsidRPr="00D71B6A" w:rsidRDefault="001B4BAC" w:rsidP="00E66E9E">
            <w:pPr>
              <w:pStyle w:val="TAL"/>
            </w:pPr>
            <w:r w:rsidRPr="00D71B6A">
              <w:t>octet 4</w:t>
            </w:r>
          </w:p>
          <w:p w14:paraId="54B861AD" w14:textId="77777777" w:rsidR="001B4BAC" w:rsidRPr="00D71B6A" w:rsidRDefault="001B4BAC" w:rsidP="00E66E9E">
            <w:pPr>
              <w:pStyle w:val="TAL"/>
            </w:pPr>
          </w:p>
          <w:p w14:paraId="4088064F" w14:textId="77777777" w:rsidR="001B4BAC" w:rsidRPr="00D71B6A" w:rsidRDefault="001B4BAC" w:rsidP="00E66E9E">
            <w:pPr>
              <w:pStyle w:val="TAL"/>
            </w:pPr>
            <w:r w:rsidRPr="00D71B6A">
              <w:t>octet a</w:t>
            </w:r>
          </w:p>
        </w:tc>
      </w:tr>
      <w:tr w:rsidR="001B4BAC" w:rsidRPr="00D71B6A" w14:paraId="69606F26" w14:textId="77777777" w:rsidTr="00E66E9E">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F48DC3C" w14:textId="77777777" w:rsidR="001B4BAC" w:rsidRPr="00D71B6A" w:rsidRDefault="001B4BAC" w:rsidP="00E66E9E">
            <w:pPr>
              <w:pStyle w:val="TAC"/>
            </w:pPr>
          </w:p>
          <w:p w14:paraId="1935C523" w14:textId="77777777" w:rsidR="001B4BAC" w:rsidRPr="00D71B6A" w:rsidRDefault="001B4BAC" w:rsidP="00E66E9E">
            <w:pPr>
              <w:pStyle w:val="TAC"/>
            </w:pPr>
            <w:r w:rsidRPr="00D71B6A">
              <w:t xml:space="preserve">Per-S-NSSAI </w:t>
            </w:r>
            <w:r>
              <w:t>location validity</w:t>
            </w:r>
            <w:r w:rsidRPr="00D71B6A">
              <w:t xml:space="preserve"> information for S-NSSAI 2</w:t>
            </w:r>
          </w:p>
        </w:tc>
        <w:tc>
          <w:tcPr>
            <w:tcW w:w="1560" w:type="dxa"/>
            <w:tcBorders>
              <w:top w:val="nil"/>
              <w:left w:val="nil"/>
              <w:bottom w:val="nil"/>
              <w:right w:val="nil"/>
            </w:tcBorders>
            <w:hideMark/>
          </w:tcPr>
          <w:p w14:paraId="3ED8934D" w14:textId="335CBD83" w:rsidR="001B4BAC" w:rsidRPr="00D71B6A" w:rsidRDefault="001B4BAC" w:rsidP="00E66E9E">
            <w:pPr>
              <w:pStyle w:val="TAL"/>
            </w:pPr>
            <w:r w:rsidRPr="00D71B6A">
              <w:t xml:space="preserve">octet </w:t>
            </w:r>
            <w:ins w:id="11416" w:author="24.501_CR6248R1_(Rel-18)_eNS_Ph3" w:date="2024-06-15T20:18:00Z">
              <w:r w:rsidR="000A1164">
                <w:t>(</w:t>
              </w:r>
            </w:ins>
            <w:r w:rsidRPr="00D71B6A">
              <w:t>a+1</w:t>
            </w:r>
            <w:ins w:id="11417" w:author="24.501_CR6248R1_(Rel-18)_eNS_Ph3" w:date="2024-06-15T20:18:00Z">
              <w:r w:rsidR="000A1164">
                <w:t>)</w:t>
              </w:r>
            </w:ins>
            <w:r w:rsidRPr="00D71B6A">
              <w:t>*</w:t>
            </w:r>
          </w:p>
          <w:p w14:paraId="1597C4AC" w14:textId="77777777" w:rsidR="001B4BAC" w:rsidRPr="00D71B6A" w:rsidRDefault="001B4BAC" w:rsidP="00E66E9E">
            <w:pPr>
              <w:pStyle w:val="TAL"/>
            </w:pPr>
          </w:p>
          <w:p w14:paraId="7A60A9D6" w14:textId="77777777" w:rsidR="001B4BAC" w:rsidRPr="00D71B6A" w:rsidRDefault="001B4BAC" w:rsidP="00E66E9E">
            <w:pPr>
              <w:pStyle w:val="TAL"/>
            </w:pPr>
            <w:r w:rsidRPr="00D71B6A">
              <w:t>octet b*</w:t>
            </w:r>
          </w:p>
        </w:tc>
      </w:tr>
      <w:tr w:rsidR="001B4BAC" w:rsidRPr="00D71B6A" w14:paraId="7E916D9C" w14:textId="77777777" w:rsidTr="00E66E9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395011D" w14:textId="77777777" w:rsidR="001B4BAC" w:rsidRPr="00D71B6A" w:rsidRDefault="001B4BAC" w:rsidP="00E66E9E">
            <w:pPr>
              <w:pStyle w:val="TAC"/>
            </w:pPr>
          </w:p>
          <w:p w14:paraId="7658761F" w14:textId="77777777" w:rsidR="001B4BAC" w:rsidRPr="00D71B6A" w:rsidRDefault="001B4BAC" w:rsidP="00E66E9E">
            <w:pPr>
              <w:pStyle w:val="TAC"/>
            </w:pPr>
            <w:r w:rsidRPr="00D71B6A">
              <w:rPr>
                <w:lang w:eastAsia="zh-CN"/>
              </w:rPr>
              <w:t>…</w:t>
            </w:r>
          </w:p>
          <w:p w14:paraId="3AB87321" w14:textId="77777777" w:rsidR="001B4BAC" w:rsidRPr="00D71B6A" w:rsidRDefault="001B4BAC" w:rsidP="00E66E9E">
            <w:pPr>
              <w:pStyle w:val="TAC"/>
            </w:pPr>
          </w:p>
        </w:tc>
        <w:tc>
          <w:tcPr>
            <w:tcW w:w="1560" w:type="dxa"/>
            <w:tcBorders>
              <w:top w:val="nil"/>
              <w:left w:val="nil"/>
              <w:bottom w:val="nil"/>
              <w:right w:val="nil"/>
            </w:tcBorders>
          </w:tcPr>
          <w:p w14:paraId="51259A2B" w14:textId="32A1F915" w:rsidR="001B4BAC" w:rsidRPr="00D71B6A" w:rsidRDefault="001B4BAC" w:rsidP="00E66E9E">
            <w:pPr>
              <w:pStyle w:val="TAL"/>
            </w:pPr>
            <w:r w:rsidRPr="00D71B6A">
              <w:t xml:space="preserve">octet </w:t>
            </w:r>
            <w:ins w:id="11418" w:author="24.501_CR6248R1_(Rel-18)_eNS_Ph3" w:date="2024-06-15T20:18:00Z">
              <w:r w:rsidR="000A1164">
                <w:t>(</w:t>
              </w:r>
            </w:ins>
            <w:r w:rsidRPr="00D71B6A">
              <w:t>b+1</w:t>
            </w:r>
            <w:ins w:id="11419" w:author="24.501_CR6248R1_(Rel-18)_eNS_Ph3" w:date="2024-06-15T20:18:00Z">
              <w:r w:rsidR="000A1164">
                <w:t>)</w:t>
              </w:r>
            </w:ins>
            <w:r w:rsidRPr="00D71B6A">
              <w:t>*</w:t>
            </w:r>
          </w:p>
          <w:p w14:paraId="2A985404" w14:textId="77777777" w:rsidR="001B4BAC" w:rsidRPr="00D71B6A" w:rsidRDefault="001B4BAC" w:rsidP="00E66E9E">
            <w:pPr>
              <w:pStyle w:val="TAL"/>
            </w:pPr>
          </w:p>
          <w:p w14:paraId="30DBE29D" w14:textId="77777777" w:rsidR="001B4BAC" w:rsidRPr="00D71B6A" w:rsidRDefault="001B4BAC" w:rsidP="00E66E9E">
            <w:pPr>
              <w:pStyle w:val="TAL"/>
            </w:pPr>
            <w:r w:rsidRPr="00D71B6A">
              <w:t>octet c*</w:t>
            </w:r>
          </w:p>
        </w:tc>
      </w:tr>
      <w:tr w:rsidR="001B4BAC" w:rsidRPr="00D71B6A" w14:paraId="7F88E405" w14:textId="77777777" w:rsidTr="00E66E9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C26EBF0" w14:textId="77777777" w:rsidR="001B4BAC" w:rsidRPr="00D71B6A" w:rsidRDefault="001B4BAC" w:rsidP="00E66E9E">
            <w:pPr>
              <w:pStyle w:val="TAC"/>
            </w:pPr>
          </w:p>
          <w:p w14:paraId="6C36302D" w14:textId="77777777" w:rsidR="001B4BAC" w:rsidRPr="00D71B6A" w:rsidRDefault="001B4BAC" w:rsidP="00E66E9E">
            <w:pPr>
              <w:pStyle w:val="TAC"/>
            </w:pPr>
            <w:r w:rsidRPr="00D71B6A">
              <w:t xml:space="preserve">Per-S-NSSAI </w:t>
            </w:r>
            <w:r>
              <w:t>location validity</w:t>
            </w:r>
            <w:r w:rsidRPr="00D71B6A">
              <w:t xml:space="preserve"> information for S-NSSAI n</w:t>
            </w:r>
          </w:p>
        </w:tc>
        <w:tc>
          <w:tcPr>
            <w:tcW w:w="1560" w:type="dxa"/>
            <w:tcBorders>
              <w:top w:val="nil"/>
              <w:left w:val="nil"/>
              <w:bottom w:val="nil"/>
              <w:right w:val="nil"/>
            </w:tcBorders>
          </w:tcPr>
          <w:p w14:paraId="75E30DF4" w14:textId="62D13154" w:rsidR="001B4BAC" w:rsidRPr="00D71B6A" w:rsidRDefault="001B4BAC" w:rsidP="00E66E9E">
            <w:pPr>
              <w:pStyle w:val="TAL"/>
            </w:pPr>
            <w:r w:rsidRPr="00D71B6A">
              <w:t xml:space="preserve">octet </w:t>
            </w:r>
            <w:ins w:id="11420" w:author="24.501_CR6248R1_(Rel-18)_eNS_Ph3" w:date="2024-06-15T20:18:00Z">
              <w:r w:rsidR="000A1164">
                <w:t>(</w:t>
              </w:r>
            </w:ins>
            <w:r w:rsidRPr="00D71B6A">
              <w:t>c+1</w:t>
            </w:r>
            <w:ins w:id="11421" w:author="24.501_CR6248R1_(Rel-18)_eNS_Ph3" w:date="2024-06-15T20:18:00Z">
              <w:r w:rsidR="000A1164">
                <w:t>)</w:t>
              </w:r>
            </w:ins>
            <w:r w:rsidRPr="00D71B6A">
              <w:t>*</w:t>
            </w:r>
          </w:p>
          <w:p w14:paraId="229B4127" w14:textId="77777777" w:rsidR="001B4BAC" w:rsidRPr="00D71B6A" w:rsidRDefault="001B4BAC" w:rsidP="00E66E9E">
            <w:pPr>
              <w:pStyle w:val="TAL"/>
            </w:pPr>
          </w:p>
          <w:p w14:paraId="391F4438" w14:textId="77777777" w:rsidR="001B4BAC" w:rsidRPr="00D71B6A" w:rsidRDefault="001B4BAC" w:rsidP="00E66E9E">
            <w:pPr>
              <w:pStyle w:val="TAL"/>
            </w:pPr>
            <w:r w:rsidRPr="00D71B6A">
              <w:t>octet d*</w:t>
            </w:r>
          </w:p>
        </w:tc>
      </w:tr>
    </w:tbl>
    <w:p w14:paraId="41A07F30" w14:textId="08B2CD62" w:rsidR="001B4BAC" w:rsidRPr="00D71B6A" w:rsidRDefault="001B4BAC" w:rsidP="001B4BAC">
      <w:pPr>
        <w:pStyle w:val="TF"/>
      </w:pPr>
      <w:bookmarkStart w:id="11422" w:name="_CRFigure9_11_3_100_1"/>
      <w:r w:rsidRPr="00D71B6A">
        <w:t>Figure </w:t>
      </w:r>
      <w:bookmarkEnd w:id="11422"/>
      <w:r w:rsidRPr="00D71B6A">
        <w:t>9.11.3.</w:t>
      </w:r>
      <w:r w:rsidR="00C307AB">
        <w:t>100</w:t>
      </w:r>
      <w:r w:rsidRPr="00D71B6A">
        <w:t xml:space="preserve">.1: S-NSSAI </w:t>
      </w:r>
      <w:r>
        <w:t>location validity</w:t>
      </w:r>
      <w:r w:rsidRPr="00D71B6A">
        <w:t xml:space="preserve"> information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3B4DBA" w:rsidRPr="00D71B6A" w14:paraId="347E276B" w14:textId="77777777" w:rsidTr="0094230B">
        <w:trPr>
          <w:cantSplit/>
          <w:jc w:val="center"/>
        </w:trPr>
        <w:tc>
          <w:tcPr>
            <w:tcW w:w="709" w:type="dxa"/>
            <w:tcBorders>
              <w:top w:val="nil"/>
              <w:left w:val="nil"/>
              <w:bottom w:val="nil"/>
              <w:right w:val="nil"/>
            </w:tcBorders>
            <w:hideMark/>
          </w:tcPr>
          <w:p w14:paraId="2AD1713E" w14:textId="77777777" w:rsidR="003B4DBA" w:rsidRPr="00D71B6A" w:rsidRDefault="003B4DBA" w:rsidP="0094230B">
            <w:pPr>
              <w:pStyle w:val="TAC"/>
            </w:pPr>
            <w:r w:rsidRPr="00D71B6A">
              <w:t>8</w:t>
            </w:r>
          </w:p>
        </w:tc>
        <w:tc>
          <w:tcPr>
            <w:tcW w:w="709" w:type="dxa"/>
            <w:tcBorders>
              <w:top w:val="nil"/>
              <w:left w:val="nil"/>
              <w:bottom w:val="nil"/>
              <w:right w:val="nil"/>
            </w:tcBorders>
            <w:hideMark/>
          </w:tcPr>
          <w:p w14:paraId="3FF23389" w14:textId="77777777" w:rsidR="003B4DBA" w:rsidRPr="00D71B6A" w:rsidRDefault="003B4DBA" w:rsidP="0094230B">
            <w:pPr>
              <w:pStyle w:val="TAC"/>
            </w:pPr>
            <w:r w:rsidRPr="00D71B6A">
              <w:t>7</w:t>
            </w:r>
          </w:p>
        </w:tc>
        <w:tc>
          <w:tcPr>
            <w:tcW w:w="709" w:type="dxa"/>
            <w:tcBorders>
              <w:top w:val="nil"/>
              <w:left w:val="nil"/>
              <w:bottom w:val="nil"/>
              <w:right w:val="nil"/>
            </w:tcBorders>
            <w:hideMark/>
          </w:tcPr>
          <w:p w14:paraId="49AFEAB5" w14:textId="77777777" w:rsidR="003B4DBA" w:rsidRPr="00D71B6A" w:rsidRDefault="003B4DBA" w:rsidP="0094230B">
            <w:pPr>
              <w:pStyle w:val="TAC"/>
            </w:pPr>
            <w:r w:rsidRPr="00D71B6A">
              <w:t>6</w:t>
            </w:r>
          </w:p>
        </w:tc>
        <w:tc>
          <w:tcPr>
            <w:tcW w:w="709" w:type="dxa"/>
            <w:tcBorders>
              <w:top w:val="nil"/>
              <w:left w:val="nil"/>
              <w:bottom w:val="nil"/>
              <w:right w:val="nil"/>
            </w:tcBorders>
            <w:hideMark/>
          </w:tcPr>
          <w:p w14:paraId="7CCBF6B8" w14:textId="77777777" w:rsidR="003B4DBA" w:rsidRPr="00D71B6A" w:rsidRDefault="003B4DBA" w:rsidP="0094230B">
            <w:pPr>
              <w:pStyle w:val="TAC"/>
            </w:pPr>
            <w:r w:rsidRPr="00D71B6A">
              <w:t>5</w:t>
            </w:r>
          </w:p>
        </w:tc>
        <w:tc>
          <w:tcPr>
            <w:tcW w:w="709" w:type="dxa"/>
            <w:tcBorders>
              <w:top w:val="nil"/>
              <w:left w:val="nil"/>
              <w:bottom w:val="nil"/>
              <w:right w:val="nil"/>
            </w:tcBorders>
            <w:hideMark/>
          </w:tcPr>
          <w:p w14:paraId="37C4F04C" w14:textId="77777777" w:rsidR="003B4DBA" w:rsidRPr="00D71B6A" w:rsidRDefault="003B4DBA" w:rsidP="0094230B">
            <w:pPr>
              <w:pStyle w:val="TAC"/>
            </w:pPr>
            <w:r w:rsidRPr="00D71B6A">
              <w:t>4</w:t>
            </w:r>
          </w:p>
        </w:tc>
        <w:tc>
          <w:tcPr>
            <w:tcW w:w="709" w:type="dxa"/>
            <w:tcBorders>
              <w:top w:val="nil"/>
              <w:left w:val="nil"/>
              <w:bottom w:val="nil"/>
              <w:right w:val="nil"/>
            </w:tcBorders>
            <w:hideMark/>
          </w:tcPr>
          <w:p w14:paraId="19436C67" w14:textId="77777777" w:rsidR="003B4DBA" w:rsidRPr="00D71B6A" w:rsidRDefault="003B4DBA" w:rsidP="0094230B">
            <w:pPr>
              <w:pStyle w:val="TAC"/>
            </w:pPr>
            <w:r w:rsidRPr="00D71B6A">
              <w:t>3</w:t>
            </w:r>
          </w:p>
        </w:tc>
        <w:tc>
          <w:tcPr>
            <w:tcW w:w="709" w:type="dxa"/>
            <w:tcBorders>
              <w:top w:val="nil"/>
              <w:left w:val="nil"/>
              <w:bottom w:val="nil"/>
              <w:right w:val="nil"/>
            </w:tcBorders>
            <w:hideMark/>
          </w:tcPr>
          <w:p w14:paraId="4AA26842" w14:textId="77777777" w:rsidR="003B4DBA" w:rsidRPr="00D71B6A" w:rsidRDefault="003B4DBA" w:rsidP="0094230B">
            <w:pPr>
              <w:pStyle w:val="TAC"/>
            </w:pPr>
            <w:r w:rsidRPr="00D71B6A">
              <w:t>2</w:t>
            </w:r>
          </w:p>
        </w:tc>
        <w:tc>
          <w:tcPr>
            <w:tcW w:w="709" w:type="dxa"/>
            <w:tcBorders>
              <w:top w:val="nil"/>
              <w:left w:val="nil"/>
              <w:bottom w:val="nil"/>
              <w:right w:val="nil"/>
            </w:tcBorders>
            <w:hideMark/>
          </w:tcPr>
          <w:p w14:paraId="538698B2" w14:textId="77777777" w:rsidR="003B4DBA" w:rsidRPr="00D71B6A" w:rsidRDefault="003B4DBA" w:rsidP="0094230B">
            <w:pPr>
              <w:pStyle w:val="TAC"/>
            </w:pPr>
            <w:r w:rsidRPr="00D71B6A">
              <w:t>1</w:t>
            </w:r>
          </w:p>
        </w:tc>
        <w:tc>
          <w:tcPr>
            <w:tcW w:w="1560" w:type="dxa"/>
            <w:tcBorders>
              <w:top w:val="nil"/>
              <w:left w:val="nil"/>
              <w:bottom w:val="nil"/>
              <w:right w:val="nil"/>
            </w:tcBorders>
          </w:tcPr>
          <w:p w14:paraId="6D9CD401" w14:textId="77777777" w:rsidR="003B4DBA" w:rsidRPr="00D71B6A" w:rsidRDefault="003B4DBA" w:rsidP="0094230B">
            <w:pPr>
              <w:pStyle w:val="TAL"/>
            </w:pPr>
          </w:p>
        </w:tc>
      </w:tr>
      <w:tr w:rsidR="003B4DBA" w:rsidRPr="00D71B6A" w14:paraId="02D3B68C" w14:textId="77777777" w:rsidTr="0094230B">
        <w:trPr>
          <w:cantSplit/>
          <w:jc w:val="center"/>
        </w:trPr>
        <w:tc>
          <w:tcPr>
            <w:tcW w:w="5672" w:type="dxa"/>
            <w:gridSpan w:val="8"/>
            <w:tcBorders>
              <w:top w:val="single" w:sz="4" w:space="0" w:color="auto"/>
              <w:left w:val="single" w:sz="4" w:space="0" w:color="auto"/>
              <w:right w:val="single" w:sz="4" w:space="0" w:color="auto"/>
            </w:tcBorders>
          </w:tcPr>
          <w:p w14:paraId="66BB13DA" w14:textId="77777777" w:rsidR="003B4DBA" w:rsidRPr="00D71B6A" w:rsidRDefault="003B4DBA" w:rsidP="0094230B">
            <w:pPr>
              <w:pStyle w:val="TAC"/>
            </w:pPr>
            <w:r w:rsidRPr="00D71B6A">
              <w:t xml:space="preserve">Length of Per-S-NSSAI </w:t>
            </w:r>
            <w:r>
              <w:t>location validity</w:t>
            </w:r>
            <w:r w:rsidRPr="00D71B6A">
              <w:t xml:space="preserve"> information for S-NSSAI</w:t>
            </w:r>
          </w:p>
          <w:p w14:paraId="31F5862F" w14:textId="77777777" w:rsidR="003B4DBA" w:rsidRPr="00D71B6A" w:rsidRDefault="003B4DBA" w:rsidP="0094230B">
            <w:pPr>
              <w:pStyle w:val="TAC"/>
            </w:pPr>
          </w:p>
        </w:tc>
        <w:tc>
          <w:tcPr>
            <w:tcW w:w="1560" w:type="dxa"/>
            <w:tcBorders>
              <w:top w:val="nil"/>
              <w:left w:val="nil"/>
              <w:bottom w:val="nil"/>
              <w:right w:val="nil"/>
            </w:tcBorders>
          </w:tcPr>
          <w:p w14:paraId="332999CF" w14:textId="7A0A8852" w:rsidR="003B4DBA" w:rsidRPr="00D71B6A" w:rsidRDefault="003B4DBA" w:rsidP="0094230B">
            <w:pPr>
              <w:pStyle w:val="TAL"/>
            </w:pPr>
            <w:r w:rsidRPr="00D71B6A">
              <w:t xml:space="preserve">octet </w:t>
            </w:r>
            <w:r>
              <w:t>4</w:t>
            </w:r>
          </w:p>
          <w:p w14:paraId="5DFE60C8" w14:textId="011C9F90" w:rsidR="003B4DBA" w:rsidRPr="00D71B6A" w:rsidRDefault="003B4DBA" w:rsidP="0094230B">
            <w:pPr>
              <w:pStyle w:val="TAL"/>
            </w:pPr>
            <w:r w:rsidRPr="00D71B6A">
              <w:t xml:space="preserve">octet </w:t>
            </w:r>
            <w:r>
              <w:t>5</w:t>
            </w:r>
          </w:p>
        </w:tc>
      </w:tr>
      <w:tr w:rsidR="003B4DBA" w:rsidRPr="00D71B6A" w14:paraId="4E665D50" w14:textId="77777777" w:rsidTr="0094230B">
        <w:trPr>
          <w:cantSplit/>
          <w:jc w:val="center"/>
        </w:trPr>
        <w:tc>
          <w:tcPr>
            <w:tcW w:w="5672" w:type="dxa"/>
            <w:gridSpan w:val="8"/>
            <w:tcBorders>
              <w:top w:val="single" w:sz="4" w:space="0" w:color="auto"/>
              <w:left w:val="single" w:sz="4" w:space="0" w:color="auto"/>
              <w:right w:val="single" w:sz="4" w:space="0" w:color="auto"/>
            </w:tcBorders>
          </w:tcPr>
          <w:p w14:paraId="0F0EBCD4" w14:textId="77777777" w:rsidR="003B4DBA" w:rsidRPr="00D71B6A" w:rsidRDefault="003B4DBA" w:rsidP="0094230B">
            <w:pPr>
              <w:pStyle w:val="TAC"/>
            </w:pPr>
          </w:p>
          <w:p w14:paraId="436ECBB0" w14:textId="77777777" w:rsidR="003B4DBA" w:rsidRPr="00D71B6A" w:rsidRDefault="003B4DBA" w:rsidP="0094230B">
            <w:pPr>
              <w:pStyle w:val="TAC"/>
            </w:pPr>
            <w:r w:rsidRPr="00D71B6A">
              <w:t>S-NSSAI</w:t>
            </w:r>
          </w:p>
        </w:tc>
        <w:tc>
          <w:tcPr>
            <w:tcW w:w="1560" w:type="dxa"/>
            <w:tcBorders>
              <w:top w:val="nil"/>
              <w:left w:val="nil"/>
              <w:bottom w:val="nil"/>
              <w:right w:val="nil"/>
            </w:tcBorders>
          </w:tcPr>
          <w:p w14:paraId="0C88F209" w14:textId="42220ED6" w:rsidR="003B4DBA" w:rsidRPr="00D71B6A" w:rsidRDefault="003B4DBA" w:rsidP="0094230B">
            <w:pPr>
              <w:pStyle w:val="TAL"/>
            </w:pPr>
            <w:r w:rsidRPr="00D71B6A">
              <w:t xml:space="preserve">octet </w:t>
            </w:r>
            <w:r>
              <w:t>6</w:t>
            </w:r>
          </w:p>
          <w:p w14:paraId="7CBA079A" w14:textId="77777777" w:rsidR="003B4DBA" w:rsidRPr="00D71B6A" w:rsidRDefault="003B4DBA" w:rsidP="0094230B">
            <w:pPr>
              <w:pStyle w:val="TAL"/>
            </w:pPr>
          </w:p>
          <w:p w14:paraId="07C291F7" w14:textId="77777777" w:rsidR="003B4DBA" w:rsidRPr="00D71B6A" w:rsidRDefault="003B4DBA" w:rsidP="0094230B">
            <w:pPr>
              <w:pStyle w:val="TAL"/>
            </w:pPr>
            <w:r w:rsidRPr="00D71B6A">
              <w:t>octet e</w:t>
            </w:r>
          </w:p>
        </w:tc>
      </w:tr>
      <w:tr w:rsidR="003B4DBA" w:rsidRPr="00D71B6A" w14:paraId="1551D337" w14:textId="77777777" w:rsidTr="0094230B">
        <w:trPr>
          <w:cantSplit/>
          <w:jc w:val="center"/>
        </w:trPr>
        <w:tc>
          <w:tcPr>
            <w:tcW w:w="5672" w:type="dxa"/>
            <w:gridSpan w:val="8"/>
            <w:tcBorders>
              <w:top w:val="single" w:sz="4" w:space="0" w:color="auto"/>
              <w:left w:val="single" w:sz="4" w:space="0" w:color="auto"/>
              <w:right w:val="single" w:sz="4" w:space="0" w:color="auto"/>
            </w:tcBorders>
          </w:tcPr>
          <w:p w14:paraId="4816A2D3" w14:textId="77777777" w:rsidR="003B4DBA" w:rsidRPr="00D71B6A" w:rsidRDefault="003B4DBA" w:rsidP="0094230B">
            <w:pPr>
              <w:pStyle w:val="TAC"/>
            </w:pPr>
          </w:p>
          <w:p w14:paraId="27714D8C" w14:textId="77777777" w:rsidR="003B4DBA" w:rsidRPr="00D71B6A" w:rsidRDefault="003B4DBA" w:rsidP="0094230B">
            <w:pPr>
              <w:pStyle w:val="TAC"/>
            </w:pPr>
            <w:r w:rsidRPr="00D71B6A">
              <w:t>NS-AoS</w:t>
            </w:r>
          </w:p>
        </w:tc>
        <w:tc>
          <w:tcPr>
            <w:tcW w:w="1560" w:type="dxa"/>
            <w:tcBorders>
              <w:top w:val="nil"/>
              <w:left w:val="nil"/>
              <w:bottom w:val="nil"/>
              <w:right w:val="nil"/>
            </w:tcBorders>
          </w:tcPr>
          <w:p w14:paraId="40B8C5FB" w14:textId="77777777" w:rsidR="003B4DBA" w:rsidRPr="00D71B6A" w:rsidRDefault="003B4DBA" w:rsidP="0094230B">
            <w:pPr>
              <w:pStyle w:val="TAL"/>
            </w:pPr>
            <w:r w:rsidRPr="00D71B6A">
              <w:t>octet e+1</w:t>
            </w:r>
          </w:p>
          <w:p w14:paraId="0B900B06" w14:textId="77777777" w:rsidR="003B4DBA" w:rsidRPr="00D71B6A" w:rsidRDefault="003B4DBA" w:rsidP="0094230B">
            <w:pPr>
              <w:pStyle w:val="TAL"/>
            </w:pPr>
          </w:p>
          <w:p w14:paraId="30039AAE" w14:textId="2F9FF213" w:rsidR="003B4DBA" w:rsidRPr="00D71B6A" w:rsidRDefault="003B4DBA" w:rsidP="0094230B">
            <w:pPr>
              <w:pStyle w:val="TAL"/>
            </w:pPr>
            <w:r w:rsidRPr="00D71B6A">
              <w:t xml:space="preserve">octet </w:t>
            </w:r>
            <w:r>
              <w:t>a</w:t>
            </w:r>
          </w:p>
        </w:tc>
      </w:tr>
    </w:tbl>
    <w:p w14:paraId="7F209BD3" w14:textId="2616890A" w:rsidR="003B4DBA" w:rsidRDefault="003B4DBA" w:rsidP="003B4DBA">
      <w:pPr>
        <w:pStyle w:val="TF"/>
      </w:pPr>
      <w:bookmarkStart w:id="11423" w:name="_CRFigure9_11_3_100_2"/>
      <w:r w:rsidRPr="00D71B6A">
        <w:t>Figure </w:t>
      </w:r>
      <w:bookmarkEnd w:id="11423"/>
      <w:r w:rsidRPr="00D71B6A">
        <w:t>9.11.3.</w:t>
      </w:r>
      <w:r>
        <w:t>100</w:t>
      </w:r>
      <w:r w:rsidRPr="00D71B6A">
        <w:t xml:space="preserve">.2: Per-S-NSSAI </w:t>
      </w:r>
      <w:r>
        <w:t>location validity</w:t>
      </w:r>
      <w:r w:rsidRPr="00D71B6A">
        <w:t xml:space="preserve"> information for S-NSSA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566"/>
        <w:gridCol w:w="1277"/>
      </w:tblGrid>
      <w:tr w:rsidR="003B4DBA" w:rsidRPr="007F2770" w:rsidDel="000A1164" w14:paraId="3DA5914F" w14:textId="24A47A4D" w:rsidTr="0094230B">
        <w:trPr>
          <w:cantSplit/>
          <w:jc w:val="center"/>
          <w:del w:id="11424" w:author="24.501_CR6248R1_(Rel-18)_eNS_Ph3" w:date="2024-06-15T20:19:00Z"/>
        </w:trPr>
        <w:tc>
          <w:tcPr>
            <w:tcW w:w="709" w:type="dxa"/>
            <w:tcBorders>
              <w:top w:val="nil"/>
              <w:left w:val="nil"/>
              <w:bottom w:val="single" w:sz="4" w:space="0" w:color="auto"/>
              <w:right w:val="nil"/>
            </w:tcBorders>
          </w:tcPr>
          <w:p w14:paraId="11B6F6F1" w14:textId="24F94EA5" w:rsidR="003B4DBA" w:rsidRPr="007F2770" w:rsidDel="000A1164" w:rsidRDefault="003B4DBA" w:rsidP="0094230B">
            <w:pPr>
              <w:pStyle w:val="TAC"/>
              <w:rPr>
                <w:del w:id="11425" w:author="24.501_CR6248R1_(Rel-18)_eNS_Ph3" w:date="2024-06-15T20:19:00Z"/>
                <w:szCs w:val="18"/>
              </w:rPr>
            </w:pPr>
            <w:del w:id="11426" w:author="24.501_CR6248R1_(Rel-18)_eNS_Ph3" w:date="2024-06-15T20:19:00Z">
              <w:r w:rsidRPr="007F2770" w:rsidDel="000A1164">
                <w:rPr>
                  <w:szCs w:val="18"/>
                </w:rPr>
                <w:delText>8</w:delText>
              </w:r>
            </w:del>
          </w:p>
        </w:tc>
        <w:tc>
          <w:tcPr>
            <w:tcW w:w="709" w:type="dxa"/>
            <w:tcBorders>
              <w:top w:val="nil"/>
              <w:left w:val="nil"/>
              <w:bottom w:val="single" w:sz="4" w:space="0" w:color="auto"/>
              <w:right w:val="nil"/>
            </w:tcBorders>
          </w:tcPr>
          <w:p w14:paraId="332C2882" w14:textId="528D3F9F" w:rsidR="003B4DBA" w:rsidRPr="007F2770" w:rsidDel="000A1164" w:rsidRDefault="003B4DBA" w:rsidP="0094230B">
            <w:pPr>
              <w:pStyle w:val="TAC"/>
              <w:rPr>
                <w:del w:id="11427" w:author="24.501_CR6248R1_(Rel-18)_eNS_Ph3" w:date="2024-06-15T20:19:00Z"/>
                <w:szCs w:val="18"/>
              </w:rPr>
            </w:pPr>
            <w:del w:id="11428" w:author="24.501_CR6248R1_(Rel-18)_eNS_Ph3" w:date="2024-06-15T20:19:00Z">
              <w:r w:rsidRPr="007F2770" w:rsidDel="000A1164">
                <w:rPr>
                  <w:szCs w:val="18"/>
                </w:rPr>
                <w:delText>7</w:delText>
              </w:r>
            </w:del>
          </w:p>
        </w:tc>
        <w:tc>
          <w:tcPr>
            <w:tcW w:w="709" w:type="dxa"/>
            <w:tcBorders>
              <w:top w:val="nil"/>
              <w:left w:val="nil"/>
              <w:bottom w:val="single" w:sz="4" w:space="0" w:color="auto"/>
              <w:right w:val="nil"/>
            </w:tcBorders>
          </w:tcPr>
          <w:p w14:paraId="401ADC77" w14:textId="059092F6" w:rsidR="003B4DBA" w:rsidRPr="007F2770" w:rsidDel="000A1164" w:rsidRDefault="003B4DBA" w:rsidP="0094230B">
            <w:pPr>
              <w:pStyle w:val="TAC"/>
              <w:rPr>
                <w:del w:id="11429" w:author="24.501_CR6248R1_(Rel-18)_eNS_Ph3" w:date="2024-06-15T20:19:00Z"/>
                <w:szCs w:val="18"/>
              </w:rPr>
            </w:pPr>
            <w:del w:id="11430" w:author="24.501_CR6248R1_(Rel-18)_eNS_Ph3" w:date="2024-06-15T20:19:00Z">
              <w:r w:rsidRPr="007F2770" w:rsidDel="000A1164">
                <w:rPr>
                  <w:szCs w:val="18"/>
                </w:rPr>
                <w:delText>6</w:delText>
              </w:r>
            </w:del>
          </w:p>
        </w:tc>
        <w:tc>
          <w:tcPr>
            <w:tcW w:w="709" w:type="dxa"/>
            <w:tcBorders>
              <w:top w:val="nil"/>
              <w:left w:val="nil"/>
              <w:bottom w:val="single" w:sz="4" w:space="0" w:color="auto"/>
              <w:right w:val="nil"/>
            </w:tcBorders>
          </w:tcPr>
          <w:p w14:paraId="6188A7E1" w14:textId="610054F3" w:rsidR="003B4DBA" w:rsidRPr="007F2770" w:rsidDel="000A1164" w:rsidRDefault="003B4DBA" w:rsidP="0094230B">
            <w:pPr>
              <w:pStyle w:val="TAC"/>
              <w:rPr>
                <w:del w:id="11431" w:author="24.501_CR6248R1_(Rel-18)_eNS_Ph3" w:date="2024-06-15T20:19:00Z"/>
                <w:szCs w:val="18"/>
              </w:rPr>
            </w:pPr>
            <w:del w:id="11432" w:author="24.501_CR6248R1_(Rel-18)_eNS_Ph3" w:date="2024-06-15T20:19:00Z">
              <w:r w:rsidRPr="007F2770" w:rsidDel="000A1164">
                <w:rPr>
                  <w:szCs w:val="18"/>
                </w:rPr>
                <w:delText>5</w:delText>
              </w:r>
            </w:del>
          </w:p>
        </w:tc>
        <w:tc>
          <w:tcPr>
            <w:tcW w:w="709" w:type="dxa"/>
            <w:tcBorders>
              <w:top w:val="nil"/>
              <w:left w:val="nil"/>
              <w:bottom w:val="single" w:sz="4" w:space="0" w:color="auto"/>
              <w:right w:val="nil"/>
            </w:tcBorders>
          </w:tcPr>
          <w:p w14:paraId="529D5D18" w14:textId="5F82F680" w:rsidR="003B4DBA" w:rsidRPr="007F2770" w:rsidDel="000A1164" w:rsidRDefault="003B4DBA" w:rsidP="0094230B">
            <w:pPr>
              <w:pStyle w:val="TAC"/>
              <w:rPr>
                <w:del w:id="11433" w:author="24.501_CR6248R1_(Rel-18)_eNS_Ph3" w:date="2024-06-15T20:19:00Z"/>
                <w:szCs w:val="18"/>
              </w:rPr>
            </w:pPr>
            <w:del w:id="11434" w:author="24.501_CR6248R1_(Rel-18)_eNS_Ph3" w:date="2024-06-15T20:19:00Z">
              <w:r w:rsidRPr="007F2770" w:rsidDel="000A1164">
                <w:rPr>
                  <w:szCs w:val="18"/>
                </w:rPr>
                <w:delText>4</w:delText>
              </w:r>
            </w:del>
          </w:p>
        </w:tc>
        <w:tc>
          <w:tcPr>
            <w:tcW w:w="709" w:type="dxa"/>
            <w:tcBorders>
              <w:top w:val="nil"/>
              <w:left w:val="nil"/>
              <w:bottom w:val="single" w:sz="4" w:space="0" w:color="auto"/>
              <w:right w:val="nil"/>
            </w:tcBorders>
          </w:tcPr>
          <w:p w14:paraId="7A09534F" w14:textId="6FEA976E" w:rsidR="003B4DBA" w:rsidRPr="007F2770" w:rsidDel="000A1164" w:rsidRDefault="003B4DBA" w:rsidP="0094230B">
            <w:pPr>
              <w:pStyle w:val="TAC"/>
              <w:rPr>
                <w:del w:id="11435" w:author="24.501_CR6248R1_(Rel-18)_eNS_Ph3" w:date="2024-06-15T20:19:00Z"/>
                <w:szCs w:val="18"/>
              </w:rPr>
            </w:pPr>
            <w:del w:id="11436" w:author="24.501_CR6248R1_(Rel-18)_eNS_Ph3" w:date="2024-06-15T20:19:00Z">
              <w:r w:rsidRPr="007F2770" w:rsidDel="000A1164">
                <w:rPr>
                  <w:szCs w:val="18"/>
                </w:rPr>
                <w:delText>3</w:delText>
              </w:r>
            </w:del>
          </w:p>
        </w:tc>
        <w:tc>
          <w:tcPr>
            <w:tcW w:w="709" w:type="dxa"/>
            <w:tcBorders>
              <w:top w:val="nil"/>
              <w:left w:val="nil"/>
              <w:bottom w:val="single" w:sz="4" w:space="0" w:color="auto"/>
              <w:right w:val="nil"/>
            </w:tcBorders>
          </w:tcPr>
          <w:p w14:paraId="52CDE5A0" w14:textId="0A0E6F5C" w:rsidR="003B4DBA" w:rsidRPr="007F2770" w:rsidDel="000A1164" w:rsidRDefault="003B4DBA" w:rsidP="0094230B">
            <w:pPr>
              <w:pStyle w:val="TAC"/>
              <w:rPr>
                <w:del w:id="11437" w:author="24.501_CR6248R1_(Rel-18)_eNS_Ph3" w:date="2024-06-15T20:19:00Z"/>
                <w:szCs w:val="18"/>
              </w:rPr>
            </w:pPr>
            <w:del w:id="11438" w:author="24.501_CR6248R1_(Rel-18)_eNS_Ph3" w:date="2024-06-15T20:19:00Z">
              <w:r w:rsidRPr="007F2770" w:rsidDel="000A1164">
                <w:rPr>
                  <w:szCs w:val="18"/>
                </w:rPr>
                <w:delText>2</w:delText>
              </w:r>
            </w:del>
          </w:p>
        </w:tc>
        <w:tc>
          <w:tcPr>
            <w:tcW w:w="566" w:type="dxa"/>
            <w:tcBorders>
              <w:top w:val="nil"/>
              <w:left w:val="nil"/>
              <w:bottom w:val="single" w:sz="4" w:space="0" w:color="auto"/>
              <w:right w:val="nil"/>
            </w:tcBorders>
          </w:tcPr>
          <w:p w14:paraId="3FEF0291" w14:textId="41561287" w:rsidR="003B4DBA" w:rsidRPr="007F2770" w:rsidDel="000A1164" w:rsidRDefault="003B4DBA" w:rsidP="0094230B">
            <w:pPr>
              <w:pStyle w:val="TAC"/>
              <w:rPr>
                <w:del w:id="11439" w:author="24.501_CR6248R1_(Rel-18)_eNS_Ph3" w:date="2024-06-15T20:19:00Z"/>
                <w:szCs w:val="18"/>
              </w:rPr>
            </w:pPr>
            <w:del w:id="11440" w:author="24.501_CR6248R1_(Rel-18)_eNS_Ph3" w:date="2024-06-15T20:19:00Z">
              <w:r w:rsidRPr="007F2770" w:rsidDel="000A1164">
                <w:rPr>
                  <w:szCs w:val="18"/>
                </w:rPr>
                <w:delText>1</w:delText>
              </w:r>
            </w:del>
          </w:p>
        </w:tc>
        <w:tc>
          <w:tcPr>
            <w:tcW w:w="1277" w:type="dxa"/>
            <w:tcBorders>
              <w:top w:val="nil"/>
              <w:left w:val="nil"/>
              <w:bottom w:val="nil"/>
              <w:right w:val="nil"/>
            </w:tcBorders>
          </w:tcPr>
          <w:p w14:paraId="4F424D8A" w14:textId="1E119C43" w:rsidR="003B4DBA" w:rsidRPr="007F2770" w:rsidDel="000A1164" w:rsidRDefault="003B4DBA" w:rsidP="0094230B">
            <w:pPr>
              <w:pStyle w:val="TAL"/>
              <w:rPr>
                <w:del w:id="11441" w:author="24.501_CR6248R1_(Rel-18)_eNS_Ph3" w:date="2024-06-15T20:19:00Z"/>
                <w:szCs w:val="18"/>
              </w:rPr>
            </w:pPr>
          </w:p>
        </w:tc>
      </w:tr>
      <w:tr w:rsidR="003B4DBA" w:rsidRPr="007F2770" w:rsidDel="000A1164" w14:paraId="4AC27A79" w14:textId="3A8D0B67" w:rsidTr="0094230B">
        <w:trPr>
          <w:cantSplit/>
          <w:trHeight w:val="424"/>
          <w:jc w:val="center"/>
          <w:del w:id="11442" w:author="24.501_CR6248R1_(Rel-18)_eNS_Ph3" w:date="2024-06-15T20:19:00Z"/>
        </w:trPr>
        <w:tc>
          <w:tcPr>
            <w:tcW w:w="5529" w:type="dxa"/>
            <w:gridSpan w:val="8"/>
            <w:tcBorders>
              <w:top w:val="single" w:sz="4" w:space="0" w:color="auto"/>
              <w:left w:val="single" w:sz="4" w:space="0" w:color="auto"/>
              <w:right w:val="single" w:sz="4" w:space="0" w:color="auto"/>
            </w:tcBorders>
          </w:tcPr>
          <w:p w14:paraId="13C445F0" w14:textId="54F4AC25" w:rsidR="003B4DBA" w:rsidDel="000A1164" w:rsidRDefault="003B4DBA" w:rsidP="0094230B">
            <w:pPr>
              <w:pStyle w:val="TAC"/>
              <w:rPr>
                <w:del w:id="11443" w:author="24.501_CR6248R1_(Rel-18)_eNS_Ph3" w:date="2024-06-15T20:19:00Z"/>
                <w:szCs w:val="18"/>
              </w:rPr>
            </w:pPr>
          </w:p>
          <w:p w14:paraId="6BBBD18A" w14:textId="58E6814A" w:rsidR="003B4DBA" w:rsidDel="000A1164" w:rsidRDefault="003B4DBA" w:rsidP="0094230B">
            <w:pPr>
              <w:pStyle w:val="TAC"/>
              <w:rPr>
                <w:del w:id="11444" w:author="24.501_CR6248R1_(Rel-18)_eNS_Ph3" w:date="2024-06-15T20:19:00Z"/>
                <w:szCs w:val="18"/>
              </w:rPr>
            </w:pPr>
            <w:del w:id="11445" w:author="24.501_CR6248R1_(Rel-18)_eNS_Ph3" w:date="2024-06-15T20:19:00Z">
              <w:r w:rsidDel="000A1164">
                <w:delText>Number of NR CGIs</w:delText>
              </w:r>
            </w:del>
          </w:p>
          <w:p w14:paraId="1F6294AB" w14:textId="1DFADE82" w:rsidR="003B4DBA" w:rsidRPr="007F2770" w:rsidDel="000A1164" w:rsidRDefault="003B4DBA" w:rsidP="0094230B">
            <w:pPr>
              <w:pStyle w:val="TAC"/>
              <w:rPr>
                <w:del w:id="11446" w:author="24.501_CR6248R1_(Rel-18)_eNS_Ph3" w:date="2024-06-15T20:19:00Z"/>
                <w:szCs w:val="18"/>
              </w:rPr>
            </w:pPr>
          </w:p>
        </w:tc>
        <w:tc>
          <w:tcPr>
            <w:tcW w:w="1277" w:type="dxa"/>
            <w:tcBorders>
              <w:top w:val="nil"/>
              <w:left w:val="single" w:sz="4" w:space="0" w:color="auto"/>
              <w:right w:val="nil"/>
            </w:tcBorders>
          </w:tcPr>
          <w:p w14:paraId="23EE2F93" w14:textId="7B0CF5A1" w:rsidR="003B4DBA" w:rsidDel="000A1164" w:rsidRDefault="003B4DBA" w:rsidP="0094230B">
            <w:pPr>
              <w:pStyle w:val="TAL"/>
              <w:rPr>
                <w:del w:id="11447" w:author="24.501_CR6248R1_(Rel-18)_eNS_Ph3" w:date="2024-06-15T20:19:00Z"/>
                <w:szCs w:val="18"/>
              </w:rPr>
            </w:pPr>
            <w:del w:id="11448" w:author="24.501_CR6248R1_(Rel-18)_eNS_Ph3" w:date="2024-06-15T20:19:00Z">
              <w:r w:rsidRPr="007F2770" w:rsidDel="000A1164">
                <w:rPr>
                  <w:szCs w:val="18"/>
                </w:rPr>
                <w:delText xml:space="preserve">octet </w:delText>
              </w:r>
              <w:r w:rsidDel="000A1164">
                <w:rPr>
                  <w:szCs w:val="18"/>
                </w:rPr>
                <w:delText>(e+1)</w:delText>
              </w:r>
            </w:del>
          </w:p>
          <w:p w14:paraId="03A3F0E0" w14:textId="3B382463" w:rsidR="003B4DBA" w:rsidDel="000A1164" w:rsidRDefault="003B4DBA" w:rsidP="0094230B">
            <w:pPr>
              <w:pStyle w:val="TAL"/>
              <w:rPr>
                <w:del w:id="11449" w:author="24.501_CR6248R1_(Rel-18)_eNS_Ph3" w:date="2024-06-15T20:19:00Z"/>
              </w:rPr>
            </w:pPr>
          </w:p>
          <w:p w14:paraId="435C6604" w14:textId="51EE35A6" w:rsidR="003B4DBA" w:rsidRPr="00A047DE" w:rsidDel="000A1164" w:rsidRDefault="003B4DBA" w:rsidP="0094230B">
            <w:pPr>
              <w:pStyle w:val="TAL"/>
              <w:rPr>
                <w:del w:id="11450" w:author="24.501_CR6248R1_(Rel-18)_eNS_Ph3" w:date="2024-06-15T20:19:00Z"/>
              </w:rPr>
            </w:pPr>
            <w:del w:id="11451" w:author="24.501_CR6248R1_(Rel-18)_eNS_Ph3" w:date="2024-06-15T20:19:00Z">
              <w:r w:rsidRPr="007F2770" w:rsidDel="000A1164">
                <w:delText xml:space="preserve">octet </w:delText>
              </w:r>
              <w:r w:rsidDel="000A1164">
                <w:delText>(e</w:delText>
              </w:r>
              <w:r w:rsidRPr="007F2770" w:rsidDel="000A1164">
                <w:delText>+2</w:delText>
              </w:r>
              <w:r w:rsidDel="000A1164">
                <w:delText>)</w:delText>
              </w:r>
            </w:del>
          </w:p>
        </w:tc>
      </w:tr>
      <w:tr w:rsidR="003B4DBA" w:rsidRPr="007F2770" w:rsidDel="000A1164" w14:paraId="31754A84" w14:textId="1BC1C030" w:rsidTr="0094230B">
        <w:trPr>
          <w:cantSplit/>
          <w:trHeight w:val="631"/>
          <w:jc w:val="center"/>
          <w:del w:id="11452" w:author="24.501_CR6248R1_(Rel-18)_eNS_Ph3" w:date="2024-06-15T20:19:00Z"/>
        </w:trPr>
        <w:tc>
          <w:tcPr>
            <w:tcW w:w="5529" w:type="dxa"/>
            <w:gridSpan w:val="8"/>
            <w:tcBorders>
              <w:top w:val="single" w:sz="4" w:space="0" w:color="auto"/>
              <w:right w:val="single" w:sz="4" w:space="0" w:color="auto"/>
            </w:tcBorders>
          </w:tcPr>
          <w:p w14:paraId="21E157B0" w14:textId="4FFB500D" w:rsidR="003B4DBA" w:rsidRPr="007F2770" w:rsidDel="000A1164" w:rsidRDefault="003B4DBA" w:rsidP="0094230B">
            <w:pPr>
              <w:pStyle w:val="TAC"/>
              <w:rPr>
                <w:del w:id="11453" w:author="24.501_CR6248R1_(Rel-18)_eNS_Ph3" w:date="2024-06-15T20:19:00Z"/>
                <w:szCs w:val="18"/>
              </w:rPr>
            </w:pPr>
          </w:p>
          <w:p w14:paraId="5CEDCBB5" w14:textId="26520753" w:rsidR="003B4DBA" w:rsidRPr="007F2770" w:rsidDel="000A1164" w:rsidRDefault="003B4DBA" w:rsidP="0094230B">
            <w:pPr>
              <w:pStyle w:val="TAC"/>
              <w:rPr>
                <w:del w:id="11454" w:author="24.501_CR6248R1_(Rel-18)_eNS_Ph3" w:date="2024-06-15T20:19:00Z"/>
                <w:szCs w:val="18"/>
              </w:rPr>
            </w:pPr>
            <w:del w:id="11455" w:author="24.501_CR6248R1_(Rel-18)_eNS_Ph3" w:date="2024-06-15T20:19:00Z">
              <w:r w:rsidRPr="007F2770" w:rsidDel="000A1164">
                <w:rPr>
                  <w:szCs w:val="18"/>
                </w:rPr>
                <w:delText>NR CGI 1</w:delText>
              </w:r>
            </w:del>
          </w:p>
        </w:tc>
        <w:tc>
          <w:tcPr>
            <w:tcW w:w="1277" w:type="dxa"/>
            <w:tcBorders>
              <w:top w:val="nil"/>
              <w:left w:val="single" w:sz="4" w:space="0" w:color="auto"/>
              <w:bottom w:val="nil"/>
              <w:right w:val="nil"/>
            </w:tcBorders>
          </w:tcPr>
          <w:p w14:paraId="29ACD79D" w14:textId="2CD89031" w:rsidR="003B4DBA" w:rsidRPr="007F2770" w:rsidDel="000A1164" w:rsidRDefault="003B4DBA" w:rsidP="0094230B">
            <w:pPr>
              <w:pStyle w:val="TAL"/>
              <w:rPr>
                <w:del w:id="11456" w:author="24.501_CR6248R1_(Rel-18)_eNS_Ph3" w:date="2024-06-15T20:19:00Z"/>
              </w:rPr>
            </w:pPr>
            <w:del w:id="11457" w:author="24.501_CR6248R1_(Rel-18)_eNS_Ph3" w:date="2024-06-15T20:19:00Z">
              <w:r w:rsidRPr="007F2770" w:rsidDel="000A1164">
                <w:delText xml:space="preserve">octet </w:delText>
              </w:r>
              <w:r w:rsidDel="000A1164">
                <w:delText>(e</w:delText>
              </w:r>
              <w:r w:rsidRPr="007F2770" w:rsidDel="000A1164">
                <w:delText>+</w:delText>
              </w:r>
              <w:r w:rsidDel="000A1164">
                <w:delText>3)</w:delText>
              </w:r>
            </w:del>
          </w:p>
          <w:p w14:paraId="66D87B59" w14:textId="0B2083D1" w:rsidR="003B4DBA" w:rsidRPr="007F2770" w:rsidDel="000A1164" w:rsidRDefault="003B4DBA" w:rsidP="0094230B">
            <w:pPr>
              <w:pStyle w:val="TAL"/>
              <w:rPr>
                <w:del w:id="11458" w:author="24.501_CR6248R1_(Rel-18)_eNS_Ph3" w:date="2024-06-15T20:19:00Z"/>
              </w:rPr>
            </w:pPr>
          </w:p>
          <w:p w14:paraId="1A00F2F4" w14:textId="5B45B1C5" w:rsidR="003B4DBA" w:rsidRPr="007F2770" w:rsidDel="000A1164" w:rsidRDefault="003B4DBA" w:rsidP="0094230B">
            <w:pPr>
              <w:pStyle w:val="TAL"/>
              <w:rPr>
                <w:del w:id="11459" w:author="24.501_CR6248R1_(Rel-18)_eNS_Ph3" w:date="2024-06-15T20:19:00Z"/>
              </w:rPr>
            </w:pPr>
            <w:del w:id="11460" w:author="24.501_CR6248R1_(Rel-18)_eNS_Ph3" w:date="2024-06-15T20:19:00Z">
              <w:r w:rsidRPr="007F2770" w:rsidDel="000A1164">
                <w:delText xml:space="preserve">octet </w:delText>
              </w:r>
              <w:r w:rsidDel="000A1164">
                <w:delText>(e</w:delText>
              </w:r>
              <w:r w:rsidRPr="007F2770" w:rsidDel="000A1164">
                <w:delText>+</w:delText>
              </w:r>
              <w:r w:rsidDel="000A1164">
                <w:delText>10)</w:delText>
              </w:r>
            </w:del>
          </w:p>
        </w:tc>
      </w:tr>
      <w:tr w:rsidR="003B4DBA" w:rsidRPr="007F2770" w:rsidDel="000A1164" w14:paraId="3951CD9B" w14:textId="2F7710B0" w:rsidTr="0094230B">
        <w:trPr>
          <w:cantSplit/>
          <w:trHeight w:val="641"/>
          <w:jc w:val="center"/>
          <w:del w:id="11461" w:author="24.501_CR6248R1_(Rel-18)_eNS_Ph3" w:date="2024-06-15T20:19:00Z"/>
        </w:trPr>
        <w:tc>
          <w:tcPr>
            <w:tcW w:w="5529" w:type="dxa"/>
            <w:gridSpan w:val="8"/>
            <w:tcBorders>
              <w:top w:val="single" w:sz="4" w:space="0" w:color="auto"/>
              <w:right w:val="single" w:sz="4" w:space="0" w:color="auto"/>
            </w:tcBorders>
          </w:tcPr>
          <w:p w14:paraId="7BB8758D" w14:textId="72F6C14F" w:rsidR="003B4DBA" w:rsidRPr="007F2770" w:rsidDel="000A1164" w:rsidRDefault="003B4DBA" w:rsidP="0094230B">
            <w:pPr>
              <w:pStyle w:val="TAC"/>
              <w:rPr>
                <w:del w:id="11462" w:author="24.501_CR6248R1_(Rel-18)_eNS_Ph3" w:date="2024-06-15T20:19:00Z"/>
                <w:szCs w:val="18"/>
              </w:rPr>
            </w:pPr>
          </w:p>
          <w:p w14:paraId="6E82ACFD" w14:textId="10118F3D" w:rsidR="003B4DBA" w:rsidRPr="007F2770" w:rsidDel="000A1164" w:rsidRDefault="003B4DBA" w:rsidP="0094230B">
            <w:pPr>
              <w:pStyle w:val="TAC"/>
              <w:rPr>
                <w:del w:id="11463" w:author="24.501_CR6248R1_(Rel-18)_eNS_Ph3" w:date="2024-06-15T20:19:00Z"/>
                <w:szCs w:val="18"/>
              </w:rPr>
            </w:pPr>
            <w:del w:id="11464" w:author="24.501_CR6248R1_(Rel-18)_eNS_Ph3" w:date="2024-06-15T20:19:00Z">
              <w:r w:rsidRPr="007F2770" w:rsidDel="000A1164">
                <w:rPr>
                  <w:szCs w:val="18"/>
                </w:rPr>
                <w:delText>NR CGI 2</w:delText>
              </w:r>
            </w:del>
          </w:p>
        </w:tc>
        <w:tc>
          <w:tcPr>
            <w:tcW w:w="1277" w:type="dxa"/>
            <w:tcBorders>
              <w:top w:val="nil"/>
              <w:left w:val="single" w:sz="4" w:space="0" w:color="auto"/>
              <w:bottom w:val="nil"/>
              <w:right w:val="nil"/>
            </w:tcBorders>
          </w:tcPr>
          <w:p w14:paraId="26334F09" w14:textId="434EE69B" w:rsidR="003B4DBA" w:rsidRPr="007F2770" w:rsidDel="000A1164" w:rsidRDefault="003B4DBA" w:rsidP="0094230B">
            <w:pPr>
              <w:pStyle w:val="TAL"/>
              <w:rPr>
                <w:del w:id="11465" w:author="24.501_CR6248R1_(Rel-18)_eNS_Ph3" w:date="2024-06-15T20:19:00Z"/>
              </w:rPr>
            </w:pPr>
            <w:del w:id="11466" w:author="24.501_CR6248R1_(Rel-18)_eNS_Ph3" w:date="2024-06-15T20:19:00Z">
              <w:r w:rsidRPr="007F2770" w:rsidDel="000A1164">
                <w:delText xml:space="preserve">octet </w:delText>
              </w:r>
              <w:r w:rsidDel="000A1164">
                <w:delText>(e</w:delText>
              </w:r>
              <w:r w:rsidRPr="007F2770" w:rsidDel="000A1164">
                <w:delText>+1</w:delText>
              </w:r>
              <w:r w:rsidDel="000A1164">
                <w:delText>1)</w:delText>
              </w:r>
            </w:del>
          </w:p>
          <w:p w14:paraId="196BE01E" w14:textId="44F18DEB" w:rsidR="003B4DBA" w:rsidRPr="007F2770" w:rsidDel="000A1164" w:rsidRDefault="003B4DBA" w:rsidP="0094230B">
            <w:pPr>
              <w:pStyle w:val="TAL"/>
              <w:rPr>
                <w:del w:id="11467" w:author="24.501_CR6248R1_(Rel-18)_eNS_Ph3" w:date="2024-06-15T20:19:00Z"/>
              </w:rPr>
            </w:pPr>
          </w:p>
          <w:p w14:paraId="5A819C30" w14:textId="278EE1BE" w:rsidR="003B4DBA" w:rsidRPr="007F2770" w:rsidDel="000A1164" w:rsidRDefault="003B4DBA" w:rsidP="0094230B">
            <w:pPr>
              <w:pStyle w:val="TAL"/>
              <w:rPr>
                <w:del w:id="11468" w:author="24.501_CR6248R1_(Rel-18)_eNS_Ph3" w:date="2024-06-15T20:19:00Z"/>
              </w:rPr>
            </w:pPr>
            <w:del w:id="11469" w:author="24.501_CR6248R1_(Rel-18)_eNS_Ph3" w:date="2024-06-15T20:19:00Z">
              <w:r w:rsidRPr="007F2770" w:rsidDel="000A1164">
                <w:delText xml:space="preserve">octet </w:delText>
              </w:r>
              <w:r w:rsidDel="000A1164">
                <w:delText>(e</w:delText>
              </w:r>
              <w:r w:rsidRPr="007F2770" w:rsidDel="000A1164">
                <w:delText>+1</w:delText>
              </w:r>
              <w:r w:rsidDel="000A1164">
                <w:delText>8)</w:delText>
              </w:r>
            </w:del>
          </w:p>
        </w:tc>
      </w:tr>
      <w:tr w:rsidR="003B4DBA" w:rsidRPr="007F2770" w:rsidDel="000A1164" w14:paraId="3BC24C35" w14:textId="2C28E15C" w:rsidTr="0094230B">
        <w:trPr>
          <w:cantSplit/>
          <w:trHeight w:val="641"/>
          <w:jc w:val="center"/>
          <w:del w:id="11470" w:author="24.501_CR6248R1_(Rel-18)_eNS_Ph3" w:date="2024-06-15T20:19:00Z"/>
        </w:trPr>
        <w:tc>
          <w:tcPr>
            <w:tcW w:w="5529" w:type="dxa"/>
            <w:gridSpan w:val="8"/>
            <w:tcBorders>
              <w:top w:val="single" w:sz="4" w:space="0" w:color="auto"/>
              <w:left w:val="single" w:sz="4" w:space="0" w:color="auto"/>
              <w:bottom w:val="single" w:sz="4" w:space="0" w:color="auto"/>
              <w:right w:val="single" w:sz="4" w:space="0" w:color="auto"/>
            </w:tcBorders>
          </w:tcPr>
          <w:p w14:paraId="124989EE" w14:textId="05C8018A" w:rsidR="003B4DBA" w:rsidRPr="007F2770" w:rsidDel="000A1164" w:rsidRDefault="003B4DBA" w:rsidP="0094230B">
            <w:pPr>
              <w:pStyle w:val="TAC"/>
              <w:rPr>
                <w:del w:id="11471" w:author="24.501_CR6248R1_(Rel-18)_eNS_Ph3" w:date="2024-06-15T20:19:00Z"/>
                <w:szCs w:val="18"/>
              </w:rPr>
            </w:pPr>
          </w:p>
          <w:p w14:paraId="2A3D220A" w14:textId="5B53A525" w:rsidR="003B4DBA" w:rsidRPr="007F2770" w:rsidDel="000A1164" w:rsidRDefault="003B4DBA" w:rsidP="0094230B">
            <w:pPr>
              <w:pStyle w:val="TAC"/>
              <w:rPr>
                <w:del w:id="11472" w:author="24.501_CR6248R1_(Rel-18)_eNS_Ph3" w:date="2024-06-15T20:19:00Z"/>
                <w:szCs w:val="18"/>
              </w:rPr>
            </w:pPr>
            <w:del w:id="11473" w:author="24.501_CR6248R1_(Rel-18)_eNS_Ph3" w:date="2024-06-15T20:19:00Z">
              <w:r w:rsidRPr="007F2770" w:rsidDel="000A1164">
                <w:rPr>
                  <w:szCs w:val="18"/>
                </w:rPr>
                <w:delText>…</w:delText>
              </w:r>
            </w:del>
          </w:p>
        </w:tc>
        <w:tc>
          <w:tcPr>
            <w:tcW w:w="1277" w:type="dxa"/>
            <w:tcBorders>
              <w:top w:val="nil"/>
              <w:left w:val="single" w:sz="4" w:space="0" w:color="auto"/>
              <w:bottom w:val="nil"/>
              <w:right w:val="nil"/>
            </w:tcBorders>
          </w:tcPr>
          <w:p w14:paraId="064FA46A" w14:textId="10211631" w:rsidR="003B4DBA" w:rsidRPr="007F2770" w:rsidDel="000A1164" w:rsidRDefault="003B4DBA" w:rsidP="0094230B">
            <w:pPr>
              <w:pStyle w:val="TAL"/>
              <w:rPr>
                <w:del w:id="11474" w:author="24.501_CR6248R1_(Rel-18)_eNS_Ph3" w:date="2024-06-15T20:19:00Z"/>
              </w:rPr>
            </w:pPr>
            <w:del w:id="11475" w:author="24.501_CR6248R1_(Rel-18)_eNS_Ph3" w:date="2024-06-15T20:19:00Z">
              <w:r w:rsidRPr="007F2770" w:rsidDel="000A1164">
                <w:delText xml:space="preserve">octet </w:delText>
              </w:r>
              <w:r w:rsidDel="000A1164">
                <w:delText>(e</w:delText>
              </w:r>
              <w:r w:rsidRPr="007F2770" w:rsidDel="000A1164">
                <w:delText>+1</w:delText>
              </w:r>
              <w:r w:rsidDel="000A1164">
                <w:delText>9)*</w:delText>
              </w:r>
            </w:del>
          </w:p>
          <w:p w14:paraId="386334A0" w14:textId="605D14D0" w:rsidR="003B4DBA" w:rsidRPr="007F2770" w:rsidDel="000A1164" w:rsidRDefault="003B4DBA" w:rsidP="0094230B">
            <w:pPr>
              <w:pStyle w:val="TAL"/>
              <w:rPr>
                <w:del w:id="11476" w:author="24.501_CR6248R1_(Rel-18)_eNS_Ph3" w:date="2024-06-15T20:19:00Z"/>
              </w:rPr>
            </w:pPr>
          </w:p>
          <w:p w14:paraId="50E6A7DB" w14:textId="5CAB2149" w:rsidR="003B4DBA" w:rsidRPr="007F2770" w:rsidDel="000A1164" w:rsidRDefault="003B4DBA" w:rsidP="0094230B">
            <w:pPr>
              <w:pStyle w:val="TAL"/>
              <w:rPr>
                <w:del w:id="11477" w:author="24.501_CR6248R1_(Rel-18)_eNS_Ph3" w:date="2024-06-15T20:19:00Z"/>
              </w:rPr>
            </w:pPr>
            <w:del w:id="11478" w:author="24.501_CR6248R1_(Rel-18)_eNS_Ph3" w:date="2024-06-15T20:19:00Z">
              <w:r w:rsidRPr="007F2770" w:rsidDel="000A1164">
                <w:delText xml:space="preserve">octet </w:delText>
              </w:r>
              <w:r w:rsidDel="000A1164">
                <w:delText>f*</w:delText>
              </w:r>
            </w:del>
          </w:p>
        </w:tc>
      </w:tr>
      <w:tr w:rsidR="003B4DBA" w:rsidRPr="007F2770" w:rsidDel="000A1164" w14:paraId="2FF84334" w14:textId="39F11461" w:rsidTr="0094230B">
        <w:trPr>
          <w:cantSplit/>
          <w:trHeight w:val="641"/>
          <w:jc w:val="center"/>
          <w:del w:id="11479" w:author="24.501_CR6248R1_(Rel-18)_eNS_Ph3" w:date="2024-06-15T20:19:00Z"/>
        </w:trPr>
        <w:tc>
          <w:tcPr>
            <w:tcW w:w="5529" w:type="dxa"/>
            <w:gridSpan w:val="8"/>
            <w:tcBorders>
              <w:top w:val="single" w:sz="4" w:space="0" w:color="auto"/>
              <w:left w:val="single" w:sz="4" w:space="0" w:color="auto"/>
              <w:bottom w:val="single" w:sz="4" w:space="0" w:color="auto"/>
              <w:right w:val="single" w:sz="4" w:space="0" w:color="auto"/>
            </w:tcBorders>
          </w:tcPr>
          <w:p w14:paraId="27F26A51" w14:textId="375A5938" w:rsidR="003B4DBA" w:rsidRPr="007F2770" w:rsidDel="000A1164" w:rsidRDefault="003B4DBA" w:rsidP="0094230B">
            <w:pPr>
              <w:pStyle w:val="TAC"/>
              <w:rPr>
                <w:del w:id="11480" w:author="24.501_CR6248R1_(Rel-18)_eNS_Ph3" w:date="2024-06-15T20:19:00Z"/>
                <w:szCs w:val="18"/>
              </w:rPr>
            </w:pPr>
          </w:p>
          <w:p w14:paraId="19E56FD5" w14:textId="27FDB6C2" w:rsidR="003B4DBA" w:rsidRPr="007F2770" w:rsidDel="000A1164" w:rsidRDefault="003B4DBA" w:rsidP="0094230B">
            <w:pPr>
              <w:pStyle w:val="TAC"/>
              <w:rPr>
                <w:del w:id="11481" w:author="24.501_CR6248R1_(Rel-18)_eNS_Ph3" w:date="2024-06-15T20:19:00Z"/>
                <w:szCs w:val="18"/>
              </w:rPr>
            </w:pPr>
            <w:del w:id="11482" w:author="24.501_CR6248R1_(Rel-18)_eNS_Ph3" w:date="2024-06-15T20:19:00Z">
              <w:r w:rsidRPr="007F2770" w:rsidDel="000A1164">
                <w:rPr>
                  <w:szCs w:val="18"/>
                </w:rPr>
                <w:delText>NR CGI w</w:delText>
              </w:r>
            </w:del>
          </w:p>
        </w:tc>
        <w:tc>
          <w:tcPr>
            <w:tcW w:w="1277" w:type="dxa"/>
            <w:tcBorders>
              <w:top w:val="nil"/>
              <w:left w:val="single" w:sz="4" w:space="0" w:color="auto"/>
              <w:bottom w:val="nil"/>
              <w:right w:val="nil"/>
            </w:tcBorders>
          </w:tcPr>
          <w:p w14:paraId="12000005" w14:textId="14CD4122" w:rsidR="003B4DBA" w:rsidRPr="007F2770" w:rsidDel="000A1164" w:rsidRDefault="003B4DBA" w:rsidP="0094230B">
            <w:pPr>
              <w:pStyle w:val="TAL"/>
              <w:rPr>
                <w:del w:id="11483" w:author="24.501_CR6248R1_(Rel-18)_eNS_Ph3" w:date="2024-06-15T20:19:00Z"/>
              </w:rPr>
            </w:pPr>
            <w:del w:id="11484" w:author="24.501_CR6248R1_(Rel-18)_eNS_Ph3" w:date="2024-06-15T20:19:00Z">
              <w:r w:rsidRPr="007F2770" w:rsidDel="000A1164">
                <w:delText xml:space="preserve">octet </w:delText>
              </w:r>
              <w:r w:rsidDel="000A1164">
                <w:delText>(f</w:delText>
              </w:r>
              <w:r w:rsidRPr="007F2770" w:rsidDel="000A1164">
                <w:delText>+1</w:delText>
              </w:r>
              <w:r w:rsidDel="000A1164">
                <w:delText>)*</w:delText>
              </w:r>
            </w:del>
          </w:p>
          <w:p w14:paraId="250D77CA" w14:textId="21487591" w:rsidR="003B4DBA" w:rsidRPr="007F2770" w:rsidDel="000A1164" w:rsidRDefault="003B4DBA" w:rsidP="0094230B">
            <w:pPr>
              <w:pStyle w:val="TAL"/>
              <w:rPr>
                <w:del w:id="11485" w:author="24.501_CR6248R1_(Rel-18)_eNS_Ph3" w:date="2024-06-15T20:19:00Z"/>
              </w:rPr>
            </w:pPr>
          </w:p>
          <w:p w14:paraId="10B94E29" w14:textId="15E62A4A" w:rsidR="003B4DBA" w:rsidRPr="007F2770" w:rsidDel="000A1164" w:rsidRDefault="003B4DBA" w:rsidP="0094230B">
            <w:pPr>
              <w:pStyle w:val="TAL"/>
              <w:rPr>
                <w:del w:id="11486" w:author="24.501_CR6248R1_(Rel-18)_eNS_Ph3" w:date="2024-06-15T20:19:00Z"/>
              </w:rPr>
            </w:pPr>
            <w:del w:id="11487" w:author="24.501_CR6248R1_(Rel-18)_eNS_Ph3" w:date="2024-06-15T20:19:00Z">
              <w:r w:rsidRPr="007F2770" w:rsidDel="000A1164">
                <w:delText xml:space="preserve">octet </w:delText>
              </w:r>
              <w:r w:rsidDel="000A1164">
                <w:rPr>
                  <w:lang w:eastAsia="zh-CN"/>
                </w:rPr>
                <w:delText>a*</w:delText>
              </w:r>
            </w:del>
          </w:p>
        </w:tc>
      </w:tr>
    </w:tbl>
    <w:p w14:paraId="6236E03B" w14:textId="70A7A042" w:rsidR="003B4DBA" w:rsidRPr="007F2770" w:rsidDel="000A1164" w:rsidRDefault="003B4DBA" w:rsidP="003B4DBA">
      <w:pPr>
        <w:pStyle w:val="TAN"/>
        <w:rPr>
          <w:del w:id="11488" w:author="24.501_CR6248R1_(Rel-18)_eNS_Ph3" w:date="2024-06-15T20:19:00Z"/>
          <w:szCs w:val="18"/>
        </w:rPr>
      </w:pPr>
    </w:p>
    <w:p w14:paraId="4F9681D1" w14:textId="77777777" w:rsidR="000A1164" w:rsidRPr="007F2770" w:rsidRDefault="003B4DBA" w:rsidP="003B4DBA">
      <w:pPr>
        <w:pStyle w:val="TF"/>
        <w:rPr>
          <w:ins w:id="11489" w:author="24.501_CR6248R1_(Rel-18)_eNS_Ph3" w:date="2024-06-15T20:19:00Z"/>
        </w:rPr>
      </w:pPr>
      <w:bookmarkStart w:id="11490" w:name="_CRFigure9_11_3_100_3"/>
      <w:del w:id="11491" w:author="24.501_CR6248R1_(Rel-18)_eNS_Ph3" w:date="2024-06-15T20:19:00Z">
        <w:r w:rsidRPr="007F2770" w:rsidDel="000A1164">
          <w:delText>Figure </w:delText>
        </w:r>
        <w:bookmarkEnd w:id="11490"/>
        <w:r w:rsidRPr="00D71B6A" w:rsidDel="000A1164">
          <w:delText>9.11.3.</w:delText>
        </w:r>
        <w:r w:rsidDel="000A1164">
          <w:delText>100</w:delText>
        </w:r>
        <w:r w:rsidRPr="00D71B6A" w:rsidDel="000A1164">
          <w:delText>.</w:delText>
        </w:r>
        <w:r w:rsidDel="000A1164">
          <w:delText>3</w:delText>
        </w:r>
        <w:r w:rsidRPr="007F2770" w:rsidDel="000A1164">
          <w:delText xml:space="preserve">: </w:delText>
        </w:r>
        <w:r w:rsidRPr="00D71B6A" w:rsidDel="000A1164">
          <w:delText>NS-AoS</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566"/>
        <w:gridCol w:w="1277"/>
        <w:tblGridChange w:id="11492">
          <w:tblGrid>
            <w:gridCol w:w="35"/>
            <w:gridCol w:w="674"/>
            <w:gridCol w:w="709"/>
            <w:gridCol w:w="709"/>
            <w:gridCol w:w="709"/>
            <w:gridCol w:w="709"/>
            <w:gridCol w:w="709"/>
            <w:gridCol w:w="709"/>
            <w:gridCol w:w="566"/>
            <w:gridCol w:w="35"/>
            <w:gridCol w:w="1242"/>
            <w:gridCol w:w="35"/>
          </w:tblGrid>
        </w:tblGridChange>
      </w:tblGrid>
      <w:tr w:rsidR="000A1164" w:rsidRPr="007F2770" w14:paraId="1C895AE8" w14:textId="77777777" w:rsidTr="00181805">
        <w:trPr>
          <w:cantSplit/>
          <w:jc w:val="center"/>
          <w:ins w:id="11493" w:author="24.501_CR6248R1_(Rel-18)_eNS_Ph3" w:date="2024-06-15T20:19:00Z"/>
        </w:trPr>
        <w:tc>
          <w:tcPr>
            <w:tcW w:w="709" w:type="dxa"/>
            <w:tcBorders>
              <w:top w:val="nil"/>
              <w:left w:val="nil"/>
              <w:bottom w:val="single" w:sz="4" w:space="0" w:color="auto"/>
              <w:right w:val="nil"/>
            </w:tcBorders>
          </w:tcPr>
          <w:p w14:paraId="5BFF1666" w14:textId="77777777" w:rsidR="000A1164" w:rsidRPr="007F2770" w:rsidRDefault="000A1164" w:rsidP="00181805">
            <w:pPr>
              <w:pStyle w:val="TAC"/>
              <w:rPr>
                <w:ins w:id="11494" w:author="24.501_CR6248R1_(Rel-18)_eNS_Ph3" w:date="2024-06-15T20:19:00Z"/>
                <w:szCs w:val="18"/>
              </w:rPr>
            </w:pPr>
            <w:ins w:id="11495" w:author="24.501_CR6248R1_(Rel-18)_eNS_Ph3" w:date="2024-06-15T20:19:00Z">
              <w:r w:rsidRPr="007F2770">
                <w:rPr>
                  <w:szCs w:val="18"/>
                </w:rPr>
                <w:t>8</w:t>
              </w:r>
            </w:ins>
          </w:p>
        </w:tc>
        <w:tc>
          <w:tcPr>
            <w:tcW w:w="709" w:type="dxa"/>
            <w:tcBorders>
              <w:top w:val="nil"/>
              <w:left w:val="nil"/>
              <w:bottom w:val="single" w:sz="4" w:space="0" w:color="auto"/>
              <w:right w:val="nil"/>
            </w:tcBorders>
          </w:tcPr>
          <w:p w14:paraId="640B4156" w14:textId="77777777" w:rsidR="000A1164" w:rsidRPr="007F2770" w:rsidRDefault="000A1164" w:rsidP="00181805">
            <w:pPr>
              <w:pStyle w:val="TAC"/>
              <w:rPr>
                <w:ins w:id="11496" w:author="24.501_CR6248R1_(Rel-18)_eNS_Ph3" w:date="2024-06-15T20:19:00Z"/>
                <w:szCs w:val="18"/>
              </w:rPr>
            </w:pPr>
            <w:ins w:id="11497" w:author="24.501_CR6248R1_(Rel-18)_eNS_Ph3" w:date="2024-06-15T20:19:00Z">
              <w:r w:rsidRPr="007F2770">
                <w:rPr>
                  <w:szCs w:val="18"/>
                </w:rPr>
                <w:t>7</w:t>
              </w:r>
            </w:ins>
          </w:p>
        </w:tc>
        <w:tc>
          <w:tcPr>
            <w:tcW w:w="709" w:type="dxa"/>
            <w:tcBorders>
              <w:top w:val="nil"/>
              <w:left w:val="nil"/>
              <w:bottom w:val="single" w:sz="4" w:space="0" w:color="auto"/>
              <w:right w:val="nil"/>
            </w:tcBorders>
          </w:tcPr>
          <w:p w14:paraId="1ED66ADE" w14:textId="77777777" w:rsidR="000A1164" w:rsidRPr="007F2770" w:rsidRDefault="000A1164" w:rsidP="00181805">
            <w:pPr>
              <w:pStyle w:val="TAC"/>
              <w:rPr>
                <w:ins w:id="11498" w:author="24.501_CR6248R1_(Rel-18)_eNS_Ph3" w:date="2024-06-15T20:19:00Z"/>
                <w:szCs w:val="18"/>
              </w:rPr>
            </w:pPr>
            <w:ins w:id="11499" w:author="24.501_CR6248R1_(Rel-18)_eNS_Ph3" w:date="2024-06-15T20:19:00Z">
              <w:r w:rsidRPr="007F2770">
                <w:rPr>
                  <w:szCs w:val="18"/>
                </w:rPr>
                <w:t>6</w:t>
              </w:r>
            </w:ins>
          </w:p>
        </w:tc>
        <w:tc>
          <w:tcPr>
            <w:tcW w:w="709" w:type="dxa"/>
            <w:tcBorders>
              <w:top w:val="nil"/>
              <w:left w:val="nil"/>
              <w:bottom w:val="single" w:sz="4" w:space="0" w:color="auto"/>
              <w:right w:val="nil"/>
            </w:tcBorders>
          </w:tcPr>
          <w:p w14:paraId="22CE8C55" w14:textId="77777777" w:rsidR="000A1164" w:rsidRPr="007F2770" w:rsidRDefault="000A1164" w:rsidP="00181805">
            <w:pPr>
              <w:pStyle w:val="TAC"/>
              <w:rPr>
                <w:ins w:id="11500" w:author="24.501_CR6248R1_(Rel-18)_eNS_Ph3" w:date="2024-06-15T20:19:00Z"/>
                <w:szCs w:val="18"/>
              </w:rPr>
            </w:pPr>
            <w:ins w:id="11501" w:author="24.501_CR6248R1_(Rel-18)_eNS_Ph3" w:date="2024-06-15T20:19:00Z">
              <w:r w:rsidRPr="007F2770">
                <w:rPr>
                  <w:szCs w:val="18"/>
                </w:rPr>
                <w:t>5</w:t>
              </w:r>
            </w:ins>
          </w:p>
        </w:tc>
        <w:tc>
          <w:tcPr>
            <w:tcW w:w="709" w:type="dxa"/>
            <w:tcBorders>
              <w:top w:val="nil"/>
              <w:left w:val="nil"/>
              <w:bottom w:val="single" w:sz="4" w:space="0" w:color="auto"/>
              <w:right w:val="nil"/>
            </w:tcBorders>
          </w:tcPr>
          <w:p w14:paraId="68EA6FDE" w14:textId="77777777" w:rsidR="000A1164" w:rsidRPr="007F2770" w:rsidRDefault="000A1164" w:rsidP="00181805">
            <w:pPr>
              <w:pStyle w:val="TAC"/>
              <w:rPr>
                <w:ins w:id="11502" w:author="24.501_CR6248R1_(Rel-18)_eNS_Ph3" w:date="2024-06-15T20:19:00Z"/>
                <w:szCs w:val="18"/>
              </w:rPr>
            </w:pPr>
            <w:ins w:id="11503" w:author="24.501_CR6248R1_(Rel-18)_eNS_Ph3" w:date="2024-06-15T20:19:00Z">
              <w:r w:rsidRPr="007F2770">
                <w:rPr>
                  <w:szCs w:val="18"/>
                </w:rPr>
                <w:t>4</w:t>
              </w:r>
            </w:ins>
          </w:p>
        </w:tc>
        <w:tc>
          <w:tcPr>
            <w:tcW w:w="709" w:type="dxa"/>
            <w:tcBorders>
              <w:top w:val="nil"/>
              <w:left w:val="nil"/>
              <w:bottom w:val="single" w:sz="4" w:space="0" w:color="auto"/>
              <w:right w:val="nil"/>
            </w:tcBorders>
          </w:tcPr>
          <w:p w14:paraId="04D2936F" w14:textId="77777777" w:rsidR="000A1164" w:rsidRPr="007F2770" w:rsidRDefault="000A1164" w:rsidP="00181805">
            <w:pPr>
              <w:pStyle w:val="TAC"/>
              <w:rPr>
                <w:ins w:id="11504" w:author="24.501_CR6248R1_(Rel-18)_eNS_Ph3" w:date="2024-06-15T20:19:00Z"/>
                <w:szCs w:val="18"/>
              </w:rPr>
            </w:pPr>
            <w:ins w:id="11505" w:author="24.501_CR6248R1_(Rel-18)_eNS_Ph3" w:date="2024-06-15T20:19:00Z">
              <w:r w:rsidRPr="007F2770">
                <w:rPr>
                  <w:szCs w:val="18"/>
                </w:rPr>
                <w:t>3</w:t>
              </w:r>
            </w:ins>
          </w:p>
        </w:tc>
        <w:tc>
          <w:tcPr>
            <w:tcW w:w="709" w:type="dxa"/>
            <w:tcBorders>
              <w:top w:val="nil"/>
              <w:left w:val="nil"/>
              <w:bottom w:val="single" w:sz="4" w:space="0" w:color="auto"/>
              <w:right w:val="nil"/>
            </w:tcBorders>
          </w:tcPr>
          <w:p w14:paraId="1D6EBF80" w14:textId="77777777" w:rsidR="000A1164" w:rsidRPr="007F2770" w:rsidRDefault="000A1164" w:rsidP="00181805">
            <w:pPr>
              <w:pStyle w:val="TAC"/>
              <w:rPr>
                <w:ins w:id="11506" w:author="24.501_CR6248R1_(Rel-18)_eNS_Ph3" w:date="2024-06-15T20:19:00Z"/>
                <w:szCs w:val="18"/>
              </w:rPr>
            </w:pPr>
            <w:ins w:id="11507" w:author="24.501_CR6248R1_(Rel-18)_eNS_Ph3" w:date="2024-06-15T20:19:00Z">
              <w:r w:rsidRPr="007F2770">
                <w:rPr>
                  <w:szCs w:val="18"/>
                </w:rPr>
                <w:t>2</w:t>
              </w:r>
            </w:ins>
          </w:p>
        </w:tc>
        <w:tc>
          <w:tcPr>
            <w:tcW w:w="566" w:type="dxa"/>
            <w:tcBorders>
              <w:top w:val="nil"/>
              <w:left w:val="nil"/>
              <w:bottom w:val="single" w:sz="4" w:space="0" w:color="auto"/>
              <w:right w:val="nil"/>
            </w:tcBorders>
          </w:tcPr>
          <w:p w14:paraId="3CB5517D" w14:textId="77777777" w:rsidR="000A1164" w:rsidRPr="007F2770" w:rsidRDefault="000A1164" w:rsidP="00181805">
            <w:pPr>
              <w:pStyle w:val="TAC"/>
              <w:rPr>
                <w:ins w:id="11508" w:author="24.501_CR6248R1_(Rel-18)_eNS_Ph3" w:date="2024-06-15T20:19:00Z"/>
                <w:szCs w:val="18"/>
              </w:rPr>
            </w:pPr>
            <w:ins w:id="11509" w:author="24.501_CR6248R1_(Rel-18)_eNS_Ph3" w:date="2024-06-15T20:19:00Z">
              <w:r w:rsidRPr="007F2770">
                <w:rPr>
                  <w:szCs w:val="18"/>
                </w:rPr>
                <w:t>1</w:t>
              </w:r>
            </w:ins>
          </w:p>
        </w:tc>
        <w:tc>
          <w:tcPr>
            <w:tcW w:w="1277" w:type="dxa"/>
            <w:tcBorders>
              <w:top w:val="nil"/>
              <w:left w:val="nil"/>
              <w:bottom w:val="nil"/>
              <w:right w:val="nil"/>
            </w:tcBorders>
          </w:tcPr>
          <w:p w14:paraId="130406E6" w14:textId="77777777" w:rsidR="000A1164" w:rsidRPr="007F2770" w:rsidRDefault="000A1164" w:rsidP="00181805">
            <w:pPr>
              <w:pStyle w:val="TAL"/>
              <w:rPr>
                <w:ins w:id="11510" w:author="24.501_CR6248R1_(Rel-18)_eNS_Ph3" w:date="2024-06-15T20:19:00Z"/>
                <w:szCs w:val="18"/>
              </w:rPr>
            </w:pPr>
          </w:p>
        </w:tc>
      </w:tr>
      <w:tr w:rsidR="000A1164" w:rsidRPr="007F2770" w14:paraId="37822658" w14:textId="77777777" w:rsidTr="00181805">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ExChange w:id="11511" w:author="Huawei_SL" w:date="2024-05-17T17:54: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Ex>
          </w:tblPrExChange>
        </w:tblPrEx>
        <w:trPr>
          <w:cantSplit/>
          <w:trHeight w:val="424"/>
          <w:jc w:val="center"/>
          <w:ins w:id="11512" w:author="24.501_CR6248R1_(Rel-18)_eNS_Ph3" w:date="2024-06-15T20:19:00Z"/>
          <w:trPrChange w:id="11513" w:author="Huawei_SL" w:date="2024-05-17T17:54:00Z">
            <w:trPr>
              <w:gridBefore w:val="1"/>
              <w:cantSplit/>
              <w:trHeight w:val="424"/>
              <w:jc w:val="center"/>
            </w:trPr>
          </w:trPrChange>
        </w:trPr>
        <w:tc>
          <w:tcPr>
            <w:tcW w:w="5529" w:type="dxa"/>
            <w:gridSpan w:val="8"/>
            <w:tcBorders>
              <w:top w:val="single" w:sz="4" w:space="0" w:color="auto"/>
              <w:left w:val="single" w:sz="4" w:space="0" w:color="auto"/>
              <w:right w:val="single" w:sz="4" w:space="0" w:color="auto"/>
            </w:tcBorders>
            <w:tcPrChange w:id="11514" w:author="Huawei_SL" w:date="2024-05-17T17:54:00Z">
              <w:tcPr>
                <w:tcW w:w="5529" w:type="dxa"/>
                <w:gridSpan w:val="9"/>
                <w:tcBorders>
                  <w:top w:val="single" w:sz="4" w:space="0" w:color="auto"/>
                  <w:left w:val="single" w:sz="4" w:space="0" w:color="auto"/>
                  <w:right w:val="single" w:sz="4" w:space="0" w:color="auto"/>
                </w:tcBorders>
              </w:tcPr>
            </w:tcPrChange>
          </w:tcPr>
          <w:p w14:paraId="5C713658" w14:textId="77777777" w:rsidR="000A1164" w:rsidRDefault="000A1164" w:rsidP="00181805">
            <w:pPr>
              <w:pStyle w:val="TAC"/>
              <w:rPr>
                <w:ins w:id="11515" w:author="24.501_CR6248R1_(Rel-18)_eNS_Ph3" w:date="2024-06-15T20:19:00Z"/>
                <w:szCs w:val="18"/>
              </w:rPr>
            </w:pPr>
          </w:p>
          <w:p w14:paraId="7E3EB36B" w14:textId="77777777" w:rsidR="000A1164" w:rsidRDefault="000A1164" w:rsidP="00181805">
            <w:pPr>
              <w:pStyle w:val="TAC"/>
              <w:rPr>
                <w:ins w:id="11516" w:author="24.501_CR6248R1_(Rel-18)_eNS_Ph3" w:date="2024-06-15T20:19:00Z"/>
                <w:szCs w:val="18"/>
              </w:rPr>
            </w:pPr>
            <w:ins w:id="11517" w:author="24.501_CR6248R1_(Rel-18)_eNS_Ph3" w:date="2024-06-15T20:19:00Z">
              <w:r>
                <w:t>Number of NR CGIs</w:t>
              </w:r>
            </w:ins>
          </w:p>
          <w:p w14:paraId="46760DD3" w14:textId="77777777" w:rsidR="000A1164" w:rsidRPr="007F2770" w:rsidRDefault="000A1164" w:rsidP="00181805">
            <w:pPr>
              <w:pStyle w:val="TAC"/>
              <w:rPr>
                <w:ins w:id="11518" w:author="24.501_CR6248R1_(Rel-18)_eNS_Ph3" w:date="2024-06-15T20:19:00Z"/>
                <w:szCs w:val="18"/>
              </w:rPr>
            </w:pPr>
          </w:p>
        </w:tc>
        <w:tc>
          <w:tcPr>
            <w:tcW w:w="1277" w:type="dxa"/>
            <w:tcBorders>
              <w:top w:val="nil"/>
              <w:left w:val="single" w:sz="4" w:space="0" w:color="auto"/>
              <w:bottom w:val="nil"/>
              <w:right w:val="nil"/>
            </w:tcBorders>
            <w:tcPrChange w:id="11519" w:author="Huawei_SL" w:date="2024-05-17T17:54:00Z">
              <w:tcPr>
                <w:tcW w:w="1277" w:type="dxa"/>
                <w:gridSpan w:val="2"/>
                <w:tcBorders>
                  <w:top w:val="nil"/>
                  <w:left w:val="single" w:sz="4" w:space="0" w:color="auto"/>
                  <w:right w:val="nil"/>
                </w:tcBorders>
              </w:tcPr>
            </w:tcPrChange>
          </w:tcPr>
          <w:p w14:paraId="39FD3E88" w14:textId="77777777" w:rsidR="000A1164" w:rsidRDefault="000A1164" w:rsidP="00181805">
            <w:pPr>
              <w:pStyle w:val="TAL"/>
              <w:rPr>
                <w:ins w:id="11520" w:author="24.501_CR6248R1_(Rel-18)_eNS_Ph3" w:date="2024-06-15T20:19:00Z"/>
                <w:szCs w:val="18"/>
              </w:rPr>
            </w:pPr>
            <w:ins w:id="11521" w:author="24.501_CR6248R1_(Rel-18)_eNS_Ph3" w:date="2024-06-15T20:19:00Z">
              <w:r w:rsidRPr="007F2770">
                <w:rPr>
                  <w:szCs w:val="18"/>
                </w:rPr>
                <w:t xml:space="preserve">octet </w:t>
              </w:r>
              <w:r>
                <w:rPr>
                  <w:szCs w:val="18"/>
                </w:rPr>
                <w:t>(e+1)</w:t>
              </w:r>
            </w:ins>
          </w:p>
          <w:p w14:paraId="4354A9F1" w14:textId="77777777" w:rsidR="000A1164" w:rsidRDefault="000A1164" w:rsidP="00181805">
            <w:pPr>
              <w:pStyle w:val="TAL"/>
              <w:rPr>
                <w:ins w:id="11522" w:author="24.501_CR6248R1_(Rel-18)_eNS_Ph3" w:date="2024-06-15T20:19:00Z"/>
              </w:rPr>
            </w:pPr>
          </w:p>
          <w:p w14:paraId="220867C8" w14:textId="77777777" w:rsidR="000A1164" w:rsidRPr="00A047DE" w:rsidRDefault="000A1164" w:rsidP="00181805">
            <w:pPr>
              <w:pStyle w:val="TAL"/>
              <w:rPr>
                <w:ins w:id="11523" w:author="24.501_CR6248R1_(Rel-18)_eNS_Ph3" w:date="2024-06-15T20:19:00Z"/>
              </w:rPr>
            </w:pPr>
            <w:ins w:id="11524" w:author="24.501_CR6248R1_(Rel-18)_eNS_Ph3" w:date="2024-06-15T20:19:00Z">
              <w:r w:rsidRPr="007F2770">
                <w:t xml:space="preserve">octet </w:t>
              </w:r>
              <w:r>
                <w:t>(e</w:t>
              </w:r>
              <w:r w:rsidRPr="007F2770">
                <w:t>+2</w:t>
              </w:r>
              <w:r>
                <w:t>)</w:t>
              </w:r>
            </w:ins>
          </w:p>
        </w:tc>
      </w:tr>
      <w:tr w:rsidR="000A1164" w:rsidRPr="007F2770" w14:paraId="007149ED" w14:textId="77777777" w:rsidTr="00181805">
        <w:trPr>
          <w:cantSplit/>
          <w:trHeight w:val="631"/>
          <w:jc w:val="center"/>
          <w:ins w:id="11525" w:author="24.501_CR6248R1_(Rel-18)_eNS_Ph3" w:date="2024-06-15T20:19:00Z"/>
        </w:trPr>
        <w:tc>
          <w:tcPr>
            <w:tcW w:w="5529" w:type="dxa"/>
            <w:gridSpan w:val="8"/>
            <w:tcBorders>
              <w:top w:val="single" w:sz="4" w:space="0" w:color="auto"/>
              <w:right w:val="single" w:sz="4" w:space="0" w:color="auto"/>
            </w:tcBorders>
          </w:tcPr>
          <w:p w14:paraId="1705CAC6" w14:textId="77777777" w:rsidR="000A1164" w:rsidRPr="007F2770" w:rsidRDefault="000A1164" w:rsidP="00181805">
            <w:pPr>
              <w:pStyle w:val="TAC"/>
              <w:rPr>
                <w:ins w:id="11526" w:author="24.501_CR6248R1_(Rel-18)_eNS_Ph3" w:date="2024-06-15T20:19:00Z"/>
                <w:szCs w:val="18"/>
              </w:rPr>
            </w:pPr>
          </w:p>
          <w:p w14:paraId="5440C85F" w14:textId="77777777" w:rsidR="000A1164" w:rsidRPr="007F2770" w:rsidRDefault="000A1164" w:rsidP="00181805">
            <w:pPr>
              <w:pStyle w:val="TAC"/>
              <w:rPr>
                <w:ins w:id="11527" w:author="24.501_CR6248R1_(Rel-18)_eNS_Ph3" w:date="2024-06-15T20:19:00Z"/>
                <w:szCs w:val="18"/>
              </w:rPr>
            </w:pPr>
            <w:ins w:id="11528" w:author="24.501_CR6248R1_(Rel-18)_eNS_Ph3" w:date="2024-06-15T20:19:00Z">
              <w:r w:rsidRPr="007F2770">
                <w:rPr>
                  <w:szCs w:val="18"/>
                </w:rPr>
                <w:t>NR CGI 1</w:t>
              </w:r>
            </w:ins>
          </w:p>
        </w:tc>
        <w:tc>
          <w:tcPr>
            <w:tcW w:w="1277" w:type="dxa"/>
            <w:tcBorders>
              <w:top w:val="nil"/>
              <w:left w:val="single" w:sz="4" w:space="0" w:color="auto"/>
              <w:bottom w:val="nil"/>
              <w:right w:val="nil"/>
            </w:tcBorders>
          </w:tcPr>
          <w:p w14:paraId="5453D86D" w14:textId="77777777" w:rsidR="000A1164" w:rsidRPr="007F2770" w:rsidRDefault="000A1164" w:rsidP="00181805">
            <w:pPr>
              <w:pStyle w:val="TAL"/>
              <w:rPr>
                <w:ins w:id="11529" w:author="24.501_CR6248R1_(Rel-18)_eNS_Ph3" w:date="2024-06-15T20:19:00Z"/>
              </w:rPr>
            </w:pPr>
            <w:ins w:id="11530" w:author="24.501_CR6248R1_(Rel-18)_eNS_Ph3" w:date="2024-06-15T20:19:00Z">
              <w:r w:rsidRPr="007F2770">
                <w:t xml:space="preserve">octet </w:t>
              </w:r>
              <w:r>
                <w:t>(e</w:t>
              </w:r>
              <w:r w:rsidRPr="007F2770">
                <w:t>+</w:t>
              </w:r>
              <w:r>
                <w:t>3)</w:t>
              </w:r>
            </w:ins>
          </w:p>
          <w:p w14:paraId="2FA2A75D" w14:textId="77777777" w:rsidR="000A1164" w:rsidRPr="007F2770" w:rsidRDefault="000A1164" w:rsidP="00181805">
            <w:pPr>
              <w:pStyle w:val="TAL"/>
              <w:rPr>
                <w:ins w:id="11531" w:author="24.501_CR6248R1_(Rel-18)_eNS_Ph3" w:date="2024-06-15T20:19:00Z"/>
              </w:rPr>
            </w:pPr>
          </w:p>
          <w:p w14:paraId="0DFB657E" w14:textId="77777777" w:rsidR="000A1164" w:rsidRPr="007F2770" w:rsidRDefault="000A1164" w:rsidP="00181805">
            <w:pPr>
              <w:pStyle w:val="TAL"/>
              <w:rPr>
                <w:ins w:id="11532" w:author="24.501_CR6248R1_(Rel-18)_eNS_Ph3" w:date="2024-06-15T20:19:00Z"/>
              </w:rPr>
            </w:pPr>
            <w:ins w:id="11533" w:author="24.501_CR6248R1_(Rel-18)_eNS_Ph3" w:date="2024-06-15T20:19:00Z">
              <w:r w:rsidRPr="007F2770">
                <w:t xml:space="preserve">octet </w:t>
              </w:r>
              <w:r>
                <w:t>(e</w:t>
              </w:r>
              <w:r w:rsidRPr="007F2770">
                <w:t>+</w:t>
              </w:r>
              <w:r>
                <w:t>10)</w:t>
              </w:r>
            </w:ins>
          </w:p>
        </w:tc>
      </w:tr>
      <w:tr w:rsidR="000A1164" w:rsidRPr="007F2770" w14:paraId="08705342" w14:textId="77777777" w:rsidTr="00181805">
        <w:trPr>
          <w:cantSplit/>
          <w:trHeight w:val="641"/>
          <w:jc w:val="center"/>
          <w:ins w:id="11534" w:author="24.501_CR6248R1_(Rel-18)_eNS_Ph3" w:date="2024-06-15T20:19:00Z"/>
        </w:trPr>
        <w:tc>
          <w:tcPr>
            <w:tcW w:w="5529" w:type="dxa"/>
            <w:gridSpan w:val="8"/>
            <w:tcBorders>
              <w:top w:val="single" w:sz="4" w:space="0" w:color="auto"/>
              <w:right w:val="single" w:sz="4" w:space="0" w:color="auto"/>
            </w:tcBorders>
          </w:tcPr>
          <w:p w14:paraId="152DB096" w14:textId="77777777" w:rsidR="000A1164" w:rsidRPr="007F2770" w:rsidRDefault="000A1164" w:rsidP="00181805">
            <w:pPr>
              <w:pStyle w:val="TAC"/>
              <w:rPr>
                <w:ins w:id="11535" w:author="24.501_CR6248R1_(Rel-18)_eNS_Ph3" w:date="2024-06-15T20:19:00Z"/>
                <w:szCs w:val="18"/>
              </w:rPr>
            </w:pPr>
          </w:p>
          <w:p w14:paraId="14DC39C5" w14:textId="77777777" w:rsidR="000A1164" w:rsidRPr="007F2770" w:rsidRDefault="000A1164" w:rsidP="00181805">
            <w:pPr>
              <w:pStyle w:val="TAC"/>
              <w:rPr>
                <w:ins w:id="11536" w:author="24.501_CR6248R1_(Rel-18)_eNS_Ph3" w:date="2024-06-15T20:19:00Z"/>
                <w:szCs w:val="18"/>
              </w:rPr>
            </w:pPr>
            <w:ins w:id="11537" w:author="24.501_CR6248R1_(Rel-18)_eNS_Ph3" w:date="2024-06-15T20:19:00Z">
              <w:r w:rsidRPr="007F2770">
                <w:rPr>
                  <w:szCs w:val="18"/>
                </w:rPr>
                <w:t>NR CGI 2</w:t>
              </w:r>
            </w:ins>
          </w:p>
        </w:tc>
        <w:tc>
          <w:tcPr>
            <w:tcW w:w="1277" w:type="dxa"/>
            <w:tcBorders>
              <w:top w:val="nil"/>
              <w:left w:val="single" w:sz="4" w:space="0" w:color="auto"/>
              <w:bottom w:val="nil"/>
              <w:right w:val="nil"/>
            </w:tcBorders>
          </w:tcPr>
          <w:p w14:paraId="5FA10049" w14:textId="77777777" w:rsidR="000A1164" w:rsidRPr="007F2770" w:rsidRDefault="000A1164" w:rsidP="00181805">
            <w:pPr>
              <w:pStyle w:val="TAL"/>
              <w:rPr>
                <w:ins w:id="11538" w:author="24.501_CR6248R1_(Rel-18)_eNS_Ph3" w:date="2024-06-15T20:19:00Z"/>
              </w:rPr>
            </w:pPr>
            <w:ins w:id="11539" w:author="24.501_CR6248R1_(Rel-18)_eNS_Ph3" w:date="2024-06-15T20:19:00Z">
              <w:r w:rsidRPr="007F2770">
                <w:t xml:space="preserve">octet </w:t>
              </w:r>
              <w:r>
                <w:t>(e</w:t>
              </w:r>
              <w:r w:rsidRPr="007F2770">
                <w:t>+1</w:t>
              </w:r>
              <w:r>
                <w:t>1)</w:t>
              </w:r>
              <w:r w:rsidRPr="00D71B6A">
                <w:t>*</w:t>
              </w:r>
            </w:ins>
          </w:p>
          <w:p w14:paraId="3E94DE2D" w14:textId="77777777" w:rsidR="000A1164" w:rsidRPr="007F2770" w:rsidRDefault="000A1164" w:rsidP="00181805">
            <w:pPr>
              <w:pStyle w:val="TAL"/>
              <w:rPr>
                <w:ins w:id="11540" w:author="24.501_CR6248R1_(Rel-18)_eNS_Ph3" w:date="2024-06-15T20:19:00Z"/>
              </w:rPr>
            </w:pPr>
          </w:p>
          <w:p w14:paraId="701C4AD9" w14:textId="77777777" w:rsidR="000A1164" w:rsidRPr="007F2770" w:rsidRDefault="000A1164" w:rsidP="00181805">
            <w:pPr>
              <w:pStyle w:val="TAL"/>
              <w:rPr>
                <w:ins w:id="11541" w:author="24.501_CR6248R1_(Rel-18)_eNS_Ph3" w:date="2024-06-15T20:19:00Z"/>
              </w:rPr>
            </w:pPr>
            <w:ins w:id="11542" w:author="24.501_CR6248R1_(Rel-18)_eNS_Ph3" w:date="2024-06-15T20:19:00Z">
              <w:r w:rsidRPr="007F2770">
                <w:t xml:space="preserve">octet </w:t>
              </w:r>
              <w:r>
                <w:t>(e</w:t>
              </w:r>
              <w:r w:rsidRPr="007F2770">
                <w:t>+1</w:t>
              </w:r>
              <w:r>
                <w:t>8)</w:t>
              </w:r>
              <w:r w:rsidRPr="00D71B6A">
                <w:t>*</w:t>
              </w:r>
            </w:ins>
          </w:p>
        </w:tc>
      </w:tr>
      <w:tr w:rsidR="000A1164" w:rsidRPr="007F2770" w14:paraId="61318241" w14:textId="77777777" w:rsidTr="00181805">
        <w:trPr>
          <w:cantSplit/>
          <w:trHeight w:val="641"/>
          <w:jc w:val="center"/>
          <w:ins w:id="11543" w:author="24.501_CR6248R1_(Rel-18)_eNS_Ph3" w:date="2024-06-15T20:19:00Z"/>
        </w:trPr>
        <w:tc>
          <w:tcPr>
            <w:tcW w:w="5529" w:type="dxa"/>
            <w:gridSpan w:val="8"/>
            <w:tcBorders>
              <w:top w:val="single" w:sz="4" w:space="0" w:color="auto"/>
              <w:left w:val="single" w:sz="4" w:space="0" w:color="auto"/>
              <w:bottom w:val="single" w:sz="4" w:space="0" w:color="auto"/>
              <w:right w:val="single" w:sz="4" w:space="0" w:color="auto"/>
            </w:tcBorders>
          </w:tcPr>
          <w:p w14:paraId="5836B828" w14:textId="77777777" w:rsidR="000A1164" w:rsidRPr="007F2770" w:rsidRDefault="000A1164" w:rsidP="00181805">
            <w:pPr>
              <w:pStyle w:val="TAC"/>
              <w:rPr>
                <w:ins w:id="11544" w:author="24.501_CR6248R1_(Rel-18)_eNS_Ph3" w:date="2024-06-15T20:19:00Z"/>
                <w:szCs w:val="18"/>
              </w:rPr>
            </w:pPr>
          </w:p>
          <w:p w14:paraId="4643C4AD" w14:textId="77777777" w:rsidR="000A1164" w:rsidRPr="007F2770" w:rsidRDefault="000A1164" w:rsidP="00181805">
            <w:pPr>
              <w:pStyle w:val="TAC"/>
              <w:rPr>
                <w:ins w:id="11545" w:author="24.501_CR6248R1_(Rel-18)_eNS_Ph3" w:date="2024-06-15T20:19:00Z"/>
                <w:szCs w:val="18"/>
              </w:rPr>
            </w:pPr>
            <w:ins w:id="11546" w:author="24.501_CR6248R1_(Rel-18)_eNS_Ph3" w:date="2024-06-15T20:19:00Z">
              <w:r w:rsidRPr="007F2770">
                <w:rPr>
                  <w:szCs w:val="18"/>
                </w:rPr>
                <w:t>…</w:t>
              </w:r>
            </w:ins>
          </w:p>
        </w:tc>
        <w:tc>
          <w:tcPr>
            <w:tcW w:w="1277" w:type="dxa"/>
            <w:tcBorders>
              <w:top w:val="nil"/>
              <w:left w:val="single" w:sz="4" w:space="0" w:color="auto"/>
              <w:bottom w:val="nil"/>
              <w:right w:val="nil"/>
            </w:tcBorders>
          </w:tcPr>
          <w:p w14:paraId="30DCFB23" w14:textId="77777777" w:rsidR="000A1164" w:rsidRPr="007F2770" w:rsidRDefault="000A1164" w:rsidP="00181805">
            <w:pPr>
              <w:pStyle w:val="TAL"/>
              <w:rPr>
                <w:ins w:id="11547" w:author="24.501_CR6248R1_(Rel-18)_eNS_Ph3" w:date="2024-06-15T20:19:00Z"/>
              </w:rPr>
            </w:pPr>
            <w:ins w:id="11548" w:author="24.501_CR6248R1_(Rel-18)_eNS_Ph3" w:date="2024-06-15T20:19:00Z">
              <w:r w:rsidRPr="007F2770">
                <w:t xml:space="preserve">octet </w:t>
              </w:r>
              <w:r>
                <w:t>(e</w:t>
              </w:r>
              <w:r w:rsidRPr="007F2770">
                <w:t>+1</w:t>
              </w:r>
              <w:r>
                <w:t>9)*</w:t>
              </w:r>
            </w:ins>
          </w:p>
          <w:p w14:paraId="289B42D6" w14:textId="77777777" w:rsidR="000A1164" w:rsidRPr="007F2770" w:rsidRDefault="000A1164" w:rsidP="00181805">
            <w:pPr>
              <w:pStyle w:val="TAL"/>
              <w:rPr>
                <w:ins w:id="11549" w:author="24.501_CR6248R1_(Rel-18)_eNS_Ph3" w:date="2024-06-15T20:19:00Z"/>
              </w:rPr>
            </w:pPr>
          </w:p>
          <w:p w14:paraId="675FCC67" w14:textId="77777777" w:rsidR="000A1164" w:rsidRPr="007F2770" w:rsidRDefault="000A1164" w:rsidP="00181805">
            <w:pPr>
              <w:pStyle w:val="TAL"/>
              <w:rPr>
                <w:ins w:id="11550" w:author="24.501_CR6248R1_(Rel-18)_eNS_Ph3" w:date="2024-06-15T20:19:00Z"/>
              </w:rPr>
            </w:pPr>
            <w:ins w:id="11551" w:author="24.501_CR6248R1_(Rel-18)_eNS_Ph3" w:date="2024-06-15T20:19:00Z">
              <w:r w:rsidRPr="007F2770">
                <w:t xml:space="preserve">octet </w:t>
              </w:r>
              <w:r>
                <w:t>f*</w:t>
              </w:r>
            </w:ins>
          </w:p>
        </w:tc>
      </w:tr>
      <w:tr w:rsidR="000A1164" w:rsidRPr="00933B53" w14:paraId="0F940778" w14:textId="77777777" w:rsidTr="00181805">
        <w:trPr>
          <w:cantSplit/>
          <w:trHeight w:val="641"/>
          <w:jc w:val="center"/>
          <w:ins w:id="11552" w:author="24.501_CR6248R1_(Rel-18)_eNS_Ph3" w:date="2024-06-15T20:19:00Z"/>
        </w:trPr>
        <w:tc>
          <w:tcPr>
            <w:tcW w:w="5529" w:type="dxa"/>
            <w:gridSpan w:val="8"/>
            <w:tcBorders>
              <w:top w:val="single" w:sz="4" w:space="0" w:color="auto"/>
              <w:left w:val="single" w:sz="4" w:space="0" w:color="auto"/>
              <w:bottom w:val="single" w:sz="4" w:space="0" w:color="auto"/>
              <w:right w:val="single" w:sz="4" w:space="0" w:color="auto"/>
            </w:tcBorders>
          </w:tcPr>
          <w:p w14:paraId="435ED499" w14:textId="77777777" w:rsidR="000A1164" w:rsidRPr="007F2770" w:rsidRDefault="000A1164" w:rsidP="00181805">
            <w:pPr>
              <w:pStyle w:val="TAC"/>
              <w:rPr>
                <w:ins w:id="11553" w:author="24.501_CR6248R1_(Rel-18)_eNS_Ph3" w:date="2024-06-15T20:19:00Z"/>
                <w:szCs w:val="18"/>
              </w:rPr>
            </w:pPr>
          </w:p>
          <w:p w14:paraId="280EDB62" w14:textId="77777777" w:rsidR="000A1164" w:rsidRPr="007F2770" w:rsidRDefault="000A1164" w:rsidP="00181805">
            <w:pPr>
              <w:pStyle w:val="TAC"/>
              <w:rPr>
                <w:ins w:id="11554" w:author="24.501_CR6248R1_(Rel-18)_eNS_Ph3" w:date="2024-06-15T20:19:00Z"/>
                <w:szCs w:val="18"/>
              </w:rPr>
            </w:pPr>
            <w:ins w:id="11555" w:author="24.501_CR6248R1_(Rel-18)_eNS_Ph3" w:date="2024-06-15T20:19:00Z">
              <w:r w:rsidRPr="007F2770">
                <w:rPr>
                  <w:szCs w:val="18"/>
                </w:rPr>
                <w:t>NR CGI w</w:t>
              </w:r>
            </w:ins>
          </w:p>
        </w:tc>
        <w:tc>
          <w:tcPr>
            <w:tcW w:w="1277" w:type="dxa"/>
            <w:tcBorders>
              <w:top w:val="nil"/>
              <w:left w:val="single" w:sz="4" w:space="0" w:color="auto"/>
              <w:bottom w:val="nil"/>
              <w:right w:val="nil"/>
            </w:tcBorders>
          </w:tcPr>
          <w:p w14:paraId="5D03045C" w14:textId="77777777" w:rsidR="000A1164" w:rsidRPr="007F2770" w:rsidRDefault="000A1164" w:rsidP="00181805">
            <w:pPr>
              <w:pStyle w:val="TAL"/>
              <w:rPr>
                <w:ins w:id="11556" w:author="24.501_CR6248R1_(Rel-18)_eNS_Ph3" w:date="2024-06-15T20:19:00Z"/>
              </w:rPr>
            </w:pPr>
            <w:ins w:id="11557" w:author="24.501_CR6248R1_(Rel-18)_eNS_Ph3" w:date="2024-06-15T20:19:00Z">
              <w:r w:rsidRPr="007F2770">
                <w:t xml:space="preserve">octet </w:t>
              </w:r>
              <w:r>
                <w:t>(f</w:t>
              </w:r>
              <w:r w:rsidRPr="007F2770">
                <w:t>+1</w:t>
              </w:r>
              <w:r>
                <w:t>)*</w:t>
              </w:r>
            </w:ins>
          </w:p>
          <w:p w14:paraId="57CB1B61" w14:textId="77777777" w:rsidR="000A1164" w:rsidRPr="007F2770" w:rsidRDefault="000A1164" w:rsidP="00181805">
            <w:pPr>
              <w:pStyle w:val="TAL"/>
              <w:rPr>
                <w:ins w:id="11558" w:author="24.501_CR6248R1_(Rel-18)_eNS_Ph3" w:date="2024-06-15T20:19:00Z"/>
              </w:rPr>
            </w:pPr>
          </w:p>
          <w:p w14:paraId="25E64FE7" w14:textId="77777777" w:rsidR="000A1164" w:rsidRPr="007F2770" w:rsidRDefault="000A1164" w:rsidP="00181805">
            <w:pPr>
              <w:pStyle w:val="TAL"/>
              <w:rPr>
                <w:ins w:id="11559" w:author="24.501_CR6248R1_(Rel-18)_eNS_Ph3" w:date="2024-06-15T20:19:00Z"/>
              </w:rPr>
            </w:pPr>
            <w:ins w:id="11560" w:author="24.501_CR6248R1_(Rel-18)_eNS_Ph3" w:date="2024-06-15T20:19:00Z">
              <w:r w:rsidRPr="007F2770">
                <w:t xml:space="preserve">octet </w:t>
              </w:r>
              <w:r>
                <w:rPr>
                  <w:lang w:eastAsia="zh-CN"/>
                </w:rPr>
                <w:t>a=(f+8)*</w:t>
              </w:r>
            </w:ins>
          </w:p>
        </w:tc>
      </w:tr>
    </w:tbl>
    <w:p w14:paraId="3CEF4310" w14:textId="77777777" w:rsidR="000A1164" w:rsidRPr="007F2770" w:rsidRDefault="000A1164" w:rsidP="000A1164">
      <w:pPr>
        <w:pStyle w:val="TAN"/>
        <w:rPr>
          <w:ins w:id="11561" w:author="24.501_CR6248R1_(Rel-18)_eNS_Ph3" w:date="2024-06-15T20:19:00Z"/>
          <w:szCs w:val="18"/>
        </w:rPr>
      </w:pPr>
    </w:p>
    <w:p w14:paraId="6E451611" w14:textId="41EC86B1" w:rsidR="003B4DBA" w:rsidRPr="007F2770" w:rsidRDefault="000A1164" w:rsidP="000A1164">
      <w:pPr>
        <w:pStyle w:val="TF"/>
      </w:pPr>
      <w:ins w:id="11562" w:author="24.501_CR6248R1_(Rel-18)_eNS_Ph3" w:date="2024-06-15T20:19:00Z">
        <w:r w:rsidRPr="007F2770">
          <w:t>Figure </w:t>
        </w:r>
        <w:r w:rsidRPr="00D71B6A">
          <w:t>9.11.3.</w:t>
        </w:r>
        <w:r>
          <w:t>100</w:t>
        </w:r>
        <w:r w:rsidRPr="00D71B6A">
          <w:t>.</w:t>
        </w:r>
        <w:r>
          <w:t>3</w:t>
        </w:r>
        <w:r w:rsidRPr="007F2770">
          <w:t xml:space="preserve">: </w:t>
        </w:r>
        <w:r w:rsidRPr="00D71B6A">
          <w:t>NS-Ao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566"/>
        <w:gridCol w:w="1277"/>
      </w:tblGrid>
      <w:tr w:rsidR="003B4DBA" w:rsidRPr="007F2770" w:rsidDel="000A1164" w14:paraId="3A8C8B76" w14:textId="72589A4F" w:rsidTr="0094230B">
        <w:trPr>
          <w:cantSplit/>
          <w:jc w:val="center"/>
          <w:del w:id="11563" w:author="24.501_CR6248R1_(Rel-18)_eNS_Ph3" w:date="2024-06-15T20:21:00Z"/>
        </w:trPr>
        <w:tc>
          <w:tcPr>
            <w:tcW w:w="709" w:type="dxa"/>
            <w:tcBorders>
              <w:top w:val="nil"/>
              <w:left w:val="nil"/>
              <w:bottom w:val="single" w:sz="4" w:space="0" w:color="auto"/>
              <w:right w:val="nil"/>
            </w:tcBorders>
          </w:tcPr>
          <w:p w14:paraId="6B6C73D3" w14:textId="2DF7A29A" w:rsidR="003B4DBA" w:rsidRPr="007F2770" w:rsidDel="000A1164" w:rsidRDefault="003B4DBA" w:rsidP="0094230B">
            <w:pPr>
              <w:pStyle w:val="TAC"/>
              <w:rPr>
                <w:del w:id="11564" w:author="24.501_CR6248R1_(Rel-18)_eNS_Ph3" w:date="2024-06-15T20:21:00Z"/>
                <w:szCs w:val="18"/>
              </w:rPr>
            </w:pPr>
            <w:del w:id="11565" w:author="24.501_CR6248R1_(Rel-18)_eNS_Ph3" w:date="2024-06-15T20:21:00Z">
              <w:r w:rsidRPr="007F2770" w:rsidDel="000A1164">
                <w:rPr>
                  <w:szCs w:val="18"/>
                </w:rPr>
                <w:delText>8</w:delText>
              </w:r>
            </w:del>
          </w:p>
        </w:tc>
        <w:tc>
          <w:tcPr>
            <w:tcW w:w="709" w:type="dxa"/>
            <w:tcBorders>
              <w:top w:val="nil"/>
              <w:left w:val="nil"/>
              <w:bottom w:val="single" w:sz="4" w:space="0" w:color="auto"/>
              <w:right w:val="nil"/>
            </w:tcBorders>
          </w:tcPr>
          <w:p w14:paraId="3AA443FD" w14:textId="11C7DA37" w:rsidR="003B4DBA" w:rsidRPr="007F2770" w:rsidDel="000A1164" w:rsidRDefault="003B4DBA" w:rsidP="0094230B">
            <w:pPr>
              <w:pStyle w:val="TAC"/>
              <w:rPr>
                <w:del w:id="11566" w:author="24.501_CR6248R1_(Rel-18)_eNS_Ph3" w:date="2024-06-15T20:21:00Z"/>
                <w:szCs w:val="18"/>
              </w:rPr>
            </w:pPr>
            <w:del w:id="11567" w:author="24.501_CR6248R1_(Rel-18)_eNS_Ph3" w:date="2024-06-15T20:21:00Z">
              <w:r w:rsidRPr="007F2770" w:rsidDel="000A1164">
                <w:rPr>
                  <w:szCs w:val="18"/>
                </w:rPr>
                <w:delText>7</w:delText>
              </w:r>
            </w:del>
          </w:p>
        </w:tc>
        <w:tc>
          <w:tcPr>
            <w:tcW w:w="709" w:type="dxa"/>
            <w:tcBorders>
              <w:top w:val="nil"/>
              <w:left w:val="nil"/>
              <w:bottom w:val="single" w:sz="4" w:space="0" w:color="auto"/>
              <w:right w:val="nil"/>
            </w:tcBorders>
          </w:tcPr>
          <w:p w14:paraId="4AD10EC3" w14:textId="37503AAD" w:rsidR="003B4DBA" w:rsidRPr="007F2770" w:rsidDel="000A1164" w:rsidRDefault="003B4DBA" w:rsidP="0094230B">
            <w:pPr>
              <w:pStyle w:val="TAC"/>
              <w:rPr>
                <w:del w:id="11568" w:author="24.501_CR6248R1_(Rel-18)_eNS_Ph3" w:date="2024-06-15T20:21:00Z"/>
                <w:szCs w:val="18"/>
              </w:rPr>
            </w:pPr>
            <w:del w:id="11569" w:author="24.501_CR6248R1_(Rel-18)_eNS_Ph3" w:date="2024-06-15T20:21:00Z">
              <w:r w:rsidRPr="007F2770" w:rsidDel="000A1164">
                <w:rPr>
                  <w:szCs w:val="18"/>
                </w:rPr>
                <w:delText>6</w:delText>
              </w:r>
            </w:del>
          </w:p>
        </w:tc>
        <w:tc>
          <w:tcPr>
            <w:tcW w:w="709" w:type="dxa"/>
            <w:tcBorders>
              <w:top w:val="nil"/>
              <w:left w:val="nil"/>
              <w:bottom w:val="single" w:sz="4" w:space="0" w:color="auto"/>
              <w:right w:val="nil"/>
            </w:tcBorders>
          </w:tcPr>
          <w:p w14:paraId="51301E1D" w14:textId="2465D82B" w:rsidR="003B4DBA" w:rsidRPr="007F2770" w:rsidDel="000A1164" w:rsidRDefault="003B4DBA" w:rsidP="0094230B">
            <w:pPr>
              <w:pStyle w:val="TAC"/>
              <w:rPr>
                <w:del w:id="11570" w:author="24.501_CR6248R1_(Rel-18)_eNS_Ph3" w:date="2024-06-15T20:21:00Z"/>
                <w:szCs w:val="18"/>
              </w:rPr>
            </w:pPr>
            <w:del w:id="11571" w:author="24.501_CR6248R1_(Rel-18)_eNS_Ph3" w:date="2024-06-15T20:21:00Z">
              <w:r w:rsidRPr="007F2770" w:rsidDel="000A1164">
                <w:rPr>
                  <w:szCs w:val="18"/>
                </w:rPr>
                <w:delText>5</w:delText>
              </w:r>
            </w:del>
          </w:p>
        </w:tc>
        <w:tc>
          <w:tcPr>
            <w:tcW w:w="709" w:type="dxa"/>
            <w:tcBorders>
              <w:top w:val="nil"/>
              <w:left w:val="nil"/>
              <w:bottom w:val="single" w:sz="4" w:space="0" w:color="auto"/>
              <w:right w:val="nil"/>
            </w:tcBorders>
          </w:tcPr>
          <w:p w14:paraId="3E001F1E" w14:textId="38BD2E0B" w:rsidR="003B4DBA" w:rsidRPr="007F2770" w:rsidDel="000A1164" w:rsidRDefault="003B4DBA" w:rsidP="0094230B">
            <w:pPr>
              <w:pStyle w:val="TAC"/>
              <w:rPr>
                <w:del w:id="11572" w:author="24.501_CR6248R1_(Rel-18)_eNS_Ph3" w:date="2024-06-15T20:21:00Z"/>
                <w:szCs w:val="18"/>
              </w:rPr>
            </w:pPr>
            <w:del w:id="11573" w:author="24.501_CR6248R1_(Rel-18)_eNS_Ph3" w:date="2024-06-15T20:21:00Z">
              <w:r w:rsidRPr="007F2770" w:rsidDel="000A1164">
                <w:rPr>
                  <w:szCs w:val="18"/>
                </w:rPr>
                <w:delText>4</w:delText>
              </w:r>
            </w:del>
          </w:p>
        </w:tc>
        <w:tc>
          <w:tcPr>
            <w:tcW w:w="709" w:type="dxa"/>
            <w:tcBorders>
              <w:top w:val="nil"/>
              <w:left w:val="nil"/>
              <w:bottom w:val="single" w:sz="4" w:space="0" w:color="auto"/>
              <w:right w:val="nil"/>
            </w:tcBorders>
          </w:tcPr>
          <w:p w14:paraId="25B6A0E9" w14:textId="1DF2B9A0" w:rsidR="003B4DBA" w:rsidRPr="007F2770" w:rsidDel="000A1164" w:rsidRDefault="003B4DBA" w:rsidP="0094230B">
            <w:pPr>
              <w:pStyle w:val="TAC"/>
              <w:rPr>
                <w:del w:id="11574" w:author="24.501_CR6248R1_(Rel-18)_eNS_Ph3" w:date="2024-06-15T20:21:00Z"/>
                <w:szCs w:val="18"/>
              </w:rPr>
            </w:pPr>
            <w:del w:id="11575" w:author="24.501_CR6248R1_(Rel-18)_eNS_Ph3" w:date="2024-06-15T20:21:00Z">
              <w:r w:rsidRPr="007F2770" w:rsidDel="000A1164">
                <w:rPr>
                  <w:szCs w:val="18"/>
                </w:rPr>
                <w:delText>3</w:delText>
              </w:r>
            </w:del>
          </w:p>
        </w:tc>
        <w:tc>
          <w:tcPr>
            <w:tcW w:w="709" w:type="dxa"/>
            <w:tcBorders>
              <w:top w:val="nil"/>
              <w:left w:val="nil"/>
              <w:bottom w:val="single" w:sz="4" w:space="0" w:color="auto"/>
              <w:right w:val="nil"/>
            </w:tcBorders>
          </w:tcPr>
          <w:p w14:paraId="6A47CA68" w14:textId="29C81787" w:rsidR="003B4DBA" w:rsidRPr="007F2770" w:rsidDel="000A1164" w:rsidRDefault="003B4DBA" w:rsidP="0094230B">
            <w:pPr>
              <w:pStyle w:val="TAC"/>
              <w:rPr>
                <w:del w:id="11576" w:author="24.501_CR6248R1_(Rel-18)_eNS_Ph3" w:date="2024-06-15T20:21:00Z"/>
                <w:szCs w:val="18"/>
              </w:rPr>
            </w:pPr>
            <w:del w:id="11577" w:author="24.501_CR6248R1_(Rel-18)_eNS_Ph3" w:date="2024-06-15T20:21:00Z">
              <w:r w:rsidRPr="007F2770" w:rsidDel="000A1164">
                <w:rPr>
                  <w:szCs w:val="18"/>
                </w:rPr>
                <w:delText>2</w:delText>
              </w:r>
            </w:del>
          </w:p>
        </w:tc>
        <w:tc>
          <w:tcPr>
            <w:tcW w:w="566" w:type="dxa"/>
            <w:tcBorders>
              <w:top w:val="nil"/>
              <w:left w:val="nil"/>
              <w:bottom w:val="single" w:sz="4" w:space="0" w:color="auto"/>
              <w:right w:val="nil"/>
            </w:tcBorders>
          </w:tcPr>
          <w:p w14:paraId="5F2CE7B9" w14:textId="0D741778" w:rsidR="003B4DBA" w:rsidRPr="007F2770" w:rsidDel="000A1164" w:rsidRDefault="003B4DBA" w:rsidP="0094230B">
            <w:pPr>
              <w:pStyle w:val="TAC"/>
              <w:rPr>
                <w:del w:id="11578" w:author="24.501_CR6248R1_(Rel-18)_eNS_Ph3" w:date="2024-06-15T20:21:00Z"/>
                <w:szCs w:val="18"/>
              </w:rPr>
            </w:pPr>
            <w:del w:id="11579" w:author="24.501_CR6248R1_(Rel-18)_eNS_Ph3" w:date="2024-06-15T20:21:00Z">
              <w:r w:rsidRPr="007F2770" w:rsidDel="000A1164">
                <w:rPr>
                  <w:szCs w:val="18"/>
                </w:rPr>
                <w:delText>1</w:delText>
              </w:r>
            </w:del>
          </w:p>
        </w:tc>
        <w:tc>
          <w:tcPr>
            <w:tcW w:w="1277" w:type="dxa"/>
            <w:tcBorders>
              <w:top w:val="nil"/>
              <w:left w:val="nil"/>
              <w:bottom w:val="nil"/>
              <w:right w:val="nil"/>
            </w:tcBorders>
          </w:tcPr>
          <w:p w14:paraId="58C28C48" w14:textId="39B510F7" w:rsidR="003B4DBA" w:rsidRPr="007F2770" w:rsidDel="000A1164" w:rsidRDefault="003B4DBA" w:rsidP="0094230B">
            <w:pPr>
              <w:pStyle w:val="TAL"/>
              <w:rPr>
                <w:del w:id="11580" w:author="24.501_CR6248R1_(Rel-18)_eNS_Ph3" w:date="2024-06-15T20:21:00Z"/>
                <w:szCs w:val="18"/>
              </w:rPr>
            </w:pPr>
          </w:p>
        </w:tc>
      </w:tr>
      <w:tr w:rsidR="003B4DBA" w:rsidRPr="007F2770" w:rsidDel="000A1164" w14:paraId="3CB2F9AC" w14:textId="1F0A8971" w:rsidTr="0094230B">
        <w:trPr>
          <w:cantSplit/>
          <w:trHeight w:val="631"/>
          <w:jc w:val="center"/>
          <w:del w:id="11581" w:author="24.501_CR6248R1_(Rel-18)_eNS_Ph3" w:date="2024-06-15T20:21:00Z"/>
        </w:trPr>
        <w:tc>
          <w:tcPr>
            <w:tcW w:w="5529" w:type="dxa"/>
            <w:gridSpan w:val="8"/>
            <w:tcBorders>
              <w:top w:val="single" w:sz="4" w:space="0" w:color="auto"/>
              <w:right w:val="single" w:sz="4" w:space="0" w:color="auto"/>
            </w:tcBorders>
          </w:tcPr>
          <w:p w14:paraId="3CCEF786" w14:textId="4C24CCF2" w:rsidR="003B4DBA" w:rsidRPr="007F2770" w:rsidDel="000A1164" w:rsidRDefault="003B4DBA" w:rsidP="0094230B">
            <w:pPr>
              <w:pStyle w:val="TAC"/>
              <w:rPr>
                <w:del w:id="11582" w:author="24.501_CR6248R1_(Rel-18)_eNS_Ph3" w:date="2024-06-15T20:21:00Z"/>
                <w:szCs w:val="18"/>
              </w:rPr>
            </w:pPr>
          </w:p>
          <w:p w14:paraId="6AFA985C" w14:textId="713F0B35" w:rsidR="003B4DBA" w:rsidRPr="007F2770" w:rsidDel="000A1164" w:rsidRDefault="003B4DBA" w:rsidP="0094230B">
            <w:pPr>
              <w:pStyle w:val="TAC"/>
              <w:rPr>
                <w:del w:id="11583" w:author="24.501_CR6248R1_(Rel-18)_eNS_Ph3" w:date="2024-06-15T20:21:00Z"/>
                <w:szCs w:val="18"/>
              </w:rPr>
            </w:pPr>
            <w:del w:id="11584" w:author="24.501_CR6248R1_(Rel-18)_eNS_Ph3" w:date="2024-06-15T20:21:00Z">
              <w:r w:rsidRPr="007F2770" w:rsidDel="000A1164">
                <w:rPr>
                  <w:szCs w:val="18"/>
                </w:rPr>
                <w:delText>NR Cell ID</w:delText>
              </w:r>
            </w:del>
          </w:p>
        </w:tc>
        <w:tc>
          <w:tcPr>
            <w:tcW w:w="1277" w:type="dxa"/>
            <w:tcBorders>
              <w:top w:val="nil"/>
              <w:left w:val="nil"/>
              <w:right w:val="nil"/>
            </w:tcBorders>
          </w:tcPr>
          <w:p w14:paraId="2AB3E29B" w14:textId="21480314" w:rsidR="003B4DBA" w:rsidRPr="007F2770" w:rsidDel="000A1164" w:rsidRDefault="003B4DBA" w:rsidP="0094230B">
            <w:pPr>
              <w:pStyle w:val="TAL"/>
              <w:rPr>
                <w:del w:id="11585" w:author="24.501_CR6248R1_(Rel-18)_eNS_Ph3" w:date="2024-06-15T20:21:00Z"/>
                <w:szCs w:val="18"/>
              </w:rPr>
            </w:pPr>
            <w:del w:id="11586" w:author="24.501_CR6248R1_(Rel-18)_eNS_Ph3" w:date="2024-06-15T20:21:00Z">
              <w:r w:rsidDel="000A1164">
                <w:rPr>
                  <w:szCs w:val="18"/>
                </w:rPr>
                <w:delText>o</w:delText>
              </w:r>
              <w:r w:rsidRPr="007F2770" w:rsidDel="000A1164">
                <w:rPr>
                  <w:szCs w:val="18"/>
                </w:rPr>
                <w:delText xml:space="preserve">ctet </w:delText>
              </w:r>
              <w:r w:rsidDel="000A1164">
                <w:rPr>
                  <w:szCs w:val="18"/>
                </w:rPr>
                <w:delText>(e</w:delText>
              </w:r>
              <w:r w:rsidRPr="007F2770" w:rsidDel="000A1164">
                <w:rPr>
                  <w:szCs w:val="18"/>
                </w:rPr>
                <w:delText>+</w:delText>
              </w:r>
              <w:r w:rsidDel="000A1164">
                <w:rPr>
                  <w:szCs w:val="18"/>
                </w:rPr>
                <w:delText>3)</w:delText>
              </w:r>
            </w:del>
          </w:p>
          <w:p w14:paraId="52091E69" w14:textId="62AADFD8" w:rsidR="003B4DBA" w:rsidDel="000A1164" w:rsidRDefault="003B4DBA" w:rsidP="0094230B">
            <w:pPr>
              <w:pStyle w:val="TAL"/>
              <w:rPr>
                <w:del w:id="11587" w:author="24.501_CR6248R1_(Rel-18)_eNS_Ph3" w:date="2024-06-15T20:21:00Z"/>
                <w:szCs w:val="18"/>
              </w:rPr>
            </w:pPr>
          </w:p>
          <w:p w14:paraId="42E094A3" w14:textId="6C9B5B4D" w:rsidR="003B4DBA" w:rsidRPr="007F2770" w:rsidDel="000A1164" w:rsidRDefault="003B4DBA" w:rsidP="0094230B">
            <w:pPr>
              <w:pStyle w:val="TAL"/>
              <w:rPr>
                <w:del w:id="11588" w:author="24.501_CR6248R1_(Rel-18)_eNS_Ph3" w:date="2024-06-15T20:21:00Z"/>
                <w:szCs w:val="18"/>
              </w:rPr>
            </w:pPr>
            <w:del w:id="11589" w:author="24.501_CR6248R1_(Rel-18)_eNS_Ph3" w:date="2024-06-15T20:21:00Z">
              <w:r w:rsidRPr="007F2770" w:rsidDel="000A1164">
                <w:rPr>
                  <w:szCs w:val="18"/>
                </w:rPr>
                <w:delText xml:space="preserve">octet </w:delText>
              </w:r>
              <w:r w:rsidDel="000A1164">
                <w:rPr>
                  <w:szCs w:val="18"/>
                </w:rPr>
                <w:delText>(e</w:delText>
              </w:r>
              <w:r w:rsidRPr="007F2770" w:rsidDel="000A1164">
                <w:rPr>
                  <w:szCs w:val="18"/>
                </w:rPr>
                <w:delText>+</w:delText>
              </w:r>
              <w:r w:rsidDel="000A1164">
                <w:rPr>
                  <w:szCs w:val="18"/>
                </w:rPr>
                <w:delText>7)</w:delText>
              </w:r>
            </w:del>
          </w:p>
        </w:tc>
      </w:tr>
      <w:tr w:rsidR="003B4DBA" w:rsidRPr="007F2770" w:rsidDel="000A1164" w14:paraId="6EEFC985" w14:textId="40D69E7B" w:rsidTr="0094230B">
        <w:trPr>
          <w:cantSplit/>
          <w:jc w:val="center"/>
          <w:del w:id="11590" w:author="24.501_CR6248R1_(Rel-18)_eNS_Ph3" w:date="2024-06-15T20:21:00Z"/>
        </w:trPr>
        <w:tc>
          <w:tcPr>
            <w:tcW w:w="2836" w:type="dxa"/>
            <w:gridSpan w:val="4"/>
            <w:tcBorders>
              <w:top w:val="single" w:sz="4" w:space="0" w:color="auto"/>
              <w:right w:val="single" w:sz="4" w:space="0" w:color="auto"/>
            </w:tcBorders>
          </w:tcPr>
          <w:p w14:paraId="392107C3" w14:textId="3C100D0A" w:rsidR="003B4DBA" w:rsidRPr="007F2770" w:rsidDel="000A1164" w:rsidRDefault="003B4DBA" w:rsidP="0094230B">
            <w:pPr>
              <w:pStyle w:val="TAC"/>
              <w:rPr>
                <w:del w:id="11591" w:author="24.501_CR6248R1_(Rel-18)_eNS_Ph3" w:date="2024-06-15T20:21:00Z"/>
                <w:szCs w:val="18"/>
              </w:rPr>
            </w:pPr>
            <w:del w:id="11592" w:author="24.501_CR6248R1_(Rel-18)_eNS_Ph3" w:date="2024-06-15T20:21:00Z">
              <w:r w:rsidRPr="007F2770" w:rsidDel="000A1164">
                <w:rPr>
                  <w:szCs w:val="18"/>
                </w:rPr>
                <w:delText xml:space="preserve">MCC digit 2 </w:delText>
              </w:r>
            </w:del>
          </w:p>
        </w:tc>
        <w:tc>
          <w:tcPr>
            <w:tcW w:w="2693" w:type="dxa"/>
            <w:gridSpan w:val="4"/>
            <w:tcBorders>
              <w:top w:val="single" w:sz="4" w:space="0" w:color="auto"/>
              <w:right w:val="single" w:sz="4" w:space="0" w:color="auto"/>
            </w:tcBorders>
          </w:tcPr>
          <w:p w14:paraId="43339A3B" w14:textId="43181C26" w:rsidR="003B4DBA" w:rsidRPr="007F2770" w:rsidDel="000A1164" w:rsidRDefault="003B4DBA" w:rsidP="0094230B">
            <w:pPr>
              <w:pStyle w:val="TAC"/>
              <w:rPr>
                <w:del w:id="11593" w:author="24.501_CR6248R1_(Rel-18)_eNS_Ph3" w:date="2024-06-15T20:21:00Z"/>
                <w:szCs w:val="18"/>
              </w:rPr>
            </w:pPr>
            <w:del w:id="11594" w:author="24.501_CR6248R1_(Rel-18)_eNS_Ph3" w:date="2024-06-15T20:21:00Z">
              <w:r w:rsidRPr="007F2770" w:rsidDel="000A1164">
                <w:rPr>
                  <w:szCs w:val="18"/>
                </w:rPr>
                <w:delText>MCC digit 1</w:delText>
              </w:r>
            </w:del>
          </w:p>
        </w:tc>
        <w:tc>
          <w:tcPr>
            <w:tcW w:w="1277" w:type="dxa"/>
            <w:tcBorders>
              <w:top w:val="nil"/>
              <w:left w:val="nil"/>
              <w:bottom w:val="nil"/>
              <w:right w:val="nil"/>
            </w:tcBorders>
          </w:tcPr>
          <w:p w14:paraId="2DB0B3D5" w14:textId="4AFC019C" w:rsidR="003B4DBA" w:rsidRPr="007F2770" w:rsidDel="000A1164" w:rsidRDefault="003B4DBA" w:rsidP="0094230B">
            <w:pPr>
              <w:pStyle w:val="TAC"/>
              <w:jc w:val="left"/>
              <w:rPr>
                <w:del w:id="11595" w:author="24.501_CR6248R1_(Rel-18)_eNS_Ph3" w:date="2024-06-15T20:21:00Z"/>
                <w:szCs w:val="18"/>
              </w:rPr>
            </w:pPr>
            <w:del w:id="11596" w:author="24.501_CR6248R1_(Rel-18)_eNS_Ph3" w:date="2024-06-15T20:21:00Z">
              <w:r w:rsidRPr="007F2770" w:rsidDel="000A1164">
                <w:rPr>
                  <w:szCs w:val="18"/>
                </w:rPr>
                <w:delText xml:space="preserve">octet </w:delText>
              </w:r>
              <w:r w:rsidDel="000A1164">
                <w:rPr>
                  <w:szCs w:val="18"/>
                </w:rPr>
                <w:delText>(e</w:delText>
              </w:r>
              <w:r w:rsidRPr="007F2770" w:rsidDel="000A1164">
                <w:rPr>
                  <w:szCs w:val="18"/>
                </w:rPr>
                <w:delText>+</w:delText>
              </w:r>
              <w:r w:rsidDel="000A1164">
                <w:rPr>
                  <w:szCs w:val="18"/>
                </w:rPr>
                <w:delText>8)</w:delText>
              </w:r>
            </w:del>
          </w:p>
        </w:tc>
      </w:tr>
      <w:tr w:rsidR="003B4DBA" w:rsidRPr="007F2770" w:rsidDel="000A1164" w14:paraId="7E3328B3" w14:textId="7EE81E22" w:rsidTr="0094230B">
        <w:trPr>
          <w:cantSplit/>
          <w:jc w:val="center"/>
          <w:del w:id="11597" w:author="24.501_CR6248R1_(Rel-18)_eNS_Ph3" w:date="2024-06-15T20:21:00Z"/>
        </w:trPr>
        <w:tc>
          <w:tcPr>
            <w:tcW w:w="2836" w:type="dxa"/>
            <w:gridSpan w:val="4"/>
            <w:tcBorders>
              <w:top w:val="single" w:sz="4" w:space="0" w:color="auto"/>
              <w:right w:val="single" w:sz="4" w:space="0" w:color="auto"/>
            </w:tcBorders>
          </w:tcPr>
          <w:p w14:paraId="0012D6AD" w14:textId="557EB18F" w:rsidR="003B4DBA" w:rsidRPr="007F2770" w:rsidDel="000A1164" w:rsidRDefault="003B4DBA" w:rsidP="0094230B">
            <w:pPr>
              <w:pStyle w:val="TAC"/>
              <w:rPr>
                <w:del w:id="11598" w:author="24.501_CR6248R1_(Rel-18)_eNS_Ph3" w:date="2024-06-15T20:21:00Z"/>
                <w:szCs w:val="18"/>
              </w:rPr>
            </w:pPr>
            <w:del w:id="11599" w:author="24.501_CR6248R1_(Rel-18)_eNS_Ph3" w:date="2024-06-15T20:21:00Z">
              <w:r w:rsidRPr="007F2770" w:rsidDel="000A1164">
                <w:rPr>
                  <w:szCs w:val="18"/>
                </w:rPr>
                <w:delText>MNC digit 3</w:delText>
              </w:r>
            </w:del>
          </w:p>
        </w:tc>
        <w:tc>
          <w:tcPr>
            <w:tcW w:w="2693" w:type="dxa"/>
            <w:gridSpan w:val="4"/>
            <w:tcBorders>
              <w:top w:val="single" w:sz="4" w:space="0" w:color="auto"/>
              <w:right w:val="single" w:sz="4" w:space="0" w:color="auto"/>
            </w:tcBorders>
          </w:tcPr>
          <w:p w14:paraId="6DC258ED" w14:textId="48C9F2F7" w:rsidR="003B4DBA" w:rsidRPr="007F2770" w:rsidDel="000A1164" w:rsidRDefault="003B4DBA" w:rsidP="0094230B">
            <w:pPr>
              <w:pStyle w:val="TAC"/>
              <w:rPr>
                <w:del w:id="11600" w:author="24.501_CR6248R1_(Rel-18)_eNS_Ph3" w:date="2024-06-15T20:21:00Z"/>
                <w:szCs w:val="18"/>
              </w:rPr>
            </w:pPr>
            <w:del w:id="11601" w:author="24.501_CR6248R1_(Rel-18)_eNS_Ph3" w:date="2024-06-15T20:21:00Z">
              <w:r w:rsidRPr="007F2770" w:rsidDel="000A1164">
                <w:rPr>
                  <w:szCs w:val="18"/>
                </w:rPr>
                <w:delText>MCC digit 3</w:delText>
              </w:r>
            </w:del>
          </w:p>
        </w:tc>
        <w:tc>
          <w:tcPr>
            <w:tcW w:w="1277" w:type="dxa"/>
            <w:tcBorders>
              <w:top w:val="nil"/>
              <w:left w:val="nil"/>
              <w:bottom w:val="nil"/>
              <w:right w:val="nil"/>
            </w:tcBorders>
          </w:tcPr>
          <w:p w14:paraId="53DA7123" w14:textId="17965FDB" w:rsidR="003B4DBA" w:rsidRPr="007F2770" w:rsidDel="000A1164" w:rsidRDefault="003B4DBA" w:rsidP="0094230B">
            <w:pPr>
              <w:pStyle w:val="TAC"/>
              <w:jc w:val="left"/>
              <w:rPr>
                <w:del w:id="11602" w:author="24.501_CR6248R1_(Rel-18)_eNS_Ph3" w:date="2024-06-15T20:21:00Z"/>
                <w:szCs w:val="18"/>
              </w:rPr>
            </w:pPr>
            <w:del w:id="11603" w:author="24.501_CR6248R1_(Rel-18)_eNS_Ph3" w:date="2024-06-15T20:21:00Z">
              <w:r w:rsidRPr="007F2770" w:rsidDel="000A1164">
                <w:rPr>
                  <w:szCs w:val="18"/>
                </w:rPr>
                <w:delText xml:space="preserve">octet </w:delText>
              </w:r>
              <w:r w:rsidDel="000A1164">
                <w:rPr>
                  <w:szCs w:val="18"/>
                </w:rPr>
                <w:delText>(e</w:delText>
              </w:r>
              <w:r w:rsidRPr="007F2770" w:rsidDel="000A1164">
                <w:rPr>
                  <w:szCs w:val="18"/>
                </w:rPr>
                <w:delText>+</w:delText>
              </w:r>
              <w:r w:rsidDel="000A1164">
                <w:rPr>
                  <w:szCs w:val="18"/>
                </w:rPr>
                <w:delText>9)</w:delText>
              </w:r>
            </w:del>
          </w:p>
        </w:tc>
      </w:tr>
      <w:tr w:rsidR="003B4DBA" w:rsidRPr="007F2770" w:rsidDel="000A1164" w14:paraId="1B556F21" w14:textId="714E7B86" w:rsidTr="0094230B">
        <w:trPr>
          <w:cantSplit/>
          <w:jc w:val="center"/>
          <w:del w:id="11604" w:author="24.501_CR6248R1_(Rel-18)_eNS_Ph3" w:date="2024-06-15T20:21:00Z"/>
        </w:trPr>
        <w:tc>
          <w:tcPr>
            <w:tcW w:w="2836" w:type="dxa"/>
            <w:gridSpan w:val="4"/>
            <w:tcBorders>
              <w:top w:val="single" w:sz="4" w:space="0" w:color="auto"/>
              <w:right w:val="single" w:sz="4" w:space="0" w:color="auto"/>
            </w:tcBorders>
          </w:tcPr>
          <w:p w14:paraId="0BAD44D4" w14:textId="06CC86C4" w:rsidR="003B4DBA" w:rsidRPr="007F2770" w:rsidDel="000A1164" w:rsidRDefault="003B4DBA" w:rsidP="0094230B">
            <w:pPr>
              <w:pStyle w:val="TAC"/>
              <w:rPr>
                <w:del w:id="11605" w:author="24.501_CR6248R1_(Rel-18)_eNS_Ph3" w:date="2024-06-15T20:21:00Z"/>
                <w:szCs w:val="18"/>
              </w:rPr>
            </w:pPr>
            <w:del w:id="11606" w:author="24.501_CR6248R1_(Rel-18)_eNS_Ph3" w:date="2024-06-15T20:21:00Z">
              <w:r w:rsidRPr="007F2770" w:rsidDel="000A1164">
                <w:rPr>
                  <w:szCs w:val="18"/>
                </w:rPr>
                <w:delText>MNC digit 2</w:delText>
              </w:r>
            </w:del>
          </w:p>
        </w:tc>
        <w:tc>
          <w:tcPr>
            <w:tcW w:w="2693" w:type="dxa"/>
            <w:gridSpan w:val="4"/>
            <w:tcBorders>
              <w:top w:val="single" w:sz="4" w:space="0" w:color="auto"/>
              <w:right w:val="single" w:sz="4" w:space="0" w:color="auto"/>
            </w:tcBorders>
          </w:tcPr>
          <w:p w14:paraId="11363EC7" w14:textId="063D14CB" w:rsidR="003B4DBA" w:rsidRPr="007F2770" w:rsidDel="000A1164" w:rsidRDefault="003B4DBA" w:rsidP="0094230B">
            <w:pPr>
              <w:pStyle w:val="TAC"/>
              <w:rPr>
                <w:del w:id="11607" w:author="24.501_CR6248R1_(Rel-18)_eNS_Ph3" w:date="2024-06-15T20:21:00Z"/>
                <w:szCs w:val="18"/>
              </w:rPr>
            </w:pPr>
            <w:del w:id="11608" w:author="24.501_CR6248R1_(Rel-18)_eNS_Ph3" w:date="2024-06-15T20:21:00Z">
              <w:r w:rsidRPr="007F2770" w:rsidDel="000A1164">
                <w:rPr>
                  <w:szCs w:val="18"/>
                </w:rPr>
                <w:delText>MNC digit 1</w:delText>
              </w:r>
            </w:del>
          </w:p>
        </w:tc>
        <w:tc>
          <w:tcPr>
            <w:tcW w:w="1277" w:type="dxa"/>
            <w:tcBorders>
              <w:top w:val="nil"/>
              <w:left w:val="nil"/>
              <w:bottom w:val="nil"/>
              <w:right w:val="nil"/>
            </w:tcBorders>
          </w:tcPr>
          <w:p w14:paraId="69130FE3" w14:textId="4AD89164" w:rsidR="003B4DBA" w:rsidRPr="007F2770" w:rsidDel="000A1164" w:rsidRDefault="003B4DBA" w:rsidP="0094230B">
            <w:pPr>
              <w:pStyle w:val="TAC"/>
              <w:jc w:val="left"/>
              <w:rPr>
                <w:del w:id="11609" w:author="24.501_CR6248R1_(Rel-18)_eNS_Ph3" w:date="2024-06-15T20:21:00Z"/>
                <w:szCs w:val="18"/>
              </w:rPr>
            </w:pPr>
            <w:del w:id="11610" w:author="24.501_CR6248R1_(Rel-18)_eNS_Ph3" w:date="2024-06-15T20:21:00Z">
              <w:r w:rsidRPr="007F2770" w:rsidDel="000A1164">
                <w:rPr>
                  <w:szCs w:val="18"/>
                </w:rPr>
                <w:delText xml:space="preserve">octet </w:delText>
              </w:r>
              <w:r w:rsidDel="000A1164">
                <w:rPr>
                  <w:szCs w:val="18"/>
                </w:rPr>
                <w:delText>(e</w:delText>
              </w:r>
              <w:r w:rsidRPr="007F2770" w:rsidDel="000A1164">
                <w:rPr>
                  <w:szCs w:val="18"/>
                </w:rPr>
                <w:delText>+</w:delText>
              </w:r>
              <w:r w:rsidDel="000A1164">
                <w:rPr>
                  <w:szCs w:val="18"/>
                </w:rPr>
                <w:delText>10)</w:delText>
              </w:r>
            </w:del>
          </w:p>
        </w:tc>
      </w:tr>
    </w:tbl>
    <w:p w14:paraId="3794FB89" w14:textId="6AE5A77B" w:rsidR="003B4DBA" w:rsidRPr="007F2770" w:rsidDel="000A1164" w:rsidRDefault="003B4DBA" w:rsidP="003B4DBA">
      <w:pPr>
        <w:pStyle w:val="TAN"/>
        <w:rPr>
          <w:del w:id="11611" w:author="24.501_CR6248R1_(Rel-18)_eNS_Ph3" w:date="2024-06-15T20:21:00Z"/>
          <w:szCs w:val="18"/>
        </w:rPr>
      </w:pPr>
    </w:p>
    <w:p w14:paraId="3CC10608" w14:textId="77777777" w:rsidR="000A1164" w:rsidRPr="007F2770" w:rsidRDefault="003B4DBA" w:rsidP="003B4DBA">
      <w:pPr>
        <w:pStyle w:val="TF"/>
        <w:rPr>
          <w:ins w:id="11612" w:author="24.501_CR6248R1_(Rel-18)_eNS_Ph3" w:date="2024-06-15T20:21:00Z"/>
        </w:rPr>
      </w:pPr>
      <w:bookmarkStart w:id="11613" w:name="_CRFigure9_11_3_100_4"/>
      <w:del w:id="11614" w:author="24.501_CR6248R1_(Rel-18)_eNS_Ph3" w:date="2024-06-15T20:21:00Z">
        <w:r w:rsidRPr="007F2770" w:rsidDel="000A1164">
          <w:delText>Figure </w:delText>
        </w:r>
        <w:bookmarkEnd w:id="11613"/>
        <w:r w:rsidRPr="00D71B6A" w:rsidDel="000A1164">
          <w:delText>9.11.3.</w:delText>
        </w:r>
        <w:r w:rsidDel="000A1164">
          <w:delText>100</w:delText>
        </w:r>
        <w:r w:rsidRPr="00D71B6A" w:rsidDel="000A1164">
          <w:delText>.</w:delText>
        </w:r>
        <w:r w:rsidDel="000A1164">
          <w:delText>4</w:delText>
        </w:r>
        <w:r w:rsidRPr="007F2770" w:rsidDel="000A1164">
          <w:delText>: NR CGI</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Change w:id="11615" w:author="Huawei_SL" w:date="2024-05-17T17:55: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PrChange>
      </w:tblPr>
      <w:tblGrid>
        <w:gridCol w:w="709"/>
        <w:gridCol w:w="709"/>
        <w:gridCol w:w="709"/>
        <w:gridCol w:w="709"/>
        <w:gridCol w:w="709"/>
        <w:gridCol w:w="709"/>
        <w:gridCol w:w="709"/>
        <w:gridCol w:w="566"/>
        <w:gridCol w:w="1277"/>
        <w:tblGridChange w:id="11616">
          <w:tblGrid>
            <w:gridCol w:w="709"/>
            <w:gridCol w:w="709"/>
            <w:gridCol w:w="709"/>
            <w:gridCol w:w="709"/>
            <w:gridCol w:w="709"/>
            <w:gridCol w:w="709"/>
            <w:gridCol w:w="709"/>
            <w:gridCol w:w="566"/>
            <w:gridCol w:w="1277"/>
          </w:tblGrid>
        </w:tblGridChange>
      </w:tblGrid>
      <w:tr w:rsidR="000A1164" w:rsidRPr="007F2770" w14:paraId="0B18EA09" w14:textId="77777777" w:rsidTr="00181805">
        <w:trPr>
          <w:cantSplit/>
          <w:jc w:val="center"/>
          <w:ins w:id="11617" w:author="24.501_CR6248R1_(Rel-18)_eNS_Ph3" w:date="2024-06-15T20:21:00Z"/>
          <w:trPrChange w:id="11618" w:author="Huawei_SL" w:date="2024-05-17T17:55:00Z">
            <w:trPr>
              <w:cantSplit/>
              <w:jc w:val="center"/>
            </w:trPr>
          </w:trPrChange>
        </w:trPr>
        <w:tc>
          <w:tcPr>
            <w:tcW w:w="709" w:type="dxa"/>
            <w:tcBorders>
              <w:top w:val="nil"/>
              <w:left w:val="nil"/>
              <w:bottom w:val="single" w:sz="4" w:space="0" w:color="auto"/>
              <w:right w:val="nil"/>
            </w:tcBorders>
            <w:tcPrChange w:id="11619" w:author="Huawei_SL" w:date="2024-05-17T17:55:00Z">
              <w:tcPr>
                <w:tcW w:w="709" w:type="dxa"/>
                <w:tcBorders>
                  <w:top w:val="nil"/>
                  <w:left w:val="nil"/>
                  <w:bottom w:val="single" w:sz="4" w:space="0" w:color="auto"/>
                  <w:right w:val="nil"/>
                </w:tcBorders>
              </w:tcPr>
            </w:tcPrChange>
          </w:tcPr>
          <w:p w14:paraId="5411471C" w14:textId="77777777" w:rsidR="000A1164" w:rsidRPr="007F2770" w:rsidRDefault="000A1164" w:rsidP="00181805">
            <w:pPr>
              <w:pStyle w:val="TAC"/>
              <w:rPr>
                <w:ins w:id="11620" w:author="24.501_CR6248R1_(Rel-18)_eNS_Ph3" w:date="2024-06-15T20:21:00Z"/>
                <w:szCs w:val="18"/>
              </w:rPr>
            </w:pPr>
            <w:ins w:id="11621" w:author="24.501_CR6248R1_(Rel-18)_eNS_Ph3" w:date="2024-06-15T20:21:00Z">
              <w:r w:rsidRPr="007F2770">
                <w:rPr>
                  <w:szCs w:val="18"/>
                </w:rPr>
                <w:t>8</w:t>
              </w:r>
            </w:ins>
          </w:p>
        </w:tc>
        <w:tc>
          <w:tcPr>
            <w:tcW w:w="709" w:type="dxa"/>
            <w:tcBorders>
              <w:top w:val="nil"/>
              <w:left w:val="nil"/>
              <w:bottom w:val="single" w:sz="4" w:space="0" w:color="auto"/>
              <w:right w:val="nil"/>
            </w:tcBorders>
            <w:tcPrChange w:id="11622" w:author="Huawei_SL" w:date="2024-05-17T17:55:00Z">
              <w:tcPr>
                <w:tcW w:w="709" w:type="dxa"/>
                <w:tcBorders>
                  <w:top w:val="nil"/>
                  <w:left w:val="nil"/>
                  <w:bottom w:val="single" w:sz="4" w:space="0" w:color="auto"/>
                  <w:right w:val="nil"/>
                </w:tcBorders>
              </w:tcPr>
            </w:tcPrChange>
          </w:tcPr>
          <w:p w14:paraId="35E1CDB9" w14:textId="77777777" w:rsidR="000A1164" w:rsidRPr="007F2770" w:rsidRDefault="000A1164" w:rsidP="00181805">
            <w:pPr>
              <w:pStyle w:val="TAC"/>
              <w:rPr>
                <w:ins w:id="11623" w:author="24.501_CR6248R1_(Rel-18)_eNS_Ph3" w:date="2024-06-15T20:21:00Z"/>
                <w:szCs w:val="18"/>
              </w:rPr>
            </w:pPr>
            <w:ins w:id="11624" w:author="24.501_CR6248R1_(Rel-18)_eNS_Ph3" w:date="2024-06-15T20:21:00Z">
              <w:r w:rsidRPr="007F2770">
                <w:rPr>
                  <w:szCs w:val="18"/>
                </w:rPr>
                <w:t>7</w:t>
              </w:r>
            </w:ins>
          </w:p>
        </w:tc>
        <w:tc>
          <w:tcPr>
            <w:tcW w:w="709" w:type="dxa"/>
            <w:tcBorders>
              <w:top w:val="nil"/>
              <w:left w:val="nil"/>
              <w:bottom w:val="single" w:sz="4" w:space="0" w:color="auto"/>
              <w:right w:val="nil"/>
            </w:tcBorders>
            <w:tcPrChange w:id="11625" w:author="Huawei_SL" w:date="2024-05-17T17:55:00Z">
              <w:tcPr>
                <w:tcW w:w="709" w:type="dxa"/>
                <w:tcBorders>
                  <w:top w:val="nil"/>
                  <w:left w:val="nil"/>
                  <w:bottom w:val="single" w:sz="4" w:space="0" w:color="auto"/>
                  <w:right w:val="nil"/>
                </w:tcBorders>
              </w:tcPr>
            </w:tcPrChange>
          </w:tcPr>
          <w:p w14:paraId="329DEFCD" w14:textId="77777777" w:rsidR="000A1164" w:rsidRPr="007F2770" w:rsidRDefault="000A1164" w:rsidP="00181805">
            <w:pPr>
              <w:pStyle w:val="TAC"/>
              <w:rPr>
                <w:ins w:id="11626" w:author="24.501_CR6248R1_(Rel-18)_eNS_Ph3" w:date="2024-06-15T20:21:00Z"/>
                <w:szCs w:val="18"/>
              </w:rPr>
            </w:pPr>
            <w:ins w:id="11627" w:author="24.501_CR6248R1_(Rel-18)_eNS_Ph3" w:date="2024-06-15T20:21:00Z">
              <w:r w:rsidRPr="007F2770">
                <w:rPr>
                  <w:szCs w:val="18"/>
                </w:rPr>
                <w:t>6</w:t>
              </w:r>
            </w:ins>
          </w:p>
        </w:tc>
        <w:tc>
          <w:tcPr>
            <w:tcW w:w="709" w:type="dxa"/>
            <w:tcBorders>
              <w:top w:val="nil"/>
              <w:left w:val="nil"/>
              <w:bottom w:val="single" w:sz="4" w:space="0" w:color="auto"/>
              <w:right w:val="nil"/>
            </w:tcBorders>
            <w:tcPrChange w:id="11628" w:author="Huawei_SL" w:date="2024-05-17T17:55:00Z">
              <w:tcPr>
                <w:tcW w:w="709" w:type="dxa"/>
                <w:tcBorders>
                  <w:top w:val="nil"/>
                  <w:left w:val="nil"/>
                  <w:bottom w:val="single" w:sz="4" w:space="0" w:color="auto"/>
                  <w:right w:val="nil"/>
                </w:tcBorders>
              </w:tcPr>
            </w:tcPrChange>
          </w:tcPr>
          <w:p w14:paraId="70054AC9" w14:textId="77777777" w:rsidR="000A1164" w:rsidRPr="007F2770" w:rsidRDefault="000A1164" w:rsidP="00181805">
            <w:pPr>
              <w:pStyle w:val="TAC"/>
              <w:rPr>
                <w:ins w:id="11629" w:author="24.501_CR6248R1_(Rel-18)_eNS_Ph3" w:date="2024-06-15T20:21:00Z"/>
                <w:szCs w:val="18"/>
              </w:rPr>
            </w:pPr>
            <w:ins w:id="11630" w:author="24.501_CR6248R1_(Rel-18)_eNS_Ph3" w:date="2024-06-15T20:21:00Z">
              <w:r w:rsidRPr="007F2770">
                <w:rPr>
                  <w:szCs w:val="18"/>
                </w:rPr>
                <w:t>5</w:t>
              </w:r>
            </w:ins>
          </w:p>
        </w:tc>
        <w:tc>
          <w:tcPr>
            <w:tcW w:w="709" w:type="dxa"/>
            <w:tcBorders>
              <w:top w:val="nil"/>
              <w:left w:val="nil"/>
              <w:bottom w:val="single" w:sz="4" w:space="0" w:color="auto"/>
              <w:right w:val="nil"/>
            </w:tcBorders>
            <w:tcPrChange w:id="11631" w:author="Huawei_SL" w:date="2024-05-17T17:55:00Z">
              <w:tcPr>
                <w:tcW w:w="709" w:type="dxa"/>
                <w:tcBorders>
                  <w:top w:val="nil"/>
                  <w:left w:val="nil"/>
                  <w:bottom w:val="single" w:sz="4" w:space="0" w:color="auto"/>
                  <w:right w:val="nil"/>
                </w:tcBorders>
              </w:tcPr>
            </w:tcPrChange>
          </w:tcPr>
          <w:p w14:paraId="1612ED85" w14:textId="77777777" w:rsidR="000A1164" w:rsidRPr="007F2770" w:rsidRDefault="000A1164" w:rsidP="00181805">
            <w:pPr>
              <w:pStyle w:val="TAC"/>
              <w:rPr>
                <w:ins w:id="11632" w:author="24.501_CR6248R1_(Rel-18)_eNS_Ph3" w:date="2024-06-15T20:21:00Z"/>
                <w:szCs w:val="18"/>
              </w:rPr>
            </w:pPr>
            <w:ins w:id="11633" w:author="24.501_CR6248R1_(Rel-18)_eNS_Ph3" w:date="2024-06-15T20:21:00Z">
              <w:r w:rsidRPr="007F2770">
                <w:rPr>
                  <w:szCs w:val="18"/>
                </w:rPr>
                <w:t>4</w:t>
              </w:r>
            </w:ins>
          </w:p>
        </w:tc>
        <w:tc>
          <w:tcPr>
            <w:tcW w:w="709" w:type="dxa"/>
            <w:tcBorders>
              <w:top w:val="nil"/>
              <w:left w:val="nil"/>
              <w:bottom w:val="single" w:sz="4" w:space="0" w:color="auto"/>
              <w:right w:val="nil"/>
            </w:tcBorders>
            <w:tcPrChange w:id="11634" w:author="Huawei_SL" w:date="2024-05-17T17:55:00Z">
              <w:tcPr>
                <w:tcW w:w="709" w:type="dxa"/>
                <w:tcBorders>
                  <w:top w:val="nil"/>
                  <w:left w:val="nil"/>
                  <w:bottom w:val="single" w:sz="4" w:space="0" w:color="auto"/>
                  <w:right w:val="nil"/>
                </w:tcBorders>
              </w:tcPr>
            </w:tcPrChange>
          </w:tcPr>
          <w:p w14:paraId="6F2EBB64" w14:textId="77777777" w:rsidR="000A1164" w:rsidRPr="007F2770" w:rsidRDefault="000A1164" w:rsidP="00181805">
            <w:pPr>
              <w:pStyle w:val="TAC"/>
              <w:rPr>
                <w:ins w:id="11635" w:author="24.501_CR6248R1_(Rel-18)_eNS_Ph3" w:date="2024-06-15T20:21:00Z"/>
                <w:szCs w:val="18"/>
              </w:rPr>
            </w:pPr>
            <w:ins w:id="11636" w:author="24.501_CR6248R1_(Rel-18)_eNS_Ph3" w:date="2024-06-15T20:21:00Z">
              <w:r w:rsidRPr="007F2770">
                <w:rPr>
                  <w:szCs w:val="18"/>
                </w:rPr>
                <w:t>3</w:t>
              </w:r>
            </w:ins>
          </w:p>
        </w:tc>
        <w:tc>
          <w:tcPr>
            <w:tcW w:w="709" w:type="dxa"/>
            <w:tcBorders>
              <w:top w:val="nil"/>
              <w:left w:val="nil"/>
              <w:bottom w:val="single" w:sz="4" w:space="0" w:color="auto"/>
              <w:right w:val="nil"/>
            </w:tcBorders>
            <w:tcPrChange w:id="11637" w:author="Huawei_SL" w:date="2024-05-17T17:55:00Z">
              <w:tcPr>
                <w:tcW w:w="709" w:type="dxa"/>
                <w:tcBorders>
                  <w:top w:val="nil"/>
                  <w:left w:val="nil"/>
                  <w:bottom w:val="single" w:sz="4" w:space="0" w:color="auto"/>
                  <w:right w:val="nil"/>
                </w:tcBorders>
              </w:tcPr>
            </w:tcPrChange>
          </w:tcPr>
          <w:p w14:paraId="6ED7CE61" w14:textId="77777777" w:rsidR="000A1164" w:rsidRPr="007F2770" w:rsidRDefault="000A1164" w:rsidP="00181805">
            <w:pPr>
              <w:pStyle w:val="TAC"/>
              <w:rPr>
                <w:ins w:id="11638" w:author="24.501_CR6248R1_(Rel-18)_eNS_Ph3" w:date="2024-06-15T20:21:00Z"/>
                <w:szCs w:val="18"/>
              </w:rPr>
            </w:pPr>
            <w:ins w:id="11639" w:author="24.501_CR6248R1_(Rel-18)_eNS_Ph3" w:date="2024-06-15T20:21:00Z">
              <w:r w:rsidRPr="007F2770">
                <w:rPr>
                  <w:szCs w:val="18"/>
                </w:rPr>
                <w:t>2</w:t>
              </w:r>
            </w:ins>
          </w:p>
        </w:tc>
        <w:tc>
          <w:tcPr>
            <w:tcW w:w="566" w:type="dxa"/>
            <w:tcBorders>
              <w:top w:val="nil"/>
              <w:left w:val="nil"/>
              <w:bottom w:val="single" w:sz="4" w:space="0" w:color="auto"/>
              <w:right w:val="nil"/>
            </w:tcBorders>
            <w:tcPrChange w:id="11640" w:author="Huawei_SL" w:date="2024-05-17T17:55:00Z">
              <w:tcPr>
                <w:tcW w:w="566" w:type="dxa"/>
                <w:tcBorders>
                  <w:top w:val="nil"/>
                  <w:left w:val="nil"/>
                  <w:bottom w:val="single" w:sz="4" w:space="0" w:color="auto"/>
                  <w:right w:val="nil"/>
                </w:tcBorders>
              </w:tcPr>
            </w:tcPrChange>
          </w:tcPr>
          <w:p w14:paraId="68156489" w14:textId="77777777" w:rsidR="000A1164" w:rsidRPr="007F2770" w:rsidRDefault="000A1164" w:rsidP="00181805">
            <w:pPr>
              <w:pStyle w:val="TAC"/>
              <w:rPr>
                <w:ins w:id="11641" w:author="24.501_CR6248R1_(Rel-18)_eNS_Ph3" w:date="2024-06-15T20:21:00Z"/>
                <w:szCs w:val="18"/>
              </w:rPr>
            </w:pPr>
            <w:ins w:id="11642" w:author="24.501_CR6248R1_(Rel-18)_eNS_Ph3" w:date="2024-06-15T20:21:00Z">
              <w:r w:rsidRPr="007F2770">
                <w:rPr>
                  <w:szCs w:val="18"/>
                </w:rPr>
                <w:t>1</w:t>
              </w:r>
            </w:ins>
          </w:p>
        </w:tc>
        <w:tc>
          <w:tcPr>
            <w:tcW w:w="1277" w:type="dxa"/>
            <w:tcBorders>
              <w:top w:val="nil"/>
              <w:left w:val="nil"/>
              <w:bottom w:val="nil"/>
              <w:right w:val="nil"/>
            </w:tcBorders>
            <w:tcPrChange w:id="11643" w:author="Huawei_SL" w:date="2024-05-17T17:55:00Z">
              <w:tcPr>
                <w:tcW w:w="1277" w:type="dxa"/>
                <w:tcBorders>
                  <w:top w:val="nil"/>
                  <w:left w:val="nil"/>
                  <w:bottom w:val="nil"/>
                  <w:right w:val="nil"/>
                </w:tcBorders>
              </w:tcPr>
            </w:tcPrChange>
          </w:tcPr>
          <w:p w14:paraId="17BEBB02" w14:textId="77777777" w:rsidR="000A1164" w:rsidRPr="007F2770" w:rsidRDefault="000A1164" w:rsidP="00181805">
            <w:pPr>
              <w:pStyle w:val="TAL"/>
              <w:rPr>
                <w:ins w:id="11644" w:author="24.501_CR6248R1_(Rel-18)_eNS_Ph3" w:date="2024-06-15T20:21:00Z"/>
                <w:szCs w:val="18"/>
              </w:rPr>
            </w:pPr>
          </w:p>
        </w:tc>
      </w:tr>
      <w:tr w:rsidR="000A1164" w:rsidRPr="007F2770" w14:paraId="0D08D9AB" w14:textId="77777777" w:rsidTr="00181805">
        <w:trPr>
          <w:cantSplit/>
          <w:trHeight w:val="631"/>
          <w:jc w:val="center"/>
          <w:ins w:id="11645" w:author="24.501_CR6248R1_(Rel-18)_eNS_Ph3" w:date="2024-06-15T20:21:00Z"/>
          <w:trPrChange w:id="11646" w:author="Huawei_SL" w:date="2024-05-17T17:55:00Z">
            <w:trPr>
              <w:cantSplit/>
              <w:trHeight w:val="631"/>
              <w:jc w:val="center"/>
            </w:trPr>
          </w:trPrChange>
        </w:trPr>
        <w:tc>
          <w:tcPr>
            <w:tcW w:w="5529" w:type="dxa"/>
            <w:gridSpan w:val="8"/>
            <w:tcBorders>
              <w:top w:val="single" w:sz="4" w:space="0" w:color="auto"/>
              <w:right w:val="single" w:sz="4" w:space="0" w:color="auto"/>
            </w:tcBorders>
            <w:tcPrChange w:id="11647" w:author="Huawei_SL" w:date="2024-05-17T17:55:00Z">
              <w:tcPr>
                <w:tcW w:w="5529" w:type="dxa"/>
                <w:gridSpan w:val="8"/>
                <w:tcBorders>
                  <w:top w:val="single" w:sz="4" w:space="0" w:color="auto"/>
                  <w:right w:val="single" w:sz="4" w:space="0" w:color="auto"/>
                </w:tcBorders>
              </w:tcPr>
            </w:tcPrChange>
          </w:tcPr>
          <w:p w14:paraId="55D7187C" w14:textId="77777777" w:rsidR="000A1164" w:rsidRPr="007F2770" w:rsidRDefault="000A1164" w:rsidP="00181805">
            <w:pPr>
              <w:pStyle w:val="TAC"/>
              <w:rPr>
                <w:ins w:id="11648" w:author="24.501_CR6248R1_(Rel-18)_eNS_Ph3" w:date="2024-06-15T20:21:00Z"/>
                <w:szCs w:val="18"/>
              </w:rPr>
            </w:pPr>
          </w:p>
          <w:p w14:paraId="37D3363F" w14:textId="77777777" w:rsidR="000A1164" w:rsidRPr="007F2770" w:rsidRDefault="000A1164" w:rsidP="00181805">
            <w:pPr>
              <w:pStyle w:val="TAC"/>
              <w:rPr>
                <w:ins w:id="11649" w:author="24.501_CR6248R1_(Rel-18)_eNS_Ph3" w:date="2024-06-15T20:21:00Z"/>
                <w:szCs w:val="18"/>
              </w:rPr>
            </w:pPr>
            <w:ins w:id="11650" w:author="24.501_CR6248R1_(Rel-18)_eNS_Ph3" w:date="2024-06-15T20:21:00Z">
              <w:r w:rsidRPr="007F2770">
                <w:rPr>
                  <w:szCs w:val="18"/>
                </w:rPr>
                <w:t>NR Cell ID</w:t>
              </w:r>
            </w:ins>
          </w:p>
        </w:tc>
        <w:tc>
          <w:tcPr>
            <w:tcW w:w="1277" w:type="dxa"/>
            <w:tcBorders>
              <w:top w:val="nil"/>
              <w:left w:val="nil"/>
              <w:bottom w:val="nil"/>
              <w:right w:val="nil"/>
            </w:tcBorders>
            <w:tcPrChange w:id="11651" w:author="Huawei_SL" w:date="2024-05-17T17:55:00Z">
              <w:tcPr>
                <w:tcW w:w="1277" w:type="dxa"/>
                <w:tcBorders>
                  <w:top w:val="nil"/>
                  <w:left w:val="nil"/>
                  <w:right w:val="nil"/>
                </w:tcBorders>
              </w:tcPr>
            </w:tcPrChange>
          </w:tcPr>
          <w:p w14:paraId="3CD4E9A0" w14:textId="77777777" w:rsidR="000A1164" w:rsidRPr="007F2770" w:rsidRDefault="000A1164" w:rsidP="00181805">
            <w:pPr>
              <w:pStyle w:val="TAL"/>
              <w:rPr>
                <w:ins w:id="11652" w:author="24.501_CR6248R1_(Rel-18)_eNS_Ph3" w:date="2024-06-15T20:21:00Z"/>
                <w:szCs w:val="18"/>
              </w:rPr>
            </w:pPr>
            <w:ins w:id="11653" w:author="24.501_CR6248R1_(Rel-18)_eNS_Ph3" w:date="2024-06-15T20:21:00Z">
              <w:r>
                <w:rPr>
                  <w:szCs w:val="18"/>
                </w:rPr>
                <w:t>o</w:t>
              </w:r>
              <w:r w:rsidRPr="007F2770">
                <w:rPr>
                  <w:szCs w:val="18"/>
                </w:rPr>
                <w:t xml:space="preserve">ctet </w:t>
              </w:r>
              <w:r>
                <w:rPr>
                  <w:szCs w:val="18"/>
                </w:rPr>
                <w:t>(e</w:t>
              </w:r>
              <w:r w:rsidRPr="007F2770">
                <w:rPr>
                  <w:szCs w:val="18"/>
                </w:rPr>
                <w:t>+</w:t>
              </w:r>
              <w:r>
                <w:rPr>
                  <w:szCs w:val="18"/>
                </w:rPr>
                <w:t>3)</w:t>
              </w:r>
            </w:ins>
          </w:p>
          <w:p w14:paraId="4F1377B1" w14:textId="77777777" w:rsidR="000A1164" w:rsidRDefault="000A1164" w:rsidP="00181805">
            <w:pPr>
              <w:pStyle w:val="TAL"/>
              <w:rPr>
                <w:ins w:id="11654" w:author="24.501_CR6248R1_(Rel-18)_eNS_Ph3" w:date="2024-06-15T20:21:00Z"/>
                <w:szCs w:val="18"/>
              </w:rPr>
            </w:pPr>
          </w:p>
          <w:p w14:paraId="38E38F9A" w14:textId="77777777" w:rsidR="000A1164" w:rsidRPr="007F2770" w:rsidRDefault="000A1164" w:rsidP="00181805">
            <w:pPr>
              <w:pStyle w:val="TAL"/>
              <w:rPr>
                <w:ins w:id="11655" w:author="24.501_CR6248R1_(Rel-18)_eNS_Ph3" w:date="2024-06-15T20:21:00Z"/>
                <w:szCs w:val="18"/>
              </w:rPr>
            </w:pPr>
            <w:ins w:id="11656" w:author="24.501_CR6248R1_(Rel-18)_eNS_Ph3" w:date="2024-06-15T20:21:00Z">
              <w:r w:rsidRPr="007F2770">
                <w:rPr>
                  <w:szCs w:val="18"/>
                </w:rPr>
                <w:t xml:space="preserve">octet </w:t>
              </w:r>
              <w:r>
                <w:rPr>
                  <w:szCs w:val="18"/>
                </w:rPr>
                <w:t>(e</w:t>
              </w:r>
              <w:r w:rsidRPr="007F2770">
                <w:rPr>
                  <w:szCs w:val="18"/>
                </w:rPr>
                <w:t>+</w:t>
              </w:r>
              <w:r>
                <w:rPr>
                  <w:szCs w:val="18"/>
                </w:rPr>
                <w:t>7)</w:t>
              </w:r>
            </w:ins>
          </w:p>
        </w:tc>
      </w:tr>
      <w:tr w:rsidR="000A1164" w:rsidRPr="007F2770" w14:paraId="36F4C5BE" w14:textId="77777777" w:rsidTr="00181805">
        <w:trPr>
          <w:cantSplit/>
          <w:jc w:val="center"/>
          <w:ins w:id="11657" w:author="24.501_CR6248R1_(Rel-18)_eNS_Ph3" w:date="2024-06-15T20:21:00Z"/>
          <w:trPrChange w:id="11658" w:author="Huawei_SL" w:date="2024-05-17T17:55:00Z">
            <w:trPr>
              <w:cantSplit/>
              <w:jc w:val="center"/>
            </w:trPr>
          </w:trPrChange>
        </w:trPr>
        <w:tc>
          <w:tcPr>
            <w:tcW w:w="2836" w:type="dxa"/>
            <w:gridSpan w:val="4"/>
            <w:tcBorders>
              <w:top w:val="nil"/>
              <w:right w:val="single" w:sz="4" w:space="0" w:color="auto"/>
            </w:tcBorders>
            <w:tcPrChange w:id="11659" w:author="Huawei_SL" w:date="2024-05-17T17:55:00Z">
              <w:tcPr>
                <w:tcW w:w="2836" w:type="dxa"/>
                <w:gridSpan w:val="4"/>
                <w:tcBorders>
                  <w:top w:val="single" w:sz="4" w:space="0" w:color="auto"/>
                  <w:right w:val="single" w:sz="4" w:space="0" w:color="auto"/>
                </w:tcBorders>
              </w:tcPr>
            </w:tcPrChange>
          </w:tcPr>
          <w:p w14:paraId="27933CFB" w14:textId="77777777" w:rsidR="000A1164" w:rsidRPr="007F2770" w:rsidRDefault="000A1164" w:rsidP="00181805">
            <w:pPr>
              <w:pStyle w:val="TAC"/>
              <w:rPr>
                <w:ins w:id="11660" w:author="24.501_CR6248R1_(Rel-18)_eNS_Ph3" w:date="2024-06-15T20:21:00Z"/>
                <w:szCs w:val="18"/>
              </w:rPr>
            </w:pPr>
            <w:ins w:id="11661" w:author="24.501_CR6248R1_(Rel-18)_eNS_Ph3" w:date="2024-06-15T20:21:00Z">
              <w:r w:rsidRPr="007F2770">
                <w:rPr>
                  <w:szCs w:val="18"/>
                </w:rPr>
                <w:t xml:space="preserve">MCC digit 2 </w:t>
              </w:r>
            </w:ins>
          </w:p>
        </w:tc>
        <w:tc>
          <w:tcPr>
            <w:tcW w:w="2693" w:type="dxa"/>
            <w:gridSpan w:val="4"/>
            <w:tcBorders>
              <w:top w:val="nil"/>
              <w:right w:val="single" w:sz="4" w:space="0" w:color="auto"/>
            </w:tcBorders>
            <w:tcPrChange w:id="11662" w:author="Huawei_SL" w:date="2024-05-17T17:55:00Z">
              <w:tcPr>
                <w:tcW w:w="2693" w:type="dxa"/>
                <w:gridSpan w:val="4"/>
                <w:tcBorders>
                  <w:top w:val="single" w:sz="4" w:space="0" w:color="auto"/>
                  <w:right w:val="single" w:sz="4" w:space="0" w:color="auto"/>
                </w:tcBorders>
              </w:tcPr>
            </w:tcPrChange>
          </w:tcPr>
          <w:p w14:paraId="56972414" w14:textId="77777777" w:rsidR="000A1164" w:rsidRPr="007F2770" w:rsidRDefault="000A1164" w:rsidP="00181805">
            <w:pPr>
              <w:pStyle w:val="TAC"/>
              <w:rPr>
                <w:ins w:id="11663" w:author="24.501_CR6248R1_(Rel-18)_eNS_Ph3" w:date="2024-06-15T20:21:00Z"/>
                <w:szCs w:val="18"/>
              </w:rPr>
            </w:pPr>
            <w:ins w:id="11664" w:author="24.501_CR6248R1_(Rel-18)_eNS_Ph3" w:date="2024-06-15T20:21:00Z">
              <w:r w:rsidRPr="007F2770">
                <w:rPr>
                  <w:szCs w:val="18"/>
                </w:rPr>
                <w:t>MCC digit 1</w:t>
              </w:r>
            </w:ins>
          </w:p>
        </w:tc>
        <w:tc>
          <w:tcPr>
            <w:tcW w:w="1277" w:type="dxa"/>
            <w:tcBorders>
              <w:top w:val="nil"/>
              <w:left w:val="nil"/>
              <w:bottom w:val="nil"/>
              <w:right w:val="nil"/>
            </w:tcBorders>
            <w:tcPrChange w:id="11665" w:author="Huawei_SL" w:date="2024-05-17T17:55:00Z">
              <w:tcPr>
                <w:tcW w:w="1277" w:type="dxa"/>
                <w:tcBorders>
                  <w:top w:val="nil"/>
                  <w:left w:val="nil"/>
                  <w:bottom w:val="nil"/>
                  <w:right w:val="nil"/>
                </w:tcBorders>
              </w:tcPr>
            </w:tcPrChange>
          </w:tcPr>
          <w:p w14:paraId="7F4FE442" w14:textId="77777777" w:rsidR="000A1164" w:rsidRPr="007F2770" w:rsidRDefault="000A1164" w:rsidP="00181805">
            <w:pPr>
              <w:pStyle w:val="TAC"/>
              <w:jc w:val="left"/>
              <w:rPr>
                <w:ins w:id="11666" w:author="24.501_CR6248R1_(Rel-18)_eNS_Ph3" w:date="2024-06-15T20:21:00Z"/>
                <w:szCs w:val="18"/>
              </w:rPr>
            </w:pPr>
            <w:ins w:id="11667" w:author="24.501_CR6248R1_(Rel-18)_eNS_Ph3" w:date="2024-06-15T20:21:00Z">
              <w:r w:rsidRPr="007F2770">
                <w:rPr>
                  <w:szCs w:val="18"/>
                </w:rPr>
                <w:t xml:space="preserve">octet </w:t>
              </w:r>
              <w:r>
                <w:rPr>
                  <w:szCs w:val="18"/>
                </w:rPr>
                <w:t>(e</w:t>
              </w:r>
              <w:r w:rsidRPr="007F2770">
                <w:rPr>
                  <w:szCs w:val="18"/>
                </w:rPr>
                <w:t>+</w:t>
              </w:r>
              <w:r>
                <w:rPr>
                  <w:szCs w:val="18"/>
                </w:rPr>
                <w:t>8)</w:t>
              </w:r>
            </w:ins>
          </w:p>
        </w:tc>
      </w:tr>
      <w:tr w:rsidR="000A1164" w:rsidRPr="007F2770" w14:paraId="10B1741E" w14:textId="77777777" w:rsidTr="00181805">
        <w:trPr>
          <w:cantSplit/>
          <w:jc w:val="center"/>
          <w:ins w:id="11668" w:author="24.501_CR6248R1_(Rel-18)_eNS_Ph3" w:date="2024-06-15T20:21:00Z"/>
        </w:trPr>
        <w:tc>
          <w:tcPr>
            <w:tcW w:w="2836" w:type="dxa"/>
            <w:gridSpan w:val="4"/>
            <w:tcBorders>
              <w:top w:val="single" w:sz="4" w:space="0" w:color="auto"/>
              <w:right w:val="single" w:sz="4" w:space="0" w:color="auto"/>
            </w:tcBorders>
          </w:tcPr>
          <w:p w14:paraId="6752D6F9" w14:textId="77777777" w:rsidR="000A1164" w:rsidRPr="007F2770" w:rsidRDefault="000A1164" w:rsidP="00181805">
            <w:pPr>
              <w:pStyle w:val="TAC"/>
              <w:rPr>
                <w:ins w:id="11669" w:author="24.501_CR6248R1_(Rel-18)_eNS_Ph3" w:date="2024-06-15T20:21:00Z"/>
                <w:szCs w:val="18"/>
              </w:rPr>
            </w:pPr>
            <w:ins w:id="11670" w:author="24.501_CR6248R1_(Rel-18)_eNS_Ph3" w:date="2024-06-15T20:21:00Z">
              <w:r w:rsidRPr="007F2770">
                <w:rPr>
                  <w:szCs w:val="18"/>
                </w:rPr>
                <w:t>MNC digit 3</w:t>
              </w:r>
            </w:ins>
          </w:p>
        </w:tc>
        <w:tc>
          <w:tcPr>
            <w:tcW w:w="2693" w:type="dxa"/>
            <w:gridSpan w:val="4"/>
            <w:tcBorders>
              <w:top w:val="single" w:sz="4" w:space="0" w:color="auto"/>
              <w:right w:val="single" w:sz="4" w:space="0" w:color="auto"/>
            </w:tcBorders>
          </w:tcPr>
          <w:p w14:paraId="700DFD33" w14:textId="77777777" w:rsidR="000A1164" w:rsidRPr="007F2770" w:rsidRDefault="000A1164" w:rsidP="00181805">
            <w:pPr>
              <w:pStyle w:val="TAC"/>
              <w:rPr>
                <w:ins w:id="11671" w:author="24.501_CR6248R1_(Rel-18)_eNS_Ph3" w:date="2024-06-15T20:21:00Z"/>
                <w:szCs w:val="18"/>
              </w:rPr>
            </w:pPr>
            <w:ins w:id="11672" w:author="24.501_CR6248R1_(Rel-18)_eNS_Ph3" w:date="2024-06-15T20:21:00Z">
              <w:r w:rsidRPr="007F2770">
                <w:rPr>
                  <w:szCs w:val="18"/>
                </w:rPr>
                <w:t>MCC digit 3</w:t>
              </w:r>
            </w:ins>
          </w:p>
        </w:tc>
        <w:tc>
          <w:tcPr>
            <w:tcW w:w="1277" w:type="dxa"/>
            <w:tcBorders>
              <w:top w:val="nil"/>
              <w:left w:val="nil"/>
              <w:bottom w:val="nil"/>
              <w:right w:val="nil"/>
            </w:tcBorders>
          </w:tcPr>
          <w:p w14:paraId="63B77933" w14:textId="77777777" w:rsidR="000A1164" w:rsidRPr="007F2770" w:rsidRDefault="000A1164" w:rsidP="00181805">
            <w:pPr>
              <w:pStyle w:val="TAC"/>
              <w:jc w:val="left"/>
              <w:rPr>
                <w:ins w:id="11673" w:author="24.501_CR6248R1_(Rel-18)_eNS_Ph3" w:date="2024-06-15T20:21:00Z"/>
                <w:szCs w:val="18"/>
              </w:rPr>
            </w:pPr>
            <w:ins w:id="11674" w:author="24.501_CR6248R1_(Rel-18)_eNS_Ph3" w:date="2024-06-15T20:21:00Z">
              <w:r w:rsidRPr="007F2770">
                <w:rPr>
                  <w:szCs w:val="18"/>
                </w:rPr>
                <w:t xml:space="preserve">octet </w:t>
              </w:r>
              <w:r>
                <w:rPr>
                  <w:szCs w:val="18"/>
                </w:rPr>
                <w:t>(e</w:t>
              </w:r>
              <w:r w:rsidRPr="007F2770">
                <w:rPr>
                  <w:szCs w:val="18"/>
                </w:rPr>
                <w:t>+</w:t>
              </w:r>
              <w:r>
                <w:rPr>
                  <w:szCs w:val="18"/>
                </w:rPr>
                <w:t>9)</w:t>
              </w:r>
            </w:ins>
          </w:p>
        </w:tc>
      </w:tr>
      <w:tr w:rsidR="000A1164" w:rsidRPr="007F2770" w14:paraId="53A6D122" w14:textId="77777777" w:rsidTr="00181805">
        <w:trPr>
          <w:cantSplit/>
          <w:jc w:val="center"/>
          <w:ins w:id="11675" w:author="24.501_CR6248R1_(Rel-18)_eNS_Ph3" w:date="2024-06-15T20:21:00Z"/>
        </w:trPr>
        <w:tc>
          <w:tcPr>
            <w:tcW w:w="2836" w:type="dxa"/>
            <w:gridSpan w:val="4"/>
            <w:tcBorders>
              <w:top w:val="single" w:sz="4" w:space="0" w:color="auto"/>
              <w:right w:val="single" w:sz="4" w:space="0" w:color="auto"/>
            </w:tcBorders>
          </w:tcPr>
          <w:p w14:paraId="02C06D88" w14:textId="77777777" w:rsidR="000A1164" w:rsidRPr="007F2770" w:rsidRDefault="000A1164" w:rsidP="00181805">
            <w:pPr>
              <w:pStyle w:val="TAC"/>
              <w:rPr>
                <w:ins w:id="11676" w:author="24.501_CR6248R1_(Rel-18)_eNS_Ph3" w:date="2024-06-15T20:21:00Z"/>
                <w:szCs w:val="18"/>
              </w:rPr>
            </w:pPr>
            <w:ins w:id="11677" w:author="24.501_CR6248R1_(Rel-18)_eNS_Ph3" w:date="2024-06-15T20:21:00Z">
              <w:r w:rsidRPr="007F2770">
                <w:rPr>
                  <w:szCs w:val="18"/>
                </w:rPr>
                <w:t>MNC digit 2</w:t>
              </w:r>
            </w:ins>
          </w:p>
        </w:tc>
        <w:tc>
          <w:tcPr>
            <w:tcW w:w="2693" w:type="dxa"/>
            <w:gridSpan w:val="4"/>
            <w:tcBorders>
              <w:top w:val="single" w:sz="4" w:space="0" w:color="auto"/>
              <w:right w:val="single" w:sz="4" w:space="0" w:color="auto"/>
            </w:tcBorders>
          </w:tcPr>
          <w:p w14:paraId="2B36AA96" w14:textId="77777777" w:rsidR="000A1164" w:rsidRPr="007F2770" w:rsidRDefault="000A1164" w:rsidP="00181805">
            <w:pPr>
              <w:pStyle w:val="TAC"/>
              <w:rPr>
                <w:ins w:id="11678" w:author="24.501_CR6248R1_(Rel-18)_eNS_Ph3" w:date="2024-06-15T20:21:00Z"/>
                <w:szCs w:val="18"/>
              </w:rPr>
            </w:pPr>
            <w:ins w:id="11679" w:author="24.501_CR6248R1_(Rel-18)_eNS_Ph3" w:date="2024-06-15T20:21:00Z">
              <w:r w:rsidRPr="007F2770">
                <w:rPr>
                  <w:szCs w:val="18"/>
                </w:rPr>
                <w:t>MNC digit 1</w:t>
              </w:r>
            </w:ins>
          </w:p>
        </w:tc>
        <w:tc>
          <w:tcPr>
            <w:tcW w:w="1277" w:type="dxa"/>
            <w:tcBorders>
              <w:top w:val="nil"/>
              <w:left w:val="nil"/>
              <w:bottom w:val="nil"/>
              <w:right w:val="nil"/>
            </w:tcBorders>
          </w:tcPr>
          <w:p w14:paraId="6B3B0E77" w14:textId="77777777" w:rsidR="000A1164" w:rsidRPr="007F2770" w:rsidRDefault="000A1164" w:rsidP="00181805">
            <w:pPr>
              <w:pStyle w:val="TAC"/>
              <w:jc w:val="left"/>
              <w:rPr>
                <w:ins w:id="11680" w:author="24.501_CR6248R1_(Rel-18)_eNS_Ph3" w:date="2024-06-15T20:21:00Z"/>
                <w:szCs w:val="18"/>
              </w:rPr>
            </w:pPr>
            <w:ins w:id="11681" w:author="24.501_CR6248R1_(Rel-18)_eNS_Ph3" w:date="2024-06-15T20:21:00Z">
              <w:r w:rsidRPr="007F2770">
                <w:rPr>
                  <w:szCs w:val="18"/>
                </w:rPr>
                <w:t xml:space="preserve">octet </w:t>
              </w:r>
              <w:r>
                <w:rPr>
                  <w:szCs w:val="18"/>
                </w:rPr>
                <w:t>(e</w:t>
              </w:r>
              <w:r w:rsidRPr="007F2770">
                <w:rPr>
                  <w:szCs w:val="18"/>
                </w:rPr>
                <w:t>+</w:t>
              </w:r>
              <w:r>
                <w:rPr>
                  <w:szCs w:val="18"/>
                </w:rPr>
                <w:t>10)</w:t>
              </w:r>
            </w:ins>
          </w:p>
        </w:tc>
      </w:tr>
    </w:tbl>
    <w:p w14:paraId="41B1E064" w14:textId="77777777" w:rsidR="000A1164" w:rsidRPr="007F2770" w:rsidRDefault="000A1164" w:rsidP="000A1164">
      <w:pPr>
        <w:pStyle w:val="TAN"/>
        <w:rPr>
          <w:ins w:id="11682" w:author="24.501_CR6248R1_(Rel-18)_eNS_Ph3" w:date="2024-06-15T20:21:00Z"/>
          <w:szCs w:val="18"/>
        </w:rPr>
      </w:pPr>
    </w:p>
    <w:p w14:paraId="39CF9B30" w14:textId="5FFA2A67" w:rsidR="003B4DBA" w:rsidRPr="007F2770" w:rsidRDefault="000A1164" w:rsidP="000A1164">
      <w:pPr>
        <w:pStyle w:val="TF"/>
      </w:pPr>
      <w:ins w:id="11683" w:author="24.501_CR6248R1_(Rel-18)_eNS_Ph3" w:date="2024-06-15T20:21:00Z">
        <w:r w:rsidRPr="007F2770">
          <w:t>Figure </w:t>
        </w:r>
        <w:r w:rsidRPr="00D71B6A">
          <w:t>9.11.3.</w:t>
        </w:r>
        <w:r>
          <w:t>100</w:t>
        </w:r>
        <w:r w:rsidRPr="00D71B6A">
          <w:t>.</w:t>
        </w:r>
        <w:r>
          <w:t>4</w:t>
        </w:r>
        <w:r w:rsidRPr="007F2770">
          <w:t>: NR CGI</w:t>
        </w:r>
      </w:ins>
    </w:p>
    <w:p w14:paraId="35F1410E" w14:textId="77777777" w:rsidR="003B4DBA" w:rsidRPr="00D71B6A" w:rsidRDefault="003B4DBA" w:rsidP="003B4DBA">
      <w:pPr>
        <w:pStyle w:val="TH"/>
      </w:pPr>
      <w:bookmarkStart w:id="11684" w:name="_CRTable9_11_3_100_1"/>
      <w:r w:rsidRPr="00D71B6A">
        <w:t>Table </w:t>
      </w:r>
      <w:bookmarkEnd w:id="11684"/>
      <w:r w:rsidRPr="00D71B6A">
        <w:t>9.11.3.</w:t>
      </w:r>
      <w:r>
        <w:t>100</w:t>
      </w:r>
      <w:r w:rsidRPr="00D71B6A">
        <w:t xml:space="preserve">.1: S-NSSAI </w:t>
      </w:r>
      <w:r>
        <w:t>location validity</w:t>
      </w:r>
      <w:r w:rsidRPr="00D71B6A">
        <w:t xml:space="preserve"> inform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3B4DBA" w:rsidRPr="00D71B6A" w14:paraId="79B53FF8" w14:textId="77777777" w:rsidTr="0094230B">
        <w:trPr>
          <w:cantSplit/>
          <w:jc w:val="center"/>
        </w:trPr>
        <w:tc>
          <w:tcPr>
            <w:tcW w:w="7087" w:type="dxa"/>
            <w:tcBorders>
              <w:top w:val="single" w:sz="4" w:space="0" w:color="auto"/>
              <w:left w:val="single" w:sz="4" w:space="0" w:color="auto"/>
              <w:bottom w:val="nil"/>
              <w:right w:val="single" w:sz="4" w:space="0" w:color="auto"/>
            </w:tcBorders>
            <w:hideMark/>
          </w:tcPr>
          <w:p w14:paraId="0359909A" w14:textId="453F17B2" w:rsidR="003B4DBA" w:rsidRPr="00D71B6A" w:rsidRDefault="003B4DBA" w:rsidP="0094230B">
            <w:pPr>
              <w:pStyle w:val="TAL"/>
            </w:pPr>
            <w:r w:rsidRPr="00D71B6A">
              <w:t xml:space="preserve">S-NSSAI (octet </w:t>
            </w:r>
            <w:r>
              <w:t>6</w:t>
            </w:r>
            <w:r w:rsidRPr="00D71B6A">
              <w:t xml:space="preserve"> to e)</w:t>
            </w:r>
          </w:p>
          <w:p w14:paraId="1E0D279C" w14:textId="77777777" w:rsidR="003B4DBA" w:rsidRPr="00D71B6A" w:rsidRDefault="003B4DBA" w:rsidP="0094230B">
            <w:pPr>
              <w:pStyle w:val="TAL"/>
            </w:pPr>
            <w:r w:rsidRPr="00D71B6A">
              <w:t>S-NSSAI value is coded as the length and value part of S-NSSAI information element as specified in subclause 9.11.2.8 starting with the second octet.</w:t>
            </w:r>
          </w:p>
        </w:tc>
      </w:tr>
      <w:tr w:rsidR="003B4DBA" w:rsidRPr="00D71B6A" w14:paraId="4D22BC95" w14:textId="77777777" w:rsidTr="0094230B">
        <w:trPr>
          <w:cantSplit/>
          <w:jc w:val="center"/>
        </w:trPr>
        <w:tc>
          <w:tcPr>
            <w:tcW w:w="7087" w:type="dxa"/>
            <w:tcBorders>
              <w:top w:val="nil"/>
              <w:left w:val="single" w:sz="4" w:space="0" w:color="auto"/>
              <w:bottom w:val="nil"/>
              <w:right w:val="single" w:sz="4" w:space="0" w:color="auto"/>
            </w:tcBorders>
          </w:tcPr>
          <w:p w14:paraId="3964050E" w14:textId="77777777" w:rsidR="003B4DBA" w:rsidRPr="00D71B6A" w:rsidRDefault="003B4DBA" w:rsidP="0094230B">
            <w:pPr>
              <w:pStyle w:val="TAL"/>
            </w:pPr>
          </w:p>
        </w:tc>
      </w:tr>
      <w:tr w:rsidR="003B4DBA" w:rsidRPr="00D71B6A" w14:paraId="28A4D1AC" w14:textId="77777777" w:rsidTr="0094230B">
        <w:trPr>
          <w:cantSplit/>
          <w:jc w:val="center"/>
        </w:trPr>
        <w:tc>
          <w:tcPr>
            <w:tcW w:w="7087" w:type="dxa"/>
            <w:tcBorders>
              <w:top w:val="nil"/>
              <w:left w:val="single" w:sz="4" w:space="0" w:color="auto"/>
              <w:bottom w:val="nil"/>
              <w:right w:val="single" w:sz="4" w:space="0" w:color="auto"/>
            </w:tcBorders>
          </w:tcPr>
          <w:p w14:paraId="48A97971" w14:textId="207CD777" w:rsidR="003B4DBA" w:rsidRPr="00D71B6A" w:rsidRDefault="003B4DBA" w:rsidP="0094230B">
            <w:pPr>
              <w:pStyle w:val="TAL"/>
            </w:pPr>
            <w:r w:rsidRPr="00D71B6A">
              <w:t xml:space="preserve">NS-AoS (octet e+1 to octet </w:t>
            </w:r>
            <w:r>
              <w:t>a</w:t>
            </w:r>
            <w:r w:rsidRPr="00D71B6A">
              <w:t>)</w:t>
            </w:r>
          </w:p>
        </w:tc>
      </w:tr>
      <w:tr w:rsidR="003B4DBA" w:rsidRPr="00D71B6A" w14:paraId="39182C06" w14:textId="77777777" w:rsidTr="0094230B">
        <w:trPr>
          <w:cantSplit/>
          <w:jc w:val="center"/>
        </w:trPr>
        <w:tc>
          <w:tcPr>
            <w:tcW w:w="7087" w:type="dxa"/>
            <w:tcBorders>
              <w:top w:val="nil"/>
              <w:left w:val="single" w:sz="4" w:space="0" w:color="auto"/>
              <w:bottom w:val="nil"/>
              <w:right w:val="single" w:sz="4" w:space="0" w:color="auto"/>
            </w:tcBorders>
          </w:tcPr>
          <w:p w14:paraId="560C835B" w14:textId="77777777" w:rsidR="003B4DBA" w:rsidRPr="00D71B6A" w:rsidRDefault="003B4DBA" w:rsidP="0094230B">
            <w:pPr>
              <w:pStyle w:val="TAL"/>
            </w:pPr>
            <w:r>
              <w:t>NS-AoS filed consists of the Number of NR cell IDs field and at least two NR CGIs.</w:t>
            </w:r>
          </w:p>
        </w:tc>
      </w:tr>
      <w:tr w:rsidR="003B4DBA" w:rsidRPr="00D71B6A" w14:paraId="7B982B40" w14:textId="77777777" w:rsidTr="0094230B">
        <w:trPr>
          <w:cantSplit/>
          <w:jc w:val="center"/>
        </w:trPr>
        <w:tc>
          <w:tcPr>
            <w:tcW w:w="7087" w:type="dxa"/>
            <w:tcBorders>
              <w:top w:val="nil"/>
              <w:left w:val="single" w:sz="4" w:space="0" w:color="auto"/>
              <w:bottom w:val="nil"/>
              <w:right w:val="single" w:sz="4" w:space="0" w:color="auto"/>
            </w:tcBorders>
          </w:tcPr>
          <w:p w14:paraId="6F5DC695" w14:textId="77777777" w:rsidR="003B4DBA" w:rsidRPr="00D71B6A" w:rsidRDefault="003B4DBA" w:rsidP="0094230B">
            <w:pPr>
              <w:pStyle w:val="TAL"/>
            </w:pPr>
          </w:p>
        </w:tc>
      </w:tr>
      <w:tr w:rsidR="003B4DBA" w:rsidRPr="00D71B6A" w14:paraId="430FDC3C" w14:textId="77777777" w:rsidTr="0094230B">
        <w:trPr>
          <w:cantSplit/>
          <w:jc w:val="center"/>
        </w:trPr>
        <w:tc>
          <w:tcPr>
            <w:tcW w:w="7087" w:type="dxa"/>
            <w:tcBorders>
              <w:top w:val="nil"/>
              <w:left w:val="single" w:sz="4" w:space="0" w:color="auto"/>
              <w:bottom w:val="nil"/>
              <w:right w:val="single" w:sz="4" w:space="0" w:color="auto"/>
            </w:tcBorders>
          </w:tcPr>
          <w:p w14:paraId="17C03076" w14:textId="77777777" w:rsidR="003B4DBA" w:rsidRPr="00D71B6A" w:rsidRDefault="003B4DBA" w:rsidP="0094230B">
            <w:pPr>
              <w:pStyle w:val="TAL"/>
            </w:pPr>
            <w:r w:rsidRPr="00AE2A2E">
              <w:t xml:space="preserve">Number of NR </w:t>
            </w:r>
            <w:r>
              <w:t>CGIs</w:t>
            </w:r>
            <w:r w:rsidRPr="00AE2A2E">
              <w:t xml:space="preserve"> (octet e+</w:t>
            </w:r>
            <w:r>
              <w:t>1 to octet e+2</w:t>
            </w:r>
            <w:r w:rsidRPr="00AE2A2E">
              <w:t>)</w:t>
            </w:r>
          </w:p>
        </w:tc>
      </w:tr>
      <w:tr w:rsidR="003B4DBA" w:rsidRPr="00D71B6A" w14:paraId="2F824589" w14:textId="77777777" w:rsidTr="0094230B">
        <w:trPr>
          <w:cantSplit/>
          <w:jc w:val="center"/>
        </w:trPr>
        <w:tc>
          <w:tcPr>
            <w:tcW w:w="7087" w:type="dxa"/>
            <w:tcBorders>
              <w:top w:val="nil"/>
              <w:left w:val="single" w:sz="4" w:space="0" w:color="auto"/>
              <w:bottom w:val="nil"/>
              <w:right w:val="single" w:sz="4" w:space="0" w:color="auto"/>
            </w:tcBorders>
          </w:tcPr>
          <w:p w14:paraId="5280BA92" w14:textId="77777777" w:rsidR="003B4DBA" w:rsidRPr="00D71B6A" w:rsidRDefault="003B4DBA" w:rsidP="0094230B">
            <w:pPr>
              <w:pStyle w:val="TAL"/>
            </w:pPr>
            <w:r w:rsidRPr="00AE2A2E">
              <w:t xml:space="preserve">The field indicates the number of NR </w:t>
            </w:r>
            <w:r>
              <w:t>CGIs</w:t>
            </w:r>
            <w:r w:rsidRPr="00AE2A2E">
              <w:t xml:space="preserve"> included in octets e+</w:t>
            </w:r>
            <w:r>
              <w:t>3</w:t>
            </w:r>
            <w:r w:rsidRPr="00AE2A2E">
              <w:t xml:space="preserve"> to </w:t>
            </w:r>
            <w:r>
              <w:t xml:space="preserve">octet a. </w:t>
            </w:r>
            <w:r w:rsidRPr="00AE2A2E">
              <w:t>(NOTE).</w:t>
            </w:r>
          </w:p>
        </w:tc>
      </w:tr>
      <w:tr w:rsidR="003B4DBA" w:rsidRPr="00D71B6A" w14:paraId="5FCF7D3F" w14:textId="77777777" w:rsidTr="0094230B">
        <w:trPr>
          <w:cantSplit/>
          <w:jc w:val="center"/>
        </w:trPr>
        <w:tc>
          <w:tcPr>
            <w:tcW w:w="7087" w:type="dxa"/>
            <w:tcBorders>
              <w:top w:val="nil"/>
              <w:left w:val="single" w:sz="4" w:space="0" w:color="auto"/>
              <w:bottom w:val="nil"/>
              <w:right w:val="single" w:sz="4" w:space="0" w:color="auto"/>
            </w:tcBorders>
          </w:tcPr>
          <w:p w14:paraId="33B27216" w14:textId="77777777" w:rsidR="003B4DBA" w:rsidRPr="00AE2A2E" w:rsidRDefault="003B4DBA" w:rsidP="0094230B">
            <w:pPr>
              <w:pStyle w:val="TAL"/>
            </w:pPr>
          </w:p>
        </w:tc>
      </w:tr>
      <w:tr w:rsidR="003B4DBA" w:rsidRPr="00D71B6A" w14:paraId="71B1273A" w14:textId="77777777" w:rsidTr="0094230B">
        <w:trPr>
          <w:cantSplit/>
          <w:jc w:val="center"/>
        </w:trPr>
        <w:tc>
          <w:tcPr>
            <w:tcW w:w="7087" w:type="dxa"/>
            <w:tcBorders>
              <w:top w:val="nil"/>
              <w:left w:val="single" w:sz="4" w:space="0" w:color="auto"/>
              <w:bottom w:val="nil"/>
              <w:right w:val="single" w:sz="4" w:space="0" w:color="auto"/>
            </w:tcBorders>
          </w:tcPr>
          <w:p w14:paraId="3604D020" w14:textId="77777777" w:rsidR="003B4DBA" w:rsidRPr="00D71B6A" w:rsidRDefault="003B4DBA" w:rsidP="0094230B">
            <w:pPr>
              <w:pStyle w:val="TAL"/>
            </w:pPr>
            <w:r w:rsidRPr="007F2770">
              <w:t xml:space="preserve">NR CGI (octet </w:t>
            </w:r>
            <w:r>
              <w:t>e</w:t>
            </w:r>
            <w:r w:rsidRPr="007F2770">
              <w:t>+</w:t>
            </w:r>
            <w:r>
              <w:t>3</w:t>
            </w:r>
            <w:r w:rsidRPr="007F2770">
              <w:t xml:space="preserve"> to </w:t>
            </w:r>
            <w:r>
              <w:t>e</w:t>
            </w:r>
            <w:r w:rsidRPr="007F2770">
              <w:t>+</w:t>
            </w:r>
            <w:r>
              <w:t>10</w:t>
            </w:r>
            <w:r w:rsidRPr="007F2770">
              <w:t>)</w:t>
            </w:r>
          </w:p>
        </w:tc>
      </w:tr>
      <w:tr w:rsidR="003B4DBA" w:rsidRPr="00D71B6A" w14:paraId="4CF6CB15" w14:textId="77777777" w:rsidTr="0094230B">
        <w:trPr>
          <w:cantSplit/>
          <w:jc w:val="center"/>
        </w:trPr>
        <w:tc>
          <w:tcPr>
            <w:tcW w:w="7087" w:type="dxa"/>
            <w:tcBorders>
              <w:top w:val="nil"/>
              <w:left w:val="single" w:sz="4" w:space="0" w:color="auto"/>
              <w:bottom w:val="nil"/>
              <w:right w:val="single" w:sz="4" w:space="0" w:color="auto"/>
            </w:tcBorders>
          </w:tcPr>
          <w:p w14:paraId="343AC07A" w14:textId="77777777" w:rsidR="003B4DBA" w:rsidRPr="00D71B6A" w:rsidRDefault="003B4DBA" w:rsidP="0094230B">
            <w:pPr>
              <w:pStyle w:val="TAL"/>
            </w:pPr>
            <w:r w:rsidRPr="007F2770">
              <w:t>The NR CGI globally identifies an NR cell. It contains the NR Cell ID and the PLMN ID of that cell.</w:t>
            </w:r>
          </w:p>
        </w:tc>
      </w:tr>
      <w:tr w:rsidR="003B4DBA" w:rsidRPr="00D71B6A" w14:paraId="6583FDBD" w14:textId="77777777" w:rsidTr="0094230B">
        <w:trPr>
          <w:cantSplit/>
          <w:jc w:val="center"/>
        </w:trPr>
        <w:tc>
          <w:tcPr>
            <w:tcW w:w="7087" w:type="dxa"/>
            <w:tcBorders>
              <w:top w:val="nil"/>
              <w:left w:val="single" w:sz="4" w:space="0" w:color="auto"/>
              <w:bottom w:val="nil"/>
              <w:right w:val="single" w:sz="4" w:space="0" w:color="auto"/>
            </w:tcBorders>
          </w:tcPr>
          <w:p w14:paraId="32D9B866" w14:textId="77777777" w:rsidR="003B4DBA" w:rsidRPr="00D71B6A" w:rsidRDefault="003B4DBA" w:rsidP="0094230B">
            <w:pPr>
              <w:pStyle w:val="TAL"/>
            </w:pPr>
          </w:p>
        </w:tc>
      </w:tr>
      <w:tr w:rsidR="003B4DBA" w:rsidRPr="00D71B6A" w14:paraId="02FE5386" w14:textId="77777777" w:rsidTr="0094230B">
        <w:trPr>
          <w:cantSplit/>
          <w:jc w:val="center"/>
        </w:trPr>
        <w:tc>
          <w:tcPr>
            <w:tcW w:w="7087" w:type="dxa"/>
            <w:tcBorders>
              <w:top w:val="nil"/>
              <w:left w:val="single" w:sz="4" w:space="0" w:color="auto"/>
              <w:bottom w:val="nil"/>
              <w:right w:val="single" w:sz="4" w:space="0" w:color="auto"/>
            </w:tcBorders>
          </w:tcPr>
          <w:p w14:paraId="13AA2FF4" w14:textId="77777777" w:rsidR="003B4DBA" w:rsidRPr="00D71B6A" w:rsidRDefault="003B4DBA" w:rsidP="0094230B">
            <w:pPr>
              <w:pStyle w:val="TAL"/>
            </w:pPr>
            <w:r w:rsidRPr="007F2770">
              <w:t xml:space="preserve">NR Cell ID (octet </w:t>
            </w:r>
            <w:r>
              <w:t>e</w:t>
            </w:r>
            <w:r w:rsidRPr="007F2770">
              <w:t>+</w:t>
            </w:r>
            <w:r>
              <w:t>3</w:t>
            </w:r>
            <w:r w:rsidRPr="007F2770">
              <w:t xml:space="preserve"> to </w:t>
            </w:r>
            <w:r>
              <w:t>e</w:t>
            </w:r>
            <w:r w:rsidRPr="007F2770">
              <w:t>+</w:t>
            </w:r>
            <w:r>
              <w:t>7</w:t>
            </w:r>
            <w:r w:rsidRPr="007F2770">
              <w:t>)</w:t>
            </w:r>
          </w:p>
        </w:tc>
      </w:tr>
      <w:tr w:rsidR="003B4DBA" w:rsidRPr="00D71B6A" w14:paraId="309F6C75" w14:textId="77777777" w:rsidTr="0094230B">
        <w:trPr>
          <w:cantSplit/>
          <w:jc w:val="center"/>
        </w:trPr>
        <w:tc>
          <w:tcPr>
            <w:tcW w:w="7087" w:type="dxa"/>
            <w:tcBorders>
              <w:top w:val="nil"/>
              <w:left w:val="single" w:sz="4" w:space="0" w:color="auto"/>
              <w:bottom w:val="nil"/>
              <w:right w:val="single" w:sz="4" w:space="0" w:color="auto"/>
            </w:tcBorders>
          </w:tcPr>
          <w:p w14:paraId="71D6F1C6" w14:textId="77777777" w:rsidR="003B4DBA" w:rsidRPr="007F2770" w:rsidRDefault="003B4DBA" w:rsidP="0094230B">
            <w:pPr>
              <w:keepNext/>
              <w:keepLines/>
              <w:spacing w:after="0"/>
              <w:rPr>
                <w:rFonts w:ascii="Arial" w:hAnsi="Arial"/>
                <w:sz w:val="18"/>
              </w:rPr>
            </w:pPr>
            <w:r w:rsidRPr="007F2770">
              <w:rPr>
                <w:rFonts w:ascii="Arial" w:hAnsi="Arial"/>
                <w:sz w:val="18"/>
              </w:rPr>
              <w:t xml:space="preserve">The NR Cell ID consists of 36 bits identifying an NR Cell ID as specified in subclause 9.3.1.7 of 3GPP TS 38.413 [31], in hexadecimal representation. Bit 8 of octet </w:t>
            </w:r>
            <w:r>
              <w:rPr>
                <w:rFonts w:ascii="Arial" w:hAnsi="Arial"/>
                <w:sz w:val="18"/>
              </w:rPr>
              <w:t>e+3</w:t>
            </w:r>
            <w:r w:rsidRPr="007F2770">
              <w:rPr>
                <w:rFonts w:ascii="Arial" w:hAnsi="Arial"/>
                <w:sz w:val="18"/>
              </w:rPr>
              <w:t xml:space="preserve"> is the most significant bit and bit 5 of octet </w:t>
            </w:r>
            <w:r>
              <w:rPr>
                <w:rFonts w:ascii="Arial" w:hAnsi="Arial"/>
                <w:sz w:val="18"/>
              </w:rPr>
              <w:t>e+7</w:t>
            </w:r>
            <w:r w:rsidRPr="007F2770">
              <w:rPr>
                <w:rFonts w:ascii="Arial" w:hAnsi="Arial"/>
                <w:sz w:val="18"/>
              </w:rPr>
              <w:t xml:space="preserve"> is the least significant bit. Bits 1 to 4 of octet </w:t>
            </w:r>
            <w:r>
              <w:rPr>
                <w:rFonts w:ascii="Arial" w:hAnsi="Arial"/>
                <w:sz w:val="18"/>
              </w:rPr>
              <w:t>e+7</w:t>
            </w:r>
            <w:r w:rsidRPr="007F2770">
              <w:rPr>
                <w:rFonts w:ascii="Arial" w:hAnsi="Arial"/>
                <w:sz w:val="18"/>
              </w:rPr>
              <w:t xml:space="preserve"> are spare and shall be coded as zero.</w:t>
            </w:r>
          </w:p>
          <w:p w14:paraId="5E063EAD" w14:textId="77777777" w:rsidR="003B4DBA" w:rsidRPr="00D71B6A" w:rsidRDefault="003B4DBA" w:rsidP="0094230B">
            <w:pPr>
              <w:pStyle w:val="TAL"/>
            </w:pPr>
          </w:p>
        </w:tc>
      </w:tr>
      <w:tr w:rsidR="003B4DBA" w:rsidRPr="00D71B6A" w14:paraId="28A81116" w14:textId="77777777" w:rsidTr="0094230B">
        <w:trPr>
          <w:cantSplit/>
          <w:jc w:val="center"/>
        </w:trPr>
        <w:tc>
          <w:tcPr>
            <w:tcW w:w="7087" w:type="dxa"/>
            <w:tcBorders>
              <w:top w:val="nil"/>
              <w:left w:val="single" w:sz="4" w:space="0" w:color="auto"/>
              <w:bottom w:val="nil"/>
              <w:right w:val="single" w:sz="4" w:space="0" w:color="auto"/>
            </w:tcBorders>
          </w:tcPr>
          <w:p w14:paraId="6F1096C6" w14:textId="77777777" w:rsidR="003B4DBA" w:rsidRPr="007F2770" w:rsidRDefault="003B4DBA" w:rsidP="0094230B">
            <w:pPr>
              <w:keepNext/>
              <w:keepLines/>
              <w:spacing w:after="0"/>
              <w:rPr>
                <w:rFonts w:ascii="Arial" w:hAnsi="Arial"/>
                <w:sz w:val="18"/>
              </w:rPr>
            </w:pPr>
            <w:r w:rsidRPr="007F2770">
              <w:rPr>
                <w:rFonts w:ascii="Arial" w:hAnsi="Arial"/>
                <w:sz w:val="18"/>
              </w:rPr>
              <w:t xml:space="preserve">MCC, Mobile country code (octet </w:t>
            </w:r>
            <w:r>
              <w:rPr>
                <w:rFonts w:ascii="Arial" w:hAnsi="Arial"/>
                <w:sz w:val="18"/>
              </w:rPr>
              <w:t>e</w:t>
            </w:r>
            <w:r w:rsidRPr="007F2770">
              <w:rPr>
                <w:rFonts w:ascii="Arial" w:hAnsi="Arial"/>
                <w:sz w:val="18"/>
              </w:rPr>
              <w:t>+</w:t>
            </w:r>
            <w:r>
              <w:rPr>
                <w:rFonts w:ascii="Arial" w:hAnsi="Arial"/>
                <w:sz w:val="18"/>
              </w:rPr>
              <w:t>8</w:t>
            </w:r>
            <w:r w:rsidRPr="007F2770">
              <w:rPr>
                <w:rFonts w:ascii="Arial" w:hAnsi="Arial"/>
                <w:sz w:val="18"/>
              </w:rPr>
              <w:t xml:space="preserve"> and bits 1 to 4 octet </w:t>
            </w:r>
            <w:r>
              <w:rPr>
                <w:rFonts w:ascii="Arial" w:hAnsi="Arial"/>
                <w:sz w:val="18"/>
              </w:rPr>
              <w:t>e</w:t>
            </w:r>
            <w:r w:rsidRPr="007F2770">
              <w:rPr>
                <w:rFonts w:ascii="Arial" w:hAnsi="Arial"/>
                <w:sz w:val="18"/>
              </w:rPr>
              <w:t>+</w:t>
            </w:r>
            <w:r>
              <w:rPr>
                <w:rFonts w:ascii="Arial" w:hAnsi="Arial"/>
                <w:sz w:val="18"/>
              </w:rPr>
              <w:t>9</w:t>
            </w:r>
            <w:r w:rsidRPr="007F2770">
              <w:rPr>
                <w:rFonts w:ascii="Arial" w:hAnsi="Arial"/>
                <w:sz w:val="18"/>
              </w:rPr>
              <w:t>)</w:t>
            </w:r>
          </w:p>
          <w:p w14:paraId="6A7514B3" w14:textId="77777777" w:rsidR="003B4DBA" w:rsidRPr="00D71B6A" w:rsidRDefault="003B4DBA" w:rsidP="0094230B">
            <w:pPr>
              <w:pStyle w:val="TAL"/>
            </w:pPr>
            <w:r w:rsidRPr="007F2770">
              <w:t>The MCC field is coded as in ITU-T Recommendation E.212 [42], annex A.</w:t>
            </w:r>
          </w:p>
        </w:tc>
      </w:tr>
      <w:tr w:rsidR="003B4DBA" w:rsidRPr="00D71B6A" w14:paraId="046C6E2B" w14:textId="77777777" w:rsidTr="0094230B">
        <w:trPr>
          <w:cantSplit/>
          <w:jc w:val="center"/>
        </w:trPr>
        <w:tc>
          <w:tcPr>
            <w:tcW w:w="7087" w:type="dxa"/>
            <w:tcBorders>
              <w:top w:val="nil"/>
              <w:left w:val="single" w:sz="4" w:space="0" w:color="auto"/>
              <w:bottom w:val="nil"/>
              <w:right w:val="single" w:sz="4" w:space="0" w:color="auto"/>
            </w:tcBorders>
          </w:tcPr>
          <w:p w14:paraId="52A44EB6" w14:textId="77777777" w:rsidR="003B4DBA" w:rsidRPr="00D71B6A" w:rsidRDefault="003B4DBA" w:rsidP="0094230B">
            <w:pPr>
              <w:pStyle w:val="TAL"/>
            </w:pPr>
          </w:p>
        </w:tc>
      </w:tr>
      <w:tr w:rsidR="003B4DBA" w:rsidRPr="00D71B6A" w14:paraId="06615C4D" w14:textId="77777777" w:rsidTr="0094230B">
        <w:trPr>
          <w:cantSplit/>
          <w:jc w:val="center"/>
        </w:trPr>
        <w:tc>
          <w:tcPr>
            <w:tcW w:w="7087" w:type="dxa"/>
            <w:tcBorders>
              <w:top w:val="nil"/>
              <w:left w:val="single" w:sz="4" w:space="0" w:color="auto"/>
              <w:bottom w:val="nil"/>
              <w:right w:val="single" w:sz="4" w:space="0" w:color="auto"/>
            </w:tcBorders>
          </w:tcPr>
          <w:p w14:paraId="4ECB1720" w14:textId="77777777" w:rsidR="003B4DBA" w:rsidRPr="007F2770" w:rsidRDefault="003B4DBA" w:rsidP="0094230B">
            <w:pPr>
              <w:keepNext/>
              <w:keepLines/>
              <w:spacing w:after="0"/>
              <w:rPr>
                <w:rFonts w:ascii="Arial" w:hAnsi="Arial"/>
                <w:sz w:val="18"/>
              </w:rPr>
            </w:pPr>
            <w:r w:rsidRPr="007F2770">
              <w:rPr>
                <w:rFonts w:ascii="Arial" w:hAnsi="Arial"/>
                <w:sz w:val="18"/>
              </w:rPr>
              <w:t xml:space="preserve">MNC, Mobile network code (bits 5 to 8 of octet </w:t>
            </w:r>
            <w:r>
              <w:rPr>
                <w:rFonts w:ascii="Arial" w:hAnsi="Arial"/>
                <w:sz w:val="18"/>
              </w:rPr>
              <w:t>e</w:t>
            </w:r>
            <w:r w:rsidRPr="007F2770">
              <w:rPr>
                <w:rFonts w:ascii="Arial" w:hAnsi="Arial"/>
                <w:sz w:val="18"/>
              </w:rPr>
              <w:t>+</w:t>
            </w:r>
            <w:r>
              <w:rPr>
                <w:rFonts w:ascii="Arial" w:hAnsi="Arial"/>
                <w:sz w:val="18"/>
              </w:rPr>
              <w:t>9</w:t>
            </w:r>
            <w:r w:rsidRPr="007F2770">
              <w:rPr>
                <w:rFonts w:ascii="Arial" w:hAnsi="Arial"/>
                <w:sz w:val="18"/>
              </w:rPr>
              <w:t xml:space="preserve"> and octet </w:t>
            </w:r>
            <w:r>
              <w:rPr>
                <w:rFonts w:ascii="Arial" w:hAnsi="Arial"/>
                <w:sz w:val="18"/>
              </w:rPr>
              <w:t>e</w:t>
            </w:r>
            <w:r w:rsidRPr="007F2770">
              <w:rPr>
                <w:rFonts w:ascii="Arial" w:hAnsi="Arial"/>
                <w:sz w:val="18"/>
              </w:rPr>
              <w:t>+</w:t>
            </w:r>
            <w:r>
              <w:rPr>
                <w:rFonts w:ascii="Arial" w:hAnsi="Arial"/>
                <w:sz w:val="18"/>
              </w:rPr>
              <w:t>10</w:t>
            </w:r>
            <w:r w:rsidRPr="007F2770">
              <w:rPr>
                <w:rFonts w:ascii="Arial" w:hAnsi="Arial"/>
                <w:sz w:val="18"/>
              </w:rPr>
              <w:t>)</w:t>
            </w:r>
          </w:p>
          <w:p w14:paraId="6043069B" w14:textId="77777777" w:rsidR="003B4DBA" w:rsidRPr="00D71B6A" w:rsidRDefault="003B4DBA" w:rsidP="0094230B">
            <w:pPr>
              <w:pStyle w:val="TAL"/>
            </w:pPr>
            <w:r w:rsidRPr="007F2770">
              <w:t xml:space="preserve">The coding of this field is the responsibility of each administration but BCD coding shall be used. The MNC shall consist of 2 or 3 digits. If a network operator decides to use only two digits in the MNC, bits 5 to 8 of octet </w:t>
            </w:r>
            <w:r>
              <w:t>e</w:t>
            </w:r>
            <w:r w:rsidRPr="007F2770">
              <w:t>+</w:t>
            </w:r>
            <w:r>
              <w:t>9</w:t>
            </w:r>
            <w:r w:rsidRPr="007F2770">
              <w:t xml:space="preserve"> shall be coded as "1111".</w:t>
            </w:r>
          </w:p>
        </w:tc>
      </w:tr>
      <w:tr w:rsidR="003B4DBA" w:rsidRPr="00D71B6A" w14:paraId="145FE68E" w14:textId="77777777" w:rsidTr="0094230B">
        <w:trPr>
          <w:cantSplit/>
          <w:jc w:val="center"/>
        </w:trPr>
        <w:tc>
          <w:tcPr>
            <w:tcW w:w="7087" w:type="dxa"/>
            <w:tcBorders>
              <w:top w:val="nil"/>
              <w:left w:val="single" w:sz="4" w:space="0" w:color="auto"/>
              <w:bottom w:val="nil"/>
              <w:right w:val="single" w:sz="4" w:space="0" w:color="auto"/>
            </w:tcBorders>
          </w:tcPr>
          <w:p w14:paraId="601EB057" w14:textId="77777777" w:rsidR="003B4DBA" w:rsidRPr="00D71B6A" w:rsidRDefault="003B4DBA" w:rsidP="0094230B">
            <w:pPr>
              <w:pStyle w:val="TAL"/>
            </w:pPr>
          </w:p>
        </w:tc>
      </w:tr>
      <w:tr w:rsidR="003B4DBA" w:rsidRPr="00D71B6A" w14:paraId="685E3580" w14:textId="77777777" w:rsidTr="0094230B">
        <w:trPr>
          <w:cantSplit/>
          <w:jc w:val="center"/>
        </w:trPr>
        <w:tc>
          <w:tcPr>
            <w:tcW w:w="7087" w:type="dxa"/>
            <w:tcBorders>
              <w:top w:val="nil"/>
              <w:left w:val="single" w:sz="4" w:space="0" w:color="auto"/>
              <w:bottom w:val="nil"/>
              <w:right w:val="single" w:sz="4" w:space="0" w:color="auto"/>
            </w:tcBorders>
          </w:tcPr>
          <w:p w14:paraId="3E1C8D1C" w14:textId="77777777" w:rsidR="003B4DBA" w:rsidRPr="00D71B6A" w:rsidRDefault="003B4DBA" w:rsidP="0094230B">
            <w:pPr>
              <w:pStyle w:val="TAL"/>
            </w:pPr>
            <w:r w:rsidRPr="007F2770">
              <w:t>The MCC and MNC digits are coded as octets 6 to 8 of the Temporary mobile group identity IE in figure 10.5.154 of 3GPP TS 24.008 [12].</w:t>
            </w:r>
          </w:p>
        </w:tc>
      </w:tr>
      <w:tr w:rsidR="003B4DBA" w:rsidRPr="00D71B6A" w14:paraId="421953DD" w14:textId="77777777" w:rsidTr="0094230B">
        <w:trPr>
          <w:cantSplit/>
          <w:jc w:val="center"/>
        </w:trPr>
        <w:tc>
          <w:tcPr>
            <w:tcW w:w="7087" w:type="dxa"/>
            <w:tcBorders>
              <w:top w:val="nil"/>
              <w:left w:val="single" w:sz="4" w:space="0" w:color="auto"/>
              <w:bottom w:val="nil"/>
              <w:right w:val="single" w:sz="4" w:space="0" w:color="auto"/>
            </w:tcBorders>
          </w:tcPr>
          <w:p w14:paraId="01375089" w14:textId="77777777" w:rsidR="003B4DBA" w:rsidRPr="007F2770" w:rsidRDefault="003B4DBA" w:rsidP="0094230B">
            <w:pPr>
              <w:pStyle w:val="TAL"/>
            </w:pPr>
          </w:p>
        </w:tc>
      </w:tr>
      <w:tr w:rsidR="003B4DBA" w:rsidRPr="00D71B6A" w14:paraId="15F71ED7" w14:textId="77777777" w:rsidTr="0094230B">
        <w:trPr>
          <w:cantSplit/>
          <w:jc w:val="center"/>
        </w:trPr>
        <w:tc>
          <w:tcPr>
            <w:tcW w:w="7087" w:type="dxa"/>
            <w:tcBorders>
              <w:top w:val="nil"/>
              <w:left w:val="single" w:sz="4" w:space="0" w:color="auto"/>
              <w:bottom w:val="single" w:sz="4" w:space="0" w:color="auto"/>
              <w:right w:val="single" w:sz="4" w:space="0" w:color="auto"/>
            </w:tcBorders>
          </w:tcPr>
          <w:p w14:paraId="5961BF5C" w14:textId="77777777" w:rsidR="003B4DBA" w:rsidRPr="00D71B6A" w:rsidRDefault="003B4DBA" w:rsidP="0094230B">
            <w:pPr>
              <w:pStyle w:val="TAL"/>
            </w:pPr>
            <w:r w:rsidRPr="007F2770">
              <w:t>NOTE:</w:t>
            </w:r>
            <w:r w:rsidRPr="007F2770">
              <w:tab/>
            </w:r>
            <w:r>
              <w:t>In this version the specification, the maximum number of NR cell IDs is 300.</w:t>
            </w:r>
          </w:p>
        </w:tc>
      </w:tr>
    </w:tbl>
    <w:p w14:paraId="49835AD7" w14:textId="390BBCEC" w:rsidR="001B4BAC" w:rsidRDefault="001B4BAC" w:rsidP="00DE07BC">
      <w:pPr>
        <w:rPr>
          <w:noProof/>
        </w:rPr>
      </w:pPr>
    </w:p>
    <w:p w14:paraId="51430326" w14:textId="60497A38" w:rsidR="00236D82" w:rsidRPr="00D71B6A" w:rsidRDefault="00236D82" w:rsidP="00236D82">
      <w:pPr>
        <w:pStyle w:val="Heading4"/>
        <w:snapToGrid w:val="0"/>
      </w:pPr>
      <w:bookmarkStart w:id="11685" w:name="_CR9_11_3_101"/>
      <w:bookmarkStart w:id="11686" w:name="_Toc162972175"/>
      <w:bookmarkEnd w:id="11685"/>
      <w:r w:rsidRPr="00D71B6A">
        <w:t>9.11.3.</w:t>
      </w:r>
      <w:r>
        <w:t>101</w:t>
      </w:r>
      <w:r w:rsidRPr="00D71B6A">
        <w:tab/>
        <w:t>S-NSSAI</w:t>
      </w:r>
      <w:r>
        <w:t xml:space="preserve"> time validity information</w:t>
      </w:r>
      <w:bookmarkEnd w:id="11686"/>
    </w:p>
    <w:p w14:paraId="12DCA5A5" w14:textId="77777777" w:rsidR="00236D82" w:rsidRPr="00D71B6A" w:rsidRDefault="00236D82" w:rsidP="00236D82">
      <w:pPr>
        <w:snapToGrid w:val="0"/>
      </w:pPr>
      <w:r w:rsidRPr="00D71B6A">
        <w:t>The purpose of the S-NSSAI</w:t>
      </w:r>
      <w:r>
        <w:t xml:space="preserve"> time validity information</w:t>
      </w:r>
      <w:r w:rsidRPr="00D71B6A">
        <w:t xml:space="preserve"> information element is to provide S-NSSAI</w:t>
      </w:r>
      <w:r>
        <w:t xml:space="preserve"> time validity information of one or more S-NSSAIs</w:t>
      </w:r>
      <w:r w:rsidRPr="00D71B6A">
        <w:t xml:space="preserve"> to the UE.</w:t>
      </w:r>
    </w:p>
    <w:p w14:paraId="35CB6071" w14:textId="5104C851" w:rsidR="00236D82" w:rsidRPr="00D71B6A" w:rsidRDefault="00236D82" w:rsidP="00236D82">
      <w:r w:rsidRPr="00D71B6A">
        <w:t>The S-NSSAI</w:t>
      </w:r>
      <w:r>
        <w:t xml:space="preserve"> time validity information</w:t>
      </w:r>
      <w:r w:rsidDel="003C58D3">
        <w:t xml:space="preserve"> </w:t>
      </w:r>
      <w:r w:rsidRPr="00D71B6A">
        <w:t>information element is coded as shown in figures 9.11.3.</w:t>
      </w:r>
      <w:r>
        <w:t>101</w:t>
      </w:r>
      <w:r w:rsidRPr="00D71B6A">
        <w:t>.1</w:t>
      </w:r>
      <w:r>
        <w:t xml:space="preserve"> and</w:t>
      </w:r>
      <w:r w:rsidRPr="00D71B6A">
        <w:t xml:space="preserve"> 9.11.3.</w:t>
      </w:r>
      <w:r>
        <w:t>101</w:t>
      </w:r>
      <w:r w:rsidRPr="00D71B6A">
        <w:t>.2 and table 9.11.3.</w:t>
      </w:r>
      <w:r>
        <w:t>101</w:t>
      </w:r>
      <w:r w:rsidRPr="00D71B6A">
        <w:t>.1.</w:t>
      </w:r>
    </w:p>
    <w:p w14:paraId="3154D381" w14:textId="49EECE50" w:rsidR="00A8285C" w:rsidRPr="00D71B6A" w:rsidRDefault="00236D82" w:rsidP="00236D82">
      <w:r w:rsidRPr="00D71B6A">
        <w:t>The S-NSSAI</w:t>
      </w:r>
      <w:r>
        <w:t xml:space="preserve"> time validity information information</w:t>
      </w:r>
      <w:r w:rsidRPr="00D71B6A">
        <w:t xml:space="preserve"> element can contain per-S-NSSAI </w:t>
      </w:r>
      <w:r>
        <w:t>time validity information</w:t>
      </w:r>
      <w:r w:rsidRPr="00D71B6A">
        <w:t xml:space="preserve"> for maximum </w:t>
      </w:r>
      <w:r>
        <w:t>16</w:t>
      </w:r>
      <w:r w:rsidRPr="00D71B6A">
        <w:t xml:space="preserve"> S-NSSAIs.</w:t>
      </w:r>
    </w:p>
    <w:p w14:paraId="74272129" w14:textId="54A4AE53" w:rsidR="00236D82" w:rsidRPr="00A8285C" w:rsidRDefault="00A8285C" w:rsidP="00A33425">
      <w:r w:rsidRPr="00A8285C">
        <w:t>The S-NSSAI time validity information</w:t>
      </w:r>
      <w:r w:rsidRPr="00A8285C" w:rsidDel="003C58D3">
        <w:t xml:space="preserve"> </w:t>
      </w:r>
      <w:r w:rsidRPr="00A8285C">
        <w:t>information is a type 4 information element with a minimum length of 23 octets</w:t>
      </w:r>
      <w:r w:rsidR="00375968">
        <w:t xml:space="preserve"> </w:t>
      </w:r>
      <w:r w:rsidRPr="00A8285C">
        <w:t>and a maximum length of 257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236D82" w:rsidRPr="00D71B6A" w14:paraId="20CE7B41" w14:textId="77777777" w:rsidTr="00E66E9E">
        <w:trPr>
          <w:cantSplit/>
          <w:jc w:val="center"/>
        </w:trPr>
        <w:tc>
          <w:tcPr>
            <w:tcW w:w="709" w:type="dxa"/>
            <w:tcBorders>
              <w:top w:val="nil"/>
              <w:left w:val="nil"/>
              <w:bottom w:val="nil"/>
              <w:right w:val="nil"/>
            </w:tcBorders>
            <w:hideMark/>
          </w:tcPr>
          <w:p w14:paraId="1C302805" w14:textId="77777777" w:rsidR="00236D82" w:rsidRPr="00D71B6A" w:rsidRDefault="00236D82" w:rsidP="00E66E9E">
            <w:pPr>
              <w:pStyle w:val="TAC"/>
            </w:pPr>
            <w:r w:rsidRPr="00D71B6A">
              <w:t>8</w:t>
            </w:r>
          </w:p>
        </w:tc>
        <w:tc>
          <w:tcPr>
            <w:tcW w:w="709" w:type="dxa"/>
            <w:tcBorders>
              <w:top w:val="nil"/>
              <w:left w:val="nil"/>
              <w:bottom w:val="nil"/>
              <w:right w:val="nil"/>
            </w:tcBorders>
            <w:hideMark/>
          </w:tcPr>
          <w:p w14:paraId="7E7C00AF" w14:textId="77777777" w:rsidR="00236D82" w:rsidRPr="00D71B6A" w:rsidRDefault="00236D82" w:rsidP="00E66E9E">
            <w:pPr>
              <w:pStyle w:val="TAC"/>
            </w:pPr>
            <w:r w:rsidRPr="00D71B6A">
              <w:t>7</w:t>
            </w:r>
          </w:p>
        </w:tc>
        <w:tc>
          <w:tcPr>
            <w:tcW w:w="709" w:type="dxa"/>
            <w:tcBorders>
              <w:top w:val="nil"/>
              <w:left w:val="nil"/>
              <w:bottom w:val="nil"/>
              <w:right w:val="nil"/>
            </w:tcBorders>
            <w:hideMark/>
          </w:tcPr>
          <w:p w14:paraId="7633349A" w14:textId="77777777" w:rsidR="00236D82" w:rsidRPr="00D71B6A" w:rsidRDefault="00236D82" w:rsidP="00E66E9E">
            <w:pPr>
              <w:pStyle w:val="TAC"/>
            </w:pPr>
            <w:r w:rsidRPr="00D71B6A">
              <w:t>6</w:t>
            </w:r>
          </w:p>
        </w:tc>
        <w:tc>
          <w:tcPr>
            <w:tcW w:w="709" w:type="dxa"/>
            <w:tcBorders>
              <w:top w:val="nil"/>
              <w:left w:val="nil"/>
              <w:bottom w:val="nil"/>
              <w:right w:val="nil"/>
            </w:tcBorders>
            <w:hideMark/>
          </w:tcPr>
          <w:p w14:paraId="2576020A" w14:textId="77777777" w:rsidR="00236D82" w:rsidRPr="00D71B6A" w:rsidRDefault="00236D82" w:rsidP="00E66E9E">
            <w:pPr>
              <w:pStyle w:val="TAC"/>
            </w:pPr>
            <w:r w:rsidRPr="00D71B6A">
              <w:t>5</w:t>
            </w:r>
          </w:p>
        </w:tc>
        <w:tc>
          <w:tcPr>
            <w:tcW w:w="709" w:type="dxa"/>
            <w:tcBorders>
              <w:top w:val="nil"/>
              <w:left w:val="nil"/>
              <w:bottom w:val="nil"/>
              <w:right w:val="nil"/>
            </w:tcBorders>
            <w:hideMark/>
          </w:tcPr>
          <w:p w14:paraId="3B390A7B" w14:textId="77777777" w:rsidR="00236D82" w:rsidRPr="00D71B6A" w:rsidRDefault="00236D82" w:rsidP="00E66E9E">
            <w:pPr>
              <w:pStyle w:val="TAC"/>
            </w:pPr>
            <w:r w:rsidRPr="00D71B6A">
              <w:t>4</w:t>
            </w:r>
          </w:p>
        </w:tc>
        <w:tc>
          <w:tcPr>
            <w:tcW w:w="709" w:type="dxa"/>
            <w:tcBorders>
              <w:top w:val="nil"/>
              <w:left w:val="nil"/>
              <w:bottom w:val="nil"/>
              <w:right w:val="nil"/>
            </w:tcBorders>
            <w:hideMark/>
          </w:tcPr>
          <w:p w14:paraId="1653EA27" w14:textId="77777777" w:rsidR="00236D82" w:rsidRPr="00D71B6A" w:rsidRDefault="00236D82" w:rsidP="00E66E9E">
            <w:pPr>
              <w:pStyle w:val="TAC"/>
            </w:pPr>
            <w:r w:rsidRPr="00D71B6A">
              <w:t>3</w:t>
            </w:r>
          </w:p>
        </w:tc>
        <w:tc>
          <w:tcPr>
            <w:tcW w:w="709" w:type="dxa"/>
            <w:tcBorders>
              <w:top w:val="nil"/>
              <w:left w:val="nil"/>
              <w:bottom w:val="nil"/>
              <w:right w:val="nil"/>
            </w:tcBorders>
            <w:hideMark/>
          </w:tcPr>
          <w:p w14:paraId="2C4A8900" w14:textId="77777777" w:rsidR="00236D82" w:rsidRPr="00D71B6A" w:rsidRDefault="00236D82" w:rsidP="00E66E9E">
            <w:pPr>
              <w:pStyle w:val="TAC"/>
            </w:pPr>
            <w:r w:rsidRPr="00D71B6A">
              <w:t>2</w:t>
            </w:r>
          </w:p>
        </w:tc>
        <w:tc>
          <w:tcPr>
            <w:tcW w:w="709" w:type="dxa"/>
            <w:tcBorders>
              <w:top w:val="nil"/>
              <w:left w:val="nil"/>
              <w:bottom w:val="nil"/>
              <w:right w:val="nil"/>
            </w:tcBorders>
            <w:hideMark/>
          </w:tcPr>
          <w:p w14:paraId="42768CA2" w14:textId="77777777" w:rsidR="00236D82" w:rsidRPr="00D71B6A" w:rsidRDefault="00236D82" w:rsidP="00E66E9E">
            <w:pPr>
              <w:pStyle w:val="TAC"/>
            </w:pPr>
            <w:r w:rsidRPr="00D71B6A">
              <w:t>1</w:t>
            </w:r>
          </w:p>
        </w:tc>
        <w:tc>
          <w:tcPr>
            <w:tcW w:w="1560" w:type="dxa"/>
            <w:tcBorders>
              <w:top w:val="nil"/>
              <w:left w:val="nil"/>
              <w:bottom w:val="nil"/>
              <w:right w:val="nil"/>
            </w:tcBorders>
          </w:tcPr>
          <w:p w14:paraId="58FDEF34" w14:textId="77777777" w:rsidR="00236D82" w:rsidRPr="00D71B6A" w:rsidRDefault="00236D82" w:rsidP="00E66E9E">
            <w:pPr>
              <w:pStyle w:val="TAL"/>
            </w:pPr>
          </w:p>
        </w:tc>
      </w:tr>
      <w:tr w:rsidR="00236D82" w:rsidRPr="00D71B6A" w14:paraId="55E363C8" w14:textId="77777777" w:rsidTr="00E66E9E">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C5B2C87" w14:textId="77777777" w:rsidR="00236D82" w:rsidRPr="00D71B6A" w:rsidRDefault="00236D82" w:rsidP="00E66E9E">
            <w:pPr>
              <w:pStyle w:val="TAC"/>
            </w:pPr>
            <w:r w:rsidRPr="00D71B6A">
              <w:t>S-NSSAI</w:t>
            </w:r>
            <w:r>
              <w:t xml:space="preserve"> time validity information</w:t>
            </w:r>
            <w:r w:rsidDel="003C58D3">
              <w:t xml:space="preserve"> </w:t>
            </w:r>
            <w:r w:rsidRPr="00D71B6A">
              <w:t>information IEI</w:t>
            </w:r>
          </w:p>
        </w:tc>
        <w:tc>
          <w:tcPr>
            <w:tcW w:w="1560" w:type="dxa"/>
            <w:tcBorders>
              <w:top w:val="nil"/>
              <w:left w:val="nil"/>
              <w:bottom w:val="nil"/>
              <w:right w:val="nil"/>
            </w:tcBorders>
            <w:hideMark/>
          </w:tcPr>
          <w:p w14:paraId="40C80E8F" w14:textId="77777777" w:rsidR="00236D82" w:rsidRPr="00D71B6A" w:rsidRDefault="00236D82" w:rsidP="00E66E9E">
            <w:pPr>
              <w:pStyle w:val="TAL"/>
            </w:pPr>
            <w:r w:rsidRPr="00D71B6A">
              <w:t>octet 1</w:t>
            </w:r>
          </w:p>
        </w:tc>
      </w:tr>
      <w:tr w:rsidR="00236D82" w:rsidRPr="00D71B6A" w14:paraId="02FB2089" w14:textId="77777777" w:rsidTr="00E66E9E">
        <w:trPr>
          <w:cantSplit/>
          <w:jc w:val="center"/>
        </w:trPr>
        <w:tc>
          <w:tcPr>
            <w:tcW w:w="5672" w:type="dxa"/>
            <w:gridSpan w:val="8"/>
            <w:tcBorders>
              <w:top w:val="single" w:sz="4" w:space="0" w:color="auto"/>
              <w:left w:val="single" w:sz="4" w:space="0" w:color="auto"/>
              <w:bottom w:val="nil"/>
              <w:right w:val="single" w:sz="4" w:space="0" w:color="auto"/>
            </w:tcBorders>
            <w:hideMark/>
          </w:tcPr>
          <w:p w14:paraId="034E69BC" w14:textId="4CC094BF" w:rsidR="00236D82" w:rsidRPr="00D71B6A" w:rsidRDefault="00236D82" w:rsidP="00E66E9E">
            <w:pPr>
              <w:pStyle w:val="TAC"/>
            </w:pPr>
            <w:r w:rsidRPr="00D71B6A">
              <w:t>Length of S-NSSAI</w:t>
            </w:r>
            <w:r>
              <w:t xml:space="preserve"> time validity information</w:t>
            </w:r>
            <w:r w:rsidDel="003C58D3">
              <w:t xml:space="preserve"> </w:t>
            </w:r>
            <w:r w:rsidRPr="00D71B6A">
              <w:t>contents</w:t>
            </w:r>
          </w:p>
        </w:tc>
        <w:tc>
          <w:tcPr>
            <w:tcW w:w="1560" w:type="dxa"/>
            <w:tcBorders>
              <w:top w:val="nil"/>
              <w:left w:val="nil"/>
              <w:bottom w:val="nil"/>
              <w:right w:val="nil"/>
            </w:tcBorders>
            <w:hideMark/>
          </w:tcPr>
          <w:p w14:paraId="723AF0C4" w14:textId="77777777" w:rsidR="00236D82" w:rsidRPr="00D71B6A" w:rsidRDefault="00236D82" w:rsidP="00E66E9E">
            <w:pPr>
              <w:pStyle w:val="TAL"/>
            </w:pPr>
            <w:r w:rsidRPr="00D71B6A">
              <w:t>octet 2</w:t>
            </w:r>
          </w:p>
          <w:p w14:paraId="5A337422" w14:textId="13174120" w:rsidR="00236D82" w:rsidRPr="00D71B6A" w:rsidRDefault="00236D82" w:rsidP="00E66E9E">
            <w:pPr>
              <w:pStyle w:val="TAL"/>
              <w:rPr>
                <w:lang w:eastAsia="zh-CN"/>
              </w:rPr>
            </w:pPr>
          </w:p>
        </w:tc>
      </w:tr>
      <w:tr w:rsidR="00236D82" w:rsidRPr="00D71B6A" w14:paraId="5CFE1EC3" w14:textId="77777777" w:rsidTr="00E66E9E">
        <w:trPr>
          <w:cantSplit/>
          <w:jc w:val="center"/>
        </w:trPr>
        <w:tc>
          <w:tcPr>
            <w:tcW w:w="5672" w:type="dxa"/>
            <w:gridSpan w:val="8"/>
            <w:tcBorders>
              <w:top w:val="single" w:sz="4" w:space="0" w:color="auto"/>
              <w:left w:val="single" w:sz="4" w:space="0" w:color="auto"/>
              <w:bottom w:val="nil"/>
              <w:right w:val="single" w:sz="4" w:space="0" w:color="auto"/>
            </w:tcBorders>
          </w:tcPr>
          <w:p w14:paraId="771BD59F" w14:textId="77777777" w:rsidR="00236D82" w:rsidRPr="00D71B6A" w:rsidRDefault="00236D82" w:rsidP="00E66E9E">
            <w:pPr>
              <w:pStyle w:val="TAC"/>
            </w:pPr>
          </w:p>
          <w:p w14:paraId="01DF3B44" w14:textId="77777777" w:rsidR="00236D82" w:rsidRPr="00D71B6A" w:rsidRDefault="00236D82" w:rsidP="00E66E9E">
            <w:pPr>
              <w:pStyle w:val="TAC"/>
            </w:pPr>
            <w:r w:rsidRPr="00D71B6A">
              <w:t xml:space="preserve">Per-S-NSSAI </w:t>
            </w:r>
            <w:r>
              <w:t>time validity information</w:t>
            </w:r>
            <w:r w:rsidDel="003C58D3">
              <w:t xml:space="preserve"> </w:t>
            </w:r>
            <w:r w:rsidRPr="00D71B6A">
              <w:t>for S-NSSAI 1</w:t>
            </w:r>
          </w:p>
        </w:tc>
        <w:tc>
          <w:tcPr>
            <w:tcW w:w="1560" w:type="dxa"/>
            <w:tcBorders>
              <w:top w:val="nil"/>
              <w:left w:val="nil"/>
              <w:bottom w:val="nil"/>
              <w:right w:val="nil"/>
            </w:tcBorders>
          </w:tcPr>
          <w:p w14:paraId="6BF1458A" w14:textId="7E2A2504" w:rsidR="00236D82" w:rsidRPr="00D71B6A" w:rsidRDefault="00236D82" w:rsidP="00E66E9E">
            <w:pPr>
              <w:pStyle w:val="TAL"/>
            </w:pPr>
            <w:r w:rsidRPr="00D71B6A">
              <w:t xml:space="preserve">octet </w:t>
            </w:r>
            <w:r w:rsidR="00A8285C">
              <w:t>3</w:t>
            </w:r>
          </w:p>
          <w:p w14:paraId="2205B4ED" w14:textId="77777777" w:rsidR="00236D82" w:rsidRPr="00D71B6A" w:rsidRDefault="00236D82" w:rsidP="00E66E9E">
            <w:pPr>
              <w:pStyle w:val="TAL"/>
            </w:pPr>
          </w:p>
          <w:p w14:paraId="4FFAA0F8" w14:textId="77777777" w:rsidR="00236D82" w:rsidRPr="00D71B6A" w:rsidRDefault="00236D82" w:rsidP="00E66E9E">
            <w:pPr>
              <w:pStyle w:val="TAL"/>
            </w:pPr>
            <w:r w:rsidRPr="00D71B6A">
              <w:t>octet a</w:t>
            </w:r>
          </w:p>
        </w:tc>
      </w:tr>
      <w:tr w:rsidR="00236D82" w:rsidRPr="00D71B6A" w14:paraId="3069EFEE" w14:textId="77777777" w:rsidTr="00E66E9E">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1BEF026C" w14:textId="77777777" w:rsidR="00236D82" w:rsidRPr="00D71B6A" w:rsidRDefault="00236D82" w:rsidP="00E66E9E">
            <w:pPr>
              <w:pStyle w:val="TAC"/>
            </w:pPr>
          </w:p>
          <w:p w14:paraId="3B3CAC12" w14:textId="77777777" w:rsidR="00236D82" w:rsidRPr="00D71B6A" w:rsidRDefault="00236D82" w:rsidP="00E66E9E">
            <w:pPr>
              <w:pStyle w:val="TAC"/>
            </w:pPr>
            <w:r w:rsidRPr="00D71B6A">
              <w:t>Per-</w:t>
            </w:r>
            <w:r>
              <w:t>S-NSSAI time validity information</w:t>
            </w:r>
            <w:r w:rsidRPr="00D71B6A">
              <w:t xml:space="preserve"> for S-NSSAI 2</w:t>
            </w:r>
          </w:p>
        </w:tc>
        <w:tc>
          <w:tcPr>
            <w:tcW w:w="1560" w:type="dxa"/>
            <w:tcBorders>
              <w:top w:val="nil"/>
              <w:left w:val="nil"/>
              <w:bottom w:val="nil"/>
              <w:right w:val="nil"/>
            </w:tcBorders>
            <w:hideMark/>
          </w:tcPr>
          <w:p w14:paraId="21A20948" w14:textId="77777777" w:rsidR="00236D82" w:rsidRPr="00D71B6A" w:rsidRDefault="00236D82" w:rsidP="00E66E9E">
            <w:pPr>
              <w:pStyle w:val="TAL"/>
            </w:pPr>
            <w:r w:rsidRPr="00D71B6A">
              <w:t>octet a+1*</w:t>
            </w:r>
          </w:p>
          <w:p w14:paraId="604AC15B" w14:textId="77777777" w:rsidR="00236D82" w:rsidRPr="00D71B6A" w:rsidRDefault="00236D82" w:rsidP="00E66E9E">
            <w:pPr>
              <w:pStyle w:val="TAL"/>
            </w:pPr>
          </w:p>
          <w:p w14:paraId="2EE8B4B9" w14:textId="77777777" w:rsidR="00236D82" w:rsidRPr="00D71B6A" w:rsidRDefault="00236D82" w:rsidP="00E66E9E">
            <w:pPr>
              <w:pStyle w:val="TAL"/>
            </w:pPr>
            <w:r w:rsidRPr="00D71B6A">
              <w:t>octet b*</w:t>
            </w:r>
          </w:p>
        </w:tc>
      </w:tr>
      <w:tr w:rsidR="00236D82" w:rsidRPr="00D71B6A" w14:paraId="2A4EA86F" w14:textId="77777777" w:rsidTr="00E66E9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B264551" w14:textId="77777777" w:rsidR="00236D82" w:rsidRPr="00D71B6A" w:rsidRDefault="00236D82" w:rsidP="00E66E9E">
            <w:pPr>
              <w:pStyle w:val="TAC"/>
            </w:pPr>
          </w:p>
          <w:p w14:paraId="363E15AF" w14:textId="77777777" w:rsidR="00236D82" w:rsidRPr="00D71B6A" w:rsidRDefault="00236D82" w:rsidP="00E66E9E">
            <w:pPr>
              <w:pStyle w:val="TAC"/>
            </w:pPr>
            <w:r w:rsidRPr="00D71B6A">
              <w:rPr>
                <w:lang w:eastAsia="zh-CN"/>
              </w:rPr>
              <w:t>…</w:t>
            </w:r>
          </w:p>
          <w:p w14:paraId="06D2ABBA" w14:textId="77777777" w:rsidR="00236D82" w:rsidRPr="00D71B6A" w:rsidRDefault="00236D82" w:rsidP="00E66E9E">
            <w:pPr>
              <w:pStyle w:val="TAC"/>
            </w:pPr>
          </w:p>
        </w:tc>
        <w:tc>
          <w:tcPr>
            <w:tcW w:w="1560" w:type="dxa"/>
            <w:tcBorders>
              <w:top w:val="nil"/>
              <w:left w:val="nil"/>
              <w:bottom w:val="nil"/>
              <w:right w:val="nil"/>
            </w:tcBorders>
          </w:tcPr>
          <w:p w14:paraId="5B12A72E" w14:textId="77777777" w:rsidR="00236D82" w:rsidRPr="00D71B6A" w:rsidRDefault="00236D82" w:rsidP="00E66E9E">
            <w:pPr>
              <w:pStyle w:val="TAL"/>
            </w:pPr>
            <w:r w:rsidRPr="00D71B6A">
              <w:t>octet b+1*</w:t>
            </w:r>
          </w:p>
          <w:p w14:paraId="75A47AC8" w14:textId="77777777" w:rsidR="00236D82" w:rsidRPr="00D71B6A" w:rsidRDefault="00236D82" w:rsidP="00E66E9E">
            <w:pPr>
              <w:pStyle w:val="TAL"/>
            </w:pPr>
          </w:p>
          <w:p w14:paraId="42073A26" w14:textId="77777777" w:rsidR="00236D82" w:rsidRPr="00D71B6A" w:rsidRDefault="00236D82" w:rsidP="00E66E9E">
            <w:pPr>
              <w:pStyle w:val="TAL"/>
            </w:pPr>
            <w:r w:rsidRPr="00D71B6A">
              <w:t>octet c*</w:t>
            </w:r>
          </w:p>
        </w:tc>
      </w:tr>
      <w:tr w:rsidR="00236D82" w:rsidRPr="00D71B6A" w14:paraId="4BFB939A" w14:textId="77777777" w:rsidTr="00E66E9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6A081FE" w14:textId="77777777" w:rsidR="00236D82" w:rsidRPr="00D71B6A" w:rsidRDefault="00236D82" w:rsidP="00E66E9E">
            <w:pPr>
              <w:pStyle w:val="TAC"/>
            </w:pPr>
          </w:p>
          <w:p w14:paraId="76A7B4AD" w14:textId="77777777" w:rsidR="00236D82" w:rsidRPr="00D71B6A" w:rsidRDefault="00236D82" w:rsidP="00E66E9E">
            <w:pPr>
              <w:pStyle w:val="TAC"/>
            </w:pPr>
            <w:r w:rsidRPr="00D71B6A">
              <w:t>Per-S-NSSAI</w:t>
            </w:r>
            <w:r>
              <w:t xml:space="preserve"> time validity information</w:t>
            </w:r>
            <w:r w:rsidRPr="00D71B6A">
              <w:t xml:space="preserve"> for S-NSSAI n</w:t>
            </w:r>
          </w:p>
        </w:tc>
        <w:tc>
          <w:tcPr>
            <w:tcW w:w="1560" w:type="dxa"/>
            <w:tcBorders>
              <w:top w:val="nil"/>
              <w:left w:val="nil"/>
              <w:bottom w:val="nil"/>
              <w:right w:val="nil"/>
            </w:tcBorders>
          </w:tcPr>
          <w:p w14:paraId="1ACB5506" w14:textId="77777777" w:rsidR="00236D82" w:rsidRPr="00D71B6A" w:rsidRDefault="00236D82" w:rsidP="00E66E9E">
            <w:pPr>
              <w:pStyle w:val="TAL"/>
            </w:pPr>
            <w:r w:rsidRPr="00D71B6A">
              <w:t>octet c+1*</w:t>
            </w:r>
          </w:p>
          <w:p w14:paraId="05898A8B" w14:textId="77777777" w:rsidR="00236D82" w:rsidRPr="00D71B6A" w:rsidRDefault="00236D82" w:rsidP="00E66E9E">
            <w:pPr>
              <w:pStyle w:val="TAL"/>
            </w:pPr>
          </w:p>
          <w:p w14:paraId="0894B54A" w14:textId="77777777" w:rsidR="00236D82" w:rsidRPr="00D71B6A" w:rsidRDefault="00236D82" w:rsidP="00E66E9E">
            <w:pPr>
              <w:pStyle w:val="TAL"/>
            </w:pPr>
            <w:r w:rsidRPr="00D71B6A">
              <w:t>octet d*</w:t>
            </w:r>
          </w:p>
        </w:tc>
      </w:tr>
    </w:tbl>
    <w:p w14:paraId="0D5A4BDF" w14:textId="3A06AB6F" w:rsidR="00236D82" w:rsidRPr="00D71B6A" w:rsidRDefault="00236D82" w:rsidP="00236D82">
      <w:pPr>
        <w:pStyle w:val="TF"/>
      </w:pPr>
      <w:bookmarkStart w:id="11687" w:name="_CRFigure9_11_3_101_1"/>
      <w:r w:rsidRPr="00D71B6A">
        <w:t>Figure </w:t>
      </w:r>
      <w:bookmarkEnd w:id="11687"/>
      <w:r w:rsidRPr="00D71B6A">
        <w:t>9.11.3.</w:t>
      </w:r>
      <w:r>
        <w:t>101</w:t>
      </w:r>
      <w:r w:rsidRPr="00D71B6A">
        <w:t>.1: S-NSSAI</w:t>
      </w:r>
      <w:r>
        <w:t xml:space="preserve"> time validity information</w:t>
      </w:r>
      <w:r w:rsidRPr="00D71B6A">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236D82" w:rsidRPr="00D71B6A" w14:paraId="26253F5A" w14:textId="77777777" w:rsidTr="00E66E9E">
        <w:trPr>
          <w:cantSplit/>
          <w:jc w:val="center"/>
        </w:trPr>
        <w:tc>
          <w:tcPr>
            <w:tcW w:w="709" w:type="dxa"/>
            <w:tcBorders>
              <w:top w:val="nil"/>
              <w:left w:val="nil"/>
              <w:bottom w:val="nil"/>
              <w:right w:val="nil"/>
            </w:tcBorders>
            <w:hideMark/>
          </w:tcPr>
          <w:p w14:paraId="5C1D6414" w14:textId="77777777" w:rsidR="00236D82" w:rsidRPr="00D71B6A" w:rsidRDefault="00236D82" w:rsidP="00E66E9E">
            <w:pPr>
              <w:pStyle w:val="TAC"/>
            </w:pPr>
            <w:r w:rsidRPr="00D71B6A">
              <w:t>8</w:t>
            </w:r>
          </w:p>
        </w:tc>
        <w:tc>
          <w:tcPr>
            <w:tcW w:w="709" w:type="dxa"/>
            <w:tcBorders>
              <w:top w:val="nil"/>
              <w:left w:val="nil"/>
              <w:bottom w:val="nil"/>
              <w:right w:val="nil"/>
            </w:tcBorders>
            <w:hideMark/>
          </w:tcPr>
          <w:p w14:paraId="6E954AB3" w14:textId="77777777" w:rsidR="00236D82" w:rsidRPr="00D71B6A" w:rsidRDefault="00236D82" w:rsidP="00E66E9E">
            <w:pPr>
              <w:pStyle w:val="TAC"/>
            </w:pPr>
            <w:r w:rsidRPr="00D71B6A">
              <w:t>7</w:t>
            </w:r>
          </w:p>
        </w:tc>
        <w:tc>
          <w:tcPr>
            <w:tcW w:w="709" w:type="dxa"/>
            <w:tcBorders>
              <w:top w:val="nil"/>
              <w:left w:val="nil"/>
              <w:bottom w:val="nil"/>
              <w:right w:val="nil"/>
            </w:tcBorders>
            <w:hideMark/>
          </w:tcPr>
          <w:p w14:paraId="705FA365" w14:textId="77777777" w:rsidR="00236D82" w:rsidRPr="00D71B6A" w:rsidRDefault="00236D82" w:rsidP="00E66E9E">
            <w:pPr>
              <w:pStyle w:val="TAC"/>
            </w:pPr>
            <w:r w:rsidRPr="00D71B6A">
              <w:t>6</w:t>
            </w:r>
          </w:p>
        </w:tc>
        <w:tc>
          <w:tcPr>
            <w:tcW w:w="709" w:type="dxa"/>
            <w:tcBorders>
              <w:top w:val="nil"/>
              <w:left w:val="nil"/>
              <w:bottom w:val="nil"/>
              <w:right w:val="nil"/>
            </w:tcBorders>
            <w:hideMark/>
          </w:tcPr>
          <w:p w14:paraId="200C48F6" w14:textId="77777777" w:rsidR="00236D82" w:rsidRPr="00D71B6A" w:rsidRDefault="00236D82" w:rsidP="00E66E9E">
            <w:pPr>
              <w:pStyle w:val="TAC"/>
            </w:pPr>
            <w:r w:rsidRPr="00D71B6A">
              <w:t>5</w:t>
            </w:r>
          </w:p>
        </w:tc>
        <w:tc>
          <w:tcPr>
            <w:tcW w:w="709" w:type="dxa"/>
            <w:tcBorders>
              <w:top w:val="nil"/>
              <w:left w:val="nil"/>
              <w:bottom w:val="nil"/>
              <w:right w:val="nil"/>
            </w:tcBorders>
            <w:hideMark/>
          </w:tcPr>
          <w:p w14:paraId="1257D52B" w14:textId="77777777" w:rsidR="00236D82" w:rsidRPr="00D71B6A" w:rsidRDefault="00236D82" w:rsidP="00E66E9E">
            <w:pPr>
              <w:pStyle w:val="TAC"/>
            </w:pPr>
            <w:r w:rsidRPr="00D71B6A">
              <w:t>4</w:t>
            </w:r>
          </w:p>
        </w:tc>
        <w:tc>
          <w:tcPr>
            <w:tcW w:w="709" w:type="dxa"/>
            <w:tcBorders>
              <w:top w:val="nil"/>
              <w:left w:val="nil"/>
              <w:bottom w:val="nil"/>
              <w:right w:val="nil"/>
            </w:tcBorders>
            <w:hideMark/>
          </w:tcPr>
          <w:p w14:paraId="4E999741" w14:textId="77777777" w:rsidR="00236D82" w:rsidRPr="00D71B6A" w:rsidRDefault="00236D82" w:rsidP="00E66E9E">
            <w:pPr>
              <w:pStyle w:val="TAC"/>
            </w:pPr>
            <w:r w:rsidRPr="00D71B6A">
              <w:t>3</w:t>
            </w:r>
          </w:p>
        </w:tc>
        <w:tc>
          <w:tcPr>
            <w:tcW w:w="709" w:type="dxa"/>
            <w:tcBorders>
              <w:top w:val="nil"/>
              <w:left w:val="nil"/>
              <w:bottom w:val="nil"/>
              <w:right w:val="nil"/>
            </w:tcBorders>
            <w:hideMark/>
          </w:tcPr>
          <w:p w14:paraId="754C8123" w14:textId="77777777" w:rsidR="00236D82" w:rsidRPr="00D71B6A" w:rsidRDefault="00236D82" w:rsidP="00E66E9E">
            <w:pPr>
              <w:pStyle w:val="TAC"/>
            </w:pPr>
            <w:r w:rsidRPr="00D71B6A">
              <w:t>2</w:t>
            </w:r>
          </w:p>
        </w:tc>
        <w:tc>
          <w:tcPr>
            <w:tcW w:w="709" w:type="dxa"/>
            <w:tcBorders>
              <w:top w:val="nil"/>
              <w:left w:val="nil"/>
              <w:bottom w:val="nil"/>
              <w:right w:val="nil"/>
            </w:tcBorders>
            <w:hideMark/>
          </w:tcPr>
          <w:p w14:paraId="13030478" w14:textId="77777777" w:rsidR="00236D82" w:rsidRPr="00D71B6A" w:rsidRDefault="00236D82" w:rsidP="00E66E9E">
            <w:pPr>
              <w:pStyle w:val="TAC"/>
            </w:pPr>
            <w:r w:rsidRPr="00D71B6A">
              <w:t>1</w:t>
            </w:r>
          </w:p>
        </w:tc>
        <w:tc>
          <w:tcPr>
            <w:tcW w:w="1560" w:type="dxa"/>
            <w:tcBorders>
              <w:top w:val="nil"/>
              <w:left w:val="nil"/>
              <w:bottom w:val="nil"/>
              <w:right w:val="nil"/>
            </w:tcBorders>
          </w:tcPr>
          <w:p w14:paraId="75CF20AB" w14:textId="77777777" w:rsidR="00236D82" w:rsidRPr="00D71B6A" w:rsidRDefault="00236D82" w:rsidP="00E66E9E">
            <w:pPr>
              <w:pStyle w:val="TAL"/>
            </w:pPr>
          </w:p>
        </w:tc>
      </w:tr>
      <w:tr w:rsidR="00236D82" w:rsidRPr="00D71B6A" w14:paraId="111C9295" w14:textId="77777777" w:rsidTr="00E66E9E">
        <w:trPr>
          <w:cantSplit/>
          <w:jc w:val="center"/>
        </w:trPr>
        <w:tc>
          <w:tcPr>
            <w:tcW w:w="5672" w:type="dxa"/>
            <w:gridSpan w:val="8"/>
            <w:tcBorders>
              <w:top w:val="single" w:sz="4" w:space="0" w:color="auto"/>
              <w:left w:val="single" w:sz="4" w:space="0" w:color="auto"/>
              <w:right w:val="single" w:sz="4" w:space="0" w:color="auto"/>
            </w:tcBorders>
          </w:tcPr>
          <w:p w14:paraId="4CF0B434" w14:textId="23D155AD" w:rsidR="00236D82" w:rsidRPr="00D71B6A" w:rsidRDefault="00236D82" w:rsidP="00E66E9E">
            <w:pPr>
              <w:pStyle w:val="TAC"/>
            </w:pPr>
            <w:r w:rsidRPr="00D71B6A">
              <w:t xml:space="preserve">Length of Per-S-NSSAI </w:t>
            </w:r>
            <w:ins w:id="11688" w:author="24.501_CR6217R1_(Rel-18)_eNS_Ph3" w:date="2024-06-09T19:48:00Z">
              <w:r w:rsidR="001E4C9A">
                <w:t>t</w:t>
              </w:r>
            </w:ins>
            <w:ins w:id="11689" w:author="24.501_CR6217R1_(Rel-18)_eNS_Ph3" w:date="2024-06-09T19:49:00Z">
              <w:r w:rsidR="001E4C9A">
                <w:t>ime validity</w:t>
              </w:r>
            </w:ins>
            <w:del w:id="11690" w:author="24.501_CR6217R1_(Rel-18)_eNS_Ph3" w:date="2024-06-09T19:48:00Z">
              <w:r w:rsidRPr="00D71B6A" w:rsidDel="001E4C9A">
                <w:delText>location availability</w:delText>
              </w:r>
            </w:del>
            <w:r w:rsidRPr="00D71B6A">
              <w:t xml:space="preserve"> information for S-NSSAI</w:t>
            </w:r>
          </w:p>
        </w:tc>
        <w:tc>
          <w:tcPr>
            <w:tcW w:w="1560" w:type="dxa"/>
            <w:tcBorders>
              <w:top w:val="nil"/>
              <w:left w:val="nil"/>
              <w:bottom w:val="nil"/>
              <w:right w:val="nil"/>
            </w:tcBorders>
          </w:tcPr>
          <w:p w14:paraId="493E1684" w14:textId="37C5085A" w:rsidR="00236D82" w:rsidRPr="00D71B6A" w:rsidRDefault="00236D82" w:rsidP="00E66E9E">
            <w:pPr>
              <w:pStyle w:val="TAL"/>
            </w:pPr>
            <w:r w:rsidRPr="00D71B6A">
              <w:t xml:space="preserve">octet </w:t>
            </w:r>
            <w:r w:rsidR="00A8285C">
              <w:t>3</w:t>
            </w:r>
          </w:p>
          <w:p w14:paraId="6DF2A7CF" w14:textId="154E3CBA" w:rsidR="00236D82" w:rsidRPr="00D71B6A" w:rsidRDefault="00236D82" w:rsidP="00E66E9E">
            <w:pPr>
              <w:pStyle w:val="TAL"/>
            </w:pPr>
          </w:p>
        </w:tc>
      </w:tr>
      <w:tr w:rsidR="00236D82" w:rsidRPr="00D71B6A" w14:paraId="4E9A77BC" w14:textId="77777777" w:rsidTr="00E66E9E">
        <w:trPr>
          <w:cantSplit/>
          <w:jc w:val="center"/>
        </w:trPr>
        <w:tc>
          <w:tcPr>
            <w:tcW w:w="5672" w:type="dxa"/>
            <w:gridSpan w:val="8"/>
            <w:tcBorders>
              <w:top w:val="single" w:sz="4" w:space="0" w:color="auto"/>
              <w:left w:val="single" w:sz="4" w:space="0" w:color="auto"/>
              <w:right w:val="single" w:sz="4" w:space="0" w:color="auto"/>
            </w:tcBorders>
          </w:tcPr>
          <w:p w14:paraId="103024A4" w14:textId="77777777" w:rsidR="00236D82" w:rsidRPr="00D71B6A" w:rsidRDefault="00236D82" w:rsidP="00E66E9E">
            <w:pPr>
              <w:pStyle w:val="TAC"/>
            </w:pPr>
          </w:p>
          <w:p w14:paraId="21FA5822" w14:textId="77777777" w:rsidR="00236D82" w:rsidRPr="00D71B6A" w:rsidRDefault="00236D82" w:rsidP="00E66E9E">
            <w:pPr>
              <w:pStyle w:val="TAC"/>
            </w:pPr>
            <w:r w:rsidRPr="00D71B6A">
              <w:t>S-NSSAI</w:t>
            </w:r>
          </w:p>
        </w:tc>
        <w:tc>
          <w:tcPr>
            <w:tcW w:w="1560" w:type="dxa"/>
            <w:tcBorders>
              <w:top w:val="nil"/>
              <w:left w:val="nil"/>
              <w:bottom w:val="nil"/>
              <w:right w:val="nil"/>
            </w:tcBorders>
          </w:tcPr>
          <w:p w14:paraId="1C13DECE" w14:textId="757C7B24" w:rsidR="00236D82" w:rsidRPr="00D71B6A" w:rsidRDefault="00236D82" w:rsidP="00E66E9E">
            <w:pPr>
              <w:pStyle w:val="TAL"/>
            </w:pPr>
            <w:r w:rsidRPr="00D71B6A">
              <w:t xml:space="preserve">octet </w:t>
            </w:r>
            <w:r w:rsidR="00A8285C">
              <w:t>4</w:t>
            </w:r>
          </w:p>
          <w:p w14:paraId="41573F21" w14:textId="77777777" w:rsidR="00236D82" w:rsidRPr="00D71B6A" w:rsidRDefault="00236D82" w:rsidP="00E66E9E">
            <w:pPr>
              <w:pStyle w:val="TAL"/>
            </w:pPr>
          </w:p>
          <w:p w14:paraId="4B1DBAF7" w14:textId="77777777" w:rsidR="00236D82" w:rsidRPr="00D71B6A" w:rsidRDefault="00236D82" w:rsidP="00E66E9E">
            <w:pPr>
              <w:pStyle w:val="TAL"/>
            </w:pPr>
            <w:r w:rsidRPr="00D71B6A">
              <w:t>octet e</w:t>
            </w:r>
          </w:p>
        </w:tc>
      </w:tr>
      <w:tr w:rsidR="00236D82" w:rsidRPr="00D71B6A" w14:paraId="0A3E5E58" w14:textId="77777777" w:rsidTr="00E66E9E">
        <w:trPr>
          <w:cantSplit/>
          <w:jc w:val="center"/>
        </w:trPr>
        <w:tc>
          <w:tcPr>
            <w:tcW w:w="5672" w:type="dxa"/>
            <w:gridSpan w:val="8"/>
            <w:tcBorders>
              <w:top w:val="single" w:sz="4" w:space="0" w:color="auto"/>
              <w:left w:val="single" w:sz="4" w:space="0" w:color="auto"/>
              <w:right w:val="single" w:sz="4" w:space="0" w:color="auto"/>
            </w:tcBorders>
          </w:tcPr>
          <w:p w14:paraId="16F0579E" w14:textId="77777777" w:rsidR="00236D82" w:rsidRPr="00D71B6A" w:rsidRDefault="00236D82" w:rsidP="00E66E9E">
            <w:pPr>
              <w:pStyle w:val="TAC"/>
            </w:pPr>
          </w:p>
          <w:p w14:paraId="1D5E0697" w14:textId="77777777" w:rsidR="00236D82" w:rsidRPr="00D71B6A" w:rsidRDefault="00236D82" w:rsidP="00E66E9E">
            <w:pPr>
              <w:pStyle w:val="TAC"/>
            </w:pPr>
            <w:r>
              <w:t>Per-</w:t>
            </w:r>
            <w:r w:rsidRPr="00D71B6A">
              <w:t>S-NSSAI</w:t>
            </w:r>
            <w:r>
              <w:t xml:space="preserve"> time validity information for the S-NSSAI</w:t>
            </w:r>
          </w:p>
        </w:tc>
        <w:tc>
          <w:tcPr>
            <w:tcW w:w="1560" w:type="dxa"/>
            <w:tcBorders>
              <w:top w:val="nil"/>
              <w:left w:val="nil"/>
              <w:bottom w:val="nil"/>
              <w:right w:val="nil"/>
            </w:tcBorders>
          </w:tcPr>
          <w:p w14:paraId="3B2F9F8E" w14:textId="77777777" w:rsidR="00236D82" w:rsidRPr="00D71B6A" w:rsidRDefault="00236D82" w:rsidP="00E66E9E">
            <w:pPr>
              <w:pStyle w:val="TAL"/>
            </w:pPr>
            <w:r w:rsidRPr="00D71B6A">
              <w:t>octet e+1</w:t>
            </w:r>
          </w:p>
          <w:p w14:paraId="2D08D61D" w14:textId="77777777" w:rsidR="00236D82" w:rsidRPr="00D71B6A" w:rsidRDefault="00236D82" w:rsidP="00E66E9E">
            <w:pPr>
              <w:pStyle w:val="TAL"/>
            </w:pPr>
          </w:p>
          <w:p w14:paraId="470AF3F8" w14:textId="77777777" w:rsidR="00236D82" w:rsidRPr="00D71B6A" w:rsidRDefault="00236D82" w:rsidP="00E66E9E">
            <w:pPr>
              <w:pStyle w:val="TAL"/>
            </w:pPr>
            <w:r w:rsidRPr="00D71B6A">
              <w:t xml:space="preserve">octet </w:t>
            </w:r>
            <w:r>
              <w:t>a</w:t>
            </w:r>
          </w:p>
        </w:tc>
      </w:tr>
    </w:tbl>
    <w:p w14:paraId="15B60301" w14:textId="29CBA241" w:rsidR="00236D82" w:rsidRDefault="00236D82" w:rsidP="00236D82">
      <w:pPr>
        <w:pStyle w:val="TF"/>
      </w:pPr>
      <w:bookmarkStart w:id="11691" w:name="_CRFigure9_11_3_101_2"/>
      <w:r w:rsidRPr="00D71B6A">
        <w:t>Figure </w:t>
      </w:r>
      <w:bookmarkEnd w:id="11691"/>
      <w:r w:rsidRPr="00D71B6A">
        <w:t>9.11.3.</w:t>
      </w:r>
      <w:r>
        <w:t>101</w:t>
      </w:r>
      <w:r w:rsidRPr="00D71B6A">
        <w:t xml:space="preserve">.2: Per-S-NSSAI </w:t>
      </w:r>
      <w:r>
        <w:t>time validity information</w:t>
      </w:r>
      <w:r w:rsidRPr="00D71B6A">
        <w:t xml:space="preserve"> for S-NSSAI</w:t>
      </w:r>
      <w:r>
        <w:t xml:space="preserv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375968" w:rsidRPr="00D71B6A" w14:paraId="4E378FBA" w14:textId="77777777" w:rsidTr="007877E0">
        <w:trPr>
          <w:cantSplit/>
          <w:jc w:val="center"/>
        </w:trPr>
        <w:tc>
          <w:tcPr>
            <w:tcW w:w="709" w:type="dxa"/>
            <w:tcBorders>
              <w:top w:val="nil"/>
              <w:left w:val="nil"/>
              <w:bottom w:val="nil"/>
              <w:right w:val="nil"/>
            </w:tcBorders>
            <w:hideMark/>
          </w:tcPr>
          <w:p w14:paraId="6599C44A" w14:textId="77777777" w:rsidR="00375968" w:rsidRPr="00D71B6A" w:rsidRDefault="00375968" w:rsidP="007877E0">
            <w:pPr>
              <w:pStyle w:val="TAC"/>
            </w:pPr>
            <w:r w:rsidRPr="00D71B6A">
              <w:t>8</w:t>
            </w:r>
          </w:p>
        </w:tc>
        <w:tc>
          <w:tcPr>
            <w:tcW w:w="709" w:type="dxa"/>
            <w:tcBorders>
              <w:top w:val="nil"/>
              <w:left w:val="nil"/>
              <w:bottom w:val="nil"/>
              <w:right w:val="nil"/>
            </w:tcBorders>
            <w:hideMark/>
          </w:tcPr>
          <w:p w14:paraId="570C3308" w14:textId="77777777" w:rsidR="00375968" w:rsidRPr="00D71B6A" w:rsidRDefault="00375968" w:rsidP="007877E0">
            <w:pPr>
              <w:pStyle w:val="TAC"/>
            </w:pPr>
            <w:r w:rsidRPr="00D71B6A">
              <w:t>7</w:t>
            </w:r>
          </w:p>
        </w:tc>
        <w:tc>
          <w:tcPr>
            <w:tcW w:w="709" w:type="dxa"/>
            <w:tcBorders>
              <w:top w:val="nil"/>
              <w:left w:val="nil"/>
              <w:bottom w:val="nil"/>
              <w:right w:val="nil"/>
            </w:tcBorders>
            <w:hideMark/>
          </w:tcPr>
          <w:p w14:paraId="0A0EA62E" w14:textId="77777777" w:rsidR="00375968" w:rsidRPr="00D71B6A" w:rsidRDefault="00375968" w:rsidP="007877E0">
            <w:pPr>
              <w:pStyle w:val="TAC"/>
            </w:pPr>
            <w:r w:rsidRPr="00D71B6A">
              <w:t>6</w:t>
            </w:r>
          </w:p>
        </w:tc>
        <w:tc>
          <w:tcPr>
            <w:tcW w:w="709" w:type="dxa"/>
            <w:tcBorders>
              <w:top w:val="nil"/>
              <w:left w:val="nil"/>
              <w:bottom w:val="nil"/>
              <w:right w:val="nil"/>
            </w:tcBorders>
            <w:hideMark/>
          </w:tcPr>
          <w:p w14:paraId="6F09F83E" w14:textId="77777777" w:rsidR="00375968" w:rsidRPr="00D71B6A" w:rsidRDefault="00375968" w:rsidP="007877E0">
            <w:pPr>
              <w:pStyle w:val="TAC"/>
            </w:pPr>
            <w:r w:rsidRPr="00D71B6A">
              <w:t>5</w:t>
            </w:r>
          </w:p>
        </w:tc>
        <w:tc>
          <w:tcPr>
            <w:tcW w:w="709" w:type="dxa"/>
            <w:tcBorders>
              <w:top w:val="nil"/>
              <w:left w:val="nil"/>
              <w:bottom w:val="nil"/>
              <w:right w:val="nil"/>
            </w:tcBorders>
            <w:hideMark/>
          </w:tcPr>
          <w:p w14:paraId="6C8551F0" w14:textId="77777777" w:rsidR="00375968" w:rsidRPr="00D71B6A" w:rsidRDefault="00375968" w:rsidP="007877E0">
            <w:pPr>
              <w:pStyle w:val="TAC"/>
            </w:pPr>
            <w:r w:rsidRPr="00D71B6A">
              <w:t>4</w:t>
            </w:r>
          </w:p>
        </w:tc>
        <w:tc>
          <w:tcPr>
            <w:tcW w:w="709" w:type="dxa"/>
            <w:tcBorders>
              <w:top w:val="nil"/>
              <w:left w:val="nil"/>
              <w:bottom w:val="nil"/>
              <w:right w:val="nil"/>
            </w:tcBorders>
            <w:hideMark/>
          </w:tcPr>
          <w:p w14:paraId="51A56849" w14:textId="77777777" w:rsidR="00375968" w:rsidRPr="00D71B6A" w:rsidRDefault="00375968" w:rsidP="007877E0">
            <w:pPr>
              <w:pStyle w:val="TAC"/>
            </w:pPr>
            <w:r w:rsidRPr="00D71B6A">
              <w:t>3</w:t>
            </w:r>
          </w:p>
        </w:tc>
        <w:tc>
          <w:tcPr>
            <w:tcW w:w="709" w:type="dxa"/>
            <w:tcBorders>
              <w:top w:val="nil"/>
              <w:left w:val="nil"/>
              <w:bottom w:val="nil"/>
              <w:right w:val="nil"/>
            </w:tcBorders>
            <w:hideMark/>
          </w:tcPr>
          <w:p w14:paraId="519E9B59" w14:textId="77777777" w:rsidR="00375968" w:rsidRPr="00D71B6A" w:rsidRDefault="00375968" w:rsidP="007877E0">
            <w:pPr>
              <w:pStyle w:val="TAC"/>
            </w:pPr>
            <w:r w:rsidRPr="00D71B6A">
              <w:t>2</w:t>
            </w:r>
          </w:p>
        </w:tc>
        <w:tc>
          <w:tcPr>
            <w:tcW w:w="709" w:type="dxa"/>
            <w:tcBorders>
              <w:top w:val="nil"/>
              <w:left w:val="nil"/>
              <w:bottom w:val="nil"/>
              <w:right w:val="nil"/>
            </w:tcBorders>
            <w:hideMark/>
          </w:tcPr>
          <w:p w14:paraId="4CBA9593" w14:textId="77777777" w:rsidR="00375968" w:rsidRPr="00D71B6A" w:rsidRDefault="00375968" w:rsidP="007877E0">
            <w:pPr>
              <w:pStyle w:val="TAC"/>
            </w:pPr>
            <w:r w:rsidRPr="00D71B6A">
              <w:t>1</w:t>
            </w:r>
          </w:p>
        </w:tc>
        <w:tc>
          <w:tcPr>
            <w:tcW w:w="1560" w:type="dxa"/>
            <w:tcBorders>
              <w:top w:val="nil"/>
              <w:left w:val="nil"/>
              <w:bottom w:val="nil"/>
              <w:right w:val="nil"/>
            </w:tcBorders>
          </w:tcPr>
          <w:p w14:paraId="2D0905FD" w14:textId="77777777" w:rsidR="00375968" w:rsidRPr="00D71B6A" w:rsidRDefault="00375968" w:rsidP="007877E0">
            <w:pPr>
              <w:pStyle w:val="TAL"/>
            </w:pPr>
          </w:p>
        </w:tc>
      </w:tr>
      <w:tr w:rsidR="00375968" w:rsidRPr="00D71B6A" w14:paraId="06C025C5" w14:textId="77777777" w:rsidTr="007877E0">
        <w:trPr>
          <w:cantSplit/>
          <w:jc w:val="center"/>
        </w:trPr>
        <w:tc>
          <w:tcPr>
            <w:tcW w:w="5672" w:type="dxa"/>
            <w:gridSpan w:val="8"/>
            <w:tcBorders>
              <w:top w:val="single" w:sz="4" w:space="0" w:color="auto"/>
              <w:left w:val="single" w:sz="4" w:space="0" w:color="auto"/>
              <w:right w:val="single" w:sz="4" w:space="0" w:color="auto"/>
            </w:tcBorders>
          </w:tcPr>
          <w:p w14:paraId="4491C416" w14:textId="77777777" w:rsidR="00375968" w:rsidRPr="00D71B6A" w:rsidRDefault="00375968" w:rsidP="007877E0">
            <w:pPr>
              <w:pStyle w:val="TAC"/>
            </w:pPr>
            <w:r w:rsidRPr="00D71B6A">
              <w:t xml:space="preserve">Length of </w:t>
            </w:r>
            <w:r>
              <w:t>Per-</w:t>
            </w:r>
            <w:r w:rsidRPr="00D71B6A">
              <w:t>S-NSSAI</w:t>
            </w:r>
            <w:r>
              <w:t xml:space="preserve"> time validity information for the S-NSSAI</w:t>
            </w:r>
          </w:p>
        </w:tc>
        <w:tc>
          <w:tcPr>
            <w:tcW w:w="1560" w:type="dxa"/>
            <w:tcBorders>
              <w:top w:val="nil"/>
              <w:left w:val="nil"/>
              <w:bottom w:val="nil"/>
              <w:right w:val="nil"/>
            </w:tcBorders>
          </w:tcPr>
          <w:p w14:paraId="271C60F4" w14:textId="77777777" w:rsidR="00375968" w:rsidRPr="00D71B6A" w:rsidRDefault="00375968" w:rsidP="007877E0">
            <w:pPr>
              <w:pStyle w:val="TAL"/>
            </w:pPr>
            <w:r w:rsidRPr="00D71B6A">
              <w:t xml:space="preserve">octet </w:t>
            </w:r>
            <w:r>
              <w:t>e+1</w:t>
            </w:r>
          </w:p>
        </w:tc>
      </w:tr>
      <w:tr w:rsidR="00375968" w:rsidRPr="00D71B6A" w14:paraId="0DDA465C" w14:textId="77777777" w:rsidTr="007877E0">
        <w:trPr>
          <w:cantSplit/>
          <w:jc w:val="center"/>
        </w:trPr>
        <w:tc>
          <w:tcPr>
            <w:tcW w:w="5672" w:type="dxa"/>
            <w:gridSpan w:val="8"/>
            <w:tcBorders>
              <w:top w:val="single" w:sz="4" w:space="0" w:color="auto"/>
              <w:left w:val="single" w:sz="4" w:space="0" w:color="auto"/>
              <w:right w:val="single" w:sz="4" w:space="0" w:color="auto"/>
            </w:tcBorders>
          </w:tcPr>
          <w:p w14:paraId="1475A1BA" w14:textId="77777777" w:rsidR="00375968" w:rsidRPr="00D71B6A" w:rsidRDefault="00375968" w:rsidP="007877E0">
            <w:pPr>
              <w:pStyle w:val="TAC"/>
            </w:pPr>
          </w:p>
          <w:p w14:paraId="7FCA2805" w14:textId="77777777" w:rsidR="00375968" w:rsidRPr="00D71B6A" w:rsidRDefault="00375968" w:rsidP="007877E0">
            <w:pPr>
              <w:pStyle w:val="TAC"/>
            </w:pPr>
            <w:r>
              <w:t>Time window 1</w:t>
            </w:r>
          </w:p>
        </w:tc>
        <w:tc>
          <w:tcPr>
            <w:tcW w:w="1560" w:type="dxa"/>
            <w:tcBorders>
              <w:top w:val="nil"/>
              <w:left w:val="nil"/>
              <w:bottom w:val="nil"/>
              <w:right w:val="nil"/>
            </w:tcBorders>
          </w:tcPr>
          <w:p w14:paraId="096E44A7" w14:textId="77777777" w:rsidR="00375968" w:rsidRPr="00D71B6A" w:rsidRDefault="00375968" w:rsidP="007877E0">
            <w:pPr>
              <w:pStyle w:val="TAL"/>
            </w:pPr>
            <w:r w:rsidRPr="00D71B6A">
              <w:t xml:space="preserve">octet </w:t>
            </w:r>
            <w:r>
              <w:t>e+2</w:t>
            </w:r>
          </w:p>
          <w:p w14:paraId="664C5F75" w14:textId="77777777" w:rsidR="00375968" w:rsidRPr="00D71B6A" w:rsidRDefault="00375968" w:rsidP="007877E0">
            <w:pPr>
              <w:pStyle w:val="TAL"/>
            </w:pPr>
          </w:p>
          <w:p w14:paraId="1AF6EC77" w14:textId="77777777" w:rsidR="00375968" w:rsidRPr="00D71B6A" w:rsidRDefault="00375968" w:rsidP="007877E0">
            <w:pPr>
              <w:pStyle w:val="TAL"/>
            </w:pPr>
            <w:r w:rsidRPr="00D71B6A">
              <w:t xml:space="preserve">octet </w:t>
            </w:r>
            <w:r>
              <w:t>f</w:t>
            </w:r>
          </w:p>
        </w:tc>
      </w:tr>
      <w:tr w:rsidR="00375968" w:rsidRPr="00D71B6A" w14:paraId="5FC85151" w14:textId="77777777" w:rsidTr="007877E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9C9E296" w14:textId="77777777" w:rsidR="00375968" w:rsidRPr="00D71B6A" w:rsidRDefault="00375968" w:rsidP="007877E0">
            <w:pPr>
              <w:pStyle w:val="TAC"/>
            </w:pPr>
          </w:p>
          <w:p w14:paraId="21063995" w14:textId="77777777" w:rsidR="00375968" w:rsidRPr="00D71B6A" w:rsidRDefault="00375968" w:rsidP="007877E0">
            <w:pPr>
              <w:pStyle w:val="TAC"/>
            </w:pPr>
            <w:r>
              <w:t>Time window 2</w:t>
            </w:r>
          </w:p>
        </w:tc>
        <w:tc>
          <w:tcPr>
            <w:tcW w:w="1560" w:type="dxa"/>
            <w:tcBorders>
              <w:top w:val="nil"/>
              <w:left w:val="nil"/>
              <w:bottom w:val="nil"/>
              <w:right w:val="nil"/>
            </w:tcBorders>
          </w:tcPr>
          <w:p w14:paraId="06DBDF9A" w14:textId="77777777" w:rsidR="00375968" w:rsidRPr="00D71B6A" w:rsidRDefault="00375968" w:rsidP="007877E0">
            <w:pPr>
              <w:pStyle w:val="TAL"/>
            </w:pPr>
            <w:r w:rsidRPr="00D71B6A">
              <w:t xml:space="preserve">octet </w:t>
            </w:r>
            <w:r>
              <w:t>f</w:t>
            </w:r>
            <w:r w:rsidRPr="00D71B6A">
              <w:t>+1</w:t>
            </w:r>
            <w:r>
              <w:t>*</w:t>
            </w:r>
          </w:p>
          <w:p w14:paraId="3C1DBB96" w14:textId="77777777" w:rsidR="00375968" w:rsidRPr="00D71B6A" w:rsidRDefault="00375968" w:rsidP="007877E0">
            <w:pPr>
              <w:pStyle w:val="TAL"/>
            </w:pPr>
          </w:p>
          <w:p w14:paraId="5BB23C83" w14:textId="77777777" w:rsidR="00375968" w:rsidRPr="00D71B6A" w:rsidRDefault="00375968" w:rsidP="007877E0">
            <w:pPr>
              <w:pStyle w:val="TAL"/>
            </w:pPr>
            <w:r w:rsidRPr="00D71B6A">
              <w:t xml:space="preserve">octet </w:t>
            </w:r>
            <w:r>
              <w:t>g*</w:t>
            </w:r>
          </w:p>
        </w:tc>
      </w:tr>
      <w:tr w:rsidR="00375968" w:rsidRPr="00D71B6A" w14:paraId="7B44765F" w14:textId="77777777" w:rsidTr="007877E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2E48790" w14:textId="77777777" w:rsidR="00375968" w:rsidRDefault="00375968" w:rsidP="007877E0">
            <w:pPr>
              <w:pStyle w:val="TAC"/>
            </w:pPr>
          </w:p>
          <w:p w14:paraId="343171CF" w14:textId="77777777" w:rsidR="00375968" w:rsidRPr="00D71B6A" w:rsidRDefault="00375968" w:rsidP="007877E0">
            <w:pPr>
              <w:pStyle w:val="TAC"/>
            </w:pPr>
            <w:r>
              <w:t>…</w:t>
            </w:r>
          </w:p>
        </w:tc>
        <w:tc>
          <w:tcPr>
            <w:tcW w:w="1560" w:type="dxa"/>
            <w:tcBorders>
              <w:top w:val="nil"/>
              <w:left w:val="nil"/>
              <w:bottom w:val="nil"/>
              <w:right w:val="nil"/>
            </w:tcBorders>
          </w:tcPr>
          <w:p w14:paraId="67E7EB83" w14:textId="77777777" w:rsidR="00375968" w:rsidRDefault="00375968" w:rsidP="007877E0">
            <w:pPr>
              <w:pStyle w:val="TAL"/>
            </w:pPr>
            <w:r>
              <w:t>octet g+1*</w:t>
            </w:r>
          </w:p>
          <w:p w14:paraId="4742EE36" w14:textId="77777777" w:rsidR="00375968" w:rsidRDefault="00375968" w:rsidP="007877E0">
            <w:pPr>
              <w:pStyle w:val="TAL"/>
            </w:pPr>
          </w:p>
          <w:p w14:paraId="6DB95D7D" w14:textId="77777777" w:rsidR="00375968" w:rsidRPr="00D71B6A" w:rsidRDefault="00375968" w:rsidP="007877E0">
            <w:pPr>
              <w:pStyle w:val="TAL"/>
            </w:pPr>
            <w:r>
              <w:t>octet h*</w:t>
            </w:r>
          </w:p>
        </w:tc>
      </w:tr>
      <w:tr w:rsidR="00375968" w:rsidRPr="00D71B6A" w14:paraId="5877E873" w14:textId="77777777" w:rsidTr="007877E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C7E255B" w14:textId="77777777" w:rsidR="00375968" w:rsidRDefault="00375968" w:rsidP="007877E0">
            <w:pPr>
              <w:pStyle w:val="TAC"/>
            </w:pPr>
          </w:p>
          <w:p w14:paraId="5E6BDDDD" w14:textId="77777777" w:rsidR="00375968" w:rsidRPr="00D71B6A" w:rsidRDefault="00375968" w:rsidP="007877E0">
            <w:pPr>
              <w:pStyle w:val="TAC"/>
            </w:pPr>
            <w:r>
              <w:t>Time window m</w:t>
            </w:r>
          </w:p>
        </w:tc>
        <w:tc>
          <w:tcPr>
            <w:tcW w:w="1560" w:type="dxa"/>
            <w:tcBorders>
              <w:top w:val="nil"/>
              <w:left w:val="nil"/>
              <w:bottom w:val="nil"/>
              <w:right w:val="nil"/>
            </w:tcBorders>
          </w:tcPr>
          <w:p w14:paraId="6B2B3DE6" w14:textId="77777777" w:rsidR="00375968" w:rsidRDefault="00375968" w:rsidP="007877E0">
            <w:pPr>
              <w:pStyle w:val="TAL"/>
            </w:pPr>
            <w:r>
              <w:t>octet h+1*</w:t>
            </w:r>
          </w:p>
          <w:p w14:paraId="74F29FDB" w14:textId="77777777" w:rsidR="00375968" w:rsidRDefault="00375968" w:rsidP="007877E0">
            <w:pPr>
              <w:pStyle w:val="TAL"/>
            </w:pPr>
          </w:p>
          <w:p w14:paraId="1AEB85C7" w14:textId="77777777" w:rsidR="00375968" w:rsidRPr="00D71B6A" w:rsidRDefault="00375968" w:rsidP="007877E0">
            <w:pPr>
              <w:pStyle w:val="TAL"/>
            </w:pPr>
            <w:r>
              <w:t>octet i*</w:t>
            </w:r>
          </w:p>
        </w:tc>
      </w:tr>
    </w:tbl>
    <w:p w14:paraId="0B1D76B9" w14:textId="77777777" w:rsidR="00375968" w:rsidRPr="00D71B6A" w:rsidRDefault="00375968" w:rsidP="00375968">
      <w:pPr>
        <w:pStyle w:val="TF"/>
      </w:pPr>
      <w:bookmarkStart w:id="11692" w:name="_CRFigure9_11_3_101_3"/>
      <w:r w:rsidRPr="00D71B6A">
        <w:t>Figure </w:t>
      </w:r>
      <w:bookmarkEnd w:id="11692"/>
      <w:r w:rsidRPr="00D71B6A">
        <w:t>9.11.3.</w:t>
      </w:r>
      <w:r>
        <w:t>101</w:t>
      </w:r>
      <w:r w:rsidRPr="00D71B6A">
        <w:t>.</w:t>
      </w:r>
      <w:r>
        <w:t>3</w:t>
      </w:r>
      <w:r w:rsidRPr="00D71B6A">
        <w:t xml:space="preserve">: </w:t>
      </w:r>
      <w:r>
        <w:t>Per-</w:t>
      </w:r>
      <w:r w:rsidRPr="00D71B6A">
        <w:t>S-NSSAI</w:t>
      </w:r>
      <w:r>
        <w:t xml:space="preserve"> time validity information for the S-NSSA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375968" w:rsidRPr="00D71B6A" w14:paraId="0F26121B" w14:textId="77777777" w:rsidTr="007877E0">
        <w:trPr>
          <w:cantSplit/>
          <w:jc w:val="center"/>
        </w:trPr>
        <w:tc>
          <w:tcPr>
            <w:tcW w:w="709" w:type="dxa"/>
            <w:tcBorders>
              <w:top w:val="nil"/>
              <w:left w:val="nil"/>
              <w:bottom w:val="nil"/>
              <w:right w:val="nil"/>
            </w:tcBorders>
            <w:hideMark/>
          </w:tcPr>
          <w:p w14:paraId="04603CC0" w14:textId="77777777" w:rsidR="00375968" w:rsidRPr="00D71B6A" w:rsidRDefault="00375968" w:rsidP="007877E0">
            <w:pPr>
              <w:pStyle w:val="TAC"/>
            </w:pPr>
            <w:r w:rsidRPr="00D71B6A">
              <w:t>8</w:t>
            </w:r>
          </w:p>
        </w:tc>
        <w:tc>
          <w:tcPr>
            <w:tcW w:w="709" w:type="dxa"/>
            <w:tcBorders>
              <w:top w:val="nil"/>
              <w:left w:val="nil"/>
              <w:bottom w:val="nil"/>
              <w:right w:val="nil"/>
            </w:tcBorders>
            <w:hideMark/>
          </w:tcPr>
          <w:p w14:paraId="7B07454C" w14:textId="77777777" w:rsidR="00375968" w:rsidRPr="00D71B6A" w:rsidRDefault="00375968" w:rsidP="007877E0">
            <w:pPr>
              <w:pStyle w:val="TAC"/>
            </w:pPr>
            <w:r w:rsidRPr="00D71B6A">
              <w:t>7</w:t>
            </w:r>
          </w:p>
        </w:tc>
        <w:tc>
          <w:tcPr>
            <w:tcW w:w="709" w:type="dxa"/>
            <w:tcBorders>
              <w:top w:val="nil"/>
              <w:left w:val="nil"/>
              <w:bottom w:val="nil"/>
              <w:right w:val="nil"/>
            </w:tcBorders>
            <w:hideMark/>
          </w:tcPr>
          <w:p w14:paraId="60FA739C" w14:textId="77777777" w:rsidR="00375968" w:rsidRPr="00D71B6A" w:rsidRDefault="00375968" w:rsidP="007877E0">
            <w:pPr>
              <w:pStyle w:val="TAC"/>
            </w:pPr>
            <w:r w:rsidRPr="00D71B6A">
              <w:t>6</w:t>
            </w:r>
          </w:p>
        </w:tc>
        <w:tc>
          <w:tcPr>
            <w:tcW w:w="709" w:type="dxa"/>
            <w:tcBorders>
              <w:top w:val="nil"/>
              <w:left w:val="nil"/>
              <w:bottom w:val="nil"/>
              <w:right w:val="nil"/>
            </w:tcBorders>
            <w:hideMark/>
          </w:tcPr>
          <w:p w14:paraId="03322362" w14:textId="77777777" w:rsidR="00375968" w:rsidRPr="00D71B6A" w:rsidRDefault="00375968" w:rsidP="007877E0">
            <w:pPr>
              <w:pStyle w:val="TAC"/>
            </w:pPr>
            <w:r w:rsidRPr="00D71B6A">
              <w:t>5</w:t>
            </w:r>
          </w:p>
        </w:tc>
        <w:tc>
          <w:tcPr>
            <w:tcW w:w="709" w:type="dxa"/>
            <w:tcBorders>
              <w:top w:val="nil"/>
              <w:left w:val="nil"/>
              <w:bottom w:val="nil"/>
              <w:right w:val="nil"/>
            </w:tcBorders>
            <w:hideMark/>
          </w:tcPr>
          <w:p w14:paraId="358415CF" w14:textId="77777777" w:rsidR="00375968" w:rsidRPr="00D71B6A" w:rsidRDefault="00375968" w:rsidP="007877E0">
            <w:pPr>
              <w:pStyle w:val="TAC"/>
            </w:pPr>
            <w:r w:rsidRPr="00D71B6A">
              <w:t>4</w:t>
            </w:r>
          </w:p>
        </w:tc>
        <w:tc>
          <w:tcPr>
            <w:tcW w:w="709" w:type="dxa"/>
            <w:tcBorders>
              <w:top w:val="nil"/>
              <w:left w:val="nil"/>
              <w:bottom w:val="nil"/>
              <w:right w:val="nil"/>
            </w:tcBorders>
            <w:hideMark/>
          </w:tcPr>
          <w:p w14:paraId="27456A50" w14:textId="77777777" w:rsidR="00375968" w:rsidRPr="00D71B6A" w:rsidRDefault="00375968" w:rsidP="007877E0">
            <w:pPr>
              <w:pStyle w:val="TAC"/>
            </w:pPr>
            <w:r w:rsidRPr="00D71B6A">
              <w:t>3</w:t>
            </w:r>
          </w:p>
        </w:tc>
        <w:tc>
          <w:tcPr>
            <w:tcW w:w="709" w:type="dxa"/>
            <w:tcBorders>
              <w:top w:val="nil"/>
              <w:left w:val="nil"/>
              <w:bottom w:val="nil"/>
              <w:right w:val="nil"/>
            </w:tcBorders>
            <w:hideMark/>
          </w:tcPr>
          <w:p w14:paraId="2D0C4DD0" w14:textId="77777777" w:rsidR="00375968" w:rsidRPr="00D71B6A" w:rsidRDefault="00375968" w:rsidP="007877E0">
            <w:pPr>
              <w:pStyle w:val="TAC"/>
            </w:pPr>
            <w:r w:rsidRPr="00D71B6A">
              <w:t>2</w:t>
            </w:r>
          </w:p>
        </w:tc>
        <w:tc>
          <w:tcPr>
            <w:tcW w:w="709" w:type="dxa"/>
            <w:tcBorders>
              <w:top w:val="nil"/>
              <w:left w:val="nil"/>
              <w:bottom w:val="nil"/>
              <w:right w:val="nil"/>
            </w:tcBorders>
            <w:hideMark/>
          </w:tcPr>
          <w:p w14:paraId="4C11FABB" w14:textId="77777777" w:rsidR="00375968" w:rsidRPr="00D71B6A" w:rsidRDefault="00375968" w:rsidP="007877E0">
            <w:pPr>
              <w:pStyle w:val="TAC"/>
            </w:pPr>
            <w:r w:rsidRPr="00D71B6A">
              <w:t>1</w:t>
            </w:r>
          </w:p>
        </w:tc>
        <w:tc>
          <w:tcPr>
            <w:tcW w:w="1560" w:type="dxa"/>
            <w:tcBorders>
              <w:top w:val="nil"/>
              <w:left w:val="nil"/>
              <w:bottom w:val="nil"/>
              <w:right w:val="nil"/>
            </w:tcBorders>
          </w:tcPr>
          <w:p w14:paraId="68CCAD6D" w14:textId="77777777" w:rsidR="00375968" w:rsidRPr="00D71B6A" w:rsidRDefault="00375968" w:rsidP="007877E0">
            <w:pPr>
              <w:pStyle w:val="TAL"/>
            </w:pPr>
          </w:p>
        </w:tc>
      </w:tr>
      <w:tr w:rsidR="00375968" w:rsidRPr="00D71B6A" w14:paraId="36474FF2" w14:textId="77777777" w:rsidTr="007877E0">
        <w:trPr>
          <w:cantSplit/>
          <w:jc w:val="center"/>
        </w:trPr>
        <w:tc>
          <w:tcPr>
            <w:tcW w:w="5672" w:type="dxa"/>
            <w:gridSpan w:val="8"/>
            <w:tcBorders>
              <w:top w:val="single" w:sz="4" w:space="0" w:color="auto"/>
              <w:left w:val="single" w:sz="4" w:space="0" w:color="auto"/>
              <w:right w:val="single" w:sz="4" w:space="0" w:color="auto"/>
            </w:tcBorders>
          </w:tcPr>
          <w:p w14:paraId="429151AD" w14:textId="77777777" w:rsidR="00375968" w:rsidRPr="00D71B6A" w:rsidRDefault="00375968" w:rsidP="007877E0">
            <w:pPr>
              <w:pStyle w:val="TAC"/>
            </w:pPr>
            <w:r w:rsidRPr="00D71B6A">
              <w:t xml:space="preserve">Length of </w:t>
            </w:r>
            <w:r>
              <w:t>Time window 1</w:t>
            </w:r>
          </w:p>
        </w:tc>
        <w:tc>
          <w:tcPr>
            <w:tcW w:w="1560" w:type="dxa"/>
            <w:tcBorders>
              <w:top w:val="nil"/>
              <w:left w:val="nil"/>
              <w:bottom w:val="nil"/>
              <w:right w:val="nil"/>
            </w:tcBorders>
          </w:tcPr>
          <w:p w14:paraId="5BF738B5" w14:textId="77777777" w:rsidR="00375968" w:rsidRPr="00D71B6A" w:rsidRDefault="00375968" w:rsidP="007877E0">
            <w:pPr>
              <w:pStyle w:val="TAL"/>
            </w:pPr>
            <w:r w:rsidRPr="00D71B6A">
              <w:t xml:space="preserve">octet </w:t>
            </w:r>
            <w:r>
              <w:t>e+2</w:t>
            </w:r>
          </w:p>
        </w:tc>
      </w:tr>
      <w:tr w:rsidR="00375968" w:rsidRPr="00D71B6A" w14:paraId="37D1D079" w14:textId="77777777" w:rsidTr="007877E0">
        <w:trPr>
          <w:cantSplit/>
          <w:jc w:val="center"/>
        </w:trPr>
        <w:tc>
          <w:tcPr>
            <w:tcW w:w="5672" w:type="dxa"/>
            <w:gridSpan w:val="8"/>
            <w:tcBorders>
              <w:top w:val="single" w:sz="4" w:space="0" w:color="auto"/>
              <w:left w:val="single" w:sz="4" w:space="0" w:color="auto"/>
              <w:right w:val="single" w:sz="4" w:space="0" w:color="auto"/>
            </w:tcBorders>
          </w:tcPr>
          <w:p w14:paraId="68D2C8BC" w14:textId="77777777" w:rsidR="00375968" w:rsidRPr="00D71B6A" w:rsidRDefault="00375968" w:rsidP="007877E0">
            <w:pPr>
              <w:pStyle w:val="TAC"/>
            </w:pPr>
          </w:p>
          <w:p w14:paraId="796BBB9F" w14:textId="77777777" w:rsidR="00375968" w:rsidRPr="00D71B6A" w:rsidRDefault="00375968" w:rsidP="007877E0">
            <w:pPr>
              <w:pStyle w:val="TAC"/>
            </w:pPr>
            <w:r>
              <w:t>Start time</w:t>
            </w:r>
          </w:p>
        </w:tc>
        <w:tc>
          <w:tcPr>
            <w:tcW w:w="1560" w:type="dxa"/>
            <w:tcBorders>
              <w:top w:val="nil"/>
              <w:left w:val="nil"/>
              <w:bottom w:val="nil"/>
              <w:right w:val="nil"/>
            </w:tcBorders>
          </w:tcPr>
          <w:p w14:paraId="3509AF1C" w14:textId="77777777" w:rsidR="00375968" w:rsidRPr="00D71B6A" w:rsidRDefault="00375968" w:rsidP="007877E0">
            <w:pPr>
              <w:pStyle w:val="TAL"/>
            </w:pPr>
            <w:r w:rsidRPr="00D71B6A">
              <w:t xml:space="preserve">octet </w:t>
            </w:r>
            <w:r>
              <w:t>e+3</w:t>
            </w:r>
          </w:p>
          <w:p w14:paraId="4F8F91D3" w14:textId="77777777" w:rsidR="00375968" w:rsidRPr="00D71B6A" w:rsidRDefault="00375968" w:rsidP="007877E0">
            <w:pPr>
              <w:pStyle w:val="TAL"/>
            </w:pPr>
          </w:p>
          <w:p w14:paraId="51DA1E86" w14:textId="77777777" w:rsidR="00375968" w:rsidRPr="00D71B6A" w:rsidRDefault="00375968" w:rsidP="007877E0">
            <w:pPr>
              <w:pStyle w:val="TAL"/>
            </w:pPr>
            <w:r w:rsidRPr="00D71B6A">
              <w:t xml:space="preserve">octet </w:t>
            </w:r>
            <w:r>
              <w:t>e+10</w:t>
            </w:r>
          </w:p>
        </w:tc>
      </w:tr>
      <w:tr w:rsidR="00375968" w:rsidRPr="00D71B6A" w14:paraId="674224AC" w14:textId="77777777" w:rsidTr="007877E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7378AFA" w14:textId="77777777" w:rsidR="00375968" w:rsidRPr="00D71B6A" w:rsidRDefault="00375968" w:rsidP="007877E0">
            <w:pPr>
              <w:pStyle w:val="TAC"/>
            </w:pPr>
          </w:p>
          <w:p w14:paraId="78DB4433" w14:textId="77777777" w:rsidR="00375968" w:rsidRPr="00D71B6A" w:rsidRDefault="00375968" w:rsidP="007877E0">
            <w:pPr>
              <w:pStyle w:val="TAC"/>
            </w:pPr>
            <w:r>
              <w:t>Stop time</w:t>
            </w:r>
          </w:p>
        </w:tc>
        <w:tc>
          <w:tcPr>
            <w:tcW w:w="1560" w:type="dxa"/>
            <w:tcBorders>
              <w:top w:val="nil"/>
              <w:left w:val="nil"/>
              <w:bottom w:val="nil"/>
              <w:right w:val="nil"/>
            </w:tcBorders>
          </w:tcPr>
          <w:p w14:paraId="0ED45F40" w14:textId="77777777" w:rsidR="00375968" w:rsidRPr="00D71B6A" w:rsidRDefault="00375968" w:rsidP="007877E0">
            <w:pPr>
              <w:pStyle w:val="TAL"/>
            </w:pPr>
            <w:r w:rsidRPr="00D71B6A">
              <w:t xml:space="preserve">octet </w:t>
            </w:r>
            <w:r>
              <w:t>e+11</w:t>
            </w:r>
          </w:p>
          <w:p w14:paraId="0456E482" w14:textId="77777777" w:rsidR="00375968" w:rsidRPr="00D71B6A" w:rsidRDefault="00375968" w:rsidP="007877E0">
            <w:pPr>
              <w:pStyle w:val="TAL"/>
            </w:pPr>
          </w:p>
          <w:p w14:paraId="148902EE" w14:textId="77777777" w:rsidR="00375968" w:rsidRPr="00D71B6A" w:rsidRDefault="00375968" w:rsidP="007877E0">
            <w:pPr>
              <w:pStyle w:val="TAL"/>
            </w:pPr>
            <w:r w:rsidRPr="00D71B6A">
              <w:t xml:space="preserve">octet </w:t>
            </w:r>
            <w:r>
              <w:t>e+18</w:t>
            </w:r>
          </w:p>
        </w:tc>
      </w:tr>
      <w:tr w:rsidR="00375968" w:rsidRPr="00D71B6A" w14:paraId="093175FD" w14:textId="77777777" w:rsidTr="007877E0">
        <w:trPr>
          <w:cantSplit/>
          <w:jc w:val="center"/>
        </w:trPr>
        <w:tc>
          <w:tcPr>
            <w:tcW w:w="709" w:type="dxa"/>
            <w:tcBorders>
              <w:top w:val="single" w:sz="4" w:space="0" w:color="auto"/>
              <w:left w:val="single" w:sz="4" w:space="0" w:color="auto"/>
              <w:bottom w:val="single" w:sz="4" w:space="0" w:color="auto"/>
              <w:right w:val="single" w:sz="4" w:space="0" w:color="auto"/>
            </w:tcBorders>
          </w:tcPr>
          <w:p w14:paraId="6F85CDDF" w14:textId="77777777" w:rsidR="00375968" w:rsidRDefault="00375968" w:rsidP="007877E0">
            <w:pPr>
              <w:pStyle w:val="TAC"/>
            </w:pPr>
            <w:r>
              <w:t>0</w:t>
            </w:r>
          </w:p>
          <w:p w14:paraId="7B37D9B9" w14:textId="77777777" w:rsidR="00375968" w:rsidRPr="00D71B6A" w:rsidRDefault="00375968" w:rsidP="007877E0">
            <w:pPr>
              <w:pStyle w:val="TAC"/>
            </w:pPr>
            <w:r>
              <w:t>Spare</w:t>
            </w:r>
          </w:p>
        </w:tc>
        <w:tc>
          <w:tcPr>
            <w:tcW w:w="709" w:type="dxa"/>
            <w:tcBorders>
              <w:top w:val="single" w:sz="4" w:space="0" w:color="auto"/>
              <w:left w:val="single" w:sz="4" w:space="0" w:color="auto"/>
              <w:bottom w:val="single" w:sz="4" w:space="0" w:color="auto"/>
              <w:right w:val="single" w:sz="4" w:space="0" w:color="auto"/>
            </w:tcBorders>
          </w:tcPr>
          <w:p w14:paraId="28A875D6" w14:textId="77777777" w:rsidR="00375968" w:rsidRDefault="00375968" w:rsidP="007877E0">
            <w:pPr>
              <w:pStyle w:val="TAC"/>
            </w:pPr>
            <w:r>
              <w:t>0</w:t>
            </w:r>
          </w:p>
          <w:p w14:paraId="61BD4E4F" w14:textId="77777777" w:rsidR="00375968" w:rsidRPr="00D71B6A" w:rsidRDefault="00375968" w:rsidP="007877E0">
            <w:pPr>
              <w:pStyle w:val="TAC"/>
            </w:pPr>
            <w:r>
              <w:t>Spare</w:t>
            </w:r>
          </w:p>
        </w:tc>
        <w:tc>
          <w:tcPr>
            <w:tcW w:w="709" w:type="dxa"/>
            <w:tcBorders>
              <w:top w:val="single" w:sz="4" w:space="0" w:color="auto"/>
              <w:left w:val="single" w:sz="4" w:space="0" w:color="auto"/>
              <w:bottom w:val="single" w:sz="4" w:space="0" w:color="auto"/>
              <w:right w:val="single" w:sz="4" w:space="0" w:color="auto"/>
            </w:tcBorders>
          </w:tcPr>
          <w:p w14:paraId="3672160D" w14:textId="77777777" w:rsidR="00375968" w:rsidRDefault="00375968" w:rsidP="007877E0">
            <w:pPr>
              <w:pStyle w:val="TAC"/>
            </w:pPr>
            <w:r>
              <w:t>0</w:t>
            </w:r>
          </w:p>
          <w:p w14:paraId="51C4B309" w14:textId="77777777" w:rsidR="00375968" w:rsidRPr="00D71B6A" w:rsidRDefault="00375968" w:rsidP="007877E0">
            <w:pPr>
              <w:pStyle w:val="TAC"/>
            </w:pPr>
            <w:r>
              <w:t>Spare</w:t>
            </w:r>
          </w:p>
        </w:tc>
        <w:tc>
          <w:tcPr>
            <w:tcW w:w="709" w:type="dxa"/>
            <w:tcBorders>
              <w:top w:val="single" w:sz="4" w:space="0" w:color="auto"/>
              <w:left w:val="single" w:sz="4" w:space="0" w:color="auto"/>
              <w:bottom w:val="single" w:sz="4" w:space="0" w:color="auto"/>
              <w:right w:val="single" w:sz="4" w:space="0" w:color="auto"/>
            </w:tcBorders>
          </w:tcPr>
          <w:p w14:paraId="02153099" w14:textId="77777777" w:rsidR="00375968" w:rsidRDefault="00375968" w:rsidP="007877E0">
            <w:pPr>
              <w:pStyle w:val="TAC"/>
            </w:pPr>
            <w:r>
              <w:t>0</w:t>
            </w:r>
          </w:p>
          <w:p w14:paraId="01F60646" w14:textId="77777777" w:rsidR="00375968" w:rsidRPr="00D71B6A" w:rsidRDefault="00375968" w:rsidP="007877E0">
            <w:pPr>
              <w:pStyle w:val="TAC"/>
            </w:pPr>
            <w:r>
              <w:t>Spare</w:t>
            </w:r>
          </w:p>
        </w:tc>
        <w:tc>
          <w:tcPr>
            <w:tcW w:w="2836" w:type="dxa"/>
            <w:gridSpan w:val="4"/>
            <w:tcBorders>
              <w:top w:val="single" w:sz="4" w:space="0" w:color="auto"/>
              <w:left w:val="single" w:sz="4" w:space="0" w:color="auto"/>
              <w:bottom w:val="single" w:sz="4" w:space="0" w:color="auto"/>
              <w:right w:val="single" w:sz="4" w:space="0" w:color="auto"/>
            </w:tcBorders>
          </w:tcPr>
          <w:p w14:paraId="565B50BF" w14:textId="77777777" w:rsidR="00375968" w:rsidRPr="00D71B6A" w:rsidRDefault="00375968" w:rsidP="007877E0">
            <w:pPr>
              <w:pStyle w:val="TAC"/>
            </w:pPr>
            <w:r>
              <w:t>Recurrence pattern</w:t>
            </w:r>
          </w:p>
        </w:tc>
        <w:tc>
          <w:tcPr>
            <w:tcW w:w="1560" w:type="dxa"/>
            <w:tcBorders>
              <w:top w:val="nil"/>
              <w:left w:val="nil"/>
              <w:bottom w:val="nil"/>
              <w:right w:val="nil"/>
            </w:tcBorders>
          </w:tcPr>
          <w:p w14:paraId="08358B66" w14:textId="77777777" w:rsidR="00375968" w:rsidRPr="00D71B6A" w:rsidRDefault="00375968" w:rsidP="007877E0">
            <w:pPr>
              <w:pStyle w:val="TAL"/>
            </w:pPr>
            <w:r>
              <w:t>octet e+19*</w:t>
            </w:r>
          </w:p>
        </w:tc>
      </w:tr>
      <w:tr w:rsidR="00375968" w:rsidRPr="00D71B6A" w14:paraId="3FAF0D19" w14:textId="77777777" w:rsidTr="007877E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9882BA6" w14:textId="77777777" w:rsidR="00375968" w:rsidRDefault="00375968" w:rsidP="007877E0">
            <w:pPr>
              <w:pStyle w:val="TAC"/>
            </w:pPr>
          </w:p>
          <w:p w14:paraId="07FF56C0" w14:textId="77777777" w:rsidR="00375968" w:rsidRPr="00D71B6A" w:rsidRDefault="00375968" w:rsidP="007877E0">
            <w:pPr>
              <w:pStyle w:val="TAC"/>
            </w:pPr>
            <w:r>
              <w:t>Recurrence end time</w:t>
            </w:r>
          </w:p>
        </w:tc>
        <w:tc>
          <w:tcPr>
            <w:tcW w:w="1560" w:type="dxa"/>
            <w:tcBorders>
              <w:top w:val="nil"/>
              <w:left w:val="nil"/>
              <w:bottom w:val="nil"/>
              <w:right w:val="nil"/>
            </w:tcBorders>
          </w:tcPr>
          <w:p w14:paraId="69AFB640" w14:textId="77777777" w:rsidR="00375968" w:rsidRDefault="00375968" w:rsidP="007877E0">
            <w:pPr>
              <w:pStyle w:val="TAL"/>
            </w:pPr>
            <w:r>
              <w:t>octet e+20*</w:t>
            </w:r>
          </w:p>
          <w:p w14:paraId="14EF9F6D" w14:textId="77777777" w:rsidR="00375968" w:rsidRDefault="00375968" w:rsidP="007877E0">
            <w:pPr>
              <w:pStyle w:val="TAL"/>
            </w:pPr>
          </w:p>
          <w:p w14:paraId="47C3DAD6" w14:textId="77777777" w:rsidR="00375968" w:rsidRPr="00D71B6A" w:rsidRDefault="00375968" w:rsidP="007877E0">
            <w:pPr>
              <w:pStyle w:val="TAL"/>
            </w:pPr>
            <w:r>
              <w:t>octet e+27*</w:t>
            </w:r>
          </w:p>
        </w:tc>
      </w:tr>
    </w:tbl>
    <w:p w14:paraId="1EF7313D" w14:textId="727924CD" w:rsidR="00375968" w:rsidRPr="00D71B6A" w:rsidRDefault="00375968" w:rsidP="00236D82">
      <w:pPr>
        <w:pStyle w:val="TF"/>
      </w:pPr>
      <w:bookmarkStart w:id="11693" w:name="_CRFigure9_11_3_101_4"/>
      <w:r w:rsidRPr="00D71B6A">
        <w:t>Figure </w:t>
      </w:r>
      <w:bookmarkEnd w:id="11693"/>
      <w:r w:rsidRPr="00D71B6A">
        <w:t>9.11.3.</w:t>
      </w:r>
      <w:r>
        <w:t>101</w:t>
      </w:r>
      <w:r w:rsidRPr="00D71B6A">
        <w:t>.</w:t>
      </w:r>
      <w:r>
        <w:t>4</w:t>
      </w:r>
      <w:r w:rsidRPr="00D71B6A">
        <w:t xml:space="preserve">: </w:t>
      </w:r>
      <w:r>
        <w:t>Time window 1</w:t>
      </w:r>
    </w:p>
    <w:p w14:paraId="3BE85335" w14:textId="77777777" w:rsidR="00375968" w:rsidRPr="00D71B6A" w:rsidRDefault="00375968" w:rsidP="00375968">
      <w:pPr>
        <w:pStyle w:val="TH"/>
      </w:pPr>
      <w:bookmarkStart w:id="11694" w:name="_CRTable9_11_3_101_1"/>
      <w:r w:rsidRPr="00D71B6A">
        <w:t>Table </w:t>
      </w:r>
      <w:bookmarkEnd w:id="11694"/>
      <w:r w:rsidRPr="00D71B6A">
        <w:t>9.11.3.</w:t>
      </w:r>
      <w:r>
        <w:t>101</w:t>
      </w:r>
      <w:r w:rsidRPr="00D71B6A">
        <w:t>.1: S-NSSAI</w:t>
      </w:r>
      <w:r>
        <w:t xml:space="preserve"> time validity information</w:t>
      </w:r>
      <w:r w:rsidRPr="00D71B6A" w:rsidDel="003C58D3">
        <w:t xml:space="preserve"> </w:t>
      </w:r>
      <w:r w:rsidRPr="00D71B6A">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3"/>
        <w:gridCol w:w="283"/>
        <w:gridCol w:w="283"/>
        <w:gridCol w:w="5808"/>
      </w:tblGrid>
      <w:tr w:rsidR="00375968" w:rsidRPr="00D71B6A" w14:paraId="46AD21E6" w14:textId="77777777" w:rsidTr="00A33425">
        <w:trPr>
          <w:cantSplit/>
          <w:jc w:val="center"/>
        </w:trPr>
        <w:tc>
          <w:tcPr>
            <w:tcW w:w="7225" w:type="dxa"/>
            <w:gridSpan w:val="6"/>
            <w:tcBorders>
              <w:top w:val="single" w:sz="4" w:space="0" w:color="auto"/>
              <w:left w:val="single" w:sz="4" w:space="0" w:color="auto"/>
              <w:bottom w:val="nil"/>
              <w:right w:val="single" w:sz="4" w:space="0" w:color="auto"/>
            </w:tcBorders>
            <w:hideMark/>
          </w:tcPr>
          <w:p w14:paraId="5ACCE701" w14:textId="77777777" w:rsidR="00375968" w:rsidRPr="00D71B6A" w:rsidRDefault="00375968" w:rsidP="007877E0">
            <w:pPr>
              <w:pStyle w:val="TAL"/>
            </w:pPr>
            <w:r w:rsidRPr="00D71B6A">
              <w:t xml:space="preserve">S-NSSAI (octet </w:t>
            </w:r>
            <w:r>
              <w:t>6</w:t>
            </w:r>
            <w:r w:rsidRPr="00D71B6A">
              <w:t xml:space="preserve"> to</w:t>
            </w:r>
            <w:r>
              <w:t xml:space="preserve"> octet</w:t>
            </w:r>
            <w:r w:rsidRPr="00D71B6A">
              <w:t xml:space="preserve"> e)</w:t>
            </w:r>
          </w:p>
          <w:p w14:paraId="01C6E789" w14:textId="77777777" w:rsidR="00375968" w:rsidRPr="00D71B6A" w:rsidRDefault="00375968" w:rsidP="007877E0">
            <w:pPr>
              <w:pStyle w:val="TAL"/>
            </w:pPr>
            <w:r w:rsidRPr="00D71B6A">
              <w:t xml:space="preserve">S-NSSAI value is coded as the length and value part of S-NSSAI information element as specified in </w:t>
            </w:r>
            <w:r>
              <w:t>sub</w:t>
            </w:r>
            <w:r w:rsidRPr="00D71B6A">
              <w:t>clause 9.11.2.8 starting with the second octet.</w:t>
            </w:r>
          </w:p>
        </w:tc>
      </w:tr>
      <w:tr w:rsidR="00375968" w:rsidRPr="00D71B6A" w14:paraId="711130AE" w14:textId="77777777" w:rsidTr="00A33425">
        <w:trPr>
          <w:cantSplit/>
          <w:jc w:val="center"/>
        </w:trPr>
        <w:tc>
          <w:tcPr>
            <w:tcW w:w="7225" w:type="dxa"/>
            <w:gridSpan w:val="6"/>
            <w:tcBorders>
              <w:top w:val="nil"/>
              <w:left w:val="single" w:sz="4" w:space="0" w:color="auto"/>
              <w:bottom w:val="nil"/>
              <w:right w:val="single" w:sz="4" w:space="0" w:color="auto"/>
            </w:tcBorders>
          </w:tcPr>
          <w:p w14:paraId="7AFA580F" w14:textId="77777777" w:rsidR="00375968" w:rsidRPr="00D71B6A" w:rsidRDefault="00375968" w:rsidP="007877E0">
            <w:pPr>
              <w:pStyle w:val="TAL"/>
            </w:pPr>
          </w:p>
        </w:tc>
      </w:tr>
      <w:tr w:rsidR="00375968" w:rsidRPr="00D71B6A" w14:paraId="0B79D1FC" w14:textId="77777777" w:rsidTr="00A33425">
        <w:trPr>
          <w:cantSplit/>
          <w:jc w:val="center"/>
        </w:trPr>
        <w:tc>
          <w:tcPr>
            <w:tcW w:w="7225" w:type="dxa"/>
            <w:gridSpan w:val="6"/>
            <w:tcBorders>
              <w:top w:val="nil"/>
              <w:left w:val="single" w:sz="4" w:space="0" w:color="auto"/>
              <w:bottom w:val="nil"/>
              <w:right w:val="single" w:sz="4" w:space="0" w:color="auto"/>
            </w:tcBorders>
          </w:tcPr>
          <w:p w14:paraId="3B857F84" w14:textId="77777777" w:rsidR="00375968" w:rsidRPr="00D71B6A" w:rsidRDefault="00375968" w:rsidP="007877E0">
            <w:pPr>
              <w:pStyle w:val="TAL"/>
            </w:pPr>
            <w:r>
              <w:t>Start time (octet e+3 to octet e+10)</w:t>
            </w:r>
          </w:p>
        </w:tc>
      </w:tr>
      <w:tr w:rsidR="00375968" w:rsidRPr="00D71B6A" w14:paraId="5997BC04" w14:textId="77777777" w:rsidTr="00A33425">
        <w:trPr>
          <w:cantSplit/>
          <w:jc w:val="center"/>
        </w:trPr>
        <w:tc>
          <w:tcPr>
            <w:tcW w:w="7225" w:type="dxa"/>
            <w:gridSpan w:val="6"/>
            <w:tcBorders>
              <w:top w:val="nil"/>
              <w:left w:val="single" w:sz="4" w:space="0" w:color="auto"/>
              <w:bottom w:val="nil"/>
              <w:right w:val="single" w:sz="4" w:space="0" w:color="auto"/>
            </w:tcBorders>
          </w:tcPr>
          <w:p w14:paraId="5B795AA8" w14:textId="77777777" w:rsidR="00375968" w:rsidRPr="00D71B6A" w:rsidRDefault="00375968" w:rsidP="007877E0">
            <w:pPr>
              <w:pStyle w:val="TAL"/>
            </w:pPr>
            <w:r w:rsidRPr="0060657C">
              <w:t xml:space="preserve">The field </w:t>
            </w:r>
            <w:r>
              <w:t xml:space="preserve">indicates the time when the network slice identified by the S-NSSAI becomes available (for the first time if octet e+20 is included) and </w:t>
            </w:r>
            <w:r w:rsidRPr="0060657C">
              <w:t>is represented by the number of seconds since 00:00:00 on 1 January 1970</w:t>
            </w:r>
            <w:r>
              <w:t xml:space="preserve"> UTC</w:t>
            </w:r>
            <w:r w:rsidRPr="0060657C">
              <w:t xml:space="preserve"> and is encoded as the 64-bit NTP timestamp format defined in IETF</w:t>
            </w:r>
            <w:r>
              <w:t> </w:t>
            </w:r>
            <w:r w:rsidRPr="0060657C">
              <w:t>RFC</w:t>
            </w:r>
            <w:r>
              <w:t> </w:t>
            </w:r>
            <w:r w:rsidRPr="0060657C">
              <w:t>5905</w:t>
            </w:r>
            <w:r>
              <w:t> </w:t>
            </w:r>
            <w:r w:rsidRPr="0060657C">
              <w:t>[</w:t>
            </w:r>
            <w:r>
              <w:t>36A</w:t>
            </w:r>
            <w:r w:rsidRPr="0060657C">
              <w:t>], where binary encoding of the integer part is in the first 32 bits and binary encoding of the fraction part in the last 32 bits.</w:t>
            </w:r>
          </w:p>
        </w:tc>
      </w:tr>
      <w:tr w:rsidR="00375968" w:rsidRPr="00D71B6A" w14:paraId="125FB660" w14:textId="77777777" w:rsidTr="00A33425">
        <w:trPr>
          <w:cantSplit/>
          <w:jc w:val="center"/>
        </w:trPr>
        <w:tc>
          <w:tcPr>
            <w:tcW w:w="7225" w:type="dxa"/>
            <w:gridSpan w:val="6"/>
            <w:tcBorders>
              <w:top w:val="nil"/>
              <w:left w:val="single" w:sz="4" w:space="0" w:color="auto"/>
              <w:bottom w:val="nil"/>
              <w:right w:val="single" w:sz="4" w:space="0" w:color="auto"/>
            </w:tcBorders>
          </w:tcPr>
          <w:p w14:paraId="2D14CF41" w14:textId="77777777" w:rsidR="00375968" w:rsidRPr="00D71B6A" w:rsidRDefault="00375968" w:rsidP="007877E0">
            <w:pPr>
              <w:pStyle w:val="TAL"/>
            </w:pPr>
          </w:p>
        </w:tc>
      </w:tr>
      <w:tr w:rsidR="00375968" w:rsidRPr="00D71B6A" w14:paraId="5A574B41" w14:textId="77777777" w:rsidTr="00A33425">
        <w:trPr>
          <w:cantSplit/>
          <w:jc w:val="center"/>
        </w:trPr>
        <w:tc>
          <w:tcPr>
            <w:tcW w:w="7225" w:type="dxa"/>
            <w:gridSpan w:val="6"/>
            <w:tcBorders>
              <w:top w:val="nil"/>
              <w:left w:val="single" w:sz="4" w:space="0" w:color="auto"/>
              <w:bottom w:val="nil"/>
              <w:right w:val="single" w:sz="4" w:space="0" w:color="auto"/>
            </w:tcBorders>
          </w:tcPr>
          <w:p w14:paraId="7CE43878" w14:textId="77777777" w:rsidR="00375968" w:rsidRPr="00D71B6A" w:rsidRDefault="00375968" w:rsidP="007877E0">
            <w:pPr>
              <w:pStyle w:val="TAL"/>
            </w:pPr>
            <w:r>
              <w:t>Stop time (octet e+11 to octet e+18)</w:t>
            </w:r>
          </w:p>
        </w:tc>
      </w:tr>
      <w:tr w:rsidR="00375968" w:rsidRPr="00D71B6A" w14:paraId="231EAC62" w14:textId="77777777" w:rsidTr="00A33425">
        <w:trPr>
          <w:cantSplit/>
          <w:jc w:val="center"/>
        </w:trPr>
        <w:tc>
          <w:tcPr>
            <w:tcW w:w="7225" w:type="dxa"/>
            <w:gridSpan w:val="6"/>
            <w:tcBorders>
              <w:top w:val="nil"/>
              <w:left w:val="single" w:sz="4" w:space="0" w:color="auto"/>
              <w:bottom w:val="nil"/>
              <w:right w:val="single" w:sz="4" w:space="0" w:color="auto"/>
            </w:tcBorders>
          </w:tcPr>
          <w:p w14:paraId="61EED999" w14:textId="77777777" w:rsidR="00375968" w:rsidRPr="00D71B6A" w:rsidRDefault="00375968" w:rsidP="007877E0">
            <w:pPr>
              <w:pStyle w:val="TAL"/>
            </w:pPr>
            <w:r w:rsidRPr="0060657C">
              <w:t xml:space="preserve">The field </w:t>
            </w:r>
            <w:r>
              <w:t xml:space="preserve">indicates the time when the network slice identified by the S-NSSAI becomes unavailable (for the first time if octet e+20 is included) and </w:t>
            </w:r>
            <w:r w:rsidRPr="0060657C">
              <w:t>is represented by the number of seconds since 00:00:00 on 1 January 1970</w:t>
            </w:r>
            <w:r>
              <w:t xml:space="preserve"> UTC</w:t>
            </w:r>
            <w:r w:rsidRPr="0060657C">
              <w:t xml:space="preserve"> and is encoded as the 64-bit NTP timestamp format defined in IETF</w:t>
            </w:r>
            <w:r>
              <w:t> </w:t>
            </w:r>
            <w:r w:rsidRPr="0060657C">
              <w:t>RFC</w:t>
            </w:r>
            <w:r>
              <w:t> </w:t>
            </w:r>
            <w:r w:rsidRPr="0060657C">
              <w:t>5905</w:t>
            </w:r>
            <w:r>
              <w:t> </w:t>
            </w:r>
            <w:r w:rsidRPr="0060657C">
              <w:t>[</w:t>
            </w:r>
            <w:r>
              <w:t>36A</w:t>
            </w:r>
            <w:r w:rsidRPr="0060657C">
              <w:t>], where binary encoding of the integer part is in the first 32 bits and binary encoding of the fraction part in the last 32 bits.</w:t>
            </w:r>
          </w:p>
        </w:tc>
      </w:tr>
      <w:tr w:rsidR="00375968" w:rsidRPr="00D71B6A" w14:paraId="13833463" w14:textId="77777777" w:rsidTr="00A33425">
        <w:trPr>
          <w:cantSplit/>
          <w:jc w:val="center"/>
        </w:trPr>
        <w:tc>
          <w:tcPr>
            <w:tcW w:w="7225" w:type="dxa"/>
            <w:gridSpan w:val="6"/>
            <w:tcBorders>
              <w:top w:val="nil"/>
              <w:left w:val="single" w:sz="4" w:space="0" w:color="auto"/>
              <w:bottom w:val="nil"/>
              <w:right w:val="single" w:sz="4" w:space="0" w:color="auto"/>
            </w:tcBorders>
          </w:tcPr>
          <w:p w14:paraId="6AC7F15C" w14:textId="77777777" w:rsidR="00375968" w:rsidRPr="00D71B6A" w:rsidRDefault="00375968" w:rsidP="007877E0">
            <w:pPr>
              <w:pStyle w:val="TAL"/>
            </w:pPr>
          </w:p>
        </w:tc>
      </w:tr>
      <w:tr w:rsidR="00375968" w:rsidRPr="00D71B6A" w14:paraId="049A6836" w14:textId="77777777" w:rsidTr="00A33425">
        <w:trPr>
          <w:cantSplit/>
          <w:jc w:val="center"/>
        </w:trPr>
        <w:tc>
          <w:tcPr>
            <w:tcW w:w="7225" w:type="dxa"/>
            <w:gridSpan w:val="6"/>
            <w:tcBorders>
              <w:top w:val="nil"/>
              <w:left w:val="single" w:sz="4" w:space="0" w:color="auto"/>
              <w:bottom w:val="nil"/>
              <w:right w:val="single" w:sz="4" w:space="0" w:color="auto"/>
            </w:tcBorders>
          </w:tcPr>
          <w:p w14:paraId="2B7D650D" w14:textId="77777777" w:rsidR="00375968" w:rsidRPr="00D71B6A" w:rsidRDefault="00375968" w:rsidP="007877E0">
            <w:pPr>
              <w:pStyle w:val="TAL"/>
            </w:pPr>
            <w:r>
              <w:t>Recurrence pattern (bit 1 to bit 4 of octet e+19)</w:t>
            </w:r>
          </w:p>
        </w:tc>
      </w:tr>
      <w:tr w:rsidR="00375968" w:rsidRPr="007F2770" w14:paraId="3BE09019" w14:textId="77777777" w:rsidTr="00A33425">
        <w:tblPrEx>
          <w:tblLook w:val="0000" w:firstRow="0" w:lastRow="0" w:firstColumn="0" w:lastColumn="0" w:noHBand="0" w:noVBand="0"/>
        </w:tblPrEx>
        <w:trPr>
          <w:cantSplit/>
          <w:jc w:val="center"/>
        </w:trPr>
        <w:tc>
          <w:tcPr>
            <w:tcW w:w="7225" w:type="dxa"/>
            <w:gridSpan w:val="6"/>
          </w:tcPr>
          <w:p w14:paraId="329C93D8" w14:textId="77777777" w:rsidR="00375968" w:rsidRPr="007F2770" w:rsidRDefault="00375968" w:rsidP="007877E0">
            <w:pPr>
              <w:pStyle w:val="TAL"/>
            </w:pPr>
            <w:r w:rsidRPr="007F2770">
              <w:t>Bits</w:t>
            </w:r>
          </w:p>
        </w:tc>
      </w:tr>
      <w:tr w:rsidR="00375968" w:rsidRPr="007F2770" w14:paraId="5D98807F" w14:textId="77777777" w:rsidTr="007877E0">
        <w:tblPrEx>
          <w:tblLook w:val="0000" w:firstRow="0" w:lastRow="0" w:firstColumn="0" w:lastColumn="0" w:noHBand="0" w:noVBand="0"/>
        </w:tblPrEx>
        <w:trPr>
          <w:cantSplit/>
          <w:jc w:val="center"/>
        </w:trPr>
        <w:tc>
          <w:tcPr>
            <w:tcW w:w="284" w:type="dxa"/>
          </w:tcPr>
          <w:p w14:paraId="3104E5A0" w14:textId="77777777" w:rsidR="00375968" w:rsidRPr="007F2770" w:rsidRDefault="00375968" w:rsidP="007877E0">
            <w:pPr>
              <w:pStyle w:val="TAH"/>
            </w:pPr>
            <w:r>
              <w:t>4</w:t>
            </w:r>
          </w:p>
        </w:tc>
        <w:tc>
          <w:tcPr>
            <w:tcW w:w="284" w:type="dxa"/>
          </w:tcPr>
          <w:p w14:paraId="23E9FD19" w14:textId="77777777" w:rsidR="00375968" w:rsidRPr="007F2770" w:rsidRDefault="00375968" w:rsidP="007877E0">
            <w:pPr>
              <w:pStyle w:val="TAH"/>
            </w:pPr>
            <w:r>
              <w:t>3</w:t>
            </w:r>
          </w:p>
        </w:tc>
        <w:tc>
          <w:tcPr>
            <w:tcW w:w="283" w:type="dxa"/>
          </w:tcPr>
          <w:p w14:paraId="629F76FB" w14:textId="77777777" w:rsidR="00375968" w:rsidRPr="007F2770" w:rsidRDefault="00375968" w:rsidP="007877E0">
            <w:pPr>
              <w:pStyle w:val="TAH"/>
            </w:pPr>
            <w:r>
              <w:t>2</w:t>
            </w:r>
          </w:p>
        </w:tc>
        <w:tc>
          <w:tcPr>
            <w:tcW w:w="283" w:type="dxa"/>
          </w:tcPr>
          <w:p w14:paraId="1AA45F4A" w14:textId="77777777" w:rsidR="00375968" w:rsidRPr="007F2770" w:rsidRDefault="00375968" w:rsidP="007877E0">
            <w:pPr>
              <w:pStyle w:val="TAH"/>
            </w:pPr>
            <w:r>
              <w:t>1</w:t>
            </w:r>
          </w:p>
        </w:tc>
        <w:tc>
          <w:tcPr>
            <w:tcW w:w="283" w:type="dxa"/>
          </w:tcPr>
          <w:p w14:paraId="2EE86723" w14:textId="77777777" w:rsidR="00375968" w:rsidRPr="007F2770" w:rsidRDefault="00375968" w:rsidP="007877E0">
            <w:pPr>
              <w:pStyle w:val="TAH"/>
            </w:pPr>
          </w:p>
        </w:tc>
        <w:tc>
          <w:tcPr>
            <w:tcW w:w="5808" w:type="dxa"/>
          </w:tcPr>
          <w:p w14:paraId="24C9679C" w14:textId="77777777" w:rsidR="00375968" w:rsidRPr="007F2770" w:rsidRDefault="00375968" w:rsidP="007877E0">
            <w:pPr>
              <w:pStyle w:val="TAL"/>
            </w:pPr>
          </w:p>
        </w:tc>
      </w:tr>
      <w:tr w:rsidR="00375968" w:rsidRPr="007F2770" w14:paraId="06C97E25" w14:textId="77777777" w:rsidTr="007877E0">
        <w:tblPrEx>
          <w:tblLook w:val="0000" w:firstRow="0" w:lastRow="0" w:firstColumn="0" w:lastColumn="0" w:noHBand="0" w:noVBand="0"/>
        </w:tblPrEx>
        <w:trPr>
          <w:cantSplit/>
          <w:jc w:val="center"/>
        </w:trPr>
        <w:tc>
          <w:tcPr>
            <w:tcW w:w="284" w:type="dxa"/>
          </w:tcPr>
          <w:p w14:paraId="3E866426" w14:textId="77777777" w:rsidR="00375968" w:rsidRPr="007F2770" w:rsidRDefault="00375968" w:rsidP="007877E0">
            <w:pPr>
              <w:pStyle w:val="TAC"/>
            </w:pPr>
            <w:r w:rsidRPr="007F2770">
              <w:t>0</w:t>
            </w:r>
          </w:p>
        </w:tc>
        <w:tc>
          <w:tcPr>
            <w:tcW w:w="284" w:type="dxa"/>
          </w:tcPr>
          <w:p w14:paraId="44BCE1BE" w14:textId="77777777" w:rsidR="00375968" w:rsidRPr="007F2770" w:rsidRDefault="00375968" w:rsidP="007877E0">
            <w:pPr>
              <w:pStyle w:val="TAC"/>
            </w:pPr>
            <w:r>
              <w:t>0</w:t>
            </w:r>
          </w:p>
        </w:tc>
        <w:tc>
          <w:tcPr>
            <w:tcW w:w="283" w:type="dxa"/>
          </w:tcPr>
          <w:p w14:paraId="1D2D0AFF" w14:textId="77777777" w:rsidR="00375968" w:rsidRPr="007F2770" w:rsidRDefault="00375968" w:rsidP="007877E0">
            <w:pPr>
              <w:pStyle w:val="TAC"/>
            </w:pPr>
            <w:r>
              <w:t>0</w:t>
            </w:r>
          </w:p>
        </w:tc>
        <w:tc>
          <w:tcPr>
            <w:tcW w:w="283" w:type="dxa"/>
          </w:tcPr>
          <w:p w14:paraId="640B8B5C" w14:textId="77777777" w:rsidR="00375968" w:rsidRPr="007F2770" w:rsidRDefault="00375968" w:rsidP="007877E0">
            <w:pPr>
              <w:pStyle w:val="TAC"/>
            </w:pPr>
            <w:r>
              <w:t>0</w:t>
            </w:r>
          </w:p>
        </w:tc>
        <w:tc>
          <w:tcPr>
            <w:tcW w:w="283" w:type="dxa"/>
          </w:tcPr>
          <w:p w14:paraId="29EE4780" w14:textId="77777777" w:rsidR="00375968" w:rsidRPr="007F2770" w:rsidRDefault="00375968" w:rsidP="007877E0">
            <w:pPr>
              <w:pStyle w:val="TAL"/>
            </w:pPr>
          </w:p>
        </w:tc>
        <w:tc>
          <w:tcPr>
            <w:tcW w:w="5808" w:type="dxa"/>
          </w:tcPr>
          <w:p w14:paraId="3539D5BD" w14:textId="77777777" w:rsidR="00375968" w:rsidRPr="007F2770" w:rsidRDefault="00375968" w:rsidP="007877E0">
            <w:pPr>
              <w:pStyle w:val="TAL"/>
            </w:pPr>
            <w:r>
              <w:t>Everyday</w:t>
            </w:r>
          </w:p>
        </w:tc>
      </w:tr>
      <w:tr w:rsidR="00375968" w:rsidRPr="007F2770" w14:paraId="1C22A374" w14:textId="77777777" w:rsidTr="007877E0">
        <w:tblPrEx>
          <w:tblLook w:val="0000" w:firstRow="0" w:lastRow="0" w:firstColumn="0" w:lastColumn="0" w:noHBand="0" w:noVBand="0"/>
        </w:tblPrEx>
        <w:trPr>
          <w:cantSplit/>
          <w:jc w:val="center"/>
        </w:trPr>
        <w:tc>
          <w:tcPr>
            <w:tcW w:w="284" w:type="dxa"/>
          </w:tcPr>
          <w:p w14:paraId="7AF8F3AE" w14:textId="77777777" w:rsidR="00375968" w:rsidRPr="007F2770" w:rsidRDefault="00375968" w:rsidP="007877E0">
            <w:pPr>
              <w:pStyle w:val="TAC"/>
            </w:pPr>
            <w:r>
              <w:t>0</w:t>
            </w:r>
          </w:p>
        </w:tc>
        <w:tc>
          <w:tcPr>
            <w:tcW w:w="284" w:type="dxa"/>
          </w:tcPr>
          <w:p w14:paraId="3BA95ACA" w14:textId="77777777" w:rsidR="00375968" w:rsidRPr="007F2770" w:rsidRDefault="00375968" w:rsidP="007877E0">
            <w:pPr>
              <w:pStyle w:val="TAC"/>
            </w:pPr>
            <w:r w:rsidRPr="007F2770">
              <w:t>0</w:t>
            </w:r>
          </w:p>
        </w:tc>
        <w:tc>
          <w:tcPr>
            <w:tcW w:w="283" w:type="dxa"/>
          </w:tcPr>
          <w:p w14:paraId="6B0CC588" w14:textId="77777777" w:rsidR="00375968" w:rsidRPr="007F2770" w:rsidRDefault="00375968" w:rsidP="007877E0">
            <w:pPr>
              <w:pStyle w:val="TAC"/>
            </w:pPr>
            <w:r>
              <w:t>0</w:t>
            </w:r>
          </w:p>
        </w:tc>
        <w:tc>
          <w:tcPr>
            <w:tcW w:w="283" w:type="dxa"/>
          </w:tcPr>
          <w:p w14:paraId="6402DD8D" w14:textId="77777777" w:rsidR="00375968" w:rsidRPr="007F2770" w:rsidRDefault="00375968" w:rsidP="007877E0">
            <w:pPr>
              <w:pStyle w:val="TAC"/>
            </w:pPr>
            <w:r>
              <w:t>1</w:t>
            </w:r>
          </w:p>
        </w:tc>
        <w:tc>
          <w:tcPr>
            <w:tcW w:w="283" w:type="dxa"/>
          </w:tcPr>
          <w:p w14:paraId="5CFA60D5" w14:textId="77777777" w:rsidR="00375968" w:rsidRPr="007F2770" w:rsidRDefault="00375968" w:rsidP="007877E0">
            <w:pPr>
              <w:pStyle w:val="TAL"/>
            </w:pPr>
          </w:p>
        </w:tc>
        <w:tc>
          <w:tcPr>
            <w:tcW w:w="5808" w:type="dxa"/>
          </w:tcPr>
          <w:p w14:paraId="0C61B9D4" w14:textId="77777777" w:rsidR="00375968" w:rsidRPr="007F2770" w:rsidRDefault="00375968" w:rsidP="007877E0">
            <w:pPr>
              <w:pStyle w:val="TAL"/>
            </w:pPr>
            <w:r>
              <w:t>Every weekday</w:t>
            </w:r>
          </w:p>
        </w:tc>
      </w:tr>
      <w:tr w:rsidR="00375968" w:rsidRPr="007F2770" w14:paraId="05BE9E6B" w14:textId="77777777" w:rsidTr="007877E0">
        <w:tblPrEx>
          <w:tblLook w:val="0000" w:firstRow="0" w:lastRow="0" w:firstColumn="0" w:lastColumn="0" w:noHBand="0" w:noVBand="0"/>
        </w:tblPrEx>
        <w:trPr>
          <w:cantSplit/>
          <w:jc w:val="center"/>
        </w:trPr>
        <w:tc>
          <w:tcPr>
            <w:tcW w:w="284" w:type="dxa"/>
          </w:tcPr>
          <w:p w14:paraId="77E55DC6" w14:textId="77777777" w:rsidR="00375968" w:rsidRPr="007F2770" w:rsidRDefault="00375968" w:rsidP="007877E0">
            <w:pPr>
              <w:pStyle w:val="TAC"/>
            </w:pPr>
            <w:r>
              <w:t>0</w:t>
            </w:r>
          </w:p>
        </w:tc>
        <w:tc>
          <w:tcPr>
            <w:tcW w:w="284" w:type="dxa"/>
          </w:tcPr>
          <w:p w14:paraId="354B5D75" w14:textId="77777777" w:rsidR="00375968" w:rsidRPr="007F2770" w:rsidRDefault="00375968" w:rsidP="007877E0">
            <w:pPr>
              <w:pStyle w:val="TAC"/>
            </w:pPr>
            <w:r>
              <w:t>0</w:t>
            </w:r>
          </w:p>
        </w:tc>
        <w:tc>
          <w:tcPr>
            <w:tcW w:w="283" w:type="dxa"/>
          </w:tcPr>
          <w:p w14:paraId="274D13F8" w14:textId="77777777" w:rsidR="00375968" w:rsidRPr="007F2770" w:rsidRDefault="00375968" w:rsidP="007877E0">
            <w:pPr>
              <w:pStyle w:val="TAC"/>
            </w:pPr>
            <w:r>
              <w:t>1</w:t>
            </w:r>
          </w:p>
        </w:tc>
        <w:tc>
          <w:tcPr>
            <w:tcW w:w="283" w:type="dxa"/>
          </w:tcPr>
          <w:p w14:paraId="5303C8FD" w14:textId="77777777" w:rsidR="00375968" w:rsidRPr="007F2770" w:rsidRDefault="00375968" w:rsidP="007877E0">
            <w:pPr>
              <w:pStyle w:val="TAC"/>
            </w:pPr>
            <w:r>
              <w:t>0</w:t>
            </w:r>
          </w:p>
        </w:tc>
        <w:tc>
          <w:tcPr>
            <w:tcW w:w="283" w:type="dxa"/>
          </w:tcPr>
          <w:p w14:paraId="53427F14" w14:textId="77777777" w:rsidR="00375968" w:rsidRDefault="00375968" w:rsidP="007877E0">
            <w:pPr>
              <w:pStyle w:val="TAL"/>
            </w:pPr>
          </w:p>
        </w:tc>
        <w:tc>
          <w:tcPr>
            <w:tcW w:w="5808" w:type="dxa"/>
          </w:tcPr>
          <w:p w14:paraId="3912150E" w14:textId="77777777" w:rsidR="00375968" w:rsidRDefault="00375968" w:rsidP="007877E0">
            <w:pPr>
              <w:pStyle w:val="TAL"/>
            </w:pPr>
            <w:r>
              <w:t>Every week</w:t>
            </w:r>
          </w:p>
        </w:tc>
      </w:tr>
      <w:tr w:rsidR="00375968" w:rsidRPr="007F2770" w14:paraId="20EBDB74" w14:textId="77777777" w:rsidTr="007877E0">
        <w:tblPrEx>
          <w:tblLook w:val="0000" w:firstRow="0" w:lastRow="0" w:firstColumn="0" w:lastColumn="0" w:noHBand="0" w:noVBand="0"/>
        </w:tblPrEx>
        <w:trPr>
          <w:cantSplit/>
          <w:jc w:val="center"/>
        </w:trPr>
        <w:tc>
          <w:tcPr>
            <w:tcW w:w="284" w:type="dxa"/>
          </w:tcPr>
          <w:p w14:paraId="7CD02AA9" w14:textId="77777777" w:rsidR="00375968" w:rsidRPr="007F2770" w:rsidRDefault="00375968" w:rsidP="007877E0">
            <w:pPr>
              <w:pStyle w:val="TAC"/>
            </w:pPr>
            <w:r>
              <w:t>0</w:t>
            </w:r>
          </w:p>
        </w:tc>
        <w:tc>
          <w:tcPr>
            <w:tcW w:w="284" w:type="dxa"/>
          </w:tcPr>
          <w:p w14:paraId="590193A6" w14:textId="77777777" w:rsidR="00375968" w:rsidRPr="007F2770" w:rsidRDefault="00375968" w:rsidP="007877E0">
            <w:pPr>
              <w:pStyle w:val="TAC"/>
            </w:pPr>
            <w:r>
              <w:t>0</w:t>
            </w:r>
          </w:p>
        </w:tc>
        <w:tc>
          <w:tcPr>
            <w:tcW w:w="283" w:type="dxa"/>
          </w:tcPr>
          <w:p w14:paraId="2C8A23B1" w14:textId="77777777" w:rsidR="00375968" w:rsidRPr="007F2770" w:rsidRDefault="00375968" w:rsidP="007877E0">
            <w:pPr>
              <w:pStyle w:val="TAC"/>
            </w:pPr>
            <w:r>
              <w:t>1</w:t>
            </w:r>
          </w:p>
        </w:tc>
        <w:tc>
          <w:tcPr>
            <w:tcW w:w="283" w:type="dxa"/>
          </w:tcPr>
          <w:p w14:paraId="4A8815B7" w14:textId="77777777" w:rsidR="00375968" w:rsidRPr="007F2770" w:rsidRDefault="00375968" w:rsidP="007877E0">
            <w:pPr>
              <w:pStyle w:val="TAC"/>
            </w:pPr>
            <w:r>
              <w:t>1</w:t>
            </w:r>
          </w:p>
        </w:tc>
        <w:tc>
          <w:tcPr>
            <w:tcW w:w="283" w:type="dxa"/>
          </w:tcPr>
          <w:p w14:paraId="61B5F435" w14:textId="77777777" w:rsidR="00375968" w:rsidRDefault="00375968" w:rsidP="007877E0">
            <w:pPr>
              <w:pStyle w:val="TAL"/>
            </w:pPr>
          </w:p>
        </w:tc>
        <w:tc>
          <w:tcPr>
            <w:tcW w:w="5808" w:type="dxa"/>
          </w:tcPr>
          <w:p w14:paraId="1C667038" w14:textId="77777777" w:rsidR="00375968" w:rsidRDefault="00375968" w:rsidP="007877E0">
            <w:pPr>
              <w:pStyle w:val="TAL"/>
            </w:pPr>
            <w:r>
              <w:t>Every 2 weeks</w:t>
            </w:r>
          </w:p>
        </w:tc>
      </w:tr>
      <w:tr w:rsidR="00375968" w:rsidRPr="007F2770" w14:paraId="2CFC597D" w14:textId="77777777" w:rsidTr="007877E0">
        <w:tblPrEx>
          <w:tblLook w:val="0000" w:firstRow="0" w:lastRow="0" w:firstColumn="0" w:lastColumn="0" w:noHBand="0" w:noVBand="0"/>
        </w:tblPrEx>
        <w:trPr>
          <w:cantSplit/>
          <w:jc w:val="center"/>
        </w:trPr>
        <w:tc>
          <w:tcPr>
            <w:tcW w:w="284" w:type="dxa"/>
          </w:tcPr>
          <w:p w14:paraId="134EB315" w14:textId="77777777" w:rsidR="00375968" w:rsidRPr="007F2770" w:rsidRDefault="00375968" w:rsidP="007877E0">
            <w:pPr>
              <w:pStyle w:val="TAC"/>
            </w:pPr>
            <w:r>
              <w:t>0</w:t>
            </w:r>
          </w:p>
        </w:tc>
        <w:tc>
          <w:tcPr>
            <w:tcW w:w="284" w:type="dxa"/>
          </w:tcPr>
          <w:p w14:paraId="4D38DA1C" w14:textId="77777777" w:rsidR="00375968" w:rsidRPr="007F2770" w:rsidRDefault="00375968" w:rsidP="007877E0">
            <w:pPr>
              <w:pStyle w:val="TAC"/>
            </w:pPr>
            <w:r>
              <w:t>1</w:t>
            </w:r>
          </w:p>
        </w:tc>
        <w:tc>
          <w:tcPr>
            <w:tcW w:w="283" w:type="dxa"/>
          </w:tcPr>
          <w:p w14:paraId="191447D4" w14:textId="77777777" w:rsidR="00375968" w:rsidRPr="007F2770" w:rsidRDefault="00375968" w:rsidP="007877E0">
            <w:pPr>
              <w:pStyle w:val="TAC"/>
            </w:pPr>
            <w:r>
              <w:t>0</w:t>
            </w:r>
          </w:p>
        </w:tc>
        <w:tc>
          <w:tcPr>
            <w:tcW w:w="283" w:type="dxa"/>
          </w:tcPr>
          <w:p w14:paraId="3A1459D2" w14:textId="77777777" w:rsidR="00375968" w:rsidRPr="007F2770" w:rsidRDefault="00375968" w:rsidP="007877E0">
            <w:pPr>
              <w:pStyle w:val="TAC"/>
            </w:pPr>
            <w:r>
              <w:rPr>
                <w:lang w:eastAsia="ja-JP"/>
              </w:rPr>
              <w:t>0</w:t>
            </w:r>
          </w:p>
        </w:tc>
        <w:tc>
          <w:tcPr>
            <w:tcW w:w="283" w:type="dxa"/>
          </w:tcPr>
          <w:p w14:paraId="39C6A3E8" w14:textId="77777777" w:rsidR="00375968" w:rsidRDefault="00375968" w:rsidP="007877E0">
            <w:pPr>
              <w:pStyle w:val="TAL"/>
            </w:pPr>
          </w:p>
        </w:tc>
        <w:tc>
          <w:tcPr>
            <w:tcW w:w="5808" w:type="dxa"/>
          </w:tcPr>
          <w:p w14:paraId="148AD439" w14:textId="77777777" w:rsidR="00375968" w:rsidRDefault="00375968" w:rsidP="007877E0">
            <w:pPr>
              <w:pStyle w:val="TAL"/>
            </w:pPr>
            <w:r>
              <w:t>Every month (absolute)</w:t>
            </w:r>
          </w:p>
        </w:tc>
      </w:tr>
      <w:tr w:rsidR="00375968" w:rsidRPr="007F2770" w14:paraId="31992F59" w14:textId="77777777" w:rsidTr="007877E0">
        <w:tblPrEx>
          <w:tblLook w:val="0000" w:firstRow="0" w:lastRow="0" w:firstColumn="0" w:lastColumn="0" w:noHBand="0" w:noVBand="0"/>
        </w:tblPrEx>
        <w:trPr>
          <w:cantSplit/>
          <w:jc w:val="center"/>
        </w:trPr>
        <w:tc>
          <w:tcPr>
            <w:tcW w:w="284" w:type="dxa"/>
          </w:tcPr>
          <w:p w14:paraId="6801CE86" w14:textId="77777777" w:rsidR="00375968" w:rsidRPr="007F2770" w:rsidRDefault="00375968" w:rsidP="007877E0">
            <w:pPr>
              <w:pStyle w:val="TAC"/>
            </w:pPr>
            <w:r>
              <w:t>0</w:t>
            </w:r>
          </w:p>
        </w:tc>
        <w:tc>
          <w:tcPr>
            <w:tcW w:w="284" w:type="dxa"/>
          </w:tcPr>
          <w:p w14:paraId="285CDAC6" w14:textId="77777777" w:rsidR="00375968" w:rsidRPr="007F2770" w:rsidRDefault="00375968" w:rsidP="007877E0">
            <w:pPr>
              <w:pStyle w:val="TAC"/>
            </w:pPr>
            <w:r>
              <w:t>1</w:t>
            </w:r>
          </w:p>
        </w:tc>
        <w:tc>
          <w:tcPr>
            <w:tcW w:w="283" w:type="dxa"/>
          </w:tcPr>
          <w:p w14:paraId="0D41AD95" w14:textId="77777777" w:rsidR="00375968" w:rsidRPr="007F2770" w:rsidRDefault="00375968" w:rsidP="007877E0">
            <w:pPr>
              <w:pStyle w:val="TAC"/>
            </w:pPr>
            <w:r>
              <w:t>0</w:t>
            </w:r>
          </w:p>
        </w:tc>
        <w:tc>
          <w:tcPr>
            <w:tcW w:w="283" w:type="dxa"/>
          </w:tcPr>
          <w:p w14:paraId="2BACE3D4" w14:textId="77777777" w:rsidR="00375968" w:rsidRPr="007F2770" w:rsidRDefault="00375968" w:rsidP="007877E0">
            <w:pPr>
              <w:pStyle w:val="TAC"/>
            </w:pPr>
            <w:r>
              <w:t>1</w:t>
            </w:r>
          </w:p>
        </w:tc>
        <w:tc>
          <w:tcPr>
            <w:tcW w:w="283" w:type="dxa"/>
          </w:tcPr>
          <w:p w14:paraId="22AD066C" w14:textId="77777777" w:rsidR="00375968" w:rsidRDefault="00375968" w:rsidP="007877E0">
            <w:pPr>
              <w:pStyle w:val="TAL"/>
            </w:pPr>
          </w:p>
        </w:tc>
        <w:tc>
          <w:tcPr>
            <w:tcW w:w="5808" w:type="dxa"/>
          </w:tcPr>
          <w:p w14:paraId="62DC1EDF" w14:textId="77777777" w:rsidR="00375968" w:rsidRDefault="00375968" w:rsidP="007877E0">
            <w:pPr>
              <w:pStyle w:val="TAL"/>
            </w:pPr>
            <w:r>
              <w:t>Every month (relative)</w:t>
            </w:r>
          </w:p>
        </w:tc>
      </w:tr>
      <w:tr w:rsidR="00375968" w:rsidRPr="007F2770" w14:paraId="1E667EAD" w14:textId="77777777" w:rsidTr="007877E0">
        <w:tblPrEx>
          <w:tblLook w:val="0000" w:firstRow="0" w:lastRow="0" w:firstColumn="0" w:lastColumn="0" w:noHBand="0" w:noVBand="0"/>
        </w:tblPrEx>
        <w:trPr>
          <w:cantSplit/>
          <w:jc w:val="center"/>
        </w:trPr>
        <w:tc>
          <w:tcPr>
            <w:tcW w:w="284" w:type="dxa"/>
          </w:tcPr>
          <w:p w14:paraId="5CBA371B" w14:textId="77777777" w:rsidR="00375968" w:rsidRPr="007F2770" w:rsidRDefault="00375968" w:rsidP="007877E0">
            <w:pPr>
              <w:pStyle w:val="TAC"/>
            </w:pPr>
            <w:r>
              <w:t>0</w:t>
            </w:r>
          </w:p>
        </w:tc>
        <w:tc>
          <w:tcPr>
            <w:tcW w:w="284" w:type="dxa"/>
          </w:tcPr>
          <w:p w14:paraId="6EE0F57A" w14:textId="77777777" w:rsidR="00375968" w:rsidRPr="007F2770" w:rsidRDefault="00375968" w:rsidP="007877E0">
            <w:pPr>
              <w:pStyle w:val="TAC"/>
            </w:pPr>
            <w:r>
              <w:t>1</w:t>
            </w:r>
          </w:p>
        </w:tc>
        <w:tc>
          <w:tcPr>
            <w:tcW w:w="283" w:type="dxa"/>
          </w:tcPr>
          <w:p w14:paraId="47362E06" w14:textId="77777777" w:rsidR="00375968" w:rsidRPr="007F2770" w:rsidRDefault="00375968" w:rsidP="007877E0">
            <w:pPr>
              <w:pStyle w:val="TAC"/>
            </w:pPr>
            <w:r>
              <w:t>1</w:t>
            </w:r>
          </w:p>
        </w:tc>
        <w:tc>
          <w:tcPr>
            <w:tcW w:w="283" w:type="dxa"/>
          </w:tcPr>
          <w:p w14:paraId="04907AD1" w14:textId="77777777" w:rsidR="00375968" w:rsidRPr="007F2770" w:rsidRDefault="00375968" w:rsidP="007877E0">
            <w:pPr>
              <w:pStyle w:val="TAC"/>
            </w:pPr>
            <w:r>
              <w:rPr>
                <w:lang w:eastAsia="ja-JP"/>
              </w:rPr>
              <w:t>0</w:t>
            </w:r>
          </w:p>
        </w:tc>
        <w:tc>
          <w:tcPr>
            <w:tcW w:w="283" w:type="dxa"/>
          </w:tcPr>
          <w:p w14:paraId="35C46736" w14:textId="77777777" w:rsidR="00375968" w:rsidRDefault="00375968" w:rsidP="007877E0">
            <w:pPr>
              <w:pStyle w:val="TAL"/>
            </w:pPr>
          </w:p>
        </w:tc>
        <w:tc>
          <w:tcPr>
            <w:tcW w:w="5808" w:type="dxa"/>
          </w:tcPr>
          <w:p w14:paraId="4AB860CD" w14:textId="77777777" w:rsidR="00375968" w:rsidRDefault="00375968" w:rsidP="007877E0">
            <w:pPr>
              <w:pStyle w:val="TAL"/>
            </w:pPr>
            <w:r>
              <w:t>Every quarter (absolute)</w:t>
            </w:r>
          </w:p>
        </w:tc>
      </w:tr>
      <w:tr w:rsidR="00375968" w:rsidRPr="007F2770" w14:paraId="4EB8B248" w14:textId="77777777" w:rsidTr="007877E0">
        <w:tblPrEx>
          <w:tblLook w:val="0000" w:firstRow="0" w:lastRow="0" w:firstColumn="0" w:lastColumn="0" w:noHBand="0" w:noVBand="0"/>
        </w:tblPrEx>
        <w:trPr>
          <w:cantSplit/>
          <w:jc w:val="center"/>
        </w:trPr>
        <w:tc>
          <w:tcPr>
            <w:tcW w:w="284" w:type="dxa"/>
          </w:tcPr>
          <w:p w14:paraId="5D168365" w14:textId="77777777" w:rsidR="00375968" w:rsidRPr="007F2770" w:rsidRDefault="00375968" w:rsidP="007877E0">
            <w:pPr>
              <w:pStyle w:val="TAC"/>
            </w:pPr>
            <w:r>
              <w:t>0</w:t>
            </w:r>
          </w:p>
        </w:tc>
        <w:tc>
          <w:tcPr>
            <w:tcW w:w="284" w:type="dxa"/>
          </w:tcPr>
          <w:p w14:paraId="43BB9DA5" w14:textId="77777777" w:rsidR="00375968" w:rsidRPr="007F2770" w:rsidRDefault="00375968" w:rsidP="007877E0">
            <w:pPr>
              <w:pStyle w:val="TAC"/>
            </w:pPr>
            <w:r>
              <w:t>1</w:t>
            </w:r>
          </w:p>
        </w:tc>
        <w:tc>
          <w:tcPr>
            <w:tcW w:w="283" w:type="dxa"/>
          </w:tcPr>
          <w:p w14:paraId="0F9BA89F" w14:textId="77777777" w:rsidR="00375968" w:rsidRPr="007F2770" w:rsidRDefault="00375968" w:rsidP="007877E0">
            <w:pPr>
              <w:pStyle w:val="TAC"/>
            </w:pPr>
            <w:r>
              <w:t>1</w:t>
            </w:r>
          </w:p>
        </w:tc>
        <w:tc>
          <w:tcPr>
            <w:tcW w:w="283" w:type="dxa"/>
          </w:tcPr>
          <w:p w14:paraId="61A0A1E5" w14:textId="77777777" w:rsidR="00375968" w:rsidRPr="007F2770" w:rsidRDefault="00375968" w:rsidP="007877E0">
            <w:pPr>
              <w:pStyle w:val="TAC"/>
            </w:pPr>
            <w:r>
              <w:t>1</w:t>
            </w:r>
          </w:p>
        </w:tc>
        <w:tc>
          <w:tcPr>
            <w:tcW w:w="283" w:type="dxa"/>
          </w:tcPr>
          <w:p w14:paraId="6A6FA8A1" w14:textId="77777777" w:rsidR="00375968" w:rsidRDefault="00375968" w:rsidP="007877E0">
            <w:pPr>
              <w:pStyle w:val="TAL"/>
            </w:pPr>
          </w:p>
        </w:tc>
        <w:tc>
          <w:tcPr>
            <w:tcW w:w="5808" w:type="dxa"/>
          </w:tcPr>
          <w:p w14:paraId="58A50B8B" w14:textId="77777777" w:rsidR="00375968" w:rsidRDefault="00375968" w:rsidP="007877E0">
            <w:pPr>
              <w:pStyle w:val="TAL"/>
            </w:pPr>
            <w:r>
              <w:t>Every quarter (relative)</w:t>
            </w:r>
          </w:p>
        </w:tc>
      </w:tr>
      <w:tr w:rsidR="00375968" w:rsidRPr="007F2770" w14:paraId="1E3724CB" w14:textId="77777777" w:rsidTr="007877E0">
        <w:tblPrEx>
          <w:tblLook w:val="0000" w:firstRow="0" w:lastRow="0" w:firstColumn="0" w:lastColumn="0" w:noHBand="0" w:noVBand="0"/>
        </w:tblPrEx>
        <w:trPr>
          <w:cantSplit/>
          <w:jc w:val="center"/>
        </w:trPr>
        <w:tc>
          <w:tcPr>
            <w:tcW w:w="284" w:type="dxa"/>
          </w:tcPr>
          <w:p w14:paraId="1E9C4562" w14:textId="77777777" w:rsidR="00375968" w:rsidRPr="007F2770" w:rsidRDefault="00375968" w:rsidP="007877E0">
            <w:pPr>
              <w:pStyle w:val="TAC"/>
            </w:pPr>
            <w:r>
              <w:t>1</w:t>
            </w:r>
          </w:p>
        </w:tc>
        <w:tc>
          <w:tcPr>
            <w:tcW w:w="284" w:type="dxa"/>
          </w:tcPr>
          <w:p w14:paraId="6C1E702E" w14:textId="77777777" w:rsidR="00375968" w:rsidRPr="007F2770" w:rsidRDefault="00375968" w:rsidP="007877E0">
            <w:pPr>
              <w:pStyle w:val="TAC"/>
            </w:pPr>
            <w:r>
              <w:t>0</w:t>
            </w:r>
          </w:p>
        </w:tc>
        <w:tc>
          <w:tcPr>
            <w:tcW w:w="283" w:type="dxa"/>
          </w:tcPr>
          <w:p w14:paraId="66C27BA9" w14:textId="77777777" w:rsidR="00375968" w:rsidRPr="007F2770" w:rsidRDefault="00375968" w:rsidP="007877E0">
            <w:pPr>
              <w:pStyle w:val="TAC"/>
            </w:pPr>
            <w:r>
              <w:t>0</w:t>
            </w:r>
          </w:p>
        </w:tc>
        <w:tc>
          <w:tcPr>
            <w:tcW w:w="283" w:type="dxa"/>
          </w:tcPr>
          <w:p w14:paraId="4E0EF269" w14:textId="77777777" w:rsidR="00375968" w:rsidRPr="007F2770" w:rsidRDefault="00375968" w:rsidP="007877E0">
            <w:pPr>
              <w:pStyle w:val="TAC"/>
            </w:pPr>
            <w:r>
              <w:t>0</w:t>
            </w:r>
          </w:p>
        </w:tc>
        <w:tc>
          <w:tcPr>
            <w:tcW w:w="283" w:type="dxa"/>
          </w:tcPr>
          <w:p w14:paraId="2E769531" w14:textId="77777777" w:rsidR="00375968" w:rsidRDefault="00375968" w:rsidP="007877E0">
            <w:pPr>
              <w:pStyle w:val="TAL"/>
            </w:pPr>
          </w:p>
        </w:tc>
        <w:tc>
          <w:tcPr>
            <w:tcW w:w="5808" w:type="dxa"/>
          </w:tcPr>
          <w:p w14:paraId="1646339F" w14:textId="77777777" w:rsidR="00375968" w:rsidRDefault="00375968" w:rsidP="007877E0">
            <w:pPr>
              <w:pStyle w:val="TAL"/>
            </w:pPr>
            <w:r>
              <w:t>Every 6 months (absolute)</w:t>
            </w:r>
          </w:p>
        </w:tc>
      </w:tr>
      <w:tr w:rsidR="00375968" w:rsidRPr="007F2770" w14:paraId="76C77D43" w14:textId="77777777" w:rsidTr="007877E0">
        <w:tblPrEx>
          <w:tblLook w:val="0000" w:firstRow="0" w:lastRow="0" w:firstColumn="0" w:lastColumn="0" w:noHBand="0" w:noVBand="0"/>
        </w:tblPrEx>
        <w:trPr>
          <w:cantSplit/>
          <w:jc w:val="center"/>
        </w:trPr>
        <w:tc>
          <w:tcPr>
            <w:tcW w:w="284" w:type="dxa"/>
          </w:tcPr>
          <w:p w14:paraId="448B44E8" w14:textId="77777777" w:rsidR="00375968" w:rsidRPr="007F2770" w:rsidRDefault="00375968" w:rsidP="007877E0">
            <w:pPr>
              <w:pStyle w:val="TAC"/>
            </w:pPr>
            <w:r>
              <w:t>1</w:t>
            </w:r>
          </w:p>
        </w:tc>
        <w:tc>
          <w:tcPr>
            <w:tcW w:w="284" w:type="dxa"/>
          </w:tcPr>
          <w:p w14:paraId="2DDF44DC" w14:textId="77777777" w:rsidR="00375968" w:rsidRPr="007F2770" w:rsidRDefault="00375968" w:rsidP="007877E0">
            <w:pPr>
              <w:pStyle w:val="TAC"/>
            </w:pPr>
            <w:r>
              <w:t>0</w:t>
            </w:r>
          </w:p>
        </w:tc>
        <w:tc>
          <w:tcPr>
            <w:tcW w:w="283" w:type="dxa"/>
          </w:tcPr>
          <w:p w14:paraId="696177D2" w14:textId="77777777" w:rsidR="00375968" w:rsidRPr="007F2770" w:rsidRDefault="00375968" w:rsidP="007877E0">
            <w:pPr>
              <w:pStyle w:val="TAC"/>
            </w:pPr>
            <w:r>
              <w:t>0</w:t>
            </w:r>
          </w:p>
        </w:tc>
        <w:tc>
          <w:tcPr>
            <w:tcW w:w="283" w:type="dxa"/>
          </w:tcPr>
          <w:p w14:paraId="5B3EB391" w14:textId="77777777" w:rsidR="00375968" w:rsidRPr="007F2770" w:rsidRDefault="00375968" w:rsidP="007877E0">
            <w:pPr>
              <w:pStyle w:val="TAC"/>
            </w:pPr>
            <w:r>
              <w:t>1</w:t>
            </w:r>
          </w:p>
        </w:tc>
        <w:tc>
          <w:tcPr>
            <w:tcW w:w="283" w:type="dxa"/>
          </w:tcPr>
          <w:p w14:paraId="0F7B9A52" w14:textId="77777777" w:rsidR="00375968" w:rsidRDefault="00375968" w:rsidP="007877E0">
            <w:pPr>
              <w:pStyle w:val="TAL"/>
            </w:pPr>
          </w:p>
        </w:tc>
        <w:tc>
          <w:tcPr>
            <w:tcW w:w="5808" w:type="dxa"/>
          </w:tcPr>
          <w:p w14:paraId="13DBEAB2" w14:textId="77777777" w:rsidR="00375968" w:rsidRDefault="00375968" w:rsidP="007877E0">
            <w:pPr>
              <w:pStyle w:val="TAL"/>
            </w:pPr>
            <w:r>
              <w:t>Every 6 months (relative)</w:t>
            </w:r>
          </w:p>
        </w:tc>
      </w:tr>
      <w:tr w:rsidR="00375968" w:rsidRPr="007F2770" w14:paraId="4A21AFD3" w14:textId="77777777" w:rsidTr="00A33425">
        <w:tblPrEx>
          <w:tblLook w:val="0000" w:firstRow="0" w:lastRow="0" w:firstColumn="0" w:lastColumn="0" w:noHBand="0" w:noVBand="0"/>
        </w:tblPrEx>
        <w:trPr>
          <w:cantSplit/>
          <w:jc w:val="center"/>
        </w:trPr>
        <w:tc>
          <w:tcPr>
            <w:tcW w:w="7225" w:type="dxa"/>
            <w:gridSpan w:val="6"/>
          </w:tcPr>
          <w:p w14:paraId="5E1D61EF" w14:textId="77777777" w:rsidR="00375968" w:rsidRDefault="00375968" w:rsidP="007877E0">
            <w:pPr>
              <w:pStyle w:val="TAL"/>
            </w:pPr>
            <w:r>
              <w:t>All other values are reserved.</w:t>
            </w:r>
          </w:p>
          <w:p w14:paraId="2842EB90" w14:textId="77777777" w:rsidR="00375968" w:rsidRDefault="00375968" w:rsidP="007877E0">
            <w:pPr>
              <w:pStyle w:val="TAL"/>
            </w:pPr>
            <w:r>
              <w:t>The recurrence pattern indicates how often the time window is repeated. For example, if the time window starts at 13:00 on Wednesday January 1</w:t>
            </w:r>
            <w:r w:rsidRPr="007B3FA6">
              <w:rPr>
                <w:vertAlign w:val="superscript"/>
              </w:rPr>
              <w:t>st</w:t>
            </w:r>
            <w:r>
              <w:t xml:space="preserve"> 2020 and stops at 13:30 on Wednesday January 1</w:t>
            </w:r>
            <w:r w:rsidRPr="007B3FA6">
              <w:rPr>
                <w:vertAlign w:val="superscript"/>
              </w:rPr>
              <w:t>st</w:t>
            </w:r>
            <w:r>
              <w:t xml:space="preserve"> 2020 and the recurrent pattern is set to:</w:t>
            </w:r>
          </w:p>
          <w:p w14:paraId="2A53AFB5" w14:textId="77777777" w:rsidR="00375968" w:rsidRDefault="00375968" w:rsidP="007877E0">
            <w:pPr>
              <w:pStyle w:val="TAL"/>
            </w:pPr>
            <w:r>
              <w:tab/>
              <w:t>-</w:t>
            </w:r>
            <w:r>
              <w:tab/>
              <w:t>"Everyday", the time window repeats everyday from 13:00 to 13:30;</w:t>
            </w:r>
          </w:p>
          <w:p w14:paraId="678875AA" w14:textId="77777777" w:rsidR="00375968" w:rsidRDefault="00375968" w:rsidP="007877E0">
            <w:pPr>
              <w:pStyle w:val="TAL"/>
            </w:pPr>
            <w:r>
              <w:tab/>
              <w:t>-</w:t>
            </w:r>
            <w:r>
              <w:tab/>
              <w:t>"Every week", the time window repeats every Wednesday from 13:00 to 13:30;</w:t>
            </w:r>
          </w:p>
          <w:p w14:paraId="7916DC76" w14:textId="77777777" w:rsidR="00375968" w:rsidRDefault="00375968" w:rsidP="007877E0">
            <w:pPr>
              <w:pStyle w:val="TAL"/>
            </w:pPr>
            <w:r>
              <w:tab/>
              <w:t>-</w:t>
            </w:r>
            <w:r>
              <w:tab/>
              <w:t>"Every month (absolute)", the time window repeats every 1</w:t>
            </w:r>
            <w:r w:rsidRPr="007B3FA6">
              <w:rPr>
                <w:vertAlign w:val="superscript"/>
              </w:rPr>
              <w:t>st</w:t>
            </w:r>
            <w:r>
              <w:t xml:space="preserve"> day of the month</w:t>
            </w:r>
            <w:r>
              <w:br/>
            </w:r>
            <w:r>
              <w:tab/>
            </w:r>
            <w:r>
              <w:tab/>
              <w:t>from 13:00 to 13:30; and</w:t>
            </w:r>
          </w:p>
          <w:p w14:paraId="7D1495AC" w14:textId="77777777" w:rsidR="00375968" w:rsidRDefault="00375968" w:rsidP="007877E0">
            <w:pPr>
              <w:pStyle w:val="TAL"/>
            </w:pPr>
            <w:r>
              <w:tab/>
              <w:t>-</w:t>
            </w:r>
            <w:r>
              <w:tab/>
              <w:t>"Every month (relative)", the time window repeats every month on the first</w:t>
            </w:r>
            <w:r>
              <w:br/>
            </w:r>
            <w:r>
              <w:tab/>
            </w:r>
            <w:r>
              <w:tab/>
              <w:t>Wednesday from 13:00 to 13:30.</w:t>
            </w:r>
          </w:p>
          <w:p w14:paraId="19BEDC9A" w14:textId="77777777" w:rsidR="00375968" w:rsidRPr="007F2770" w:rsidRDefault="00375968" w:rsidP="007877E0">
            <w:pPr>
              <w:pStyle w:val="TAL"/>
              <w:rPr>
                <w:lang w:eastAsia="ko-KR"/>
              </w:rPr>
            </w:pPr>
          </w:p>
        </w:tc>
      </w:tr>
      <w:tr w:rsidR="00375968" w:rsidRPr="00D71B6A" w14:paraId="38214DEB" w14:textId="77777777" w:rsidTr="00A33425">
        <w:trPr>
          <w:cantSplit/>
          <w:jc w:val="center"/>
        </w:trPr>
        <w:tc>
          <w:tcPr>
            <w:tcW w:w="7225" w:type="dxa"/>
            <w:gridSpan w:val="6"/>
            <w:tcBorders>
              <w:top w:val="nil"/>
              <w:left w:val="single" w:sz="4" w:space="0" w:color="auto"/>
              <w:bottom w:val="nil"/>
              <w:right w:val="single" w:sz="4" w:space="0" w:color="auto"/>
            </w:tcBorders>
          </w:tcPr>
          <w:p w14:paraId="09630E1E" w14:textId="77777777" w:rsidR="00375968" w:rsidRPr="00D71B6A" w:rsidRDefault="00375968" w:rsidP="007877E0">
            <w:pPr>
              <w:pStyle w:val="TAL"/>
            </w:pPr>
            <w:r>
              <w:t>Recurrence end time (octet e+20 to octet e+27)</w:t>
            </w:r>
          </w:p>
        </w:tc>
      </w:tr>
      <w:tr w:rsidR="00375968" w:rsidRPr="00D71B6A" w14:paraId="0A8DD48F" w14:textId="77777777" w:rsidTr="00A33425">
        <w:trPr>
          <w:cantSplit/>
          <w:jc w:val="center"/>
        </w:trPr>
        <w:tc>
          <w:tcPr>
            <w:tcW w:w="7225" w:type="dxa"/>
            <w:gridSpan w:val="6"/>
            <w:tcBorders>
              <w:top w:val="nil"/>
              <w:left w:val="single" w:sz="4" w:space="0" w:color="auto"/>
              <w:bottom w:val="nil"/>
              <w:right w:val="single" w:sz="4" w:space="0" w:color="auto"/>
            </w:tcBorders>
          </w:tcPr>
          <w:p w14:paraId="70B712F9" w14:textId="77777777" w:rsidR="00375968" w:rsidRDefault="00375968" w:rsidP="007877E0">
            <w:pPr>
              <w:pStyle w:val="TAL"/>
            </w:pPr>
            <w:r w:rsidRPr="0060657C">
              <w:t xml:space="preserve">The field </w:t>
            </w:r>
            <w:r>
              <w:t>indicates the time when the repetition of the time window ends. If the field is not included and octet e+19 is included in the IE, the time window is repeated indefinitely.</w:t>
            </w:r>
          </w:p>
          <w:p w14:paraId="3A5FDC29" w14:textId="77777777" w:rsidR="00375968" w:rsidRPr="00D71B6A" w:rsidRDefault="00375968" w:rsidP="007877E0">
            <w:pPr>
              <w:pStyle w:val="TAL"/>
            </w:pPr>
            <w:r>
              <w:t xml:space="preserve">The field </w:t>
            </w:r>
            <w:r w:rsidRPr="0060657C">
              <w:t>is represented by the number of seconds since 00:00:00 on 1 January 1970</w:t>
            </w:r>
            <w:r>
              <w:t xml:space="preserve"> UTC</w:t>
            </w:r>
            <w:r w:rsidRPr="0060657C">
              <w:t xml:space="preserve"> and is encoded as the 64-bit NTP timestamp format defined in IETF</w:t>
            </w:r>
            <w:r>
              <w:t> </w:t>
            </w:r>
            <w:r w:rsidRPr="0060657C">
              <w:t>RFC</w:t>
            </w:r>
            <w:r>
              <w:t> </w:t>
            </w:r>
            <w:r w:rsidRPr="0060657C">
              <w:t>5905</w:t>
            </w:r>
            <w:r>
              <w:t> </w:t>
            </w:r>
            <w:r w:rsidRPr="0060657C">
              <w:t>[</w:t>
            </w:r>
            <w:r>
              <w:t>36A</w:t>
            </w:r>
            <w:r w:rsidRPr="0060657C">
              <w:t>], where binary encoding of the integer part is in the first 32 bits and binary encoding of the fraction part in the last 32 bits.</w:t>
            </w:r>
          </w:p>
        </w:tc>
      </w:tr>
      <w:tr w:rsidR="00375968" w:rsidRPr="00D71B6A" w14:paraId="7961D716" w14:textId="77777777" w:rsidTr="00A33425">
        <w:trPr>
          <w:cantSplit/>
          <w:jc w:val="center"/>
        </w:trPr>
        <w:tc>
          <w:tcPr>
            <w:tcW w:w="7225" w:type="dxa"/>
            <w:gridSpan w:val="6"/>
            <w:tcBorders>
              <w:top w:val="nil"/>
              <w:left w:val="single" w:sz="4" w:space="0" w:color="auto"/>
              <w:bottom w:val="single" w:sz="4" w:space="0" w:color="auto"/>
              <w:right w:val="single" w:sz="4" w:space="0" w:color="auto"/>
            </w:tcBorders>
          </w:tcPr>
          <w:p w14:paraId="5AF162A2" w14:textId="77777777" w:rsidR="00375968" w:rsidRDefault="00375968" w:rsidP="007877E0">
            <w:pPr>
              <w:pStyle w:val="TAL"/>
            </w:pPr>
          </w:p>
        </w:tc>
      </w:tr>
    </w:tbl>
    <w:p w14:paraId="125B7B42" w14:textId="3E7B68B2" w:rsidR="00236D82" w:rsidRDefault="00236D82" w:rsidP="00DE07BC">
      <w:pPr>
        <w:rPr>
          <w:noProof/>
        </w:rPr>
      </w:pPr>
    </w:p>
    <w:p w14:paraId="7D415832" w14:textId="3FDD580D" w:rsidR="00F41EF3" w:rsidRDefault="00F41EF3" w:rsidP="00F41EF3">
      <w:pPr>
        <w:pStyle w:val="Heading4"/>
        <w:rPr>
          <w:lang w:eastAsia="ko-KR"/>
        </w:rPr>
      </w:pPr>
      <w:bookmarkStart w:id="11695" w:name="_CR9_11_3_102"/>
      <w:bookmarkStart w:id="11696" w:name="_Toc123902235"/>
      <w:bookmarkStart w:id="11697" w:name="_Toc162972176"/>
      <w:bookmarkEnd w:id="11695"/>
      <w:r>
        <w:rPr>
          <w:lang w:eastAsia="ko-KR"/>
        </w:rPr>
        <w:t>9.11.3.102</w:t>
      </w:r>
      <w:r>
        <w:rPr>
          <w:lang w:eastAsia="ko-KR"/>
        </w:rPr>
        <w:tab/>
      </w:r>
      <w:bookmarkEnd w:id="11696"/>
      <w:r>
        <w:rPr>
          <w:lang w:eastAsia="ko-KR"/>
        </w:rPr>
        <w:t>Non-3GPP path switching information</w:t>
      </w:r>
      <w:bookmarkEnd w:id="11697"/>
    </w:p>
    <w:p w14:paraId="4EE16E80" w14:textId="77777777" w:rsidR="00F41EF3" w:rsidRDefault="00F41EF3" w:rsidP="00F41EF3">
      <w:r>
        <w:t>The purpose of the Non-3GPP path switching information information element is to request from the network to keep using the user plane resources of the old non-3GPP access during path switching to the new non-3GPP access.</w:t>
      </w:r>
    </w:p>
    <w:p w14:paraId="3958F38D" w14:textId="4D360E04" w:rsidR="00F41EF3" w:rsidRDefault="00F41EF3" w:rsidP="00F41EF3">
      <w:r>
        <w:t>The Non-3GPP path switching information information element is coded as shown in figure </w:t>
      </w:r>
      <w:r>
        <w:rPr>
          <w:lang w:eastAsia="ko-KR"/>
        </w:rPr>
        <w:t>9.11.3.102.1</w:t>
      </w:r>
      <w:r>
        <w:t xml:space="preserve"> and table </w:t>
      </w:r>
      <w:r>
        <w:rPr>
          <w:lang w:eastAsia="ko-KR"/>
        </w:rPr>
        <w:t>9.11.3.102.1</w:t>
      </w:r>
      <w:r>
        <w:t>.</w:t>
      </w:r>
    </w:p>
    <w:p w14:paraId="248433E7" w14:textId="77777777" w:rsidR="00F41EF3" w:rsidRDefault="00F41EF3" w:rsidP="00F41EF3">
      <w:r>
        <w:t>The Non-3GPP path switching information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44"/>
        <w:gridCol w:w="744"/>
        <w:gridCol w:w="745"/>
        <w:gridCol w:w="745"/>
        <w:gridCol w:w="744"/>
        <w:gridCol w:w="745"/>
        <w:gridCol w:w="744"/>
        <w:gridCol w:w="745"/>
        <w:gridCol w:w="1560"/>
      </w:tblGrid>
      <w:tr w:rsidR="00F41EF3" w14:paraId="12EA46B4" w14:textId="77777777" w:rsidTr="00E66E9E">
        <w:trPr>
          <w:cantSplit/>
          <w:jc w:val="center"/>
        </w:trPr>
        <w:tc>
          <w:tcPr>
            <w:tcW w:w="744" w:type="dxa"/>
            <w:tcBorders>
              <w:top w:val="nil"/>
              <w:left w:val="nil"/>
              <w:bottom w:val="nil"/>
              <w:right w:val="nil"/>
            </w:tcBorders>
            <w:hideMark/>
          </w:tcPr>
          <w:p w14:paraId="56660E1A" w14:textId="77777777" w:rsidR="00F41EF3" w:rsidRDefault="00F41EF3" w:rsidP="00E66E9E">
            <w:pPr>
              <w:pStyle w:val="TAC"/>
              <w:rPr>
                <w:lang w:val="en-US"/>
              </w:rPr>
            </w:pPr>
            <w:r>
              <w:rPr>
                <w:lang w:val="en-US"/>
              </w:rPr>
              <w:t>8</w:t>
            </w:r>
          </w:p>
        </w:tc>
        <w:tc>
          <w:tcPr>
            <w:tcW w:w="744" w:type="dxa"/>
            <w:tcBorders>
              <w:top w:val="nil"/>
              <w:left w:val="nil"/>
              <w:bottom w:val="nil"/>
              <w:right w:val="nil"/>
            </w:tcBorders>
            <w:hideMark/>
          </w:tcPr>
          <w:p w14:paraId="2437CF98" w14:textId="77777777" w:rsidR="00F41EF3" w:rsidRDefault="00F41EF3" w:rsidP="00E66E9E">
            <w:pPr>
              <w:pStyle w:val="TAC"/>
              <w:rPr>
                <w:lang w:val="en-US"/>
              </w:rPr>
            </w:pPr>
            <w:r>
              <w:rPr>
                <w:lang w:val="en-US"/>
              </w:rPr>
              <w:t>7</w:t>
            </w:r>
          </w:p>
        </w:tc>
        <w:tc>
          <w:tcPr>
            <w:tcW w:w="745" w:type="dxa"/>
            <w:tcBorders>
              <w:top w:val="nil"/>
              <w:left w:val="nil"/>
              <w:bottom w:val="nil"/>
              <w:right w:val="nil"/>
            </w:tcBorders>
            <w:hideMark/>
          </w:tcPr>
          <w:p w14:paraId="0C23AD06" w14:textId="77777777" w:rsidR="00F41EF3" w:rsidRDefault="00F41EF3" w:rsidP="00E66E9E">
            <w:pPr>
              <w:pStyle w:val="TAC"/>
              <w:rPr>
                <w:lang w:val="en-US"/>
              </w:rPr>
            </w:pPr>
            <w:r>
              <w:rPr>
                <w:lang w:val="en-US"/>
              </w:rPr>
              <w:t>6</w:t>
            </w:r>
          </w:p>
        </w:tc>
        <w:tc>
          <w:tcPr>
            <w:tcW w:w="745" w:type="dxa"/>
            <w:tcBorders>
              <w:top w:val="nil"/>
              <w:left w:val="nil"/>
              <w:bottom w:val="nil"/>
              <w:right w:val="nil"/>
            </w:tcBorders>
            <w:hideMark/>
          </w:tcPr>
          <w:p w14:paraId="4FB17880" w14:textId="77777777" w:rsidR="00F41EF3" w:rsidRDefault="00F41EF3" w:rsidP="00E66E9E">
            <w:pPr>
              <w:pStyle w:val="TAC"/>
              <w:rPr>
                <w:lang w:val="en-US"/>
              </w:rPr>
            </w:pPr>
            <w:r>
              <w:rPr>
                <w:lang w:val="en-US"/>
              </w:rPr>
              <w:t>5</w:t>
            </w:r>
          </w:p>
        </w:tc>
        <w:tc>
          <w:tcPr>
            <w:tcW w:w="744" w:type="dxa"/>
            <w:tcBorders>
              <w:top w:val="nil"/>
              <w:left w:val="nil"/>
              <w:bottom w:val="nil"/>
              <w:right w:val="nil"/>
            </w:tcBorders>
            <w:hideMark/>
          </w:tcPr>
          <w:p w14:paraId="66689E9D" w14:textId="77777777" w:rsidR="00F41EF3" w:rsidRDefault="00F41EF3" w:rsidP="00E66E9E">
            <w:pPr>
              <w:pStyle w:val="TAC"/>
              <w:rPr>
                <w:lang w:val="en-US"/>
              </w:rPr>
            </w:pPr>
            <w:r>
              <w:rPr>
                <w:lang w:val="en-US"/>
              </w:rPr>
              <w:t>4</w:t>
            </w:r>
          </w:p>
        </w:tc>
        <w:tc>
          <w:tcPr>
            <w:tcW w:w="745" w:type="dxa"/>
            <w:tcBorders>
              <w:top w:val="nil"/>
              <w:left w:val="nil"/>
              <w:bottom w:val="nil"/>
              <w:right w:val="nil"/>
            </w:tcBorders>
            <w:hideMark/>
          </w:tcPr>
          <w:p w14:paraId="5699DE40" w14:textId="77777777" w:rsidR="00F41EF3" w:rsidRDefault="00F41EF3" w:rsidP="00E66E9E">
            <w:pPr>
              <w:pStyle w:val="TAC"/>
              <w:rPr>
                <w:lang w:val="en-US"/>
              </w:rPr>
            </w:pPr>
            <w:r>
              <w:rPr>
                <w:lang w:val="en-US"/>
              </w:rPr>
              <w:t>3</w:t>
            </w:r>
          </w:p>
        </w:tc>
        <w:tc>
          <w:tcPr>
            <w:tcW w:w="744" w:type="dxa"/>
            <w:tcBorders>
              <w:top w:val="nil"/>
              <w:left w:val="nil"/>
              <w:bottom w:val="nil"/>
              <w:right w:val="nil"/>
            </w:tcBorders>
            <w:hideMark/>
          </w:tcPr>
          <w:p w14:paraId="67F028B2" w14:textId="77777777" w:rsidR="00F41EF3" w:rsidRDefault="00F41EF3" w:rsidP="00E66E9E">
            <w:pPr>
              <w:pStyle w:val="TAC"/>
              <w:rPr>
                <w:lang w:val="en-US"/>
              </w:rPr>
            </w:pPr>
            <w:r>
              <w:rPr>
                <w:lang w:val="en-US"/>
              </w:rPr>
              <w:t>2</w:t>
            </w:r>
          </w:p>
        </w:tc>
        <w:tc>
          <w:tcPr>
            <w:tcW w:w="745" w:type="dxa"/>
            <w:tcBorders>
              <w:top w:val="nil"/>
              <w:left w:val="nil"/>
              <w:bottom w:val="nil"/>
              <w:right w:val="nil"/>
            </w:tcBorders>
            <w:hideMark/>
          </w:tcPr>
          <w:p w14:paraId="035620A4" w14:textId="77777777" w:rsidR="00F41EF3" w:rsidRDefault="00F41EF3" w:rsidP="00E66E9E">
            <w:pPr>
              <w:pStyle w:val="TAC"/>
              <w:rPr>
                <w:lang w:val="en-US"/>
              </w:rPr>
            </w:pPr>
            <w:r>
              <w:rPr>
                <w:lang w:val="en-US"/>
              </w:rPr>
              <w:t>1</w:t>
            </w:r>
          </w:p>
        </w:tc>
        <w:tc>
          <w:tcPr>
            <w:tcW w:w="1560" w:type="dxa"/>
            <w:tcBorders>
              <w:top w:val="nil"/>
              <w:left w:val="nil"/>
              <w:bottom w:val="nil"/>
              <w:right w:val="nil"/>
            </w:tcBorders>
          </w:tcPr>
          <w:p w14:paraId="1A2EDD3E" w14:textId="77777777" w:rsidR="00F41EF3" w:rsidRDefault="00F41EF3" w:rsidP="00E66E9E">
            <w:pPr>
              <w:pStyle w:val="TAL"/>
              <w:rPr>
                <w:lang w:val="en-US"/>
              </w:rPr>
            </w:pPr>
          </w:p>
        </w:tc>
      </w:tr>
      <w:tr w:rsidR="00F41EF3" w14:paraId="34075DCA" w14:textId="77777777" w:rsidTr="00E66E9E">
        <w:trPr>
          <w:cantSplit/>
          <w:jc w:val="center"/>
        </w:trPr>
        <w:tc>
          <w:tcPr>
            <w:tcW w:w="5956" w:type="dxa"/>
            <w:gridSpan w:val="8"/>
            <w:tcBorders>
              <w:top w:val="single" w:sz="4" w:space="0" w:color="auto"/>
              <w:left w:val="single" w:sz="4" w:space="0" w:color="auto"/>
              <w:bottom w:val="single" w:sz="4" w:space="0" w:color="auto"/>
              <w:right w:val="single" w:sz="4" w:space="0" w:color="auto"/>
            </w:tcBorders>
            <w:hideMark/>
          </w:tcPr>
          <w:p w14:paraId="40A71D30" w14:textId="77777777" w:rsidR="00F41EF3" w:rsidRDefault="00F41EF3" w:rsidP="00E66E9E">
            <w:pPr>
              <w:pStyle w:val="TAC"/>
              <w:rPr>
                <w:lang w:val="en-US"/>
              </w:rPr>
            </w:pPr>
            <w:r>
              <w:t xml:space="preserve">Non-3GPP path switching information </w:t>
            </w:r>
            <w:r>
              <w:rPr>
                <w:lang w:val="en-US"/>
              </w:rPr>
              <w:t>IEI</w:t>
            </w:r>
          </w:p>
        </w:tc>
        <w:tc>
          <w:tcPr>
            <w:tcW w:w="1560" w:type="dxa"/>
            <w:tcBorders>
              <w:top w:val="nil"/>
              <w:left w:val="nil"/>
              <w:bottom w:val="nil"/>
              <w:right w:val="nil"/>
            </w:tcBorders>
            <w:hideMark/>
          </w:tcPr>
          <w:p w14:paraId="6617A44F" w14:textId="77777777" w:rsidR="00F41EF3" w:rsidRDefault="00F41EF3" w:rsidP="00E66E9E">
            <w:pPr>
              <w:pStyle w:val="TAL"/>
              <w:rPr>
                <w:lang w:val="en-US"/>
              </w:rPr>
            </w:pPr>
            <w:r>
              <w:rPr>
                <w:lang w:val="en-US"/>
              </w:rPr>
              <w:t>octet 1</w:t>
            </w:r>
          </w:p>
        </w:tc>
      </w:tr>
      <w:tr w:rsidR="00F41EF3" w14:paraId="5510F6A0" w14:textId="77777777" w:rsidTr="00E66E9E">
        <w:trPr>
          <w:cantSplit/>
          <w:jc w:val="center"/>
        </w:trPr>
        <w:tc>
          <w:tcPr>
            <w:tcW w:w="5956" w:type="dxa"/>
            <w:gridSpan w:val="8"/>
            <w:tcBorders>
              <w:top w:val="single" w:sz="4" w:space="0" w:color="auto"/>
              <w:left w:val="single" w:sz="4" w:space="0" w:color="auto"/>
              <w:bottom w:val="single" w:sz="4" w:space="0" w:color="auto"/>
              <w:right w:val="single" w:sz="4" w:space="0" w:color="auto"/>
            </w:tcBorders>
            <w:hideMark/>
          </w:tcPr>
          <w:p w14:paraId="19A5E839" w14:textId="77777777" w:rsidR="00F41EF3" w:rsidRDefault="00F41EF3" w:rsidP="00E66E9E">
            <w:pPr>
              <w:pStyle w:val="TAC"/>
              <w:rPr>
                <w:lang w:val="en-US"/>
              </w:rPr>
            </w:pPr>
            <w:r>
              <w:rPr>
                <w:lang w:val="en-US"/>
              </w:rPr>
              <w:t xml:space="preserve">Length of </w:t>
            </w:r>
            <w:r>
              <w:t>Non-3GPP path switching information</w:t>
            </w:r>
          </w:p>
        </w:tc>
        <w:tc>
          <w:tcPr>
            <w:tcW w:w="1560" w:type="dxa"/>
            <w:tcBorders>
              <w:top w:val="nil"/>
              <w:left w:val="nil"/>
              <w:bottom w:val="nil"/>
              <w:right w:val="nil"/>
            </w:tcBorders>
            <w:hideMark/>
          </w:tcPr>
          <w:p w14:paraId="0CCAA462" w14:textId="77777777" w:rsidR="00F41EF3" w:rsidRDefault="00F41EF3" w:rsidP="00E66E9E">
            <w:pPr>
              <w:pStyle w:val="TAL"/>
              <w:rPr>
                <w:lang w:val="en-US"/>
              </w:rPr>
            </w:pPr>
            <w:r>
              <w:rPr>
                <w:lang w:val="en-US"/>
              </w:rPr>
              <w:t>octet 2</w:t>
            </w:r>
          </w:p>
        </w:tc>
      </w:tr>
      <w:tr w:rsidR="00F41EF3" w14:paraId="148A5D57" w14:textId="77777777" w:rsidTr="00E66E9E">
        <w:trPr>
          <w:cantSplit/>
          <w:trHeight w:val="233"/>
          <w:jc w:val="center"/>
        </w:trPr>
        <w:tc>
          <w:tcPr>
            <w:tcW w:w="744" w:type="dxa"/>
            <w:tcBorders>
              <w:top w:val="single" w:sz="4" w:space="0" w:color="auto"/>
              <w:left w:val="single" w:sz="4" w:space="0" w:color="auto"/>
              <w:bottom w:val="nil"/>
              <w:right w:val="nil"/>
            </w:tcBorders>
            <w:hideMark/>
          </w:tcPr>
          <w:p w14:paraId="06D24CB8" w14:textId="77777777" w:rsidR="00F41EF3" w:rsidRDefault="00F41EF3" w:rsidP="00E66E9E">
            <w:pPr>
              <w:pStyle w:val="TAC"/>
              <w:rPr>
                <w:lang w:val="en-US"/>
              </w:rPr>
            </w:pPr>
            <w:r>
              <w:rPr>
                <w:lang w:val="en-US"/>
              </w:rPr>
              <w:t>0</w:t>
            </w:r>
          </w:p>
        </w:tc>
        <w:tc>
          <w:tcPr>
            <w:tcW w:w="744" w:type="dxa"/>
            <w:tcBorders>
              <w:top w:val="single" w:sz="4" w:space="0" w:color="auto"/>
              <w:left w:val="nil"/>
              <w:bottom w:val="nil"/>
              <w:right w:val="nil"/>
            </w:tcBorders>
            <w:hideMark/>
          </w:tcPr>
          <w:p w14:paraId="4CD5D43C" w14:textId="77777777" w:rsidR="00F41EF3" w:rsidRDefault="00F41EF3" w:rsidP="00E66E9E">
            <w:pPr>
              <w:pStyle w:val="TAC"/>
              <w:rPr>
                <w:lang w:val="en-US"/>
              </w:rPr>
            </w:pPr>
            <w:r>
              <w:rPr>
                <w:lang w:val="en-US"/>
              </w:rPr>
              <w:t>0</w:t>
            </w:r>
          </w:p>
        </w:tc>
        <w:tc>
          <w:tcPr>
            <w:tcW w:w="745" w:type="dxa"/>
            <w:tcBorders>
              <w:top w:val="single" w:sz="4" w:space="0" w:color="auto"/>
              <w:left w:val="nil"/>
              <w:bottom w:val="nil"/>
              <w:right w:val="nil"/>
            </w:tcBorders>
            <w:hideMark/>
          </w:tcPr>
          <w:p w14:paraId="423BCDC6" w14:textId="77777777" w:rsidR="00F41EF3" w:rsidRDefault="00F41EF3" w:rsidP="00E66E9E">
            <w:pPr>
              <w:pStyle w:val="TAC"/>
              <w:rPr>
                <w:lang w:val="en-US"/>
              </w:rPr>
            </w:pPr>
            <w:r>
              <w:rPr>
                <w:lang w:val="en-US"/>
              </w:rPr>
              <w:t>0</w:t>
            </w:r>
          </w:p>
        </w:tc>
        <w:tc>
          <w:tcPr>
            <w:tcW w:w="745" w:type="dxa"/>
            <w:tcBorders>
              <w:top w:val="nil"/>
              <w:left w:val="nil"/>
              <w:bottom w:val="nil"/>
              <w:right w:val="nil"/>
            </w:tcBorders>
            <w:hideMark/>
          </w:tcPr>
          <w:p w14:paraId="0B5205D1" w14:textId="77777777" w:rsidR="00F41EF3" w:rsidRDefault="00F41EF3" w:rsidP="00E66E9E">
            <w:pPr>
              <w:pStyle w:val="TAC"/>
              <w:rPr>
                <w:lang w:val="en-US"/>
              </w:rPr>
            </w:pPr>
            <w:r>
              <w:rPr>
                <w:lang w:val="en-US"/>
              </w:rPr>
              <w:t>0</w:t>
            </w:r>
          </w:p>
        </w:tc>
        <w:tc>
          <w:tcPr>
            <w:tcW w:w="744" w:type="dxa"/>
            <w:tcBorders>
              <w:top w:val="nil"/>
              <w:left w:val="nil"/>
              <w:bottom w:val="nil"/>
              <w:right w:val="nil"/>
            </w:tcBorders>
            <w:hideMark/>
          </w:tcPr>
          <w:p w14:paraId="64B5D114" w14:textId="77777777" w:rsidR="00F41EF3" w:rsidRDefault="00F41EF3" w:rsidP="00E66E9E">
            <w:pPr>
              <w:pStyle w:val="TAC"/>
              <w:rPr>
                <w:lang w:val="en-US"/>
              </w:rPr>
            </w:pPr>
            <w:r>
              <w:rPr>
                <w:lang w:val="en-US"/>
              </w:rPr>
              <w:t>0</w:t>
            </w:r>
          </w:p>
        </w:tc>
        <w:tc>
          <w:tcPr>
            <w:tcW w:w="745" w:type="dxa"/>
            <w:tcBorders>
              <w:top w:val="nil"/>
              <w:left w:val="nil"/>
              <w:bottom w:val="nil"/>
              <w:right w:val="nil"/>
            </w:tcBorders>
            <w:hideMark/>
          </w:tcPr>
          <w:p w14:paraId="2E22E846" w14:textId="77777777" w:rsidR="00F41EF3" w:rsidRDefault="00F41EF3" w:rsidP="00E66E9E">
            <w:pPr>
              <w:pStyle w:val="TAC"/>
              <w:rPr>
                <w:lang w:val="en-US"/>
              </w:rPr>
            </w:pPr>
            <w:r>
              <w:rPr>
                <w:lang w:val="en-US"/>
              </w:rPr>
              <w:t>0</w:t>
            </w:r>
          </w:p>
        </w:tc>
        <w:tc>
          <w:tcPr>
            <w:tcW w:w="744" w:type="dxa"/>
            <w:tcBorders>
              <w:top w:val="nil"/>
              <w:left w:val="nil"/>
              <w:bottom w:val="nil"/>
              <w:right w:val="single" w:sz="4" w:space="0" w:color="auto"/>
            </w:tcBorders>
            <w:hideMark/>
          </w:tcPr>
          <w:p w14:paraId="0C359083" w14:textId="77777777" w:rsidR="00F41EF3" w:rsidRDefault="00F41EF3" w:rsidP="00E66E9E">
            <w:pPr>
              <w:pStyle w:val="TAC"/>
              <w:rPr>
                <w:lang w:val="en-US"/>
              </w:rPr>
            </w:pPr>
            <w:r>
              <w:rPr>
                <w:lang w:val="en-US"/>
              </w:rPr>
              <w:t>0</w:t>
            </w:r>
          </w:p>
        </w:tc>
        <w:tc>
          <w:tcPr>
            <w:tcW w:w="745" w:type="dxa"/>
            <w:vMerge w:val="restart"/>
            <w:tcBorders>
              <w:top w:val="single" w:sz="4" w:space="0" w:color="auto"/>
              <w:left w:val="single" w:sz="4" w:space="0" w:color="auto"/>
              <w:bottom w:val="single" w:sz="4" w:space="0" w:color="auto"/>
              <w:right w:val="single" w:sz="4" w:space="0" w:color="auto"/>
            </w:tcBorders>
            <w:hideMark/>
          </w:tcPr>
          <w:p w14:paraId="7DF5A536" w14:textId="77777777" w:rsidR="00F41EF3" w:rsidRDefault="00F41EF3" w:rsidP="00E66E9E">
            <w:pPr>
              <w:pStyle w:val="TAC"/>
              <w:rPr>
                <w:lang w:val="en-US"/>
              </w:rPr>
            </w:pPr>
            <w:r>
              <w:rPr>
                <w:lang w:val="en-US"/>
              </w:rPr>
              <w:t>NSONR</w:t>
            </w:r>
          </w:p>
        </w:tc>
        <w:tc>
          <w:tcPr>
            <w:tcW w:w="1560" w:type="dxa"/>
            <w:vMerge w:val="restart"/>
            <w:tcBorders>
              <w:top w:val="nil"/>
              <w:left w:val="single" w:sz="4" w:space="0" w:color="auto"/>
              <w:bottom w:val="nil"/>
              <w:right w:val="nil"/>
            </w:tcBorders>
          </w:tcPr>
          <w:p w14:paraId="53D00E97" w14:textId="77777777" w:rsidR="00F41EF3" w:rsidRDefault="00F41EF3" w:rsidP="00E66E9E">
            <w:pPr>
              <w:pStyle w:val="TAL"/>
              <w:rPr>
                <w:lang w:val="en-US"/>
              </w:rPr>
            </w:pPr>
          </w:p>
          <w:p w14:paraId="6FCC8800" w14:textId="77777777" w:rsidR="00F41EF3" w:rsidRDefault="00F41EF3" w:rsidP="00E66E9E">
            <w:pPr>
              <w:pStyle w:val="TAL"/>
              <w:rPr>
                <w:lang w:val="en-US"/>
              </w:rPr>
            </w:pPr>
            <w:r>
              <w:rPr>
                <w:lang w:val="en-US"/>
              </w:rPr>
              <w:t>octet 3</w:t>
            </w:r>
          </w:p>
        </w:tc>
      </w:tr>
      <w:tr w:rsidR="00F41EF3" w14:paraId="5B3EF120" w14:textId="77777777" w:rsidTr="00E66E9E">
        <w:trPr>
          <w:cantSplit/>
          <w:trHeight w:val="232"/>
          <w:jc w:val="center"/>
        </w:trPr>
        <w:tc>
          <w:tcPr>
            <w:tcW w:w="5211" w:type="dxa"/>
            <w:gridSpan w:val="7"/>
            <w:tcBorders>
              <w:top w:val="nil"/>
              <w:left w:val="single" w:sz="4" w:space="0" w:color="auto"/>
              <w:bottom w:val="single" w:sz="4" w:space="0" w:color="auto"/>
              <w:right w:val="single" w:sz="4" w:space="0" w:color="auto"/>
            </w:tcBorders>
            <w:hideMark/>
          </w:tcPr>
          <w:p w14:paraId="1B2B9778" w14:textId="77777777" w:rsidR="00F41EF3" w:rsidRDefault="00F41EF3" w:rsidP="00E66E9E">
            <w:pPr>
              <w:pStyle w:val="TAC"/>
              <w:rPr>
                <w:lang w:val="en-US"/>
              </w:rPr>
            </w:pPr>
            <w:r>
              <w:rPr>
                <w:lang w:val="en-US"/>
              </w:rPr>
              <w:t>Spare</w:t>
            </w:r>
          </w:p>
        </w:tc>
        <w:tc>
          <w:tcPr>
            <w:tcW w:w="745" w:type="dxa"/>
            <w:vMerge/>
            <w:tcBorders>
              <w:top w:val="single" w:sz="4" w:space="0" w:color="auto"/>
              <w:left w:val="single" w:sz="4" w:space="0" w:color="auto"/>
              <w:bottom w:val="single" w:sz="4" w:space="0" w:color="auto"/>
              <w:right w:val="single" w:sz="4" w:space="0" w:color="auto"/>
            </w:tcBorders>
            <w:vAlign w:val="center"/>
            <w:hideMark/>
          </w:tcPr>
          <w:p w14:paraId="725E874B" w14:textId="77777777" w:rsidR="00F41EF3" w:rsidRDefault="00F41EF3" w:rsidP="00E66E9E">
            <w:pPr>
              <w:spacing w:after="0"/>
              <w:rPr>
                <w:rFonts w:ascii="Arial" w:hAnsi="Arial"/>
                <w:sz w:val="18"/>
                <w:lang w:val="en-US"/>
              </w:rPr>
            </w:pPr>
          </w:p>
        </w:tc>
        <w:tc>
          <w:tcPr>
            <w:tcW w:w="1560" w:type="dxa"/>
            <w:vMerge/>
            <w:tcBorders>
              <w:top w:val="nil"/>
              <w:left w:val="single" w:sz="4" w:space="0" w:color="auto"/>
              <w:bottom w:val="nil"/>
              <w:right w:val="nil"/>
            </w:tcBorders>
            <w:vAlign w:val="center"/>
            <w:hideMark/>
          </w:tcPr>
          <w:p w14:paraId="2F794AFF" w14:textId="77777777" w:rsidR="00F41EF3" w:rsidRDefault="00F41EF3" w:rsidP="00E66E9E">
            <w:pPr>
              <w:spacing w:after="0"/>
              <w:rPr>
                <w:rFonts w:ascii="Arial" w:hAnsi="Arial"/>
                <w:sz w:val="18"/>
                <w:lang w:val="en-US"/>
              </w:rPr>
            </w:pPr>
          </w:p>
        </w:tc>
      </w:tr>
    </w:tbl>
    <w:p w14:paraId="18B54653" w14:textId="77777777" w:rsidR="00F41EF3" w:rsidRDefault="00F41EF3" w:rsidP="00F41EF3">
      <w:pPr>
        <w:pStyle w:val="TAN"/>
        <w:rPr>
          <w:lang w:val="en-US"/>
        </w:rPr>
      </w:pPr>
    </w:p>
    <w:p w14:paraId="7D578EA1" w14:textId="022CF853" w:rsidR="00F41EF3" w:rsidRDefault="00F41EF3" w:rsidP="00F41EF3">
      <w:pPr>
        <w:pStyle w:val="TF"/>
      </w:pPr>
      <w:bookmarkStart w:id="11698" w:name="_CRFigure9_11_3_102_1"/>
      <w:r>
        <w:t>Figure </w:t>
      </w:r>
      <w:bookmarkEnd w:id="11698"/>
      <w:r>
        <w:t>9.11.3.102.1: Non-3GPP path switching information information element</w:t>
      </w:r>
    </w:p>
    <w:p w14:paraId="2307A456" w14:textId="4576F902" w:rsidR="00F41EF3" w:rsidRDefault="00F41EF3" w:rsidP="00F41EF3">
      <w:pPr>
        <w:pStyle w:val="TH"/>
      </w:pPr>
      <w:bookmarkStart w:id="11699" w:name="_CRTable9_11_3_102_1"/>
      <w:r>
        <w:t>Table </w:t>
      </w:r>
      <w:bookmarkEnd w:id="11699"/>
      <w:r>
        <w:t>9.11.3.102.1: Non-3GPP path switching information</w:t>
      </w:r>
      <w:r w:rsidRPr="00162976">
        <w:t xml:space="preserve"> </w:t>
      </w:r>
      <w: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3"/>
        <w:gridCol w:w="283"/>
        <w:gridCol w:w="5953"/>
      </w:tblGrid>
      <w:tr w:rsidR="00F41EF3" w14:paraId="42751360" w14:textId="77777777" w:rsidTr="00E66E9E">
        <w:trPr>
          <w:cantSplit/>
          <w:jc w:val="center"/>
        </w:trPr>
        <w:tc>
          <w:tcPr>
            <w:tcW w:w="7087" w:type="dxa"/>
            <w:gridSpan w:val="5"/>
            <w:tcBorders>
              <w:top w:val="single" w:sz="4" w:space="0" w:color="auto"/>
              <w:left w:val="single" w:sz="4" w:space="0" w:color="auto"/>
              <w:bottom w:val="nil"/>
              <w:right w:val="single" w:sz="4" w:space="0" w:color="auto"/>
            </w:tcBorders>
            <w:hideMark/>
          </w:tcPr>
          <w:p w14:paraId="773835CE" w14:textId="77777777" w:rsidR="00F41EF3" w:rsidRDefault="00F41EF3" w:rsidP="00E66E9E">
            <w:pPr>
              <w:pStyle w:val="TAL"/>
              <w:rPr>
                <w:lang w:val="en-US"/>
              </w:rPr>
            </w:pPr>
            <w:r w:rsidRPr="0075191A">
              <w:t xml:space="preserve">Non-3GPP path switching while using old </w:t>
            </w:r>
            <w:r w:rsidRPr="003A1FFE">
              <w:t xml:space="preserve">non-3GPP </w:t>
            </w:r>
            <w:r w:rsidRPr="0075191A">
              <w:t xml:space="preserve">resources </w:t>
            </w:r>
            <w:r>
              <w:rPr>
                <w:lang w:val="en-US"/>
              </w:rPr>
              <w:t>(</w:t>
            </w:r>
            <w:r w:rsidRPr="00D3136D">
              <w:rPr>
                <w:lang w:val="en-US"/>
              </w:rPr>
              <w:t>NSO</w:t>
            </w:r>
            <w:r>
              <w:rPr>
                <w:lang w:val="en-US"/>
              </w:rPr>
              <w:t>N</w:t>
            </w:r>
            <w:r w:rsidRPr="00D3136D">
              <w:rPr>
                <w:lang w:val="en-US"/>
              </w:rPr>
              <w:t>R</w:t>
            </w:r>
            <w:r>
              <w:rPr>
                <w:lang w:val="en-US"/>
              </w:rPr>
              <w:t>) (octet 3, bit 1)</w:t>
            </w:r>
          </w:p>
        </w:tc>
      </w:tr>
      <w:tr w:rsidR="00F41EF3" w14:paraId="4971EEF2" w14:textId="77777777" w:rsidTr="00E66E9E">
        <w:trPr>
          <w:cantSplit/>
          <w:jc w:val="center"/>
        </w:trPr>
        <w:tc>
          <w:tcPr>
            <w:tcW w:w="7087" w:type="dxa"/>
            <w:gridSpan w:val="5"/>
            <w:tcBorders>
              <w:top w:val="nil"/>
              <w:left w:val="single" w:sz="4" w:space="0" w:color="auto"/>
              <w:bottom w:val="nil"/>
              <w:right w:val="single" w:sz="4" w:space="0" w:color="auto"/>
            </w:tcBorders>
            <w:hideMark/>
          </w:tcPr>
          <w:p w14:paraId="20752750" w14:textId="77777777" w:rsidR="00F41EF3" w:rsidRDefault="00F41EF3" w:rsidP="00E66E9E">
            <w:pPr>
              <w:pStyle w:val="TAL"/>
              <w:rPr>
                <w:lang w:val="en-US"/>
              </w:rPr>
            </w:pPr>
            <w:r>
              <w:rPr>
                <w:lang w:val="en-US"/>
              </w:rPr>
              <w:t>Bit</w:t>
            </w:r>
          </w:p>
        </w:tc>
      </w:tr>
      <w:tr w:rsidR="00F41EF3" w14:paraId="6707C077" w14:textId="77777777" w:rsidTr="00E66E9E">
        <w:trPr>
          <w:cantSplit/>
          <w:jc w:val="center"/>
        </w:trPr>
        <w:tc>
          <w:tcPr>
            <w:tcW w:w="284" w:type="dxa"/>
            <w:tcBorders>
              <w:top w:val="nil"/>
              <w:left w:val="single" w:sz="4" w:space="0" w:color="auto"/>
              <w:bottom w:val="nil"/>
              <w:right w:val="nil"/>
            </w:tcBorders>
            <w:hideMark/>
          </w:tcPr>
          <w:p w14:paraId="32E88D4F" w14:textId="77777777" w:rsidR="00F41EF3" w:rsidRDefault="00F41EF3" w:rsidP="00E66E9E">
            <w:pPr>
              <w:pStyle w:val="TAH"/>
              <w:rPr>
                <w:lang w:val="en-US"/>
              </w:rPr>
            </w:pPr>
            <w:r>
              <w:rPr>
                <w:lang w:val="en-US"/>
              </w:rPr>
              <w:t>1</w:t>
            </w:r>
          </w:p>
        </w:tc>
        <w:tc>
          <w:tcPr>
            <w:tcW w:w="284" w:type="dxa"/>
            <w:tcBorders>
              <w:top w:val="nil"/>
              <w:left w:val="nil"/>
              <w:bottom w:val="nil"/>
              <w:right w:val="nil"/>
            </w:tcBorders>
          </w:tcPr>
          <w:p w14:paraId="1E81EFE9" w14:textId="77777777" w:rsidR="00F41EF3" w:rsidRDefault="00F41EF3" w:rsidP="00E66E9E">
            <w:pPr>
              <w:pStyle w:val="TAH"/>
              <w:rPr>
                <w:lang w:val="en-US"/>
              </w:rPr>
            </w:pPr>
          </w:p>
        </w:tc>
        <w:tc>
          <w:tcPr>
            <w:tcW w:w="283" w:type="dxa"/>
            <w:tcBorders>
              <w:top w:val="nil"/>
              <w:left w:val="nil"/>
              <w:bottom w:val="nil"/>
              <w:right w:val="nil"/>
            </w:tcBorders>
          </w:tcPr>
          <w:p w14:paraId="79DD79CF" w14:textId="77777777" w:rsidR="00F41EF3" w:rsidRDefault="00F41EF3" w:rsidP="00E66E9E">
            <w:pPr>
              <w:pStyle w:val="TAH"/>
              <w:rPr>
                <w:lang w:val="en-US"/>
              </w:rPr>
            </w:pPr>
          </w:p>
        </w:tc>
        <w:tc>
          <w:tcPr>
            <w:tcW w:w="283" w:type="dxa"/>
            <w:tcBorders>
              <w:top w:val="nil"/>
              <w:left w:val="nil"/>
              <w:bottom w:val="nil"/>
              <w:right w:val="nil"/>
            </w:tcBorders>
          </w:tcPr>
          <w:p w14:paraId="4096F4EF" w14:textId="77777777" w:rsidR="00F41EF3" w:rsidRDefault="00F41EF3" w:rsidP="00E66E9E">
            <w:pPr>
              <w:pStyle w:val="TAH"/>
              <w:rPr>
                <w:lang w:val="en-US"/>
              </w:rPr>
            </w:pPr>
          </w:p>
        </w:tc>
        <w:tc>
          <w:tcPr>
            <w:tcW w:w="5953" w:type="dxa"/>
            <w:tcBorders>
              <w:top w:val="nil"/>
              <w:left w:val="nil"/>
              <w:bottom w:val="nil"/>
              <w:right w:val="single" w:sz="4" w:space="0" w:color="auto"/>
            </w:tcBorders>
          </w:tcPr>
          <w:p w14:paraId="7A3F3CAD" w14:textId="77777777" w:rsidR="00F41EF3" w:rsidRDefault="00F41EF3" w:rsidP="00E66E9E">
            <w:pPr>
              <w:pStyle w:val="TAL"/>
              <w:rPr>
                <w:lang w:val="en-US"/>
              </w:rPr>
            </w:pPr>
          </w:p>
        </w:tc>
      </w:tr>
      <w:tr w:rsidR="00F41EF3" w14:paraId="2B827F9F" w14:textId="77777777" w:rsidTr="00E66E9E">
        <w:trPr>
          <w:cantSplit/>
          <w:jc w:val="center"/>
        </w:trPr>
        <w:tc>
          <w:tcPr>
            <w:tcW w:w="284" w:type="dxa"/>
            <w:tcBorders>
              <w:top w:val="nil"/>
              <w:left w:val="single" w:sz="4" w:space="0" w:color="auto"/>
              <w:bottom w:val="nil"/>
              <w:right w:val="nil"/>
            </w:tcBorders>
            <w:hideMark/>
          </w:tcPr>
          <w:p w14:paraId="2F6F8CBE" w14:textId="77777777" w:rsidR="00F41EF3" w:rsidRDefault="00F41EF3" w:rsidP="00E66E9E">
            <w:pPr>
              <w:pStyle w:val="TAC"/>
              <w:rPr>
                <w:lang w:val="en-US"/>
              </w:rPr>
            </w:pPr>
            <w:r>
              <w:rPr>
                <w:lang w:val="en-US"/>
              </w:rPr>
              <w:t>0</w:t>
            </w:r>
          </w:p>
        </w:tc>
        <w:tc>
          <w:tcPr>
            <w:tcW w:w="284" w:type="dxa"/>
            <w:tcBorders>
              <w:top w:val="nil"/>
              <w:left w:val="nil"/>
              <w:bottom w:val="nil"/>
              <w:right w:val="nil"/>
            </w:tcBorders>
          </w:tcPr>
          <w:p w14:paraId="657723FF" w14:textId="77777777" w:rsidR="00F41EF3" w:rsidRDefault="00F41EF3" w:rsidP="00E66E9E">
            <w:pPr>
              <w:pStyle w:val="TAC"/>
              <w:rPr>
                <w:lang w:val="en-US"/>
              </w:rPr>
            </w:pPr>
          </w:p>
        </w:tc>
        <w:tc>
          <w:tcPr>
            <w:tcW w:w="283" w:type="dxa"/>
            <w:tcBorders>
              <w:top w:val="nil"/>
              <w:left w:val="nil"/>
              <w:bottom w:val="nil"/>
              <w:right w:val="nil"/>
            </w:tcBorders>
          </w:tcPr>
          <w:p w14:paraId="26ACD8B6" w14:textId="77777777" w:rsidR="00F41EF3" w:rsidRDefault="00F41EF3" w:rsidP="00E66E9E">
            <w:pPr>
              <w:pStyle w:val="TAC"/>
              <w:rPr>
                <w:lang w:val="en-US"/>
              </w:rPr>
            </w:pPr>
          </w:p>
        </w:tc>
        <w:tc>
          <w:tcPr>
            <w:tcW w:w="283" w:type="dxa"/>
            <w:tcBorders>
              <w:top w:val="nil"/>
              <w:left w:val="nil"/>
              <w:bottom w:val="nil"/>
              <w:right w:val="nil"/>
            </w:tcBorders>
          </w:tcPr>
          <w:p w14:paraId="5002873F" w14:textId="77777777" w:rsidR="00F41EF3" w:rsidRDefault="00F41EF3" w:rsidP="00E66E9E">
            <w:pPr>
              <w:pStyle w:val="TAC"/>
              <w:rPr>
                <w:lang w:val="en-US"/>
              </w:rPr>
            </w:pPr>
          </w:p>
        </w:tc>
        <w:tc>
          <w:tcPr>
            <w:tcW w:w="5953" w:type="dxa"/>
            <w:tcBorders>
              <w:top w:val="nil"/>
              <w:left w:val="nil"/>
              <w:bottom w:val="nil"/>
              <w:right w:val="single" w:sz="4" w:space="0" w:color="auto"/>
            </w:tcBorders>
            <w:hideMark/>
          </w:tcPr>
          <w:p w14:paraId="0C0B6085" w14:textId="77777777" w:rsidR="00F41EF3" w:rsidRDefault="00F41EF3" w:rsidP="00E66E9E">
            <w:pPr>
              <w:pStyle w:val="TAL"/>
              <w:rPr>
                <w:lang w:val="en-US"/>
              </w:rPr>
            </w:pPr>
            <w:r>
              <w:t>n</w:t>
            </w:r>
            <w:r w:rsidRPr="00D3136D">
              <w:t xml:space="preserve">on-3GPP path switching while using old </w:t>
            </w:r>
            <w:r w:rsidRPr="003A1FFE">
              <w:t xml:space="preserve">non-3GPP </w:t>
            </w:r>
            <w:r w:rsidRPr="00D3136D">
              <w:t xml:space="preserve">resources </w:t>
            </w:r>
            <w:r>
              <w:t>not requested</w:t>
            </w:r>
          </w:p>
        </w:tc>
      </w:tr>
      <w:tr w:rsidR="00F41EF3" w14:paraId="3623E097" w14:textId="77777777" w:rsidTr="00E66E9E">
        <w:trPr>
          <w:cantSplit/>
          <w:jc w:val="center"/>
        </w:trPr>
        <w:tc>
          <w:tcPr>
            <w:tcW w:w="284" w:type="dxa"/>
            <w:tcBorders>
              <w:top w:val="nil"/>
              <w:left w:val="single" w:sz="4" w:space="0" w:color="auto"/>
              <w:bottom w:val="nil"/>
              <w:right w:val="nil"/>
            </w:tcBorders>
            <w:hideMark/>
          </w:tcPr>
          <w:p w14:paraId="4866BE2B" w14:textId="77777777" w:rsidR="00F41EF3" w:rsidRDefault="00F41EF3" w:rsidP="00E66E9E">
            <w:pPr>
              <w:pStyle w:val="TAC"/>
              <w:rPr>
                <w:lang w:val="en-US"/>
              </w:rPr>
            </w:pPr>
            <w:r>
              <w:rPr>
                <w:lang w:val="en-US"/>
              </w:rPr>
              <w:t>1</w:t>
            </w:r>
          </w:p>
        </w:tc>
        <w:tc>
          <w:tcPr>
            <w:tcW w:w="284" w:type="dxa"/>
            <w:tcBorders>
              <w:top w:val="nil"/>
              <w:left w:val="nil"/>
              <w:bottom w:val="nil"/>
              <w:right w:val="nil"/>
            </w:tcBorders>
          </w:tcPr>
          <w:p w14:paraId="289A556F" w14:textId="77777777" w:rsidR="00F41EF3" w:rsidRDefault="00F41EF3" w:rsidP="00E66E9E">
            <w:pPr>
              <w:pStyle w:val="TAC"/>
              <w:rPr>
                <w:lang w:val="en-US"/>
              </w:rPr>
            </w:pPr>
          </w:p>
        </w:tc>
        <w:tc>
          <w:tcPr>
            <w:tcW w:w="283" w:type="dxa"/>
            <w:tcBorders>
              <w:top w:val="nil"/>
              <w:left w:val="nil"/>
              <w:bottom w:val="nil"/>
              <w:right w:val="nil"/>
            </w:tcBorders>
          </w:tcPr>
          <w:p w14:paraId="43CC46AF" w14:textId="77777777" w:rsidR="00F41EF3" w:rsidRDefault="00F41EF3" w:rsidP="00E66E9E">
            <w:pPr>
              <w:pStyle w:val="TAC"/>
              <w:rPr>
                <w:lang w:val="en-US"/>
              </w:rPr>
            </w:pPr>
          </w:p>
        </w:tc>
        <w:tc>
          <w:tcPr>
            <w:tcW w:w="283" w:type="dxa"/>
            <w:tcBorders>
              <w:top w:val="nil"/>
              <w:left w:val="nil"/>
              <w:bottom w:val="nil"/>
              <w:right w:val="nil"/>
            </w:tcBorders>
          </w:tcPr>
          <w:p w14:paraId="0EC08CBB" w14:textId="77777777" w:rsidR="00F41EF3" w:rsidRDefault="00F41EF3" w:rsidP="00E66E9E">
            <w:pPr>
              <w:pStyle w:val="TAC"/>
              <w:rPr>
                <w:lang w:val="en-US"/>
              </w:rPr>
            </w:pPr>
          </w:p>
        </w:tc>
        <w:tc>
          <w:tcPr>
            <w:tcW w:w="5953" w:type="dxa"/>
            <w:tcBorders>
              <w:top w:val="nil"/>
              <w:left w:val="nil"/>
              <w:bottom w:val="nil"/>
              <w:right w:val="single" w:sz="4" w:space="0" w:color="auto"/>
            </w:tcBorders>
            <w:hideMark/>
          </w:tcPr>
          <w:p w14:paraId="0BE39DA8" w14:textId="77777777" w:rsidR="00F41EF3" w:rsidRDefault="00F41EF3" w:rsidP="00E66E9E">
            <w:pPr>
              <w:pStyle w:val="TAL"/>
              <w:rPr>
                <w:lang w:val="en-US"/>
              </w:rPr>
            </w:pPr>
            <w:r>
              <w:t>n</w:t>
            </w:r>
            <w:r w:rsidRPr="00D3136D">
              <w:t xml:space="preserve">on-3GPP path switching while using old </w:t>
            </w:r>
            <w:r w:rsidRPr="003A1FFE">
              <w:t xml:space="preserve">non-3GPP </w:t>
            </w:r>
            <w:r w:rsidRPr="00D3136D">
              <w:t>resources</w:t>
            </w:r>
            <w:r>
              <w:t xml:space="preserve"> requested</w:t>
            </w:r>
          </w:p>
        </w:tc>
      </w:tr>
      <w:tr w:rsidR="00F41EF3" w14:paraId="5AAEA4F4" w14:textId="77777777" w:rsidTr="00E66E9E">
        <w:trPr>
          <w:cantSplit/>
          <w:jc w:val="center"/>
        </w:trPr>
        <w:tc>
          <w:tcPr>
            <w:tcW w:w="7087" w:type="dxa"/>
            <w:gridSpan w:val="5"/>
            <w:tcBorders>
              <w:top w:val="nil"/>
              <w:left w:val="single" w:sz="4" w:space="0" w:color="auto"/>
              <w:bottom w:val="nil"/>
              <w:right w:val="single" w:sz="4" w:space="0" w:color="auto"/>
            </w:tcBorders>
          </w:tcPr>
          <w:p w14:paraId="196BE14A" w14:textId="77777777" w:rsidR="00F41EF3" w:rsidRDefault="00F41EF3" w:rsidP="00E66E9E">
            <w:pPr>
              <w:pStyle w:val="TAL"/>
              <w:rPr>
                <w:lang w:val="en-US"/>
              </w:rPr>
            </w:pPr>
          </w:p>
        </w:tc>
      </w:tr>
      <w:tr w:rsidR="00F41EF3" w14:paraId="531522EB" w14:textId="77777777" w:rsidTr="00E66E9E">
        <w:trPr>
          <w:cantSplit/>
          <w:jc w:val="center"/>
        </w:trPr>
        <w:tc>
          <w:tcPr>
            <w:tcW w:w="7087" w:type="dxa"/>
            <w:gridSpan w:val="5"/>
            <w:tcBorders>
              <w:top w:val="nil"/>
              <w:left w:val="single" w:sz="4" w:space="0" w:color="auto"/>
              <w:bottom w:val="nil"/>
              <w:right w:val="single" w:sz="4" w:space="0" w:color="auto"/>
            </w:tcBorders>
            <w:hideMark/>
          </w:tcPr>
          <w:p w14:paraId="78FB1302" w14:textId="77777777" w:rsidR="00F41EF3" w:rsidRDefault="00F41EF3" w:rsidP="00E66E9E">
            <w:pPr>
              <w:pStyle w:val="TAL"/>
              <w:rPr>
                <w:lang w:val="en-US"/>
              </w:rPr>
            </w:pPr>
            <w:r>
              <w:rPr>
                <w:lang w:val="en-US"/>
              </w:rPr>
              <w:t>Bits 8 to 2 of octet 3 are spare and shall be coded as zero.</w:t>
            </w:r>
          </w:p>
        </w:tc>
      </w:tr>
      <w:tr w:rsidR="00F41EF3" w14:paraId="54F3238F" w14:textId="77777777" w:rsidTr="00E66E9E">
        <w:trPr>
          <w:cantSplit/>
          <w:jc w:val="center"/>
        </w:trPr>
        <w:tc>
          <w:tcPr>
            <w:tcW w:w="7087" w:type="dxa"/>
            <w:gridSpan w:val="5"/>
            <w:tcBorders>
              <w:top w:val="nil"/>
              <w:left w:val="single" w:sz="4" w:space="0" w:color="auto"/>
              <w:bottom w:val="single" w:sz="4" w:space="0" w:color="auto"/>
              <w:right w:val="single" w:sz="4" w:space="0" w:color="auto"/>
            </w:tcBorders>
          </w:tcPr>
          <w:p w14:paraId="6CE9807D" w14:textId="77777777" w:rsidR="00F41EF3" w:rsidRDefault="00F41EF3" w:rsidP="00E66E9E">
            <w:pPr>
              <w:pStyle w:val="TAL"/>
              <w:rPr>
                <w:lang w:val="en-US"/>
              </w:rPr>
            </w:pPr>
          </w:p>
        </w:tc>
      </w:tr>
    </w:tbl>
    <w:p w14:paraId="1F6C3EC5" w14:textId="77777777" w:rsidR="00F41EF3" w:rsidRPr="007F2770" w:rsidRDefault="00F41EF3" w:rsidP="00DE07BC">
      <w:pPr>
        <w:rPr>
          <w:noProof/>
        </w:rPr>
      </w:pPr>
    </w:p>
    <w:p w14:paraId="3FEF6336" w14:textId="6DFB81FF" w:rsidR="00C02D44" w:rsidRDefault="00C02D44" w:rsidP="00C02D44">
      <w:pPr>
        <w:pStyle w:val="Heading4"/>
      </w:pPr>
      <w:bookmarkStart w:id="11700" w:name="_CR9_11_3_103"/>
      <w:bookmarkStart w:id="11701" w:name="_Toc162972177"/>
      <w:bookmarkEnd w:id="11700"/>
      <w:r>
        <w:t>9.11.3.103</w:t>
      </w:r>
      <w:r>
        <w:tab/>
        <w:t>Partial NSSAI</w:t>
      </w:r>
      <w:bookmarkEnd w:id="11701"/>
    </w:p>
    <w:p w14:paraId="5DBDDD11" w14:textId="77777777" w:rsidR="00C02D44" w:rsidRDefault="00C02D44" w:rsidP="00C02D44">
      <w:r>
        <w:t>The purpose of the Partial NSSAI information element is to deliver one or more S-NSSAIs in a set of tracking areas of a registration area from the network to the UE.</w:t>
      </w:r>
    </w:p>
    <w:p w14:paraId="57D6B5D5" w14:textId="232CC57C" w:rsidR="00C02D44" w:rsidRDefault="00C02D44" w:rsidP="00C02D44">
      <w:r>
        <w:t>The Partial NSSAI information element is coded as shown in figure 9.11.3.103.1, and table 9.11.3.103.1.</w:t>
      </w:r>
    </w:p>
    <w:p w14:paraId="630A925B" w14:textId="2121100F" w:rsidR="00C02D44" w:rsidRDefault="00C02D44" w:rsidP="00C02D44">
      <w:pPr>
        <w:rPr>
          <w:noProof/>
        </w:rPr>
      </w:pPr>
      <w:r>
        <w:t xml:space="preserve">The Partial NSSAI </w:t>
      </w:r>
      <w:r w:rsidRPr="009F417E">
        <w:t>information element is a type 6 information element, with a minimum length of 3 octets</w:t>
      </w:r>
      <w:r>
        <w:t xml:space="preserve"> and a maximum length of </w:t>
      </w:r>
      <w:r w:rsidR="00567C08">
        <w:t>808</w:t>
      </w:r>
      <w:r>
        <w:t xml:space="preserve"> octets</w:t>
      </w:r>
      <w:r w:rsidRPr="009F417E">
        <w:t>.</w:t>
      </w:r>
    </w:p>
    <w:tbl>
      <w:tblPr>
        <w:tblW w:w="0" w:type="auto"/>
        <w:jc w:val="center"/>
        <w:tblLayout w:type="fixed"/>
        <w:tblCellMar>
          <w:left w:w="28" w:type="dxa"/>
          <w:right w:w="56" w:type="dxa"/>
        </w:tblCellMar>
        <w:tblLook w:val="04A0" w:firstRow="1" w:lastRow="0" w:firstColumn="1" w:lastColumn="0" w:noHBand="0" w:noVBand="1"/>
      </w:tblPr>
      <w:tblGrid>
        <w:gridCol w:w="709"/>
        <w:gridCol w:w="709"/>
        <w:gridCol w:w="709"/>
        <w:gridCol w:w="709"/>
        <w:gridCol w:w="708"/>
        <w:gridCol w:w="709"/>
        <w:gridCol w:w="709"/>
        <w:gridCol w:w="709"/>
        <w:gridCol w:w="1346"/>
      </w:tblGrid>
      <w:tr w:rsidR="00C02D44" w14:paraId="0119D2CE" w14:textId="77777777" w:rsidTr="007877E0">
        <w:trPr>
          <w:cantSplit/>
          <w:jc w:val="center"/>
        </w:trPr>
        <w:tc>
          <w:tcPr>
            <w:tcW w:w="709" w:type="dxa"/>
            <w:tcBorders>
              <w:top w:val="nil"/>
              <w:left w:val="nil"/>
              <w:bottom w:val="single" w:sz="6" w:space="0" w:color="auto"/>
              <w:right w:val="nil"/>
            </w:tcBorders>
            <w:hideMark/>
          </w:tcPr>
          <w:p w14:paraId="279D8F11" w14:textId="77777777" w:rsidR="00C02D44" w:rsidRDefault="00C02D44" w:rsidP="007877E0">
            <w:pPr>
              <w:pStyle w:val="TAC"/>
            </w:pPr>
            <w:r>
              <w:t>8</w:t>
            </w:r>
          </w:p>
        </w:tc>
        <w:tc>
          <w:tcPr>
            <w:tcW w:w="709" w:type="dxa"/>
            <w:tcBorders>
              <w:top w:val="nil"/>
              <w:left w:val="nil"/>
              <w:bottom w:val="single" w:sz="6" w:space="0" w:color="auto"/>
              <w:right w:val="nil"/>
            </w:tcBorders>
            <w:hideMark/>
          </w:tcPr>
          <w:p w14:paraId="62864921" w14:textId="77777777" w:rsidR="00C02D44" w:rsidRDefault="00C02D44" w:rsidP="007877E0">
            <w:pPr>
              <w:pStyle w:val="TAC"/>
            </w:pPr>
            <w:r>
              <w:t>7</w:t>
            </w:r>
          </w:p>
        </w:tc>
        <w:tc>
          <w:tcPr>
            <w:tcW w:w="709" w:type="dxa"/>
            <w:tcBorders>
              <w:top w:val="nil"/>
              <w:left w:val="nil"/>
              <w:bottom w:val="single" w:sz="6" w:space="0" w:color="auto"/>
              <w:right w:val="nil"/>
            </w:tcBorders>
            <w:hideMark/>
          </w:tcPr>
          <w:p w14:paraId="54B05B8B" w14:textId="77777777" w:rsidR="00C02D44" w:rsidRDefault="00C02D44" w:rsidP="007877E0">
            <w:pPr>
              <w:pStyle w:val="TAC"/>
            </w:pPr>
            <w:r>
              <w:t>6</w:t>
            </w:r>
          </w:p>
        </w:tc>
        <w:tc>
          <w:tcPr>
            <w:tcW w:w="709" w:type="dxa"/>
            <w:tcBorders>
              <w:top w:val="nil"/>
              <w:left w:val="nil"/>
              <w:bottom w:val="single" w:sz="6" w:space="0" w:color="auto"/>
              <w:right w:val="nil"/>
            </w:tcBorders>
            <w:hideMark/>
          </w:tcPr>
          <w:p w14:paraId="0CB4B433" w14:textId="77777777" w:rsidR="00C02D44" w:rsidRDefault="00C02D44" w:rsidP="007877E0">
            <w:pPr>
              <w:pStyle w:val="TAC"/>
            </w:pPr>
            <w:r>
              <w:t>5</w:t>
            </w:r>
          </w:p>
        </w:tc>
        <w:tc>
          <w:tcPr>
            <w:tcW w:w="708" w:type="dxa"/>
            <w:tcBorders>
              <w:top w:val="nil"/>
              <w:left w:val="nil"/>
              <w:bottom w:val="single" w:sz="6" w:space="0" w:color="auto"/>
              <w:right w:val="nil"/>
            </w:tcBorders>
            <w:hideMark/>
          </w:tcPr>
          <w:p w14:paraId="0B71ADB2" w14:textId="77777777" w:rsidR="00C02D44" w:rsidRDefault="00C02D44" w:rsidP="007877E0">
            <w:pPr>
              <w:pStyle w:val="TAC"/>
            </w:pPr>
            <w:r>
              <w:t>4</w:t>
            </w:r>
          </w:p>
        </w:tc>
        <w:tc>
          <w:tcPr>
            <w:tcW w:w="709" w:type="dxa"/>
            <w:tcBorders>
              <w:top w:val="nil"/>
              <w:left w:val="nil"/>
              <w:bottom w:val="single" w:sz="6" w:space="0" w:color="auto"/>
              <w:right w:val="nil"/>
            </w:tcBorders>
            <w:hideMark/>
          </w:tcPr>
          <w:p w14:paraId="23213CBD" w14:textId="77777777" w:rsidR="00C02D44" w:rsidRDefault="00C02D44" w:rsidP="007877E0">
            <w:pPr>
              <w:pStyle w:val="TAC"/>
            </w:pPr>
            <w:r>
              <w:t>3</w:t>
            </w:r>
          </w:p>
        </w:tc>
        <w:tc>
          <w:tcPr>
            <w:tcW w:w="709" w:type="dxa"/>
            <w:tcBorders>
              <w:top w:val="nil"/>
              <w:left w:val="nil"/>
              <w:bottom w:val="single" w:sz="6" w:space="0" w:color="auto"/>
              <w:right w:val="nil"/>
            </w:tcBorders>
            <w:hideMark/>
          </w:tcPr>
          <w:p w14:paraId="4D23E58B" w14:textId="77777777" w:rsidR="00C02D44" w:rsidRDefault="00C02D44" w:rsidP="007877E0">
            <w:pPr>
              <w:pStyle w:val="TAC"/>
            </w:pPr>
            <w:r>
              <w:t>2</w:t>
            </w:r>
          </w:p>
        </w:tc>
        <w:tc>
          <w:tcPr>
            <w:tcW w:w="709" w:type="dxa"/>
            <w:tcBorders>
              <w:top w:val="nil"/>
              <w:left w:val="nil"/>
              <w:bottom w:val="single" w:sz="6" w:space="0" w:color="auto"/>
              <w:right w:val="nil"/>
            </w:tcBorders>
            <w:hideMark/>
          </w:tcPr>
          <w:p w14:paraId="7529D8E3" w14:textId="77777777" w:rsidR="00C02D44" w:rsidRDefault="00C02D44" w:rsidP="007877E0">
            <w:pPr>
              <w:pStyle w:val="TAC"/>
            </w:pPr>
            <w:r>
              <w:t>1</w:t>
            </w:r>
          </w:p>
        </w:tc>
        <w:tc>
          <w:tcPr>
            <w:tcW w:w="1346" w:type="dxa"/>
          </w:tcPr>
          <w:p w14:paraId="61728309" w14:textId="77777777" w:rsidR="00C02D44" w:rsidRDefault="00C02D44" w:rsidP="007877E0">
            <w:pPr>
              <w:pStyle w:val="TAC"/>
            </w:pPr>
          </w:p>
        </w:tc>
      </w:tr>
      <w:tr w:rsidR="00C02D44" w14:paraId="653C7121" w14:textId="77777777" w:rsidTr="007877E0">
        <w:trPr>
          <w:cantSplit/>
          <w:jc w:val="center"/>
        </w:trPr>
        <w:tc>
          <w:tcPr>
            <w:tcW w:w="5671" w:type="dxa"/>
            <w:gridSpan w:val="8"/>
            <w:tcBorders>
              <w:top w:val="nil"/>
              <w:left w:val="single" w:sz="6" w:space="0" w:color="auto"/>
              <w:bottom w:val="single" w:sz="6" w:space="0" w:color="auto"/>
              <w:right w:val="single" w:sz="6" w:space="0" w:color="auto"/>
            </w:tcBorders>
            <w:hideMark/>
          </w:tcPr>
          <w:p w14:paraId="56B8D6D7" w14:textId="77777777" w:rsidR="00C02D44" w:rsidRDefault="00C02D44" w:rsidP="007877E0">
            <w:pPr>
              <w:pStyle w:val="TAC"/>
            </w:pPr>
            <w:r>
              <w:t>Partial NSSAI IEI</w:t>
            </w:r>
          </w:p>
        </w:tc>
        <w:tc>
          <w:tcPr>
            <w:tcW w:w="1346" w:type="dxa"/>
            <w:hideMark/>
          </w:tcPr>
          <w:p w14:paraId="0C16E42E" w14:textId="77777777" w:rsidR="00C02D44" w:rsidRDefault="00C02D44" w:rsidP="007877E0">
            <w:pPr>
              <w:pStyle w:val="TAL"/>
            </w:pPr>
            <w:r>
              <w:t>octet 1</w:t>
            </w:r>
          </w:p>
        </w:tc>
      </w:tr>
      <w:tr w:rsidR="00C02D44" w14:paraId="4A1D85EC" w14:textId="77777777" w:rsidTr="007877E0">
        <w:trPr>
          <w:cantSplit/>
          <w:jc w:val="center"/>
        </w:trPr>
        <w:tc>
          <w:tcPr>
            <w:tcW w:w="5671" w:type="dxa"/>
            <w:gridSpan w:val="8"/>
            <w:vMerge w:val="restart"/>
            <w:tcBorders>
              <w:top w:val="nil"/>
              <w:left w:val="single" w:sz="6" w:space="0" w:color="auto"/>
              <w:right w:val="single" w:sz="6" w:space="0" w:color="auto"/>
            </w:tcBorders>
            <w:hideMark/>
          </w:tcPr>
          <w:p w14:paraId="5ACCF693" w14:textId="77777777" w:rsidR="00C02D44" w:rsidRDefault="00C02D44" w:rsidP="007877E0">
            <w:pPr>
              <w:pStyle w:val="TAC"/>
            </w:pPr>
            <w:r>
              <w:t>Length of partial NSSAI contents</w:t>
            </w:r>
          </w:p>
        </w:tc>
        <w:tc>
          <w:tcPr>
            <w:tcW w:w="1346" w:type="dxa"/>
            <w:hideMark/>
          </w:tcPr>
          <w:p w14:paraId="041C3B59" w14:textId="77777777" w:rsidR="00C02D44" w:rsidRDefault="00C02D44" w:rsidP="007877E0">
            <w:pPr>
              <w:pStyle w:val="TAL"/>
            </w:pPr>
            <w:r>
              <w:t>octet 2</w:t>
            </w:r>
          </w:p>
        </w:tc>
      </w:tr>
      <w:tr w:rsidR="00C02D44" w14:paraId="56EA2320" w14:textId="77777777" w:rsidTr="007877E0">
        <w:trPr>
          <w:cantSplit/>
          <w:jc w:val="center"/>
        </w:trPr>
        <w:tc>
          <w:tcPr>
            <w:tcW w:w="5671" w:type="dxa"/>
            <w:gridSpan w:val="8"/>
            <w:vMerge/>
            <w:tcBorders>
              <w:left w:val="single" w:sz="6" w:space="0" w:color="auto"/>
              <w:bottom w:val="single" w:sz="6" w:space="0" w:color="auto"/>
              <w:right w:val="single" w:sz="6" w:space="0" w:color="auto"/>
            </w:tcBorders>
          </w:tcPr>
          <w:p w14:paraId="69A7783D" w14:textId="77777777" w:rsidR="00C02D44" w:rsidRDefault="00C02D44" w:rsidP="007877E0">
            <w:pPr>
              <w:pStyle w:val="TAC"/>
            </w:pPr>
          </w:p>
        </w:tc>
        <w:tc>
          <w:tcPr>
            <w:tcW w:w="1346" w:type="dxa"/>
          </w:tcPr>
          <w:p w14:paraId="58BC9D44" w14:textId="77777777" w:rsidR="00C02D44" w:rsidRDefault="00C02D44" w:rsidP="007877E0">
            <w:pPr>
              <w:pStyle w:val="TAL"/>
            </w:pPr>
            <w:r>
              <w:t>octet 3</w:t>
            </w:r>
          </w:p>
        </w:tc>
      </w:tr>
      <w:tr w:rsidR="00C02D44" w14:paraId="47EF5126" w14:textId="77777777" w:rsidTr="007877E0">
        <w:trPr>
          <w:cantSplit/>
          <w:jc w:val="center"/>
        </w:trPr>
        <w:tc>
          <w:tcPr>
            <w:tcW w:w="5671" w:type="dxa"/>
            <w:gridSpan w:val="8"/>
            <w:tcBorders>
              <w:top w:val="nil"/>
              <w:left w:val="single" w:sz="6" w:space="0" w:color="auto"/>
              <w:bottom w:val="single" w:sz="6" w:space="0" w:color="auto"/>
              <w:right w:val="single" w:sz="6" w:space="0" w:color="auto"/>
            </w:tcBorders>
          </w:tcPr>
          <w:p w14:paraId="6F527244" w14:textId="77777777" w:rsidR="00C02D44" w:rsidRDefault="00C02D44" w:rsidP="007877E0">
            <w:pPr>
              <w:pStyle w:val="TAC"/>
            </w:pPr>
          </w:p>
          <w:p w14:paraId="48F68D45" w14:textId="77777777" w:rsidR="00C02D44" w:rsidRDefault="00C02D44" w:rsidP="007877E0">
            <w:pPr>
              <w:pStyle w:val="TAC"/>
            </w:pPr>
            <w:r>
              <w:t>S-NSSAI value1</w:t>
            </w:r>
          </w:p>
        </w:tc>
        <w:tc>
          <w:tcPr>
            <w:tcW w:w="1346" w:type="dxa"/>
          </w:tcPr>
          <w:p w14:paraId="35965F91" w14:textId="54F992E9" w:rsidR="00C02D44" w:rsidRDefault="00C02D44" w:rsidP="007877E0">
            <w:pPr>
              <w:pStyle w:val="TAL"/>
            </w:pPr>
            <w:r>
              <w:t>octet 4</w:t>
            </w:r>
            <w:r w:rsidR="00656131">
              <w:t>*</w:t>
            </w:r>
          </w:p>
          <w:p w14:paraId="64DD0CCC" w14:textId="77777777" w:rsidR="00C02D44" w:rsidRDefault="00C02D44" w:rsidP="007877E0">
            <w:pPr>
              <w:pStyle w:val="TAL"/>
            </w:pPr>
          </w:p>
          <w:p w14:paraId="0F40E71F" w14:textId="3B0503AC" w:rsidR="00C02D44" w:rsidRDefault="00C02D44" w:rsidP="007877E0">
            <w:pPr>
              <w:pStyle w:val="TAL"/>
            </w:pPr>
            <w:r>
              <w:t>octet i</w:t>
            </w:r>
            <w:r w:rsidR="00656131">
              <w:t>*</w:t>
            </w:r>
          </w:p>
        </w:tc>
      </w:tr>
      <w:tr w:rsidR="00C02D44" w14:paraId="75ED9159" w14:textId="77777777" w:rsidTr="007877E0">
        <w:trPr>
          <w:cantSplit/>
          <w:jc w:val="center"/>
        </w:trPr>
        <w:tc>
          <w:tcPr>
            <w:tcW w:w="5671" w:type="dxa"/>
            <w:gridSpan w:val="8"/>
            <w:tcBorders>
              <w:top w:val="nil"/>
              <w:left w:val="single" w:sz="6" w:space="0" w:color="auto"/>
              <w:bottom w:val="single" w:sz="6" w:space="0" w:color="auto"/>
              <w:right w:val="single" w:sz="6" w:space="0" w:color="auto"/>
            </w:tcBorders>
          </w:tcPr>
          <w:p w14:paraId="4309042F" w14:textId="77777777" w:rsidR="00C02D44" w:rsidRDefault="00C02D44" w:rsidP="007877E0">
            <w:pPr>
              <w:pStyle w:val="TAC"/>
            </w:pPr>
          </w:p>
          <w:p w14:paraId="4BF24FB2" w14:textId="77777777" w:rsidR="00C02D44" w:rsidRDefault="00C02D44" w:rsidP="007877E0">
            <w:pPr>
              <w:pStyle w:val="TAC"/>
            </w:pPr>
            <w:r>
              <w:t>Partial tracking area identity list 1</w:t>
            </w:r>
          </w:p>
        </w:tc>
        <w:tc>
          <w:tcPr>
            <w:tcW w:w="1346" w:type="dxa"/>
          </w:tcPr>
          <w:p w14:paraId="29E84A97" w14:textId="0CA7C2BC" w:rsidR="00C02D44" w:rsidRDefault="00C02D44" w:rsidP="007877E0">
            <w:pPr>
              <w:pStyle w:val="TAL"/>
            </w:pPr>
            <w:r>
              <w:t xml:space="preserve">octet </w:t>
            </w:r>
            <w:r w:rsidR="00656131">
              <w:t>(</w:t>
            </w:r>
            <w:r>
              <w:t>i+1</w:t>
            </w:r>
            <w:r w:rsidR="00656131">
              <w:t>)*</w:t>
            </w:r>
          </w:p>
          <w:p w14:paraId="4F823E0C" w14:textId="77777777" w:rsidR="00C02D44" w:rsidRDefault="00C02D44" w:rsidP="007877E0">
            <w:pPr>
              <w:pStyle w:val="TAL"/>
            </w:pPr>
          </w:p>
          <w:p w14:paraId="52933F3B" w14:textId="559E879F" w:rsidR="00C02D44" w:rsidRDefault="00C02D44" w:rsidP="007877E0">
            <w:pPr>
              <w:pStyle w:val="TAL"/>
            </w:pPr>
            <w:r>
              <w:t>octet j</w:t>
            </w:r>
            <w:r w:rsidR="00656131">
              <w:t>*</w:t>
            </w:r>
          </w:p>
        </w:tc>
      </w:tr>
      <w:tr w:rsidR="00C02D44" w14:paraId="4F54F46D" w14:textId="77777777" w:rsidTr="007877E0">
        <w:trPr>
          <w:cantSplit/>
          <w:jc w:val="center"/>
        </w:trPr>
        <w:tc>
          <w:tcPr>
            <w:tcW w:w="5671" w:type="dxa"/>
            <w:gridSpan w:val="8"/>
            <w:tcBorders>
              <w:top w:val="nil"/>
              <w:left w:val="single" w:sz="6" w:space="0" w:color="auto"/>
              <w:bottom w:val="single" w:sz="6" w:space="0" w:color="auto"/>
              <w:right w:val="single" w:sz="6" w:space="0" w:color="auto"/>
            </w:tcBorders>
          </w:tcPr>
          <w:p w14:paraId="35EDF825" w14:textId="77777777" w:rsidR="00C02D44" w:rsidRDefault="00C02D44" w:rsidP="007877E0">
            <w:pPr>
              <w:pStyle w:val="TAC"/>
            </w:pPr>
          </w:p>
          <w:p w14:paraId="0555842E" w14:textId="77777777" w:rsidR="00C02D44" w:rsidRDefault="00C02D44" w:rsidP="007877E0">
            <w:pPr>
              <w:pStyle w:val="TAC"/>
            </w:pPr>
            <w:r>
              <w:t>…</w:t>
            </w:r>
          </w:p>
        </w:tc>
        <w:tc>
          <w:tcPr>
            <w:tcW w:w="1346" w:type="dxa"/>
          </w:tcPr>
          <w:p w14:paraId="3CBC78EE" w14:textId="0CD53E77" w:rsidR="00C02D44" w:rsidRDefault="00C02D44" w:rsidP="007877E0">
            <w:pPr>
              <w:pStyle w:val="TAL"/>
            </w:pPr>
            <w:r>
              <w:t xml:space="preserve">octet </w:t>
            </w:r>
            <w:r w:rsidR="002A2E99">
              <w:t>(j+1)*</w:t>
            </w:r>
          </w:p>
          <w:p w14:paraId="25782059" w14:textId="77777777" w:rsidR="00C02D44" w:rsidRDefault="00C02D44" w:rsidP="007877E0">
            <w:pPr>
              <w:pStyle w:val="TAL"/>
            </w:pPr>
          </w:p>
          <w:p w14:paraId="0C7DC0AA" w14:textId="6BCA094F" w:rsidR="00C02D44" w:rsidRDefault="002A2E99" w:rsidP="007877E0">
            <w:pPr>
              <w:pStyle w:val="TAL"/>
            </w:pPr>
            <w:r>
              <w:t>octet l*</w:t>
            </w:r>
          </w:p>
        </w:tc>
      </w:tr>
      <w:tr w:rsidR="00C02D44" w14:paraId="23D30216" w14:textId="77777777" w:rsidTr="007877E0">
        <w:trPr>
          <w:cantSplit/>
          <w:jc w:val="center"/>
        </w:trPr>
        <w:tc>
          <w:tcPr>
            <w:tcW w:w="5671" w:type="dxa"/>
            <w:gridSpan w:val="8"/>
            <w:tcBorders>
              <w:top w:val="nil"/>
              <w:left w:val="single" w:sz="6" w:space="0" w:color="auto"/>
              <w:bottom w:val="single" w:sz="6" w:space="0" w:color="auto"/>
              <w:right w:val="single" w:sz="6" w:space="0" w:color="auto"/>
            </w:tcBorders>
          </w:tcPr>
          <w:p w14:paraId="0931DC0F" w14:textId="77777777" w:rsidR="00C02D44" w:rsidRDefault="00C02D44" w:rsidP="007877E0">
            <w:pPr>
              <w:pStyle w:val="TAC"/>
            </w:pPr>
          </w:p>
          <w:p w14:paraId="58D3D27C" w14:textId="77777777" w:rsidR="00C02D44" w:rsidRDefault="00C02D44" w:rsidP="007877E0">
            <w:pPr>
              <w:pStyle w:val="TAC"/>
            </w:pPr>
            <w:r>
              <w:t>S-NSSAI value n</w:t>
            </w:r>
          </w:p>
        </w:tc>
        <w:tc>
          <w:tcPr>
            <w:tcW w:w="1346" w:type="dxa"/>
          </w:tcPr>
          <w:p w14:paraId="07DD008F" w14:textId="77777777" w:rsidR="002A2E99" w:rsidRDefault="002A2E99" w:rsidP="002A2E99">
            <w:pPr>
              <w:pStyle w:val="TAL"/>
            </w:pPr>
            <w:r>
              <w:t>octet (l+1)*</w:t>
            </w:r>
          </w:p>
          <w:p w14:paraId="71EDE41A" w14:textId="77777777" w:rsidR="00C02D44" w:rsidRDefault="00C02D44" w:rsidP="007877E0">
            <w:pPr>
              <w:pStyle w:val="TAL"/>
            </w:pPr>
          </w:p>
          <w:p w14:paraId="4E54BC92" w14:textId="2292F203" w:rsidR="00C02D44" w:rsidRDefault="002A2E99" w:rsidP="007877E0">
            <w:pPr>
              <w:pStyle w:val="TAL"/>
            </w:pPr>
            <w:r>
              <w:t>octet k*</w:t>
            </w:r>
          </w:p>
        </w:tc>
      </w:tr>
      <w:tr w:rsidR="00C02D44" w14:paraId="2594C928" w14:textId="77777777" w:rsidTr="007877E0">
        <w:trPr>
          <w:cantSplit/>
          <w:jc w:val="center"/>
        </w:trPr>
        <w:tc>
          <w:tcPr>
            <w:tcW w:w="5671" w:type="dxa"/>
            <w:gridSpan w:val="8"/>
            <w:tcBorders>
              <w:top w:val="nil"/>
              <w:left w:val="single" w:sz="6" w:space="0" w:color="auto"/>
              <w:bottom w:val="single" w:sz="6" w:space="0" w:color="auto"/>
              <w:right w:val="single" w:sz="6" w:space="0" w:color="auto"/>
            </w:tcBorders>
          </w:tcPr>
          <w:p w14:paraId="7103BFAF" w14:textId="77777777" w:rsidR="00C02D44" w:rsidRDefault="00C02D44" w:rsidP="007877E0">
            <w:pPr>
              <w:pStyle w:val="TAC"/>
            </w:pPr>
          </w:p>
          <w:p w14:paraId="37DD9788" w14:textId="77777777" w:rsidR="00C02D44" w:rsidRDefault="00C02D44" w:rsidP="007877E0">
            <w:pPr>
              <w:pStyle w:val="TAC"/>
            </w:pPr>
            <w:r>
              <w:t>Partial tracking area identity list n</w:t>
            </w:r>
          </w:p>
          <w:p w14:paraId="4B0B1918" w14:textId="77777777" w:rsidR="00C02D44" w:rsidRDefault="00C02D44" w:rsidP="007877E0">
            <w:pPr>
              <w:pStyle w:val="TAC"/>
            </w:pPr>
          </w:p>
        </w:tc>
        <w:tc>
          <w:tcPr>
            <w:tcW w:w="1346" w:type="dxa"/>
          </w:tcPr>
          <w:p w14:paraId="469D703C" w14:textId="77777777" w:rsidR="002A2E99" w:rsidRDefault="002A2E99" w:rsidP="002A2E99">
            <w:pPr>
              <w:pStyle w:val="TAL"/>
            </w:pPr>
            <w:r>
              <w:t>octet (k+1)*</w:t>
            </w:r>
          </w:p>
          <w:p w14:paraId="236A3F30" w14:textId="77777777" w:rsidR="00C02D44" w:rsidRDefault="00C02D44" w:rsidP="007877E0">
            <w:pPr>
              <w:pStyle w:val="TAL"/>
            </w:pPr>
          </w:p>
          <w:p w14:paraId="3E06CA89" w14:textId="14A564AF" w:rsidR="00C02D44" w:rsidRDefault="002A2E99" w:rsidP="007877E0">
            <w:pPr>
              <w:pStyle w:val="TAL"/>
            </w:pPr>
            <w:r>
              <w:t>octet m*</w:t>
            </w:r>
          </w:p>
        </w:tc>
      </w:tr>
    </w:tbl>
    <w:p w14:paraId="57F5BFC6" w14:textId="77777777" w:rsidR="00C02D44" w:rsidRDefault="00C02D44" w:rsidP="00C02D44">
      <w:pPr>
        <w:pStyle w:val="TAN"/>
      </w:pPr>
    </w:p>
    <w:p w14:paraId="09CAEA45" w14:textId="593E18DD" w:rsidR="00C02D44" w:rsidRDefault="00C02D44" w:rsidP="00C02D44">
      <w:pPr>
        <w:pStyle w:val="TF"/>
      </w:pPr>
      <w:bookmarkStart w:id="11702" w:name="_CRFigure9_11_3_103_1"/>
      <w:r>
        <w:t>Figure </w:t>
      </w:r>
      <w:bookmarkEnd w:id="11702"/>
      <w:r>
        <w:t>9.11.3.103.1: Partial NSSAI information element</w:t>
      </w:r>
    </w:p>
    <w:p w14:paraId="488A1CA7" w14:textId="7CE443DE" w:rsidR="00C02D44" w:rsidRDefault="00C02D44" w:rsidP="00C02D44">
      <w:pPr>
        <w:pStyle w:val="TH"/>
      </w:pPr>
      <w:bookmarkStart w:id="11703" w:name="_CRTable9_11_3_103_1"/>
      <w:r>
        <w:t>Table </w:t>
      </w:r>
      <w:bookmarkEnd w:id="11703"/>
      <w:r>
        <w:t>9.11.3.103.1: Partial NSSAI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C02D44" w14:paraId="6552F380" w14:textId="77777777" w:rsidTr="007877E0">
        <w:trPr>
          <w:cantSplit/>
          <w:jc w:val="center"/>
        </w:trPr>
        <w:tc>
          <w:tcPr>
            <w:tcW w:w="7087" w:type="dxa"/>
            <w:tcBorders>
              <w:top w:val="single" w:sz="4" w:space="0" w:color="auto"/>
              <w:left w:val="single" w:sz="4" w:space="0" w:color="auto"/>
              <w:bottom w:val="nil"/>
              <w:right w:val="single" w:sz="4" w:space="0" w:color="auto"/>
            </w:tcBorders>
            <w:hideMark/>
          </w:tcPr>
          <w:p w14:paraId="757A065C" w14:textId="2EEBEB53" w:rsidR="00C02D44" w:rsidRDefault="00C02D44" w:rsidP="007877E0">
            <w:pPr>
              <w:pStyle w:val="TAL"/>
            </w:pPr>
            <w:r>
              <w:t>S-NSSAI value (octet 4 to i)</w:t>
            </w:r>
            <w:r w:rsidR="00567C08">
              <w:t xml:space="preserve"> (NOTE</w:t>
            </w:r>
            <w:r w:rsidR="00567C08" w:rsidRPr="007F2770">
              <w:t> </w:t>
            </w:r>
            <w:r w:rsidR="00567C08">
              <w:t>1)</w:t>
            </w:r>
          </w:p>
        </w:tc>
      </w:tr>
      <w:tr w:rsidR="00C02D44" w14:paraId="54095983" w14:textId="77777777" w:rsidTr="007877E0">
        <w:trPr>
          <w:cantSplit/>
          <w:jc w:val="center"/>
        </w:trPr>
        <w:tc>
          <w:tcPr>
            <w:tcW w:w="7087" w:type="dxa"/>
            <w:tcBorders>
              <w:top w:val="nil"/>
              <w:left w:val="single" w:sz="4" w:space="0" w:color="auto"/>
              <w:bottom w:val="nil"/>
              <w:right w:val="single" w:sz="4" w:space="0" w:color="auto"/>
            </w:tcBorders>
          </w:tcPr>
          <w:p w14:paraId="3A546DE9" w14:textId="77777777" w:rsidR="00C02D44" w:rsidRDefault="00C02D44" w:rsidP="007877E0">
            <w:pPr>
              <w:pStyle w:val="TAL"/>
            </w:pPr>
            <w:r>
              <w:t>S-NSSAI value is coded as the length and value part of S-NSSAI information element as specified in subclause 9.11.2.8 starting with the second octet.</w:t>
            </w:r>
          </w:p>
        </w:tc>
      </w:tr>
      <w:tr w:rsidR="00C02D44" w14:paraId="12239308" w14:textId="77777777" w:rsidTr="007877E0">
        <w:trPr>
          <w:cantSplit/>
          <w:jc w:val="center"/>
        </w:trPr>
        <w:tc>
          <w:tcPr>
            <w:tcW w:w="7087" w:type="dxa"/>
            <w:tcBorders>
              <w:top w:val="nil"/>
              <w:left w:val="single" w:sz="4" w:space="0" w:color="auto"/>
              <w:bottom w:val="nil"/>
              <w:right w:val="single" w:sz="4" w:space="0" w:color="auto"/>
            </w:tcBorders>
          </w:tcPr>
          <w:p w14:paraId="05BBD694" w14:textId="77777777" w:rsidR="00C02D44" w:rsidRDefault="00C02D44" w:rsidP="007877E0">
            <w:pPr>
              <w:pStyle w:val="TAN"/>
            </w:pPr>
          </w:p>
        </w:tc>
      </w:tr>
      <w:tr w:rsidR="00C02D44" w14:paraId="2EC9EE60" w14:textId="77777777" w:rsidTr="007877E0">
        <w:trPr>
          <w:cantSplit/>
          <w:jc w:val="center"/>
        </w:trPr>
        <w:tc>
          <w:tcPr>
            <w:tcW w:w="7087" w:type="dxa"/>
            <w:tcBorders>
              <w:top w:val="nil"/>
              <w:left w:val="single" w:sz="4" w:space="0" w:color="auto"/>
              <w:bottom w:val="nil"/>
              <w:right w:val="single" w:sz="4" w:space="0" w:color="auto"/>
            </w:tcBorders>
          </w:tcPr>
          <w:p w14:paraId="79CC5446" w14:textId="77777777" w:rsidR="00C02D44" w:rsidRDefault="00C02D44" w:rsidP="007877E0">
            <w:pPr>
              <w:pStyle w:val="TAN"/>
            </w:pPr>
            <w:r>
              <w:t>Partial tracking area identity list (octet i+1 to j)</w:t>
            </w:r>
          </w:p>
        </w:tc>
      </w:tr>
      <w:tr w:rsidR="00C02D44" w14:paraId="62D7E0E9" w14:textId="77777777" w:rsidTr="007877E0">
        <w:trPr>
          <w:cantSplit/>
          <w:jc w:val="center"/>
        </w:trPr>
        <w:tc>
          <w:tcPr>
            <w:tcW w:w="7087" w:type="dxa"/>
            <w:tcBorders>
              <w:top w:val="nil"/>
              <w:left w:val="single" w:sz="4" w:space="0" w:color="auto"/>
              <w:bottom w:val="nil"/>
              <w:right w:val="single" w:sz="4" w:space="0" w:color="auto"/>
            </w:tcBorders>
          </w:tcPr>
          <w:p w14:paraId="13CAB6EA" w14:textId="23A50FC2" w:rsidR="00C02D44" w:rsidRDefault="00C02D44" w:rsidP="007877E0">
            <w:pPr>
              <w:pStyle w:val="TAL"/>
            </w:pPr>
            <w:r>
              <w:t xml:space="preserve">The partial tracking area identity list field is coded as the length and value part </w:t>
            </w:r>
            <w:r>
              <w:rPr>
                <w:lang w:val="en-US"/>
              </w:rPr>
              <w:t>of</w:t>
            </w:r>
            <w:r>
              <w:t xml:space="preserve"> the 5GS tracking area identity list IE defined in subclause 9.11.3.9 starting with the second octet (NOTE</w:t>
            </w:r>
            <w:r w:rsidR="00567C08" w:rsidRPr="007F2770">
              <w:t> </w:t>
            </w:r>
            <w:r w:rsidR="00567C08">
              <w:t>2</w:t>
            </w:r>
            <w:r>
              <w:t>).</w:t>
            </w:r>
          </w:p>
        </w:tc>
      </w:tr>
      <w:tr w:rsidR="00C02D44" w14:paraId="2E483C88" w14:textId="77777777" w:rsidTr="007877E0">
        <w:trPr>
          <w:cantSplit/>
          <w:jc w:val="center"/>
        </w:trPr>
        <w:tc>
          <w:tcPr>
            <w:tcW w:w="7087" w:type="dxa"/>
            <w:tcBorders>
              <w:top w:val="nil"/>
              <w:left w:val="single" w:sz="4" w:space="0" w:color="auto"/>
              <w:bottom w:val="single" w:sz="4" w:space="0" w:color="auto"/>
              <w:right w:val="single" w:sz="4" w:space="0" w:color="auto"/>
            </w:tcBorders>
          </w:tcPr>
          <w:p w14:paraId="0EDC2370" w14:textId="77777777" w:rsidR="00C02D44" w:rsidRDefault="00C02D44" w:rsidP="007877E0">
            <w:pPr>
              <w:pStyle w:val="TAN"/>
            </w:pPr>
          </w:p>
        </w:tc>
      </w:tr>
      <w:tr w:rsidR="00C02D44" w14:paraId="51026F2F" w14:textId="77777777" w:rsidTr="007877E0">
        <w:trPr>
          <w:cantSplit/>
          <w:jc w:val="center"/>
        </w:trPr>
        <w:tc>
          <w:tcPr>
            <w:tcW w:w="7087" w:type="dxa"/>
            <w:tcBorders>
              <w:top w:val="single" w:sz="4" w:space="0" w:color="auto"/>
              <w:left w:val="single" w:sz="4" w:space="0" w:color="auto"/>
              <w:bottom w:val="nil"/>
              <w:right w:val="single" w:sz="4" w:space="0" w:color="auto"/>
            </w:tcBorders>
          </w:tcPr>
          <w:p w14:paraId="3072C6DF" w14:textId="0BC25607" w:rsidR="00567C08" w:rsidRDefault="00567C08" w:rsidP="007877E0">
            <w:pPr>
              <w:pStyle w:val="TAN"/>
            </w:pPr>
            <w:r>
              <w:t>NOTE</w:t>
            </w:r>
            <w:r w:rsidRPr="007F2770">
              <w:t> </w:t>
            </w:r>
            <w:r>
              <w:t>1:</w:t>
            </w:r>
            <w:r>
              <w:tab/>
              <w:t>The maximum number of S-NSSAIs included in this information element is 7.</w:t>
            </w:r>
          </w:p>
          <w:p w14:paraId="419ABB67" w14:textId="77777777" w:rsidR="00C02D44" w:rsidRDefault="00C02D44" w:rsidP="007877E0">
            <w:pPr>
              <w:pStyle w:val="TAN"/>
            </w:pPr>
            <w:r>
              <w:t>NOTE</w:t>
            </w:r>
            <w:r w:rsidR="00567C08" w:rsidRPr="007F2770">
              <w:t> </w:t>
            </w:r>
            <w:r w:rsidR="00567C08">
              <w:t>2</w:t>
            </w:r>
            <w:r>
              <w:t>:</w:t>
            </w:r>
            <w:r>
              <w:tab/>
              <w:t>A registration area contains maximum 16 different tracking areas, therefore the partial tracking area identity list can contain at the most 15 tracking area identities.</w:t>
            </w:r>
          </w:p>
          <w:p w14:paraId="2446F3C4" w14:textId="607BF132" w:rsidR="00656131" w:rsidRDefault="00656131" w:rsidP="007877E0">
            <w:pPr>
              <w:pStyle w:val="TAN"/>
            </w:pPr>
            <w:r>
              <w:t>NOTE</w:t>
            </w:r>
            <w:r w:rsidRPr="007F2770">
              <w:t> </w:t>
            </w:r>
            <w:r>
              <w:t>3:</w:t>
            </w:r>
            <w:r>
              <w:tab/>
              <w:t>The AMF shall set the Length of partial NSSAI contents to 0 if there are no S-NSSAIs to deliver in a set of tracking areas of a registration area and, the UE shall delete any existing stored partially allowed NSSAI for the current registration area or partially rejected NSSAI for the current registration area.</w:t>
            </w:r>
          </w:p>
        </w:tc>
      </w:tr>
      <w:tr w:rsidR="00C02D44" w14:paraId="1CA5231D" w14:textId="77777777" w:rsidTr="007877E0">
        <w:trPr>
          <w:cantSplit/>
          <w:jc w:val="center"/>
        </w:trPr>
        <w:tc>
          <w:tcPr>
            <w:tcW w:w="7087" w:type="dxa"/>
            <w:tcBorders>
              <w:top w:val="nil"/>
              <w:left w:val="single" w:sz="4" w:space="0" w:color="auto"/>
              <w:bottom w:val="single" w:sz="4" w:space="0" w:color="auto"/>
              <w:right w:val="single" w:sz="4" w:space="0" w:color="auto"/>
            </w:tcBorders>
          </w:tcPr>
          <w:p w14:paraId="657034C4" w14:textId="77777777" w:rsidR="00C02D44" w:rsidRDefault="00C02D44" w:rsidP="007877E0">
            <w:pPr>
              <w:pStyle w:val="TAN"/>
              <w:ind w:left="0" w:firstLine="0"/>
            </w:pPr>
          </w:p>
        </w:tc>
      </w:tr>
    </w:tbl>
    <w:p w14:paraId="0640D632" w14:textId="77777777" w:rsidR="00C02D44" w:rsidRDefault="00C02D44" w:rsidP="00294B40"/>
    <w:p w14:paraId="6A323D1A" w14:textId="44EC40CA" w:rsidR="00AC30B4" w:rsidRPr="0042506B" w:rsidRDefault="00AC30B4" w:rsidP="00AC30B4">
      <w:pPr>
        <w:pStyle w:val="Heading4"/>
        <w:rPr>
          <w:lang w:val="en-US"/>
        </w:rPr>
      </w:pPr>
      <w:bookmarkStart w:id="11704" w:name="_CR9_11_3_104"/>
      <w:bookmarkStart w:id="11705" w:name="_Toc139050969"/>
      <w:bookmarkStart w:id="11706" w:name="_Toc162972178"/>
      <w:bookmarkEnd w:id="11704"/>
      <w:r w:rsidRPr="0042506B">
        <w:rPr>
          <w:lang w:val="en-US"/>
        </w:rPr>
        <w:t>9.11.3.</w:t>
      </w:r>
      <w:r>
        <w:rPr>
          <w:lang w:val="en-US"/>
        </w:rPr>
        <w:t>104</w:t>
      </w:r>
      <w:r w:rsidRPr="0042506B">
        <w:rPr>
          <w:lang w:val="en-US"/>
        </w:rPr>
        <w:tab/>
      </w:r>
      <w:r w:rsidRPr="00C24A6C">
        <w:t xml:space="preserve">AUN3 </w:t>
      </w:r>
      <w:r w:rsidRPr="0042506B">
        <w:rPr>
          <w:lang w:val="en-US"/>
        </w:rPr>
        <w:t>indication</w:t>
      </w:r>
      <w:bookmarkEnd w:id="11705"/>
      <w:bookmarkEnd w:id="11706"/>
    </w:p>
    <w:p w14:paraId="245F0954" w14:textId="77777777" w:rsidR="00AC30B4" w:rsidRPr="0042506B" w:rsidRDefault="00AC30B4" w:rsidP="00AC30B4">
      <w:pPr>
        <w:rPr>
          <w:lang w:val="en-US"/>
        </w:rPr>
      </w:pPr>
      <w:r w:rsidRPr="0042506B">
        <w:rPr>
          <w:lang w:val="en-US"/>
        </w:rPr>
        <w:t xml:space="preserve">The purpose of the </w:t>
      </w:r>
      <w:r w:rsidRPr="00015604">
        <w:t xml:space="preserve">AUN3 </w:t>
      </w:r>
      <w:r w:rsidRPr="0042506B">
        <w:rPr>
          <w:lang w:val="en-US"/>
        </w:rPr>
        <w:t xml:space="preserve">indication information element is to indicate to the network that the registration request by the </w:t>
      </w:r>
      <w:r>
        <w:rPr>
          <w:lang w:val="en-US"/>
        </w:rPr>
        <w:t>5G-RG</w:t>
      </w:r>
      <w:r w:rsidRPr="0042506B">
        <w:rPr>
          <w:lang w:val="en-US"/>
        </w:rPr>
        <w:t xml:space="preserve"> is on behalf of an </w:t>
      </w:r>
      <w:r w:rsidRPr="00435BD5">
        <w:t xml:space="preserve">AUN3 </w:t>
      </w:r>
      <w:r w:rsidRPr="0042506B">
        <w:rPr>
          <w:lang w:val="en-US"/>
        </w:rPr>
        <w:t>device.</w:t>
      </w:r>
    </w:p>
    <w:p w14:paraId="6CF5B128" w14:textId="69EB192F" w:rsidR="00AC30B4" w:rsidRPr="0042506B" w:rsidRDefault="00AC30B4" w:rsidP="00AC30B4">
      <w:pPr>
        <w:rPr>
          <w:lang w:val="en-US"/>
        </w:rPr>
      </w:pPr>
      <w:r w:rsidRPr="0042506B">
        <w:rPr>
          <w:lang w:val="en-US"/>
        </w:rPr>
        <w:t xml:space="preserve">The </w:t>
      </w:r>
      <w:r>
        <w:rPr>
          <w:lang w:val="en-US"/>
        </w:rPr>
        <w:t>AUN3</w:t>
      </w:r>
      <w:r w:rsidRPr="0042506B">
        <w:rPr>
          <w:lang w:val="en-US"/>
        </w:rPr>
        <w:t xml:space="preserve"> indication information element is coded as shown in figure 9.11.3.</w:t>
      </w:r>
      <w:r>
        <w:rPr>
          <w:lang w:val="en-US"/>
        </w:rPr>
        <w:t>104</w:t>
      </w:r>
      <w:r w:rsidRPr="0042506B">
        <w:t>.1</w:t>
      </w:r>
      <w:r>
        <w:t xml:space="preserve"> and t</w:t>
      </w:r>
      <w:r w:rsidRPr="00A53339">
        <w:t>able</w:t>
      </w:r>
      <w:r>
        <w:t> </w:t>
      </w:r>
      <w:r w:rsidRPr="00A53339">
        <w:t>9.11.3.</w:t>
      </w:r>
      <w:r>
        <w:t>104</w:t>
      </w:r>
      <w:r w:rsidRPr="00A53339">
        <w:t>.1</w:t>
      </w:r>
      <w:r w:rsidRPr="0042506B">
        <w:rPr>
          <w:lang w:val="en-US"/>
        </w:rPr>
        <w:t>.</w:t>
      </w:r>
    </w:p>
    <w:p w14:paraId="289A3CF9" w14:textId="77777777" w:rsidR="00AC30B4" w:rsidRDefault="00AC30B4" w:rsidP="00AC30B4">
      <w:pPr>
        <w:rPr>
          <w:lang w:val="en-US"/>
        </w:rPr>
      </w:pPr>
      <w:r w:rsidRPr="00AA0B7F">
        <w:t xml:space="preserve">The AUN3 </w:t>
      </w:r>
      <w:r w:rsidRPr="00AA0B7F">
        <w:rPr>
          <w:lang w:val="en-US"/>
        </w:rPr>
        <w:t>indication</w:t>
      </w:r>
      <w:r>
        <w:rPr>
          <w:lang w:val="en-US"/>
        </w:rPr>
        <w:t xml:space="preserve"> </w:t>
      </w:r>
      <w:r w:rsidRPr="00AA0B7F">
        <w:t>is a type 4 information element with a length of 3 octets</w:t>
      </w:r>
      <w:r w:rsidRPr="0042506B">
        <w:rPr>
          <w:lang w:val="en-US"/>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44"/>
        <w:gridCol w:w="744"/>
        <w:gridCol w:w="745"/>
        <w:gridCol w:w="745"/>
        <w:gridCol w:w="744"/>
        <w:gridCol w:w="745"/>
        <w:gridCol w:w="744"/>
        <w:gridCol w:w="745"/>
        <w:gridCol w:w="1560"/>
      </w:tblGrid>
      <w:tr w:rsidR="00AC30B4" w:rsidRPr="0042506B" w14:paraId="4A485D7E" w14:textId="77777777" w:rsidTr="007877E0">
        <w:trPr>
          <w:cantSplit/>
          <w:jc w:val="center"/>
        </w:trPr>
        <w:tc>
          <w:tcPr>
            <w:tcW w:w="744" w:type="dxa"/>
            <w:tcBorders>
              <w:top w:val="nil"/>
              <w:left w:val="nil"/>
              <w:bottom w:val="nil"/>
              <w:right w:val="nil"/>
            </w:tcBorders>
            <w:hideMark/>
          </w:tcPr>
          <w:p w14:paraId="4021F699" w14:textId="77777777" w:rsidR="00AC30B4" w:rsidRPr="0042506B" w:rsidRDefault="00AC30B4" w:rsidP="007877E0">
            <w:pPr>
              <w:pStyle w:val="TAC"/>
              <w:rPr>
                <w:lang w:val="en-US"/>
              </w:rPr>
            </w:pPr>
            <w:r w:rsidRPr="0042506B">
              <w:rPr>
                <w:lang w:val="en-US"/>
              </w:rPr>
              <w:t>8</w:t>
            </w:r>
          </w:p>
        </w:tc>
        <w:tc>
          <w:tcPr>
            <w:tcW w:w="744" w:type="dxa"/>
            <w:tcBorders>
              <w:top w:val="nil"/>
              <w:left w:val="nil"/>
              <w:bottom w:val="nil"/>
              <w:right w:val="nil"/>
            </w:tcBorders>
            <w:hideMark/>
          </w:tcPr>
          <w:p w14:paraId="71FE12C3" w14:textId="77777777" w:rsidR="00AC30B4" w:rsidRPr="0042506B" w:rsidRDefault="00AC30B4" w:rsidP="007877E0">
            <w:pPr>
              <w:pStyle w:val="TAC"/>
              <w:rPr>
                <w:lang w:val="en-US"/>
              </w:rPr>
            </w:pPr>
            <w:r w:rsidRPr="0042506B">
              <w:rPr>
                <w:lang w:val="en-US"/>
              </w:rPr>
              <w:t>7</w:t>
            </w:r>
          </w:p>
        </w:tc>
        <w:tc>
          <w:tcPr>
            <w:tcW w:w="745" w:type="dxa"/>
            <w:tcBorders>
              <w:top w:val="nil"/>
              <w:left w:val="nil"/>
              <w:bottom w:val="nil"/>
              <w:right w:val="nil"/>
            </w:tcBorders>
            <w:hideMark/>
          </w:tcPr>
          <w:p w14:paraId="3B22B21C" w14:textId="77777777" w:rsidR="00AC30B4" w:rsidRPr="0042506B" w:rsidRDefault="00AC30B4" w:rsidP="007877E0">
            <w:pPr>
              <w:pStyle w:val="TAC"/>
              <w:rPr>
                <w:lang w:val="en-US"/>
              </w:rPr>
            </w:pPr>
            <w:r w:rsidRPr="0042506B">
              <w:rPr>
                <w:lang w:val="en-US"/>
              </w:rPr>
              <w:t>6</w:t>
            </w:r>
          </w:p>
        </w:tc>
        <w:tc>
          <w:tcPr>
            <w:tcW w:w="745" w:type="dxa"/>
            <w:tcBorders>
              <w:top w:val="nil"/>
              <w:left w:val="nil"/>
              <w:bottom w:val="nil"/>
              <w:right w:val="nil"/>
            </w:tcBorders>
            <w:hideMark/>
          </w:tcPr>
          <w:p w14:paraId="3D17ABF9" w14:textId="77777777" w:rsidR="00AC30B4" w:rsidRPr="0042506B" w:rsidRDefault="00AC30B4" w:rsidP="007877E0">
            <w:pPr>
              <w:pStyle w:val="TAC"/>
              <w:rPr>
                <w:lang w:val="en-US"/>
              </w:rPr>
            </w:pPr>
            <w:r w:rsidRPr="0042506B">
              <w:rPr>
                <w:lang w:val="en-US"/>
              </w:rPr>
              <w:t>5</w:t>
            </w:r>
          </w:p>
        </w:tc>
        <w:tc>
          <w:tcPr>
            <w:tcW w:w="744" w:type="dxa"/>
            <w:tcBorders>
              <w:top w:val="nil"/>
              <w:left w:val="nil"/>
              <w:bottom w:val="nil"/>
              <w:right w:val="nil"/>
            </w:tcBorders>
            <w:hideMark/>
          </w:tcPr>
          <w:p w14:paraId="502D3417" w14:textId="77777777" w:rsidR="00AC30B4" w:rsidRPr="0042506B" w:rsidRDefault="00AC30B4" w:rsidP="007877E0">
            <w:pPr>
              <w:pStyle w:val="TAC"/>
              <w:rPr>
                <w:lang w:val="en-US"/>
              </w:rPr>
            </w:pPr>
            <w:r w:rsidRPr="0042506B">
              <w:rPr>
                <w:lang w:val="en-US"/>
              </w:rPr>
              <w:t>4</w:t>
            </w:r>
          </w:p>
        </w:tc>
        <w:tc>
          <w:tcPr>
            <w:tcW w:w="745" w:type="dxa"/>
            <w:tcBorders>
              <w:top w:val="nil"/>
              <w:left w:val="nil"/>
              <w:bottom w:val="nil"/>
              <w:right w:val="nil"/>
            </w:tcBorders>
            <w:hideMark/>
          </w:tcPr>
          <w:p w14:paraId="71343EE1" w14:textId="77777777" w:rsidR="00AC30B4" w:rsidRPr="0042506B" w:rsidRDefault="00AC30B4" w:rsidP="007877E0">
            <w:pPr>
              <w:pStyle w:val="TAC"/>
              <w:rPr>
                <w:lang w:val="en-US"/>
              </w:rPr>
            </w:pPr>
            <w:r w:rsidRPr="0042506B">
              <w:rPr>
                <w:lang w:val="en-US"/>
              </w:rPr>
              <w:t>3</w:t>
            </w:r>
          </w:p>
        </w:tc>
        <w:tc>
          <w:tcPr>
            <w:tcW w:w="744" w:type="dxa"/>
            <w:tcBorders>
              <w:top w:val="nil"/>
              <w:left w:val="nil"/>
              <w:bottom w:val="nil"/>
              <w:right w:val="nil"/>
            </w:tcBorders>
            <w:hideMark/>
          </w:tcPr>
          <w:p w14:paraId="7C5D267C" w14:textId="77777777" w:rsidR="00AC30B4" w:rsidRPr="0042506B" w:rsidRDefault="00AC30B4" w:rsidP="007877E0">
            <w:pPr>
              <w:pStyle w:val="TAC"/>
              <w:rPr>
                <w:lang w:val="en-US"/>
              </w:rPr>
            </w:pPr>
            <w:r w:rsidRPr="0042506B">
              <w:rPr>
                <w:lang w:val="en-US"/>
              </w:rPr>
              <w:t>2</w:t>
            </w:r>
          </w:p>
        </w:tc>
        <w:tc>
          <w:tcPr>
            <w:tcW w:w="745" w:type="dxa"/>
            <w:tcBorders>
              <w:top w:val="nil"/>
              <w:left w:val="nil"/>
              <w:bottom w:val="nil"/>
              <w:right w:val="nil"/>
            </w:tcBorders>
            <w:hideMark/>
          </w:tcPr>
          <w:p w14:paraId="1C9A60DB" w14:textId="77777777" w:rsidR="00AC30B4" w:rsidRPr="0042506B" w:rsidRDefault="00AC30B4" w:rsidP="007877E0">
            <w:pPr>
              <w:pStyle w:val="TAC"/>
              <w:rPr>
                <w:lang w:val="en-US"/>
              </w:rPr>
            </w:pPr>
            <w:r w:rsidRPr="0042506B">
              <w:rPr>
                <w:lang w:val="en-US"/>
              </w:rPr>
              <w:t>1</w:t>
            </w:r>
          </w:p>
        </w:tc>
        <w:tc>
          <w:tcPr>
            <w:tcW w:w="1560" w:type="dxa"/>
            <w:tcBorders>
              <w:top w:val="nil"/>
              <w:left w:val="nil"/>
              <w:bottom w:val="nil"/>
              <w:right w:val="nil"/>
            </w:tcBorders>
          </w:tcPr>
          <w:p w14:paraId="69826422" w14:textId="77777777" w:rsidR="00AC30B4" w:rsidRPr="0042506B" w:rsidRDefault="00AC30B4" w:rsidP="007877E0">
            <w:pPr>
              <w:pStyle w:val="TAL"/>
              <w:rPr>
                <w:lang w:val="en-US"/>
              </w:rPr>
            </w:pPr>
          </w:p>
        </w:tc>
      </w:tr>
      <w:tr w:rsidR="00AC30B4" w:rsidRPr="0042506B" w14:paraId="6885519E" w14:textId="77777777" w:rsidTr="007877E0">
        <w:trPr>
          <w:cantSplit/>
          <w:jc w:val="center"/>
        </w:trPr>
        <w:tc>
          <w:tcPr>
            <w:tcW w:w="5956" w:type="dxa"/>
            <w:gridSpan w:val="8"/>
            <w:tcBorders>
              <w:top w:val="single" w:sz="4" w:space="0" w:color="auto"/>
              <w:left w:val="single" w:sz="4" w:space="0" w:color="auto"/>
              <w:bottom w:val="single" w:sz="4" w:space="0" w:color="auto"/>
              <w:right w:val="single" w:sz="4" w:space="0" w:color="auto"/>
            </w:tcBorders>
            <w:hideMark/>
          </w:tcPr>
          <w:p w14:paraId="55378F40" w14:textId="77777777" w:rsidR="00AC30B4" w:rsidRPr="0042506B" w:rsidRDefault="00AC30B4" w:rsidP="007877E0">
            <w:pPr>
              <w:pStyle w:val="TAC"/>
              <w:rPr>
                <w:lang w:val="en-US"/>
              </w:rPr>
            </w:pPr>
            <w:r w:rsidRPr="00BD737D">
              <w:t xml:space="preserve">AUN3 </w:t>
            </w:r>
            <w:r w:rsidRPr="00BD737D">
              <w:rPr>
                <w:lang w:val="en-US"/>
              </w:rPr>
              <w:t>indication</w:t>
            </w:r>
            <w:r>
              <w:rPr>
                <w:lang w:val="en-US"/>
              </w:rPr>
              <w:t xml:space="preserve"> </w:t>
            </w:r>
            <w:r w:rsidRPr="0042506B">
              <w:rPr>
                <w:lang w:val="en-US"/>
              </w:rPr>
              <w:t>IEI</w:t>
            </w:r>
          </w:p>
        </w:tc>
        <w:tc>
          <w:tcPr>
            <w:tcW w:w="1560" w:type="dxa"/>
            <w:tcBorders>
              <w:top w:val="nil"/>
              <w:left w:val="nil"/>
              <w:bottom w:val="nil"/>
              <w:right w:val="nil"/>
            </w:tcBorders>
            <w:hideMark/>
          </w:tcPr>
          <w:p w14:paraId="4F7F7A58" w14:textId="77777777" w:rsidR="00AC30B4" w:rsidRPr="0042506B" w:rsidRDefault="00AC30B4" w:rsidP="007877E0">
            <w:pPr>
              <w:pStyle w:val="TAL"/>
              <w:rPr>
                <w:lang w:val="en-US"/>
              </w:rPr>
            </w:pPr>
            <w:r w:rsidRPr="0042506B">
              <w:rPr>
                <w:lang w:val="en-US"/>
              </w:rPr>
              <w:t>octet 1</w:t>
            </w:r>
          </w:p>
        </w:tc>
      </w:tr>
      <w:tr w:rsidR="00AC30B4" w:rsidRPr="0042506B" w14:paraId="2F942311" w14:textId="77777777" w:rsidTr="007877E0">
        <w:trPr>
          <w:cantSplit/>
          <w:jc w:val="center"/>
        </w:trPr>
        <w:tc>
          <w:tcPr>
            <w:tcW w:w="5956" w:type="dxa"/>
            <w:gridSpan w:val="8"/>
            <w:tcBorders>
              <w:top w:val="single" w:sz="4" w:space="0" w:color="auto"/>
              <w:left w:val="single" w:sz="4" w:space="0" w:color="auto"/>
              <w:bottom w:val="single" w:sz="4" w:space="0" w:color="auto"/>
              <w:right w:val="single" w:sz="4" w:space="0" w:color="auto"/>
            </w:tcBorders>
            <w:hideMark/>
          </w:tcPr>
          <w:p w14:paraId="5D98F775" w14:textId="77777777" w:rsidR="00AC30B4" w:rsidRPr="0042506B" w:rsidRDefault="00AC30B4" w:rsidP="007877E0">
            <w:pPr>
              <w:pStyle w:val="TAC"/>
              <w:rPr>
                <w:lang w:val="en-US"/>
              </w:rPr>
            </w:pPr>
            <w:r w:rsidRPr="0042506B">
              <w:rPr>
                <w:lang w:val="en-US"/>
              </w:rPr>
              <w:t xml:space="preserve">Length of </w:t>
            </w:r>
            <w:r w:rsidRPr="00BD737D">
              <w:t xml:space="preserve">AUN3 </w:t>
            </w:r>
            <w:r w:rsidRPr="00BD737D">
              <w:rPr>
                <w:lang w:val="en-US"/>
              </w:rPr>
              <w:t>indication</w:t>
            </w:r>
          </w:p>
        </w:tc>
        <w:tc>
          <w:tcPr>
            <w:tcW w:w="1560" w:type="dxa"/>
            <w:tcBorders>
              <w:top w:val="nil"/>
              <w:left w:val="nil"/>
              <w:bottom w:val="nil"/>
              <w:right w:val="nil"/>
            </w:tcBorders>
            <w:hideMark/>
          </w:tcPr>
          <w:p w14:paraId="505A3445" w14:textId="77777777" w:rsidR="00AC30B4" w:rsidRPr="0042506B" w:rsidRDefault="00AC30B4" w:rsidP="007877E0">
            <w:pPr>
              <w:pStyle w:val="TAL"/>
              <w:rPr>
                <w:lang w:val="en-US"/>
              </w:rPr>
            </w:pPr>
            <w:r w:rsidRPr="0042506B">
              <w:rPr>
                <w:lang w:val="en-US"/>
              </w:rPr>
              <w:t>octet 2</w:t>
            </w:r>
          </w:p>
        </w:tc>
      </w:tr>
      <w:tr w:rsidR="00AC30B4" w:rsidRPr="0042506B" w14:paraId="2504D9D9" w14:textId="77777777" w:rsidTr="007877E0">
        <w:trPr>
          <w:cantSplit/>
          <w:trHeight w:val="233"/>
          <w:jc w:val="center"/>
        </w:trPr>
        <w:tc>
          <w:tcPr>
            <w:tcW w:w="744" w:type="dxa"/>
            <w:tcBorders>
              <w:top w:val="single" w:sz="4" w:space="0" w:color="auto"/>
              <w:left w:val="single" w:sz="4" w:space="0" w:color="auto"/>
              <w:bottom w:val="nil"/>
              <w:right w:val="nil"/>
            </w:tcBorders>
            <w:hideMark/>
          </w:tcPr>
          <w:p w14:paraId="61122182" w14:textId="77777777" w:rsidR="00AC30B4" w:rsidRPr="0042506B" w:rsidRDefault="00AC30B4" w:rsidP="007877E0">
            <w:pPr>
              <w:pStyle w:val="TAC"/>
              <w:rPr>
                <w:lang w:val="en-US"/>
              </w:rPr>
            </w:pPr>
            <w:r w:rsidRPr="0042506B">
              <w:rPr>
                <w:lang w:val="en-US"/>
              </w:rPr>
              <w:t>0</w:t>
            </w:r>
          </w:p>
        </w:tc>
        <w:tc>
          <w:tcPr>
            <w:tcW w:w="744" w:type="dxa"/>
            <w:tcBorders>
              <w:top w:val="single" w:sz="4" w:space="0" w:color="auto"/>
              <w:left w:val="nil"/>
              <w:bottom w:val="nil"/>
              <w:right w:val="nil"/>
            </w:tcBorders>
            <w:hideMark/>
          </w:tcPr>
          <w:p w14:paraId="0F9C6C5E" w14:textId="77777777" w:rsidR="00AC30B4" w:rsidRPr="0042506B" w:rsidRDefault="00AC30B4" w:rsidP="007877E0">
            <w:pPr>
              <w:pStyle w:val="TAC"/>
              <w:rPr>
                <w:lang w:val="en-US"/>
              </w:rPr>
            </w:pPr>
            <w:r w:rsidRPr="0042506B">
              <w:rPr>
                <w:lang w:val="en-US"/>
              </w:rPr>
              <w:t>0</w:t>
            </w:r>
          </w:p>
        </w:tc>
        <w:tc>
          <w:tcPr>
            <w:tcW w:w="745" w:type="dxa"/>
            <w:tcBorders>
              <w:top w:val="single" w:sz="4" w:space="0" w:color="auto"/>
              <w:left w:val="nil"/>
              <w:bottom w:val="nil"/>
              <w:right w:val="nil"/>
            </w:tcBorders>
            <w:hideMark/>
          </w:tcPr>
          <w:p w14:paraId="7EF61A73" w14:textId="77777777" w:rsidR="00AC30B4" w:rsidRPr="0042506B" w:rsidRDefault="00AC30B4" w:rsidP="007877E0">
            <w:pPr>
              <w:pStyle w:val="TAC"/>
              <w:rPr>
                <w:lang w:val="en-US"/>
              </w:rPr>
            </w:pPr>
            <w:r w:rsidRPr="0042506B">
              <w:rPr>
                <w:lang w:val="en-US"/>
              </w:rPr>
              <w:t>0</w:t>
            </w:r>
          </w:p>
        </w:tc>
        <w:tc>
          <w:tcPr>
            <w:tcW w:w="745" w:type="dxa"/>
            <w:tcBorders>
              <w:top w:val="nil"/>
              <w:left w:val="nil"/>
              <w:bottom w:val="nil"/>
              <w:right w:val="nil"/>
            </w:tcBorders>
            <w:hideMark/>
          </w:tcPr>
          <w:p w14:paraId="4261B8D8" w14:textId="77777777" w:rsidR="00AC30B4" w:rsidRPr="0042506B" w:rsidRDefault="00AC30B4" w:rsidP="007877E0">
            <w:pPr>
              <w:pStyle w:val="TAC"/>
              <w:rPr>
                <w:lang w:val="en-US"/>
              </w:rPr>
            </w:pPr>
            <w:r w:rsidRPr="0042506B">
              <w:rPr>
                <w:lang w:val="en-US"/>
              </w:rPr>
              <w:t>0</w:t>
            </w:r>
          </w:p>
        </w:tc>
        <w:tc>
          <w:tcPr>
            <w:tcW w:w="744" w:type="dxa"/>
            <w:tcBorders>
              <w:top w:val="nil"/>
              <w:left w:val="nil"/>
              <w:bottom w:val="nil"/>
              <w:right w:val="nil"/>
            </w:tcBorders>
            <w:hideMark/>
          </w:tcPr>
          <w:p w14:paraId="39FD151B" w14:textId="77777777" w:rsidR="00AC30B4" w:rsidRPr="0042506B" w:rsidRDefault="00AC30B4" w:rsidP="007877E0">
            <w:pPr>
              <w:pStyle w:val="TAC"/>
              <w:rPr>
                <w:lang w:val="en-US"/>
              </w:rPr>
            </w:pPr>
            <w:r w:rsidRPr="0042506B">
              <w:rPr>
                <w:lang w:val="en-US"/>
              </w:rPr>
              <w:t>0</w:t>
            </w:r>
          </w:p>
        </w:tc>
        <w:tc>
          <w:tcPr>
            <w:tcW w:w="745" w:type="dxa"/>
            <w:tcBorders>
              <w:top w:val="nil"/>
              <w:left w:val="nil"/>
              <w:bottom w:val="nil"/>
              <w:right w:val="nil"/>
            </w:tcBorders>
            <w:hideMark/>
          </w:tcPr>
          <w:p w14:paraId="3D1F7018" w14:textId="77777777" w:rsidR="00AC30B4" w:rsidRPr="0042506B" w:rsidRDefault="00AC30B4" w:rsidP="007877E0">
            <w:pPr>
              <w:pStyle w:val="TAC"/>
              <w:rPr>
                <w:lang w:val="en-US"/>
              </w:rPr>
            </w:pPr>
            <w:r w:rsidRPr="0042506B">
              <w:rPr>
                <w:lang w:val="en-US"/>
              </w:rPr>
              <w:t>0</w:t>
            </w:r>
          </w:p>
        </w:tc>
        <w:tc>
          <w:tcPr>
            <w:tcW w:w="744" w:type="dxa"/>
            <w:tcBorders>
              <w:top w:val="nil"/>
              <w:left w:val="nil"/>
              <w:bottom w:val="nil"/>
              <w:right w:val="single" w:sz="4" w:space="0" w:color="auto"/>
            </w:tcBorders>
            <w:hideMark/>
          </w:tcPr>
          <w:p w14:paraId="7A1C26E7" w14:textId="77777777" w:rsidR="00AC30B4" w:rsidRPr="0042506B" w:rsidRDefault="00AC30B4" w:rsidP="007877E0">
            <w:pPr>
              <w:pStyle w:val="TAC"/>
              <w:rPr>
                <w:lang w:val="en-US"/>
              </w:rPr>
            </w:pPr>
            <w:r w:rsidRPr="0042506B">
              <w:rPr>
                <w:lang w:val="en-US"/>
              </w:rPr>
              <w:t>0</w:t>
            </w:r>
          </w:p>
        </w:tc>
        <w:tc>
          <w:tcPr>
            <w:tcW w:w="745" w:type="dxa"/>
            <w:vMerge w:val="restart"/>
            <w:tcBorders>
              <w:top w:val="single" w:sz="4" w:space="0" w:color="auto"/>
              <w:left w:val="single" w:sz="4" w:space="0" w:color="auto"/>
              <w:bottom w:val="single" w:sz="4" w:space="0" w:color="auto"/>
              <w:right w:val="single" w:sz="4" w:space="0" w:color="auto"/>
            </w:tcBorders>
            <w:hideMark/>
          </w:tcPr>
          <w:p w14:paraId="250D521F" w14:textId="77777777" w:rsidR="00AC30B4" w:rsidRPr="0042506B" w:rsidRDefault="00AC30B4" w:rsidP="007877E0">
            <w:pPr>
              <w:pStyle w:val="TAC"/>
              <w:rPr>
                <w:lang w:val="en-US"/>
              </w:rPr>
            </w:pPr>
            <w:r>
              <w:t>AUN3</w:t>
            </w:r>
            <w:r w:rsidRPr="009A3921">
              <w:t>REG</w:t>
            </w:r>
          </w:p>
        </w:tc>
        <w:tc>
          <w:tcPr>
            <w:tcW w:w="1560" w:type="dxa"/>
            <w:vMerge w:val="restart"/>
            <w:tcBorders>
              <w:top w:val="nil"/>
              <w:left w:val="single" w:sz="4" w:space="0" w:color="auto"/>
              <w:bottom w:val="nil"/>
              <w:right w:val="nil"/>
            </w:tcBorders>
          </w:tcPr>
          <w:p w14:paraId="0B143FD0" w14:textId="77777777" w:rsidR="00AC30B4" w:rsidRPr="0042506B" w:rsidRDefault="00AC30B4" w:rsidP="007877E0">
            <w:pPr>
              <w:pStyle w:val="TAL"/>
              <w:rPr>
                <w:lang w:val="en-US"/>
              </w:rPr>
            </w:pPr>
          </w:p>
          <w:p w14:paraId="22E0CC28" w14:textId="77777777" w:rsidR="00AC30B4" w:rsidRPr="0042506B" w:rsidRDefault="00AC30B4" w:rsidP="007877E0">
            <w:pPr>
              <w:pStyle w:val="TAL"/>
              <w:rPr>
                <w:lang w:val="en-US"/>
              </w:rPr>
            </w:pPr>
            <w:r w:rsidRPr="0042506B">
              <w:rPr>
                <w:lang w:val="en-US"/>
              </w:rPr>
              <w:t>octet 3</w:t>
            </w:r>
          </w:p>
        </w:tc>
      </w:tr>
      <w:tr w:rsidR="00AC30B4" w:rsidRPr="0042506B" w14:paraId="50A838A2" w14:textId="77777777" w:rsidTr="007877E0">
        <w:trPr>
          <w:cantSplit/>
          <w:trHeight w:val="232"/>
          <w:jc w:val="center"/>
        </w:trPr>
        <w:tc>
          <w:tcPr>
            <w:tcW w:w="5211" w:type="dxa"/>
            <w:gridSpan w:val="7"/>
            <w:tcBorders>
              <w:top w:val="nil"/>
              <w:left w:val="single" w:sz="4" w:space="0" w:color="auto"/>
              <w:bottom w:val="single" w:sz="4" w:space="0" w:color="auto"/>
              <w:right w:val="single" w:sz="4" w:space="0" w:color="auto"/>
            </w:tcBorders>
            <w:hideMark/>
          </w:tcPr>
          <w:p w14:paraId="46261FF7" w14:textId="77777777" w:rsidR="00AC30B4" w:rsidRPr="0042506B" w:rsidRDefault="00AC30B4" w:rsidP="007877E0">
            <w:pPr>
              <w:pStyle w:val="TAC"/>
              <w:rPr>
                <w:lang w:val="en-US"/>
              </w:rPr>
            </w:pPr>
            <w:r w:rsidRPr="0042506B">
              <w:rPr>
                <w:lang w:val="en-US"/>
              </w:rPr>
              <w:t>Spare</w:t>
            </w:r>
          </w:p>
        </w:tc>
        <w:tc>
          <w:tcPr>
            <w:tcW w:w="745" w:type="dxa"/>
            <w:vMerge/>
            <w:tcBorders>
              <w:top w:val="single" w:sz="4" w:space="0" w:color="auto"/>
              <w:left w:val="single" w:sz="4" w:space="0" w:color="auto"/>
              <w:bottom w:val="single" w:sz="4" w:space="0" w:color="auto"/>
              <w:right w:val="single" w:sz="4" w:space="0" w:color="auto"/>
            </w:tcBorders>
            <w:vAlign w:val="center"/>
            <w:hideMark/>
          </w:tcPr>
          <w:p w14:paraId="3FA5212B" w14:textId="77777777" w:rsidR="00AC30B4" w:rsidRPr="0042506B" w:rsidRDefault="00AC30B4" w:rsidP="007877E0">
            <w:pPr>
              <w:spacing w:after="0"/>
              <w:rPr>
                <w:rFonts w:ascii="Arial" w:hAnsi="Arial"/>
                <w:sz w:val="18"/>
                <w:lang w:val="en-US"/>
              </w:rPr>
            </w:pPr>
          </w:p>
        </w:tc>
        <w:tc>
          <w:tcPr>
            <w:tcW w:w="1560" w:type="dxa"/>
            <w:vMerge/>
            <w:tcBorders>
              <w:top w:val="nil"/>
              <w:left w:val="single" w:sz="4" w:space="0" w:color="auto"/>
              <w:bottom w:val="nil"/>
              <w:right w:val="nil"/>
            </w:tcBorders>
            <w:vAlign w:val="center"/>
            <w:hideMark/>
          </w:tcPr>
          <w:p w14:paraId="3CF651AD" w14:textId="77777777" w:rsidR="00AC30B4" w:rsidRPr="0042506B" w:rsidRDefault="00AC30B4" w:rsidP="007877E0">
            <w:pPr>
              <w:spacing w:after="0"/>
              <w:rPr>
                <w:rFonts w:ascii="Arial" w:hAnsi="Arial"/>
                <w:sz w:val="18"/>
                <w:lang w:val="en-US"/>
              </w:rPr>
            </w:pPr>
          </w:p>
        </w:tc>
      </w:tr>
    </w:tbl>
    <w:p w14:paraId="60917012" w14:textId="015147B0" w:rsidR="00AC30B4" w:rsidRPr="0042506B" w:rsidRDefault="00AC30B4" w:rsidP="00AC30B4">
      <w:pPr>
        <w:pStyle w:val="TF"/>
      </w:pPr>
      <w:bookmarkStart w:id="11707" w:name="_CRFigure9_11_3_104_1"/>
      <w:r w:rsidRPr="0042506B">
        <w:t>Figure </w:t>
      </w:r>
      <w:bookmarkEnd w:id="11707"/>
      <w:r w:rsidRPr="00124A86">
        <w:rPr>
          <w:lang w:val="en-US"/>
        </w:rPr>
        <w:t>9.11.3.</w:t>
      </w:r>
      <w:r>
        <w:rPr>
          <w:lang w:val="en-US"/>
        </w:rPr>
        <w:t>104</w:t>
      </w:r>
      <w:r w:rsidRPr="00124A86">
        <w:t>.1</w:t>
      </w:r>
      <w:r w:rsidRPr="0042506B">
        <w:t xml:space="preserve">: </w:t>
      </w:r>
      <w:r w:rsidRPr="00124A86">
        <w:t xml:space="preserve">AUN3 </w:t>
      </w:r>
      <w:r w:rsidRPr="00124A86">
        <w:rPr>
          <w:lang w:val="en-US"/>
        </w:rPr>
        <w:t>indication</w:t>
      </w:r>
      <w:r>
        <w:rPr>
          <w:lang w:val="en-US"/>
        </w:rPr>
        <w:t xml:space="preserve"> </w:t>
      </w:r>
      <w:r w:rsidRPr="0042506B">
        <w:t>information element</w:t>
      </w:r>
    </w:p>
    <w:p w14:paraId="46855ED8" w14:textId="5BA6C5A3" w:rsidR="00AC30B4" w:rsidRPr="0042506B" w:rsidRDefault="00AC30B4" w:rsidP="00AC30B4">
      <w:pPr>
        <w:pStyle w:val="TH"/>
      </w:pPr>
      <w:bookmarkStart w:id="11708" w:name="_CRTable9_11_3_104_1"/>
      <w:r w:rsidRPr="00697944">
        <w:t>Table </w:t>
      </w:r>
      <w:bookmarkEnd w:id="11708"/>
      <w:r w:rsidRPr="00697944">
        <w:t>9.11.3.</w:t>
      </w:r>
      <w:r>
        <w:t>104</w:t>
      </w:r>
      <w:r w:rsidRPr="00697944">
        <w:t>.1: AUN3 indication</w:t>
      </w:r>
      <w:r>
        <w:t xml:space="preserve"> </w:t>
      </w:r>
      <w:r w:rsidRPr="00697944">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3"/>
        <w:gridCol w:w="6520"/>
      </w:tblGrid>
      <w:tr w:rsidR="00AC30B4" w:rsidRPr="003D19A2" w14:paraId="29E9D7BE" w14:textId="77777777" w:rsidTr="007877E0">
        <w:trPr>
          <w:cantSplit/>
          <w:jc w:val="center"/>
        </w:trPr>
        <w:tc>
          <w:tcPr>
            <w:tcW w:w="7087" w:type="dxa"/>
            <w:gridSpan w:val="3"/>
            <w:tcBorders>
              <w:top w:val="single" w:sz="4" w:space="0" w:color="auto"/>
              <w:left w:val="single" w:sz="4" w:space="0" w:color="auto"/>
              <w:bottom w:val="nil"/>
              <w:right w:val="single" w:sz="4" w:space="0" w:color="auto"/>
            </w:tcBorders>
            <w:hideMark/>
          </w:tcPr>
          <w:p w14:paraId="05946B6D" w14:textId="77777777" w:rsidR="00AC30B4" w:rsidRPr="00495EC6" w:rsidRDefault="00AC30B4" w:rsidP="007877E0">
            <w:pPr>
              <w:pStyle w:val="TAL"/>
              <w:rPr>
                <w:lang w:val="fr-FR"/>
              </w:rPr>
            </w:pPr>
            <w:r w:rsidRPr="00495EC6">
              <w:rPr>
                <w:lang w:val="fr-FR"/>
              </w:rPr>
              <w:t>AUN3 device indication bit (AUN3REG) (octet 3, bit 1)</w:t>
            </w:r>
          </w:p>
        </w:tc>
      </w:tr>
      <w:tr w:rsidR="00AC30B4" w:rsidRPr="0042506B" w14:paraId="0C089EA1" w14:textId="77777777" w:rsidTr="007877E0">
        <w:trPr>
          <w:cantSplit/>
          <w:jc w:val="center"/>
        </w:trPr>
        <w:tc>
          <w:tcPr>
            <w:tcW w:w="7087" w:type="dxa"/>
            <w:gridSpan w:val="3"/>
            <w:tcBorders>
              <w:top w:val="nil"/>
              <w:left w:val="single" w:sz="4" w:space="0" w:color="auto"/>
              <w:bottom w:val="nil"/>
              <w:right w:val="single" w:sz="4" w:space="0" w:color="auto"/>
            </w:tcBorders>
            <w:hideMark/>
          </w:tcPr>
          <w:p w14:paraId="0B064EC5" w14:textId="77777777" w:rsidR="00AC30B4" w:rsidRPr="0042506B" w:rsidRDefault="00AC30B4" w:rsidP="007877E0">
            <w:pPr>
              <w:pStyle w:val="TAL"/>
              <w:rPr>
                <w:lang w:val="en-US"/>
              </w:rPr>
            </w:pPr>
            <w:r w:rsidRPr="0042506B">
              <w:rPr>
                <w:lang w:val="en-US"/>
              </w:rPr>
              <w:t>Bit</w:t>
            </w:r>
          </w:p>
        </w:tc>
      </w:tr>
      <w:tr w:rsidR="00AC30B4" w:rsidRPr="0042506B" w14:paraId="366D806E" w14:textId="77777777" w:rsidTr="00A30BDC">
        <w:trPr>
          <w:cantSplit/>
          <w:jc w:val="center"/>
        </w:trPr>
        <w:tc>
          <w:tcPr>
            <w:tcW w:w="284" w:type="dxa"/>
            <w:tcBorders>
              <w:top w:val="nil"/>
              <w:left w:val="single" w:sz="4" w:space="0" w:color="auto"/>
              <w:bottom w:val="nil"/>
              <w:right w:val="nil"/>
            </w:tcBorders>
            <w:hideMark/>
          </w:tcPr>
          <w:p w14:paraId="41BA4FC5" w14:textId="77777777" w:rsidR="00AC30B4" w:rsidRPr="0042506B" w:rsidRDefault="00AC30B4" w:rsidP="007877E0">
            <w:pPr>
              <w:pStyle w:val="TAH"/>
              <w:rPr>
                <w:lang w:val="en-US"/>
              </w:rPr>
            </w:pPr>
            <w:r w:rsidRPr="0042506B">
              <w:rPr>
                <w:lang w:val="en-US"/>
              </w:rPr>
              <w:t>1</w:t>
            </w:r>
          </w:p>
        </w:tc>
        <w:tc>
          <w:tcPr>
            <w:tcW w:w="283" w:type="dxa"/>
            <w:tcBorders>
              <w:top w:val="nil"/>
              <w:left w:val="nil"/>
              <w:bottom w:val="nil"/>
              <w:right w:val="nil"/>
            </w:tcBorders>
          </w:tcPr>
          <w:p w14:paraId="239304C5" w14:textId="77777777" w:rsidR="00AC30B4" w:rsidRPr="0042506B" w:rsidRDefault="00AC30B4" w:rsidP="007877E0">
            <w:pPr>
              <w:pStyle w:val="TAH"/>
              <w:rPr>
                <w:lang w:val="en-US"/>
              </w:rPr>
            </w:pPr>
          </w:p>
        </w:tc>
        <w:tc>
          <w:tcPr>
            <w:tcW w:w="6520" w:type="dxa"/>
            <w:tcBorders>
              <w:top w:val="nil"/>
              <w:left w:val="nil"/>
              <w:bottom w:val="nil"/>
              <w:right w:val="single" w:sz="4" w:space="0" w:color="auto"/>
            </w:tcBorders>
          </w:tcPr>
          <w:p w14:paraId="5A2AC8FD" w14:textId="77777777" w:rsidR="00AC30B4" w:rsidRPr="0042506B" w:rsidRDefault="00AC30B4" w:rsidP="007877E0">
            <w:pPr>
              <w:pStyle w:val="TAL"/>
              <w:rPr>
                <w:lang w:val="en-US"/>
              </w:rPr>
            </w:pPr>
          </w:p>
        </w:tc>
      </w:tr>
      <w:tr w:rsidR="00AC30B4" w:rsidRPr="0042506B" w14:paraId="136BB84B" w14:textId="77777777" w:rsidTr="00A30BDC">
        <w:trPr>
          <w:cantSplit/>
          <w:jc w:val="center"/>
        </w:trPr>
        <w:tc>
          <w:tcPr>
            <w:tcW w:w="284" w:type="dxa"/>
            <w:tcBorders>
              <w:top w:val="nil"/>
              <w:left w:val="single" w:sz="4" w:space="0" w:color="auto"/>
              <w:bottom w:val="nil"/>
              <w:right w:val="nil"/>
            </w:tcBorders>
            <w:hideMark/>
          </w:tcPr>
          <w:p w14:paraId="21E4D2BB" w14:textId="77777777" w:rsidR="00AC30B4" w:rsidRPr="0042506B" w:rsidRDefault="00AC30B4" w:rsidP="007877E0">
            <w:pPr>
              <w:pStyle w:val="TAC"/>
              <w:rPr>
                <w:lang w:val="en-US"/>
              </w:rPr>
            </w:pPr>
            <w:r w:rsidRPr="0042506B">
              <w:rPr>
                <w:lang w:val="en-US"/>
              </w:rPr>
              <w:t>0</w:t>
            </w:r>
          </w:p>
        </w:tc>
        <w:tc>
          <w:tcPr>
            <w:tcW w:w="283" w:type="dxa"/>
            <w:tcBorders>
              <w:top w:val="nil"/>
              <w:left w:val="nil"/>
              <w:bottom w:val="nil"/>
              <w:right w:val="nil"/>
            </w:tcBorders>
          </w:tcPr>
          <w:p w14:paraId="62751072" w14:textId="77777777" w:rsidR="00AC30B4" w:rsidRPr="0042506B" w:rsidRDefault="00AC30B4" w:rsidP="007877E0">
            <w:pPr>
              <w:pStyle w:val="TAC"/>
              <w:rPr>
                <w:lang w:val="en-US"/>
              </w:rPr>
            </w:pPr>
          </w:p>
        </w:tc>
        <w:tc>
          <w:tcPr>
            <w:tcW w:w="6520" w:type="dxa"/>
            <w:tcBorders>
              <w:top w:val="nil"/>
              <w:left w:val="nil"/>
              <w:bottom w:val="nil"/>
              <w:right w:val="single" w:sz="4" w:space="0" w:color="auto"/>
            </w:tcBorders>
            <w:hideMark/>
          </w:tcPr>
          <w:p w14:paraId="4004CE50" w14:textId="77777777" w:rsidR="00AC30B4" w:rsidRPr="0042506B" w:rsidRDefault="00AC30B4" w:rsidP="007877E0">
            <w:pPr>
              <w:pStyle w:val="TAL"/>
              <w:rPr>
                <w:lang w:val="en-US"/>
              </w:rPr>
            </w:pPr>
            <w:r>
              <w:t>AUN3</w:t>
            </w:r>
            <w:r w:rsidRPr="00062008">
              <w:t xml:space="preserve"> device registration is not requested</w:t>
            </w:r>
          </w:p>
        </w:tc>
      </w:tr>
      <w:tr w:rsidR="00AC30B4" w:rsidRPr="0042506B" w14:paraId="75AD485F" w14:textId="77777777" w:rsidTr="00A30BDC">
        <w:trPr>
          <w:cantSplit/>
          <w:jc w:val="center"/>
        </w:trPr>
        <w:tc>
          <w:tcPr>
            <w:tcW w:w="284" w:type="dxa"/>
            <w:tcBorders>
              <w:top w:val="nil"/>
              <w:left w:val="single" w:sz="4" w:space="0" w:color="auto"/>
              <w:bottom w:val="nil"/>
              <w:right w:val="nil"/>
            </w:tcBorders>
            <w:hideMark/>
          </w:tcPr>
          <w:p w14:paraId="2689D7EF" w14:textId="77777777" w:rsidR="00AC30B4" w:rsidRPr="0042506B" w:rsidRDefault="00AC30B4" w:rsidP="007877E0">
            <w:pPr>
              <w:pStyle w:val="TAC"/>
              <w:rPr>
                <w:lang w:val="en-US"/>
              </w:rPr>
            </w:pPr>
            <w:r w:rsidRPr="0042506B">
              <w:rPr>
                <w:lang w:val="en-US"/>
              </w:rPr>
              <w:t>1</w:t>
            </w:r>
          </w:p>
        </w:tc>
        <w:tc>
          <w:tcPr>
            <w:tcW w:w="283" w:type="dxa"/>
            <w:tcBorders>
              <w:top w:val="nil"/>
              <w:left w:val="nil"/>
              <w:bottom w:val="nil"/>
              <w:right w:val="nil"/>
            </w:tcBorders>
          </w:tcPr>
          <w:p w14:paraId="112DB8A1" w14:textId="77777777" w:rsidR="00AC30B4" w:rsidRPr="0042506B" w:rsidRDefault="00AC30B4" w:rsidP="007877E0">
            <w:pPr>
              <w:pStyle w:val="TAC"/>
              <w:rPr>
                <w:lang w:val="en-US"/>
              </w:rPr>
            </w:pPr>
          </w:p>
        </w:tc>
        <w:tc>
          <w:tcPr>
            <w:tcW w:w="6520" w:type="dxa"/>
            <w:tcBorders>
              <w:top w:val="nil"/>
              <w:left w:val="nil"/>
              <w:bottom w:val="nil"/>
              <w:right w:val="single" w:sz="4" w:space="0" w:color="auto"/>
            </w:tcBorders>
            <w:hideMark/>
          </w:tcPr>
          <w:p w14:paraId="2210B2EF" w14:textId="77777777" w:rsidR="00AC30B4" w:rsidRPr="0042506B" w:rsidRDefault="00AC30B4" w:rsidP="007877E0">
            <w:pPr>
              <w:pStyle w:val="TAL"/>
              <w:rPr>
                <w:lang w:val="en-US"/>
              </w:rPr>
            </w:pPr>
            <w:r>
              <w:t>AUN3</w:t>
            </w:r>
            <w:r w:rsidRPr="00062008">
              <w:t xml:space="preserve"> device registration is requested</w:t>
            </w:r>
          </w:p>
        </w:tc>
      </w:tr>
      <w:tr w:rsidR="00AC30B4" w:rsidRPr="0042506B" w14:paraId="0A27B26F" w14:textId="77777777" w:rsidTr="007877E0">
        <w:trPr>
          <w:cantSplit/>
          <w:jc w:val="center"/>
        </w:trPr>
        <w:tc>
          <w:tcPr>
            <w:tcW w:w="7087" w:type="dxa"/>
            <w:gridSpan w:val="3"/>
            <w:tcBorders>
              <w:top w:val="nil"/>
              <w:left w:val="single" w:sz="4" w:space="0" w:color="auto"/>
              <w:bottom w:val="nil"/>
              <w:right w:val="single" w:sz="4" w:space="0" w:color="auto"/>
            </w:tcBorders>
          </w:tcPr>
          <w:p w14:paraId="13BE64A4" w14:textId="77777777" w:rsidR="00AC30B4" w:rsidRPr="0042506B" w:rsidRDefault="00AC30B4" w:rsidP="007877E0">
            <w:pPr>
              <w:pStyle w:val="TAL"/>
              <w:rPr>
                <w:lang w:val="en-US"/>
              </w:rPr>
            </w:pPr>
          </w:p>
        </w:tc>
      </w:tr>
      <w:tr w:rsidR="00AC30B4" w:rsidRPr="0042506B" w14:paraId="67A9AEC0" w14:textId="77777777" w:rsidTr="007877E0">
        <w:trPr>
          <w:cantSplit/>
          <w:jc w:val="center"/>
        </w:trPr>
        <w:tc>
          <w:tcPr>
            <w:tcW w:w="7087" w:type="dxa"/>
            <w:gridSpan w:val="3"/>
            <w:tcBorders>
              <w:top w:val="nil"/>
              <w:left w:val="single" w:sz="4" w:space="0" w:color="auto"/>
              <w:bottom w:val="nil"/>
              <w:right w:val="single" w:sz="4" w:space="0" w:color="auto"/>
            </w:tcBorders>
            <w:hideMark/>
          </w:tcPr>
          <w:p w14:paraId="2FF51169" w14:textId="77777777" w:rsidR="00AC30B4" w:rsidRPr="0042506B" w:rsidRDefault="00AC30B4" w:rsidP="007877E0">
            <w:pPr>
              <w:pStyle w:val="TAL"/>
              <w:rPr>
                <w:lang w:val="en-US"/>
              </w:rPr>
            </w:pPr>
            <w:r w:rsidRPr="0042506B">
              <w:rPr>
                <w:lang w:val="en-US"/>
              </w:rPr>
              <w:t>Bits 8 to 2 of octet 3 are spare and shall be coded as zero.</w:t>
            </w:r>
          </w:p>
        </w:tc>
      </w:tr>
      <w:tr w:rsidR="00AC30B4" w:rsidRPr="0042506B" w14:paraId="26D30242" w14:textId="77777777" w:rsidTr="007877E0">
        <w:trPr>
          <w:cantSplit/>
          <w:jc w:val="center"/>
        </w:trPr>
        <w:tc>
          <w:tcPr>
            <w:tcW w:w="7087" w:type="dxa"/>
            <w:gridSpan w:val="3"/>
            <w:tcBorders>
              <w:top w:val="nil"/>
              <w:left w:val="single" w:sz="4" w:space="0" w:color="auto"/>
              <w:bottom w:val="single" w:sz="4" w:space="0" w:color="auto"/>
              <w:right w:val="single" w:sz="4" w:space="0" w:color="auto"/>
            </w:tcBorders>
          </w:tcPr>
          <w:p w14:paraId="73A1F222" w14:textId="77777777" w:rsidR="00AC30B4" w:rsidRPr="0042506B" w:rsidRDefault="00AC30B4" w:rsidP="007877E0">
            <w:pPr>
              <w:pStyle w:val="TAL"/>
              <w:rPr>
                <w:lang w:val="en-US"/>
              </w:rPr>
            </w:pPr>
          </w:p>
        </w:tc>
      </w:tr>
    </w:tbl>
    <w:p w14:paraId="134E889E" w14:textId="17A768BF" w:rsidR="00A30BDC" w:rsidRPr="00BA42F5" w:rsidRDefault="00A30BDC" w:rsidP="00A30BDC">
      <w:pPr>
        <w:keepNext/>
        <w:keepLines/>
        <w:spacing w:before="120"/>
        <w:ind w:left="1418" w:hanging="1418"/>
        <w:outlineLvl w:val="3"/>
        <w:rPr>
          <w:rFonts w:ascii="Arial" w:hAnsi="Arial"/>
          <w:sz w:val="24"/>
        </w:rPr>
      </w:pPr>
      <w:r w:rsidRPr="00BA42F5">
        <w:rPr>
          <w:rFonts w:ascii="Arial" w:hAnsi="Arial"/>
          <w:sz w:val="24"/>
        </w:rPr>
        <w:t>9.11.3.</w:t>
      </w:r>
      <w:r>
        <w:rPr>
          <w:rFonts w:ascii="Arial" w:hAnsi="Arial"/>
          <w:sz w:val="24"/>
        </w:rPr>
        <w:t>105</w:t>
      </w:r>
      <w:r w:rsidRPr="00BA42F5">
        <w:rPr>
          <w:rFonts w:ascii="Arial" w:hAnsi="Arial"/>
          <w:sz w:val="24"/>
        </w:rPr>
        <w:tab/>
      </w:r>
      <w:r w:rsidRPr="00EB5FB2">
        <w:rPr>
          <w:rFonts w:ascii="Arial" w:hAnsi="Arial"/>
          <w:sz w:val="24"/>
        </w:rPr>
        <w:t>Feature</w:t>
      </w:r>
      <w:r>
        <w:rPr>
          <w:rFonts w:ascii="Arial" w:hAnsi="Arial"/>
          <w:sz w:val="24"/>
        </w:rPr>
        <w:t xml:space="preserve"> a</w:t>
      </w:r>
      <w:r w:rsidRPr="00BA42F5">
        <w:rPr>
          <w:rFonts w:ascii="Arial" w:hAnsi="Arial"/>
          <w:sz w:val="24"/>
        </w:rPr>
        <w:t>uthorization</w:t>
      </w:r>
      <w:r>
        <w:rPr>
          <w:rFonts w:ascii="Arial" w:hAnsi="Arial"/>
          <w:sz w:val="24"/>
        </w:rPr>
        <w:t xml:space="preserve"> indication</w:t>
      </w:r>
    </w:p>
    <w:p w14:paraId="46DBC341" w14:textId="77777777" w:rsidR="00A30BDC" w:rsidRDefault="00A30BDC" w:rsidP="00A30BDC">
      <w:r w:rsidRPr="00BA42F5">
        <w:t xml:space="preserve">The </w:t>
      </w:r>
      <w:r w:rsidRPr="00EB5FB2">
        <w:t>purpose of the Feature authorization indication information element is to indicate whether the UE that is authorized to operate certain feature.</w:t>
      </w:r>
    </w:p>
    <w:p w14:paraId="77DE74BE" w14:textId="77777777" w:rsidR="00A30BDC" w:rsidRPr="00BA42F5" w:rsidRDefault="00A30BDC" w:rsidP="00A30BDC">
      <w:r w:rsidRPr="00EB5FB2">
        <w:t>The Feature</w:t>
      </w:r>
      <w:r>
        <w:t xml:space="preserve"> </w:t>
      </w:r>
      <w:r w:rsidRPr="00BA42F5">
        <w:t xml:space="preserve">authorization indication is a type </w:t>
      </w:r>
      <w:r>
        <w:t>4</w:t>
      </w:r>
      <w:r w:rsidRPr="00BA42F5">
        <w:t xml:space="preserve"> information element</w:t>
      </w:r>
      <w:r>
        <w:t xml:space="preserve"> with a minimum length of 3 octets and maximum length of 257 octets</w:t>
      </w:r>
      <w:r w:rsidRPr="00BA42F5">
        <w:t>.</w:t>
      </w:r>
    </w:p>
    <w:p w14:paraId="2C319EF3" w14:textId="2DF90B69" w:rsidR="00A30BDC" w:rsidRDefault="00A30BDC" w:rsidP="00A30BDC">
      <w:r w:rsidRPr="00BA42F5">
        <w:t xml:space="preserve">The </w:t>
      </w:r>
      <w:r w:rsidRPr="00EB5FB2">
        <w:t>Feature</w:t>
      </w:r>
      <w:r>
        <w:t xml:space="preserve"> </w:t>
      </w:r>
      <w:r w:rsidRPr="00BA42F5">
        <w:t xml:space="preserve">authorization indication information element is coded as shown in </w:t>
      </w:r>
      <w:r>
        <w:t>F</w:t>
      </w:r>
      <w:r w:rsidRPr="00BA42F5">
        <w:t>igure 9.11.3.</w:t>
      </w:r>
      <w:r w:rsidR="00E61104">
        <w:t>105</w:t>
      </w:r>
      <w:r w:rsidRPr="00BA42F5">
        <w:t xml:space="preserve">.1 and </w:t>
      </w:r>
      <w:r>
        <w:t>T</w:t>
      </w:r>
      <w:r w:rsidRPr="00BA42F5">
        <w:t>able 9.11.3.</w:t>
      </w:r>
      <w:r w:rsidR="00E61104">
        <w:t>105</w:t>
      </w:r>
      <w:r w:rsidRPr="00BA42F5">
        <w:t>.1.</w:t>
      </w:r>
    </w:p>
    <w:tbl>
      <w:tblPr>
        <w:tblW w:w="0" w:type="auto"/>
        <w:jc w:val="center"/>
        <w:tblLayout w:type="fixed"/>
        <w:tblCellMar>
          <w:left w:w="28" w:type="dxa"/>
          <w:right w:w="56" w:type="dxa"/>
        </w:tblCellMar>
        <w:tblLook w:val="0000" w:firstRow="0" w:lastRow="0" w:firstColumn="0" w:lastColumn="0" w:noHBand="0" w:noVBand="0"/>
      </w:tblPr>
      <w:tblGrid>
        <w:gridCol w:w="715"/>
        <w:gridCol w:w="715"/>
        <w:gridCol w:w="715"/>
        <w:gridCol w:w="715"/>
        <w:gridCol w:w="718"/>
        <w:gridCol w:w="719"/>
        <w:gridCol w:w="720"/>
        <w:gridCol w:w="731"/>
        <w:gridCol w:w="1111"/>
      </w:tblGrid>
      <w:tr w:rsidR="00A30BDC" w:rsidRPr="007F2770" w14:paraId="54A8C445" w14:textId="77777777" w:rsidTr="007877E0">
        <w:trPr>
          <w:cantSplit/>
          <w:jc w:val="center"/>
        </w:trPr>
        <w:tc>
          <w:tcPr>
            <w:tcW w:w="715" w:type="dxa"/>
          </w:tcPr>
          <w:p w14:paraId="06ABA8EC" w14:textId="77777777" w:rsidR="00A30BDC" w:rsidRPr="007F2770" w:rsidRDefault="00A30BDC" w:rsidP="007877E0">
            <w:pPr>
              <w:pStyle w:val="TAC"/>
            </w:pPr>
            <w:r w:rsidRPr="007F2770">
              <w:t>8</w:t>
            </w:r>
          </w:p>
        </w:tc>
        <w:tc>
          <w:tcPr>
            <w:tcW w:w="715" w:type="dxa"/>
          </w:tcPr>
          <w:p w14:paraId="027C14A5" w14:textId="77777777" w:rsidR="00A30BDC" w:rsidRPr="007F2770" w:rsidRDefault="00A30BDC" w:rsidP="007877E0">
            <w:pPr>
              <w:pStyle w:val="TAC"/>
            </w:pPr>
            <w:r w:rsidRPr="007F2770">
              <w:t>7</w:t>
            </w:r>
          </w:p>
        </w:tc>
        <w:tc>
          <w:tcPr>
            <w:tcW w:w="715" w:type="dxa"/>
          </w:tcPr>
          <w:p w14:paraId="6D30A62D" w14:textId="77777777" w:rsidR="00A30BDC" w:rsidRPr="007F2770" w:rsidRDefault="00A30BDC" w:rsidP="007877E0">
            <w:pPr>
              <w:pStyle w:val="TAC"/>
            </w:pPr>
            <w:r w:rsidRPr="007F2770">
              <w:t>6</w:t>
            </w:r>
          </w:p>
        </w:tc>
        <w:tc>
          <w:tcPr>
            <w:tcW w:w="715" w:type="dxa"/>
          </w:tcPr>
          <w:p w14:paraId="7E63FAF1" w14:textId="77777777" w:rsidR="00A30BDC" w:rsidRPr="007F2770" w:rsidRDefault="00A30BDC" w:rsidP="007877E0">
            <w:pPr>
              <w:pStyle w:val="TAC"/>
            </w:pPr>
            <w:r w:rsidRPr="007F2770">
              <w:t>5</w:t>
            </w:r>
          </w:p>
        </w:tc>
        <w:tc>
          <w:tcPr>
            <w:tcW w:w="718" w:type="dxa"/>
          </w:tcPr>
          <w:p w14:paraId="5C9EE45D" w14:textId="77777777" w:rsidR="00A30BDC" w:rsidRPr="007F2770" w:rsidRDefault="00A30BDC" w:rsidP="007877E0">
            <w:pPr>
              <w:pStyle w:val="TAC"/>
            </w:pPr>
            <w:r w:rsidRPr="007F2770">
              <w:t>4</w:t>
            </w:r>
          </w:p>
        </w:tc>
        <w:tc>
          <w:tcPr>
            <w:tcW w:w="719" w:type="dxa"/>
          </w:tcPr>
          <w:p w14:paraId="56ABA484" w14:textId="77777777" w:rsidR="00A30BDC" w:rsidRPr="007F2770" w:rsidRDefault="00A30BDC" w:rsidP="007877E0">
            <w:pPr>
              <w:pStyle w:val="TAC"/>
            </w:pPr>
            <w:r w:rsidRPr="007F2770">
              <w:t>3</w:t>
            </w:r>
          </w:p>
        </w:tc>
        <w:tc>
          <w:tcPr>
            <w:tcW w:w="720" w:type="dxa"/>
          </w:tcPr>
          <w:p w14:paraId="11D348E7" w14:textId="77777777" w:rsidR="00A30BDC" w:rsidRPr="007F2770" w:rsidRDefault="00A30BDC" w:rsidP="007877E0">
            <w:pPr>
              <w:pStyle w:val="TAC"/>
            </w:pPr>
            <w:r w:rsidRPr="007F2770">
              <w:t>2</w:t>
            </w:r>
          </w:p>
        </w:tc>
        <w:tc>
          <w:tcPr>
            <w:tcW w:w="731" w:type="dxa"/>
          </w:tcPr>
          <w:p w14:paraId="71A07D70" w14:textId="77777777" w:rsidR="00A30BDC" w:rsidRPr="007F2770" w:rsidRDefault="00A30BDC" w:rsidP="007877E0">
            <w:pPr>
              <w:pStyle w:val="TAC"/>
            </w:pPr>
            <w:r w:rsidRPr="007F2770">
              <w:t>1</w:t>
            </w:r>
          </w:p>
        </w:tc>
        <w:tc>
          <w:tcPr>
            <w:tcW w:w="1111" w:type="dxa"/>
          </w:tcPr>
          <w:p w14:paraId="34F92261" w14:textId="77777777" w:rsidR="00A30BDC" w:rsidRPr="007F2770" w:rsidRDefault="00A30BDC" w:rsidP="007877E0">
            <w:pPr>
              <w:pStyle w:val="TAL"/>
            </w:pPr>
          </w:p>
        </w:tc>
      </w:tr>
      <w:tr w:rsidR="00A30BDC" w:rsidRPr="007F2770" w14:paraId="554AA075" w14:textId="77777777" w:rsidTr="007877E0">
        <w:trPr>
          <w:jc w:val="center"/>
        </w:trPr>
        <w:tc>
          <w:tcPr>
            <w:tcW w:w="5748" w:type="dxa"/>
            <w:gridSpan w:val="8"/>
            <w:tcBorders>
              <w:top w:val="single" w:sz="6" w:space="0" w:color="auto"/>
              <w:left w:val="single" w:sz="6" w:space="0" w:color="auto"/>
              <w:bottom w:val="single" w:sz="6" w:space="0" w:color="auto"/>
              <w:right w:val="single" w:sz="6" w:space="0" w:color="auto"/>
            </w:tcBorders>
          </w:tcPr>
          <w:p w14:paraId="697E6D85" w14:textId="77777777" w:rsidR="00A30BDC" w:rsidRPr="0096283B" w:rsidRDefault="00A30BDC" w:rsidP="007877E0">
            <w:pPr>
              <w:keepNext/>
              <w:keepLines/>
              <w:spacing w:after="0"/>
              <w:jc w:val="center"/>
              <w:rPr>
                <w:rFonts w:ascii="Arial" w:hAnsi="Arial"/>
                <w:sz w:val="18"/>
              </w:rPr>
            </w:pPr>
            <w:r>
              <w:rPr>
                <w:rFonts w:ascii="Arial" w:hAnsi="Arial"/>
                <w:sz w:val="18"/>
              </w:rPr>
              <w:t xml:space="preserve">Feature </w:t>
            </w:r>
            <w:r w:rsidRPr="00BA42F5">
              <w:rPr>
                <w:rFonts w:ascii="Arial" w:hAnsi="Arial"/>
                <w:sz w:val="18"/>
              </w:rPr>
              <w:t>authorization indication</w:t>
            </w:r>
            <w:r>
              <w:rPr>
                <w:rFonts w:ascii="Arial" w:hAnsi="Arial"/>
                <w:sz w:val="18"/>
              </w:rPr>
              <w:t xml:space="preserve"> </w:t>
            </w:r>
            <w:r w:rsidRPr="00E43779">
              <w:rPr>
                <w:rFonts w:ascii="Arial" w:hAnsi="Arial"/>
                <w:sz w:val="18"/>
              </w:rPr>
              <w:t>IEI</w:t>
            </w:r>
          </w:p>
        </w:tc>
        <w:tc>
          <w:tcPr>
            <w:tcW w:w="1111" w:type="dxa"/>
          </w:tcPr>
          <w:p w14:paraId="323C7B15" w14:textId="77777777" w:rsidR="00A30BDC" w:rsidRPr="007F2770" w:rsidRDefault="00A30BDC" w:rsidP="007877E0">
            <w:pPr>
              <w:pStyle w:val="TAL"/>
            </w:pPr>
            <w:r w:rsidRPr="007F2770">
              <w:t>octet 1</w:t>
            </w:r>
          </w:p>
        </w:tc>
      </w:tr>
      <w:tr w:rsidR="00A30BDC" w:rsidRPr="007F2770" w14:paraId="5D19CE06" w14:textId="77777777" w:rsidTr="007877E0">
        <w:trPr>
          <w:jc w:val="center"/>
        </w:trPr>
        <w:tc>
          <w:tcPr>
            <w:tcW w:w="5748" w:type="dxa"/>
            <w:gridSpan w:val="8"/>
            <w:tcBorders>
              <w:left w:val="single" w:sz="6" w:space="0" w:color="auto"/>
              <w:bottom w:val="single" w:sz="4" w:space="0" w:color="auto"/>
              <w:right w:val="single" w:sz="6" w:space="0" w:color="auto"/>
            </w:tcBorders>
          </w:tcPr>
          <w:p w14:paraId="2AFA7B73" w14:textId="77777777" w:rsidR="00A30BDC" w:rsidRPr="007F2770" w:rsidRDefault="00A30BDC" w:rsidP="007877E0">
            <w:pPr>
              <w:pStyle w:val="TAC"/>
            </w:pPr>
            <w:r w:rsidRPr="007F2770">
              <w:t xml:space="preserve">Length of </w:t>
            </w:r>
            <w:r>
              <w:t xml:space="preserve">Feature authorization </w:t>
            </w:r>
            <w:r w:rsidRPr="007928F6">
              <w:t>indication</w:t>
            </w:r>
            <w:r w:rsidRPr="007F2770">
              <w:t xml:space="preserve"> contents</w:t>
            </w:r>
          </w:p>
        </w:tc>
        <w:tc>
          <w:tcPr>
            <w:tcW w:w="1111" w:type="dxa"/>
          </w:tcPr>
          <w:p w14:paraId="665EC789" w14:textId="77777777" w:rsidR="00A30BDC" w:rsidRPr="007F2770" w:rsidRDefault="00A30BDC" w:rsidP="007877E0">
            <w:pPr>
              <w:pStyle w:val="TAL"/>
            </w:pPr>
            <w:r w:rsidRPr="007F2770">
              <w:t>octet 2</w:t>
            </w:r>
          </w:p>
        </w:tc>
      </w:tr>
      <w:tr w:rsidR="00A30BDC" w:rsidRPr="007F2770" w14:paraId="650CE2EB" w14:textId="77777777" w:rsidTr="007877E0">
        <w:trPr>
          <w:jc w:val="center"/>
        </w:trPr>
        <w:tc>
          <w:tcPr>
            <w:tcW w:w="715" w:type="dxa"/>
            <w:tcBorders>
              <w:top w:val="single" w:sz="4" w:space="0" w:color="auto"/>
              <w:left w:val="single" w:sz="4" w:space="0" w:color="auto"/>
              <w:right w:val="single" w:sz="4" w:space="0" w:color="auto"/>
            </w:tcBorders>
          </w:tcPr>
          <w:p w14:paraId="4201B4AA" w14:textId="77777777" w:rsidR="00A30BDC" w:rsidRPr="007F2770" w:rsidRDefault="00A30BDC" w:rsidP="007877E0">
            <w:pPr>
              <w:pStyle w:val="TAC"/>
            </w:pPr>
            <w:r w:rsidRPr="007F2770">
              <w:t>0</w:t>
            </w:r>
          </w:p>
        </w:tc>
        <w:tc>
          <w:tcPr>
            <w:tcW w:w="715" w:type="dxa"/>
            <w:tcBorders>
              <w:top w:val="single" w:sz="4" w:space="0" w:color="auto"/>
              <w:left w:val="single" w:sz="4" w:space="0" w:color="auto"/>
              <w:right w:val="single" w:sz="4" w:space="0" w:color="auto"/>
            </w:tcBorders>
          </w:tcPr>
          <w:p w14:paraId="567CBA98" w14:textId="77777777" w:rsidR="00A30BDC" w:rsidRPr="007F2770" w:rsidRDefault="00A30BDC" w:rsidP="007877E0">
            <w:pPr>
              <w:pStyle w:val="TAC"/>
            </w:pPr>
            <w:r w:rsidRPr="007F2770">
              <w:t>0</w:t>
            </w:r>
          </w:p>
        </w:tc>
        <w:tc>
          <w:tcPr>
            <w:tcW w:w="715" w:type="dxa"/>
            <w:tcBorders>
              <w:top w:val="single" w:sz="4" w:space="0" w:color="auto"/>
              <w:left w:val="single" w:sz="4" w:space="0" w:color="auto"/>
              <w:right w:val="single" w:sz="4" w:space="0" w:color="auto"/>
            </w:tcBorders>
          </w:tcPr>
          <w:p w14:paraId="0A0F3516" w14:textId="77777777" w:rsidR="00A30BDC" w:rsidRPr="007F2770" w:rsidRDefault="00A30BDC" w:rsidP="007877E0">
            <w:pPr>
              <w:pStyle w:val="TAC"/>
            </w:pPr>
            <w:r w:rsidRPr="007F2770">
              <w:t>0</w:t>
            </w:r>
          </w:p>
        </w:tc>
        <w:tc>
          <w:tcPr>
            <w:tcW w:w="715" w:type="dxa"/>
            <w:tcBorders>
              <w:top w:val="single" w:sz="4" w:space="0" w:color="auto"/>
              <w:left w:val="single" w:sz="4" w:space="0" w:color="auto"/>
              <w:right w:val="single" w:sz="4" w:space="0" w:color="auto"/>
            </w:tcBorders>
          </w:tcPr>
          <w:p w14:paraId="047434A2" w14:textId="77777777" w:rsidR="00A30BDC" w:rsidRPr="007F2770" w:rsidRDefault="00A30BDC" w:rsidP="007877E0">
            <w:pPr>
              <w:pStyle w:val="TAC"/>
            </w:pPr>
            <w:r w:rsidRPr="007F2770">
              <w:t>0</w:t>
            </w:r>
          </w:p>
        </w:tc>
        <w:tc>
          <w:tcPr>
            <w:tcW w:w="718" w:type="dxa"/>
            <w:tcBorders>
              <w:top w:val="single" w:sz="4" w:space="0" w:color="auto"/>
              <w:left w:val="single" w:sz="4" w:space="0" w:color="auto"/>
              <w:right w:val="single" w:sz="4" w:space="0" w:color="auto"/>
            </w:tcBorders>
          </w:tcPr>
          <w:p w14:paraId="7913E1B2" w14:textId="77777777" w:rsidR="00A30BDC" w:rsidRPr="007F2770" w:rsidRDefault="00A30BDC" w:rsidP="007877E0">
            <w:pPr>
              <w:pStyle w:val="TAC"/>
            </w:pPr>
            <w:r>
              <w:t>0</w:t>
            </w:r>
          </w:p>
        </w:tc>
        <w:tc>
          <w:tcPr>
            <w:tcW w:w="719" w:type="dxa"/>
            <w:tcBorders>
              <w:top w:val="single" w:sz="4" w:space="0" w:color="auto"/>
              <w:left w:val="single" w:sz="4" w:space="0" w:color="auto"/>
              <w:right w:val="single" w:sz="4" w:space="0" w:color="auto"/>
            </w:tcBorders>
          </w:tcPr>
          <w:p w14:paraId="0AC6685F" w14:textId="77777777" w:rsidR="00A30BDC" w:rsidRPr="007F2770" w:rsidRDefault="00A30BDC" w:rsidP="007877E0">
            <w:pPr>
              <w:pStyle w:val="TAC"/>
            </w:pPr>
            <w:r>
              <w:t>0</w:t>
            </w:r>
          </w:p>
        </w:tc>
        <w:tc>
          <w:tcPr>
            <w:tcW w:w="1451" w:type="dxa"/>
            <w:gridSpan w:val="2"/>
            <w:tcBorders>
              <w:top w:val="single" w:sz="4" w:space="0" w:color="auto"/>
              <w:left w:val="single" w:sz="4" w:space="0" w:color="auto"/>
              <w:right w:val="single" w:sz="4" w:space="0" w:color="auto"/>
            </w:tcBorders>
          </w:tcPr>
          <w:p w14:paraId="789EBDFB" w14:textId="77777777" w:rsidR="00A30BDC" w:rsidRPr="007F2770" w:rsidRDefault="00A30BDC" w:rsidP="007877E0">
            <w:pPr>
              <w:pStyle w:val="TAC"/>
            </w:pPr>
            <w:r>
              <w:t>MBSRAI</w:t>
            </w:r>
          </w:p>
        </w:tc>
        <w:tc>
          <w:tcPr>
            <w:tcW w:w="1111" w:type="dxa"/>
            <w:tcBorders>
              <w:left w:val="single" w:sz="4" w:space="0" w:color="auto"/>
            </w:tcBorders>
          </w:tcPr>
          <w:p w14:paraId="7CEB2C3C" w14:textId="77777777" w:rsidR="00A30BDC" w:rsidRPr="007F2770" w:rsidRDefault="00A30BDC" w:rsidP="007877E0">
            <w:pPr>
              <w:pStyle w:val="TAL"/>
            </w:pPr>
            <w:r w:rsidRPr="007F2770">
              <w:t>octet 3</w:t>
            </w:r>
          </w:p>
        </w:tc>
      </w:tr>
      <w:tr w:rsidR="00A30BDC" w:rsidRPr="007F2770" w14:paraId="6BCF4A0B" w14:textId="77777777" w:rsidTr="007877E0">
        <w:trPr>
          <w:jc w:val="center"/>
        </w:trPr>
        <w:tc>
          <w:tcPr>
            <w:tcW w:w="715" w:type="dxa"/>
            <w:tcBorders>
              <w:left w:val="single" w:sz="4" w:space="0" w:color="auto"/>
              <w:bottom w:val="single" w:sz="4" w:space="0" w:color="auto"/>
              <w:right w:val="single" w:sz="4" w:space="0" w:color="auto"/>
            </w:tcBorders>
          </w:tcPr>
          <w:p w14:paraId="3A6A4B94" w14:textId="77777777" w:rsidR="00A30BDC" w:rsidRPr="007F2770" w:rsidRDefault="00A30BDC" w:rsidP="007877E0">
            <w:pPr>
              <w:pStyle w:val="TAC"/>
            </w:pPr>
            <w:r>
              <w:t>Spare</w:t>
            </w:r>
          </w:p>
        </w:tc>
        <w:tc>
          <w:tcPr>
            <w:tcW w:w="715" w:type="dxa"/>
            <w:tcBorders>
              <w:left w:val="single" w:sz="4" w:space="0" w:color="auto"/>
              <w:bottom w:val="single" w:sz="4" w:space="0" w:color="auto"/>
              <w:right w:val="single" w:sz="4" w:space="0" w:color="auto"/>
            </w:tcBorders>
          </w:tcPr>
          <w:p w14:paraId="1AE2506C" w14:textId="77777777" w:rsidR="00A30BDC" w:rsidRPr="007F2770" w:rsidRDefault="00A30BDC" w:rsidP="007877E0">
            <w:pPr>
              <w:pStyle w:val="TAC"/>
            </w:pPr>
            <w:r>
              <w:t>Spare</w:t>
            </w:r>
          </w:p>
        </w:tc>
        <w:tc>
          <w:tcPr>
            <w:tcW w:w="715" w:type="dxa"/>
            <w:tcBorders>
              <w:left w:val="single" w:sz="4" w:space="0" w:color="auto"/>
              <w:bottom w:val="single" w:sz="4" w:space="0" w:color="auto"/>
              <w:right w:val="single" w:sz="4" w:space="0" w:color="auto"/>
            </w:tcBorders>
          </w:tcPr>
          <w:p w14:paraId="77340909" w14:textId="77777777" w:rsidR="00A30BDC" w:rsidRPr="007F2770" w:rsidRDefault="00A30BDC" w:rsidP="007877E0">
            <w:pPr>
              <w:pStyle w:val="TAC"/>
            </w:pPr>
            <w:r>
              <w:t>Spare</w:t>
            </w:r>
          </w:p>
        </w:tc>
        <w:tc>
          <w:tcPr>
            <w:tcW w:w="715" w:type="dxa"/>
            <w:tcBorders>
              <w:left w:val="single" w:sz="4" w:space="0" w:color="auto"/>
              <w:bottom w:val="single" w:sz="4" w:space="0" w:color="auto"/>
              <w:right w:val="single" w:sz="4" w:space="0" w:color="auto"/>
            </w:tcBorders>
          </w:tcPr>
          <w:p w14:paraId="224B9B41" w14:textId="77777777" w:rsidR="00A30BDC" w:rsidRPr="007F2770" w:rsidRDefault="00A30BDC" w:rsidP="007877E0">
            <w:pPr>
              <w:pStyle w:val="TAC"/>
            </w:pPr>
            <w:r>
              <w:t>Spare</w:t>
            </w:r>
          </w:p>
        </w:tc>
        <w:tc>
          <w:tcPr>
            <w:tcW w:w="718" w:type="dxa"/>
            <w:tcBorders>
              <w:left w:val="single" w:sz="4" w:space="0" w:color="auto"/>
              <w:bottom w:val="single" w:sz="4" w:space="0" w:color="auto"/>
              <w:right w:val="single" w:sz="4" w:space="0" w:color="auto"/>
            </w:tcBorders>
          </w:tcPr>
          <w:p w14:paraId="498FBF31" w14:textId="77777777" w:rsidR="00A30BDC" w:rsidRDefault="00A30BDC" w:rsidP="007877E0">
            <w:pPr>
              <w:pStyle w:val="TAC"/>
            </w:pPr>
            <w:r>
              <w:t>Spare</w:t>
            </w:r>
          </w:p>
        </w:tc>
        <w:tc>
          <w:tcPr>
            <w:tcW w:w="719" w:type="dxa"/>
            <w:tcBorders>
              <w:left w:val="single" w:sz="4" w:space="0" w:color="auto"/>
              <w:bottom w:val="single" w:sz="4" w:space="0" w:color="auto"/>
              <w:right w:val="single" w:sz="4" w:space="0" w:color="auto"/>
            </w:tcBorders>
          </w:tcPr>
          <w:p w14:paraId="2AA68595" w14:textId="77777777" w:rsidR="00A30BDC" w:rsidRDefault="00A30BDC" w:rsidP="007877E0">
            <w:pPr>
              <w:pStyle w:val="TAC"/>
            </w:pPr>
            <w:r>
              <w:t>Spare</w:t>
            </w:r>
          </w:p>
        </w:tc>
        <w:tc>
          <w:tcPr>
            <w:tcW w:w="1451" w:type="dxa"/>
            <w:gridSpan w:val="2"/>
            <w:tcBorders>
              <w:left w:val="single" w:sz="4" w:space="0" w:color="auto"/>
              <w:bottom w:val="single" w:sz="4" w:space="0" w:color="auto"/>
              <w:right w:val="single" w:sz="4" w:space="0" w:color="auto"/>
            </w:tcBorders>
          </w:tcPr>
          <w:p w14:paraId="515F633E" w14:textId="77777777" w:rsidR="00A30BDC" w:rsidRDefault="00A30BDC" w:rsidP="007877E0">
            <w:pPr>
              <w:pStyle w:val="TAC"/>
            </w:pPr>
          </w:p>
        </w:tc>
        <w:tc>
          <w:tcPr>
            <w:tcW w:w="1111" w:type="dxa"/>
            <w:tcBorders>
              <w:left w:val="single" w:sz="4" w:space="0" w:color="auto"/>
            </w:tcBorders>
          </w:tcPr>
          <w:p w14:paraId="536F319E" w14:textId="77777777" w:rsidR="00A30BDC" w:rsidRPr="007F2770" w:rsidRDefault="00A30BDC" w:rsidP="007877E0">
            <w:pPr>
              <w:pStyle w:val="TAL"/>
            </w:pPr>
          </w:p>
        </w:tc>
      </w:tr>
      <w:tr w:rsidR="00A30BDC" w:rsidRPr="007F2770" w14:paraId="34E2E43B" w14:textId="77777777" w:rsidTr="007877E0">
        <w:trPr>
          <w:trHeight w:val="641"/>
          <w:jc w:val="center"/>
        </w:trPr>
        <w:tc>
          <w:tcPr>
            <w:tcW w:w="5748" w:type="dxa"/>
            <w:gridSpan w:val="8"/>
            <w:tcBorders>
              <w:top w:val="single" w:sz="4" w:space="0" w:color="auto"/>
              <w:left w:val="single" w:sz="4" w:space="0" w:color="auto"/>
              <w:bottom w:val="single" w:sz="4" w:space="0" w:color="auto"/>
              <w:right w:val="single" w:sz="4" w:space="0" w:color="auto"/>
            </w:tcBorders>
          </w:tcPr>
          <w:p w14:paraId="0A588B6D" w14:textId="77777777" w:rsidR="00A30BDC" w:rsidRDefault="00A30BDC" w:rsidP="007877E0">
            <w:pPr>
              <w:pStyle w:val="TAC"/>
            </w:pPr>
          </w:p>
          <w:p w14:paraId="01E978CB" w14:textId="77777777" w:rsidR="00A30BDC" w:rsidRDefault="00A30BDC" w:rsidP="007877E0">
            <w:pPr>
              <w:pStyle w:val="TAC"/>
            </w:pPr>
            <w:r>
              <w:t>Spare</w:t>
            </w:r>
          </w:p>
        </w:tc>
        <w:tc>
          <w:tcPr>
            <w:tcW w:w="1111" w:type="dxa"/>
            <w:tcBorders>
              <w:left w:val="single" w:sz="4" w:space="0" w:color="auto"/>
            </w:tcBorders>
          </w:tcPr>
          <w:p w14:paraId="74CBACF4" w14:textId="77777777" w:rsidR="00A30BDC" w:rsidRDefault="00A30BDC" w:rsidP="007877E0">
            <w:pPr>
              <w:pStyle w:val="TAL"/>
            </w:pPr>
            <w:r>
              <w:t>octet 4</w:t>
            </w:r>
          </w:p>
          <w:p w14:paraId="44B70919" w14:textId="77777777" w:rsidR="00A30BDC" w:rsidRDefault="00A30BDC" w:rsidP="007877E0">
            <w:pPr>
              <w:pStyle w:val="TAL"/>
            </w:pPr>
          </w:p>
          <w:p w14:paraId="3CE4E99C" w14:textId="77777777" w:rsidR="00A30BDC" w:rsidRPr="007F2770" w:rsidRDefault="00A30BDC" w:rsidP="007877E0">
            <w:pPr>
              <w:pStyle w:val="TAL"/>
            </w:pPr>
            <w:r w:rsidRPr="007F2770">
              <w:t xml:space="preserve">octet </w:t>
            </w:r>
            <w:r>
              <w:t>n</w:t>
            </w:r>
          </w:p>
        </w:tc>
      </w:tr>
    </w:tbl>
    <w:p w14:paraId="7F5A8E1C" w14:textId="46378A7E" w:rsidR="00A30BDC" w:rsidRPr="00BA42F5" w:rsidRDefault="00A30BDC" w:rsidP="00A30BDC">
      <w:pPr>
        <w:keepLines/>
        <w:spacing w:after="240"/>
        <w:jc w:val="center"/>
        <w:rPr>
          <w:rFonts w:ascii="Arial" w:hAnsi="Arial"/>
          <w:b/>
          <w:lang w:val="fr-FR"/>
        </w:rPr>
      </w:pPr>
      <w:r w:rsidRPr="00BA42F5">
        <w:rPr>
          <w:rFonts w:ascii="Arial" w:hAnsi="Arial"/>
          <w:b/>
          <w:lang w:val="fr-FR"/>
        </w:rPr>
        <w:t>Figure 9.11.3.</w:t>
      </w:r>
      <w:r w:rsidR="00E61104">
        <w:rPr>
          <w:rFonts w:ascii="Arial" w:hAnsi="Arial"/>
          <w:b/>
          <w:lang w:val="fr-FR"/>
        </w:rPr>
        <w:t>105</w:t>
      </w:r>
      <w:r w:rsidRPr="00BA42F5">
        <w:rPr>
          <w:rFonts w:ascii="Arial" w:hAnsi="Arial"/>
          <w:b/>
          <w:lang w:val="fr-FR"/>
        </w:rPr>
        <w:t xml:space="preserve">.1: </w:t>
      </w:r>
      <w:r w:rsidRPr="00EB5FB2">
        <w:rPr>
          <w:rFonts w:ascii="Arial" w:hAnsi="Arial"/>
          <w:b/>
          <w:lang w:val="fr-FR"/>
        </w:rPr>
        <w:t>Feature</w:t>
      </w:r>
      <w:r>
        <w:rPr>
          <w:rFonts w:ascii="Arial" w:hAnsi="Arial"/>
          <w:b/>
          <w:lang w:val="fr-FR"/>
        </w:rPr>
        <w:t xml:space="preserve"> a</w:t>
      </w:r>
      <w:r w:rsidRPr="00BA42F5">
        <w:rPr>
          <w:rFonts w:ascii="Arial" w:hAnsi="Arial"/>
          <w:b/>
          <w:lang w:val="fr-FR"/>
        </w:rPr>
        <w:t xml:space="preserve">uthorization </w:t>
      </w:r>
      <w:r>
        <w:rPr>
          <w:rFonts w:ascii="Arial" w:hAnsi="Arial"/>
          <w:b/>
          <w:lang w:val="fr-FR"/>
        </w:rPr>
        <w:t>i</w:t>
      </w:r>
      <w:r w:rsidRPr="00BA42F5">
        <w:rPr>
          <w:rFonts w:ascii="Arial" w:hAnsi="Arial"/>
          <w:b/>
          <w:lang w:val="fr-FR"/>
        </w:rPr>
        <w:t xml:space="preserve">ndication </w:t>
      </w:r>
      <w:r>
        <w:rPr>
          <w:rFonts w:ascii="Arial" w:hAnsi="Arial"/>
          <w:b/>
          <w:lang w:val="fr-FR"/>
        </w:rPr>
        <w:t>information e</w:t>
      </w:r>
      <w:r w:rsidRPr="00BA42F5">
        <w:rPr>
          <w:rFonts w:ascii="Arial" w:hAnsi="Arial"/>
          <w:b/>
          <w:lang w:val="fr-FR"/>
        </w:rPr>
        <w:t>lement</w:t>
      </w:r>
    </w:p>
    <w:p w14:paraId="500AD0D7" w14:textId="5BC8EB53" w:rsidR="00A30BDC" w:rsidRDefault="00A30BDC" w:rsidP="00A30BDC">
      <w:pPr>
        <w:keepNext/>
        <w:keepLines/>
        <w:spacing w:before="60"/>
        <w:jc w:val="center"/>
        <w:rPr>
          <w:rFonts w:ascii="Arial" w:hAnsi="Arial"/>
          <w:b/>
          <w:lang w:val="fr-FR"/>
        </w:rPr>
      </w:pPr>
      <w:r w:rsidRPr="00BA42F5">
        <w:rPr>
          <w:rFonts w:ascii="Arial" w:hAnsi="Arial"/>
          <w:b/>
          <w:lang w:val="fr-FR"/>
        </w:rPr>
        <w:t>Table 9.11.3.</w:t>
      </w:r>
      <w:r w:rsidR="00E61104">
        <w:rPr>
          <w:rFonts w:ascii="Arial" w:hAnsi="Arial"/>
          <w:b/>
          <w:lang w:val="fr-FR"/>
        </w:rPr>
        <w:t>105</w:t>
      </w:r>
      <w:r w:rsidRPr="00BA42F5">
        <w:rPr>
          <w:rFonts w:ascii="Arial" w:hAnsi="Arial"/>
          <w:b/>
          <w:lang w:val="fr-FR"/>
        </w:rPr>
        <w:t xml:space="preserve">.1: </w:t>
      </w:r>
      <w:r w:rsidRPr="00EB5FB2">
        <w:rPr>
          <w:rFonts w:ascii="Arial" w:hAnsi="Arial"/>
          <w:b/>
          <w:lang w:val="fr-FR"/>
        </w:rPr>
        <w:t>Feature</w:t>
      </w:r>
      <w:r>
        <w:rPr>
          <w:rFonts w:ascii="Arial" w:hAnsi="Arial"/>
          <w:b/>
          <w:lang w:val="fr-FR"/>
        </w:rPr>
        <w:t xml:space="preserve"> a</w:t>
      </w:r>
      <w:r w:rsidRPr="00BA42F5">
        <w:rPr>
          <w:rFonts w:ascii="Arial" w:hAnsi="Arial"/>
          <w:b/>
          <w:lang w:val="fr-FR"/>
        </w:rPr>
        <w:t xml:space="preserve">uthorization </w:t>
      </w:r>
      <w:r>
        <w:rPr>
          <w:rFonts w:ascii="Arial" w:hAnsi="Arial"/>
          <w:b/>
          <w:lang w:val="fr-FR"/>
        </w:rPr>
        <w:t>i</w:t>
      </w:r>
      <w:r w:rsidRPr="00BA42F5">
        <w:rPr>
          <w:rFonts w:ascii="Arial" w:hAnsi="Arial"/>
          <w:b/>
          <w:lang w:val="fr-FR"/>
        </w:rPr>
        <w:t xml:space="preserve">ndication </w:t>
      </w:r>
      <w:r>
        <w:rPr>
          <w:rFonts w:ascii="Arial" w:hAnsi="Arial"/>
          <w:b/>
          <w:lang w:val="fr-FR"/>
        </w:rPr>
        <w:t>information e</w:t>
      </w:r>
      <w:r w:rsidRPr="00BA42F5">
        <w:rPr>
          <w:rFonts w:ascii="Arial" w:hAnsi="Arial"/>
          <w:b/>
          <w:lang w:val="fr-FR"/>
        </w:rPr>
        <w:t>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6"/>
        <w:gridCol w:w="284"/>
        <w:gridCol w:w="284"/>
        <w:gridCol w:w="283"/>
        <w:gridCol w:w="5959"/>
      </w:tblGrid>
      <w:tr w:rsidR="00A30BDC" w:rsidRPr="007F2770" w14:paraId="6EBD8C63" w14:textId="77777777" w:rsidTr="007877E0">
        <w:trPr>
          <w:cantSplit/>
          <w:jc w:val="center"/>
        </w:trPr>
        <w:tc>
          <w:tcPr>
            <w:tcW w:w="7090" w:type="dxa"/>
            <w:gridSpan w:val="5"/>
          </w:tcPr>
          <w:p w14:paraId="49FAADEF" w14:textId="77777777" w:rsidR="00A30BDC" w:rsidRDefault="00A30BDC" w:rsidP="007877E0">
            <w:pPr>
              <w:pStyle w:val="TAL"/>
            </w:pPr>
            <w:r>
              <w:t>MBSR authorization indication (MBSRAI)</w:t>
            </w:r>
            <w:r w:rsidRPr="007F2770">
              <w:t xml:space="preserve"> (octet </w:t>
            </w:r>
            <w:r>
              <w:t>3</w:t>
            </w:r>
            <w:r w:rsidRPr="007F2770">
              <w:t>, bit 1 to bit 2)</w:t>
            </w:r>
          </w:p>
          <w:p w14:paraId="30EF7DE5" w14:textId="77777777" w:rsidR="00A30BDC" w:rsidRPr="007F2770" w:rsidRDefault="00A30BDC" w:rsidP="007877E0">
            <w:pPr>
              <w:pStyle w:val="TAL"/>
            </w:pPr>
          </w:p>
        </w:tc>
      </w:tr>
      <w:tr w:rsidR="00A30BDC" w:rsidRPr="007F2770" w14:paraId="2DB76B27" w14:textId="77777777" w:rsidTr="007877E0">
        <w:trPr>
          <w:cantSplit/>
          <w:jc w:val="center"/>
        </w:trPr>
        <w:tc>
          <w:tcPr>
            <w:tcW w:w="7090" w:type="dxa"/>
            <w:gridSpan w:val="5"/>
          </w:tcPr>
          <w:p w14:paraId="78BF95C4" w14:textId="77777777" w:rsidR="00A30BDC" w:rsidRDefault="00A30BDC" w:rsidP="007877E0">
            <w:pPr>
              <w:pStyle w:val="TAL"/>
              <w:rPr>
                <w:lang w:eastAsia="ko-KR"/>
              </w:rPr>
            </w:pPr>
            <w:r w:rsidRPr="007F2770">
              <w:rPr>
                <w:lang w:eastAsia="ko-KR"/>
              </w:rPr>
              <w:t xml:space="preserve">This field </w:t>
            </w:r>
            <w:r>
              <w:rPr>
                <w:lang w:eastAsia="ko-KR"/>
              </w:rPr>
              <w:t>indicates whether UE is authorized or not to operate as an MBSR node</w:t>
            </w:r>
          </w:p>
          <w:p w14:paraId="68E17E4E" w14:textId="77777777" w:rsidR="00A30BDC" w:rsidRPr="007F2770" w:rsidRDefault="00A30BDC" w:rsidP="007877E0">
            <w:pPr>
              <w:pStyle w:val="TAL"/>
            </w:pPr>
          </w:p>
        </w:tc>
      </w:tr>
      <w:tr w:rsidR="00A30BDC" w:rsidRPr="007F2770" w14:paraId="568BA1D8" w14:textId="77777777" w:rsidTr="007877E0">
        <w:trPr>
          <w:cantSplit/>
          <w:jc w:val="center"/>
        </w:trPr>
        <w:tc>
          <w:tcPr>
            <w:tcW w:w="7096" w:type="dxa"/>
            <w:gridSpan w:val="5"/>
          </w:tcPr>
          <w:p w14:paraId="70967176" w14:textId="77777777" w:rsidR="00A30BDC" w:rsidRPr="007F2770" w:rsidRDefault="00A30BDC" w:rsidP="007877E0">
            <w:pPr>
              <w:pStyle w:val="TAL"/>
            </w:pPr>
            <w:r w:rsidRPr="007F2770">
              <w:t>Bits</w:t>
            </w:r>
          </w:p>
        </w:tc>
      </w:tr>
      <w:tr w:rsidR="00A30BDC" w:rsidRPr="007F2770" w14:paraId="37AE5298" w14:textId="77777777" w:rsidTr="007877E0">
        <w:trPr>
          <w:cantSplit/>
          <w:jc w:val="center"/>
        </w:trPr>
        <w:tc>
          <w:tcPr>
            <w:tcW w:w="286" w:type="dxa"/>
          </w:tcPr>
          <w:p w14:paraId="45CCBD8D" w14:textId="77777777" w:rsidR="00A30BDC" w:rsidRPr="007F2770" w:rsidRDefault="00A30BDC" w:rsidP="007877E0">
            <w:pPr>
              <w:pStyle w:val="TAH"/>
            </w:pPr>
            <w:r w:rsidRPr="007F2770">
              <w:t>2</w:t>
            </w:r>
          </w:p>
        </w:tc>
        <w:tc>
          <w:tcPr>
            <w:tcW w:w="284" w:type="dxa"/>
          </w:tcPr>
          <w:p w14:paraId="5A909B25" w14:textId="77777777" w:rsidR="00A30BDC" w:rsidRPr="007F2770" w:rsidRDefault="00A30BDC" w:rsidP="007877E0">
            <w:pPr>
              <w:pStyle w:val="TAH"/>
            </w:pPr>
            <w:r w:rsidRPr="007F2770">
              <w:t>1</w:t>
            </w:r>
          </w:p>
        </w:tc>
        <w:tc>
          <w:tcPr>
            <w:tcW w:w="284" w:type="dxa"/>
          </w:tcPr>
          <w:p w14:paraId="789CBADF" w14:textId="77777777" w:rsidR="00A30BDC" w:rsidRPr="007F2770" w:rsidRDefault="00A30BDC" w:rsidP="007877E0">
            <w:pPr>
              <w:pStyle w:val="TAH"/>
            </w:pPr>
          </w:p>
        </w:tc>
        <w:tc>
          <w:tcPr>
            <w:tcW w:w="283" w:type="dxa"/>
          </w:tcPr>
          <w:p w14:paraId="2FB9F473" w14:textId="77777777" w:rsidR="00A30BDC" w:rsidRPr="007F2770" w:rsidRDefault="00A30BDC" w:rsidP="007877E0">
            <w:pPr>
              <w:pStyle w:val="TAH"/>
            </w:pPr>
          </w:p>
        </w:tc>
        <w:tc>
          <w:tcPr>
            <w:tcW w:w="5959" w:type="dxa"/>
          </w:tcPr>
          <w:p w14:paraId="0BE3A7F0" w14:textId="77777777" w:rsidR="00A30BDC" w:rsidRPr="007F2770" w:rsidRDefault="00A30BDC" w:rsidP="007877E0">
            <w:pPr>
              <w:pStyle w:val="TAH"/>
            </w:pPr>
          </w:p>
        </w:tc>
      </w:tr>
      <w:tr w:rsidR="00A30BDC" w:rsidRPr="007F2770" w14:paraId="0472BF85" w14:textId="77777777" w:rsidTr="007877E0">
        <w:trPr>
          <w:cantSplit/>
          <w:jc w:val="center"/>
        </w:trPr>
        <w:tc>
          <w:tcPr>
            <w:tcW w:w="286" w:type="dxa"/>
          </w:tcPr>
          <w:p w14:paraId="35A351BC" w14:textId="77777777" w:rsidR="00A30BDC" w:rsidRPr="007F2770" w:rsidRDefault="00A30BDC" w:rsidP="007877E0">
            <w:pPr>
              <w:pStyle w:val="TAC"/>
            </w:pPr>
            <w:r w:rsidRPr="007F2770">
              <w:t>0</w:t>
            </w:r>
          </w:p>
        </w:tc>
        <w:tc>
          <w:tcPr>
            <w:tcW w:w="284" w:type="dxa"/>
          </w:tcPr>
          <w:p w14:paraId="55835BD5" w14:textId="77777777" w:rsidR="00A30BDC" w:rsidRPr="007F2770" w:rsidRDefault="00A30BDC" w:rsidP="007877E0">
            <w:pPr>
              <w:pStyle w:val="TAC"/>
            </w:pPr>
            <w:r w:rsidRPr="007F2770">
              <w:t>0</w:t>
            </w:r>
          </w:p>
        </w:tc>
        <w:tc>
          <w:tcPr>
            <w:tcW w:w="284" w:type="dxa"/>
          </w:tcPr>
          <w:p w14:paraId="2B66DF9C" w14:textId="77777777" w:rsidR="00A30BDC" w:rsidRPr="007F2770" w:rsidRDefault="00A30BDC" w:rsidP="007877E0">
            <w:pPr>
              <w:pStyle w:val="TAL"/>
            </w:pPr>
          </w:p>
        </w:tc>
        <w:tc>
          <w:tcPr>
            <w:tcW w:w="283" w:type="dxa"/>
          </w:tcPr>
          <w:p w14:paraId="249D265C" w14:textId="77777777" w:rsidR="00A30BDC" w:rsidRPr="007F2770" w:rsidRDefault="00A30BDC" w:rsidP="007877E0">
            <w:pPr>
              <w:pStyle w:val="TAL"/>
              <w:jc w:val="center"/>
            </w:pPr>
          </w:p>
        </w:tc>
        <w:tc>
          <w:tcPr>
            <w:tcW w:w="5959" w:type="dxa"/>
          </w:tcPr>
          <w:p w14:paraId="3BD56439" w14:textId="77777777" w:rsidR="00A30BDC" w:rsidRPr="007F2770" w:rsidRDefault="00A30BDC" w:rsidP="007877E0">
            <w:pPr>
              <w:pStyle w:val="TAL"/>
            </w:pPr>
            <w:r>
              <w:t>no information</w:t>
            </w:r>
          </w:p>
        </w:tc>
      </w:tr>
      <w:tr w:rsidR="00A30BDC" w:rsidRPr="007F2770" w14:paraId="7BB11493" w14:textId="77777777" w:rsidTr="007877E0">
        <w:trPr>
          <w:cantSplit/>
          <w:jc w:val="center"/>
        </w:trPr>
        <w:tc>
          <w:tcPr>
            <w:tcW w:w="286" w:type="dxa"/>
          </w:tcPr>
          <w:p w14:paraId="4129F881" w14:textId="77777777" w:rsidR="00A30BDC" w:rsidRPr="007F2770" w:rsidRDefault="00A30BDC" w:rsidP="007877E0">
            <w:pPr>
              <w:pStyle w:val="TAC"/>
            </w:pPr>
            <w:r w:rsidRPr="007F2770">
              <w:t>0</w:t>
            </w:r>
          </w:p>
        </w:tc>
        <w:tc>
          <w:tcPr>
            <w:tcW w:w="284" w:type="dxa"/>
          </w:tcPr>
          <w:p w14:paraId="022F46A2" w14:textId="77777777" w:rsidR="00A30BDC" w:rsidRPr="007F2770" w:rsidRDefault="00A30BDC" w:rsidP="007877E0">
            <w:pPr>
              <w:pStyle w:val="TAC"/>
            </w:pPr>
            <w:r w:rsidRPr="007F2770">
              <w:t>1</w:t>
            </w:r>
          </w:p>
        </w:tc>
        <w:tc>
          <w:tcPr>
            <w:tcW w:w="284" w:type="dxa"/>
          </w:tcPr>
          <w:p w14:paraId="6AB55931" w14:textId="77777777" w:rsidR="00A30BDC" w:rsidRPr="007F2770" w:rsidRDefault="00A30BDC" w:rsidP="007877E0">
            <w:pPr>
              <w:pStyle w:val="TAL"/>
              <w:jc w:val="center"/>
            </w:pPr>
          </w:p>
        </w:tc>
        <w:tc>
          <w:tcPr>
            <w:tcW w:w="283" w:type="dxa"/>
          </w:tcPr>
          <w:p w14:paraId="4A2B8A50" w14:textId="77777777" w:rsidR="00A30BDC" w:rsidRPr="007F2770" w:rsidRDefault="00A30BDC" w:rsidP="007877E0">
            <w:pPr>
              <w:pStyle w:val="TAL"/>
              <w:jc w:val="center"/>
            </w:pPr>
          </w:p>
        </w:tc>
        <w:tc>
          <w:tcPr>
            <w:tcW w:w="5959" w:type="dxa"/>
          </w:tcPr>
          <w:p w14:paraId="036603EC" w14:textId="77777777" w:rsidR="00A30BDC" w:rsidRPr="001D08CF" w:rsidRDefault="00A30BDC" w:rsidP="007877E0">
            <w:pPr>
              <w:pStyle w:val="TAL"/>
            </w:pPr>
            <w:r>
              <w:t>not authorized to operate as MBSR but allowed to operate as a UE</w:t>
            </w:r>
          </w:p>
        </w:tc>
      </w:tr>
      <w:tr w:rsidR="00A30BDC" w:rsidRPr="007F2770" w14:paraId="022CE0B5" w14:textId="77777777" w:rsidTr="007877E0">
        <w:trPr>
          <w:cantSplit/>
          <w:jc w:val="center"/>
        </w:trPr>
        <w:tc>
          <w:tcPr>
            <w:tcW w:w="286" w:type="dxa"/>
          </w:tcPr>
          <w:p w14:paraId="536F532C" w14:textId="77777777" w:rsidR="00A30BDC" w:rsidRPr="007F2770" w:rsidRDefault="00A30BDC" w:rsidP="007877E0">
            <w:pPr>
              <w:pStyle w:val="TAC"/>
            </w:pPr>
            <w:bookmarkStart w:id="11709" w:name="_Hlk140662408"/>
            <w:r w:rsidRPr="007F2770">
              <w:t>1</w:t>
            </w:r>
          </w:p>
        </w:tc>
        <w:tc>
          <w:tcPr>
            <w:tcW w:w="284" w:type="dxa"/>
          </w:tcPr>
          <w:p w14:paraId="70D69DEA" w14:textId="77777777" w:rsidR="00A30BDC" w:rsidRPr="007F2770" w:rsidRDefault="00A30BDC" w:rsidP="007877E0">
            <w:pPr>
              <w:pStyle w:val="TAC"/>
            </w:pPr>
            <w:r w:rsidRPr="007F2770">
              <w:t>0</w:t>
            </w:r>
          </w:p>
        </w:tc>
        <w:tc>
          <w:tcPr>
            <w:tcW w:w="284" w:type="dxa"/>
          </w:tcPr>
          <w:p w14:paraId="74751F87" w14:textId="77777777" w:rsidR="00A30BDC" w:rsidRPr="007F2770" w:rsidRDefault="00A30BDC" w:rsidP="007877E0">
            <w:pPr>
              <w:pStyle w:val="TAL"/>
              <w:jc w:val="center"/>
            </w:pPr>
          </w:p>
        </w:tc>
        <w:tc>
          <w:tcPr>
            <w:tcW w:w="283" w:type="dxa"/>
          </w:tcPr>
          <w:p w14:paraId="4C477242" w14:textId="77777777" w:rsidR="00A30BDC" w:rsidRPr="007F2770" w:rsidRDefault="00A30BDC" w:rsidP="007877E0">
            <w:pPr>
              <w:pStyle w:val="TAL"/>
              <w:jc w:val="center"/>
            </w:pPr>
          </w:p>
        </w:tc>
        <w:tc>
          <w:tcPr>
            <w:tcW w:w="5959" w:type="dxa"/>
          </w:tcPr>
          <w:p w14:paraId="6BF71D53" w14:textId="45F8AA0A" w:rsidR="00A30BDC" w:rsidRPr="007F2770" w:rsidRDefault="00A30BDC" w:rsidP="007877E0">
            <w:pPr>
              <w:pStyle w:val="TAL"/>
            </w:pPr>
            <w:r>
              <w:t>authorized to operate as MBSR</w:t>
            </w:r>
          </w:p>
        </w:tc>
      </w:tr>
      <w:bookmarkEnd w:id="11709"/>
      <w:tr w:rsidR="00A30BDC" w:rsidRPr="007F2770" w14:paraId="54C0F33F" w14:textId="77777777" w:rsidTr="007877E0">
        <w:trPr>
          <w:cantSplit/>
          <w:jc w:val="center"/>
        </w:trPr>
        <w:tc>
          <w:tcPr>
            <w:tcW w:w="286" w:type="dxa"/>
          </w:tcPr>
          <w:p w14:paraId="0EB5346F" w14:textId="77777777" w:rsidR="00A30BDC" w:rsidRPr="007F2770" w:rsidRDefault="00A30BDC" w:rsidP="007877E0">
            <w:pPr>
              <w:pStyle w:val="TAC"/>
            </w:pPr>
            <w:r w:rsidRPr="007F2770">
              <w:t>1</w:t>
            </w:r>
          </w:p>
        </w:tc>
        <w:tc>
          <w:tcPr>
            <w:tcW w:w="284" w:type="dxa"/>
          </w:tcPr>
          <w:p w14:paraId="58A92E0A" w14:textId="77777777" w:rsidR="00A30BDC" w:rsidRPr="007F2770" w:rsidRDefault="00A30BDC" w:rsidP="007877E0">
            <w:pPr>
              <w:pStyle w:val="TAC"/>
            </w:pPr>
            <w:r w:rsidRPr="007F2770">
              <w:t>1</w:t>
            </w:r>
          </w:p>
        </w:tc>
        <w:tc>
          <w:tcPr>
            <w:tcW w:w="284" w:type="dxa"/>
          </w:tcPr>
          <w:p w14:paraId="6D580A73" w14:textId="77777777" w:rsidR="00A30BDC" w:rsidRPr="007F2770" w:rsidRDefault="00A30BDC" w:rsidP="007877E0">
            <w:pPr>
              <w:pStyle w:val="TAL"/>
              <w:jc w:val="center"/>
            </w:pPr>
          </w:p>
        </w:tc>
        <w:tc>
          <w:tcPr>
            <w:tcW w:w="283" w:type="dxa"/>
          </w:tcPr>
          <w:p w14:paraId="6595CF4B" w14:textId="77777777" w:rsidR="00A30BDC" w:rsidRPr="007F2770" w:rsidRDefault="00A30BDC" w:rsidP="007877E0">
            <w:pPr>
              <w:pStyle w:val="TAL"/>
              <w:jc w:val="center"/>
            </w:pPr>
          </w:p>
        </w:tc>
        <w:tc>
          <w:tcPr>
            <w:tcW w:w="5959" w:type="dxa"/>
          </w:tcPr>
          <w:p w14:paraId="3F3E5147" w14:textId="77777777" w:rsidR="00A30BDC" w:rsidRPr="007F2770" w:rsidRDefault="00A30BDC" w:rsidP="007877E0">
            <w:pPr>
              <w:pStyle w:val="TAL"/>
            </w:pPr>
            <w:r>
              <w:t>spare</w:t>
            </w:r>
          </w:p>
        </w:tc>
      </w:tr>
      <w:tr w:rsidR="00A30BDC" w:rsidRPr="007F2770" w14:paraId="79C9E3D3" w14:textId="77777777" w:rsidTr="007877E0">
        <w:trPr>
          <w:cantSplit/>
          <w:jc w:val="center"/>
        </w:trPr>
        <w:tc>
          <w:tcPr>
            <w:tcW w:w="286" w:type="dxa"/>
          </w:tcPr>
          <w:p w14:paraId="0940ABA8" w14:textId="77777777" w:rsidR="00A30BDC" w:rsidRPr="007F2770" w:rsidRDefault="00A30BDC" w:rsidP="007877E0">
            <w:pPr>
              <w:pStyle w:val="TAC"/>
            </w:pPr>
          </w:p>
        </w:tc>
        <w:tc>
          <w:tcPr>
            <w:tcW w:w="284" w:type="dxa"/>
          </w:tcPr>
          <w:p w14:paraId="1105F180" w14:textId="77777777" w:rsidR="00A30BDC" w:rsidRPr="007F2770" w:rsidRDefault="00A30BDC" w:rsidP="007877E0">
            <w:pPr>
              <w:pStyle w:val="TAC"/>
            </w:pPr>
          </w:p>
        </w:tc>
        <w:tc>
          <w:tcPr>
            <w:tcW w:w="284" w:type="dxa"/>
          </w:tcPr>
          <w:p w14:paraId="2C0E6815" w14:textId="77777777" w:rsidR="00A30BDC" w:rsidRPr="007F2770" w:rsidRDefault="00A30BDC" w:rsidP="007877E0">
            <w:pPr>
              <w:pStyle w:val="TAL"/>
              <w:jc w:val="center"/>
            </w:pPr>
          </w:p>
        </w:tc>
        <w:tc>
          <w:tcPr>
            <w:tcW w:w="283" w:type="dxa"/>
          </w:tcPr>
          <w:p w14:paraId="3FBBCA64" w14:textId="77777777" w:rsidR="00A30BDC" w:rsidRPr="007F2770" w:rsidRDefault="00A30BDC" w:rsidP="007877E0">
            <w:pPr>
              <w:pStyle w:val="TAL"/>
              <w:jc w:val="center"/>
            </w:pPr>
          </w:p>
        </w:tc>
        <w:tc>
          <w:tcPr>
            <w:tcW w:w="5959" w:type="dxa"/>
          </w:tcPr>
          <w:p w14:paraId="22503339" w14:textId="77777777" w:rsidR="00A30BDC" w:rsidRDefault="00A30BDC" w:rsidP="007877E0">
            <w:pPr>
              <w:pStyle w:val="TAL"/>
              <w:rPr>
                <w:lang w:eastAsia="ko-KR"/>
              </w:rPr>
            </w:pPr>
          </w:p>
        </w:tc>
      </w:tr>
      <w:tr w:rsidR="00A30BDC" w:rsidRPr="007F2770" w14:paraId="23643F22" w14:textId="77777777" w:rsidTr="007877E0">
        <w:trPr>
          <w:cantSplit/>
          <w:jc w:val="center"/>
        </w:trPr>
        <w:tc>
          <w:tcPr>
            <w:tcW w:w="7096" w:type="dxa"/>
            <w:gridSpan w:val="5"/>
          </w:tcPr>
          <w:p w14:paraId="513618DA" w14:textId="77777777" w:rsidR="00A30BDC" w:rsidRDefault="00A30BDC" w:rsidP="007877E0">
            <w:pPr>
              <w:pStyle w:val="TAL"/>
              <w:rPr>
                <w:lang w:eastAsia="ko-KR"/>
              </w:rPr>
            </w:pPr>
            <w:r>
              <w:rPr>
                <w:lang w:eastAsia="ko-KR"/>
              </w:rPr>
              <w:t>Bits 3 to 8 of octet 3 are spare and shall be coded as zero.</w:t>
            </w:r>
          </w:p>
        </w:tc>
      </w:tr>
    </w:tbl>
    <w:p w14:paraId="4CD0B19A" w14:textId="77777777" w:rsidR="00AC30B4" w:rsidRDefault="00AC30B4" w:rsidP="00294B40"/>
    <w:p w14:paraId="75FFB784" w14:textId="089DBAF3" w:rsidR="00301F27" w:rsidRPr="007F2770" w:rsidRDefault="00301F27" w:rsidP="00301F27">
      <w:pPr>
        <w:pStyle w:val="Heading4"/>
      </w:pPr>
      <w:bookmarkStart w:id="11710" w:name="_CR9_11_3_106"/>
      <w:bookmarkStart w:id="11711" w:name="_Toc162972179"/>
      <w:bookmarkEnd w:id="11710"/>
      <w:r w:rsidRPr="007F2770">
        <w:t>9.11.3.</w:t>
      </w:r>
      <w:r>
        <w:t>106</w:t>
      </w:r>
      <w:r w:rsidRPr="007F2770">
        <w:tab/>
      </w:r>
      <w:r>
        <w:rPr>
          <w:lang w:val="en-US" w:eastAsia="ko-KR"/>
        </w:rPr>
        <w:t xml:space="preserve">Payload container </w:t>
      </w:r>
      <w:r w:rsidRPr="007F2770">
        <w:rPr>
          <w:lang w:val="en-US" w:eastAsia="ko-KR"/>
        </w:rPr>
        <w:t>information</w:t>
      </w:r>
      <w:bookmarkEnd w:id="11711"/>
    </w:p>
    <w:p w14:paraId="6E304194" w14:textId="77777777" w:rsidR="00301F27" w:rsidRPr="007F2770" w:rsidRDefault="00301F27" w:rsidP="00301F27">
      <w:r w:rsidRPr="007F2770">
        <w:t xml:space="preserve">The purpose of the </w:t>
      </w:r>
      <w:r>
        <w:rPr>
          <w:lang w:val="en-US" w:eastAsia="ko-KR"/>
        </w:rPr>
        <w:t xml:space="preserve">Payload container </w:t>
      </w:r>
      <w:r w:rsidRPr="007F2770">
        <w:rPr>
          <w:lang w:val="en-US" w:eastAsia="ko-KR"/>
        </w:rPr>
        <w:t>information</w:t>
      </w:r>
      <w:r w:rsidRPr="007F2770">
        <w:t xml:space="preserve"> information element is to </w:t>
      </w:r>
      <w:r>
        <w:t>provide information related to a payload container</w:t>
      </w:r>
      <w:r w:rsidRPr="007F2770">
        <w:t>.</w:t>
      </w:r>
    </w:p>
    <w:p w14:paraId="4C50CA12" w14:textId="77777777" w:rsidR="00301F27" w:rsidRPr="007F2770" w:rsidRDefault="00301F27" w:rsidP="00301F27">
      <w:r w:rsidRPr="007F2770">
        <w:t xml:space="preserve">The </w:t>
      </w:r>
      <w:r>
        <w:rPr>
          <w:lang w:val="en-US" w:eastAsia="ko-KR"/>
        </w:rPr>
        <w:t xml:space="preserve">Payload container </w:t>
      </w:r>
      <w:r w:rsidRPr="007F2770">
        <w:rPr>
          <w:lang w:val="en-US" w:eastAsia="ko-KR"/>
        </w:rPr>
        <w:t>information</w:t>
      </w:r>
      <w:r w:rsidRPr="007F2770">
        <w:t xml:space="preserve"> is a type 1 information element.</w:t>
      </w:r>
    </w:p>
    <w:p w14:paraId="5264DF64" w14:textId="518FA2F4" w:rsidR="00301F27" w:rsidRPr="007F2770" w:rsidRDefault="00301F27" w:rsidP="00301F27">
      <w:r w:rsidRPr="007F2770">
        <w:t xml:space="preserve">The </w:t>
      </w:r>
      <w:r>
        <w:rPr>
          <w:lang w:val="en-US" w:eastAsia="ko-KR"/>
        </w:rPr>
        <w:t xml:space="preserve">Payload container </w:t>
      </w:r>
      <w:r w:rsidRPr="007F2770">
        <w:rPr>
          <w:lang w:val="en-US" w:eastAsia="ko-KR"/>
        </w:rPr>
        <w:t>information</w:t>
      </w:r>
      <w:r w:rsidRPr="007F2770">
        <w:t xml:space="preserve"> information element is coded as shown in figure 9.11.3.</w:t>
      </w:r>
      <w:r>
        <w:t>106</w:t>
      </w:r>
      <w:r w:rsidRPr="007F2770">
        <w:t>.1 and table 9.11.3.</w:t>
      </w:r>
      <w:r>
        <w:t>106</w:t>
      </w:r>
      <w:r w:rsidRPr="007F2770">
        <w:t>.1.</w:t>
      </w:r>
    </w:p>
    <w:p w14:paraId="02DAEAC8" w14:textId="77777777" w:rsidR="00301F27" w:rsidRPr="007F2770" w:rsidRDefault="00301F27" w:rsidP="00301F27">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161"/>
        <w:gridCol w:w="548"/>
        <w:gridCol w:w="201"/>
        <w:gridCol w:w="792"/>
        <w:gridCol w:w="750"/>
        <w:gridCol w:w="1560"/>
      </w:tblGrid>
      <w:tr w:rsidR="00301F27" w:rsidRPr="007F2770" w14:paraId="76535240" w14:textId="77777777" w:rsidTr="007877E0">
        <w:trPr>
          <w:cantSplit/>
          <w:jc w:val="center"/>
        </w:trPr>
        <w:tc>
          <w:tcPr>
            <w:tcW w:w="709" w:type="dxa"/>
            <w:tcBorders>
              <w:top w:val="nil"/>
              <w:left w:val="nil"/>
              <w:bottom w:val="nil"/>
              <w:right w:val="nil"/>
            </w:tcBorders>
          </w:tcPr>
          <w:p w14:paraId="236D99E7" w14:textId="77777777" w:rsidR="00301F27" w:rsidRPr="007F2770" w:rsidRDefault="00301F27" w:rsidP="007877E0">
            <w:pPr>
              <w:pStyle w:val="TAC"/>
              <w:rPr>
                <w:lang w:eastAsia="en-US"/>
              </w:rPr>
            </w:pPr>
            <w:r w:rsidRPr="007F2770">
              <w:rPr>
                <w:lang w:eastAsia="en-US"/>
              </w:rPr>
              <w:t>8</w:t>
            </w:r>
          </w:p>
        </w:tc>
        <w:tc>
          <w:tcPr>
            <w:tcW w:w="781" w:type="dxa"/>
            <w:tcBorders>
              <w:top w:val="nil"/>
              <w:left w:val="nil"/>
              <w:bottom w:val="nil"/>
              <w:right w:val="nil"/>
            </w:tcBorders>
          </w:tcPr>
          <w:p w14:paraId="3EB602F2" w14:textId="77777777" w:rsidR="00301F27" w:rsidRPr="007F2770" w:rsidRDefault="00301F27" w:rsidP="007877E0">
            <w:pPr>
              <w:pStyle w:val="TAC"/>
              <w:rPr>
                <w:lang w:eastAsia="en-US"/>
              </w:rPr>
            </w:pPr>
            <w:r w:rsidRPr="007F2770">
              <w:rPr>
                <w:lang w:eastAsia="en-US"/>
              </w:rPr>
              <w:t>7</w:t>
            </w:r>
          </w:p>
        </w:tc>
        <w:tc>
          <w:tcPr>
            <w:tcW w:w="780" w:type="dxa"/>
            <w:tcBorders>
              <w:top w:val="nil"/>
              <w:left w:val="nil"/>
              <w:bottom w:val="nil"/>
              <w:right w:val="nil"/>
            </w:tcBorders>
          </w:tcPr>
          <w:p w14:paraId="679BC817" w14:textId="77777777" w:rsidR="00301F27" w:rsidRPr="007F2770" w:rsidRDefault="00301F27" w:rsidP="007877E0">
            <w:pPr>
              <w:pStyle w:val="TAC"/>
              <w:rPr>
                <w:lang w:eastAsia="en-US"/>
              </w:rPr>
            </w:pPr>
            <w:r w:rsidRPr="007F2770">
              <w:rPr>
                <w:lang w:eastAsia="en-US"/>
              </w:rPr>
              <w:t>6</w:t>
            </w:r>
          </w:p>
        </w:tc>
        <w:tc>
          <w:tcPr>
            <w:tcW w:w="779" w:type="dxa"/>
            <w:gridSpan w:val="2"/>
            <w:tcBorders>
              <w:top w:val="nil"/>
              <w:left w:val="nil"/>
              <w:bottom w:val="nil"/>
              <w:right w:val="nil"/>
            </w:tcBorders>
          </w:tcPr>
          <w:p w14:paraId="5E5813D0" w14:textId="77777777" w:rsidR="00301F27" w:rsidRPr="007F2770" w:rsidRDefault="00301F27" w:rsidP="007877E0">
            <w:pPr>
              <w:pStyle w:val="TAC"/>
              <w:rPr>
                <w:lang w:eastAsia="en-US"/>
              </w:rPr>
            </w:pPr>
            <w:r w:rsidRPr="007F2770">
              <w:rPr>
                <w:lang w:eastAsia="en-US"/>
              </w:rPr>
              <w:t>5</w:t>
            </w:r>
          </w:p>
        </w:tc>
        <w:tc>
          <w:tcPr>
            <w:tcW w:w="496" w:type="dxa"/>
            <w:tcBorders>
              <w:top w:val="nil"/>
              <w:left w:val="nil"/>
              <w:bottom w:val="nil"/>
              <w:right w:val="nil"/>
            </w:tcBorders>
          </w:tcPr>
          <w:p w14:paraId="73FCFD42" w14:textId="77777777" w:rsidR="00301F27" w:rsidRPr="007F2770" w:rsidRDefault="00301F27" w:rsidP="007877E0">
            <w:pPr>
              <w:pStyle w:val="TAC"/>
              <w:rPr>
                <w:lang w:eastAsia="en-US"/>
              </w:rPr>
            </w:pPr>
            <w:r w:rsidRPr="007F2770">
              <w:rPr>
                <w:lang w:eastAsia="en-US"/>
              </w:rPr>
              <w:t>4</w:t>
            </w:r>
          </w:p>
        </w:tc>
        <w:tc>
          <w:tcPr>
            <w:tcW w:w="709" w:type="dxa"/>
            <w:gridSpan w:val="2"/>
            <w:tcBorders>
              <w:top w:val="nil"/>
              <w:left w:val="nil"/>
              <w:bottom w:val="nil"/>
              <w:right w:val="nil"/>
            </w:tcBorders>
          </w:tcPr>
          <w:p w14:paraId="4B8CBFFE" w14:textId="77777777" w:rsidR="00301F27" w:rsidRPr="007F2770" w:rsidRDefault="00301F27" w:rsidP="007877E0">
            <w:pPr>
              <w:pStyle w:val="TAC"/>
              <w:rPr>
                <w:lang w:eastAsia="en-US"/>
              </w:rPr>
            </w:pPr>
            <w:r w:rsidRPr="007F2770">
              <w:rPr>
                <w:lang w:eastAsia="en-US"/>
              </w:rPr>
              <w:t>3</w:t>
            </w:r>
          </w:p>
        </w:tc>
        <w:tc>
          <w:tcPr>
            <w:tcW w:w="993" w:type="dxa"/>
            <w:gridSpan w:val="2"/>
            <w:tcBorders>
              <w:top w:val="nil"/>
              <w:left w:val="nil"/>
              <w:bottom w:val="nil"/>
              <w:right w:val="nil"/>
            </w:tcBorders>
          </w:tcPr>
          <w:p w14:paraId="71AE4637" w14:textId="77777777" w:rsidR="00301F27" w:rsidRPr="007F2770" w:rsidRDefault="00301F27" w:rsidP="007877E0">
            <w:pPr>
              <w:pStyle w:val="TAC"/>
              <w:rPr>
                <w:lang w:eastAsia="en-US"/>
              </w:rPr>
            </w:pPr>
            <w:r w:rsidRPr="007F2770">
              <w:rPr>
                <w:lang w:eastAsia="en-US"/>
              </w:rPr>
              <w:t>2</w:t>
            </w:r>
          </w:p>
        </w:tc>
        <w:tc>
          <w:tcPr>
            <w:tcW w:w="708" w:type="dxa"/>
            <w:tcBorders>
              <w:top w:val="nil"/>
              <w:left w:val="nil"/>
              <w:bottom w:val="nil"/>
              <w:right w:val="nil"/>
            </w:tcBorders>
          </w:tcPr>
          <w:p w14:paraId="45C8AF1B" w14:textId="77777777" w:rsidR="00301F27" w:rsidRPr="007F2770" w:rsidRDefault="00301F27" w:rsidP="007877E0">
            <w:pPr>
              <w:pStyle w:val="TAC"/>
              <w:rPr>
                <w:lang w:eastAsia="en-US"/>
              </w:rPr>
            </w:pPr>
            <w:r w:rsidRPr="007F2770">
              <w:rPr>
                <w:lang w:eastAsia="en-US"/>
              </w:rPr>
              <w:t>1</w:t>
            </w:r>
          </w:p>
        </w:tc>
        <w:tc>
          <w:tcPr>
            <w:tcW w:w="1560" w:type="dxa"/>
            <w:tcBorders>
              <w:top w:val="nil"/>
              <w:left w:val="nil"/>
              <w:bottom w:val="nil"/>
              <w:right w:val="nil"/>
            </w:tcBorders>
          </w:tcPr>
          <w:p w14:paraId="3EF273DA" w14:textId="77777777" w:rsidR="00301F27" w:rsidRPr="007F2770" w:rsidRDefault="00301F27" w:rsidP="007877E0">
            <w:pPr>
              <w:pStyle w:val="TAL"/>
              <w:rPr>
                <w:lang w:eastAsia="en-US"/>
              </w:rPr>
            </w:pPr>
          </w:p>
        </w:tc>
      </w:tr>
      <w:tr w:rsidR="00301F27" w:rsidRPr="007F2770" w14:paraId="79075963" w14:textId="77777777" w:rsidTr="00A33425">
        <w:trPr>
          <w:cantSplit/>
          <w:jc w:val="center"/>
        </w:trPr>
        <w:tc>
          <w:tcPr>
            <w:tcW w:w="2957" w:type="dxa"/>
            <w:gridSpan w:val="4"/>
            <w:tcBorders>
              <w:top w:val="single" w:sz="4" w:space="0" w:color="auto"/>
              <w:right w:val="single" w:sz="4" w:space="0" w:color="auto"/>
            </w:tcBorders>
          </w:tcPr>
          <w:p w14:paraId="75875C34" w14:textId="77777777" w:rsidR="00301F27" w:rsidRPr="007F2770" w:rsidRDefault="00301F27" w:rsidP="007877E0">
            <w:pPr>
              <w:pStyle w:val="TAC"/>
              <w:rPr>
                <w:lang w:eastAsia="en-US"/>
              </w:rPr>
            </w:pPr>
            <w:r>
              <w:rPr>
                <w:lang w:val="en-US" w:eastAsia="ko-KR"/>
              </w:rPr>
              <w:t xml:space="preserve">Payload container </w:t>
            </w:r>
            <w:r w:rsidRPr="007F2770">
              <w:rPr>
                <w:lang w:val="en-US" w:eastAsia="ko-KR"/>
              </w:rPr>
              <w:t>information</w:t>
            </w:r>
          </w:p>
          <w:p w14:paraId="64E939F0" w14:textId="77777777" w:rsidR="00301F27" w:rsidRPr="007F2770" w:rsidRDefault="00301F27" w:rsidP="007877E0">
            <w:pPr>
              <w:pStyle w:val="TAC"/>
              <w:rPr>
                <w:lang w:eastAsia="en-US"/>
              </w:rPr>
            </w:pPr>
            <w:r w:rsidRPr="007F2770">
              <w:rPr>
                <w:lang w:eastAsia="en-US"/>
              </w:rPr>
              <w:t>IEI</w:t>
            </w:r>
          </w:p>
        </w:tc>
        <w:tc>
          <w:tcPr>
            <w:tcW w:w="749" w:type="dxa"/>
            <w:gridSpan w:val="3"/>
            <w:tcBorders>
              <w:top w:val="single" w:sz="4" w:space="0" w:color="auto"/>
              <w:right w:val="nil"/>
            </w:tcBorders>
          </w:tcPr>
          <w:p w14:paraId="6260A08D" w14:textId="77777777" w:rsidR="00301F27" w:rsidRPr="007F2770" w:rsidRDefault="00301F27" w:rsidP="007877E0">
            <w:pPr>
              <w:pStyle w:val="TAC"/>
              <w:rPr>
                <w:lang w:eastAsia="en-US"/>
              </w:rPr>
            </w:pPr>
            <w:r w:rsidRPr="007F2770">
              <w:rPr>
                <w:lang w:eastAsia="en-US"/>
              </w:rPr>
              <w:t>0</w:t>
            </w:r>
          </w:p>
        </w:tc>
        <w:tc>
          <w:tcPr>
            <w:tcW w:w="749" w:type="dxa"/>
            <w:gridSpan w:val="2"/>
            <w:tcBorders>
              <w:top w:val="single" w:sz="4" w:space="0" w:color="auto"/>
              <w:left w:val="nil"/>
              <w:right w:val="nil"/>
            </w:tcBorders>
          </w:tcPr>
          <w:p w14:paraId="2FFC1E6F" w14:textId="77777777" w:rsidR="00301F27" w:rsidRDefault="00301F27" w:rsidP="007877E0">
            <w:pPr>
              <w:pStyle w:val="TAC"/>
              <w:rPr>
                <w:lang w:eastAsia="en-US"/>
              </w:rPr>
            </w:pPr>
            <w:r>
              <w:rPr>
                <w:lang w:eastAsia="en-US"/>
              </w:rPr>
              <w:t>0</w:t>
            </w:r>
          </w:p>
          <w:p w14:paraId="762860A9" w14:textId="77777777" w:rsidR="00301F27" w:rsidRPr="007F2770" w:rsidRDefault="00301F27" w:rsidP="007877E0">
            <w:pPr>
              <w:pStyle w:val="TAC"/>
              <w:rPr>
                <w:lang w:eastAsia="en-US"/>
              </w:rPr>
            </w:pPr>
            <w:r>
              <w:rPr>
                <w:lang w:eastAsia="en-US"/>
              </w:rPr>
              <w:t>spare</w:t>
            </w:r>
          </w:p>
        </w:tc>
        <w:tc>
          <w:tcPr>
            <w:tcW w:w="750" w:type="dxa"/>
            <w:tcBorders>
              <w:top w:val="single" w:sz="4" w:space="0" w:color="auto"/>
              <w:left w:val="nil"/>
              <w:right w:val="single" w:sz="4" w:space="0" w:color="auto"/>
            </w:tcBorders>
          </w:tcPr>
          <w:p w14:paraId="06113985" w14:textId="77777777" w:rsidR="00301F27" w:rsidRPr="007F2770" w:rsidRDefault="00301F27" w:rsidP="007877E0">
            <w:pPr>
              <w:pStyle w:val="TAC"/>
              <w:rPr>
                <w:lang w:eastAsia="en-US"/>
              </w:rPr>
            </w:pPr>
            <w:r>
              <w:rPr>
                <w:lang w:eastAsia="en-US"/>
              </w:rPr>
              <w:t>0</w:t>
            </w:r>
          </w:p>
        </w:tc>
        <w:tc>
          <w:tcPr>
            <w:tcW w:w="750" w:type="dxa"/>
            <w:tcBorders>
              <w:top w:val="single" w:sz="4" w:space="0" w:color="auto"/>
              <w:right w:val="single" w:sz="4" w:space="0" w:color="auto"/>
            </w:tcBorders>
          </w:tcPr>
          <w:p w14:paraId="5DD85C2F" w14:textId="77777777" w:rsidR="00301F27" w:rsidRPr="007F2770" w:rsidRDefault="00301F27" w:rsidP="007877E0">
            <w:pPr>
              <w:pStyle w:val="TAC"/>
              <w:rPr>
                <w:lang w:eastAsia="en-US"/>
              </w:rPr>
            </w:pPr>
            <w:r>
              <w:rPr>
                <w:lang w:eastAsia="en-US"/>
              </w:rPr>
              <w:t>PRU</w:t>
            </w:r>
          </w:p>
        </w:tc>
        <w:tc>
          <w:tcPr>
            <w:tcW w:w="1560" w:type="dxa"/>
            <w:tcBorders>
              <w:top w:val="nil"/>
              <w:left w:val="nil"/>
              <w:bottom w:val="nil"/>
              <w:right w:val="nil"/>
            </w:tcBorders>
          </w:tcPr>
          <w:p w14:paraId="5055721B" w14:textId="77777777" w:rsidR="00301F27" w:rsidRPr="007F2770" w:rsidRDefault="00301F27" w:rsidP="007877E0">
            <w:pPr>
              <w:pStyle w:val="TAL"/>
              <w:rPr>
                <w:lang w:eastAsia="en-US"/>
              </w:rPr>
            </w:pPr>
            <w:r w:rsidRPr="007F2770">
              <w:rPr>
                <w:lang w:eastAsia="en-US"/>
              </w:rPr>
              <w:t>octet 1</w:t>
            </w:r>
          </w:p>
        </w:tc>
      </w:tr>
    </w:tbl>
    <w:p w14:paraId="29FD142A" w14:textId="08747469" w:rsidR="00301F27" w:rsidRPr="007F2770" w:rsidRDefault="00301F27" w:rsidP="00301F27">
      <w:pPr>
        <w:pStyle w:val="TF"/>
      </w:pPr>
      <w:bookmarkStart w:id="11712" w:name="_CRFigure9_11_3_106_1"/>
      <w:r w:rsidRPr="007F2770">
        <w:t>Figure </w:t>
      </w:r>
      <w:bookmarkEnd w:id="11712"/>
      <w:r w:rsidRPr="007F2770">
        <w:t>9.11.3.</w:t>
      </w:r>
      <w:r>
        <w:t>106</w:t>
      </w:r>
      <w:r w:rsidRPr="007F2770">
        <w:t xml:space="preserve">.1: </w:t>
      </w:r>
      <w:r>
        <w:rPr>
          <w:lang w:val="en-US" w:eastAsia="ko-KR"/>
        </w:rPr>
        <w:t xml:space="preserve">Payload container </w:t>
      </w:r>
      <w:r w:rsidRPr="007F2770">
        <w:rPr>
          <w:lang w:val="en-US" w:eastAsia="ko-KR"/>
        </w:rPr>
        <w:t>information</w:t>
      </w:r>
      <w:r w:rsidRPr="007F2770">
        <w:t xml:space="preserve"> information element</w:t>
      </w:r>
    </w:p>
    <w:p w14:paraId="6CFB69FE" w14:textId="1CE83277" w:rsidR="00301F27" w:rsidRPr="007F2770" w:rsidRDefault="00301F27" w:rsidP="00301F27">
      <w:pPr>
        <w:pStyle w:val="TH"/>
      </w:pPr>
      <w:bookmarkStart w:id="11713" w:name="_CRTable9_11_3_106_1"/>
      <w:r w:rsidRPr="007F2770">
        <w:t>Table </w:t>
      </w:r>
      <w:bookmarkEnd w:id="11713"/>
      <w:r w:rsidRPr="007F2770">
        <w:t>9.11.3.</w:t>
      </w:r>
      <w:r>
        <w:t>106</w:t>
      </w:r>
      <w:r w:rsidRPr="007F2770">
        <w:t xml:space="preserve">.1: </w:t>
      </w:r>
      <w:r>
        <w:rPr>
          <w:lang w:val="en-US" w:eastAsia="ko-KR"/>
        </w:rPr>
        <w:t xml:space="preserve">Payload container </w:t>
      </w:r>
      <w:r w:rsidRPr="007F2770">
        <w:rPr>
          <w:lang w:val="en-US" w:eastAsia="ko-KR"/>
        </w:rPr>
        <w:t>information</w:t>
      </w:r>
      <w:r w:rsidRPr="007F2770">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6"/>
        <w:gridCol w:w="284"/>
        <w:gridCol w:w="284"/>
        <w:gridCol w:w="283"/>
        <w:gridCol w:w="5956"/>
      </w:tblGrid>
      <w:tr w:rsidR="00301F27" w:rsidRPr="007F2770" w14:paraId="54665343" w14:textId="77777777" w:rsidTr="007877E0">
        <w:trPr>
          <w:cantSplit/>
          <w:jc w:val="center"/>
        </w:trPr>
        <w:tc>
          <w:tcPr>
            <w:tcW w:w="7093" w:type="dxa"/>
            <w:gridSpan w:val="5"/>
          </w:tcPr>
          <w:p w14:paraId="041E3435" w14:textId="77777777" w:rsidR="00301F27" w:rsidRPr="007F2770" w:rsidRDefault="00301F27" w:rsidP="007877E0">
            <w:pPr>
              <w:pStyle w:val="TAL"/>
              <w:rPr>
                <w:lang w:eastAsia="en-US"/>
              </w:rPr>
            </w:pPr>
            <w:r>
              <w:rPr>
                <w:lang w:eastAsia="en-US"/>
              </w:rPr>
              <w:t>PRU related content (PRU)</w:t>
            </w:r>
            <w:r w:rsidRPr="007F2770">
              <w:rPr>
                <w:lang w:eastAsia="en-US"/>
              </w:rPr>
              <w:t xml:space="preserve"> (octet 1</w:t>
            </w:r>
            <w:r w:rsidRPr="007F2770">
              <w:rPr>
                <w:rFonts w:hint="eastAsia"/>
                <w:lang w:eastAsia="en-US"/>
              </w:rPr>
              <w:t xml:space="preserve">, bit </w:t>
            </w:r>
            <w:r>
              <w:rPr>
                <w:lang w:eastAsia="en-US"/>
              </w:rPr>
              <w:t>1</w:t>
            </w:r>
            <w:r w:rsidRPr="007F2770">
              <w:rPr>
                <w:lang w:eastAsia="en-US"/>
              </w:rPr>
              <w:t>)</w:t>
            </w:r>
          </w:p>
          <w:p w14:paraId="15C57D58" w14:textId="77777777" w:rsidR="00301F27" w:rsidRPr="007F2770" w:rsidRDefault="00301F27" w:rsidP="007877E0">
            <w:pPr>
              <w:pStyle w:val="TAL"/>
              <w:rPr>
                <w:lang w:eastAsia="en-US"/>
              </w:rPr>
            </w:pPr>
          </w:p>
        </w:tc>
      </w:tr>
      <w:tr w:rsidR="00301F27" w:rsidRPr="007F2770" w14:paraId="16AC606F" w14:textId="77777777" w:rsidTr="007877E0">
        <w:trPr>
          <w:cantSplit/>
          <w:jc w:val="center"/>
        </w:trPr>
        <w:tc>
          <w:tcPr>
            <w:tcW w:w="7093" w:type="dxa"/>
            <w:gridSpan w:val="5"/>
          </w:tcPr>
          <w:p w14:paraId="74951750" w14:textId="77777777" w:rsidR="00301F27" w:rsidRPr="007F2770" w:rsidRDefault="00301F27" w:rsidP="007877E0">
            <w:pPr>
              <w:pStyle w:val="TAL"/>
              <w:rPr>
                <w:lang w:eastAsia="en-US"/>
              </w:rPr>
            </w:pPr>
            <w:r w:rsidRPr="007F2770">
              <w:rPr>
                <w:lang w:eastAsia="en-US"/>
              </w:rPr>
              <w:t>Bit</w:t>
            </w:r>
          </w:p>
        </w:tc>
      </w:tr>
      <w:tr w:rsidR="00301F27" w:rsidRPr="007F2770" w14:paraId="6793D06C" w14:textId="77777777" w:rsidTr="007877E0">
        <w:trPr>
          <w:cantSplit/>
          <w:jc w:val="center"/>
        </w:trPr>
        <w:tc>
          <w:tcPr>
            <w:tcW w:w="286" w:type="dxa"/>
          </w:tcPr>
          <w:p w14:paraId="6DFC4C47" w14:textId="77777777" w:rsidR="00301F27" w:rsidRPr="007F2770" w:rsidRDefault="00301F27" w:rsidP="007877E0">
            <w:pPr>
              <w:pStyle w:val="TAH"/>
              <w:rPr>
                <w:lang w:eastAsia="en-US"/>
              </w:rPr>
            </w:pPr>
            <w:r>
              <w:rPr>
                <w:lang w:eastAsia="en-US"/>
              </w:rPr>
              <w:t>1</w:t>
            </w:r>
          </w:p>
        </w:tc>
        <w:tc>
          <w:tcPr>
            <w:tcW w:w="284" w:type="dxa"/>
          </w:tcPr>
          <w:p w14:paraId="0307245A" w14:textId="77777777" w:rsidR="00301F27" w:rsidRPr="007F2770" w:rsidRDefault="00301F27" w:rsidP="007877E0">
            <w:pPr>
              <w:pStyle w:val="TAH"/>
              <w:rPr>
                <w:lang w:eastAsia="en-US"/>
              </w:rPr>
            </w:pPr>
          </w:p>
        </w:tc>
        <w:tc>
          <w:tcPr>
            <w:tcW w:w="284" w:type="dxa"/>
          </w:tcPr>
          <w:p w14:paraId="440A3B2E" w14:textId="77777777" w:rsidR="00301F27" w:rsidRPr="007F2770" w:rsidRDefault="00301F27" w:rsidP="007877E0">
            <w:pPr>
              <w:pStyle w:val="TAH"/>
              <w:rPr>
                <w:lang w:eastAsia="en-US"/>
              </w:rPr>
            </w:pPr>
          </w:p>
        </w:tc>
        <w:tc>
          <w:tcPr>
            <w:tcW w:w="283" w:type="dxa"/>
          </w:tcPr>
          <w:p w14:paraId="578D2D2D" w14:textId="77777777" w:rsidR="00301F27" w:rsidRPr="007F2770" w:rsidRDefault="00301F27" w:rsidP="007877E0">
            <w:pPr>
              <w:pStyle w:val="TAH"/>
              <w:rPr>
                <w:lang w:eastAsia="en-US"/>
              </w:rPr>
            </w:pPr>
          </w:p>
        </w:tc>
        <w:tc>
          <w:tcPr>
            <w:tcW w:w="5956" w:type="dxa"/>
          </w:tcPr>
          <w:p w14:paraId="5E0B038B" w14:textId="77777777" w:rsidR="00301F27" w:rsidRPr="007F2770" w:rsidRDefault="00301F27" w:rsidP="007877E0">
            <w:pPr>
              <w:pStyle w:val="TAL"/>
              <w:rPr>
                <w:lang w:eastAsia="en-US"/>
              </w:rPr>
            </w:pPr>
          </w:p>
        </w:tc>
      </w:tr>
      <w:tr w:rsidR="00301F27" w:rsidRPr="007F2770" w14:paraId="0F444482" w14:textId="77777777" w:rsidTr="007877E0">
        <w:trPr>
          <w:cantSplit/>
          <w:jc w:val="center"/>
        </w:trPr>
        <w:tc>
          <w:tcPr>
            <w:tcW w:w="286" w:type="dxa"/>
          </w:tcPr>
          <w:p w14:paraId="2CAFB2C6" w14:textId="77777777" w:rsidR="00301F27" w:rsidRPr="007F2770" w:rsidRDefault="00301F27" w:rsidP="007877E0">
            <w:pPr>
              <w:pStyle w:val="TAC"/>
              <w:rPr>
                <w:lang w:eastAsia="en-US"/>
              </w:rPr>
            </w:pPr>
            <w:r w:rsidRPr="007F2770">
              <w:rPr>
                <w:lang w:eastAsia="en-US"/>
              </w:rPr>
              <w:t>0</w:t>
            </w:r>
          </w:p>
        </w:tc>
        <w:tc>
          <w:tcPr>
            <w:tcW w:w="284" w:type="dxa"/>
          </w:tcPr>
          <w:p w14:paraId="6B6A3337" w14:textId="77777777" w:rsidR="00301F27" w:rsidRPr="007F2770" w:rsidRDefault="00301F27" w:rsidP="007877E0">
            <w:pPr>
              <w:pStyle w:val="TAC"/>
              <w:rPr>
                <w:lang w:eastAsia="en-US"/>
              </w:rPr>
            </w:pPr>
          </w:p>
        </w:tc>
        <w:tc>
          <w:tcPr>
            <w:tcW w:w="284" w:type="dxa"/>
          </w:tcPr>
          <w:p w14:paraId="643BA44A" w14:textId="77777777" w:rsidR="00301F27" w:rsidRPr="007F2770" w:rsidRDefault="00301F27" w:rsidP="007877E0">
            <w:pPr>
              <w:pStyle w:val="TAC"/>
              <w:rPr>
                <w:lang w:eastAsia="en-US"/>
              </w:rPr>
            </w:pPr>
          </w:p>
        </w:tc>
        <w:tc>
          <w:tcPr>
            <w:tcW w:w="283" w:type="dxa"/>
          </w:tcPr>
          <w:p w14:paraId="5F1A8685" w14:textId="77777777" w:rsidR="00301F27" w:rsidRPr="007F2770" w:rsidRDefault="00301F27" w:rsidP="007877E0">
            <w:pPr>
              <w:pStyle w:val="TAC"/>
              <w:rPr>
                <w:lang w:eastAsia="en-US"/>
              </w:rPr>
            </w:pPr>
          </w:p>
        </w:tc>
        <w:tc>
          <w:tcPr>
            <w:tcW w:w="5956" w:type="dxa"/>
          </w:tcPr>
          <w:p w14:paraId="17A77BC7" w14:textId="77777777" w:rsidR="00301F27" w:rsidRPr="007F2770" w:rsidRDefault="00301F27" w:rsidP="007877E0">
            <w:pPr>
              <w:pStyle w:val="TAL"/>
              <w:rPr>
                <w:lang w:eastAsia="en-US"/>
              </w:rPr>
            </w:pPr>
            <w:r>
              <w:rPr>
                <w:lang w:val="en-US" w:eastAsia="ko-KR"/>
              </w:rPr>
              <w:t>Payload container not related to PRU</w:t>
            </w:r>
          </w:p>
        </w:tc>
      </w:tr>
      <w:tr w:rsidR="00301F27" w:rsidRPr="007F2770" w14:paraId="71BADFEB" w14:textId="77777777" w:rsidTr="007877E0">
        <w:trPr>
          <w:cantSplit/>
          <w:jc w:val="center"/>
        </w:trPr>
        <w:tc>
          <w:tcPr>
            <w:tcW w:w="286" w:type="dxa"/>
          </w:tcPr>
          <w:p w14:paraId="4904E014" w14:textId="77777777" w:rsidR="00301F27" w:rsidRPr="007F2770" w:rsidRDefault="00301F27" w:rsidP="007877E0">
            <w:pPr>
              <w:pStyle w:val="TAC"/>
              <w:rPr>
                <w:lang w:eastAsia="en-US"/>
              </w:rPr>
            </w:pPr>
            <w:r w:rsidRPr="007F2770">
              <w:rPr>
                <w:rFonts w:hint="eastAsia"/>
                <w:lang w:eastAsia="en-US"/>
              </w:rPr>
              <w:t>1</w:t>
            </w:r>
          </w:p>
        </w:tc>
        <w:tc>
          <w:tcPr>
            <w:tcW w:w="284" w:type="dxa"/>
          </w:tcPr>
          <w:p w14:paraId="5B154996" w14:textId="77777777" w:rsidR="00301F27" w:rsidRPr="007F2770" w:rsidRDefault="00301F27" w:rsidP="007877E0">
            <w:pPr>
              <w:pStyle w:val="TAC"/>
              <w:rPr>
                <w:lang w:eastAsia="en-US"/>
              </w:rPr>
            </w:pPr>
          </w:p>
        </w:tc>
        <w:tc>
          <w:tcPr>
            <w:tcW w:w="284" w:type="dxa"/>
          </w:tcPr>
          <w:p w14:paraId="5AB4F607" w14:textId="77777777" w:rsidR="00301F27" w:rsidRPr="007F2770" w:rsidRDefault="00301F27" w:rsidP="007877E0">
            <w:pPr>
              <w:pStyle w:val="TAC"/>
              <w:rPr>
                <w:lang w:eastAsia="en-US"/>
              </w:rPr>
            </w:pPr>
          </w:p>
        </w:tc>
        <w:tc>
          <w:tcPr>
            <w:tcW w:w="283" w:type="dxa"/>
          </w:tcPr>
          <w:p w14:paraId="6B4F5204" w14:textId="77777777" w:rsidR="00301F27" w:rsidRPr="007F2770" w:rsidRDefault="00301F27" w:rsidP="007877E0">
            <w:pPr>
              <w:pStyle w:val="TAC"/>
              <w:rPr>
                <w:lang w:eastAsia="en-US"/>
              </w:rPr>
            </w:pPr>
          </w:p>
        </w:tc>
        <w:tc>
          <w:tcPr>
            <w:tcW w:w="5956" w:type="dxa"/>
          </w:tcPr>
          <w:p w14:paraId="5D0A5DBC" w14:textId="77777777" w:rsidR="00301F27" w:rsidRPr="007F2770" w:rsidRDefault="00301F27" w:rsidP="007877E0">
            <w:pPr>
              <w:pStyle w:val="TAL"/>
              <w:rPr>
                <w:lang w:eastAsia="en-US"/>
              </w:rPr>
            </w:pPr>
            <w:r>
              <w:rPr>
                <w:lang w:val="en-US" w:eastAsia="ko-KR"/>
              </w:rPr>
              <w:t>Payload container related to PRU</w:t>
            </w:r>
          </w:p>
        </w:tc>
      </w:tr>
      <w:tr w:rsidR="00301F27" w:rsidRPr="007F2770" w14:paraId="4427AE03" w14:textId="77777777" w:rsidTr="007877E0">
        <w:trPr>
          <w:cantSplit/>
          <w:jc w:val="center"/>
        </w:trPr>
        <w:tc>
          <w:tcPr>
            <w:tcW w:w="7093" w:type="dxa"/>
            <w:gridSpan w:val="5"/>
          </w:tcPr>
          <w:p w14:paraId="292D266B" w14:textId="77777777" w:rsidR="00301F27" w:rsidRPr="007F2770" w:rsidRDefault="00301F27" w:rsidP="007877E0">
            <w:pPr>
              <w:pStyle w:val="TAL"/>
              <w:rPr>
                <w:lang w:eastAsia="ko-KR"/>
              </w:rPr>
            </w:pPr>
          </w:p>
        </w:tc>
      </w:tr>
      <w:tr w:rsidR="00301F27" w:rsidRPr="007F2770" w14:paraId="0A57C5B6" w14:textId="77777777" w:rsidTr="007877E0">
        <w:trPr>
          <w:cantSplit/>
          <w:jc w:val="center"/>
        </w:trPr>
        <w:tc>
          <w:tcPr>
            <w:tcW w:w="7093" w:type="dxa"/>
            <w:gridSpan w:val="5"/>
          </w:tcPr>
          <w:p w14:paraId="414B8C72" w14:textId="77777777" w:rsidR="00301F27" w:rsidRPr="007F2770" w:rsidRDefault="00301F27" w:rsidP="007877E0">
            <w:pPr>
              <w:pStyle w:val="TAL"/>
              <w:rPr>
                <w:lang w:eastAsia="en-US"/>
              </w:rPr>
            </w:pPr>
          </w:p>
        </w:tc>
      </w:tr>
      <w:tr w:rsidR="00301F27" w:rsidRPr="007F2770" w14:paraId="4FF68400" w14:textId="77777777" w:rsidTr="007877E0">
        <w:trPr>
          <w:cantSplit/>
          <w:jc w:val="center"/>
        </w:trPr>
        <w:tc>
          <w:tcPr>
            <w:tcW w:w="7093" w:type="dxa"/>
            <w:gridSpan w:val="5"/>
          </w:tcPr>
          <w:p w14:paraId="644897DA" w14:textId="77777777" w:rsidR="00301F27" w:rsidRPr="007F2770" w:rsidRDefault="00301F27" w:rsidP="007877E0">
            <w:pPr>
              <w:pStyle w:val="TAL"/>
              <w:rPr>
                <w:lang w:eastAsia="en-US"/>
              </w:rPr>
            </w:pPr>
            <w:r w:rsidRPr="00647A96">
              <w:rPr>
                <w:lang w:eastAsia="en-US"/>
              </w:rPr>
              <w:t>Bits 2</w:t>
            </w:r>
            <w:r>
              <w:rPr>
                <w:lang w:eastAsia="en-US"/>
              </w:rPr>
              <w:t xml:space="preserve"> to </w:t>
            </w:r>
            <w:r w:rsidRPr="00647A96">
              <w:rPr>
                <w:lang w:eastAsia="en-US"/>
              </w:rPr>
              <w:t>4 are spare and shall be coded as zero.</w:t>
            </w:r>
          </w:p>
        </w:tc>
      </w:tr>
    </w:tbl>
    <w:p w14:paraId="23EF1C42" w14:textId="77777777" w:rsidR="00301F27" w:rsidRDefault="00301F27" w:rsidP="00294B40"/>
    <w:p w14:paraId="44E36C59" w14:textId="3600D9DC" w:rsidR="005F75A7" w:rsidRDefault="005F75A7" w:rsidP="005F75A7">
      <w:pPr>
        <w:pStyle w:val="Heading4"/>
      </w:pPr>
      <w:bookmarkStart w:id="11714" w:name="_CR9_11_3_107"/>
      <w:bookmarkStart w:id="11715" w:name="_Toc139050890"/>
      <w:bookmarkStart w:id="11716" w:name="_Toc162972180"/>
      <w:bookmarkEnd w:id="11714"/>
      <w:r w:rsidRPr="0042506B">
        <w:t>9.11.3.</w:t>
      </w:r>
      <w:r>
        <w:t>107</w:t>
      </w:r>
      <w:r w:rsidRPr="0042506B">
        <w:tab/>
      </w:r>
      <w:bookmarkEnd w:id="11715"/>
      <w:r w:rsidR="00427799">
        <w:t>AUN3 device security key</w:t>
      </w:r>
      <w:bookmarkEnd w:id="11716"/>
    </w:p>
    <w:p w14:paraId="54654DF8" w14:textId="0D0DDE24" w:rsidR="00427799" w:rsidRPr="0042506B" w:rsidRDefault="00427799" w:rsidP="00427799">
      <w:r w:rsidRPr="0042506B">
        <w:t xml:space="preserve">The purpose of the </w:t>
      </w:r>
      <w:r w:rsidRPr="006D3AAC">
        <w:t xml:space="preserve">AUN3 device security </w:t>
      </w:r>
      <w:r>
        <w:t>key</w:t>
      </w:r>
      <w:r w:rsidRPr="006D3AAC">
        <w:t xml:space="preserve"> </w:t>
      </w:r>
      <w:r w:rsidRPr="0042506B">
        <w:t xml:space="preserve">information element is to </w:t>
      </w:r>
      <w:r>
        <w:t>provide the security</w:t>
      </w:r>
      <w:r w:rsidRPr="007E3306">
        <w:t xml:space="preserve"> key</w:t>
      </w:r>
      <w:r>
        <w:t xml:space="preserve">s to the </w:t>
      </w:r>
      <w:r w:rsidRPr="007E3306">
        <w:rPr>
          <w:lang w:val="en-US"/>
        </w:rPr>
        <w:t>5G-RG that is acting on behalf of an AUN3</w:t>
      </w:r>
      <w:r>
        <w:rPr>
          <w:lang w:val="en-US"/>
        </w:rPr>
        <w:t xml:space="preserve"> device</w:t>
      </w:r>
      <w:r w:rsidRPr="0042506B">
        <w:t>.</w:t>
      </w:r>
    </w:p>
    <w:p w14:paraId="4D6D0BEB" w14:textId="4086AE51" w:rsidR="00427799" w:rsidRPr="0042506B" w:rsidRDefault="00427799" w:rsidP="00427799">
      <w:r w:rsidRPr="0042506B">
        <w:t xml:space="preserve">The </w:t>
      </w:r>
      <w:r w:rsidRPr="006D3AAC">
        <w:t xml:space="preserve">AUN3 device security </w:t>
      </w:r>
      <w:r>
        <w:t>key</w:t>
      </w:r>
      <w:r w:rsidRPr="006D3AAC">
        <w:t xml:space="preserve"> </w:t>
      </w:r>
      <w:r w:rsidRPr="0042506B">
        <w:t>information element is coded as shown in figure 9.11.3.</w:t>
      </w:r>
      <w:r>
        <w:t>107</w:t>
      </w:r>
      <w:r w:rsidRPr="0042506B">
        <w:t>.1 and table 9.11.3.</w:t>
      </w:r>
      <w:r>
        <w:t>107</w:t>
      </w:r>
      <w:r w:rsidRPr="0042506B">
        <w:t>.1.</w:t>
      </w:r>
    </w:p>
    <w:p w14:paraId="6B6F14A1" w14:textId="37E837F7" w:rsidR="00427799" w:rsidRPr="0042506B" w:rsidRDefault="00427799" w:rsidP="00427799">
      <w:r w:rsidRPr="0042506B">
        <w:t xml:space="preserve">The </w:t>
      </w:r>
      <w:r w:rsidRPr="006D3AAC">
        <w:t xml:space="preserve">AUN3 device security </w:t>
      </w:r>
      <w:r>
        <w:t>key</w:t>
      </w:r>
      <w:r w:rsidRPr="006D3AAC">
        <w:t xml:space="preserve"> </w:t>
      </w:r>
      <w:r w:rsidRPr="0042506B">
        <w:t>is a type 4 information element with a</w:t>
      </w:r>
      <w:r>
        <w:t xml:space="preserve"> minimum</w:t>
      </w:r>
      <w:r w:rsidRPr="0042506B">
        <w:t xml:space="preserve"> length of </w:t>
      </w:r>
      <w:r>
        <w:t>36</w:t>
      </w:r>
      <w:r w:rsidRPr="0042506B">
        <w:t xml:space="preserve">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35"/>
        <w:gridCol w:w="674"/>
        <w:gridCol w:w="10"/>
        <w:gridCol w:w="672"/>
        <w:gridCol w:w="27"/>
        <w:gridCol w:w="709"/>
        <w:gridCol w:w="68"/>
        <w:gridCol w:w="641"/>
        <w:gridCol w:w="709"/>
        <w:gridCol w:w="11"/>
        <w:gridCol w:w="698"/>
        <w:gridCol w:w="714"/>
        <w:gridCol w:w="1560"/>
      </w:tblGrid>
      <w:tr w:rsidR="00427799" w:rsidRPr="0042506B" w14:paraId="34D69C4C" w14:textId="77777777" w:rsidTr="0094230B">
        <w:trPr>
          <w:cantSplit/>
          <w:jc w:val="center"/>
        </w:trPr>
        <w:tc>
          <w:tcPr>
            <w:tcW w:w="709" w:type="dxa"/>
            <w:tcBorders>
              <w:top w:val="nil"/>
              <w:left w:val="nil"/>
              <w:bottom w:val="nil"/>
              <w:right w:val="nil"/>
            </w:tcBorders>
            <w:hideMark/>
          </w:tcPr>
          <w:p w14:paraId="1F7751A9" w14:textId="77777777" w:rsidR="00427799" w:rsidRPr="0042506B" w:rsidRDefault="00427799" w:rsidP="0094230B">
            <w:pPr>
              <w:pStyle w:val="TAC"/>
            </w:pPr>
            <w:r w:rsidRPr="0042506B">
              <w:t>8</w:t>
            </w:r>
          </w:p>
        </w:tc>
        <w:tc>
          <w:tcPr>
            <w:tcW w:w="709" w:type="dxa"/>
            <w:gridSpan w:val="2"/>
            <w:tcBorders>
              <w:top w:val="nil"/>
              <w:left w:val="nil"/>
              <w:bottom w:val="nil"/>
              <w:right w:val="nil"/>
            </w:tcBorders>
            <w:hideMark/>
          </w:tcPr>
          <w:p w14:paraId="3F848CE6" w14:textId="77777777" w:rsidR="00427799" w:rsidRPr="0042506B" w:rsidRDefault="00427799" w:rsidP="0094230B">
            <w:pPr>
              <w:pStyle w:val="TAC"/>
            </w:pPr>
            <w:r w:rsidRPr="0042506B">
              <w:t>7</w:t>
            </w:r>
          </w:p>
        </w:tc>
        <w:tc>
          <w:tcPr>
            <w:tcW w:w="709" w:type="dxa"/>
            <w:gridSpan w:val="3"/>
            <w:tcBorders>
              <w:top w:val="nil"/>
              <w:left w:val="nil"/>
              <w:bottom w:val="nil"/>
              <w:right w:val="nil"/>
            </w:tcBorders>
            <w:hideMark/>
          </w:tcPr>
          <w:p w14:paraId="5B1E187D" w14:textId="77777777" w:rsidR="00427799" w:rsidRPr="0042506B" w:rsidRDefault="00427799" w:rsidP="0094230B">
            <w:pPr>
              <w:pStyle w:val="TAC"/>
            </w:pPr>
            <w:r w:rsidRPr="0042506B">
              <w:t>6</w:t>
            </w:r>
          </w:p>
        </w:tc>
        <w:tc>
          <w:tcPr>
            <w:tcW w:w="709" w:type="dxa"/>
            <w:tcBorders>
              <w:top w:val="nil"/>
              <w:left w:val="nil"/>
              <w:bottom w:val="nil"/>
              <w:right w:val="nil"/>
            </w:tcBorders>
            <w:hideMark/>
          </w:tcPr>
          <w:p w14:paraId="2C9E5172" w14:textId="77777777" w:rsidR="00427799" w:rsidRPr="0042506B" w:rsidRDefault="00427799" w:rsidP="0094230B">
            <w:pPr>
              <w:pStyle w:val="TAC"/>
            </w:pPr>
            <w:r w:rsidRPr="0042506B">
              <w:t>5</w:t>
            </w:r>
          </w:p>
        </w:tc>
        <w:tc>
          <w:tcPr>
            <w:tcW w:w="709" w:type="dxa"/>
            <w:gridSpan w:val="2"/>
            <w:tcBorders>
              <w:top w:val="nil"/>
              <w:left w:val="nil"/>
              <w:bottom w:val="nil"/>
              <w:right w:val="nil"/>
            </w:tcBorders>
            <w:hideMark/>
          </w:tcPr>
          <w:p w14:paraId="50A75AAE" w14:textId="77777777" w:rsidR="00427799" w:rsidRPr="0042506B" w:rsidRDefault="00427799" w:rsidP="0094230B">
            <w:pPr>
              <w:pStyle w:val="TAC"/>
            </w:pPr>
            <w:r w:rsidRPr="0042506B">
              <w:t>4</w:t>
            </w:r>
          </w:p>
        </w:tc>
        <w:tc>
          <w:tcPr>
            <w:tcW w:w="709" w:type="dxa"/>
            <w:tcBorders>
              <w:top w:val="nil"/>
              <w:left w:val="nil"/>
              <w:bottom w:val="nil"/>
              <w:right w:val="nil"/>
            </w:tcBorders>
            <w:hideMark/>
          </w:tcPr>
          <w:p w14:paraId="3F4E9E00" w14:textId="77777777" w:rsidR="00427799" w:rsidRPr="0042506B" w:rsidRDefault="00427799" w:rsidP="0094230B">
            <w:pPr>
              <w:pStyle w:val="TAC"/>
            </w:pPr>
            <w:r w:rsidRPr="0042506B">
              <w:t>3</w:t>
            </w:r>
          </w:p>
        </w:tc>
        <w:tc>
          <w:tcPr>
            <w:tcW w:w="709" w:type="dxa"/>
            <w:gridSpan w:val="2"/>
            <w:tcBorders>
              <w:top w:val="nil"/>
              <w:left w:val="nil"/>
              <w:bottom w:val="nil"/>
              <w:right w:val="nil"/>
            </w:tcBorders>
            <w:hideMark/>
          </w:tcPr>
          <w:p w14:paraId="46104934" w14:textId="77777777" w:rsidR="00427799" w:rsidRPr="0042506B" w:rsidRDefault="00427799" w:rsidP="0094230B">
            <w:pPr>
              <w:pStyle w:val="TAC"/>
            </w:pPr>
            <w:r w:rsidRPr="0042506B">
              <w:t>2</w:t>
            </w:r>
          </w:p>
        </w:tc>
        <w:tc>
          <w:tcPr>
            <w:tcW w:w="714" w:type="dxa"/>
            <w:tcBorders>
              <w:top w:val="nil"/>
              <w:left w:val="nil"/>
              <w:bottom w:val="nil"/>
              <w:right w:val="nil"/>
            </w:tcBorders>
            <w:hideMark/>
          </w:tcPr>
          <w:p w14:paraId="79D53C9C" w14:textId="77777777" w:rsidR="00427799" w:rsidRPr="0042506B" w:rsidRDefault="00427799" w:rsidP="0094230B">
            <w:pPr>
              <w:pStyle w:val="TAC"/>
            </w:pPr>
            <w:r w:rsidRPr="0042506B">
              <w:t>1</w:t>
            </w:r>
          </w:p>
        </w:tc>
        <w:tc>
          <w:tcPr>
            <w:tcW w:w="1560" w:type="dxa"/>
            <w:tcBorders>
              <w:top w:val="nil"/>
              <w:left w:val="nil"/>
              <w:bottom w:val="nil"/>
              <w:right w:val="nil"/>
            </w:tcBorders>
          </w:tcPr>
          <w:p w14:paraId="04831C05" w14:textId="77777777" w:rsidR="00427799" w:rsidRPr="0042506B" w:rsidRDefault="00427799" w:rsidP="0094230B">
            <w:pPr>
              <w:pStyle w:val="TAL"/>
            </w:pPr>
          </w:p>
        </w:tc>
      </w:tr>
      <w:tr w:rsidR="00427799" w:rsidRPr="0042506B" w14:paraId="55B567F4" w14:textId="77777777" w:rsidTr="0094230B">
        <w:trPr>
          <w:cantSplit/>
          <w:jc w:val="center"/>
        </w:trPr>
        <w:tc>
          <w:tcPr>
            <w:tcW w:w="5677" w:type="dxa"/>
            <w:gridSpan w:val="13"/>
            <w:tcBorders>
              <w:top w:val="single" w:sz="4" w:space="0" w:color="auto"/>
              <w:left w:val="single" w:sz="4" w:space="0" w:color="auto"/>
              <w:bottom w:val="single" w:sz="4" w:space="0" w:color="auto"/>
              <w:right w:val="single" w:sz="4" w:space="0" w:color="auto"/>
            </w:tcBorders>
            <w:hideMark/>
          </w:tcPr>
          <w:p w14:paraId="2836D718" w14:textId="62B7E335" w:rsidR="00427799" w:rsidRPr="0042506B" w:rsidRDefault="00427799" w:rsidP="0094230B">
            <w:pPr>
              <w:pStyle w:val="TAC"/>
            </w:pPr>
            <w:r w:rsidRPr="00254FBD">
              <w:t xml:space="preserve">AUN3 device security </w:t>
            </w:r>
            <w:r>
              <w:t>key</w:t>
            </w:r>
            <w:r w:rsidRPr="001931AB">
              <w:t xml:space="preserve"> </w:t>
            </w:r>
            <w:r w:rsidRPr="0042506B">
              <w:t>IEI</w:t>
            </w:r>
          </w:p>
        </w:tc>
        <w:tc>
          <w:tcPr>
            <w:tcW w:w="1560" w:type="dxa"/>
            <w:tcBorders>
              <w:top w:val="nil"/>
              <w:left w:val="nil"/>
              <w:bottom w:val="nil"/>
              <w:right w:val="nil"/>
            </w:tcBorders>
            <w:hideMark/>
          </w:tcPr>
          <w:p w14:paraId="5AE67222" w14:textId="77777777" w:rsidR="00427799" w:rsidRPr="0042506B" w:rsidRDefault="00427799" w:rsidP="0094230B">
            <w:pPr>
              <w:pStyle w:val="TAL"/>
            </w:pPr>
            <w:r w:rsidRPr="0042506B">
              <w:t>octet 1</w:t>
            </w:r>
          </w:p>
        </w:tc>
      </w:tr>
      <w:tr w:rsidR="00427799" w:rsidRPr="0042506B" w14:paraId="00EE8065" w14:textId="77777777" w:rsidTr="00495EC6">
        <w:trPr>
          <w:cantSplit/>
          <w:jc w:val="center"/>
        </w:trPr>
        <w:tc>
          <w:tcPr>
            <w:tcW w:w="5677" w:type="dxa"/>
            <w:gridSpan w:val="13"/>
            <w:tcBorders>
              <w:top w:val="single" w:sz="4" w:space="0" w:color="auto"/>
              <w:left w:val="single" w:sz="4" w:space="0" w:color="auto"/>
              <w:bottom w:val="single" w:sz="4" w:space="0" w:color="auto"/>
              <w:right w:val="single" w:sz="4" w:space="0" w:color="auto"/>
            </w:tcBorders>
            <w:hideMark/>
          </w:tcPr>
          <w:p w14:paraId="2B61E12C" w14:textId="43945859" w:rsidR="00427799" w:rsidRPr="0042506B" w:rsidRDefault="00427799" w:rsidP="0094230B">
            <w:pPr>
              <w:pStyle w:val="TAC"/>
            </w:pPr>
            <w:r w:rsidRPr="0042506B">
              <w:t xml:space="preserve">Length of </w:t>
            </w:r>
            <w:r w:rsidRPr="000D698E">
              <w:t>AUN3 device security key</w:t>
            </w:r>
            <w:r>
              <w:t xml:space="preserve"> </w:t>
            </w:r>
            <w:r w:rsidRPr="0042506B">
              <w:t>content</w:t>
            </w:r>
          </w:p>
        </w:tc>
        <w:tc>
          <w:tcPr>
            <w:tcW w:w="1560" w:type="dxa"/>
            <w:tcBorders>
              <w:top w:val="nil"/>
              <w:left w:val="nil"/>
              <w:bottom w:val="nil"/>
              <w:right w:val="nil"/>
            </w:tcBorders>
            <w:hideMark/>
          </w:tcPr>
          <w:p w14:paraId="65080D2E" w14:textId="77777777" w:rsidR="00427799" w:rsidRPr="0042506B" w:rsidRDefault="00427799" w:rsidP="0094230B">
            <w:pPr>
              <w:pStyle w:val="TAL"/>
            </w:pPr>
            <w:r w:rsidRPr="0042506B">
              <w:t>octet 2</w:t>
            </w:r>
          </w:p>
        </w:tc>
      </w:tr>
      <w:tr w:rsidR="00427799" w:rsidRPr="00CB7823" w14:paraId="02108468" w14:textId="77777777" w:rsidTr="00495EC6">
        <w:trPr>
          <w:cantSplit/>
          <w:trHeight w:val="228"/>
          <w:jc w:val="center"/>
        </w:trPr>
        <w:tc>
          <w:tcPr>
            <w:tcW w:w="744" w:type="dxa"/>
            <w:gridSpan w:val="2"/>
            <w:tcBorders>
              <w:top w:val="nil"/>
              <w:left w:val="single" w:sz="4" w:space="0" w:color="auto"/>
              <w:bottom w:val="nil"/>
              <w:right w:val="nil"/>
            </w:tcBorders>
          </w:tcPr>
          <w:p w14:paraId="58C05EA2" w14:textId="77777777" w:rsidR="00427799" w:rsidRPr="00CB7823" w:rsidRDefault="00427799" w:rsidP="0094230B">
            <w:pPr>
              <w:pStyle w:val="TAC"/>
            </w:pPr>
            <w:r w:rsidRPr="00CB7823">
              <w:t>0</w:t>
            </w:r>
          </w:p>
        </w:tc>
        <w:tc>
          <w:tcPr>
            <w:tcW w:w="684" w:type="dxa"/>
            <w:gridSpan w:val="2"/>
            <w:tcBorders>
              <w:top w:val="nil"/>
              <w:left w:val="nil"/>
              <w:bottom w:val="nil"/>
              <w:right w:val="nil"/>
            </w:tcBorders>
          </w:tcPr>
          <w:p w14:paraId="66FB52AE" w14:textId="77777777" w:rsidR="00427799" w:rsidRPr="00CB7823" w:rsidRDefault="00427799" w:rsidP="0094230B">
            <w:pPr>
              <w:pStyle w:val="TAC"/>
            </w:pPr>
            <w:r w:rsidRPr="00CB7823">
              <w:t>0</w:t>
            </w:r>
          </w:p>
        </w:tc>
        <w:tc>
          <w:tcPr>
            <w:tcW w:w="672" w:type="dxa"/>
            <w:tcBorders>
              <w:top w:val="nil"/>
              <w:left w:val="nil"/>
              <w:bottom w:val="nil"/>
              <w:right w:val="nil"/>
            </w:tcBorders>
          </w:tcPr>
          <w:p w14:paraId="529FBCBE" w14:textId="77777777" w:rsidR="00427799" w:rsidRPr="00CB7823" w:rsidRDefault="00427799" w:rsidP="0094230B">
            <w:pPr>
              <w:pStyle w:val="TAC"/>
            </w:pPr>
            <w:r w:rsidRPr="00CB7823">
              <w:t>0</w:t>
            </w:r>
          </w:p>
        </w:tc>
        <w:tc>
          <w:tcPr>
            <w:tcW w:w="804" w:type="dxa"/>
            <w:gridSpan w:val="3"/>
            <w:tcBorders>
              <w:top w:val="nil"/>
              <w:left w:val="nil"/>
              <w:bottom w:val="nil"/>
              <w:right w:val="nil"/>
            </w:tcBorders>
          </w:tcPr>
          <w:p w14:paraId="5518B591" w14:textId="77777777" w:rsidR="00427799" w:rsidRPr="00CB7823" w:rsidRDefault="00427799" w:rsidP="0094230B">
            <w:pPr>
              <w:pStyle w:val="TAC"/>
            </w:pPr>
            <w:r w:rsidRPr="00CB7823">
              <w:t>0</w:t>
            </w:r>
          </w:p>
        </w:tc>
        <w:tc>
          <w:tcPr>
            <w:tcW w:w="641" w:type="dxa"/>
            <w:tcBorders>
              <w:top w:val="nil"/>
              <w:left w:val="nil"/>
              <w:bottom w:val="nil"/>
              <w:right w:val="nil"/>
            </w:tcBorders>
          </w:tcPr>
          <w:p w14:paraId="2FFA4EC6" w14:textId="77777777" w:rsidR="00427799" w:rsidRPr="00CB7823" w:rsidRDefault="00427799" w:rsidP="0094230B">
            <w:pPr>
              <w:pStyle w:val="TAC"/>
            </w:pPr>
            <w:r w:rsidRPr="00CB7823">
              <w:t>0</w:t>
            </w:r>
          </w:p>
        </w:tc>
        <w:tc>
          <w:tcPr>
            <w:tcW w:w="720" w:type="dxa"/>
            <w:gridSpan w:val="2"/>
            <w:tcBorders>
              <w:top w:val="nil"/>
              <w:left w:val="nil"/>
              <w:bottom w:val="nil"/>
              <w:right w:val="single" w:sz="4" w:space="0" w:color="auto"/>
            </w:tcBorders>
          </w:tcPr>
          <w:p w14:paraId="30ACC644" w14:textId="77777777" w:rsidR="00427799" w:rsidRPr="00CB7823" w:rsidRDefault="00427799" w:rsidP="0094230B">
            <w:pPr>
              <w:pStyle w:val="TAC"/>
            </w:pPr>
            <w:r w:rsidRPr="00CB7823">
              <w:t>0</w:t>
            </w:r>
          </w:p>
        </w:tc>
        <w:tc>
          <w:tcPr>
            <w:tcW w:w="1412" w:type="dxa"/>
            <w:gridSpan w:val="2"/>
            <w:vMerge w:val="restart"/>
            <w:tcBorders>
              <w:top w:val="single" w:sz="4" w:space="0" w:color="auto"/>
              <w:left w:val="single" w:sz="4" w:space="0" w:color="auto"/>
              <w:right w:val="single" w:sz="4" w:space="0" w:color="auto"/>
            </w:tcBorders>
          </w:tcPr>
          <w:p w14:paraId="6F3EEB5A" w14:textId="77777777" w:rsidR="00427799" w:rsidRPr="00CB7823" w:rsidRDefault="00427799" w:rsidP="0094230B">
            <w:pPr>
              <w:pStyle w:val="TAC"/>
            </w:pPr>
            <w:r w:rsidRPr="00CB7823">
              <w:t>ASK</w:t>
            </w:r>
            <w:r>
              <w:t>T</w:t>
            </w:r>
          </w:p>
        </w:tc>
        <w:tc>
          <w:tcPr>
            <w:tcW w:w="1560" w:type="dxa"/>
            <w:vMerge w:val="restart"/>
            <w:tcBorders>
              <w:top w:val="nil"/>
              <w:left w:val="single" w:sz="4" w:space="0" w:color="auto"/>
              <w:bottom w:val="nil"/>
              <w:right w:val="nil"/>
            </w:tcBorders>
          </w:tcPr>
          <w:p w14:paraId="5BD7D4EE" w14:textId="77777777" w:rsidR="00427799" w:rsidRPr="00CB7823" w:rsidRDefault="00427799" w:rsidP="00495EC6">
            <w:pPr>
              <w:pStyle w:val="TAC"/>
              <w:jc w:val="left"/>
            </w:pPr>
            <w:r w:rsidRPr="00CB7823">
              <w:t xml:space="preserve">octet </w:t>
            </w:r>
            <w:r>
              <w:t>3</w:t>
            </w:r>
          </w:p>
        </w:tc>
      </w:tr>
      <w:tr w:rsidR="00427799" w:rsidRPr="00CB7823" w14:paraId="099149C0" w14:textId="77777777" w:rsidTr="00495EC6">
        <w:trPr>
          <w:cantSplit/>
          <w:trHeight w:val="192"/>
          <w:jc w:val="center"/>
        </w:trPr>
        <w:tc>
          <w:tcPr>
            <w:tcW w:w="4265" w:type="dxa"/>
            <w:gridSpan w:val="11"/>
            <w:tcBorders>
              <w:top w:val="nil"/>
              <w:left w:val="single" w:sz="4" w:space="0" w:color="auto"/>
              <w:bottom w:val="single" w:sz="4" w:space="0" w:color="auto"/>
              <w:right w:val="single" w:sz="4" w:space="0" w:color="auto"/>
            </w:tcBorders>
          </w:tcPr>
          <w:p w14:paraId="4EB44A5E" w14:textId="77777777" w:rsidR="00427799" w:rsidRPr="00CB7823" w:rsidRDefault="00427799" w:rsidP="0094230B">
            <w:pPr>
              <w:pStyle w:val="TAC"/>
            </w:pPr>
            <w:r w:rsidRPr="00CB7823">
              <w:t>Spare</w:t>
            </w:r>
          </w:p>
        </w:tc>
        <w:tc>
          <w:tcPr>
            <w:tcW w:w="1412" w:type="dxa"/>
            <w:gridSpan w:val="2"/>
            <w:vMerge/>
            <w:tcBorders>
              <w:left w:val="single" w:sz="4" w:space="0" w:color="auto"/>
              <w:bottom w:val="single" w:sz="4" w:space="0" w:color="auto"/>
              <w:right w:val="single" w:sz="4" w:space="0" w:color="auto"/>
            </w:tcBorders>
          </w:tcPr>
          <w:p w14:paraId="7595E804" w14:textId="77777777" w:rsidR="00427799" w:rsidRPr="00CB7823" w:rsidRDefault="00427799" w:rsidP="0094230B">
            <w:pPr>
              <w:pStyle w:val="TAC"/>
            </w:pPr>
          </w:p>
        </w:tc>
        <w:tc>
          <w:tcPr>
            <w:tcW w:w="1560" w:type="dxa"/>
            <w:vMerge/>
            <w:tcBorders>
              <w:top w:val="nil"/>
              <w:left w:val="single" w:sz="4" w:space="0" w:color="auto"/>
              <w:bottom w:val="nil"/>
              <w:right w:val="nil"/>
            </w:tcBorders>
          </w:tcPr>
          <w:p w14:paraId="12F2D991" w14:textId="77777777" w:rsidR="00427799" w:rsidRPr="00CB7823" w:rsidRDefault="00427799" w:rsidP="0094230B">
            <w:pPr>
              <w:pStyle w:val="TAC"/>
            </w:pPr>
          </w:p>
        </w:tc>
      </w:tr>
      <w:tr w:rsidR="00427799" w:rsidRPr="00CB7823" w14:paraId="51DA9534" w14:textId="77777777" w:rsidTr="00495EC6">
        <w:trPr>
          <w:cantSplit/>
          <w:trHeight w:val="192"/>
          <w:jc w:val="center"/>
        </w:trPr>
        <w:tc>
          <w:tcPr>
            <w:tcW w:w="5677" w:type="dxa"/>
            <w:gridSpan w:val="13"/>
            <w:tcBorders>
              <w:top w:val="nil"/>
              <w:left w:val="single" w:sz="4" w:space="0" w:color="auto"/>
              <w:bottom w:val="single" w:sz="4" w:space="0" w:color="auto"/>
              <w:right w:val="single" w:sz="4" w:space="0" w:color="auto"/>
            </w:tcBorders>
          </w:tcPr>
          <w:p w14:paraId="25C6F576" w14:textId="77777777" w:rsidR="00427799" w:rsidRPr="00CB7823" w:rsidRDefault="00427799" w:rsidP="0094230B">
            <w:pPr>
              <w:pStyle w:val="TAC"/>
            </w:pPr>
            <w:r>
              <w:t>Length of key content</w:t>
            </w:r>
          </w:p>
        </w:tc>
        <w:tc>
          <w:tcPr>
            <w:tcW w:w="1560" w:type="dxa"/>
            <w:tcBorders>
              <w:top w:val="nil"/>
              <w:left w:val="single" w:sz="4" w:space="0" w:color="auto"/>
              <w:bottom w:val="nil"/>
              <w:right w:val="nil"/>
            </w:tcBorders>
          </w:tcPr>
          <w:p w14:paraId="5CC377DF" w14:textId="77777777" w:rsidR="00427799" w:rsidRPr="00CB7823" w:rsidRDefault="00427799" w:rsidP="00495EC6">
            <w:pPr>
              <w:pStyle w:val="TAC"/>
              <w:jc w:val="left"/>
            </w:pPr>
            <w:r>
              <w:t>octet 4</w:t>
            </w:r>
          </w:p>
        </w:tc>
      </w:tr>
      <w:tr w:rsidR="00427799" w:rsidRPr="0042506B" w14:paraId="5C66908E" w14:textId="77777777" w:rsidTr="0094230B">
        <w:trPr>
          <w:cantSplit/>
          <w:jc w:val="center"/>
        </w:trPr>
        <w:tc>
          <w:tcPr>
            <w:tcW w:w="5677" w:type="dxa"/>
            <w:gridSpan w:val="13"/>
            <w:tcBorders>
              <w:top w:val="single" w:sz="4" w:space="0" w:color="auto"/>
              <w:left w:val="single" w:sz="4" w:space="0" w:color="auto"/>
              <w:bottom w:val="single" w:sz="4" w:space="0" w:color="auto"/>
              <w:right w:val="single" w:sz="4" w:space="0" w:color="auto"/>
            </w:tcBorders>
            <w:hideMark/>
          </w:tcPr>
          <w:p w14:paraId="499ADB02" w14:textId="77777777" w:rsidR="00427799" w:rsidRPr="0042506B" w:rsidRDefault="00427799" w:rsidP="0094230B">
            <w:pPr>
              <w:pStyle w:val="TAC"/>
            </w:pPr>
          </w:p>
          <w:p w14:paraId="54D0C3E0" w14:textId="11A1033F" w:rsidR="00427799" w:rsidRPr="0042506B" w:rsidRDefault="00427799" w:rsidP="0094230B">
            <w:pPr>
              <w:pStyle w:val="TAC"/>
            </w:pPr>
            <w:r>
              <w:t>K</w:t>
            </w:r>
            <w:r w:rsidRPr="001931AB">
              <w:t xml:space="preserve">ey </w:t>
            </w:r>
            <w:r w:rsidRPr="0042506B">
              <w:t>content</w:t>
            </w:r>
          </w:p>
        </w:tc>
        <w:tc>
          <w:tcPr>
            <w:tcW w:w="1560" w:type="dxa"/>
            <w:tcBorders>
              <w:top w:val="nil"/>
              <w:left w:val="nil"/>
              <w:bottom w:val="nil"/>
              <w:right w:val="nil"/>
            </w:tcBorders>
            <w:hideMark/>
          </w:tcPr>
          <w:p w14:paraId="67F754A5" w14:textId="6906524A" w:rsidR="00427799" w:rsidRPr="0042506B" w:rsidRDefault="00427799" w:rsidP="0094230B">
            <w:pPr>
              <w:pStyle w:val="TAL"/>
            </w:pPr>
            <w:r w:rsidRPr="0042506B">
              <w:t xml:space="preserve">octet </w:t>
            </w:r>
            <w:r>
              <w:t>5</w:t>
            </w:r>
          </w:p>
          <w:p w14:paraId="167729D7" w14:textId="77777777" w:rsidR="00427799" w:rsidRPr="0042506B" w:rsidRDefault="00427799" w:rsidP="0094230B">
            <w:pPr>
              <w:pStyle w:val="TAL"/>
            </w:pPr>
          </w:p>
          <w:p w14:paraId="748CE628" w14:textId="328FC8E2" w:rsidR="00427799" w:rsidRPr="0042506B" w:rsidRDefault="00427799" w:rsidP="0094230B">
            <w:pPr>
              <w:pStyle w:val="TAL"/>
            </w:pPr>
            <w:r w:rsidRPr="0042506B">
              <w:t xml:space="preserve">octet </w:t>
            </w:r>
            <w:r>
              <w:t>n</w:t>
            </w:r>
          </w:p>
        </w:tc>
      </w:tr>
    </w:tbl>
    <w:p w14:paraId="65C47385" w14:textId="511A6470" w:rsidR="00427799" w:rsidRPr="0042506B" w:rsidRDefault="00427799" w:rsidP="00427799">
      <w:pPr>
        <w:pStyle w:val="TF"/>
      </w:pPr>
      <w:bookmarkStart w:id="11717" w:name="_CRFigure9_11_3_107_1"/>
      <w:r w:rsidRPr="0042506B">
        <w:t>Figure </w:t>
      </w:r>
      <w:bookmarkEnd w:id="11717"/>
      <w:r w:rsidRPr="0042506B">
        <w:t>9.11.3.</w:t>
      </w:r>
      <w:r>
        <w:t>107</w:t>
      </w:r>
      <w:r w:rsidRPr="0042506B">
        <w:t xml:space="preserve">.1: </w:t>
      </w:r>
      <w:r w:rsidRPr="00757247">
        <w:t xml:space="preserve">AUN3 device security </w:t>
      </w:r>
      <w:r>
        <w:t>key</w:t>
      </w:r>
      <w:r w:rsidRPr="001931AB">
        <w:t xml:space="preserve"> </w:t>
      </w:r>
      <w:r w:rsidRPr="0042506B">
        <w:t>information element</w:t>
      </w:r>
    </w:p>
    <w:p w14:paraId="3C90B0A6" w14:textId="7C8BEA76" w:rsidR="00427799" w:rsidRPr="0042506B" w:rsidRDefault="00427799" w:rsidP="00427799">
      <w:pPr>
        <w:pStyle w:val="TH"/>
      </w:pPr>
      <w:bookmarkStart w:id="11718" w:name="_CRTable9_11_3_107_1"/>
      <w:r w:rsidRPr="0042506B">
        <w:t>Table </w:t>
      </w:r>
      <w:bookmarkEnd w:id="11718"/>
      <w:r w:rsidRPr="0042506B">
        <w:t>9.11.3.</w:t>
      </w:r>
      <w:r>
        <w:t>107</w:t>
      </w:r>
      <w:r w:rsidRPr="0042506B">
        <w:t xml:space="preserve">.1: </w:t>
      </w:r>
      <w:r w:rsidRPr="00757247">
        <w:t xml:space="preserve">AUN3 device security </w:t>
      </w:r>
      <w:r>
        <w:t>key</w:t>
      </w:r>
      <w:r w:rsidRPr="001931AB">
        <w:t xml:space="preserve"> </w:t>
      </w:r>
      <w:r w:rsidRPr="0042506B">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60"/>
        <w:gridCol w:w="240"/>
        <w:gridCol w:w="6513"/>
      </w:tblGrid>
      <w:tr w:rsidR="00427799" w:rsidRPr="0042506B" w14:paraId="40D06068" w14:textId="77777777" w:rsidTr="0094230B">
        <w:trPr>
          <w:cantSplit/>
          <w:jc w:val="center"/>
        </w:trPr>
        <w:tc>
          <w:tcPr>
            <w:tcW w:w="7113" w:type="dxa"/>
            <w:gridSpan w:val="3"/>
            <w:tcBorders>
              <w:left w:val="single" w:sz="4" w:space="0" w:color="auto"/>
              <w:right w:val="single" w:sz="4" w:space="0" w:color="auto"/>
            </w:tcBorders>
          </w:tcPr>
          <w:p w14:paraId="15D5A966" w14:textId="77777777" w:rsidR="00427799" w:rsidRPr="001931AB" w:rsidRDefault="00427799" w:rsidP="0094230B">
            <w:pPr>
              <w:pStyle w:val="TAL"/>
            </w:pPr>
            <w:r>
              <w:t xml:space="preserve">AUN3 device security key type </w:t>
            </w:r>
            <w:r w:rsidRPr="00FC4872">
              <w:t>(</w:t>
            </w:r>
            <w:r w:rsidRPr="007B505C">
              <w:t>ASK</w:t>
            </w:r>
            <w:r>
              <w:t>T</w:t>
            </w:r>
            <w:r w:rsidRPr="00FC4872">
              <w:t>) (bit</w:t>
            </w:r>
            <w:r>
              <w:t>s</w:t>
            </w:r>
            <w:r w:rsidRPr="00FC4872">
              <w:t xml:space="preserve"> 1</w:t>
            </w:r>
            <w:r>
              <w:t xml:space="preserve"> and 2</w:t>
            </w:r>
            <w:r w:rsidRPr="00FC4872">
              <w:t xml:space="preserve"> of octet </w:t>
            </w:r>
            <w:r>
              <w:t>3</w:t>
            </w:r>
            <w:r w:rsidRPr="00FC4872">
              <w:t>)</w:t>
            </w:r>
          </w:p>
        </w:tc>
      </w:tr>
      <w:tr w:rsidR="00427799" w:rsidRPr="0042506B" w14:paraId="7810B036" w14:textId="77777777" w:rsidTr="00495EC6">
        <w:trPr>
          <w:cantSplit/>
          <w:jc w:val="center"/>
        </w:trPr>
        <w:tc>
          <w:tcPr>
            <w:tcW w:w="7113" w:type="dxa"/>
            <w:gridSpan w:val="3"/>
            <w:tcBorders>
              <w:left w:val="single" w:sz="4" w:space="0" w:color="auto"/>
              <w:bottom w:val="nil"/>
              <w:right w:val="single" w:sz="4" w:space="0" w:color="auto"/>
            </w:tcBorders>
          </w:tcPr>
          <w:p w14:paraId="150F5205" w14:textId="77777777" w:rsidR="00427799" w:rsidRDefault="00427799" w:rsidP="00495EC6">
            <w:pPr>
              <w:pStyle w:val="TAL"/>
              <w:rPr>
                <w:szCs w:val="18"/>
              </w:rPr>
            </w:pPr>
            <w:r>
              <w:rPr>
                <w:szCs w:val="18"/>
              </w:rPr>
              <w:t xml:space="preserve">The ASKT indicates which </w:t>
            </w:r>
            <w:r w:rsidRPr="00197CB5">
              <w:rPr>
                <w:szCs w:val="18"/>
              </w:rPr>
              <w:t>AUN3 device security key</w:t>
            </w:r>
            <w:r>
              <w:rPr>
                <w:szCs w:val="18"/>
              </w:rPr>
              <w:t xml:space="preserve"> is included in the IE.</w:t>
            </w:r>
          </w:p>
          <w:p w14:paraId="07CA544D" w14:textId="77777777" w:rsidR="00427799" w:rsidRPr="001931AB" w:rsidRDefault="00427799" w:rsidP="0094230B">
            <w:pPr>
              <w:pStyle w:val="TAL"/>
            </w:pPr>
            <w:r>
              <w:t>Bits</w:t>
            </w:r>
          </w:p>
        </w:tc>
      </w:tr>
      <w:tr w:rsidR="00427799" w:rsidRPr="0042506B" w14:paraId="1F3603DE" w14:textId="77777777" w:rsidTr="00495EC6">
        <w:trPr>
          <w:cantSplit/>
          <w:jc w:val="center"/>
        </w:trPr>
        <w:tc>
          <w:tcPr>
            <w:tcW w:w="360" w:type="dxa"/>
            <w:tcBorders>
              <w:top w:val="nil"/>
              <w:left w:val="single" w:sz="4" w:space="0" w:color="auto"/>
              <w:bottom w:val="nil"/>
              <w:right w:val="nil"/>
            </w:tcBorders>
          </w:tcPr>
          <w:p w14:paraId="33450832" w14:textId="77777777" w:rsidR="00427799" w:rsidRPr="00495EC6" w:rsidRDefault="00427799" w:rsidP="00495EC6">
            <w:pPr>
              <w:pStyle w:val="TAL"/>
              <w:rPr>
                <w:b/>
                <w:bCs/>
                <w:szCs w:val="18"/>
                <w:lang w:eastAsia="en-US"/>
              </w:rPr>
            </w:pPr>
            <w:r>
              <w:rPr>
                <w:b/>
                <w:bCs/>
                <w:szCs w:val="18"/>
              </w:rPr>
              <w:t>2</w:t>
            </w:r>
          </w:p>
        </w:tc>
        <w:tc>
          <w:tcPr>
            <w:tcW w:w="240" w:type="dxa"/>
            <w:tcBorders>
              <w:top w:val="nil"/>
              <w:left w:val="nil"/>
              <w:bottom w:val="nil"/>
              <w:right w:val="nil"/>
            </w:tcBorders>
          </w:tcPr>
          <w:p w14:paraId="7A583450" w14:textId="77777777" w:rsidR="00427799" w:rsidRPr="005D3B56" w:rsidRDefault="00427799" w:rsidP="0094230B">
            <w:pPr>
              <w:pStyle w:val="TAL"/>
              <w:rPr>
                <w:b/>
                <w:bCs/>
                <w:szCs w:val="18"/>
              </w:rPr>
            </w:pPr>
            <w:r>
              <w:rPr>
                <w:b/>
                <w:bCs/>
                <w:szCs w:val="18"/>
              </w:rPr>
              <w:t>1</w:t>
            </w:r>
          </w:p>
        </w:tc>
        <w:tc>
          <w:tcPr>
            <w:tcW w:w="6513" w:type="dxa"/>
            <w:tcBorders>
              <w:top w:val="nil"/>
              <w:left w:val="nil"/>
              <w:bottom w:val="nil"/>
              <w:right w:val="single" w:sz="4" w:space="0" w:color="auto"/>
            </w:tcBorders>
          </w:tcPr>
          <w:p w14:paraId="24DBCC36" w14:textId="77777777" w:rsidR="00427799" w:rsidRPr="005D3B56" w:rsidRDefault="00427799" w:rsidP="0094230B">
            <w:pPr>
              <w:pStyle w:val="TAL"/>
              <w:rPr>
                <w:b/>
                <w:bCs/>
                <w:szCs w:val="18"/>
              </w:rPr>
            </w:pPr>
          </w:p>
        </w:tc>
      </w:tr>
      <w:tr w:rsidR="00427799" w:rsidRPr="0042506B" w14:paraId="6B968EEE" w14:textId="77777777" w:rsidTr="00495EC6">
        <w:trPr>
          <w:cantSplit/>
          <w:jc w:val="center"/>
        </w:trPr>
        <w:tc>
          <w:tcPr>
            <w:tcW w:w="360" w:type="dxa"/>
            <w:tcBorders>
              <w:top w:val="nil"/>
              <w:left w:val="single" w:sz="4" w:space="0" w:color="auto"/>
              <w:bottom w:val="nil"/>
              <w:right w:val="nil"/>
            </w:tcBorders>
          </w:tcPr>
          <w:p w14:paraId="763F23BA" w14:textId="77777777" w:rsidR="00427799" w:rsidRDefault="00427799" w:rsidP="00495EC6">
            <w:pPr>
              <w:pStyle w:val="TAL"/>
              <w:rPr>
                <w:szCs w:val="18"/>
              </w:rPr>
            </w:pPr>
            <w:r>
              <w:rPr>
                <w:szCs w:val="18"/>
              </w:rPr>
              <w:t>0</w:t>
            </w:r>
          </w:p>
        </w:tc>
        <w:tc>
          <w:tcPr>
            <w:tcW w:w="240" w:type="dxa"/>
            <w:tcBorders>
              <w:top w:val="nil"/>
              <w:left w:val="nil"/>
              <w:bottom w:val="nil"/>
              <w:right w:val="nil"/>
            </w:tcBorders>
          </w:tcPr>
          <w:p w14:paraId="6F4A8CBB" w14:textId="77777777" w:rsidR="00427799" w:rsidRDefault="00427799" w:rsidP="00495EC6">
            <w:pPr>
              <w:pStyle w:val="TAL"/>
              <w:rPr>
                <w:szCs w:val="18"/>
              </w:rPr>
            </w:pPr>
            <w:r>
              <w:rPr>
                <w:szCs w:val="18"/>
              </w:rPr>
              <w:t>0</w:t>
            </w:r>
          </w:p>
        </w:tc>
        <w:tc>
          <w:tcPr>
            <w:tcW w:w="6513" w:type="dxa"/>
            <w:tcBorders>
              <w:top w:val="nil"/>
              <w:left w:val="nil"/>
              <w:bottom w:val="nil"/>
              <w:right w:val="single" w:sz="4" w:space="0" w:color="auto"/>
            </w:tcBorders>
          </w:tcPr>
          <w:p w14:paraId="1A05CD02" w14:textId="77777777" w:rsidR="00427799" w:rsidRDefault="00427799" w:rsidP="00495EC6">
            <w:pPr>
              <w:pStyle w:val="TAL"/>
              <w:rPr>
                <w:szCs w:val="18"/>
              </w:rPr>
            </w:pPr>
            <w:r w:rsidRPr="000925BB">
              <w:rPr>
                <w:szCs w:val="18"/>
              </w:rPr>
              <w:t>Master session key</w:t>
            </w:r>
            <w:r>
              <w:rPr>
                <w:szCs w:val="18"/>
              </w:rPr>
              <w:t xml:space="preserve"> is included</w:t>
            </w:r>
          </w:p>
        </w:tc>
      </w:tr>
      <w:tr w:rsidR="00427799" w:rsidRPr="0042506B" w14:paraId="23A52729" w14:textId="77777777" w:rsidTr="00495EC6">
        <w:trPr>
          <w:cantSplit/>
          <w:jc w:val="center"/>
        </w:trPr>
        <w:tc>
          <w:tcPr>
            <w:tcW w:w="360" w:type="dxa"/>
            <w:tcBorders>
              <w:top w:val="nil"/>
              <w:left w:val="single" w:sz="4" w:space="0" w:color="auto"/>
              <w:bottom w:val="nil"/>
              <w:right w:val="nil"/>
            </w:tcBorders>
          </w:tcPr>
          <w:p w14:paraId="09F62C10" w14:textId="77777777" w:rsidR="00427799" w:rsidRDefault="00427799" w:rsidP="00495EC6">
            <w:pPr>
              <w:pStyle w:val="TAL"/>
              <w:rPr>
                <w:szCs w:val="18"/>
              </w:rPr>
            </w:pPr>
            <w:r>
              <w:rPr>
                <w:szCs w:val="18"/>
              </w:rPr>
              <w:t>0</w:t>
            </w:r>
          </w:p>
        </w:tc>
        <w:tc>
          <w:tcPr>
            <w:tcW w:w="240" w:type="dxa"/>
            <w:tcBorders>
              <w:top w:val="nil"/>
              <w:left w:val="nil"/>
              <w:bottom w:val="nil"/>
              <w:right w:val="nil"/>
            </w:tcBorders>
          </w:tcPr>
          <w:p w14:paraId="44050EFF" w14:textId="77777777" w:rsidR="00427799" w:rsidRDefault="00427799" w:rsidP="00495EC6">
            <w:pPr>
              <w:pStyle w:val="TAL"/>
              <w:rPr>
                <w:szCs w:val="18"/>
              </w:rPr>
            </w:pPr>
            <w:r>
              <w:rPr>
                <w:szCs w:val="18"/>
              </w:rPr>
              <w:t>1</w:t>
            </w:r>
          </w:p>
        </w:tc>
        <w:tc>
          <w:tcPr>
            <w:tcW w:w="6513" w:type="dxa"/>
            <w:tcBorders>
              <w:top w:val="nil"/>
              <w:left w:val="nil"/>
              <w:bottom w:val="nil"/>
              <w:right w:val="single" w:sz="4" w:space="0" w:color="auto"/>
            </w:tcBorders>
          </w:tcPr>
          <w:p w14:paraId="111D146C" w14:textId="77777777" w:rsidR="00427799" w:rsidRDefault="00427799" w:rsidP="00495EC6">
            <w:pPr>
              <w:pStyle w:val="TAL"/>
              <w:rPr>
                <w:szCs w:val="18"/>
              </w:rPr>
            </w:pPr>
            <w:r w:rsidRPr="00C37F37">
              <w:rPr>
                <w:szCs w:val="18"/>
              </w:rPr>
              <w:t>K</w:t>
            </w:r>
            <w:r w:rsidRPr="00C37F37">
              <w:rPr>
                <w:szCs w:val="18"/>
                <w:vertAlign w:val="subscript"/>
              </w:rPr>
              <w:t>WAGF</w:t>
            </w:r>
            <w:r w:rsidRPr="00C37F37">
              <w:rPr>
                <w:szCs w:val="18"/>
              </w:rPr>
              <w:t xml:space="preserve"> key</w:t>
            </w:r>
            <w:r>
              <w:rPr>
                <w:szCs w:val="18"/>
              </w:rPr>
              <w:t xml:space="preserve"> is included</w:t>
            </w:r>
          </w:p>
        </w:tc>
      </w:tr>
      <w:tr w:rsidR="00427799" w:rsidRPr="0042506B" w14:paraId="4584CB1E" w14:textId="77777777" w:rsidTr="00495EC6">
        <w:trPr>
          <w:cantSplit/>
          <w:jc w:val="center"/>
        </w:trPr>
        <w:tc>
          <w:tcPr>
            <w:tcW w:w="7113" w:type="dxa"/>
            <w:gridSpan w:val="3"/>
            <w:tcBorders>
              <w:top w:val="nil"/>
              <w:left w:val="single" w:sz="4" w:space="0" w:color="auto"/>
              <w:right w:val="single" w:sz="4" w:space="0" w:color="auto"/>
            </w:tcBorders>
          </w:tcPr>
          <w:p w14:paraId="11DC2504" w14:textId="77777777" w:rsidR="00427799" w:rsidRPr="00F16B9C" w:rsidRDefault="00427799" w:rsidP="00495EC6">
            <w:pPr>
              <w:pStyle w:val="Default"/>
              <w:rPr>
                <w:szCs w:val="18"/>
              </w:rPr>
            </w:pPr>
            <w:r>
              <w:rPr>
                <w:sz w:val="18"/>
                <w:szCs w:val="18"/>
              </w:rPr>
              <w:t>All other values are unused and shall be interpreted as "</w:t>
            </w:r>
            <w:r w:rsidRPr="00723068">
              <w:rPr>
                <w:sz w:val="18"/>
                <w:szCs w:val="18"/>
              </w:rPr>
              <w:t>Master session key is included</w:t>
            </w:r>
            <w:r>
              <w:rPr>
                <w:sz w:val="18"/>
                <w:szCs w:val="18"/>
              </w:rPr>
              <w:t>", if received by the UE.</w:t>
            </w:r>
          </w:p>
        </w:tc>
      </w:tr>
      <w:tr w:rsidR="00427799" w:rsidRPr="00896375" w14:paraId="16412F80" w14:textId="77777777" w:rsidTr="0094230B">
        <w:trPr>
          <w:cantSplit/>
          <w:jc w:val="center"/>
        </w:trPr>
        <w:tc>
          <w:tcPr>
            <w:tcW w:w="7113" w:type="dxa"/>
            <w:gridSpan w:val="3"/>
            <w:tcBorders>
              <w:top w:val="nil"/>
              <w:left w:val="single" w:sz="4" w:space="0" w:color="auto"/>
              <w:right w:val="single" w:sz="4" w:space="0" w:color="auto"/>
            </w:tcBorders>
          </w:tcPr>
          <w:p w14:paraId="12710E60" w14:textId="77777777" w:rsidR="00427799" w:rsidRPr="00896375" w:rsidRDefault="00427799" w:rsidP="0094230B">
            <w:pPr>
              <w:pStyle w:val="TAL"/>
            </w:pPr>
          </w:p>
        </w:tc>
      </w:tr>
      <w:tr w:rsidR="00427799" w:rsidRPr="0042506B" w14:paraId="00CC91E1" w14:textId="77777777" w:rsidTr="00495EC6">
        <w:trPr>
          <w:cantSplit/>
          <w:jc w:val="center"/>
        </w:trPr>
        <w:tc>
          <w:tcPr>
            <w:tcW w:w="7113" w:type="dxa"/>
            <w:gridSpan w:val="3"/>
            <w:tcBorders>
              <w:left w:val="single" w:sz="4" w:space="0" w:color="auto"/>
              <w:right w:val="single" w:sz="4" w:space="0" w:color="auto"/>
            </w:tcBorders>
          </w:tcPr>
          <w:p w14:paraId="5DC804EF" w14:textId="5482C9EE" w:rsidR="00427799" w:rsidRPr="0042506B" w:rsidRDefault="00427799" w:rsidP="0094230B">
            <w:pPr>
              <w:pStyle w:val="TAL"/>
            </w:pPr>
            <w:r>
              <w:t>K</w:t>
            </w:r>
            <w:r w:rsidRPr="001931AB">
              <w:t xml:space="preserve">ey </w:t>
            </w:r>
            <w:r w:rsidRPr="0042506B">
              <w:t>content (octet</w:t>
            </w:r>
            <w:r>
              <w:t>s</w:t>
            </w:r>
            <w:r w:rsidRPr="0042506B">
              <w:t xml:space="preserve"> </w:t>
            </w:r>
            <w:r>
              <w:t>5 to n</w:t>
            </w:r>
            <w:r w:rsidRPr="0042506B">
              <w:t>)</w:t>
            </w:r>
          </w:p>
          <w:p w14:paraId="5D7230F2" w14:textId="1F477905" w:rsidR="00427799" w:rsidRPr="0042506B" w:rsidRDefault="00427799" w:rsidP="0094230B">
            <w:pPr>
              <w:pStyle w:val="TAL"/>
            </w:pPr>
            <w:r>
              <w:t xml:space="preserve">If </w:t>
            </w:r>
            <w:r w:rsidRPr="0092141D">
              <w:t>ASK</w:t>
            </w:r>
            <w:r>
              <w:t>T is set to "</w:t>
            </w:r>
            <w:r w:rsidRPr="0092141D">
              <w:t>Master session key included</w:t>
            </w:r>
            <w:r>
              <w:t xml:space="preserve">", the Key content contains the value of the </w:t>
            </w:r>
            <w:r w:rsidRPr="000B40F2">
              <w:t xml:space="preserve">Master session key </w:t>
            </w:r>
            <w:r>
              <w:t xml:space="preserve">as defined in </w:t>
            </w:r>
            <w:r w:rsidRPr="001D0C5F">
              <w:t>3GPP TS 33.501 [24]</w:t>
            </w:r>
            <w:r>
              <w:t>. If ASKT is set to "</w:t>
            </w:r>
            <w:r w:rsidRPr="0092141D">
              <w:t>K</w:t>
            </w:r>
            <w:r w:rsidRPr="0092141D">
              <w:rPr>
                <w:vertAlign w:val="subscript"/>
              </w:rPr>
              <w:t>WAGF</w:t>
            </w:r>
            <w:r w:rsidRPr="0092141D">
              <w:t xml:space="preserve"> key included</w:t>
            </w:r>
            <w:r>
              <w:t xml:space="preserve">", the Key content contains the value of the </w:t>
            </w:r>
            <w:r w:rsidRPr="0092141D">
              <w:t>K</w:t>
            </w:r>
            <w:r w:rsidRPr="0092141D">
              <w:rPr>
                <w:vertAlign w:val="subscript"/>
              </w:rPr>
              <w:t>WAGF</w:t>
            </w:r>
            <w:r w:rsidRPr="0092141D">
              <w:t xml:space="preserve"> key as defined in 3GPP TS 33.501 [24].</w:t>
            </w:r>
          </w:p>
        </w:tc>
      </w:tr>
      <w:tr w:rsidR="00427799" w:rsidRPr="0042506B" w14:paraId="34371666" w14:textId="77777777" w:rsidTr="00495EC6">
        <w:trPr>
          <w:cantSplit/>
          <w:jc w:val="center"/>
        </w:trPr>
        <w:tc>
          <w:tcPr>
            <w:tcW w:w="7113" w:type="dxa"/>
            <w:gridSpan w:val="3"/>
            <w:tcBorders>
              <w:left w:val="single" w:sz="4" w:space="0" w:color="auto"/>
              <w:bottom w:val="single" w:sz="4" w:space="0" w:color="auto"/>
              <w:right w:val="single" w:sz="4" w:space="0" w:color="auto"/>
            </w:tcBorders>
          </w:tcPr>
          <w:p w14:paraId="43050FAC" w14:textId="77777777" w:rsidR="00427799" w:rsidRPr="001931AB" w:rsidRDefault="00427799" w:rsidP="0094230B">
            <w:pPr>
              <w:pStyle w:val="TAL"/>
            </w:pPr>
          </w:p>
        </w:tc>
      </w:tr>
    </w:tbl>
    <w:p w14:paraId="691ACF25" w14:textId="5C6257E4" w:rsidR="000045F0" w:rsidRPr="0042506B" w:rsidRDefault="000045F0" w:rsidP="00E3713F">
      <w:pPr>
        <w:pStyle w:val="Heading4"/>
        <w:overflowPunct/>
        <w:autoSpaceDE/>
        <w:autoSpaceDN/>
        <w:adjustRightInd/>
        <w:textAlignment w:val="auto"/>
      </w:pPr>
      <w:bookmarkStart w:id="11719" w:name="_CR9_11_3_108"/>
      <w:bookmarkStart w:id="11720" w:name="_Toc162972181"/>
      <w:bookmarkEnd w:id="11719"/>
      <w:r w:rsidRPr="00E3713F">
        <w:rPr>
          <w:rFonts w:eastAsiaTheme="minorEastAsia"/>
          <w:lang w:eastAsia="en-US"/>
        </w:rPr>
        <w:t>9.11.3.108</w:t>
      </w:r>
      <w:r w:rsidRPr="00E3713F">
        <w:rPr>
          <w:rFonts w:eastAsiaTheme="minorEastAsia"/>
          <w:lang w:eastAsia="en-US"/>
        </w:rPr>
        <w:tab/>
        <w:t>On-demand NSSAI</w:t>
      </w:r>
      <w:bookmarkEnd w:id="11720"/>
    </w:p>
    <w:p w14:paraId="4489A039" w14:textId="77777777" w:rsidR="000045F0" w:rsidRPr="00D430F3" w:rsidRDefault="000045F0" w:rsidP="000045F0">
      <w:r w:rsidRPr="00D430F3">
        <w:t xml:space="preserve">The purpose of the On-demand NSSAI information element is to provide </w:t>
      </w:r>
      <w:r w:rsidRPr="00D430F3">
        <w:rPr>
          <w:lang w:eastAsia="ko-KR"/>
        </w:rPr>
        <w:t>a list of one or more on-demand S-NSSAIs and the associated slice deregistration inactivity timer value per the on-demand S-NSSAI</w:t>
      </w:r>
      <w:r w:rsidRPr="00D430F3">
        <w:t xml:space="preserve"> to the UE.</w:t>
      </w:r>
    </w:p>
    <w:p w14:paraId="6ED4861E" w14:textId="5583700E" w:rsidR="000045F0" w:rsidRPr="00D430F3" w:rsidRDefault="000045F0" w:rsidP="000045F0">
      <w:r w:rsidRPr="00D430F3">
        <w:t>The On-demand NSSAI information element is coded as shown in figure 9.11.3.</w:t>
      </w:r>
      <w:r>
        <w:t>108</w:t>
      </w:r>
      <w:r w:rsidRPr="00D430F3">
        <w:t>.1, figure 9.11.3.</w:t>
      </w:r>
      <w:r>
        <w:t>108</w:t>
      </w:r>
      <w:r w:rsidRPr="00D430F3">
        <w:t>.2, and table 9.11.3.</w:t>
      </w:r>
      <w:r>
        <w:t>108</w:t>
      </w:r>
      <w:r w:rsidRPr="00D430F3">
        <w:t>.1.</w:t>
      </w:r>
    </w:p>
    <w:p w14:paraId="6A2A1DD0" w14:textId="080FB912" w:rsidR="000045F0" w:rsidRPr="00D430F3" w:rsidRDefault="000045F0" w:rsidP="000045F0">
      <w:r w:rsidRPr="00D430F3">
        <w:t>The On-demand NSSAI is a type 4 information el</w:t>
      </w:r>
      <w:r>
        <w:t xml:space="preserve">ement with a minimum length of </w:t>
      </w:r>
      <w:r w:rsidR="00E3713F">
        <w:t>5</w:t>
      </w:r>
      <w:r w:rsidRPr="00D430F3">
        <w:t xml:space="preserve"> octets and a maximum length of </w:t>
      </w:r>
      <w:r w:rsidR="00E3713F">
        <w:t>210</w:t>
      </w:r>
      <w:r w:rsidRPr="00D430F3">
        <w:t xml:space="preserve">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0045F0" w:rsidRPr="00D430F3" w14:paraId="4B3FC892" w14:textId="77777777" w:rsidTr="0094230B">
        <w:trPr>
          <w:cantSplit/>
          <w:jc w:val="center"/>
        </w:trPr>
        <w:tc>
          <w:tcPr>
            <w:tcW w:w="709" w:type="dxa"/>
            <w:tcBorders>
              <w:top w:val="nil"/>
              <w:left w:val="nil"/>
              <w:bottom w:val="nil"/>
              <w:right w:val="nil"/>
            </w:tcBorders>
            <w:hideMark/>
          </w:tcPr>
          <w:p w14:paraId="6CC6AA92" w14:textId="77777777" w:rsidR="000045F0" w:rsidRPr="00D430F3" w:rsidRDefault="000045F0" w:rsidP="0094230B">
            <w:pPr>
              <w:pStyle w:val="TAL"/>
            </w:pPr>
            <w:r w:rsidRPr="00D430F3">
              <w:t>8</w:t>
            </w:r>
          </w:p>
        </w:tc>
        <w:tc>
          <w:tcPr>
            <w:tcW w:w="709" w:type="dxa"/>
            <w:tcBorders>
              <w:top w:val="nil"/>
              <w:left w:val="nil"/>
              <w:bottom w:val="nil"/>
              <w:right w:val="nil"/>
            </w:tcBorders>
            <w:hideMark/>
          </w:tcPr>
          <w:p w14:paraId="1C8AA677" w14:textId="77777777" w:rsidR="000045F0" w:rsidRPr="00D430F3" w:rsidRDefault="000045F0" w:rsidP="0094230B">
            <w:pPr>
              <w:pStyle w:val="TAL"/>
            </w:pPr>
            <w:r w:rsidRPr="00D430F3">
              <w:t>7</w:t>
            </w:r>
          </w:p>
        </w:tc>
        <w:tc>
          <w:tcPr>
            <w:tcW w:w="709" w:type="dxa"/>
            <w:tcBorders>
              <w:top w:val="nil"/>
              <w:left w:val="nil"/>
              <w:bottom w:val="nil"/>
              <w:right w:val="nil"/>
            </w:tcBorders>
            <w:hideMark/>
          </w:tcPr>
          <w:p w14:paraId="0E20EDCA" w14:textId="77777777" w:rsidR="000045F0" w:rsidRPr="00D430F3" w:rsidRDefault="000045F0" w:rsidP="0094230B">
            <w:pPr>
              <w:pStyle w:val="TAL"/>
            </w:pPr>
            <w:r w:rsidRPr="00D430F3">
              <w:t>6</w:t>
            </w:r>
          </w:p>
        </w:tc>
        <w:tc>
          <w:tcPr>
            <w:tcW w:w="709" w:type="dxa"/>
            <w:tcBorders>
              <w:top w:val="nil"/>
              <w:left w:val="nil"/>
              <w:bottom w:val="nil"/>
              <w:right w:val="nil"/>
            </w:tcBorders>
            <w:hideMark/>
          </w:tcPr>
          <w:p w14:paraId="204F0798" w14:textId="77777777" w:rsidR="000045F0" w:rsidRPr="00D430F3" w:rsidRDefault="000045F0" w:rsidP="0094230B">
            <w:pPr>
              <w:pStyle w:val="TAL"/>
            </w:pPr>
            <w:r w:rsidRPr="00D430F3">
              <w:t>5</w:t>
            </w:r>
          </w:p>
        </w:tc>
        <w:tc>
          <w:tcPr>
            <w:tcW w:w="709" w:type="dxa"/>
            <w:tcBorders>
              <w:top w:val="nil"/>
              <w:left w:val="nil"/>
              <w:bottom w:val="nil"/>
              <w:right w:val="nil"/>
            </w:tcBorders>
            <w:hideMark/>
          </w:tcPr>
          <w:p w14:paraId="12E32850" w14:textId="77777777" w:rsidR="000045F0" w:rsidRPr="00D430F3" w:rsidRDefault="000045F0" w:rsidP="0094230B">
            <w:pPr>
              <w:pStyle w:val="TAL"/>
            </w:pPr>
            <w:r w:rsidRPr="00D430F3">
              <w:t>4</w:t>
            </w:r>
          </w:p>
        </w:tc>
        <w:tc>
          <w:tcPr>
            <w:tcW w:w="709" w:type="dxa"/>
            <w:tcBorders>
              <w:top w:val="nil"/>
              <w:left w:val="nil"/>
              <w:bottom w:val="nil"/>
              <w:right w:val="nil"/>
            </w:tcBorders>
            <w:hideMark/>
          </w:tcPr>
          <w:p w14:paraId="2F8E5397" w14:textId="77777777" w:rsidR="000045F0" w:rsidRPr="00D430F3" w:rsidRDefault="000045F0" w:rsidP="0094230B">
            <w:pPr>
              <w:pStyle w:val="TAL"/>
            </w:pPr>
            <w:r w:rsidRPr="00D430F3">
              <w:t>3</w:t>
            </w:r>
          </w:p>
        </w:tc>
        <w:tc>
          <w:tcPr>
            <w:tcW w:w="709" w:type="dxa"/>
            <w:tcBorders>
              <w:top w:val="nil"/>
              <w:left w:val="nil"/>
              <w:bottom w:val="nil"/>
              <w:right w:val="nil"/>
            </w:tcBorders>
            <w:hideMark/>
          </w:tcPr>
          <w:p w14:paraId="0229891F" w14:textId="77777777" w:rsidR="000045F0" w:rsidRPr="00D430F3" w:rsidRDefault="000045F0" w:rsidP="0094230B">
            <w:pPr>
              <w:pStyle w:val="TAL"/>
            </w:pPr>
            <w:r w:rsidRPr="00D430F3">
              <w:t>2</w:t>
            </w:r>
          </w:p>
        </w:tc>
        <w:tc>
          <w:tcPr>
            <w:tcW w:w="709" w:type="dxa"/>
            <w:tcBorders>
              <w:top w:val="nil"/>
              <w:left w:val="nil"/>
              <w:bottom w:val="nil"/>
              <w:right w:val="nil"/>
            </w:tcBorders>
            <w:hideMark/>
          </w:tcPr>
          <w:p w14:paraId="0E7E25C2" w14:textId="77777777" w:rsidR="000045F0" w:rsidRPr="00D430F3" w:rsidRDefault="000045F0" w:rsidP="0094230B">
            <w:pPr>
              <w:pStyle w:val="TAL"/>
            </w:pPr>
            <w:r w:rsidRPr="00D430F3">
              <w:t>1</w:t>
            </w:r>
          </w:p>
        </w:tc>
        <w:tc>
          <w:tcPr>
            <w:tcW w:w="1560" w:type="dxa"/>
            <w:tcBorders>
              <w:top w:val="nil"/>
              <w:left w:val="nil"/>
              <w:bottom w:val="nil"/>
              <w:right w:val="nil"/>
            </w:tcBorders>
          </w:tcPr>
          <w:p w14:paraId="187B3F80" w14:textId="77777777" w:rsidR="000045F0" w:rsidRPr="00D430F3" w:rsidRDefault="000045F0" w:rsidP="0094230B">
            <w:pPr>
              <w:pStyle w:val="TAL"/>
            </w:pPr>
          </w:p>
        </w:tc>
      </w:tr>
      <w:tr w:rsidR="000045F0" w:rsidRPr="00D430F3" w14:paraId="50AC6E37" w14:textId="77777777" w:rsidTr="0094230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68FE7648" w14:textId="77777777" w:rsidR="000045F0" w:rsidRPr="00D430F3" w:rsidRDefault="000045F0" w:rsidP="0094230B">
            <w:pPr>
              <w:pStyle w:val="TAC"/>
            </w:pPr>
            <w:r w:rsidRPr="00D430F3">
              <w:t>On-demand NSSAI IEI</w:t>
            </w:r>
          </w:p>
        </w:tc>
        <w:tc>
          <w:tcPr>
            <w:tcW w:w="1560" w:type="dxa"/>
            <w:tcBorders>
              <w:top w:val="nil"/>
              <w:left w:val="nil"/>
              <w:bottom w:val="nil"/>
              <w:right w:val="nil"/>
            </w:tcBorders>
            <w:hideMark/>
          </w:tcPr>
          <w:p w14:paraId="050CA1EB" w14:textId="77777777" w:rsidR="000045F0" w:rsidRPr="00D430F3" w:rsidRDefault="000045F0" w:rsidP="0094230B">
            <w:pPr>
              <w:pStyle w:val="TAL"/>
            </w:pPr>
            <w:r w:rsidRPr="00D430F3">
              <w:t>octet 1</w:t>
            </w:r>
          </w:p>
        </w:tc>
      </w:tr>
      <w:tr w:rsidR="000045F0" w:rsidRPr="00D430F3" w14:paraId="76DE6C13" w14:textId="77777777" w:rsidTr="0094230B">
        <w:trPr>
          <w:cantSplit/>
          <w:jc w:val="center"/>
        </w:trPr>
        <w:tc>
          <w:tcPr>
            <w:tcW w:w="5672" w:type="dxa"/>
            <w:gridSpan w:val="8"/>
            <w:tcBorders>
              <w:top w:val="single" w:sz="4" w:space="0" w:color="auto"/>
              <w:left w:val="single" w:sz="4" w:space="0" w:color="auto"/>
              <w:bottom w:val="nil"/>
              <w:right w:val="single" w:sz="4" w:space="0" w:color="auto"/>
            </w:tcBorders>
            <w:hideMark/>
          </w:tcPr>
          <w:p w14:paraId="020D1684" w14:textId="77777777" w:rsidR="000045F0" w:rsidRPr="00D430F3" w:rsidRDefault="000045F0" w:rsidP="0094230B">
            <w:pPr>
              <w:pStyle w:val="TAC"/>
            </w:pPr>
            <w:r w:rsidRPr="00D430F3">
              <w:t>Length of On-demand NSSAI contents</w:t>
            </w:r>
          </w:p>
        </w:tc>
        <w:tc>
          <w:tcPr>
            <w:tcW w:w="1560" w:type="dxa"/>
            <w:tcBorders>
              <w:top w:val="nil"/>
              <w:left w:val="nil"/>
              <w:bottom w:val="nil"/>
              <w:right w:val="nil"/>
            </w:tcBorders>
            <w:hideMark/>
          </w:tcPr>
          <w:p w14:paraId="4B2573F5" w14:textId="77777777" w:rsidR="000045F0" w:rsidRPr="00D430F3" w:rsidRDefault="000045F0" w:rsidP="0094230B">
            <w:pPr>
              <w:pStyle w:val="TAL"/>
            </w:pPr>
            <w:r w:rsidRPr="00D430F3">
              <w:t>octet 2</w:t>
            </w:r>
          </w:p>
        </w:tc>
      </w:tr>
      <w:tr w:rsidR="000045F0" w:rsidRPr="00D430F3" w14:paraId="289FABD0" w14:textId="77777777" w:rsidTr="0094230B">
        <w:trPr>
          <w:cantSplit/>
          <w:jc w:val="center"/>
        </w:trPr>
        <w:tc>
          <w:tcPr>
            <w:tcW w:w="5672" w:type="dxa"/>
            <w:gridSpan w:val="8"/>
            <w:tcBorders>
              <w:top w:val="single" w:sz="4" w:space="0" w:color="auto"/>
              <w:left w:val="single" w:sz="4" w:space="0" w:color="auto"/>
              <w:bottom w:val="nil"/>
              <w:right w:val="single" w:sz="4" w:space="0" w:color="auto"/>
            </w:tcBorders>
          </w:tcPr>
          <w:p w14:paraId="4DE4FF3A" w14:textId="77777777" w:rsidR="000045F0" w:rsidRPr="00D430F3" w:rsidRDefault="000045F0" w:rsidP="0094230B">
            <w:pPr>
              <w:pStyle w:val="TAC"/>
            </w:pPr>
          </w:p>
          <w:p w14:paraId="65202451" w14:textId="77777777" w:rsidR="000045F0" w:rsidRPr="00D430F3" w:rsidRDefault="000045F0" w:rsidP="0094230B">
            <w:pPr>
              <w:pStyle w:val="TAC"/>
            </w:pPr>
            <w:r w:rsidRPr="00D430F3">
              <w:t>Information of on-demand S-NSSAI 1</w:t>
            </w:r>
          </w:p>
        </w:tc>
        <w:tc>
          <w:tcPr>
            <w:tcW w:w="1560" w:type="dxa"/>
            <w:tcBorders>
              <w:top w:val="nil"/>
              <w:left w:val="nil"/>
              <w:bottom w:val="nil"/>
              <w:right w:val="nil"/>
            </w:tcBorders>
          </w:tcPr>
          <w:p w14:paraId="1D1E25DF" w14:textId="77777777" w:rsidR="000045F0" w:rsidRPr="00D430F3" w:rsidRDefault="000045F0" w:rsidP="0094230B">
            <w:pPr>
              <w:pStyle w:val="TAL"/>
            </w:pPr>
            <w:r w:rsidRPr="00D430F3">
              <w:t>octet 3</w:t>
            </w:r>
            <w:r w:rsidRPr="00D430F3">
              <w:br/>
            </w:r>
            <w:r w:rsidRPr="00D430F3">
              <w:br/>
              <w:t>octet a</w:t>
            </w:r>
          </w:p>
        </w:tc>
      </w:tr>
      <w:tr w:rsidR="000045F0" w:rsidRPr="00D430F3" w14:paraId="2CF1C03B" w14:textId="77777777" w:rsidTr="0094230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108F0F33" w14:textId="77777777" w:rsidR="000045F0" w:rsidRPr="00D430F3" w:rsidRDefault="000045F0" w:rsidP="0094230B">
            <w:pPr>
              <w:pStyle w:val="TAC"/>
            </w:pPr>
          </w:p>
          <w:p w14:paraId="5B46D9B0" w14:textId="77777777" w:rsidR="000045F0" w:rsidRPr="00D430F3" w:rsidRDefault="000045F0" w:rsidP="0094230B">
            <w:pPr>
              <w:pStyle w:val="TAC"/>
            </w:pPr>
            <w:r w:rsidRPr="00D430F3">
              <w:t xml:space="preserve">Information of on-demand S-NSSAI 2 </w:t>
            </w:r>
          </w:p>
        </w:tc>
        <w:tc>
          <w:tcPr>
            <w:tcW w:w="1560" w:type="dxa"/>
            <w:tcBorders>
              <w:top w:val="nil"/>
              <w:left w:val="nil"/>
              <w:bottom w:val="nil"/>
              <w:right w:val="nil"/>
            </w:tcBorders>
            <w:hideMark/>
          </w:tcPr>
          <w:p w14:paraId="481A1DB0" w14:textId="1C313D19" w:rsidR="000045F0" w:rsidRPr="00D430F3" w:rsidRDefault="000045F0" w:rsidP="0094230B">
            <w:pPr>
              <w:pStyle w:val="TAL"/>
            </w:pPr>
            <w:r w:rsidRPr="00D430F3">
              <w:t xml:space="preserve">octet </w:t>
            </w:r>
            <w:r w:rsidR="00E3713F">
              <w:t>(</w:t>
            </w:r>
            <w:r w:rsidRPr="00D430F3">
              <w:t>a+1</w:t>
            </w:r>
            <w:r w:rsidR="00E3713F">
              <w:t>)</w:t>
            </w:r>
            <w:r w:rsidRPr="00D430F3">
              <w:t>*</w:t>
            </w:r>
            <w:r w:rsidRPr="00D430F3">
              <w:br/>
            </w:r>
            <w:r w:rsidRPr="00D430F3">
              <w:br/>
              <w:t>octet b*</w:t>
            </w:r>
          </w:p>
        </w:tc>
      </w:tr>
      <w:tr w:rsidR="000045F0" w:rsidRPr="00D430F3" w14:paraId="50E4886A" w14:textId="77777777" w:rsidTr="0094230B">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168625C" w14:textId="77777777" w:rsidR="000045F0" w:rsidRPr="00D430F3" w:rsidRDefault="000045F0" w:rsidP="0094230B">
            <w:pPr>
              <w:pStyle w:val="TAC"/>
            </w:pPr>
          </w:p>
          <w:p w14:paraId="2C9255D7" w14:textId="77777777" w:rsidR="000045F0" w:rsidRPr="00D430F3" w:rsidRDefault="000045F0" w:rsidP="0094230B">
            <w:pPr>
              <w:pStyle w:val="TAC"/>
            </w:pPr>
            <w:r w:rsidRPr="00D430F3">
              <w:t>…</w:t>
            </w:r>
          </w:p>
          <w:p w14:paraId="04F3DA99" w14:textId="77777777" w:rsidR="000045F0" w:rsidRPr="00D430F3" w:rsidRDefault="000045F0" w:rsidP="0094230B">
            <w:pPr>
              <w:pStyle w:val="TAC"/>
            </w:pPr>
          </w:p>
        </w:tc>
        <w:tc>
          <w:tcPr>
            <w:tcW w:w="1560" w:type="dxa"/>
            <w:tcBorders>
              <w:top w:val="nil"/>
              <w:left w:val="nil"/>
              <w:bottom w:val="nil"/>
              <w:right w:val="nil"/>
            </w:tcBorders>
          </w:tcPr>
          <w:p w14:paraId="1A15C99F" w14:textId="0EE3E095" w:rsidR="000045F0" w:rsidRPr="00D430F3" w:rsidRDefault="000045F0" w:rsidP="0094230B">
            <w:pPr>
              <w:pStyle w:val="TAL"/>
            </w:pPr>
            <w:r w:rsidRPr="00D430F3">
              <w:t xml:space="preserve">octet </w:t>
            </w:r>
            <w:r w:rsidR="00E3713F">
              <w:t>(</w:t>
            </w:r>
            <w:r w:rsidRPr="00D430F3">
              <w:t>b+1</w:t>
            </w:r>
            <w:r w:rsidR="00E3713F">
              <w:t>)</w:t>
            </w:r>
            <w:r w:rsidRPr="00D430F3">
              <w:t>*</w:t>
            </w:r>
            <w:r w:rsidRPr="00D430F3">
              <w:br/>
            </w:r>
            <w:r w:rsidRPr="00D430F3">
              <w:br/>
              <w:t>octet c*</w:t>
            </w:r>
          </w:p>
        </w:tc>
      </w:tr>
      <w:tr w:rsidR="000045F0" w:rsidRPr="00D430F3" w14:paraId="2B6C6FC2" w14:textId="77777777" w:rsidTr="0094230B">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A52386D" w14:textId="77777777" w:rsidR="000045F0" w:rsidRPr="00D430F3" w:rsidRDefault="000045F0" w:rsidP="0094230B">
            <w:pPr>
              <w:pStyle w:val="TAC"/>
            </w:pPr>
          </w:p>
          <w:p w14:paraId="6F4B9958" w14:textId="77777777" w:rsidR="000045F0" w:rsidRPr="00D430F3" w:rsidRDefault="000045F0" w:rsidP="0094230B">
            <w:pPr>
              <w:pStyle w:val="TAC"/>
            </w:pPr>
            <w:r w:rsidRPr="00D430F3">
              <w:t>Information of on-demand S-NSSAI n</w:t>
            </w:r>
          </w:p>
        </w:tc>
        <w:tc>
          <w:tcPr>
            <w:tcW w:w="1560" w:type="dxa"/>
            <w:tcBorders>
              <w:top w:val="nil"/>
              <w:left w:val="nil"/>
              <w:bottom w:val="nil"/>
              <w:right w:val="nil"/>
            </w:tcBorders>
          </w:tcPr>
          <w:p w14:paraId="4246A673" w14:textId="5515876A" w:rsidR="000045F0" w:rsidRPr="00D430F3" w:rsidRDefault="000045F0" w:rsidP="0094230B">
            <w:pPr>
              <w:pStyle w:val="TAL"/>
            </w:pPr>
            <w:r w:rsidRPr="00D430F3">
              <w:t xml:space="preserve">octet </w:t>
            </w:r>
            <w:r w:rsidR="00E3713F">
              <w:t>(</w:t>
            </w:r>
            <w:r w:rsidRPr="00D430F3">
              <w:t>c+1</w:t>
            </w:r>
            <w:r w:rsidR="00E3713F">
              <w:t>)</w:t>
            </w:r>
            <w:r w:rsidRPr="00D430F3">
              <w:t>*</w:t>
            </w:r>
            <w:r w:rsidRPr="00D430F3">
              <w:br/>
            </w:r>
            <w:r w:rsidRPr="00D430F3">
              <w:br/>
              <w:t>octet d*</w:t>
            </w:r>
          </w:p>
        </w:tc>
      </w:tr>
    </w:tbl>
    <w:p w14:paraId="7A08211E" w14:textId="507A2F85" w:rsidR="000045F0" w:rsidRPr="00495EC6" w:rsidRDefault="000045F0" w:rsidP="000045F0">
      <w:pPr>
        <w:pStyle w:val="TF"/>
        <w:rPr>
          <w:lang w:val="fr-FR"/>
        </w:rPr>
      </w:pPr>
      <w:bookmarkStart w:id="11721" w:name="_CRFigure9_11_3_108_1"/>
      <w:r w:rsidRPr="00495EC6">
        <w:rPr>
          <w:lang w:val="fr-FR"/>
        </w:rPr>
        <w:t>Figure </w:t>
      </w:r>
      <w:bookmarkEnd w:id="11721"/>
      <w:r w:rsidRPr="00495EC6">
        <w:rPr>
          <w:lang w:val="fr-FR"/>
        </w:rPr>
        <w:t>9.11.3.</w:t>
      </w:r>
      <w:r>
        <w:rPr>
          <w:lang w:val="fr-FR"/>
        </w:rPr>
        <w:t>108</w:t>
      </w:r>
      <w:r w:rsidRPr="00495EC6">
        <w:rPr>
          <w:lang w:val="fr-FR"/>
        </w:rPr>
        <w:t>.1: On-demand NSSAI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5672"/>
        <w:gridCol w:w="1560"/>
      </w:tblGrid>
      <w:tr w:rsidR="00E3713F" w:rsidRPr="00D430F3" w14:paraId="3AED1359" w14:textId="77777777" w:rsidTr="001A4D86">
        <w:trPr>
          <w:cantSplit/>
          <w:jc w:val="center"/>
        </w:trPr>
        <w:tc>
          <w:tcPr>
            <w:tcW w:w="5672" w:type="dxa"/>
            <w:tcBorders>
              <w:top w:val="single" w:sz="4" w:space="0" w:color="auto"/>
              <w:left w:val="single" w:sz="4" w:space="0" w:color="auto"/>
              <w:bottom w:val="single" w:sz="4" w:space="0" w:color="auto"/>
              <w:right w:val="single" w:sz="4" w:space="0" w:color="auto"/>
            </w:tcBorders>
          </w:tcPr>
          <w:p w14:paraId="3F841C8A" w14:textId="77777777" w:rsidR="00E3713F" w:rsidRPr="00E3713F" w:rsidRDefault="00E3713F" w:rsidP="001A4D86">
            <w:pPr>
              <w:pStyle w:val="TAC"/>
            </w:pPr>
            <w:r>
              <w:t xml:space="preserve">Length of </w:t>
            </w:r>
            <w:r w:rsidRPr="00D430F3">
              <w:t>Information of on-demand S-NSSAI</w:t>
            </w:r>
          </w:p>
        </w:tc>
        <w:tc>
          <w:tcPr>
            <w:tcW w:w="1560" w:type="dxa"/>
            <w:tcBorders>
              <w:top w:val="nil"/>
              <w:left w:val="nil"/>
              <w:bottom w:val="nil"/>
              <w:right w:val="nil"/>
            </w:tcBorders>
          </w:tcPr>
          <w:p w14:paraId="4A47AE0D" w14:textId="77777777" w:rsidR="00E3713F" w:rsidRPr="00D430F3" w:rsidRDefault="00E3713F" w:rsidP="001A4D86">
            <w:pPr>
              <w:pStyle w:val="TAL"/>
              <w:rPr>
                <w:lang w:eastAsia="zh-CN"/>
              </w:rPr>
            </w:pPr>
            <w:r w:rsidRPr="00D430F3">
              <w:rPr>
                <w:lang w:eastAsia="zh-CN"/>
              </w:rPr>
              <w:t>octet 3</w:t>
            </w:r>
          </w:p>
        </w:tc>
      </w:tr>
      <w:tr w:rsidR="000045F0" w:rsidRPr="00D430F3" w14:paraId="1D3F733F" w14:textId="77777777" w:rsidTr="0094230B">
        <w:trPr>
          <w:cantSplit/>
          <w:jc w:val="center"/>
        </w:trPr>
        <w:tc>
          <w:tcPr>
            <w:tcW w:w="5672" w:type="dxa"/>
            <w:tcBorders>
              <w:top w:val="single" w:sz="4" w:space="0" w:color="auto"/>
              <w:left w:val="single" w:sz="4" w:space="0" w:color="auto"/>
              <w:bottom w:val="single" w:sz="4" w:space="0" w:color="auto"/>
              <w:right w:val="single" w:sz="4" w:space="0" w:color="auto"/>
            </w:tcBorders>
          </w:tcPr>
          <w:p w14:paraId="24EB6C38" w14:textId="77777777" w:rsidR="000045F0" w:rsidRPr="00495EC6" w:rsidRDefault="000045F0" w:rsidP="0094230B">
            <w:pPr>
              <w:pStyle w:val="TAC"/>
              <w:rPr>
                <w:lang w:val="fr-FR"/>
              </w:rPr>
            </w:pPr>
          </w:p>
          <w:p w14:paraId="76A35E9B" w14:textId="77777777" w:rsidR="000045F0" w:rsidRPr="00D430F3" w:rsidRDefault="000045F0" w:rsidP="0094230B">
            <w:pPr>
              <w:pStyle w:val="TAC"/>
              <w:rPr>
                <w:rFonts w:eastAsia="SimSun"/>
                <w:lang w:eastAsia="zh-CN"/>
              </w:rPr>
            </w:pPr>
            <w:r w:rsidRPr="00D430F3">
              <w:rPr>
                <w:lang w:eastAsia="zh-CN"/>
              </w:rPr>
              <w:t>On-demand S-NSSAI</w:t>
            </w:r>
          </w:p>
          <w:p w14:paraId="74715E56" w14:textId="77777777" w:rsidR="000045F0" w:rsidRPr="00D430F3" w:rsidRDefault="000045F0" w:rsidP="0094230B">
            <w:pPr>
              <w:pStyle w:val="TAC"/>
            </w:pPr>
          </w:p>
        </w:tc>
        <w:tc>
          <w:tcPr>
            <w:tcW w:w="1560" w:type="dxa"/>
            <w:tcBorders>
              <w:top w:val="nil"/>
              <w:left w:val="nil"/>
              <w:bottom w:val="nil"/>
              <w:right w:val="nil"/>
            </w:tcBorders>
          </w:tcPr>
          <w:p w14:paraId="3C3CF72A" w14:textId="5E3B89B4" w:rsidR="000045F0" w:rsidRPr="00D430F3" w:rsidRDefault="000045F0" w:rsidP="0094230B">
            <w:pPr>
              <w:pStyle w:val="TAL"/>
              <w:rPr>
                <w:lang w:eastAsia="zh-CN"/>
              </w:rPr>
            </w:pPr>
            <w:r w:rsidRPr="00D430F3">
              <w:rPr>
                <w:lang w:eastAsia="zh-CN"/>
              </w:rPr>
              <w:t xml:space="preserve">octet </w:t>
            </w:r>
            <w:r w:rsidR="00E3713F">
              <w:rPr>
                <w:lang w:eastAsia="zh-CN"/>
              </w:rPr>
              <w:t>4</w:t>
            </w:r>
          </w:p>
          <w:p w14:paraId="09E2CBB8" w14:textId="77777777" w:rsidR="000045F0" w:rsidRPr="00D430F3" w:rsidRDefault="000045F0" w:rsidP="0094230B">
            <w:pPr>
              <w:pStyle w:val="TAL"/>
              <w:rPr>
                <w:lang w:eastAsia="zh-CN"/>
              </w:rPr>
            </w:pPr>
          </w:p>
          <w:p w14:paraId="5CAE13EE" w14:textId="77777777" w:rsidR="000045F0" w:rsidRPr="00D430F3" w:rsidRDefault="000045F0" w:rsidP="0094230B">
            <w:pPr>
              <w:pStyle w:val="TAL"/>
              <w:rPr>
                <w:lang w:eastAsia="zh-CN"/>
              </w:rPr>
            </w:pPr>
            <w:r w:rsidRPr="00D430F3">
              <w:rPr>
                <w:lang w:eastAsia="zh-CN"/>
              </w:rPr>
              <w:t>octet a-3</w:t>
            </w:r>
          </w:p>
        </w:tc>
      </w:tr>
      <w:tr w:rsidR="000045F0" w:rsidRPr="00D430F3" w14:paraId="1FCBA324" w14:textId="77777777" w:rsidTr="0094230B">
        <w:trPr>
          <w:cantSplit/>
          <w:jc w:val="center"/>
        </w:trPr>
        <w:tc>
          <w:tcPr>
            <w:tcW w:w="5672" w:type="dxa"/>
            <w:tcBorders>
              <w:top w:val="single" w:sz="4" w:space="0" w:color="auto"/>
              <w:left w:val="single" w:sz="4" w:space="0" w:color="auto"/>
              <w:bottom w:val="single" w:sz="4" w:space="0" w:color="auto"/>
              <w:right w:val="single" w:sz="4" w:space="0" w:color="auto"/>
            </w:tcBorders>
          </w:tcPr>
          <w:p w14:paraId="2634ECF0" w14:textId="77777777" w:rsidR="000045F0" w:rsidRPr="00D430F3" w:rsidRDefault="000045F0" w:rsidP="0094230B">
            <w:pPr>
              <w:pStyle w:val="TAC"/>
            </w:pPr>
          </w:p>
          <w:p w14:paraId="57727DBD" w14:textId="77777777" w:rsidR="000045F0" w:rsidRPr="00D430F3" w:rsidRDefault="000045F0" w:rsidP="0094230B">
            <w:pPr>
              <w:pStyle w:val="TAC"/>
            </w:pPr>
            <w:r w:rsidRPr="00D430F3">
              <w:rPr>
                <w:lang w:eastAsia="zh-CN"/>
              </w:rPr>
              <w:t xml:space="preserve">Slice deregistration inactivity timer </w:t>
            </w:r>
          </w:p>
        </w:tc>
        <w:tc>
          <w:tcPr>
            <w:tcW w:w="1560" w:type="dxa"/>
            <w:tcBorders>
              <w:top w:val="nil"/>
              <w:left w:val="nil"/>
              <w:bottom w:val="nil"/>
              <w:right w:val="nil"/>
            </w:tcBorders>
          </w:tcPr>
          <w:p w14:paraId="5E4EB199" w14:textId="621D2327" w:rsidR="000045F0" w:rsidRPr="00D430F3" w:rsidRDefault="000045F0" w:rsidP="0094230B">
            <w:pPr>
              <w:pStyle w:val="TAL"/>
              <w:rPr>
                <w:lang w:eastAsia="zh-CN"/>
              </w:rPr>
            </w:pPr>
            <w:r w:rsidRPr="00D430F3">
              <w:rPr>
                <w:lang w:eastAsia="zh-CN"/>
              </w:rPr>
              <w:t xml:space="preserve">octet </w:t>
            </w:r>
            <w:r w:rsidR="00E3713F">
              <w:rPr>
                <w:lang w:eastAsia="zh-CN"/>
              </w:rPr>
              <w:t>(</w:t>
            </w:r>
            <w:r w:rsidRPr="00D430F3">
              <w:rPr>
                <w:lang w:eastAsia="zh-CN"/>
              </w:rPr>
              <w:t>a-2</w:t>
            </w:r>
            <w:r w:rsidR="00E3713F">
              <w:rPr>
                <w:lang w:eastAsia="zh-CN"/>
              </w:rPr>
              <w:t>)</w:t>
            </w:r>
            <w:r w:rsidRPr="00D430F3">
              <w:rPr>
                <w:lang w:eastAsia="zh-CN"/>
              </w:rPr>
              <w:t>*</w:t>
            </w:r>
          </w:p>
          <w:p w14:paraId="0C0010AE" w14:textId="77777777" w:rsidR="000045F0" w:rsidRPr="00D430F3" w:rsidRDefault="000045F0" w:rsidP="0094230B">
            <w:pPr>
              <w:pStyle w:val="TAL"/>
              <w:rPr>
                <w:lang w:eastAsia="zh-CN"/>
              </w:rPr>
            </w:pPr>
          </w:p>
          <w:p w14:paraId="798C8B5F" w14:textId="77777777" w:rsidR="000045F0" w:rsidRPr="00D430F3" w:rsidRDefault="000045F0" w:rsidP="0094230B">
            <w:pPr>
              <w:pStyle w:val="TAL"/>
              <w:rPr>
                <w:lang w:eastAsia="zh-CN"/>
              </w:rPr>
            </w:pPr>
            <w:r w:rsidRPr="00D430F3">
              <w:rPr>
                <w:lang w:eastAsia="zh-CN"/>
              </w:rPr>
              <w:t>octet a*</w:t>
            </w:r>
          </w:p>
        </w:tc>
      </w:tr>
    </w:tbl>
    <w:p w14:paraId="623E57A5" w14:textId="53039ACE" w:rsidR="000045F0" w:rsidRPr="00D430F3" w:rsidRDefault="000045F0" w:rsidP="000045F0">
      <w:pPr>
        <w:pStyle w:val="TF"/>
      </w:pPr>
      <w:bookmarkStart w:id="11722" w:name="_CRFigure9_11_3_108_2"/>
      <w:r w:rsidRPr="00D430F3">
        <w:t>Figure </w:t>
      </w:r>
      <w:bookmarkEnd w:id="11722"/>
      <w:r w:rsidRPr="00D430F3">
        <w:t>9.11.3.</w:t>
      </w:r>
      <w:r>
        <w:t>108</w:t>
      </w:r>
      <w:r w:rsidRPr="00D430F3">
        <w:t>.2: Information of on-demand S-NSSAI</w:t>
      </w:r>
    </w:p>
    <w:p w14:paraId="0CB53E4B" w14:textId="23B186CF" w:rsidR="000045F0" w:rsidRPr="00495EC6" w:rsidRDefault="000045F0" w:rsidP="000045F0">
      <w:pPr>
        <w:pStyle w:val="TF"/>
        <w:rPr>
          <w:lang w:val="fr-FR"/>
        </w:rPr>
      </w:pPr>
      <w:r w:rsidRPr="00495EC6">
        <w:rPr>
          <w:lang w:val="fr-FR"/>
        </w:rPr>
        <w:t>Table 9.11.3.</w:t>
      </w:r>
      <w:r>
        <w:rPr>
          <w:lang w:val="fr-FR"/>
        </w:rPr>
        <w:t>108</w:t>
      </w:r>
      <w:r w:rsidRPr="00495EC6">
        <w:rPr>
          <w:lang w:val="fr-FR"/>
        </w:rPr>
        <w:t>.1: On-demand NSSAI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0045F0" w:rsidRPr="00D430F3" w14:paraId="0B3AEDF0" w14:textId="77777777" w:rsidTr="0094230B">
        <w:trPr>
          <w:cantSplit/>
          <w:jc w:val="center"/>
        </w:trPr>
        <w:tc>
          <w:tcPr>
            <w:tcW w:w="7087" w:type="dxa"/>
            <w:hideMark/>
          </w:tcPr>
          <w:p w14:paraId="2023858F" w14:textId="77777777" w:rsidR="000045F0" w:rsidRPr="00D430F3" w:rsidRDefault="000045F0" w:rsidP="0094230B">
            <w:pPr>
              <w:keepNext/>
              <w:keepLines/>
              <w:spacing w:after="0"/>
              <w:rPr>
                <w:rFonts w:ascii="Arial" w:hAnsi="Arial"/>
                <w:sz w:val="18"/>
              </w:rPr>
            </w:pPr>
            <w:r w:rsidRPr="00D430F3">
              <w:rPr>
                <w:rFonts w:ascii="Arial" w:hAnsi="Arial"/>
                <w:sz w:val="18"/>
              </w:rPr>
              <w:t>Value part of the On-demand NSSAI information element (octet 3 to d)</w:t>
            </w:r>
          </w:p>
          <w:p w14:paraId="0DC78F47" w14:textId="77777777" w:rsidR="000045F0" w:rsidRPr="00D430F3" w:rsidRDefault="000045F0" w:rsidP="0094230B">
            <w:pPr>
              <w:keepNext/>
              <w:keepLines/>
              <w:spacing w:after="0"/>
              <w:rPr>
                <w:rFonts w:ascii="Arial" w:hAnsi="Arial"/>
                <w:sz w:val="18"/>
              </w:rPr>
            </w:pPr>
          </w:p>
          <w:p w14:paraId="3BD03F7B" w14:textId="60498462" w:rsidR="000045F0" w:rsidRPr="00D430F3" w:rsidRDefault="000045F0" w:rsidP="0094230B">
            <w:pPr>
              <w:keepNext/>
              <w:keepLines/>
              <w:spacing w:after="0"/>
              <w:rPr>
                <w:rFonts w:ascii="Arial" w:hAnsi="Arial"/>
                <w:sz w:val="18"/>
              </w:rPr>
            </w:pPr>
            <w:r w:rsidRPr="00D430F3">
              <w:rPr>
                <w:rFonts w:ascii="Arial" w:hAnsi="Arial"/>
                <w:sz w:val="18"/>
              </w:rPr>
              <w:t xml:space="preserve">The value part of the On-demand NSSAI information element consists of one or more Information of on-demand S-NSSAIs. Each Information of on-demand S-NSSAI consists of one on-demand S-NSSAI and </w:t>
            </w:r>
            <w:r w:rsidR="00E3713F">
              <w:rPr>
                <w:rFonts w:ascii="Arial" w:hAnsi="Arial"/>
                <w:sz w:val="18"/>
              </w:rPr>
              <w:t xml:space="preserve">optionally </w:t>
            </w:r>
            <w:r w:rsidRPr="00D430F3">
              <w:rPr>
                <w:rFonts w:ascii="Arial" w:hAnsi="Arial"/>
                <w:sz w:val="18"/>
              </w:rPr>
              <w:t>the slice deregistration inactivity timer of the on-demand S-NSSAI. The number of information of on-demand S-NSSAIs shall not exceed 16.</w:t>
            </w:r>
          </w:p>
          <w:p w14:paraId="3F201D5D" w14:textId="77777777" w:rsidR="000045F0" w:rsidRPr="00D430F3" w:rsidRDefault="000045F0" w:rsidP="0094230B">
            <w:pPr>
              <w:keepNext/>
              <w:keepLines/>
              <w:spacing w:after="0"/>
              <w:rPr>
                <w:rFonts w:ascii="Arial" w:hAnsi="Arial"/>
                <w:sz w:val="18"/>
              </w:rPr>
            </w:pPr>
          </w:p>
          <w:p w14:paraId="4E133DCB" w14:textId="2D1EB800" w:rsidR="000045F0" w:rsidRPr="00D430F3" w:rsidRDefault="000045F0" w:rsidP="0094230B">
            <w:pPr>
              <w:keepNext/>
              <w:keepLines/>
              <w:spacing w:after="0"/>
              <w:rPr>
                <w:rFonts w:ascii="Arial" w:hAnsi="Arial"/>
                <w:sz w:val="18"/>
              </w:rPr>
            </w:pPr>
            <w:r w:rsidRPr="00D430F3">
              <w:rPr>
                <w:rFonts w:ascii="Arial" w:hAnsi="Arial"/>
                <w:sz w:val="18"/>
              </w:rPr>
              <w:t xml:space="preserve">On-demand S-NSSAI (octet </w:t>
            </w:r>
            <w:r w:rsidR="00E3713F">
              <w:rPr>
                <w:rFonts w:ascii="Arial" w:hAnsi="Arial"/>
                <w:sz w:val="18"/>
              </w:rPr>
              <w:t>4</w:t>
            </w:r>
            <w:r w:rsidRPr="00D430F3">
              <w:rPr>
                <w:rFonts w:ascii="Arial" w:hAnsi="Arial"/>
                <w:sz w:val="18"/>
              </w:rPr>
              <w:t xml:space="preserve"> to a-3)</w:t>
            </w:r>
          </w:p>
          <w:p w14:paraId="533679C0" w14:textId="77777777" w:rsidR="000045F0" w:rsidRPr="00D430F3" w:rsidRDefault="000045F0" w:rsidP="0094230B">
            <w:pPr>
              <w:keepNext/>
              <w:keepLines/>
              <w:spacing w:after="0"/>
              <w:rPr>
                <w:rFonts w:ascii="Arial" w:hAnsi="Arial"/>
                <w:sz w:val="18"/>
              </w:rPr>
            </w:pPr>
          </w:p>
          <w:p w14:paraId="6BE98EE4" w14:textId="77777777" w:rsidR="000045F0" w:rsidRPr="00D430F3" w:rsidRDefault="000045F0" w:rsidP="0094230B">
            <w:pPr>
              <w:keepNext/>
              <w:keepLines/>
              <w:spacing w:after="0"/>
              <w:rPr>
                <w:rFonts w:ascii="Arial" w:hAnsi="Arial"/>
                <w:sz w:val="18"/>
              </w:rPr>
            </w:pPr>
            <w:r w:rsidRPr="00D430F3">
              <w:rPr>
                <w:rFonts w:ascii="Arial" w:hAnsi="Arial"/>
                <w:sz w:val="18"/>
              </w:rPr>
              <w:t>On-demand S-NSSAI is coded as the length and value part of S-NSSAI information element as specified in subclause 9.11.2.8 starting with the second octet.</w:t>
            </w:r>
          </w:p>
          <w:p w14:paraId="7A1BC05A" w14:textId="77777777" w:rsidR="000045F0" w:rsidRPr="00D430F3" w:rsidRDefault="000045F0" w:rsidP="0094230B">
            <w:pPr>
              <w:keepNext/>
              <w:keepLines/>
              <w:spacing w:after="0"/>
              <w:rPr>
                <w:rFonts w:ascii="Arial" w:hAnsi="Arial"/>
                <w:sz w:val="18"/>
              </w:rPr>
            </w:pPr>
          </w:p>
          <w:p w14:paraId="15AF42E5" w14:textId="7C7C9FAA" w:rsidR="000045F0" w:rsidRPr="00D430F3" w:rsidRDefault="000045F0" w:rsidP="0094230B">
            <w:pPr>
              <w:keepNext/>
              <w:keepLines/>
              <w:spacing w:after="0"/>
              <w:rPr>
                <w:rFonts w:ascii="Arial" w:hAnsi="Arial"/>
                <w:sz w:val="18"/>
              </w:rPr>
            </w:pPr>
            <w:r w:rsidRPr="00D430F3">
              <w:rPr>
                <w:rFonts w:ascii="Arial" w:hAnsi="Arial"/>
                <w:sz w:val="18"/>
              </w:rPr>
              <w:t xml:space="preserve">Slice deregistration inactivity timer (octet </w:t>
            </w:r>
            <w:r w:rsidR="00E3713F">
              <w:rPr>
                <w:rFonts w:ascii="Arial" w:hAnsi="Arial"/>
                <w:sz w:val="18"/>
              </w:rPr>
              <w:t>(</w:t>
            </w:r>
            <w:r w:rsidRPr="00D430F3">
              <w:rPr>
                <w:rFonts w:ascii="Arial" w:hAnsi="Arial"/>
                <w:sz w:val="18"/>
              </w:rPr>
              <w:t>a-2</w:t>
            </w:r>
            <w:r w:rsidR="00E3713F">
              <w:rPr>
                <w:rFonts w:ascii="Arial" w:hAnsi="Arial"/>
                <w:sz w:val="18"/>
              </w:rPr>
              <w:t>)</w:t>
            </w:r>
            <w:r w:rsidRPr="00D430F3">
              <w:rPr>
                <w:rFonts w:ascii="Arial" w:hAnsi="Arial"/>
                <w:sz w:val="18"/>
              </w:rPr>
              <w:t xml:space="preserve">* to a*) </w:t>
            </w:r>
          </w:p>
          <w:p w14:paraId="7FA60AF4" w14:textId="77777777" w:rsidR="000045F0" w:rsidRPr="00D430F3" w:rsidRDefault="000045F0" w:rsidP="0094230B">
            <w:pPr>
              <w:keepNext/>
              <w:keepLines/>
              <w:spacing w:after="0"/>
              <w:rPr>
                <w:rFonts w:ascii="Arial" w:hAnsi="Arial"/>
                <w:sz w:val="18"/>
                <w:lang w:eastAsia="ko-KR"/>
              </w:rPr>
            </w:pPr>
          </w:p>
          <w:p w14:paraId="1FFF2296" w14:textId="38E203D7" w:rsidR="000045F0" w:rsidRPr="00D430F3" w:rsidRDefault="000045F0" w:rsidP="0094230B">
            <w:pPr>
              <w:keepNext/>
              <w:keepLines/>
              <w:spacing w:after="0"/>
              <w:rPr>
                <w:rFonts w:ascii="Arial" w:hAnsi="Arial"/>
                <w:sz w:val="18"/>
              </w:rPr>
            </w:pPr>
            <w:r w:rsidRPr="00D430F3">
              <w:rPr>
                <w:rFonts w:ascii="Arial" w:hAnsi="Arial"/>
                <w:sz w:val="18"/>
              </w:rPr>
              <w:t xml:space="preserve">Slice deregistration inactivity timer is coded as the value part of Time duration </w:t>
            </w:r>
            <w:r w:rsidR="00E3713F" w:rsidRPr="00D430F3">
              <w:rPr>
                <w:rFonts w:ascii="Arial" w:hAnsi="Arial"/>
                <w:sz w:val="18"/>
              </w:rPr>
              <w:t xml:space="preserve">information element as specified </w:t>
            </w:r>
            <w:r w:rsidRPr="00D430F3">
              <w:rPr>
                <w:rFonts w:ascii="Arial" w:hAnsi="Arial"/>
                <w:sz w:val="18"/>
              </w:rPr>
              <w:t>in subclause 9.9.3.</w:t>
            </w:r>
            <w:r w:rsidR="000D3AED">
              <w:rPr>
                <w:rFonts w:ascii="Arial" w:hAnsi="Arial"/>
                <w:sz w:val="18"/>
              </w:rPr>
              <w:t>68</w:t>
            </w:r>
            <w:r w:rsidRPr="00D430F3">
              <w:rPr>
                <w:rFonts w:ascii="Arial" w:hAnsi="Arial"/>
                <w:sz w:val="18"/>
              </w:rPr>
              <w:t xml:space="preserve"> </w:t>
            </w:r>
            <w:r w:rsidRPr="00D430F3">
              <w:rPr>
                <w:rFonts w:ascii="Arial" w:hAnsi="Arial" w:hint="eastAsia"/>
                <w:sz w:val="18"/>
              </w:rPr>
              <w:t>of 3GPP TS 24.301 [</w:t>
            </w:r>
            <w:r w:rsidRPr="00D430F3">
              <w:rPr>
                <w:rFonts w:ascii="Arial" w:hAnsi="Arial"/>
                <w:sz w:val="18"/>
              </w:rPr>
              <w:t>15</w:t>
            </w:r>
            <w:r w:rsidRPr="00D430F3">
              <w:rPr>
                <w:rFonts w:ascii="Arial" w:hAnsi="Arial" w:hint="eastAsia"/>
                <w:sz w:val="18"/>
              </w:rPr>
              <w:t>]</w:t>
            </w:r>
            <w:r w:rsidRPr="00D430F3">
              <w:rPr>
                <w:rFonts w:ascii="Arial" w:hAnsi="Arial"/>
                <w:sz w:val="18"/>
              </w:rPr>
              <w:t xml:space="preserve"> starting with the third octet.</w:t>
            </w:r>
          </w:p>
          <w:p w14:paraId="19DE965B" w14:textId="77777777" w:rsidR="000045F0" w:rsidRPr="00D430F3" w:rsidRDefault="000045F0" w:rsidP="0094230B">
            <w:pPr>
              <w:keepNext/>
              <w:keepLines/>
              <w:spacing w:after="0"/>
              <w:rPr>
                <w:rFonts w:ascii="Arial" w:hAnsi="Arial"/>
                <w:sz w:val="18"/>
              </w:rPr>
            </w:pPr>
          </w:p>
        </w:tc>
      </w:tr>
    </w:tbl>
    <w:p w14:paraId="6DA87D00" w14:textId="77777777" w:rsidR="000045F0" w:rsidRDefault="000045F0" w:rsidP="00294B40">
      <w:pPr>
        <w:rPr>
          <w:ins w:id="11723" w:author="24.501_CR6249R4_(Rel-18)_5GSAT_Ph2" w:date="2024-06-20T08:55:00Z"/>
        </w:rPr>
      </w:pPr>
    </w:p>
    <w:p w14:paraId="5B779053" w14:textId="64DBFD45" w:rsidR="00DB04BD" w:rsidRPr="00180DDC" w:rsidRDefault="00DB04BD" w:rsidP="00DB04BD">
      <w:pPr>
        <w:pStyle w:val="Heading4"/>
        <w:rPr>
          <w:ins w:id="11724" w:author="24.501_CR6249R4_(Rel-18)_5GSAT_Ph2" w:date="2024-06-20T08:55:00Z"/>
        </w:rPr>
      </w:pPr>
      <w:ins w:id="11725" w:author="24.501_CR6249R4_(Rel-18)_5GSAT_Ph2" w:date="2024-06-20T08:55:00Z">
        <w:r>
          <w:t>9</w:t>
        </w:r>
        <w:r w:rsidRPr="00180DDC">
          <w:t>.</w:t>
        </w:r>
        <w:r>
          <w:t>11.3</w:t>
        </w:r>
        <w:r w:rsidRPr="00180DDC">
          <w:t>.</w:t>
        </w:r>
        <w:r>
          <w:t>109</w:t>
        </w:r>
        <w:r w:rsidRPr="00180DDC">
          <w:tab/>
          <w:t>Extended 5GMM cause</w:t>
        </w:r>
      </w:ins>
    </w:p>
    <w:p w14:paraId="14E8AB9A" w14:textId="77777777" w:rsidR="00DB04BD" w:rsidRPr="00180DDC" w:rsidRDefault="00DB04BD" w:rsidP="00DB04BD">
      <w:pPr>
        <w:rPr>
          <w:ins w:id="11726" w:author="24.501_CR6249R4_(Rel-18)_5GSAT_Ph2" w:date="2024-06-20T08:55:00Z"/>
        </w:rPr>
      </w:pPr>
      <w:ins w:id="11727" w:author="24.501_CR6249R4_(Rel-18)_5GSAT_Ph2" w:date="2024-06-20T08:55:00Z">
        <w:r w:rsidRPr="00180DDC">
          <w:t xml:space="preserve">The purpose of the Extended 5GMM cause information element is to indicate additional information associated with </w:t>
        </w:r>
        <w:r>
          <w:t>a</w:t>
        </w:r>
        <w:r w:rsidRPr="00180DDC">
          <w:t xml:space="preserve"> 5GMM cause.</w:t>
        </w:r>
      </w:ins>
    </w:p>
    <w:p w14:paraId="3D0BF88E" w14:textId="66E95E7E" w:rsidR="00DB04BD" w:rsidRPr="00180DDC" w:rsidRDefault="00DB04BD" w:rsidP="00DB04BD">
      <w:pPr>
        <w:rPr>
          <w:ins w:id="11728" w:author="24.501_CR6249R4_(Rel-18)_5GSAT_Ph2" w:date="2024-06-20T08:55:00Z"/>
        </w:rPr>
      </w:pPr>
      <w:ins w:id="11729" w:author="24.501_CR6249R4_(Rel-18)_5GSAT_Ph2" w:date="2024-06-20T08:55:00Z">
        <w:r w:rsidRPr="00180DDC">
          <w:t>The Extended 5GMM cause information element is coded as shown in figure </w:t>
        </w:r>
        <w:r>
          <w:t>9</w:t>
        </w:r>
        <w:r w:rsidRPr="00180DDC">
          <w:t>.</w:t>
        </w:r>
        <w:r>
          <w:t>11.3</w:t>
        </w:r>
        <w:r w:rsidRPr="00180DDC">
          <w:t>.</w:t>
        </w:r>
        <w:r>
          <w:t>109</w:t>
        </w:r>
        <w:r w:rsidRPr="00180DDC">
          <w:t>.1 and table </w:t>
        </w:r>
        <w:r>
          <w:t>9</w:t>
        </w:r>
        <w:r w:rsidRPr="00180DDC">
          <w:t>.</w:t>
        </w:r>
        <w:r>
          <w:t>11.3</w:t>
        </w:r>
        <w:r w:rsidRPr="00180DDC">
          <w:t>.</w:t>
        </w:r>
        <w:r>
          <w:t>109</w:t>
        </w:r>
        <w:r w:rsidRPr="00180DDC">
          <w:t>.1.</w:t>
        </w:r>
      </w:ins>
    </w:p>
    <w:p w14:paraId="0F4B2F9D" w14:textId="77777777" w:rsidR="00DB04BD" w:rsidRDefault="00DB04BD" w:rsidP="00DB04BD">
      <w:pPr>
        <w:rPr>
          <w:ins w:id="11730" w:author="24.501_CR6249R4_(Rel-18)_5GSAT_Ph2" w:date="2024-06-20T08:55:00Z"/>
        </w:rPr>
      </w:pPr>
      <w:ins w:id="11731" w:author="24.501_CR6249R4_(Rel-18)_5GSAT_Ph2" w:date="2024-06-20T08:55:00Z">
        <w:r w:rsidRPr="00180DDC">
          <w:t xml:space="preserve">The Extended 5GMM cause is a type </w:t>
        </w:r>
        <w:r>
          <w:t>4</w:t>
        </w:r>
        <w:r w:rsidRPr="00180DDC">
          <w:t xml:space="preserve"> information element</w:t>
        </w:r>
        <w:r w:rsidRPr="001E3D39">
          <w:t xml:space="preserve"> </w:t>
        </w:r>
        <w:r w:rsidRPr="006573D3">
          <w:t>with a length of 3 octets</w:t>
        </w:r>
        <w:r w:rsidRPr="00180DDC">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851"/>
        <w:gridCol w:w="850"/>
        <w:gridCol w:w="851"/>
        <w:gridCol w:w="167"/>
        <w:gridCol w:w="683"/>
        <w:gridCol w:w="179"/>
        <w:gridCol w:w="672"/>
        <w:gridCol w:w="185"/>
        <w:gridCol w:w="665"/>
        <w:gridCol w:w="209"/>
        <w:gridCol w:w="642"/>
        <w:gridCol w:w="220"/>
        <w:gridCol w:w="630"/>
        <w:gridCol w:w="127"/>
        <w:gridCol w:w="724"/>
      </w:tblGrid>
      <w:tr w:rsidR="00DB04BD" w:rsidRPr="006573D3" w14:paraId="6B193DFC" w14:textId="77777777" w:rsidTr="0042025B">
        <w:trPr>
          <w:cantSplit/>
          <w:jc w:val="center"/>
          <w:ins w:id="11732" w:author="24.501_CR6249R4_(Rel-18)_5GSAT_Ph2" w:date="2024-06-20T08:55:00Z"/>
        </w:trPr>
        <w:tc>
          <w:tcPr>
            <w:tcW w:w="851" w:type="dxa"/>
            <w:tcBorders>
              <w:top w:val="nil"/>
              <w:left w:val="nil"/>
              <w:bottom w:val="nil"/>
              <w:right w:val="nil"/>
            </w:tcBorders>
          </w:tcPr>
          <w:p w14:paraId="526E4D36" w14:textId="77777777" w:rsidR="00DB04BD" w:rsidRPr="006573D3" w:rsidRDefault="00DB04BD" w:rsidP="0042025B">
            <w:pPr>
              <w:pStyle w:val="TAC"/>
              <w:rPr>
                <w:ins w:id="11733" w:author="24.501_CR6249R4_(Rel-18)_5GSAT_Ph2" w:date="2024-06-20T08:55:00Z"/>
              </w:rPr>
            </w:pPr>
            <w:ins w:id="11734" w:author="24.501_CR6249R4_(Rel-18)_5GSAT_Ph2" w:date="2024-06-20T08:55:00Z">
              <w:r w:rsidRPr="006573D3">
                <w:t>8</w:t>
              </w:r>
            </w:ins>
          </w:p>
        </w:tc>
        <w:tc>
          <w:tcPr>
            <w:tcW w:w="850" w:type="dxa"/>
            <w:tcBorders>
              <w:top w:val="nil"/>
              <w:left w:val="nil"/>
              <w:bottom w:val="nil"/>
              <w:right w:val="nil"/>
            </w:tcBorders>
          </w:tcPr>
          <w:p w14:paraId="6C94ECC7" w14:textId="77777777" w:rsidR="00DB04BD" w:rsidRPr="006573D3" w:rsidRDefault="00DB04BD" w:rsidP="0042025B">
            <w:pPr>
              <w:pStyle w:val="TAC"/>
              <w:rPr>
                <w:ins w:id="11735" w:author="24.501_CR6249R4_(Rel-18)_5GSAT_Ph2" w:date="2024-06-20T08:55:00Z"/>
              </w:rPr>
            </w:pPr>
            <w:ins w:id="11736" w:author="24.501_CR6249R4_(Rel-18)_5GSAT_Ph2" w:date="2024-06-20T08:55:00Z">
              <w:r w:rsidRPr="006573D3">
                <w:t>7</w:t>
              </w:r>
            </w:ins>
          </w:p>
        </w:tc>
        <w:tc>
          <w:tcPr>
            <w:tcW w:w="1018" w:type="dxa"/>
            <w:gridSpan w:val="2"/>
            <w:tcBorders>
              <w:top w:val="nil"/>
              <w:left w:val="nil"/>
              <w:bottom w:val="nil"/>
              <w:right w:val="nil"/>
            </w:tcBorders>
          </w:tcPr>
          <w:p w14:paraId="284C782B" w14:textId="77777777" w:rsidR="00DB04BD" w:rsidRPr="006573D3" w:rsidRDefault="00DB04BD" w:rsidP="0042025B">
            <w:pPr>
              <w:pStyle w:val="TAC"/>
              <w:rPr>
                <w:ins w:id="11737" w:author="24.501_CR6249R4_(Rel-18)_5GSAT_Ph2" w:date="2024-06-20T08:55:00Z"/>
              </w:rPr>
            </w:pPr>
            <w:ins w:id="11738" w:author="24.501_CR6249R4_(Rel-18)_5GSAT_Ph2" w:date="2024-06-20T08:55:00Z">
              <w:r w:rsidRPr="006573D3">
                <w:t>6</w:t>
              </w:r>
            </w:ins>
          </w:p>
        </w:tc>
        <w:tc>
          <w:tcPr>
            <w:tcW w:w="862" w:type="dxa"/>
            <w:gridSpan w:val="2"/>
            <w:tcBorders>
              <w:top w:val="nil"/>
              <w:left w:val="nil"/>
              <w:bottom w:val="nil"/>
              <w:right w:val="nil"/>
            </w:tcBorders>
          </w:tcPr>
          <w:p w14:paraId="18AAD66D" w14:textId="77777777" w:rsidR="00DB04BD" w:rsidRPr="006573D3" w:rsidRDefault="00DB04BD" w:rsidP="0042025B">
            <w:pPr>
              <w:pStyle w:val="TAC"/>
              <w:rPr>
                <w:ins w:id="11739" w:author="24.501_CR6249R4_(Rel-18)_5GSAT_Ph2" w:date="2024-06-20T08:55:00Z"/>
              </w:rPr>
            </w:pPr>
            <w:ins w:id="11740" w:author="24.501_CR6249R4_(Rel-18)_5GSAT_Ph2" w:date="2024-06-20T08:55:00Z">
              <w:r w:rsidRPr="006573D3">
                <w:t>5</w:t>
              </w:r>
            </w:ins>
          </w:p>
        </w:tc>
        <w:tc>
          <w:tcPr>
            <w:tcW w:w="857" w:type="dxa"/>
            <w:gridSpan w:val="2"/>
            <w:tcBorders>
              <w:top w:val="nil"/>
              <w:left w:val="nil"/>
              <w:bottom w:val="nil"/>
              <w:right w:val="nil"/>
            </w:tcBorders>
          </w:tcPr>
          <w:p w14:paraId="6CF0CE0A" w14:textId="77777777" w:rsidR="00DB04BD" w:rsidRPr="006573D3" w:rsidRDefault="00DB04BD" w:rsidP="0042025B">
            <w:pPr>
              <w:pStyle w:val="TAC"/>
              <w:rPr>
                <w:ins w:id="11741" w:author="24.501_CR6249R4_(Rel-18)_5GSAT_Ph2" w:date="2024-06-20T08:55:00Z"/>
              </w:rPr>
            </w:pPr>
            <w:ins w:id="11742" w:author="24.501_CR6249R4_(Rel-18)_5GSAT_Ph2" w:date="2024-06-20T08:55:00Z">
              <w:r w:rsidRPr="006573D3">
                <w:t>4</w:t>
              </w:r>
            </w:ins>
          </w:p>
        </w:tc>
        <w:tc>
          <w:tcPr>
            <w:tcW w:w="874" w:type="dxa"/>
            <w:gridSpan w:val="2"/>
            <w:tcBorders>
              <w:top w:val="nil"/>
              <w:left w:val="nil"/>
              <w:bottom w:val="nil"/>
              <w:right w:val="nil"/>
            </w:tcBorders>
          </w:tcPr>
          <w:p w14:paraId="6D1D498B" w14:textId="77777777" w:rsidR="00DB04BD" w:rsidRPr="006573D3" w:rsidRDefault="00DB04BD" w:rsidP="0042025B">
            <w:pPr>
              <w:pStyle w:val="TAC"/>
              <w:rPr>
                <w:ins w:id="11743" w:author="24.501_CR6249R4_(Rel-18)_5GSAT_Ph2" w:date="2024-06-20T08:55:00Z"/>
              </w:rPr>
            </w:pPr>
            <w:ins w:id="11744" w:author="24.501_CR6249R4_(Rel-18)_5GSAT_Ph2" w:date="2024-06-20T08:55:00Z">
              <w:r w:rsidRPr="006573D3">
                <w:t>3</w:t>
              </w:r>
            </w:ins>
          </w:p>
        </w:tc>
        <w:tc>
          <w:tcPr>
            <w:tcW w:w="862" w:type="dxa"/>
            <w:gridSpan w:val="2"/>
            <w:tcBorders>
              <w:top w:val="nil"/>
              <w:left w:val="nil"/>
              <w:bottom w:val="nil"/>
              <w:right w:val="nil"/>
            </w:tcBorders>
          </w:tcPr>
          <w:p w14:paraId="179B59B4" w14:textId="77777777" w:rsidR="00DB04BD" w:rsidRPr="006573D3" w:rsidRDefault="00DB04BD" w:rsidP="0042025B">
            <w:pPr>
              <w:pStyle w:val="TAC"/>
              <w:rPr>
                <w:ins w:id="11745" w:author="24.501_CR6249R4_(Rel-18)_5GSAT_Ph2" w:date="2024-06-20T08:55:00Z"/>
              </w:rPr>
            </w:pPr>
            <w:ins w:id="11746" w:author="24.501_CR6249R4_(Rel-18)_5GSAT_Ph2" w:date="2024-06-20T08:55:00Z">
              <w:r w:rsidRPr="006573D3">
                <w:t>2</w:t>
              </w:r>
            </w:ins>
          </w:p>
        </w:tc>
        <w:tc>
          <w:tcPr>
            <w:tcW w:w="757" w:type="dxa"/>
            <w:gridSpan w:val="2"/>
            <w:tcBorders>
              <w:top w:val="nil"/>
              <w:left w:val="nil"/>
              <w:bottom w:val="nil"/>
              <w:right w:val="nil"/>
            </w:tcBorders>
          </w:tcPr>
          <w:p w14:paraId="3DCCF9C6" w14:textId="77777777" w:rsidR="00DB04BD" w:rsidRPr="006573D3" w:rsidRDefault="00DB04BD" w:rsidP="0042025B">
            <w:pPr>
              <w:pStyle w:val="TAC"/>
              <w:rPr>
                <w:ins w:id="11747" w:author="24.501_CR6249R4_(Rel-18)_5GSAT_Ph2" w:date="2024-06-20T08:55:00Z"/>
              </w:rPr>
            </w:pPr>
            <w:ins w:id="11748" w:author="24.501_CR6249R4_(Rel-18)_5GSAT_Ph2" w:date="2024-06-20T08:55:00Z">
              <w:r w:rsidRPr="006573D3">
                <w:t>1</w:t>
              </w:r>
            </w:ins>
          </w:p>
        </w:tc>
        <w:tc>
          <w:tcPr>
            <w:tcW w:w="724" w:type="dxa"/>
            <w:tcBorders>
              <w:top w:val="nil"/>
              <w:left w:val="nil"/>
              <w:bottom w:val="nil"/>
              <w:right w:val="nil"/>
            </w:tcBorders>
          </w:tcPr>
          <w:p w14:paraId="7B970149" w14:textId="77777777" w:rsidR="00DB04BD" w:rsidRPr="006573D3" w:rsidRDefault="00DB04BD" w:rsidP="0042025B">
            <w:pPr>
              <w:pStyle w:val="TAL"/>
              <w:rPr>
                <w:ins w:id="11749" w:author="24.501_CR6249R4_(Rel-18)_5GSAT_Ph2" w:date="2024-06-20T08:55:00Z"/>
              </w:rPr>
            </w:pPr>
          </w:p>
        </w:tc>
      </w:tr>
      <w:tr w:rsidR="00DB04BD" w:rsidRPr="006573D3" w14:paraId="278EC765" w14:textId="77777777" w:rsidTr="0042025B">
        <w:trPr>
          <w:cantSplit/>
          <w:jc w:val="center"/>
          <w:ins w:id="11750" w:author="24.501_CR6249R4_(Rel-18)_5GSAT_Ph2" w:date="2024-06-20T08:55:00Z"/>
        </w:trPr>
        <w:tc>
          <w:tcPr>
            <w:tcW w:w="6804" w:type="dxa"/>
            <w:gridSpan w:val="13"/>
            <w:tcBorders>
              <w:top w:val="single" w:sz="4" w:space="0" w:color="auto"/>
              <w:right w:val="single" w:sz="4" w:space="0" w:color="auto"/>
            </w:tcBorders>
          </w:tcPr>
          <w:p w14:paraId="426BDF1D" w14:textId="77777777" w:rsidR="00DB04BD" w:rsidRPr="006573D3" w:rsidRDefault="00DB04BD" w:rsidP="0042025B">
            <w:pPr>
              <w:pStyle w:val="TAC"/>
              <w:rPr>
                <w:ins w:id="11751" w:author="24.501_CR6249R4_(Rel-18)_5GSAT_Ph2" w:date="2024-06-20T08:55:00Z"/>
              </w:rPr>
            </w:pPr>
            <w:ins w:id="11752" w:author="24.501_CR6249R4_(Rel-18)_5GSAT_Ph2" w:date="2024-06-20T08:55:00Z">
              <w:r w:rsidRPr="00180DDC">
                <w:t>Extended 5GMM cause</w:t>
              </w:r>
              <w:r w:rsidRPr="006573D3">
                <w:t xml:space="preserve"> IEI</w:t>
              </w:r>
            </w:ins>
          </w:p>
        </w:tc>
        <w:tc>
          <w:tcPr>
            <w:tcW w:w="851" w:type="dxa"/>
            <w:gridSpan w:val="2"/>
            <w:tcBorders>
              <w:top w:val="nil"/>
              <w:left w:val="nil"/>
              <w:bottom w:val="nil"/>
              <w:right w:val="nil"/>
            </w:tcBorders>
          </w:tcPr>
          <w:p w14:paraId="3F5B2B09" w14:textId="77777777" w:rsidR="00DB04BD" w:rsidRPr="006573D3" w:rsidRDefault="00DB04BD" w:rsidP="0042025B">
            <w:pPr>
              <w:pStyle w:val="TAL"/>
              <w:rPr>
                <w:ins w:id="11753" w:author="24.501_CR6249R4_(Rel-18)_5GSAT_Ph2" w:date="2024-06-20T08:55:00Z"/>
              </w:rPr>
            </w:pPr>
            <w:ins w:id="11754" w:author="24.501_CR6249R4_(Rel-18)_5GSAT_Ph2" w:date="2024-06-20T08:55:00Z">
              <w:r w:rsidRPr="006573D3">
                <w:t>octet 1</w:t>
              </w:r>
            </w:ins>
          </w:p>
        </w:tc>
      </w:tr>
      <w:tr w:rsidR="00DB04BD" w:rsidRPr="006573D3" w14:paraId="55906927" w14:textId="77777777" w:rsidTr="0042025B">
        <w:trPr>
          <w:cantSplit/>
          <w:jc w:val="center"/>
          <w:ins w:id="11755" w:author="24.501_CR6249R4_(Rel-18)_5GSAT_Ph2" w:date="2024-06-20T08:55:00Z"/>
        </w:trPr>
        <w:tc>
          <w:tcPr>
            <w:tcW w:w="6804" w:type="dxa"/>
            <w:gridSpan w:val="13"/>
            <w:tcBorders>
              <w:top w:val="single" w:sz="4" w:space="0" w:color="auto"/>
              <w:right w:val="single" w:sz="4" w:space="0" w:color="auto"/>
            </w:tcBorders>
          </w:tcPr>
          <w:p w14:paraId="2B844057" w14:textId="77777777" w:rsidR="00DB04BD" w:rsidRPr="006573D3" w:rsidRDefault="00DB04BD" w:rsidP="0042025B">
            <w:pPr>
              <w:pStyle w:val="TAC"/>
              <w:rPr>
                <w:ins w:id="11756" w:author="24.501_CR6249R4_(Rel-18)_5GSAT_Ph2" w:date="2024-06-20T08:55:00Z"/>
              </w:rPr>
            </w:pPr>
            <w:ins w:id="11757" w:author="24.501_CR6249R4_(Rel-18)_5GSAT_Ph2" w:date="2024-06-20T08:55:00Z">
              <w:r w:rsidRPr="006573D3">
                <w:t xml:space="preserve">Length of </w:t>
              </w:r>
              <w:r w:rsidRPr="00180DDC">
                <w:t>Extended 5GMM cause</w:t>
              </w:r>
              <w:r w:rsidRPr="006573D3">
                <w:t xml:space="preserve"> contents</w:t>
              </w:r>
            </w:ins>
          </w:p>
        </w:tc>
        <w:tc>
          <w:tcPr>
            <w:tcW w:w="851" w:type="dxa"/>
            <w:gridSpan w:val="2"/>
            <w:tcBorders>
              <w:top w:val="nil"/>
              <w:left w:val="nil"/>
              <w:bottom w:val="nil"/>
              <w:right w:val="nil"/>
            </w:tcBorders>
          </w:tcPr>
          <w:p w14:paraId="0BA50A7F" w14:textId="77777777" w:rsidR="00DB04BD" w:rsidRPr="006573D3" w:rsidRDefault="00DB04BD" w:rsidP="0042025B">
            <w:pPr>
              <w:pStyle w:val="TAL"/>
              <w:rPr>
                <w:ins w:id="11758" w:author="24.501_CR6249R4_(Rel-18)_5GSAT_Ph2" w:date="2024-06-20T08:55:00Z"/>
              </w:rPr>
            </w:pPr>
            <w:ins w:id="11759" w:author="24.501_CR6249R4_(Rel-18)_5GSAT_Ph2" w:date="2024-06-20T08:55:00Z">
              <w:r w:rsidRPr="006573D3">
                <w:t>octet 2</w:t>
              </w:r>
            </w:ins>
          </w:p>
        </w:tc>
      </w:tr>
      <w:tr w:rsidR="00DB04BD" w:rsidRPr="006573D3" w14:paraId="77886552" w14:textId="77777777" w:rsidTr="0042025B">
        <w:trPr>
          <w:cantSplit/>
          <w:trHeight w:val="104"/>
          <w:jc w:val="center"/>
          <w:ins w:id="11760" w:author="24.501_CR6249R4_(Rel-18)_5GSAT_Ph2" w:date="2024-06-20T08:55:00Z"/>
        </w:trPr>
        <w:tc>
          <w:tcPr>
            <w:tcW w:w="851" w:type="dxa"/>
            <w:tcBorders>
              <w:top w:val="nil"/>
              <w:bottom w:val="single" w:sz="4" w:space="0" w:color="auto"/>
              <w:right w:val="single" w:sz="4" w:space="0" w:color="auto"/>
            </w:tcBorders>
          </w:tcPr>
          <w:p w14:paraId="201ECDCB" w14:textId="77777777" w:rsidR="00DB04BD" w:rsidRPr="006573D3" w:rsidRDefault="00DB04BD" w:rsidP="0042025B">
            <w:pPr>
              <w:pStyle w:val="TAC"/>
              <w:rPr>
                <w:ins w:id="11761" w:author="24.501_CR6249R4_(Rel-18)_5GSAT_Ph2" w:date="2024-06-20T08:55:00Z"/>
              </w:rPr>
            </w:pPr>
            <w:ins w:id="11762" w:author="24.501_CR6249R4_(Rel-18)_5GSAT_Ph2" w:date="2024-06-20T08:55:00Z">
              <w:r w:rsidRPr="006573D3">
                <w:t>0</w:t>
              </w:r>
            </w:ins>
          </w:p>
          <w:p w14:paraId="58C9A94E" w14:textId="77777777" w:rsidR="00DB04BD" w:rsidRPr="006573D3" w:rsidRDefault="00DB04BD" w:rsidP="0042025B">
            <w:pPr>
              <w:pStyle w:val="TAC"/>
              <w:rPr>
                <w:ins w:id="11763" w:author="24.501_CR6249R4_(Rel-18)_5GSAT_Ph2" w:date="2024-06-20T08:55:00Z"/>
                <w:lang w:val="es-ES"/>
              </w:rPr>
            </w:pPr>
            <w:ins w:id="11764" w:author="24.501_CR6249R4_(Rel-18)_5GSAT_Ph2" w:date="2024-06-20T08:55:00Z">
              <w:r w:rsidRPr="006573D3">
                <w:t>Spare</w:t>
              </w:r>
            </w:ins>
          </w:p>
        </w:tc>
        <w:tc>
          <w:tcPr>
            <w:tcW w:w="850" w:type="dxa"/>
            <w:tcBorders>
              <w:top w:val="nil"/>
              <w:bottom w:val="single" w:sz="4" w:space="0" w:color="auto"/>
              <w:right w:val="single" w:sz="4" w:space="0" w:color="auto"/>
            </w:tcBorders>
          </w:tcPr>
          <w:p w14:paraId="4B70F6E4" w14:textId="77777777" w:rsidR="00DB04BD" w:rsidRPr="006573D3" w:rsidRDefault="00DB04BD" w:rsidP="0042025B">
            <w:pPr>
              <w:pStyle w:val="TAC"/>
              <w:rPr>
                <w:ins w:id="11765" w:author="24.501_CR6249R4_(Rel-18)_5GSAT_Ph2" w:date="2024-06-20T08:55:00Z"/>
              </w:rPr>
            </w:pPr>
            <w:ins w:id="11766" w:author="24.501_CR6249R4_(Rel-18)_5GSAT_Ph2" w:date="2024-06-20T08:55:00Z">
              <w:r w:rsidRPr="006573D3">
                <w:t>0</w:t>
              </w:r>
            </w:ins>
          </w:p>
          <w:p w14:paraId="47BC75B3" w14:textId="77777777" w:rsidR="00DB04BD" w:rsidRPr="006573D3" w:rsidRDefault="00DB04BD" w:rsidP="0042025B">
            <w:pPr>
              <w:pStyle w:val="TAC"/>
              <w:rPr>
                <w:ins w:id="11767" w:author="24.501_CR6249R4_(Rel-18)_5GSAT_Ph2" w:date="2024-06-20T08:55:00Z"/>
                <w:lang w:val="es-ES"/>
              </w:rPr>
            </w:pPr>
            <w:ins w:id="11768" w:author="24.501_CR6249R4_(Rel-18)_5GSAT_Ph2" w:date="2024-06-20T08:55:00Z">
              <w:r w:rsidRPr="006573D3">
                <w:t>Spare</w:t>
              </w:r>
            </w:ins>
          </w:p>
        </w:tc>
        <w:tc>
          <w:tcPr>
            <w:tcW w:w="851" w:type="dxa"/>
            <w:tcBorders>
              <w:top w:val="nil"/>
              <w:bottom w:val="single" w:sz="4" w:space="0" w:color="auto"/>
              <w:right w:val="single" w:sz="4" w:space="0" w:color="auto"/>
            </w:tcBorders>
          </w:tcPr>
          <w:p w14:paraId="23FC2AF2" w14:textId="77777777" w:rsidR="00DB04BD" w:rsidRPr="006573D3" w:rsidRDefault="00DB04BD" w:rsidP="0042025B">
            <w:pPr>
              <w:pStyle w:val="TAC"/>
              <w:rPr>
                <w:ins w:id="11769" w:author="24.501_CR6249R4_(Rel-18)_5GSAT_Ph2" w:date="2024-06-20T08:55:00Z"/>
              </w:rPr>
            </w:pPr>
            <w:ins w:id="11770" w:author="24.501_CR6249R4_(Rel-18)_5GSAT_Ph2" w:date="2024-06-20T08:55:00Z">
              <w:r w:rsidRPr="006573D3">
                <w:t>0</w:t>
              </w:r>
            </w:ins>
          </w:p>
          <w:p w14:paraId="1C08545E" w14:textId="77777777" w:rsidR="00DB04BD" w:rsidRPr="006573D3" w:rsidRDefault="00DB04BD" w:rsidP="0042025B">
            <w:pPr>
              <w:pStyle w:val="TAC"/>
              <w:rPr>
                <w:ins w:id="11771" w:author="24.501_CR6249R4_(Rel-18)_5GSAT_Ph2" w:date="2024-06-20T08:55:00Z"/>
                <w:lang w:val="es-ES"/>
              </w:rPr>
            </w:pPr>
            <w:ins w:id="11772" w:author="24.501_CR6249R4_(Rel-18)_5GSAT_Ph2" w:date="2024-06-20T08:55:00Z">
              <w:r w:rsidRPr="006573D3">
                <w:t>Spare</w:t>
              </w:r>
            </w:ins>
          </w:p>
        </w:tc>
        <w:tc>
          <w:tcPr>
            <w:tcW w:w="850" w:type="dxa"/>
            <w:gridSpan w:val="2"/>
            <w:tcBorders>
              <w:top w:val="nil"/>
              <w:bottom w:val="single" w:sz="4" w:space="0" w:color="auto"/>
              <w:right w:val="single" w:sz="4" w:space="0" w:color="auto"/>
            </w:tcBorders>
          </w:tcPr>
          <w:p w14:paraId="06995472" w14:textId="77777777" w:rsidR="00DB04BD" w:rsidRPr="006573D3" w:rsidRDefault="00DB04BD" w:rsidP="0042025B">
            <w:pPr>
              <w:pStyle w:val="TAC"/>
              <w:rPr>
                <w:ins w:id="11773" w:author="24.501_CR6249R4_(Rel-18)_5GSAT_Ph2" w:date="2024-06-20T08:55:00Z"/>
              </w:rPr>
            </w:pPr>
            <w:ins w:id="11774" w:author="24.501_CR6249R4_(Rel-18)_5GSAT_Ph2" w:date="2024-06-20T08:55:00Z">
              <w:r w:rsidRPr="006573D3">
                <w:t>0</w:t>
              </w:r>
            </w:ins>
          </w:p>
          <w:p w14:paraId="43495907" w14:textId="77777777" w:rsidR="00DB04BD" w:rsidRPr="006573D3" w:rsidRDefault="00DB04BD" w:rsidP="0042025B">
            <w:pPr>
              <w:pStyle w:val="TAC"/>
              <w:rPr>
                <w:ins w:id="11775" w:author="24.501_CR6249R4_(Rel-18)_5GSAT_Ph2" w:date="2024-06-20T08:55:00Z"/>
                <w:lang w:val="es-ES"/>
              </w:rPr>
            </w:pPr>
            <w:ins w:id="11776" w:author="24.501_CR6249R4_(Rel-18)_5GSAT_Ph2" w:date="2024-06-20T08:55:00Z">
              <w:r w:rsidRPr="006573D3">
                <w:t>Spare</w:t>
              </w:r>
            </w:ins>
          </w:p>
        </w:tc>
        <w:tc>
          <w:tcPr>
            <w:tcW w:w="851" w:type="dxa"/>
            <w:gridSpan w:val="2"/>
            <w:tcBorders>
              <w:top w:val="nil"/>
              <w:bottom w:val="single" w:sz="4" w:space="0" w:color="auto"/>
              <w:right w:val="single" w:sz="4" w:space="0" w:color="auto"/>
            </w:tcBorders>
          </w:tcPr>
          <w:p w14:paraId="6FE9438C" w14:textId="77777777" w:rsidR="00DB04BD" w:rsidRPr="006573D3" w:rsidRDefault="00DB04BD" w:rsidP="0042025B">
            <w:pPr>
              <w:pStyle w:val="TAC"/>
              <w:rPr>
                <w:ins w:id="11777" w:author="24.501_CR6249R4_(Rel-18)_5GSAT_Ph2" w:date="2024-06-20T08:55:00Z"/>
              </w:rPr>
            </w:pPr>
            <w:ins w:id="11778" w:author="24.501_CR6249R4_(Rel-18)_5GSAT_Ph2" w:date="2024-06-20T08:55:00Z">
              <w:r w:rsidRPr="006573D3">
                <w:t>0</w:t>
              </w:r>
            </w:ins>
          </w:p>
          <w:p w14:paraId="62D1422D" w14:textId="77777777" w:rsidR="00DB04BD" w:rsidRPr="006573D3" w:rsidRDefault="00DB04BD" w:rsidP="0042025B">
            <w:pPr>
              <w:pStyle w:val="TAC"/>
              <w:rPr>
                <w:ins w:id="11779" w:author="24.501_CR6249R4_(Rel-18)_5GSAT_Ph2" w:date="2024-06-20T08:55:00Z"/>
              </w:rPr>
            </w:pPr>
            <w:ins w:id="11780" w:author="24.501_CR6249R4_(Rel-18)_5GSAT_Ph2" w:date="2024-06-20T08:55:00Z">
              <w:r w:rsidRPr="006573D3">
                <w:t>Spare</w:t>
              </w:r>
            </w:ins>
          </w:p>
        </w:tc>
        <w:tc>
          <w:tcPr>
            <w:tcW w:w="850" w:type="dxa"/>
            <w:gridSpan w:val="2"/>
            <w:tcBorders>
              <w:top w:val="nil"/>
              <w:bottom w:val="single" w:sz="4" w:space="0" w:color="auto"/>
              <w:right w:val="single" w:sz="4" w:space="0" w:color="auto"/>
            </w:tcBorders>
          </w:tcPr>
          <w:p w14:paraId="10E49CFB" w14:textId="77777777" w:rsidR="00DB04BD" w:rsidRPr="006573D3" w:rsidRDefault="00DB04BD" w:rsidP="0042025B">
            <w:pPr>
              <w:pStyle w:val="TAC"/>
              <w:rPr>
                <w:ins w:id="11781" w:author="24.501_CR6249R4_(Rel-18)_5GSAT_Ph2" w:date="2024-06-20T08:55:00Z"/>
                <w:lang w:val="es-ES"/>
              </w:rPr>
            </w:pPr>
            <w:ins w:id="11782" w:author="24.501_CR6249R4_(Rel-18)_5GSAT_Ph2" w:date="2024-06-20T08:55:00Z">
              <w:r w:rsidRPr="006573D3">
                <w:rPr>
                  <w:lang w:val="es-ES"/>
                </w:rPr>
                <w:t>0</w:t>
              </w:r>
            </w:ins>
          </w:p>
          <w:p w14:paraId="2D66FA7D" w14:textId="77777777" w:rsidR="00DB04BD" w:rsidRPr="006573D3" w:rsidRDefault="00DB04BD" w:rsidP="0042025B">
            <w:pPr>
              <w:pStyle w:val="TAC"/>
              <w:rPr>
                <w:ins w:id="11783" w:author="24.501_CR6249R4_(Rel-18)_5GSAT_Ph2" w:date="2024-06-20T08:55:00Z"/>
              </w:rPr>
            </w:pPr>
            <w:ins w:id="11784" w:author="24.501_CR6249R4_(Rel-18)_5GSAT_Ph2" w:date="2024-06-20T08:55:00Z">
              <w:r w:rsidRPr="006573D3">
                <w:t>Spare</w:t>
              </w:r>
            </w:ins>
          </w:p>
        </w:tc>
        <w:tc>
          <w:tcPr>
            <w:tcW w:w="851" w:type="dxa"/>
            <w:gridSpan w:val="2"/>
            <w:tcBorders>
              <w:top w:val="nil"/>
              <w:bottom w:val="single" w:sz="4" w:space="0" w:color="auto"/>
              <w:right w:val="single" w:sz="4" w:space="0" w:color="auto"/>
            </w:tcBorders>
          </w:tcPr>
          <w:p w14:paraId="62A454D1" w14:textId="77777777" w:rsidR="00DB04BD" w:rsidRPr="006573D3" w:rsidRDefault="00DB04BD" w:rsidP="0042025B">
            <w:pPr>
              <w:pStyle w:val="TAC"/>
              <w:rPr>
                <w:ins w:id="11785" w:author="24.501_CR6249R4_(Rel-18)_5GSAT_Ph2" w:date="2024-06-20T08:55:00Z"/>
                <w:lang w:val="es-ES"/>
              </w:rPr>
            </w:pPr>
            <w:ins w:id="11786" w:author="24.501_CR6249R4_(Rel-18)_5GSAT_Ph2" w:date="2024-06-20T08:55:00Z">
              <w:r w:rsidRPr="006573D3">
                <w:rPr>
                  <w:lang w:val="es-ES"/>
                </w:rPr>
                <w:t>0</w:t>
              </w:r>
            </w:ins>
          </w:p>
          <w:p w14:paraId="5556B3BC" w14:textId="77777777" w:rsidR="00DB04BD" w:rsidRPr="006573D3" w:rsidRDefault="00DB04BD" w:rsidP="0042025B">
            <w:pPr>
              <w:pStyle w:val="TAC"/>
              <w:rPr>
                <w:ins w:id="11787" w:author="24.501_CR6249R4_(Rel-18)_5GSAT_Ph2" w:date="2024-06-20T08:55:00Z"/>
              </w:rPr>
            </w:pPr>
            <w:ins w:id="11788" w:author="24.501_CR6249R4_(Rel-18)_5GSAT_Ph2" w:date="2024-06-20T08:55:00Z">
              <w:r w:rsidRPr="006573D3">
                <w:t>Spare</w:t>
              </w:r>
            </w:ins>
          </w:p>
        </w:tc>
        <w:tc>
          <w:tcPr>
            <w:tcW w:w="850" w:type="dxa"/>
            <w:gridSpan w:val="2"/>
            <w:tcBorders>
              <w:top w:val="nil"/>
              <w:bottom w:val="single" w:sz="4" w:space="0" w:color="auto"/>
              <w:right w:val="single" w:sz="4" w:space="0" w:color="auto"/>
            </w:tcBorders>
          </w:tcPr>
          <w:p w14:paraId="7A3A1D04" w14:textId="77777777" w:rsidR="00DB04BD" w:rsidRPr="006573D3" w:rsidRDefault="00DB04BD" w:rsidP="0042025B">
            <w:pPr>
              <w:pStyle w:val="TAC"/>
              <w:rPr>
                <w:ins w:id="11789" w:author="24.501_CR6249R4_(Rel-18)_5GSAT_Ph2" w:date="2024-06-20T08:55:00Z"/>
              </w:rPr>
            </w:pPr>
            <w:ins w:id="11790" w:author="24.501_CR6249R4_(Rel-18)_5GSAT_Ph2" w:date="2024-06-20T08:55:00Z">
              <w:r w:rsidRPr="00180DDC">
                <w:t xml:space="preserve">Sat-NR </w:t>
              </w:r>
            </w:ins>
          </w:p>
        </w:tc>
        <w:tc>
          <w:tcPr>
            <w:tcW w:w="851" w:type="dxa"/>
            <w:gridSpan w:val="2"/>
            <w:tcBorders>
              <w:top w:val="nil"/>
              <w:left w:val="nil"/>
              <w:bottom w:val="nil"/>
              <w:right w:val="nil"/>
            </w:tcBorders>
          </w:tcPr>
          <w:p w14:paraId="22782DF9" w14:textId="77777777" w:rsidR="00DB04BD" w:rsidRPr="006573D3" w:rsidRDefault="00DB04BD" w:rsidP="0042025B">
            <w:pPr>
              <w:pStyle w:val="TAL"/>
              <w:rPr>
                <w:ins w:id="11791" w:author="24.501_CR6249R4_(Rel-18)_5GSAT_Ph2" w:date="2024-06-20T08:55:00Z"/>
              </w:rPr>
            </w:pPr>
            <w:ins w:id="11792" w:author="24.501_CR6249R4_(Rel-18)_5GSAT_Ph2" w:date="2024-06-20T08:55:00Z">
              <w:r>
                <w:br/>
              </w:r>
              <w:r w:rsidRPr="006573D3">
                <w:t>octet 3</w:t>
              </w:r>
            </w:ins>
          </w:p>
        </w:tc>
      </w:tr>
    </w:tbl>
    <w:p w14:paraId="46A40003" w14:textId="0E4E177D" w:rsidR="00DB04BD" w:rsidRPr="00180DDC" w:rsidRDefault="00DB04BD" w:rsidP="00DB04BD">
      <w:pPr>
        <w:pStyle w:val="TF"/>
        <w:rPr>
          <w:ins w:id="11793" w:author="24.501_CR6249R4_(Rel-18)_5GSAT_Ph2" w:date="2024-06-20T08:55:00Z"/>
        </w:rPr>
      </w:pPr>
      <w:ins w:id="11794" w:author="24.501_CR6249R4_(Rel-18)_5GSAT_Ph2" w:date="2024-06-20T08:55:00Z">
        <w:r w:rsidRPr="00180DDC">
          <w:t xml:space="preserve">Figure </w:t>
        </w:r>
        <w:r>
          <w:t>9</w:t>
        </w:r>
        <w:r w:rsidRPr="00180DDC">
          <w:t>.</w:t>
        </w:r>
        <w:r>
          <w:t>11.3</w:t>
        </w:r>
        <w:r w:rsidRPr="00180DDC">
          <w:t>.</w:t>
        </w:r>
        <w:r>
          <w:t>109</w:t>
        </w:r>
        <w:r w:rsidRPr="00180DDC">
          <w:t xml:space="preserve">.1: Extended </w:t>
        </w:r>
        <w:r>
          <w:t>5G</w:t>
        </w:r>
        <w:r w:rsidRPr="00180DDC">
          <w:t>MM cause information element</w:t>
        </w:r>
      </w:ins>
    </w:p>
    <w:p w14:paraId="1CA14B6F" w14:textId="5F51286D" w:rsidR="00DB04BD" w:rsidRPr="00180DDC" w:rsidRDefault="00DB04BD" w:rsidP="00DB04BD">
      <w:pPr>
        <w:pStyle w:val="TH"/>
        <w:rPr>
          <w:ins w:id="11795" w:author="24.501_CR6249R4_(Rel-18)_5GSAT_Ph2" w:date="2024-06-20T08:55:00Z"/>
        </w:rPr>
      </w:pPr>
      <w:ins w:id="11796" w:author="24.501_CR6249R4_(Rel-18)_5GSAT_Ph2" w:date="2024-06-20T08:55:00Z">
        <w:r w:rsidRPr="00180DDC">
          <w:t xml:space="preserve">Table </w:t>
        </w:r>
        <w:r>
          <w:t>9</w:t>
        </w:r>
        <w:r w:rsidRPr="00180DDC">
          <w:t>.</w:t>
        </w:r>
        <w:r>
          <w:t>11.3</w:t>
        </w:r>
        <w:r w:rsidRPr="00180DDC">
          <w:t>.</w:t>
        </w:r>
        <w:r>
          <w:t>109</w:t>
        </w:r>
        <w:r w:rsidRPr="00180DDC">
          <w:t xml:space="preserve">.1: Extended </w:t>
        </w:r>
        <w:r>
          <w:t>5G</w:t>
        </w:r>
        <w:r w:rsidRPr="00180DDC">
          <w:t>MM cause information element</w:t>
        </w:r>
      </w:ins>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425"/>
        <w:gridCol w:w="284"/>
        <w:gridCol w:w="6519"/>
      </w:tblGrid>
      <w:tr w:rsidR="00DB04BD" w:rsidRPr="00180DDC" w14:paraId="545763ED" w14:textId="77777777" w:rsidTr="0042025B">
        <w:trPr>
          <w:cantSplit/>
          <w:jc w:val="center"/>
          <w:ins w:id="11797" w:author="24.501_CR6249R4_(Rel-18)_5GSAT_Ph2" w:date="2024-06-20T08:55:00Z"/>
        </w:trPr>
        <w:tc>
          <w:tcPr>
            <w:tcW w:w="7228" w:type="dxa"/>
            <w:gridSpan w:val="3"/>
          </w:tcPr>
          <w:p w14:paraId="72D79AB7" w14:textId="77777777" w:rsidR="00DB04BD" w:rsidRPr="00180DDC" w:rsidRDefault="00DB04BD" w:rsidP="0042025B">
            <w:pPr>
              <w:pStyle w:val="TAL"/>
              <w:rPr>
                <w:ins w:id="11798" w:author="24.501_CR6249R4_(Rel-18)_5GSAT_Ph2" w:date="2024-06-20T08:55:00Z"/>
              </w:rPr>
            </w:pPr>
            <w:ins w:id="11799" w:author="24.501_CR6249R4_(Rel-18)_5GSAT_Ph2" w:date="2024-06-20T08:55:00Z">
              <w:r w:rsidRPr="00180DDC">
                <w:t xml:space="preserve">Sat-NR value (octet </w:t>
              </w:r>
              <w:r>
                <w:t>3</w:t>
              </w:r>
              <w:r w:rsidRPr="00180DDC">
                <w:t>, bit 1)</w:t>
              </w:r>
            </w:ins>
          </w:p>
        </w:tc>
      </w:tr>
      <w:tr w:rsidR="00DB04BD" w:rsidRPr="00180DDC" w14:paraId="4629EB7E" w14:textId="77777777" w:rsidTr="0042025B">
        <w:trPr>
          <w:cantSplit/>
          <w:jc w:val="center"/>
          <w:ins w:id="11800" w:author="24.501_CR6249R4_(Rel-18)_5GSAT_Ph2" w:date="2024-06-20T08:55:00Z"/>
        </w:trPr>
        <w:tc>
          <w:tcPr>
            <w:tcW w:w="7228" w:type="dxa"/>
            <w:gridSpan w:val="3"/>
          </w:tcPr>
          <w:p w14:paraId="37A16845" w14:textId="77777777" w:rsidR="00DB04BD" w:rsidRPr="00180DDC" w:rsidRDefault="00DB04BD" w:rsidP="0042025B">
            <w:pPr>
              <w:pStyle w:val="TAL"/>
              <w:rPr>
                <w:ins w:id="11801" w:author="24.501_CR6249R4_(Rel-18)_5GSAT_Ph2" w:date="2024-06-20T08:55:00Z"/>
              </w:rPr>
            </w:pPr>
          </w:p>
        </w:tc>
      </w:tr>
      <w:tr w:rsidR="00DB04BD" w:rsidRPr="00180DDC" w14:paraId="0B68389B" w14:textId="77777777" w:rsidTr="0042025B">
        <w:trPr>
          <w:cantSplit/>
          <w:jc w:val="center"/>
          <w:ins w:id="11802" w:author="24.501_CR6249R4_(Rel-18)_5GSAT_Ph2" w:date="2024-06-20T08:55:00Z"/>
        </w:trPr>
        <w:tc>
          <w:tcPr>
            <w:tcW w:w="7228" w:type="dxa"/>
            <w:gridSpan w:val="3"/>
          </w:tcPr>
          <w:p w14:paraId="513C251A" w14:textId="77777777" w:rsidR="00DB04BD" w:rsidRPr="00180DDC" w:rsidRDefault="00DB04BD" w:rsidP="0042025B">
            <w:pPr>
              <w:pStyle w:val="TAL"/>
              <w:rPr>
                <w:ins w:id="11803" w:author="24.501_CR6249R4_(Rel-18)_5GSAT_Ph2" w:date="2024-06-20T08:55:00Z"/>
              </w:rPr>
            </w:pPr>
            <w:ins w:id="11804" w:author="24.501_CR6249R4_(Rel-18)_5GSAT_Ph2" w:date="2024-06-20T08:55:00Z">
              <w:r w:rsidRPr="00180DDC">
                <w:t>Bit</w:t>
              </w:r>
            </w:ins>
          </w:p>
        </w:tc>
      </w:tr>
      <w:tr w:rsidR="00DB04BD" w:rsidRPr="00180DDC" w14:paraId="412E7B54" w14:textId="77777777" w:rsidTr="0042025B">
        <w:trPr>
          <w:cantSplit/>
          <w:jc w:val="center"/>
          <w:ins w:id="11805" w:author="24.501_CR6249R4_(Rel-18)_5GSAT_Ph2" w:date="2024-06-20T08:55:00Z"/>
        </w:trPr>
        <w:tc>
          <w:tcPr>
            <w:tcW w:w="425" w:type="dxa"/>
          </w:tcPr>
          <w:p w14:paraId="385043D6" w14:textId="77777777" w:rsidR="00DB04BD" w:rsidRPr="00180DDC" w:rsidRDefault="00DB04BD" w:rsidP="0042025B">
            <w:pPr>
              <w:pStyle w:val="TAH"/>
              <w:rPr>
                <w:ins w:id="11806" w:author="24.501_CR6249R4_(Rel-18)_5GSAT_Ph2" w:date="2024-06-20T08:55:00Z"/>
              </w:rPr>
            </w:pPr>
            <w:ins w:id="11807" w:author="24.501_CR6249R4_(Rel-18)_5GSAT_Ph2" w:date="2024-06-20T08:55:00Z">
              <w:r w:rsidRPr="00180DDC">
                <w:t>1</w:t>
              </w:r>
            </w:ins>
          </w:p>
        </w:tc>
        <w:tc>
          <w:tcPr>
            <w:tcW w:w="284" w:type="dxa"/>
          </w:tcPr>
          <w:p w14:paraId="7A47450D" w14:textId="77777777" w:rsidR="00DB04BD" w:rsidRPr="00180DDC" w:rsidRDefault="00DB04BD" w:rsidP="0042025B">
            <w:pPr>
              <w:pStyle w:val="TAH"/>
              <w:rPr>
                <w:ins w:id="11808" w:author="24.501_CR6249R4_(Rel-18)_5GSAT_Ph2" w:date="2024-06-20T08:55:00Z"/>
              </w:rPr>
            </w:pPr>
          </w:p>
        </w:tc>
        <w:tc>
          <w:tcPr>
            <w:tcW w:w="6519" w:type="dxa"/>
          </w:tcPr>
          <w:p w14:paraId="1B30FB89" w14:textId="77777777" w:rsidR="00DB04BD" w:rsidRPr="00180DDC" w:rsidRDefault="00DB04BD" w:rsidP="0042025B">
            <w:pPr>
              <w:pStyle w:val="TAL"/>
              <w:rPr>
                <w:ins w:id="11809" w:author="24.501_CR6249R4_(Rel-18)_5GSAT_Ph2" w:date="2024-06-20T08:55:00Z"/>
              </w:rPr>
            </w:pPr>
          </w:p>
        </w:tc>
      </w:tr>
      <w:tr w:rsidR="00DB04BD" w:rsidRPr="00180DDC" w14:paraId="3A983543" w14:textId="77777777" w:rsidTr="0042025B">
        <w:trPr>
          <w:cantSplit/>
          <w:jc w:val="center"/>
          <w:ins w:id="11810" w:author="24.501_CR6249R4_(Rel-18)_5GSAT_Ph2" w:date="2024-06-20T08:55:00Z"/>
        </w:trPr>
        <w:tc>
          <w:tcPr>
            <w:tcW w:w="425" w:type="dxa"/>
          </w:tcPr>
          <w:p w14:paraId="2F3E2713" w14:textId="77777777" w:rsidR="00DB04BD" w:rsidRPr="00180DDC" w:rsidRDefault="00DB04BD" w:rsidP="0042025B">
            <w:pPr>
              <w:pStyle w:val="TAC"/>
              <w:rPr>
                <w:ins w:id="11811" w:author="24.501_CR6249R4_(Rel-18)_5GSAT_Ph2" w:date="2024-06-20T08:55:00Z"/>
              </w:rPr>
            </w:pPr>
            <w:ins w:id="11812" w:author="24.501_CR6249R4_(Rel-18)_5GSAT_Ph2" w:date="2024-06-20T08:55:00Z">
              <w:r w:rsidRPr="00180DDC">
                <w:t>0</w:t>
              </w:r>
            </w:ins>
          </w:p>
        </w:tc>
        <w:tc>
          <w:tcPr>
            <w:tcW w:w="284" w:type="dxa"/>
          </w:tcPr>
          <w:p w14:paraId="7E6DCA68" w14:textId="77777777" w:rsidR="00DB04BD" w:rsidRPr="00180DDC" w:rsidRDefault="00DB04BD" w:rsidP="0042025B">
            <w:pPr>
              <w:pStyle w:val="TAC"/>
              <w:rPr>
                <w:ins w:id="11813" w:author="24.501_CR6249R4_(Rel-18)_5GSAT_Ph2" w:date="2024-06-20T08:55:00Z"/>
              </w:rPr>
            </w:pPr>
          </w:p>
        </w:tc>
        <w:tc>
          <w:tcPr>
            <w:tcW w:w="6519" w:type="dxa"/>
          </w:tcPr>
          <w:p w14:paraId="54FAF50F" w14:textId="77777777" w:rsidR="00DB04BD" w:rsidRPr="00180DDC" w:rsidRDefault="00DB04BD" w:rsidP="0042025B">
            <w:pPr>
              <w:pStyle w:val="TAL"/>
              <w:rPr>
                <w:ins w:id="11814" w:author="24.501_CR6249R4_(Rel-18)_5GSAT_Ph2" w:date="2024-06-20T08:55:00Z"/>
              </w:rPr>
            </w:pPr>
            <w:ins w:id="11815" w:author="24.501_CR6249R4_(Rel-18)_5GSAT_Ph2" w:date="2024-06-20T08:55:00Z">
              <w:r w:rsidRPr="00180DDC">
                <w:t xml:space="preserve">Satellite NG-RAN allowed </w:t>
              </w:r>
              <w:r>
                <w:t>in PLMN</w:t>
              </w:r>
            </w:ins>
          </w:p>
        </w:tc>
      </w:tr>
      <w:tr w:rsidR="00DB04BD" w:rsidRPr="00180DDC" w14:paraId="598747D2" w14:textId="77777777" w:rsidTr="0042025B">
        <w:trPr>
          <w:cantSplit/>
          <w:jc w:val="center"/>
          <w:ins w:id="11816" w:author="24.501_CR6249R4_(Rel-18)_5GSAT_Ph2" w:date="2024-06-20T08:55:00Z"/>
        </w:trPr>
        <w:tc>
          <w:tcPr>
            <w:tcW w:w="425" w:type="dxa"/>
          </w:tcPr>
          <w:p w14:paraId="7C402BFE" w14:textId="77777777" w:rsidR="00DB04BD" w:rsidRPr="00180DDC" w:rsidRDefault="00DB04BD" w:rsidP="0042025B">
            <w:pPr>
              <w:pStyle w:val="TAC"/>
              <w:rPr>
                <w:ins w:id="11817" w:author="24.501_CR6249R4_(Rel-18)_5GSAT_Ph2" w:date="2024-06-20T08:55:00Z"/>
              </w:rPr>
            </w:pPr>
            <w:ins w:id="11818" w:author="24.501_CR6249R4_(Rel-18)_5GSAT_Ph2" w:date="2024-06-20T08:55:00Z">
              <w:r>
                <w:t>1</w:t>
              </w:r>
            </w:ins>
          </w:p>
        </w:tc>
        <w:tc>
          <w:tcPr>
            <w:tcW w:w="284" w:type="dxa"/>
          </w:tcPr>
          <w:p w14:paraId="44E4BB9D" w14:textId="77777777" w:rsidR="00DB04BD" w:rsidRPr="00180DDC" w:rsidRDefault="00DB04BD" w:rsidP="0042025B">
            <w:pPr>
              <w:pStyle w:val="TAC"/>
              <w:rPr>
                <w:ins w:id="11819" w:author="24.501_CR6249R4_(Rel-18)_5GSAT_Ph2" w:date="2024-06-20T08:55:00Z"/>
              </w:rPr>
            </w:pPr>
          </w:p>
        </w:tc>
        <w:tc>
          <w:tcPr>
            <w:tcW w:w="6519" w:type="dxa"/>
          </w:tcPr>
          <w:p w14:paraId="15FE581F" w14:textId="77777777" w:rsidR="00DB04BD" w:rsidRPr="00180DDC" w:rsidRDefault="00DB04BD" w:rsidP="0042025B">
            <w:pPr>
              <w:pStyle w:val="TAL"/>
              <w:rPr>
                <w:ins w:id="11820" w:author="24.501_CR6249R4_(Rel-18)_5GSAT_Ph2" w:date="2024-06-20T08:55:00Z"/>
              </w:rPr>
            </w:pPr>
            <w:ins w:id="11821" w:author="24.501_CR6249R4_(Rel-18)_5GSAT_Ph2" w:date="2024-06-20T08:55:00Z">
              <w:r w:rsidRPr="00180DDC">
                <w:t>Satellite NG-RAN not allowed</w:t>
              </w:r>
              <w:r>
                <w:t xml:space="preserve"> in PLMN</w:t>
              </w:r>
            </w:ins>
          </w:p>
        </w:tc>
      </w:tr>
      <w:tr w:rsidR="00DB04BD" w:rsidRPr="00180DDC" w14:paraId="32F64148" w14:textId="77777777" w:rsidTr="0042025B">
        <w:trPr>
          <w:cantSplit/>
          <w:jc w:val="center"/>
          <w:ins w:id="11822" w:author="24.501_CR6249R4_(Rel-18)_5GSAT_Ph2" w:date="2024-06-20T08:55:00Z"/>
        </w:trPr>
        <w:tc>
          <w:tcPr>
            <w:tcW w:w="7228" w:type="dxa"/>
            <w:gridSpan w:val="3"/>
          </w:tcPr>
          <w:p w14:paraId="35DB23B9" w14:textId="77777777" w:rsidR="00DB04BD" w:rsidRPr="00180DDC" w:rsidRDefault="00DB04BD" w:rsidP="0042025B">
            <w:pPr>
              <w:pStyle w:val="TAL"/>
              <w:rPr>
                <w:ins w:id="11823" w:author="24.501_CR6249R4_(Rel-18)_5GSAT_Ph2" w:date="2024-06-20T08:55:00Z"/>
              </w:rPr>
            </w:pPr>
          </w:p>
        </w:tc>
      </w:tr>
      <w:tr w:rsidR="00DB04BD" w:rsidRPr="00180DDC" w14:paraId="42A52717" w14:textId="77777777" w:rsidTr="0042025B">
        <w:trPr>
          <w:cantSplit/>
          <w:jc w:val="center"/>
          <w:ins w:id="11824" w:author="24.501_CR6249R4_(Rel-18)_5GSAT_Ph2" w:date="2024-06-20T08:55:00Z"/>
        </w:trPr>
        <w:tc>
          <w:tcPr>
            <w:tcW w:w="7228" w:type="dxa"/>
            <w:gridSpan w:val="3"/>
          </w:tcPr>
          <w:p w14:paraId="2C332F2A" w14:textId="77777777" w:rsidR="00DB04BD" w:rsidRPr="00180DDC" w:rsidRDefault="00DB04BD" w:rsidP="0042025B">
            <w:pPr>
              <w:pStyle w:val="TAL"/>
              <w:rPr>
                <w:ins w:id="11825" w:author="24.501_CR6249R4_(Rel-18)_5GSAT_Ph2" w:date="2024-06-20T08:55:00Z"/>
              </w:rPr>
            </w:pPr>
          </w:p>
        </w:tc>
      </w:tr>
      <w:tr w:rsidR="00DB04BD" w:rsidRPr="00180DDC" w14:paraId="332F2853" w14:textId="77777777" w:rsidTr="0042025B">
        <w:trPr>
          <w:cantSplit/>
          <w:jc w:val="center"/>
          <w:ins w:id="11826" w:author="24.501_CR6249R4_(Rel-18)_5GSAT_Ph2" w:date="2024-06-20T08:55:00Z"/>
        </w:trPr>
        <w:tc>
          <w:tcPr>
            <w:tcW w:w="7228" w:type="dxa"/>
            <w:gridSpan w:val="3"/>
          </w:tcPr>
          <w:p w14:paraId="54D9661C" w14:textId="77777777" w:rsidR="00DB04BD" w:rsidRPr="00180DDC" w:rsidRDefault="00DB04BD" w:rsidP="0042025B">
            <w:pPr>
              <w:pStyle w:val="TAL"/>
              <w:rPr>
                <w:ins w:id="11827" w:author="24.501_CR6249R4_(Rel-18)_5GSAT_Ph2" w:date="2024-06-20T08:55:00Z"/>
              </w:rPr>
            </w:pPr>
            <w:ins w:id="11828" w:author="24.501_CR6249R4_(Rel-18)_5GSAT_Ph2" w:date="2024-06-20T08:55:00Z">
              <w:r w:rsidRPr="00180DDC">
                <w:t xml:space="preserve">Bit </w:t>
              </w:r>
              <w:r>
                <w:t>2</w:t>
              </w:r>
              <w:r w:rsidRPr="00180DDC">
                <w:t xml:space="preserve"> </w:t>
              </w:r>
              <w:r>
                <w:t>to 8</w:t>
              </w:r>
              <w:r w:rsidRPr="00180DDC">
                <w:t xml:space="preserve"> of octet </w:t>
              </w:r>
              <w:r>
                <w:t>3</w:t>
              </w:r>
              <w:r w:rsidRPr="00180DDC">
                <w:t xml:space="preserve"> </w:t>
              </w:r>
              <w:r>
                <w:t>are</w:t>
              </w:r>
              <w:r w:rsidRPr="00180DDC">
                <w:t xml:space="preserve"> spare and shall be coded as zero.</w:t>
              </w:r>
            </w:ins>
          </w:p>
        </w:tc>
      </w:tr>
      <w:tr w:rsidR="00DB04BD" w:rsidRPr="00180DDC" w14:paraId="09CA3159" w14:textId="77777777" w:rsidTr="0042025B">
        <w:trPr>
          <w:cantSplit/>
          <w:jc w:val="center"/>
          <w:ins w:id="11829" w:author="24.501_CR6249R4_(Rel-18)_5GSAT_Ph2" w:date="2024-06-20T08:55:00Z"/>
        </w:trPr>
        <w:tc>
          <w:tcPr>
            <w:tcW w:w="7228" w:type="dxa"/>
            <w:gridSpan w:val="3"/>
          </w:tcPr>
          <w:p w14:paraId="332ABE10" w14:textId="77777777" w:rsidR="00DB04BD" w:rsidRPr="00180DDC" w:rsidRDefault="00DB04BD" w:rsidP="0042025B">
            <w:pPr>
              <w:pStyle w:val="TAL"/>
              <w:rPr>
                <w:ins w:id="11830" w:author="24.501_CR6249R4_(Rel-18)_5GSAT_Ph2" w:date="2024-06-20T08:55:00Z"/>
              </w:rPr>
            </w:pPr>
          </w:p>
        </w:tc>
      </w:tr>
    </w:tbl>
    <w:p w14:paraId="64993696" w14:textId="77777777" w:rsidR="00DB04BD" w:rsidRPr="007F2770" w:rsidRDefault="00DB04BD" w:rsidP="00294B40"/>
    <w:p w14:paraId="69FDDA75" w14:textId="13AE399A" w:rsidR="00142D85" w:rsidRPr="007F2770" w:rsidRDefault="00BE1133" w:rsidP="00781477">
      <w:pPr>
        <w:pStyle w:val="Heading3"/>
      </w:pPr>
      <w:bookmarkStart w:id="11831" w:name="_CR9_11_4"/>
      <w:bookmarkStart w:id="11832" w:name="_Toc162972182"/>
      <w:bookmarkEnd w:id="11831"/>
      <w:r w:rsidRPr="007F2770">
        <w:t>9.11</w:t>
      </w:r>
      <w:r w:rsidR="00142D85" w:rsidRPr="007F2770">
        <w:t>.4</w:t>
      </w:r>
      <w:r w:rsidR="00142D85" w:rsidRPr="007F2770">
        <w:tab/>
        <w:t>5GS session management (5GSM) information elements</w:t>
      </w:r>
      <w:bookmarkEnd w:id="11214"/>
      <w:bookmarkEnd w:id="11215"/>
      <w:bookmarkEnd w:id="11236"/>
      <w:bookmarkEnd w:id="11237"/>
      <w:bookmarkEnd w:id="11255"/>
      <w:bookmarkEnd w:id="11281"/>
      <w:bookmarkEnd w:id="11282"/>
      <w:bookmarkEnd w:id="11832"/>
    </w:p>
    <w:p w14:paraId="4AB29C23" w14:textId="77777777" w:rsidR="00B864F4" w:rsidRPr="007F2770" w:rsidRDefault="00BE1133" w:rsidP="00781477">
      <w:pPr>
        <w:pStyle w:val="Heading4"/>
      </w:pPr>
      <w:bookmarkStart w:id="11833" w:name="_CR9_11_4_1"/>
      <w:bookmarkStart w:id="11834" w:name="_Toc20233288"/>
      <w:bookmarkStart w:id="11835" w:name="_Toc27747425"/>
      <w:bookmarkStart w:id="11836" w:name="_Toc36213619"/>
      <w:bookmarkStart w:id="11837" w:name="_Toc36657796"/>
      <w:bookmarkStart w:id="11838" w:name="_Toc45287473"/>
      <w:bookmarkStart w:id="11839" w:name="_Toc51948749"/>
      <w:bookmarkStart w:id="11840" w:name="_Toc51949841"/>
      <w:bookmarkStart w:id="11841" w:name="_Toc162972183"/>
      <w:bookmarkEnd w:id="11833"/>
      <w:r w:rsidRPr="007F2770">
        <w:t>9.11</w:t>
      </w:r>
      <w:r w:rsidR="00B864F4" w:rsidRPr="007F2770">
        <w:t>.4.1</w:t>
      </w:r>
      <w:r w:rsidR="00B864F4" w:rsidRPr="007F2770">
        <w:tab/>
        <w:t>5GSM capability</w:t>
      </w:r>
      <w:bookmarkEnd w:id="11834"/>
      <w:bookmarkEnd w:id="11835"/>
      <w:bookmarkEnd w:id="11836"/>
      <w:bookmarkEnd w:id="11837"/>
      <w:bookmarkEnd w:id="11838"/>
      <w:bookmarkEnd w:id="11839"/>
      <w:bookmarkEnd w:id="11840"/>
      <w:bookmarkEnd w:id="11841"/>
    </w:p>
    <w:p w14:paraId="411CB831" w14:textId="77777777" w:rsidR="00B864F4" w:rsidRPr="007F2770" w:rsidRDefault="00B864F4" w:rsidP="00B864F4">
      <w:pPr>
        <w:rPr>
          <w:lang w:val="en-US"/>
        </w:rPr>
      </w:pPr>
      <w:r w:rsidRPr="007F2770">
        <w:rPr>
          <w:lang w:val="en-US"/>
        </w:rPr>
        <w:t>The purpose of the 5G</w:t>
      </w:r>
      <w:r w:rsidRPr="007F2770">
        <w:t xml:space="preserve">SM capability </w:t>
      </w:r>
      <w:r w:rsidRPr="007F2770">
        <w:rPr>
          <w:lang w:val="en-US"/>
        </w:rPr>
        <w:t>information element is to indicate UE capability related to the PDU session management.</w:t>
      </w:r>
    </w:p>
    <w:p w14:paraId="05D3029A" w14:textId="77777777" w:rsidR="00B864F4" w:rsidRPr="007F2770" w:rsidRDefault="00B864F4" w:rsidP="00B864F4">
      <w:pPr>
        <w:rPr>
          <w:lang w:val="en-US"/>
        </w:rPr>
      </w:pPr>
      <w:r w:rsidRPr="007F2770">
        <w:rPr>
          <w:lang w:val="en-US"/>
        </w:rPr>
        <w:t>The 5G</w:t>
      </w:r>
      <w:r w:rsidRPr="007F2770">
        <w:t>SM capability</w:t>
      </w:r>
      <w:r w:rsidRPr="007F2770">
        <w:rPr>
          <w:lang w:val="en-US"/>
        </w:rPr>
        <w:t xml:space="preserve"> information element is coded as shown in figure </w:t>
      </w:r>
      <w:r w:rsidR="00BE1133" w:rsidRPr="007F2770">
        <w:t>9.11</w:t>
      </w:r>
      <w:r w:rsidRPr="007F2770">
        <w:t>.4.1.1</w:t>
      </w:r>
      <w:r w:rsidRPr="007F2770">
        <w:rPr>
          <w:lang w:val="en-US"/>
        </w:rPr>
        <w:t xml:space="preserve"> and table </w:t>
      </w:r>
      <w:r w:rsidR="00BE1133" w:rsidRPr="007F2770">
        <w:t>9.11</w:t>
      </w:r>
      <w:r w:rsidRPr="007F2770">
        <w:t>.4.1.1</w:t>
      </w:r>
      <w:r w:rsidRPr="007F2770">
        <w:rPr>
          <w:lang w:val="en-US"/>
        </w:rPr>
        <w:t>.</w:t>
      </w:r>
    </w:p>
    <w:p w14:paraId="68303C12" w14:textId="77777777" w:rsidR="003068D0" w:rsidRPr="007F2770" w:rsidRDefault="003068D0" w:rsidP="003068D0">
      <w:pPr>
        <w:rPr>
          <w:lang w:val="en-US"/>
        </w:rPr>
      </w:pPr>
      <w:bookmarkStart w:id="11842" w:name="_Toc20233289"/>
      <w:bookmarkStart w:id="11843" w:name="_Toc27747426"/>
      <w:bookmarkStart w:id="11844" w:name="_Toc36213620"/>
      <w:bookmarkStart w:id="11845" w:name="_Toc36657797"/>
      <w:bookmarkStart w:id="11846" w:name="_Toc45287474"/>
      <w:bookmarkStart w:id="11847" w:name="_Toc51948750"/>
      <w:bookmarkStart w:id="11848" w:name="_Toc51949842"/>
      <w:r w:rsidRPr="007F2770">
        <w:rPr>
          <w:lang w:val="en-US"/>
        </w:rPr>
        <w:t>The 5G</w:t>
      </w:r>
      <w:r w:rsidRPr="007F2770">
        <w:t xml:space="preserve">SM capability </w:t>
      </w:r>
      <w:r w:rsidRPr="007F2770">
        <w:rPr>
          <w:lang w:val="en-US"/>
        </w:rPr>
        <w:t xml:space="preserve">is a type 4 information element </w:t>
      </w:r>
      <w:r w:rsidRPr="007F2770">
        <w:t>with a minimum length of 3 octets and a maximum length of 15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3068D0" w:rsidRPr="007F2770" w14:paraId="290F4B51" w14:textId="77777777" w:rsidTr="005A4158">
        <w:trPr>
          <w:cantSplit/>
          <w:jc w:val="center"/>
        </w:trPr>
        <w:tc>
          <w:tcPr>
            <w:tcW w:w="721" w:type="dxa"/>
            <w:tcBorders>
              <w:top w:val="nil"/>
              <w:left w:val="nil"/>
              <w:bottom w:val="single" w:sz="4" w:space="0" w:color="auto"/>
              <w:right w:val="nil"/>
            </w:tcBorders>
          </w:tcPr>
          <w:p w14:paraId="1D7D693D" w14:textId="77777777" w:rsidR="003068D0" w:rsidRPr="007F2770" w:rsidRDefault="003068D0" w:rsidP="005A4158">
            <w:pPr>
              <w:pStyle w:val="TAC"/>
            </w:pPr>
            <w:r w:rsidRPr="007F2770">
              <w:t>8</w:t>
            </w:r>
          </w:p>
        </w:tc>
        <w:tc>
          <w:tcPr>
            <w:tcW w:w="721" w:type="dxa"/>
            <w:tcBorders>
              <w:top w:val="nil"/>
              <w:left w:val="nil"/>
              <w:bottom w:val="single" w:sz="4" w:space="0" w:color="auto"/>
              <w:right w:val="nil"/>
            </w:tcBorders>
          </w:tcPr>
          <w:p w14:paraId="6F3B15CF" w14:textId="77777777" w:rsidR="003068D0" w:rsidRPr="007F2770" w:rsidRDefault="003068D0" w:rsidP="005A4158">
            <w:pPr>
              <w:pStyle w:val="TAC"/>
            </w:pPr>
            <w:r w:rsidRPr="007F2770">
              <w:t>7</w:t>
            </w:r>
          </w:p>
        </w:tc>
        <w:tc>
          <w:tcPr>
            <w:tcW w:w="721" w:type="dxa"/>
            <w:tcBorders>
              <w:top w:val="nil"/>
              <w:left w:val="nil"/>
              <w:bottom w:val="single" w:sz="4" w:space="0" w:color="auto"/>
              <w:right w:val="nil"/>
            </w:tcBorders>
          </w:tcPr>
          <w:p w14:paraId="48C09F6F" w14:textId="77777777" w:rsidR="003068D0" w:rsidRPr="007F2770" w:rsidRDefault="003068D0" w:rsidP="005A4158">
            <w:pPr>
              <w:pStyle w:val="TAC"/>
            </w:pPr>
            <w:r w:rsidRPr="007F2770">
              <w:t>6</w:t>
            </w:r>
          </w:p>
        </w:tc>
        <w:tc>
          <w:tcPr>
            <w:tcW w:w="721" w:type="dxa"/>
            <w:tcBorders>
              <w:top w:val="nil"/>
              <w:left w:val="nil"/>
              <w:bottom w:val="single" w:sz="4" w:space="0" w:color="auto"/>
              <w:right w:val="nil"/>
            </w:tcBorders>
          </w:tcPr>
          <w:p w14:paraId="20B13B45" w14:textId="77777777" w:rsidR="003068D0" w:rsidRPr="007F2770" w:rsidRDefault="003068D0" w:rsidP="005A4158">
            <w:pPr>
              <w:pStyle w:val="TAC"/>
            </w:pPr>
            <w:r w:rsidRPr="007F2770">
              <w:t>5</w:t>
            </w:r>
          </w:p>
        </w:tc>
        <w:tc>
          <w:tcPr>
            <w:tcW w:w="721" w:type="dxa"/>
            <w:tcBorders>
              <w:top w:val="nil"/>
              <w:left w:val="nil"/>
              <w:bottom w:val="single" w:sz="4" w:space="0" w:color="auto"/>
              <w:right w:val="nil"/>
            </w:tcBorders>
          </w:tcPr>
          <w:p w14:paraId="4A3B86A8" w14:textId="77777777" w:rsidR="003068D0" w:rsidRPr="007F2770" w:rsidRDefault="003068D0" w:rsidP="005A4158">
            <w:pPr>
              <w:pStyle w:val="TAC"/>
            </w:pPr>
            <w:r w:rsidRPr="007F2770">
              <w:t>4</w:t>
            </w:r>
          </w:p>
        </w:tc>
        <w:tc>
          <w:tcPr>
            <w:tcW w:w="721" w:type="dxa"/>
            <w:tcBorders>
              <w:top w:val="nil"/>
              <w:left w:val="nil"/>
              <w:bottom w:val="single" w:sz="4" w:space="0" w:color="auto"/>
              <w:right w:val="nil"/>
            </w:tcBorders>
          </w:tcPr>
          <w:p w14:paraId="68A9A489" w14:textId="77777777" w:rsidR="003068D0" w:rsidRPr="007F2770" w:rsidRDefault="003068D0" w:rsidP="005A4158">
            <w:pPr>
              <w:pStyle w:val="TAC"/>
            </w:pPr>
            <w:r w:rsidRPr="007F2770">
              <w:t>3</w:t>
            </w:r>
          </w:p>
        </w:tc>
        <w:tc>
          <w:tcPr>
            <w:tcW w:w="721" w:type="dxa"/>
            <w:tcBorders>
              <w:top w:val="nil"/>
              <w:left w:val="nil"/>
              <w:bottom w:val="single" w:sz="4" w:space="0" w:color="auto"/>
              <w:right w:val="nil"/>
            </w:tcBorders>
          </w:tcPr>
          <w:p w14:paraId="4F19FCE0" w14:textId="77777777" w:rsidR="003068D0" w:rsidRPr="007F2770" w:rsidRDefault="003068D0" w:rsidP="005A4158">
            <w:pPr>
              <w:pStyle w:val="TAC"/>
            </w:pPr>
            <w:r w:rsidRPr="007F2770">
              <w:t>2</w:t>
            </w:r>
          </w:p>
        </w:tc>
        <w:tc>
          <w:tcPr>
            <w:tcW w:w="722" w:type="dxa"/>
            <w:tcBorders>
              <w:top w:val="nil"/>
              <w:left w:val="nil"/>
              <w:bottom w:val="single" w:sz="4" w:space="0" w:color="auto"/>
              <w:right w:val="nil"/>
            </w:tcBorders>
          </w:tcPr>
          <w:p w14:paraId="330706CD" w14:textId="77777777" w:rsidR="003068D0" w:rsidRPr="007F2770" w:rsidRDefault="003068D0" w:rsidP="005A4158">
            <w:pPr>
              <w:pStyle w:val="TAC"/>
            </w:pPr>
            <w:r w:rsidRPr="007F2770">
              <w:t>1</w:t>
            </w:r>
          </w:p>
        </w:tc>
        <w:tc>
          <w:tcPr>
            <w:tcW w:w="1137" w:type="dxa"/>
            <w:tcBorders>
              <w:top w:val="nil"/>
              <w:left w:val="nil"/>
              <w:bottom w:val="nil"/>
              <w:right w:val="nil"/>
            </w:tcBorders>
          </w:tcPr>
          <w:p w14:paraId="2F9CAFC1" w14:textId="77777777" w:rsidR="003068D0" w:rsidRPr="007F2770" w:rsidRDefault="003068D0" w:rsidP="005A4158">
            <w:pPr>
              <w:pStyle w:val="TAL"/>
            </w:pPr>
          </w:p>
        </w:tc>
      </w:tr>
      <w:tr w:rsidR="003068D0" w:rsidRPr="007F2770" w14:paraId="09D39377" w14:textId="77777777" w:rsidTr="005A4158">
        <w:trPr>
          <w:cantSplit/>
          <w:jc w:val="center"/>
        </w:trPr>
        <w:tc>
          <w:tcPr>
            <w:tcW w:w="5769" w:type="dxa"/>
            <w:gridSpan w:val="8"/>
            <w:tcBorders>
              <w:top w:val="single" w:sz="4" w:space="0" w:color="auto"/>
              <w:left w:val="single" w:sz="4" w:space="0" w:color="auto"/>
              <w:bottom w:val="single" w:sz="4" w:space="0" w:color="auto"/>
              <w:right w:val="single" w:sz="4" w:space="0" w:color="auto"/>
            </w:tcBorders>
          </w:tcPr>
          <w:p w14:paraId="4AC931D9" w14:textId="77777777" w:rsidR="003068D0" w:rsidRPr="007F2770" w:rsidRDefault="003068D0" w:rsidP="005A4158">
            <w:pPr>
              <w:pStyle w:val="TAC"/>
            </w:pPr>
            <w:r w:rsidRPr="007F2770">
              <w:t>5GSM capability IEI</w:t>
            </w:r>
          </w:p>
        </w:tc>
        <w:tc>
          <w:tcPr>
            <w:tcW w:w="1137" w:type="dxa"/>
            <w:tcBorders>
              <w:top w:val="nil"/>
              <w:left w:val="nil"/>
              <w:bottom w:val="nil"/>
              <w:right w:val="nil"/>
            </w:tcBorders>
          </w:tcPr>
          <w:p w14:paraId="238A405A" w14:textId="77777777" w:rsidR="003068D0" w:rsidRPr="007F2770" w:rsidRDefault="003068D0" w:rsidP="005A4158">
            <w:pPr>
              <w:pStyle w:val="TAL"/>
            </w:pPr>
            <w:r w:rsidRPr="007F2770">
              <w:t>octet 1</w:t>
            </w:r>
          </w:p>
        </w:tc>
      </w:tr>
      <w:tr w:rsidR="003068D0" w:rsidRPr="007F2770" w14:paraId="4C9C5BF6" w14:textId="77777777" w:rsidTr="005A4158">
        <w:trPr>
          <w:cantSplit/>
          <w:jc w:val="center"/>
        </w:trPr>
        <w:tc>
          <w:tcPr>
            <w:tcW w:w="5769" w:type="dxa"/>
            <w:gridSpan w:val="8"/>
            <w:tcBorders>
              <w:top w:val="single" w:sz="4" w:space="0" w:color="auto"/>
              <w:left w:val="single" w:sz="4" w:space="0" w:color="auto"/>
              <w:bottom w:val="single" w:sz="4" w:space="0" w:color="auto"/>
              <w:right w:val="single" w:sz="4" w:space="0" w:color="auto"/>
            </w:tcBorders>
          </w:tcPr>
          <w:p w14:paraId="14CCFCBF" w14:textId="77777777" w:rsidR="003068D0" w:rsidRPr="007F2770" w:rsidRDefault="003068D0" w:rsidP="005A4158">
            <w:pPr>
              <w:pStyle w:val="TAC"/>
            </w:pPr>
            <w:r w:rsidRPr="007F2770">
              <w:t>Length of 5GSM capability contents</w:t>
            </w:r>
          </w:p>
        </w:tc>
        <w:tc>
          <w:tcPr>
            <w:tcW w:w="1137" w:type="dxa"/>
            <w:tcBorders>
              <w:top w:val="nil"/>
              <w:left w:val="nil"/>
              <w:bottom w:val="nil"/>
              <w:right w:val="nil"/>
            </w:tcBorders>
          </w:tcPr>
          <w:p w14:paraId="1708EDED" w14:textId="77777777" w:rsidR="003068D0" w:rsidRPr="007F2770" w:rsidRDefault="003068D0" w:rsidP="005A4158">
            <w:pPr>
              <w:pStyle w:val="TAL"/>
            </w:pPr>
            <w:r w:rsidRPr="007F2770">
              <w:t>octet 2</w:t>
            </w:r>
          </w:p>
        </w:tc>
      </w:tr>
      <w:tr w:rsidR="003068D0" w:rsidRPr="007F2770" w14:paraId="4798EA25" w14:textId="77777777" w:rsidTr="005A4158">
        <w:trPr>
          <w:cantSplit/>
          <w:trHeight w:val="539"/>
          <w:jc w:val="center"/>
        </w:trPr>
        <w:tc>
          <w:tcPr>
            <w:tcW w:w="721" w:type="dxa"/>
            <w:tcBorders>
              <w:top w:val="nil"/>
              <w:left w:val="single" w:sz="4" w:space="0" w:color="auto"/>
              <w:bottom w:val="single" w:sz="4" w:space="0" w:color="auto"/>
              <w:right w:val="single" w:sz="4" w:space="0" w:color="auto"/>
            </w:tcBorders>
          </w:tcPr>
          <w:p w14:paraId="2580D56B" w14:textId="77777777" w:rsidR="003068D0" w:rsidRPr="007F2770" w:rsidRDefault="003068D0" w:rsidP="005A4158">
            <w:pPr>
              <w:pStyle w:val="TAC"/>
            </w:pPr>
            <w:r w:rsidRPr="007F2770">
              <w:t>TPMIC</w:t>
            </w:r>
            <w:r w:rsidRPr="007F2770" w:rsidDel="007A7DF4">
              <w:t xml:space="preserve"> </w:t>
            </w:r>
          </w:p>
        </w:tc>
        <w:tc>
          <w:tcPr>
            <w:tcW w:w="2884" w:type="dxa"/>
            <w:gridSpan w:val="4"/>
            <w:tcBorders>
              <w:top w:val="nil"/>
              <w:left w:val="single" w:sz="4" w:space="0" w:color="auto"/>
              <w:bottom w:val="single" w:sz="4" w:space="0" w:color="auto"/>
              <w:right w:val="single" w:sz="4" w:space="0" w:color="auto"/>
            </w:tcBorders>
          </w:tcPr>
          <w:p w14:paraId="5A8836AC" w14:textId="77777777" w:rsidR="003068D0" w:rsidRPr="007F2770" w:rsidRDefault="003068D0" w:rsidP="005A4158">
            <w:pPr>
              <w:pStyle w:val="TAC"/>
            </w:pPr>
            <w:r w:rsidRPr="007F2770">
              <w:t>ATSSS-ST</w:t>
            </w:r>
          </w:p>
        </w:tc>
        <w:tc>
          <w:tcPr>
            <w:tcW w:w="721" w:type="dxa"/>
            <w:tcBorders>
              <w:top w:val="nil"/>
              <w:left w:val="single" w:sz="4" w:space="0" w:color="auto"/>
              <w:bottom w:val="single" w:sz="4" w:space="0" w:color="auto"/>
              <w:right w:val="single" w:sz="4" w:space="0" w:color="auto"/>
            </w:tcBorders>
          </w:tcPr>
          <w:p w14:paraId="36A6454B" w14:textId="77777777" w:rsidR="003068D0" w:rsidRPr="007F2770" w:rsidRDefault="003068D0" w:rsidP="005A4158">
            <w:pPr>
              <w:pStyle w:val="TAC"/>
            </w:pPr>
            <w:r w:rsidRPr="007F2770">
              <w:t>EPT-S1</w:t>
            </w:r>
          </w:p>
        </w:tc>
        <w:tc>
          <w:tcPr>
            <w:tcW w:w="721" w:type="dxa"/>
            <w:tcBorders>
              <w:top w:val="nil"/>
              <w:left w:val="single" w:sz="4" w:space="0" w:color="auto"/>
              <w:bottom w:val="single" w:sz="4" w:space="0" w:color="auto"/>
              <w:right w:val="single" w:sz="4" w:space="0" w:color="auto"/>
            </w:tcBorders>
          </w:tcPr>
          <w:p w14:paraId="23BD1BCD" w14:textId="77777777" w:rsidR="003068D0" w:rsidRPr="007F2770" w:rsidRDefault="003068D0" w:rsidP="005A4158">
            <w:pPr>
              <w:pStyle w:val="TAC"/>
            </w:pPr>
            <w:r w:rsidRPr="007F2770">
              <w:t xml:space="preserve">MH6-PDU </w:t>
            </w:r>
          </w:p>
        </w:tc>
        <w:tc>
          <w:tcPr>
            <w:tcW w:w="722" w:type="dxa"/>
            <w:tcBorders>
              <w:top w:val="nil"/>
              <w:left w:val="single" w:sz="4" w:space="0" w:color="auto"/>
              <w:bottom w:val="single" w:sz="4" w:space="0" w:color="auto"/>
              <w:right w:val="single" w:sz="4" w:space="0" w:color="auto"/>
            </w:tcBorders>
          </w:tcPr>
          <w:p w14:paraId="28E03AE0" w14:textId="77777777" w:rsidR="003068D0" w:rsidRPr="007F2770" w:rsidRDefault="003068D0" w:rsidP="005A4158">
            <w:pPr>
              <w:pStyle w:val="TAC"/>
            </w:pPr>
            <w:r w:rsidRPr="007F2770">
              <w:t>RqoS</w:t>
            </w:r>
          </w:p>
        </w:tc>
        <w:tc>
          <w:tcPr>
            <w:tcW w:w="1137" w:type="dxa"/>
            <w:tcBorders>
              <w:top w:val="nil"/>
              <w:left w:val="nil"/>
              <w:bottom w:val="nil"/>
              <w:right w:val="nil"/>
            </w:tcBorders>
          </w:tcPr>
          <w:p w14:paraId="3D3F6E14" w14:textId="77777777" w:rsidR="003068D0" w:rsidRPr="007F2770" w:rsidRDefault="003068D0" w:rsidP="005A4158">
            <w:pPr>
              <w:pStyle w:val="TAL"/>
            </w:pPr>
          </w:p>
          <w:p w14:paraId="456ED2C7" w14:textId="77777777" w:rsidR="003068D0" w:rsidRPr="007F2770" w:rsidRDefault="003068D0" w:rsidP="005A4158">
            <w:pPr>
              <w:pStyle w:val="TAL"/>
            </w:pPr>
            <w:r w:rsidRPr="007F2770">
              <w:t>octet 3</w:t>
            </w:r>
          </w:p>
        </w:tc>
      </w:tr>
      <w:tr w:rsidR="003068D0" w:rsidRPr="007F2770" w14:paraId="47E96651" w14:textId="77777777" w:rsidTr="005A4158">
        <w:trPr>
          <w:cantSplit/>
          <w:trHeight w:val="104"/>
          <w:jc w:val="center"/>
        </w:trPr>
        <w:tc>
          <w:tcPr>
            <w:tcW w:w="721" w:type="dxa"/>
            <w:tcBorders>
              <w:top w:val="single" w:sz="4" w:space="0" w:color="auto"/>
              <w:left w:val="single" w:sz="4" w:space="0" w:color="auto"/>
              <w:bottom w:val="nil"/>
              <w:right w:val="single" w:sz="4" w:space="0" w:color="auto"/>
            </w:tcBorders>
          </w:tcPr>
          <w:p w14:paraId="505B5CB7" w14:textId="77777777" w:rsidR="003068D0" w:rsidRPr="007F2770" w:rsidRDefault="003068D0" w:rsidP="005A4158">
            <w:pPr>
              <w:pStyle w:val="TAC"/>
              <w:rPr>
                <w:lang w:val="es-ES"/>
              </w:rPr>
            </w:pPr>
            <w:r w:rsidRPr="007F2770">
              <w:rPr>
                <w:lang w:val="es-ES"/>
              </w:rPr>
              <w:t>0 Spare</w:t>
            </w:r>
          </w:p>
        </w:tc>
        <w:tc>
          <w:tcPr>
            <w:tcW w:w="721" w:type="dxa"/>
            <w:tcBorders>
              <w:top w:val="single" w:sz="4" w:space="0" w:color="auto"/>
              <w:left w:val="single" w:sz="4" w:space="0" w:color="auto"/>
              <w:bottom w:val="single" w:sz="4" w:space="0" w:color="auto"/>
              <w:right w:val="single" w:sz="4" w:space="0" w:color="auto"/>
            </w:tcBorders>
          </w:tcPr>
          <w:p w14:paraId="5C00B910" w14:textId="77777777" w:rsidR="003068D0" w:rsidRPr="007F2770" w:rsidRDefault="003068D0" w:rsidP="005A4158">
            <w:pPr>
              <w:pStyle w:val="TAC"/>
              <w:rPr>
                <w:lang w:val="es-ES"/>
              </w:rPr>
            </w:pPr>
            <w:r w:rsidRPr="007F2770">
              <w:rPr>
                <w:lang w:val="es-ES"/>
              </w:rPr>
              <w:t>0 Spare</w:t>
            </w:r>
          </w:p>
        </w:tc>
        <w:tc>
          <w:tcPr>
            <w:tcW w:w="721" w:type="dxa"/>
            <w:tcBorders>
              <w:top w:val="single" w:sz="4" w:space="0" w:color="auto"/>
              <w:left w:val="single" w:sz="4" w:space="0" w:color="auto"/>
              <w:bottom w:val="single" w:sz="4" w:space="0" w:color="auto"/>
              <w:right w:val="single" w:sz="4" w:space="0" w:color="auto"/>
            </w:tcBorders>
          </w:tcPr>
          <w:p w14:paraId="22C879D3" w14:textId="77777777" w:rsidR="003068D0" w:rsidRPr="007F2770" w:rsidRDefault="003068D0" w:rsidP="005A4158">
            <w:pPr>
              <w:pStyle w:val="TAC"/>
              <w:rPr>
                <w:lang w:val="es-ES"/>
              </w:rPr>
            </w:pPr>
            <w:r w:rsidRPr="007F2770">
              <w:rPr>
                <w:lang w:val="es-ES"/>
              </w:rPr>
              <w:t>0 Spare</w:t>
            </w:r>
          </w:p>
        </w:tc>
        <w:tc>
          <w:tcPr>
            <w:tcW w:w="721" w:type="dxa"/>
            <w:tcBorders>
              <w:top w:val="single" w:sz="4" w:space="0" w:color="auto"/>
              <w:left w:val="single" w:sz="4" w:space="0" w:color="auto"/>
              <w:bottom w:val="single" w:sz="4" w:space="0" w:color="auto"/>
              <w:right w:val="single" w:sz="4" w:space="0" w:color="auto"/>
            </w:tcBorders>
          </w:tcPr>
          <w:p w14:paraId="7FF6536A" w14:textId="77777777" w:rsidR="003068D0" w:rsidRPr="007F2770" w:rsidRDefault="003068D0" w:rsidP="005A4158">
            <w:pPr>
              <w:pStyle w:val="TAC"/>
              <w:rPr>
                <w:lang w:val="es-ES"/>
              </w:rPr>
            </w:pPr>
            <w:r w:rsidRPr="007F2770">
              <w:rPr>
                <w:lang w:val="es-ES"/>
              </w:rPr>
              <w:t>0 Spare</w:t>
            </w:r>
          </w:p>
        </w:tc>
        <w:tc>
          <w:tcPr>
            <w:tcW w:w="721" w:type="dxa"/>
            <w:tcBorders>
              <w:top w:val="single" w:sz="4" w:space="0" w:color="auto"/>
              <w:left w:val="single" w:sz="4" w:space="0" w:color="auto"/>
              <w:bottom w:val="single" w:sz="4" w:space="0" w:color="auto"/>
              <w:right w:val="single" w:sz="4" w:space="0" w:color="auto"/>
            </w:tcBorders>
          </w:tcPr>
          <w:p w14:paraId="27EAF974" w14:textId="77777777" w:rsidR="003068D0" w:rsidRPr="007F2770" w:rsidRDefault="003068D0" w:rsidP="005A4158">
            <w:pPr>
              <w:pStyle w:val="TAC"/>
              <w:rPr>
                <w:lang w:val="es-ES"/>
              </w:rPr>
            </w:pPr>
            <w:r w:rsidRPr="007F2770">
              <w:rPr>
                <w:lang w:val="es-ES"/>
              </w:rPr>
              <w:t>0 Spare</w:t>
            </w:r>
          </w:p>
        </w:tc>
        <w:tc>
          <w:tcPr>
            <w:tcW w:w="721" w:type="dxa"/>
            <w:tcBorders>
              <w:top w:val="single" w:sz="4" w:space="0" w:color="auto"/>
              <w:left w:val="single" w:sz="4" w:space="0" w:color="auto"/>
              <w:bottom w:val="single" w:sz="4" w:space="0" w:color="auto"/>
              <w:right w:val="single" w:sz="4" w:space="0" w:color="auto"/>
            </w:tcBorders>
          </w:tcPr>
          <w:p w14:paraId="7C709900" w14:textId="77777777" w:rsidR="003068D0" w:rsidRPr="007F2770" w:rsidRDefault="003068D0" w:rsidP="005A4158">
            <w:pPr>
              <w:pStyle w:val="TAC"/>
              <w:rPr>
                <w:lang w:val="es-ES"/>
              </w:rPr>
            </w:pPr>
            <w:r w:rsidRPr="007F2770">
              <w:rPr>
                <w:lang w:val="es-ES"/>
              </w:rPr>
              <w:t>0 Spare</w:t>
            </w:r>
          </w:p>
        </w:tc>
        <w:tc>
          <w:tcPr>
            <w:tcW w:w="721" w:type="dxa"/>
            <w:tcBorders>
              <w:top w:val="single" w:sz="4" w:space="0" w:color="auto"/>
              <w:left w:val="single" w:sz="4" w:space="0" w:color="auto"/>
              <w:bottom w:val="single" w:sz="4" w:space="0" w:color="auto"/>
              <w:right w:val="single" w:sz="4" w:space="0" w:color="auto"/>
            </w:tcBorders>
          </w:tcPr>
          <w:p w14:paraId="06AA883E" w14:textId="321E57F9" w:rsidR="003068D0" w:rsidRPr="007F2770" w:rsidRDefault="00820874" w:rsidP="005A4158">
            <w:pPr>
              <w:pStyle w:val="TAC"/>
              <w:rPr>
                <w:lang w:val="es-ES"/>
              </w:rPr>
            </w:pPr>
            <w:r w:rsidRPr="007F2770">
              <w:rPr>
                <w:lang w:val="es-ES"/>
              </w:rPr>
              <w:t>SDNA EPC</w:t>
            </w:r>
          </w:p>
        </w:tc>
        <w:tc>
          <w:tcPr>
            <w:tcW w:w="722" w:type="dxa"/>
            <w:tcBorders>
              <w:top w:val="single" w:sz="4" w:space="0" w:color="auto"/>
              <w:left w:val="single" w:sz="4" w:space="0" w:color="auto"/>
              <w:bottom w:val="single" w:sz="4" w:space="0" w:color="auto"/>
              <w:right w:val="single" w:sz="4" w:space="0" w:color="auto"/>
            </w:tcBorders>
          </w:tcPr>
          <w:p w14:paraId="57397416" w14:textId="77777777" w:rsidR="003068D0" w:rsidRPr="007F2770" w:rsidRDefault="003068D0" w:rsidP="005A4158">
            <w:pPr>
              <w:pStyle w:val="TAC"/>
              <w:rPr>
                <w:lang w:val="es-ES"/>
              </w:rPr>
            </w:pPr>
            <w:r w:rsidRPr="007F2770">
              <w:rPr>
                <w:lang w:eastAsia="zh-CN"/>
              </w:rPr>
              <w:t>APMQF</w:t>
            </w:r>
          </w:p>
        </w:tc>
        <w:tc>
          <w:tcPr>
            <w:tcW w:w="1137" w:type="dxa"/>
            <w:tcBorders>
              <w:top w:val="nil"/>
              <w:left w:val="nil"/>
              <w:bottom w:val="nil"/>
              <w:right w:val="nil"/>
            </w:tcBorders>
          </w:tcPr>
          <w:p w14:paraId="5227475C" w14:textId="77777777" w:rsidR="003068D0" w:rsidRPr="007F2770" w:rsidRDefault="003068D0" w:rsidP="005A4158">
            <w:pPr>
              <w:pStyle w:val="TAL"/>
            </w:pPr>
            <w:r w:rsidRPr="007F2770">
              <w:t>octet 4*</w:t>
            </w:r>
          </w:p>
        </w:tc>
      </w:tr>
      <w:tr w:rsidR="003068D0" w:rsidRPr="007F2770" w14:paraId="095A6068" w14:textId="77777777" w:rsidTr="005A4158">
        <w:trPr>
          <w:cantSplit/>
          <w:trHeight w:val="104"/>
          <w:jc w:val="center"/>
        </w:trPr>
        <w:tc>
          <w:tcPr>
            <w:tcW w:w="721" w:type="dxa"/>
            <w:tcBorders>
              <w:top w:val="single" w:sz="4" w:space="0" w:color="auto"/>
              <w:left w:val="single" w:sz="4" w:space="0" w:color="auto"/>
              <w:bottom w:val="nil"/>
              <w:right w:val="nil"/>
            </w:tcBorders>
          </w:tcPr>
          <w:p w14:paraId="60071FB8" w14:textId="77777777" w:rsidR="003068D0" w:rsidRPr="007F2770" w:rsidRDefault="003068D0" w:rsidP="005A4158">
            <w:pPr>
              <w:pStyle w:val="TAC"/>
              <w:rPr>
                <w:lang w:val="es-ES"/>
              </w:rPr>
            </w:pPr>
            <w:r w:rsidRPr="007F2770">
              <w:rPr>
                <w:lang w:val="es-ES"/>
              </w:rPr>
              <w:t>0</w:t>
            </w:r>
          </w:p>
        </w:tc>
        <w:tc>
          <w:tcPr>
            <w:tcW w:w="721" w:type="dxa"/>
            <w:tcBorders>
              <w:top w:val="single" w:sz="4" w:space="0" w:color="auto"/>
              <w:left w:val="nil"/>
              <w:bottom w:val="nil"/>
              <w:right w:val="nil"/>
            </w:tcBorders>
          </w:tcPr>
          <w:p w14:paraId="0C58BE13" w14:textId="77777777" w:rsidR="003068D0" w:rsidRPr="007F2770" w:rsidRDefault="003068D0" w:rsidP="005A4158">
            <w:pPr>
              <w:pStyle w:val="TAC"/>
              <w:rPr>
                <w:lang w:val="es-ES"/>
              </w:rPr>
            </w:pPr>
            <w:r w:rsidRPr="007F2770">
              <w:rPr>
                <w:lang w:val="es-ES"/>
              </w:rPr>
              <w:t>0</w:t>
            </w:r>
          </w:p>
        </w:tc>
        <w:tc>
          <w:tcPr>
            <w:tcW w:w="721" w:type="dxa"/>
            <w:tcBorders>
              <w:top w:val="single" w:sz="4" w:space="0" w:color="auto"/>
              <w:left w:val="nil"/>
              <w:bottom w:val="nil"/>
              <w:right w:val="nil"/>
            </w:tcBorders>
          </w:tcPr>
          <w:p w14:paraId="4380856A" w14:textId="77777777" w:rsidR="003068D0" w:rsidRPr="007F2770" w:rsidRDefault="003068D0" w:rsidP="005A4158">
            <w:pPr>
              <w:pStyle w:val="TAC"/>
              <w:rPr>
                <w:lang w:val="es-ES"/>
              </w:rPr>
            </w:pPr>
            <w:r w:rsidRPr="007F2770">
              <w:rPr>
                <w:lang w:val="es-ES"/>
              </w:rPr>
              <w:t>0</w:t>
            </w:r>
          </w:p>
        </w:tc>
        <w:tc>
          <w:tcPr>
            <w:tcW w:w="721" w:type="dxa"/>
            <w:tcBorders>
              <w:top w:val="single" w:sz="4" w:space="0" w:color="auto"/>
              <w:left w:val="nil"/>
              <w:bottom w:val="nil"/>
              <w:right w:val="nil"/>
            </w:tcBorders>
          </w:tcPr>
          <w:p w14:paraId="348B1B49" w14:textId="77777777" w:rsidR="003068D0" w:rsidRPr="007F2770" w:rsidRDefault="003068D0" w:rsidP="005A4158">
            <w:pPr>
              <w:pStyle w:val="TAC"/>
              <w:rPr>
                <w:lang w:val="es-ES"/>
              </w:rPr>
            </w:pPr>
            <w:r w:rsidRPr="007F2770">
              <w:rPr>
                <w:lang w:val="es-ES"/>
              </w:rPr>
              <w:t>0</w:t>
            </w:r>
          </w:p>
        </w:tc>
        <w:tc>
          <w:tcPr>
            <w:tcW w:w="721" w:type="dxa"/>
            <w:tcBorders>
              <w:top w:val="single" w:sz="4" w:space="0" w:color="auto"/>
              <w:left w:val="nil"/>
              <w:bottom w:val="nil"/>
              <w:right w:val="nil"/>
            </w:tcBorders>
          </w:tcPr>
          <w:p w14:paraId="57A288F3" w14:textId="77777777" w:rsidR="003068D0" w:rsidRPr="007F2770" w:rsidRDefault="003068D0" w:rsidP="005A4158">
            <w:pPr>
              <w:pStyle w:val="TAC"/>
              <w:rPr>
                <w:lang w:val="es-ES"/>
              </w:rPr>
            </w:pPr>
            <w:r w:rsidRPr="007F2770">
              <w:rPr>
                <w:lang w:val="es-ES"/>
              </w:rPr>
              <w:t>0</w:t>
            </w:r>
          </w:p>
        </w:tc>
        <w:tc>
          <w:tcPr>
            <w:tcW w:w="721" w:type="dxa"/>
            <w:tcBorders>
              <w:top w:val="single" w:sz="4" w:space="0" w:color="auto"/>
              <w:left w:val="nil"/>
              <w:bottom w:val="nil"/>
              <w:right w:val="nil"/>
            </w:tcBorders>
          </w:tcPr>
          <w:p w14:paraId="116CAC6B" w14:textId="77777777" w:rsidR="003068D0" w:rsidRPr="007F2770" w:rsidRDefault="003068D0" w:rsidP="005A4158">
            <w:pPr>
              <w:pStyle w:val="TAC"/>
              <w:rPr>
                <w:lang w:val="es-ES"/>
              </w:rPr>
            </w:pPr>
            <w:r w:rsidRPr="007F2770">
              <w:rPr>
                <w:lang w:val="es-ES"/>
              </w:rPr>
              <w:t>0</w:t>
            </w:r>
          </w:p>
        </w:tc>
        <w:tc>
          <w:tcPr>
            <w:tcW w:w="721" w:type="dxa"/>
            <w:tcBorders>
              <w:top w:val="single" w:sz="4" w:space="0" w:color="auto"/>
              <w:left w:val="nil"/>
              <w:bottom w:val="nil"/>
              <w:right w:val="nil"/>
            </w:tcBorders>
          </w:tcPr>
          <w:p w14:paraId="111F4C0E" w14:textId="77777777" w:rsidR="003068D0" w:rsidRPr="007F2770" w:rsidRDefault="003068D0" w:rsidP="005A4158">
            <w:pPr>
              <w:pStyle w:val="TAC"/>
              <w:rPr>
                <w:lang w:val="es-ES"/>
              </w:rPr>
            </w:pPr>
            <w:r w:rsidRPr="007F2770">
              <w:rPr>
                <w:lang w:val="es-ES"/>
              </w:rPr>
              <w:t>0</w:t>
            </w:r>
          </w:p>
        </w:tc>
        <w:tc>
          <w:tcPr>
            <w:tcW w:w="722" w:type="dxa"/>
            <w:tcBorders>
              <w:top w:val="single" w:sz="4" w:space="0" w:color="auto"/>
              <w:left w:val="nil"/>
              <w:bottom w:val="nil"/>
              <w:right w:val="single" w:sz="4" w:space="0" w:color="auto"/>
            </w:tcBorders>
          </w:tcPr>
          <w:p w14:paraId="78B57DFD" w14:textId="77777777" w:rsidR="003068D0" w:rsidRPr="007F2770" w:rsidRDefault="003068D0" w:rsidP="005A4158">
            <w:pPr>
              <w:pStyle w:val="TAC"/>
              <w:rPr>
                <w:lang w:val="es-ES"/>
              </w:rPr>
            </w:pPr>
            <w:r w:rsidRPr="007F2770">
              <w:rPr>
                <w:lang w:val="es-ES"/>
              </w:rPr>
              <w:t>0</w:t>
            </w:r>
          </w:p>
        </w:tc>
        <w:tc>
          <w:tcPr>
            <w:tcW w:w="1137" w:type="dxa"/>
            <w:vMerge w:val="restart"/>
            <w:tcBorders>
              <w:top w:val="nil"/>
              <w:left w:val="nil"/>
              <w:bottom w:val="nil"/>
              <w:right w:val="nil"/>
            </w:tcBorders>
          </w:tcPr>
          <w:p w14:paraId="65AF48FF" w14:textId="77777777" w:rsidR="003068D0" w:rsidRPr="007F2770" w:rsidRDefault="003068D0" w:rsidP="005A4158">
            <w:pPr>
              <w:pStyle w:val="TAL"/>
            </w:pPr>
          </w:p>
          <w:p w14:paraId="109042AB" w14:textId="77777777" w:rsidR="003068D0" w:rsidRPr="007F2770" w:rsidRDefault="003068D0" w:rsidP="005A4158">
            <w:pPr>
              <w:pStyle w:val="TAL"/>
            </w:pPr>
            <w:r w:rsidRPr="007F2770">
              <w:t>octet 5* -15*</w:t>
            </w:r>
          </w:p>
        </w:tc>
      </w:tr>
      <w:tr w:rsidR="003068D0" w:rsidRPr="007F2770" w14:paraId="6E7DEA7B" w14:textId="77777777" w:rsidTr="005A4158">
        <w:trPr>
          <w:cantSplit/>
          <w:trHeight w:val="104"/>
          <w:jc w:val="center"/>
        </w:trPr>
        <w:tc>
          <w:tcPr>
            <w:tcW w:w="5769" w:type="dxa"/>
            <w:gridSpan w:val="8"/>
            <w:tcBorders>
              <w:top w:val="nil"/>
              <w:left w:val="single" w:sz="4" w:space="0" w:color="auto"/>
              <w:bottom w:val="single" w:sz="4" w:space="0" w:color="auto"/>
              <w:right w:val="single" w:sz="4" w:space="0" w:color="auto"/>
            </w:tcBorders>
          </w:tcPr>
          <w:p w14:paraId="6B3137CA" w14:textId="77777777" w:rsidR="003068D0" w:rsidRPr="007F2770" w:rsidRDefault="003068D0" w:rsidP="005A4158">
            <w:pPr>
              <w:pStyle w:val="TAC"/>
              <w:rPr>
                <w:lang w:val="es-ES"/>
              </w:rPr>
            </w:pPr>
            <w:r w:rsidRPr="007F2770">
              <w:rPr>
                <w:lang w:val="es-ES"/>
              </w:rPr>
              <w:t>Spare</w:t>
            </w:r>
          </w:p>
        </w:tc>
        <w:tc>
          <w:tcPr>
            <w:tcW w:w="1137" w:type="dxa"/>
            <w:vMerge/>
            <w:tcBorders>
              <w:top w:val="nil"/>
              <w:left w:val="nil"/>
              <w:bottom w:val="nil"/>
              <w:right w:val="nil"/>
            </w:tcBorders>
            <w:vAlign w:val="center"/>
          </w:tcPr>
          <w:p w14:paraId="5A36418F" w14:textId="77777777" w:rsidR="003068D0" w:rsidRPr="007F2770" w:rsidRDefault="003068D0" w:rsidP="005A4158">
            <w:pPr>
              <w:pStyle w:val="TAL"/>
            </w:pPr>
          </w:p>
        </w:tc>
      </w:tr>
    </w:tbl>
    <w:p w14:paraId="6F996139" w14:textId="77777777" w:rsidR="003068D0" w:rsidRPr="007F2770" w:rsidRDefault="003068D0" w:rsidP="003068D0">
      <w:pPr>
        <w:pStyle w:val="TF"/>
      </w:pPr>
      <w:bookmarkStart w:id="11849" w:name="_CRFigure9_11_4_1_1"/>
      <w:r w:rsidRPr="007F2770">
        <w:t>Figure </w:t>
      </w:r>
      <w:bookmarkEnd w:id="11849"/>
      <w:r w:rsidRPr="007F2770">
        <w:t>9.11.4.1.1: 5GSM capability information element</w:t>
      </w:r>
    </w:p>
    <w:p w14:paraId="34248438" w14:textId="77777777" w:rsidR="007B6089" w:rsidRPr="007F2770" w:rsidRDefault="007B6089" w:rsidP="007B6089">
      <w:pPr>
        <w:pStyle w:val="TH"/>
      </w:pPr>
      <w:bookmarkStart w:id="11850" w:name="_CRTable9_11_4_1_1"/>
      <w:r w:rsidRPr="007F2770">
        <w:t>Table</w:t>
      </w:r>
      <w:r w:rsidRPr="007F2770">
        <w:rPr>
          <w:lang w:val="en-US"/>
        </w:rPr>
        <w:t> </w:t>
      </w:r>
      <w:bookmarkEnd w:id="11850"/>
      <w:r w:rsidRPr="007F2770">
        <w:t>9.11.4.1.1: 5GSM capabil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68"/>
        <w:gridCol w:w="284"/>
        <w:gridCol w:w="283"/>
        <w:gridCol w:w="236"/>
        <w:gridCol w:w="6040"/>
      </w:tblGrid>
      <w:tr w:rsidR="007B6089" w:rsidRPr="007F2770" w14:paraId="7C107BE1" w14:textId="77777777" w:rsidTr="00F5649B">
        <w:trPr>
          <w:cantSplit/>
          <w:jc w:val="center"/>
        </w:trPr>
        <w:tc>
          <w:tcPr>
            <w:tcW w:w="7111" w:type="dxa"/>
            <w:gridSpan w:val="5"/>
            <w:tcBorders>
              <w:top w:val="single" w:sz="4" w:space="0" w:color="auto"/>
              <w:left w:val="single" w:sz="4" w:space="0" w:color="auto"/>
              <w:bottom w:val="nil"/>
              <w:right w:val="single" w:sz="4" w:space="0" w:color="auto"/>
            </w:tcBorders>
          </w:tcPr>
          <w:p w14:paraId="77F13879" w14:textId="77777777" w:rsidR="007B6089" w:rsidRPr="007F2770" w:rsidRDefault="007B6089" w:rsidP="00F5649B">
            <w:pPr>
              <w:pStyle w:val="TAL"/>
            </w:pPr>
            <w:r w:rsidRPr="007F2770">
              <w:t>5GSM capability value</w:t>
            </w:r>
          </w:p>
        </w:tc>
      </w:tr>
      <w:tr w:rsidR="007B6089" w:rsidRPr="007F2770" w14:paraId="42E4FF5E" w14:textId="77777777" w:rsidTr="00F5649B">
        <w:trPr>
          <w:cantSplit/>
          <w:jc w:val="center"/>
        </w:trPr>
        <w:tc>
          <w:tcPr>
            <w:tcW w:w="7111" w:type="dxa"/>
            <w:gridSpan w:val="5"/>
            <w:tcBorders>
              <w:top w:val="nil"/>
              <w:left w:val="single" w:sz="4" w:space="0" w:color="auto"/>
              <w:bottom w:val="nil"/>
              <w:right w:val="single" w:sz="4" w:space="0" w:color="auto"/>
            </w:tcBorders>
          </w:tcPr>
          <w:p w14:paraId="1F6D65BE" w14:textId="77777777" w:rsidR="007B6089" w:rsidRPr="007F2770" w:rsidRDefault="007B6089" w:rsidP="00F5649B">
            <w:pPr>
              <w:pStyle w:val="TAL"/>
            </w:pPr>
            <w:r w:rsidRPr="007F2770">
              <w:t>RqoS (octet 3, bit 1)</w:t>
            </w:r>
          </w:p>
        </w:tc>
      </w:tr>
      <w:tr w:rsidR="007B6089" w:rsidRPr="007F2770" w14:paraId="49E0ECF4" w14:textId="77777777" w:rsidTr="00F5649B">
        <w:trPr>
          <w:cantSplit/>
          <w:jc w:val="center"/>
        </w:trPr>
        <w:tc>
          <w:tcPr>
            <w:tcW w:w="7111" w:type="dxa"/>
            <w:gridSpan w:val="5"/>
            <w:tcBorders>
              <w:top w:val="nil"/>
              <w:left w:val="single" w:sz="4" w:space="0" w:color="auto"/>
              <w:bottom w:val="nil"/>
              <w:right w:val="single" w:sz="4" w:space="0" w:color="auto"/>
            </w:tcBorders>
          </w:tcPr>
          <w:p w14:paraId="66258EB7" w14:textId="77777777" w:rsidR="007B6089" w:rsidRPr="007F2770" w:rsidRDefault="007B6089" w:rsidP="00F5649B">
            <w:pPr>
              <w:pStyle w:val="TAL"/>
            </w:pPr>
            <w:r w:rsidRPr="007F2770">
              <w:t>This bit indicates the 5GSM capability to support reflective QoS.</w:t>
            </w:r>
          </w:p>
        </w:tc>
      </w:tr>
      <w:tr w:rsidR="007B6089" w:rsidRPr="007F2770" w14:paraId="7CF0A252" w14:textId="77777777" w:rsidTr="00F5649B">
        <w:trPr>
          <w:cantSplit/>
          <w:jc w:val="center"/>
        </w:trPr>
        <w:tc>
          <w:tcPr>
            <w:tcW w:w="268" w:type="dxa"/>
            <w:tcBorders>
              <w:top w:val="nil"/>
              <w:left w:val="single" w:sz="4" w:space="0" w:color="auto"/>
              <w:bottom w:val="nil"/>
              <w:right w:val="nil"/>
            </w:tcBorders>
          </w:tcPr>
          <w:p w14:paraId="54EF2AC0" w14:textId="77777777" w:rsidR="007B6089" w:rsidRPr="007F2770" w:rsidRDefault="007B6089" w:rsidP="00F5649B">
            <w:pPr>
              <w:pStyle w:val="TAL"/>
            </w:pPr>
            <w:r w:rsidRPr="007F2770">
              <w:t>0</w:t>
            </w:r>
          </w:p>
        </w:tc>
        <w:tc>
          <w:tcPr>
            <w:tcW w:w="284" w:type="dxa"/>
            <w:tcBorders>
              <w:top w:val="nil"/>
              <w:left w:val="nil"/>
              <w:bottom w:val="nil"/>
              <w:right w:val="nil"/>
            </w:tcBorders>
          </w:tcPr>
          <w:p w14:paraId="7647E6FB" w14:textId="77777777" w:rsidR="007B6089" w:rsidRPr="007F2770" w:rsidRDefault="007B6089" w:rsidP="00F5649B">
            <w:pPr>
              <w:pStyle w:val="TAL"/>
            </w:pPr>
          </w:p>
        </w:tc>
        <w:tc>
          <w:tcPr>
            <w:tcW w:w="283" w:type="dxa"/>
            <w:tcBorders>
              <w:top w:val="nil"/>
              <w:left w:val="nil"/>
              <w:bottom w:val="nil"/>
              <w:right w:val="nil"/>
            </w:tcBorders>
          </w:tcPr>
          <w:p w14:paraId="3F752637" w14:textId="77777777" w:rsidR="007B6089" w:rsidRPr="007F2770" w:rsidRDefault="007B6089" w:rsidP="00F5649B">
            <w:pPr>
              <w:pStyle w:val="TAL"/>
            </w:pPr>
          </w:p>
        </w:tc>
        <w:tc>
          <w:tcPr>
            <w:tcW w:w="236" w:type="dxa"/>
            <w:tcBorders>
              <w:top w:val="nil"/>
              <w:left w:val="nil"/>
              <w:bottom w:val="nil"/>
              <w:right w:val="nil"/>
            </w:tcBorders>
          </w:tcPr>
          <w:p w14:paraId="0C47EFB7" w14:textId="77777777" w:rsidR="007B6089" w:rsidRPr="007F2770" w:rsidRDefault="007B6089" w:rsidP="00F5649B">
            <w:pPr>
              <w:pStyle w:val="TAL"/>
            </w:pPr>
          </w:p>
        </w:tc>
        <w:tc>
          <w:tcPr>
            <w:tcW w:w="6040" w:type="dxa"/>
            <w:tcBorders>
              <w:top w:val="nil"/>
              <w:left w:val="nil"/>
              <w:bottom w:val="nil"/>
              <w:right w:val="single" w:sz="4" w:space="0" w:color="auto"/>
            </w:tcBorders>
          </w:tcPr>
          <w:p w14:paraId="3EC3E9E4" w14:textId="77777777" w:rsidR="007B6089" w:rsidRPr="007F2770" w:rsidRDefault="007B6089" w:rsidP="00F5649B">
            <w:pPr>
              <w:pStyle w:val="TAL"/>
              <w:rPr>
                <w:u w:val="single"/>
              </w:rPr>
            </w:pPr>
            <w:r w:rsidRPr="007F2770">
              <w:t>Reflective QoS not supported</w:t>
            </w:r>
          </w:p>
        </w:tc>
      </w:tr>
      <w:tr w:rsidR="007B6089" w:rsidRPr="007F2770" w14:paraId="3513FACF" w14:textId="77777777" w:rsidTr="00F5649B">
        <w:trPr>
          <w:cantSplit/>
          <w:jc w:val="center"/>
        </w:trPr>
        <w:tc>
          <w:tcPr>
            <w:tcW w:w="268" w:type="dxa"/>
            <w:tcBorders>
              <w:top w:val="nil"/>
              <w:left w:val="single" w:sz="4" w:space="0" w:color="auto"/>
              <w:bottom w:val="nil"/>
              <w:right w:val="nil"/>
            </w:tcBorders>
          </w:tcPr>
          <w:p w14:paraId="36902378" w14:textId="77777777" w:rsidR="007B6089" w:rsidRPr="007F2770" w:rsidRDefault="007B6089" w:rsidP="00F5649B">
            <w:pPr>
              <w:pStyle w:val="TAL"/>
            </w:pPr>
            <w:r w:rsidRPr="007F2770">
              <w:t>1</w:t>
            </w:r>
          </w:p>
        </w:tc>
        <w:tc>
          <w:tcPr>
            <w:tcW w:w="284" w:type="dxa"/>
            <w:tcBorders>
              <w:top w:val="nil"/>
              <w:left w:val="nil"/>
              <w:bottom w:val="nil"/>
              <w:right w:val="nil"/>
            </w:tcBorders>
          </w:tcPr>
          <w:p w14:paraId="52AD79DA" w14:textId="77777777" w:rsidR="007B6089" w:rsidRPr="007F2770" w:rsidRDefault="007B6089" w:rsidP="00F5649B">
            <w:pPr>
              <w:pStyle w:val="TAL"/>
            </w:pPr>
          </w:p>
        </w:tc>
        <w:tc>
          <w:tcPr>
            <w:tcW w:w="283" w:type="dxa"/>
            <w:tcBorders>
              <w:top w:val="nil"/>
              <w:left w:val="nil"/>
              <w:bottom w:val="nil"/>
              <w:right w:val="nil"/>
            </w:tcBorders>
          </w:tcPr>
          <w:p w14:paraId="64287011" w14:textId="77777777" w:rsidR="007B6089" w:rsidRPr="007F2770" w:rsidRDefault="007B6089" w:rsidP="00F5649B">
            <w:pPr>
              <w:pStyle w:val="TAL"/>
            </w:pPr>
          </w:p>
        </w:tc>
        <w:tc>
          <w:tcPr>
            <w:tcW w:w="236" w:type="dxa"/>
            <w:tcBorders>
              <w:top w:val="nil"/>
              <w:left w:val="nil"/>
              <w:bottom w:val="nil"/>
              <w:right w:val="nil"/>
            </w:tcBorders>
          </w:tcPr>
          <w:p w14:paraId="7E602E23" w14:textId="77777777" w:rsidR="007B6089" w:rsidRPr="007F2770" w:rsidRDefault="007B6089" w:rsidP="00F5649B">
            <w:pPr>
              <w:pStyle w:val="TAL"/>
            </w:pPr>
          </w:p>
        </w:tc>
        <w:tc>
          <w:tcPr>
            <w:tcW w:w="6040" w:type="dxa"/>
            <w:tcBorders>
              <w:top w:val="nil"/>
              <w:left w:val="nil"/>
              <w:bottom w:val="nil"/>
              <w:right w:val="single" w:sz="4" w:space="0" w:color="auto"/>
            </w:tcBorders>
          </w:tcPr>
          <w:p w14:paraId="4AD6FF7B" w14:textId="77777777" w:rsidR="007B6089" w:rsidRPr="007F2770" w:rsidRDefault="007B6089" w:rsidP="00F5649B">
            <w:pPr>
              <w:pStyle w:val="TAL"/>
              <w:rPr>
                <w:u w:val="single"/>
              </w:rPr>
            </w:pPr>
            <w:r w:rsidRPr="007F2770">
              <w:t>Reflective QoS supported</w:t>
            </w:r>
          </w:p>
        </w:tc>
      </w:tr>
      <w:tr w:rsidR="007B6089" w:rsidRPr="007F2770" w14:paraId="6E70C8C7" w14:textId="77777777" w:rsidTr="00F5649B">
        <w:trPr>
          <w:cantSplit/>
          <w:jc w:val="center"/>
        </w:trPr>
        <w:tc>
          <w:tcPr>
            <w:tcW w:w="7111" w:type="dxa"/>
            <w:gridSpan w:val="5"/>
            <w:tcBorders>
              <w:top w:val="nil"/>
              <w:left w:val="single" w:sz="4" w:space="0" w:color="auto"/>
              <w:bottom w:val="nil"/>
              <w:right w:val="single" w:sz="4" w:space="0" w:color="auto"/>
            </w:tcBorders>
          </w:tcPr>
          <w:p w14:paraId="5A89AAF8" w14:textId="77777777" w:rsidR="007B6089" w:rsidRPr="007F2770" w:rsidRDefault="007B6089" w:rsidP="00F5649B">
            <w:pPr>
              <w:pStyle w:val="TAL"/>
            </w:pPr>
          </w:p>
        </w:tc>
      </w:tr>
      <w:tr w:rsidR="007B6089" w:rsidRPr="007F2770" w14:paraId="05462060" w14:textId="77777777" w:rsidTr="00F5649B">
        <w:trPr>
          <w:cantSplit/>
          <w:jc w:val="center"/>
        </w:trPr>
        <w:tc>
          <w:tcPr>
            <w:tcW w:w="7111" w:type="dxa"/>
            <w:gridSpan w:val="5"/>
            <w:tcBorders>
              <w:top w:val="nil"/>
              <w:left w:val="single" w:sz="4" w:space="0" w:color="auto"/>
              <w:bottom w:val="nil"/>
              <w:right w:val="single" w:sz="4" w:space="0" w:color="auto"/>
            </w:tcBorders>
          </w:tcPr>
          <w:p w14:paraId="77D36E94" w14:textId="77777777" w:rsidR="007B6089" w:rsidRPr="007F2770" w:rsidRDefault="007B6089" w:rsidP="00F5649B">
            <w:pPr>
              <w:pStyle w:val="TAL"/>
            </w:pPr>
            <w:r w:rsidRPr="007F2770">
              <w:t>Multi-homed IPv6 PDU session (MH6-PDU) (octet 3, bit 2)</w:t>
            </w:r>
          </w:p>
        </w:tc>
      </w:tr>
      <w:tr w:rsidR="007B6089" w:rsidRPr="007F2770" w14:paraId="434BE7B6" w14:textId="77777777" w:rsidTr="00F5649B">
        <w:trPr>
          <w:cantSplit/>
          <w:jc w:val="center"/>
        </w:trPr>
        <w:tc>
          <w:tcPr>
            <w:tcW w:w="7111" w:type="dxa"/>
            <w:gridSpan w:val="5"/>
            <w:tcBorders>
              <w:top w:val="nil"/>
              <w:left w:val="single" w:sz="4" w:space="0" w:color="auto"/>
              <w:bottom w:val="nil"/>
              <w:right w:val="single" w:sz="4" w:space="0" w:color="auto"/>
            </w:tcBorders>
          </w:tcPr>
          <w:p w14:paraId="6E54B90C" w14:textId="77777777" w:rsidR="007B6089" w:rsidRPr="007F2770" w:rsidRDefault="007B6089" w:rsidP="00F5649B">
            <w:pPr>
              <w:pStyle w:val="TAL"/>
            </w:pPr>
            <w:r w:rsidRPr="007F2770">
              <w:t>This bit indicates the 5GSM capability for Multi-homed IPv6 PDU session.</w:t>
            </w:r>
          </w:p>
        </w:tc>
      </w:tr>
      <w:tr w:rsidR="007B6089" w:rsidRPr="007F2770" w14:paraId="4129BFD5" w14:textId="77777777" w:rsidTr="00F5649B">
        <w:trPr>
          <w:cantSplit/>
          <w:jc w:val="center"/>
        </w:trPr>
        <w:tc>
          <w:tcPr>
            <w:tcW w:w="268" w:type="dxa"/>
            <w:tcBorders>
              <w:top w:val="nil"/>
              <w:left w:val="single" w:sz="4" w:space="0" w:color="auto"/>
              <w:bottom w:val="nil"/>
              <w:right w:val="nil"/>
            </w:tcBorders>
          </w:tcPr>
          <w:p w14:paraId="52050FC0" w14:textId="77777777" w:rsidR="007B6089" w:rsidRPr="007F2770" w:rsidRDefault="007B6089" w:rsidP="00F5649B">
            <w:pPr>
              <w:pStyle w:val="TAL"/>
            </w:pPr>
            <w:r w:rsidRPr="007F2770">
              <w:t>0</w:t>
            </w:r>
          </w:p>
        </w:tc>
        <w:tc>
          <w:tcPr>
            <w:tcW w:w="284" w:type="dxa"/>
            <w:tcBorders>
              <w:top w:val="nil"/>
              <w:left w:val="nil"/>
              <w:bottom w:val="nil"/>
              <w:right w:val="nil"/>
            </w:tcBorders>
          </w:tcPr>
          <w:p w14:paraId="273A2267" w14:textId="77777777" w:rsidR="007B6089" w:rsidRPr="007F2770" w:rsidRDefault="007B6089" w:rsidP="00F5649B">
            <w:pPr>
              <w:pStyle w:val="TAL"/>
            </w:pPr>
          </w:p>
        </w:tc>
        <w:tc>
          <w:tcPr>
            <w:tcW w:w="283" w:type="dxa"/>
            <w:tcBorders>
              <w:top w:val="nil"/>
              <w:left w:val="nil"/>
              <w:bottom w:val="nil"/>
              <w:right w:val="nil"/>
            </w:tcBorders>
          </w:tcPr>
          <w:p w14:paraId="7C46813C" w14:textId="77777777" w:rsidR="007B6089" w:rsidRPr="007F2770" w:rsidRDefault="007B6089" w:rsidP="00F5649B">
            <w:pPr>
              <w:pStyle w:val="TAL"/>
            </w:pPr>
          </w:p>
        </w:tc>
        <w:tc>
          <w:tcPr>
            <w:tcW w:w="236" w:type="dxa"/>
            <w:tcBorders>
              <w:top w:val="nil"/>
              <w:left w:val="nil"/>
              <w:bottom w:val="nil"/>
              <w:right w:val="nil"/>
            </w:tcBorders>
          </w:tcPr>
          <w:p w14:paraId="37D8E75D" w14:textId="77777777" w:rsidR="007B6089" w:rsidRPr="007F2770" w:rsidRDefault="007B6089" w:rsidP="00F5649B">
            <w:pPr>
              <w:pStyle w:val="TAL"/>
            </w:pPr>
          </w:p>
        </w:tc>
        <w:tc>
          <w:tcPr>
            <w:tcW w:w="6040" w:type="dxa"/>
            <w:tcBorders>
              <w:top w:val="nil"/>
              <w:left w:val="nil"/>
              <w:bottom w:val="nil"/>
              <w:right w:val="single" w:sz="4" w:space="0" w:color="auto"/>
            </w:tcBorders>
          </w:tcPr>
          <w:p w14:paraId="1730AB56" w14:textId="77777777" w:rsidR="007B6089" w:rsidRPr="007F2770" w:rsidRDefault="007B6089" w:rsidP="00F5649B">
            <w:pPr>
              <w:pStyle w:val="TAL"/>
              <w:rPr>
                <w:u w:val="single"/>
              </w:rPr>
            </w:pPr>
            <w:r w:rsidRPr="007F2770">
              <w:t>Multi-homed IPv6 PDU session not supported</w:t>
            </w:r>
          </w:p>
        </w:tc>
      </w:tr>
      <w:tr w:rsidR="007B6089" w:rsidRPr="007F2770" w14:paraId="5D149C24" w14:textId="77777777" w:rsidTr="00F5649B">
        <w:trPr>
          <w:cantSplit/>
          <w:jc w:val="center"/>
        </w:trPr>
        <w:tc>
          <w:tcPr>
            <w:tcW w:w="268" w:type="dxa"/>
            <w:tcBorders>
              <w:top w:val="nil"/>
              <w:left w:val="single" w:sz="4" w:space="0" w:color="auto"/>
              <w:bottom w:val="nil"/>
              <w:right w:val="nil"/>
            </w:tcBorders>
          </w:tcPr>
          <w:p w14:paraId="79B1340E" w14:textId="77777777" w:rsidR="007B6089" w:rsidRPr="007F2770" w:rsidRDefault="007B6089" w:rsidP="00F5649B">
            <w:pPr>
              <w:pStyle w:val="TAL"/>
            </w:pPr>
            <w:r w:rsidRPr="007F2770">
              <w:t>1</w:t>
            </w:r>
          </w:p>
        </w:tc>
        <w:tc>
          <w:tcPr>
            <w:tcW w:w="284" w:type="dxa"/>
            <w:tcBorders>
              <w:top w:val="nil"/>
              <w:left w:val="nil"/>
              <w:bottom w:val="nil"/>
              <w:right w:val="nil"/>
            </w:tcBorders>
          </w:tcPr>
          <w:p w14:paraId="1E26E996" w14:textId="77777777" w:rsidR="007B6089" w:rsidRPr="007F2770" w:rsidRDefault="007B6089" w:rsidP="00F5649B">
            <w:pPr>
              <w:pStyle w:val="TAL"/>
            </w:pPr>
          </w:p>
        </w:tc>
        <w:tc>
          <w:tcPr>
            <w:tcW w:w="283" w:type="dxa"/>
            <w:tcBorders>
              <w:top w:val="nil"/>
              <w:left w:val="nil"/>
              <w:bottom w:val="nil"/>
              <w:right w:val="nil"/>
            </w:tcBorders>
          </w:tcPr>
          <w:p w14:paraId="55DBD391" w14:textId="77777777" w:rsidR="007B6089" w:rsidRPr="007F2770" w:rsidRDefault="007B6089" w:rsidP="00F5649B">
            <w:pPr>
              <w:pStyle w:val="TAL"/>
            </w:pPr>
          </w:p>
        </w:tc>
        <w:tc>
          <w:tcPr>
            <w:tcW w:w="236" w:type="dxa"/>
            <w:tcBorders>
              <w:top w:val="nil"/>
              <w:left w:val="nil"/>
              <w:bottom w:val="nil"/>
              <w:right w:val="nil"/>
            </w:tcBorders>
          </w:tcPr>
          <w:p w14:paraId="6D5044BB" w14:textId="77777777" w:rsidR="007B6089" w:rsidRPr="007F2770" w:rsidRDefault="007B6089" w:rsidP="00F5649B">
            <w:pPr>
              <w:pStyle w:val="TAL"/>
            </w:pPr>
          </w:p>
        </w:tc>
        <w:tc>
          <w:tcPr>
            <w:tcW w:w="6040" w:type="dxa"/>
            <w:tcBorders>
              <w:top w:val="nil"/>
              <w:left w:val="nil"/>
              <w:bottom w:val="nil"/>
              <w:right w:val="single" w:sz="4" w:space="0" w:color="auto"/>
            </w:tcBorders>
          </w:tcPr>
          <w:p w14:paraId="3B6998B8" w14:textId="77777777" w:rsidR="007B6089" w:rsidRPr="007F2770" w:rsidRDefault="007B6089" w:rsidP="00F5649B">
            <w:pPr>
              <w:pStyle w:val="TAL"/>
              <w:rPr>
                <w:u w:val="single"/>
              </w:rPr>
            </w:pPr>
            <w:r w:rsidRPr="007F2770">
              <w:t>Multi-homed IPv6 PDU session supported</w:t>
            </w:r>
          </w:p>
        </w:tc>
      </w:tr>
      <w:tr w:rsidR="007B6089" w:rsidRPr="007F2770" w14:paraId="56D4E5BD" w14:textId="77777777" w:rsidTr="00F5649B">
        <w:trPr>
          <w:cantSplit/>
          <w:jc w:val="center"/>
        </w:trPr>
        <w:tc>
          <w:tcPr>
            <w:tcW w:w="7111" w:type="dxa"/>
            <w:gridSpan w:val="5"/>
            <w:tcBorders>
              <w:top w:val="nil"/>
              <w:left w:val="single" w:sz="4" w:space="0" w:color="auto"/>
              <w:bottom w:val="nil"/>
              <w:right w:val="single" w:sz="4" w:space="0" w:color="auto"/>
            </w:tcBorders>
          </w:tcPr>
          <w:p w14:paraId="7AB6EDFC" w14:textId="77777777" w:rsidR="007B6089" w:rsidRPr="007F2770" w:rsidRDefault="007B6089" w:rsidP="00F5649B">
            <w:pPr>
              <w:pStyle w:val="TAL"/>
            </w:pPr>
          </w:p>
        </w:tc>
      </w:tr>
      <w:tr w:rsidR="007B6089" w:rsidRPr="007F2770" w14:paraId="4E342260" w14:textId="77777777" w:rsidTr="00F5649B">
        <w:trPr>
          <w:cantSplit/>
          <w:jc w:val="center"/>
        </w:trPr>
        <w:tc>
          <w:tcPr>
            <w:tcW w:w="7111" w:type="dxa"/>
            <w:gridSpan w:val="5"/>
            <w:tcBorders>
              <w:top w:val="nil"/>
              <w:left w:val="single" w:sz="4" w:space="0" w:color="auto"/>
              <w:bottom w:val="nil"/>
              <w:right w:val="single" w:sz="4" w:space="0" w:color="auto"/>
            </w:tcBorders>
          </w:tcPr>
          <w:p w14:paraId="407E73FA" w14:textId="77777777" w:rsidR="007B6089" w:rsidRPr="007F2770" w:rsidRDefault="007B6089" w:rsidP="00F5649B">
            <w:pPr>
              <w:pStyle w:val="TAL"/>
            </w:pPr>
            <w:r w:rsidRPr="007F2770">
              <w:t>Ethernet PDN type in S1 mode (EPT-S1) (octet 3, bit 3)</w:t>
            </w:r>
          </w:p>
        </w:tc>
      </w:tr>
      <w:tr w:rsidR="007B6089" w:rsidRPr="007F2770" w14:paraId="3F9F0BEE" w14:textId="77777777" w:rsidTr="00F5649B">
        <w:trPr>
          <w:cantSplit/>
          <w:jc w:val="center"/>
        </w:trPr>
        <w:tc>
          <w:tcPr>
            <w:tcW w:w="7111" w:type="dxa"/>
            <w:gridSpan w:val="5"/>
            <w:tcBorders>
              <w:top w:val="nil"/>
              <w:left w:val="single" w:sz="4" w:space="0" w:color="auto"/>
              <w:bottom w:val="nil"/>
              <w:right w:val="single" w:sz="4" w:space="0" w:color="auto"/>
            </w:tcBorders>
          </w:tcPr>
          <w:p w14:paraId="41178D93" w14:textId="77777777" w:rsidR="007B6089" w:rsidRPr="007F2770" w:rsidRDefault="007B6089" w:rsidP="00F5649B">
            <w:pPr>
              <w:pStyle w:val="TAL"/>
            </w:pPr>
            <w:r w:rsidRPr="007F2770">
              <w:t>This bit indicates UE's 5GSM capability for Ethernet PDN type in S1 mode.</w:t>
            </w:r>
          </w:p>
        </w:tc>
      </w:tr>
      <w:tr w:rsidR="007B6089" w:rsidRPr="007F2770" w14:paraId="5D699ACC" w14:textId="77777777" w:rsidTr="00F5649B">
        <w:trPr>
          <w:cantSplit/>
          <w:jc w:val="center"/>
        </w:trPr>
        <w:tc>
          <w:tcPr>
            <w:tcW w:w="268" w:type="dxa"/>
            <w:tcBorders>
              <w:top w:val="nil"/>
              <w:left w:val="single" w:sz="4" w:space="0" w:color="auto"/>
              <w:bottom w:val="nil"/>
              <w:right w:val="nil"/>
            </w:tcBorders>
          </w:tcPr>
          <w:p w14:paraId="539986E5" w14:textId="77777777" w:rsidR="007B6089" w:rsidRPr="007F2770" w:rsidRDefault="007B6089" w:rsidP="00F5649B">
            <w:pPr>
              <w:pStyle w:val="TAL"/>
            </w:pPr>
            <w:r w:rsidRPr="007F2770">
              <w:t>0</w:t>
            </w:r>
          </w:p>
        </w:tc>
        <w:tc>
          <w:tcPr>
            <w:tcW w:w="284" w:type="dxa"/>
            <w:tcBorders>
              <w:top w:val="nil"/>
              <w:left w:val="nil"/>
              <w:bottom w:val="nil"/>
              <w:right w:val="nil"/>
            </w:tcBorders>
          </w:tcPr>
          <w:p w14:paraId="43D8EC70" w14:textId="77777777" w:rsidR="007B6089" w:rsidRPr="007F2770" w:rsidRDefault="007B6089" w:rsidP="00F5649B">
            <w:pPr>
              <w:pStyle w:val="TAL"/>
            </w:pPr>
          </w:p>
        </w:tc>
        <w:tc>
          <w:tcPr>
            <w:tcW w:w="283" w:type="dxa"/>
            <w:tcBorders>
              <w:top w:val="nil"/>
              <w:left w:val="nil"/>
              <w:bottom w:val="nil"/>
              <w:right w:val="nil"/>
            </w:tcBorders>
          </w:tcPr>
          <w:p w14:paraId="73F35814" w14:textId="77777777" w:rsidR="007B6089" w:rsidRPr="007F2770" w:rsidRDefault="007B6089" w:rsidP="00F5649B">
            <w:pPr>
              <w:pStyle w:val="TAL"/>
            </w:pPr>
          </w:p>
        </w:tc>
        <w:tc>
          <w:tcPr>
            <w:tcW w:w="236" w:type="dxa"/>
            <w:tcBorders>
              <w:top w:val="nil"/>
              <w:left w:val="nil"/>
              <w:bottom w:val="nil"/>
              <w:right w:val="nil"/>
            </w:tcBorders>
          </w:tcPr>
          <w:p w14:paraId="5986FDD6" w14:textId="77777777" w:rsidR="007B6089" w:rsidRPr="007F2770" w:rsidRDefault="007B6089" w:rsidP="00F5649B">
            <w:pPr>
              <w:pStyle w:val="TAL"/>
            </w:pPr>
          </w:p>
        </w:tc>
        <w:tc>
          <w:tcPr>
            <w:tcW w:w="6040" w:type="dxa"/>
            <w:tcBorders>
              <w:top w:val="nil"/>
              <w:left w:val="nil"/>
              <w:bottom w:val="nil"/>
              <w:right w:val="single" w:sz="4" w:space="0" w:color="auto"/>
            </w:tcBorders>
          </w:tcPr>
          <w:p w14:paraId="2AC4DD46" w14:textId="77777777" w:rsidR="007B6089" w:rsidRPr="007F2770" w:rsidRDefault="007B6089" w:rsidP="00F5649B">
            <w:pPr>
              <w:pStyle w:val="TAL"/>
              <w:rPr>
                <w:u w:val="single"/>
              </w:rPr>
            </w:pPr>
            <w:r w:rsidRPr="007F2770">
              <w:t>Ethernet PDN type in S1 mode not supported</w:t>
            </w:r>
          </w:p>
        </w:tc>
      </w:tr>
      <w:tr w:rsidR="007B6089" w:rsidRPr="007F2770" w14:paraId="4449F3B5" w14:textId="77777777" w:rsidTr="00F5649B">
        <w:trPr>
          <w:cantSplit/>
          <w:jc w:val="center"/>
        </w:trPr>
        <w:tc>
          <w:tcPr>
            <w:tcW w:w="268" w:type="dxa"/>
            <w:tcBorders>
              <w:top w:val="nil"/>
              <w:left w:val="single" w:sz="4" w:space="0" w:color="auto"/>
              <w:bottom w:val="nil"/>
              <w:right w:val="nil"/>
            </w:tcBorders>
          </w:tcPr>
          <w:p w14:paraId="3764722E" w14:textId="77777777" w:rsidR="007B6089" w:rsidRPr="007F2770" w:rsidRDefault="007B6089" w:rsidP="00F5649B">
            <w:pPr>
              <w:pStyle w:val="TAL"/>
            </w:pPr>
            <w:r w:rsidRPr="007F2770">
              <w:t>1</w:t>
            </w:r>
          </w:p>
        </w:tc>
        <w:tc>
          <w:tcPr>
            <w:tcW w:w="284" w:type="dxa"/>
            <w:tcBorders>
              <w:top w:val="nil"/>
              <w:left w:val="nil"/>
              <w:bottom w:val="nil"/>
              <w:right w:val="nil"/>
            </w:tcBorders>
          </w:tcPr>
          <w:p w14:paraId="237D2209" w14:textId="77777777" w:rsidR="007B6089" w:rsidRPr="007F2770" w:rsidRDefault="007B6089" w:rsidP="00F5649B">
            <w:pPr>
              <w:pStyle w:val="TAL"/>
            </w:pPr>
          </w:p>
        </w:tc>
        <w:tc>
          <w:tcPr>
            <w:tcW w:w="283" w:type="dxa"/>
            <w:tcBorders>
              <w:top w:val="nil"/>
              <w:left w:val="nil"/>
              <w:bottom w:val="nil"/>
              <w:right w:val="nil"/>
            </w:tcBorders>
          </w:tcPr>
          <w:p w14:paraId="128F6626" w14:textId="77777777" w:rsidR="007B6089" w:rsidRPr="007F2770" w:rsidRDefault="007B6089" w:rsidP="00F5649B">
            <w:pPr>
              <w:pStyle w:val="TAL"/>
            </w:pPr>
          </w:p>
        </w:tc>
        <w:tc>
          <w:tcPr>
            <w:tcW w:w="236" w:type="dxa"/>
            <w:tcBorders>
              <w:top w:val="nil"/>
              <w:left w:val="nil"/>
              <w:bottom w:val="nil"/>
              <w:right w:val="nil"/>
            </w:tcBorders>
          </w:tcPr>
          <w:p w14:paraId="224E8018" w14:textId="77777777" w:rsidR="007B6089" w:rsidRPr="007F2770" w:rsidRDefault="007B6089" w:rsidP="00F5649B">
            <w:pPr>
              <w:pStyle w:val="TAL"/>
            </w:pPr>
          </w:p>
        </w:tc>
        <w:tc>
          <w:tcPr>
            <w:tcW w:w="6040" w:type="dxa"/>
            <w:tcBorders>
              <w:top w:val="nil"/>
              <w:left w:val="nil"/>
              <w:bottom w:val="nil"/>
              <w:right w:val="single" w:sz="4" w:space="0" w:color="auto"/>
            </w:tcBorders>
          </w:tcPr>
          <w:p w14:paraId="3894ECB7" w14:textId="77777777" w:rsidR="007B6089" w:rsidRPr="007F2770" w:rsidRDefault="007B6089" w:rsidP="00F5649B">
            <w:pPr>
              <w:pStyle w:val="TAL"/>
              <w:rPr>
                <w:u w:val="single"/>
              </w:rPr>
            </w:pPr>
            <w:r w:rsidRPr="007F2770">
              <w:t>Ethernet PDN type in S1 mode supported</w:t>
            </w:r>
          </w:p>
        </w:tc>
      </w:tr>
      <w:tr w:rsidR="007B6089" w:rsidRPr="007F2770" w14:paraId="6D324093" w14:textId="77777777" w:rsidTr="00F5649B">
        <w:trPr>
          <w:cantSplit/>
          <w:jc w:val="center"/>
        </w:trPr>
        <w:tc>
          <w:tcPr>
            <w:tcW w:w="7111" w:type="dxa"/>
            <w:gridSpan w:val="5"/>
            <w:tcBorders>
              <w:top w:val="nil"/>
              <w:left w:val="single" w:sz="4" w:space="0" w:color="auto"/>
              <w:bottom w:val="nil"/>
              <w:right w:val="single" w:sz="4" w:space="0" w:color="auto"/>
            </w:tcBorders>
          </w:tcPr>
          <w:p w14:paraId="64174EAD" w14:textId="77777777" w:rsidR="007B6089" w:rsidRPr="007F2770" w:rsidRDefault="007B6089" w:rsidP="00F5649B">
            <w:pPr>
              <w:pStyle w:val="TAL"/>
            </w:pPr>
          </w:p>
        </w:tc>
      </w:tr>
      <w:tr w:rsidR="007B6089" w:rsidRPr="007F2770" w14:paraId="3E6B24C4" w14:textId="77777777" w:rsidTr="00F5649B">
        <w:trPr>
          <w:cantSplit/>
          <w:jc w:val="center"/>
        </w:trPr>
        <w:tc>
          <w:tcPr>
            <w:tcW w:w="7111" w:type="dxa"/>
            <w:gridSpan w:val="5"/>
            <w:tcBorders>
              <w:top w:val="nil"/>
              <w:left w:val="single" w:sz="4" w:space="0" w:color="auto"/>
              <w:bottom w:val="nil"/>
              <w:right w:val="single" w:sz="4" w:space="0" w:color="auto"/>
            </w:tcBorders>
          </w:tcPr>
          <w:p w14:paraId="3BE43FAA" w14:textId="77777777" w:rsidR="007B6089" w:rsidRPr="007F2770" w:rsidRDefault="007B6089" w:rsidP="00F5649B">
            <w:pPr>
              <w:pStyle w:val="TAL"/>
              <w:rPr>
                <w:lang w:eastAsia="zh-CN"/>
              </w:rPr>
            </w:pPr>
            <w:r w:rsidRPr="007F2770">
              <w:rPr>
                <w:lang w:eastAsia="zh-CN"/>
              </w:rPr>
              <w:t xml:space="preserve">Supported </w:t>
            </w:r>
            <w:r w:rsidRPr="007F2770">
              <w:rPr>
                <w:rFonts w:hint="eastAsia"/>
                <w:lang w:eastAsia="zh-CN"/>
              </w:rPr>
              <w:t xml:space="preserve">ATSSS </w:t>
            </w:r>
            <w:r w:rsidRPr="007F2770">
              <w:t>steering functionalities and steering modes</w:t>
            </w:r>
            <w:r w:rsidRPr="007F2770">
              <w:rPr>
                <w:lang w:eastAsia="zh-CN"/>
              </w:rPr>
              <w:t xml:space="preserve"> (ATSSS-ST) (octet 3, bits 4 to 7)</w:t>
            </w:r>
          </w:p>
        </w:tc>
      </w:tr>
      <w:tr w:rsidR="007B6089" w:rsidRPr="007F2770" w14:paraId="3301EE07" w14:textId="77777777" w:rsidTr="00F5649B">
        <w:trPr>
          <w:cantSplit/>
          <w:jc w:val="center"/>
        </w:trPr>
        <w:tc>
          <w:tcPr>
            <w:tcW w:w="7111" w:type="dxa"/>
            <w:gridSpan w:val="5"/>
            <w:tcBorders>
              <w:top w:val="nil"/>
              <w:left w:val="single" w:sz="4" w:space="0" w:color="auto"/>
              <w:bottom w:val="nil"/>
              <w:right w:val="single" w:sz="4" w:space="0" w:color="auto"/>
            </w:tcBorders>
          </w:tcPr>
          <w:p w14:paraId="2F6E3C09" w14:textId="77777777" w:rsidR="007B6089" w:rsidRPr="007F2770" w:rsidRDefault="007B6089" w:rsidP="00F5649B">
            <w:pPr>
              <w:pStyle w:val="TAL"/>
              <w:rPr>
                <w:lang w:eastAsia="zh-CN"/>
              </w:rPr>
            </w:pPr>
            <w:r w:rsidRPr="007F2770">
              <w:rPr>
                <w:rFonts w:hint="eastAsia"/>
                <w:lang w:eastAsia="zh-CN"/>
              </w:rPr>
              <w:t>Th</w:t>
            </w:r>
            <w:r w:rsidRPr="007F2770">
              <w:rPr>
                <w:lang w:eastAsia="zh-CN"/>
              </w:rPr>
              <w:t>ese</w:t>
            </w:r>
            <w:r w:rsidRPr="007F2770">
              <w:rPr>
                <w:rFonts w:hint="eastAsia"/>
                <w:lang w:eastAsia="zh-CN"/>
              </w:rPr>
              <w:t xml:space="preserve"> bit</w:t>
            </w:r>
            <w:r w:rsidRPr="007F2770">
              <w:rPr>
                <w:lang w:eastAsia="zh-CN"/>
              </w:rPr>
              <w:t>s</w:t>
            </w:r>
            <w:r w:rsidRPr="007F2770">
              <w:rPr>
                <w:rFonts w:hint="eastAsia"/>
                <w:lang w:eastAsia="zh-CN"/>
              </w:rPr>
              <w:t xml:space="preserve"> indicate the 5</w:t>
            </w:r>
            <w:r w:rsidRPr="007F2770">
              <w:rPr>
                <w:lang w:eastAsia="zh-CN"/>
              </w:rPr>
              <w:t>GS</w:t>
            </w:r>
            <w:r w:rsidRPr="007F2770">
              <w:rPr>
                <w:rFonts w:hint="eastAsia"/>
                <w:lang w:eastAsia="zh-CN"/>
              </w:rPr>
              <w:t xml:space="preserve">M capability </w:t>
            </w:r>
            <w:r w:rsidRPr="007F2770">
              <w:rPr>
                <w:lang w:eastAsia="zh-CN"/>
              </w:rPr>
              <w:t xml:space="preserve">of </w:t>
            </w:r>
            <w:r w:rsidRPr="007F2770">
              <w:rPr>
                <w:rFonts w:hint="eastAsia"/>
                <w:lang w:eastAsia="zh-CN"/>
              </w:rPr>
              <w:t xml:space="preserve">ATSSS </w:t>
            </w:r>
            <w:r w:rsidRPr="007F2770">
              <w:t>steering functionalities and steering modes</w:t>
            </w:r>
          </w:p>
        </w:tc>
      </w:tr>
      <w:tr w:rsidR="007B6089" w:rsidRPr="007F2770" w14:paraId="04A8DEF8" w14:textId="77777777" w:rsidTr="00F5649B">
        <w:trPr>
          <w:cantSplit/>
          <w:jc w:val="center"/>
        </w:trPr>
        <w:tc>
          <w:tcPr>
            <w:tcW w:w="268" w:type="dxa"/>
            <w:tcBorders>
              <w:top w:val="nil"/>
              <w:left w:val="single" w:sz="4" w:space="0" w:color="auto"/>
              <w:bottom w:val="nil"/>
              <w:right w:val="nil"/>
            </w:tcBorders>
          </w:tcPr>
          <w:p w14:paraId="6C154454" w14:textId="77777777" w:rsidR="007B6089" w:rsidRPr="007F2770" w:rsidRDefault="007B6089" w:rsidP="00F5649B">
            <w:pPr>
              <w:pStyle w:val="TAL"/>
            </w:pPr>
            <w:r w:rsidRPr="007F2770">
              <w:t>0</w:t>
            </w:r>
          </w:p>
        </w:tc>
        <w:tc>
          <w:tcPr>
            <w:tcW w:w="284" w:type="dxa"/>
            <w:tcBorders>
              <w:top w:val="nil"/>
              <w:left w:val="nil"/>
              <w:bottom w:val="nil"/>
              <w:right w:val="nil"/>
            </w:tcBorders>
          </w:tcPr>
          <w:p w14:paraId="06EB36CA" w14:textId="77777777" w:rsidR="007B6089" w:rsidRPr="007F2770" w:rsidRDefault="007B6089" w:rsidP="00F5649B">
            <w:pPr>
              <w:pStyle w:val="TAL"/>
            </w:pPr>
            <w:r w:rsidRPr="007F2770">
              <w:t>0</w:t>
            </w:r>
          </w:p>
        </w:tc>
        <w:tc>
          <w:tcPr>
            <w:tcW w:w="283" w:type="dxa"/>
            <w:tcBorders>
              <w:top w:val="nil"/>
              <w:left w:val="nil"/>
              <w:bottom w:val="nil"/>
              <w:right w:val="nil"/>
            </w:tcBorders>
          </w:tcPr>
          <w:p w14:paraId="08A1A8FF" w14:textId="77777777" w:rsidR="007B6089" w:rsidRPr="007F2770" w:rsidRDefault="007B6089" w:rsidP="00F5649B">
            <w:pPr>
              <w:pStyle w:val="TAL"/>
            </w:pPr>
            <w:r w:rsidRPr="007F2770">
              <w:t>0</w:t>
            </w:r>
          </w:p>
        </w:tc>
        <w:tc>
          <w:tcPr>
            <w:tcW w:w="236" w:type="dxa"/>
            <w:tcBorders>
              <w:top w:val="nil"/>
              <w:left w:val="nil"/>
              <w:bottom w:val="nil"/>
              <w:right w:val="nil"/>
            </w:tcBorders>
          </w:tcPr>
          <w:p w14:paraId="3CDCE84C" w14:textId="77777777" w:rsidR="007B6089" w:rsidRPr="007F2770" w:rsidRDefault="007B6089" w:rsidP="00F5649B">
            <w:pPr>
              <w:pStyle w:val="TAL"/>
            </w:pPr>
            <w:r w:rsidRPr="007F2770">
              <w:t>0</w:t>
            </w:r>
          </w:p>
        </w:tc>
        <w:tc>
          <w:tcPr>
            <w:tcW w:w="6040" w:type="dxa"/>
            <w:tcBorders>
              <w:top w:val="nil"/>
              <w:left w:val="nil"/>
              <w:bottom w:val="nil"/>
              <w:right w:val="single" w:sz="4" w:space="0" w:color="auto"/>
            </w:tcBorders>
          </w:tcPr>
          <w:p w14:paraId="01C88527" w14:textId="77777777" w:rsidR="007B6089" w:rsidRPr="007F2770" w:rsidRDefault="007B6089" w:rsidP="00F5649B">
            <w:pPr>
              <w:pStyle w:val="TAL"/>
              <w:rPr>
                <w:u w:val="single"/>
              </w:rPr>
            </w:pPr>
            <w:r w:rsidRPr="007F2770">
              <w:rPr>
                <w:lang w:eastAsia="zh-CN"/>
              </w:rPr>
              <w:t>ATSSS not supported</w:t>
            </w:r>
          </w:p>
        </w:tc>
      </w:tr>
      <w:tr w:rsidR="007B6089" w:rsidRPr="007F2770" w14:paraId="79A4766E" w14:textId="77777777" w:rsidTr="00F5649B">
        <w:trPr>
          <w:cantSplit/>
          <w:jc w:val="center"/>
        </w:trPr>
        <w:tc>
          <w:tcPr>
            <w:tcW w:w="268" w:type="dxa"/>
            <w:tcBorders>
              <w:top w:val="nil"/>
              <w:left w:val="single" w:sz="4" w:space="0" w:color="auto"/>
              <w:bottom w:val="nil"/>
              <w:right w:val="nil"/>
            </w:tcBorders>
          </w:tcPr>
          <w:p w14:paraId="5D7E939B" w14:textId="77777777" w:rsidR="007B6089" w:rsidRPr="007F2770" w:rsidRDefault="007B6089" w:rsidP="00F5649B">
            <w:pPr>
              <w:pStyle w:val="TAL"/>
            </w:pPr>
            <w:r w:rsidRPr="007F2770">
              <w:t>0</w:t>
            </w:r>
          </w:p>
        </w:tc>
        <w:tc>
          <w:tcPr>
            <w:tcW w:w="284" w:type="dxa"/>
            <w:tcBorders>
              <w:top w:val="nil"/>
              <w:left w:val="nil"/>
              <w:bottom w:val="nil"/>
              <w:right w:val="nil"/>
            </w:tcBorders>
          </w:tcPr>
          <w:p w14:paraId="5BF18507" w14:textId="77777777" w:rsidR="007B6089" w:rsidRPr="007F2770" w:rsidRDefault="007B6089" w:rsidP="00F5649B">
            <w:pPr>
              <w:pStyle w:val="TAL"/>
            </w:pPr>
            <w:r w:rsidRPr="007F2770">
              <w:t>0</w:t>
            </w:r>
          </w:p>
        </w:tc>
        <w:tc>
          <w:tcPr>
            <w:tcW w:w="283" w:type="dxa"/>
            <w:tcBorders>
              <w:top w:val="nil"/>
              <w:left w:val="nil"/>
              <w:bottom w:val="nil"/>
              <w:right w:val="nil"/>
            </w:tcBorders>
          </w:tcPr>
          <w:p w14:paraId="5B894564" w14:textId="77777777" w:rsidR="007B6089" w:rsidRPr="007F2770" w:rsidRDefault="007B6089" w:rsidP="00F5649B">
            <w:pPr>
              <w:pStyle w:val="TAL"/>
            </w:pPr>
            <w:r w:rsidRPr="007F2770">
              <w:t>0</w:t>
            </w:r>
          </w:p>
        </w:tc>
        <w:tc>
          <w:tcPr>
            <w:tcW w:w="236" w:type="dxa"/>
            <w:tcBorders>
              <w:top w:val="nil"/>
              <w:left w:val="nil"/>
              <w:bottom w:val="nil"/>
              <w:right w:val="nil"/>
            </w:tcBorders>
          </w:tcPr>
          <w:p w14:paraId="3C380417" w14:textId="77777777" w:rsidR="007B6089" w:rsidRPr="007F2770" w:rsidRDefault="007B6089" w:rsidP="00F5649B">
            <w:pPr>
              <w:pStyle w:val="TAL"/>
            </w:pPr>
            <w:r w:rsidRPr="007F2770">
              <w:t>1</w:t>
            </w:r>
          </w:p>
        </w:tc>
        <w:tc>
          <w:tcPr>
            <w:tcW w:w="6040" w:type="dxa"/>
            <w:tcBorders>
              <w:top w:val="nil"/>
              <w:left w:val="nil"/>
              <w:bottom w:val="nil"/>
              <w:right w:val="single" w:sz="4" w:space="0" w:color="auto"/>
            </w:tcBorders>
          </w:tcPr>
          <w:p w14:paraId="4C01BC5F" w14:textId="5FEA4DC6" w:rsidR="007B6089" w:rsidRPr="007F2770" w:rsidRDefault="007B6089" w:rsidP="00F5649B">
            <w:pPr>
              <w:pStyle w:val="TAL"/>
              <w:rPr>
                <w:u w:val="single"/>
              </w:rPr>
            </w:pPr>
            <w:r w:rsidRPr="007F2770">
              <w:rPr>
                <w:lang w:eastAsia="zh-CN"/>
              </w:rPr>
              <w:t xml:space="preserve">ATSSS Low-Layer functionality with any steering mode </w:t>
            </w:r>
            <w:r w:rsidR="00F87438" w:rsidRPr="007F2770">
              <w:rPr>
                <w:rFonts w:hint="eastAsia"/>
                <w:lang w:eastAsia="zh-CN"/>
              </w:rPr>
              <w:t>allowed for ATSSS</w:t>
            </w:r>
            <w:r w:rsidR="00F87438" w:rsidRPr="007F2770">
              <w:rPr>
                <w:lang w:eastAsia="zh-CN"/>
              </w:rPr>
              <w:t>-</w:t>
            </w:r>
            <w:r w:rsidR="00F87438" w:rsidRPr="007F2770">
              <w:rPr>
                <w:rFonts w:hint="eastAsia"/>
                <w:lang w:eastAsia="zh-CN"/>
              </w:rPr>
              <w:t>LL</w:t>
            </w:r>
            <w:r w:rsidR="00F87438" w:rsidRPr="007F2770">
              <w:rPr>
                <w:lang w:eastAsia="zh-CN"/>
              </w:rPr>
              <w:t xml:space="preserve"> </w:t>
            </w:r>
            <w:r w:rsidRPr="007F2770">
              <w:rPr>
                <w:lang w:eastAsia="zh-CN"/>
              </w:rPr>
              <w:t>supported</w:t>
            </w:r>
          </w:p>
        </w:tc>
      </w:tr>
      <w:tr w:rsidR="007B6089" w:rsidRPr="007F2770" w14:paraId="301CA127" w14:textId="77777777" w:rsidTr="00F5649B">
        <w:trPr>
          <w:cantSplit/>
          <w:jc w:val="center"/>
        </w:trPr>
        <w:tc>
          <w:tcPr>
            <w:tcW w:w="268" w:type="dxa"/>
            <w:tcBorders>
              <w:top w:val="nil"/>
              <w:left w:val="single" w:sz="4" w:space="0" w:color="auto"/>
              <w:bottom w:val="nil"/>
              <w:right w:val="nil"/>
            </w:tcBorders>
          </w:tcPr>
          <w:p w14:paraId="5F512D70" w14:textId="77777777" w:rsidR="007B6089" w:rsidRPr="007F2770" w:rsidRDefault="007B6089" w:rsidP="00F5649B">
            <w:pPr>
              <w:pStyle w:val="TAL"/>
            </w:pPr>
            <w:r w:rsidRPr="007F2770">
              <w:t>0</w:t>
            </w:r>
          </w:p>
        </w:tc>
        <w:tc>
          <w:tcPr>
            <w:tcW w:w="284" w:type="dxa"/>
            <w:tcBorders>
              <w:top w:val="nil"/>
              <w:left w:val="nil"/>
              <w:bottom w:val="nil"/>
              <w:right w:val="nil"/>
            </w:tcBorders>
          </w:tcPr>
          <w:p w14:paraId="48491AD9" w14:textId="77777777" w:rsidR="007B6089" w:rsidRPr="007F2770" w:rsidRDefault="007B6089" w:rsidP="00F5649B">
            <w:pPr>
              <w:pStyle w:val="TAL"/>
            </w:pPr>
            <w:r w:rsidRPr="007F2770">
              <w:t>0</w:t>
            </w:r>
          </w:p>
        </w:tc>
        <w:tc>
          <w:tcPr>
            <w:tcW w:w="283" w:type="dxa"/>
            <w:tcBorders>
              <w:top w:val="nil"/>
              <w:left w:val="nil"/>
              <w:bottom w:val="nil"/>
              <w:right w:val="nil"/>
            </w:tcBorders>
          </w:tcPr>
          <w:p w14:paraId="3797C5A8" w14:textId="77777777" w:rsidR="007B6089" w:rsidRPr="007F2770" w:rsidRDefault="007B6089" w:rsidP="00F5649B">
            <w:pPr>
              <w:pStyle w:val="TAL"/>
            </w:pPr>
            <w:r w:rsidRPr="007F2770">
              <w:t>1</w:t>
            </w:r>
          </w:p>
        </w:tc>
        <w:tc>
          <w:tcPr>
            <w:tcW w:w="236" w:type="dxa"/>
            <w:tcBorders>
              <w:top w:val="nil"/>
              <w:left w:val="nil"/>
              <w:bottom w:val="nil"/>
              <w:right w:val="nil"/>
            </w:tcBorders>
          </w:tcPr>
          <w:p w14:paraId="54869B2B" w14:textId="77777777" w:rsidR="007B6089" w:rsidRPr="007F2770" w:rsidRDefault="007B6089" w:rsidP="00F5649B">
            <w:pPr>
              <w:pStyle w:val="TAL"/>
            </w:pPr>
            <w:r w:rsidRPr="007F2770">
              <w:t>0</w:t>
            </w:r>
          </w:p>
        </w:tc>
        <w:tc>
          <w:tcPr>
            <w:tcW w:w="6040" w:type="dxa"/>
            <w:tcBorders>
              <w:top w:val="nil"/>
              <w:left w:val="nil"/>
              <w:bottom w:val="nil"/>
              <w:right w:val="single" w:sz="4" w:space="0" w:color="auto"/>
            </w:tcBorders>
          </w:tcPr>
          <w:p w14:paraId="4AFB91FE" w14:textId="77777777" w:rsidR="007B6089" w:rsidRPr="007F2770" w:rsidRDefault="007B6089" w:rsidP="00F5649B">
            <w:pPr>
              <w:pStyle w:val="TAL"/>
              <w:rPr>
                <w:u w:val="single"/>
              </w:rPr>
            </w:pPr>
            <w:r w:rsidRPr="007F2770">
              <w:rPr>
                <w:lang w:eastAsia="zh-CN"/>
              </w:rPr>
              <w:t>MPTCP functionality</w:t>
            </w:r>
            <w:r w:rsidRPr="007F2770">
              <w:t xml:space="preserve"> with any steering mode and ATSSS-LL functionality with only active-standby steering mode supported </w:t>
            </w:r>
          </w:p>
        </w:tc>
      </w:tr>
      <w:tr w:rsidR="007B6089" w:rsidRPr="007F2770" w14:paraId="2452EEC7" w14:textId="77777777" w:rsidTr="00F5649B">
        <w:trPr>
          <w:cantSplit/>
          <w:jc w:val="center"/>
        </w:trPr>
        <w:tc>
          <w:tcPr>
            <w:tcW w:w="268" w:type="dxa"/>
            <w:tcBorders>
              <w:top w:val="nil"/>
              <w:left w:val="single" w:sz="4" w:space="0" w:color="auto"/>
              <w:bottom w:val="nil"/>
              <w:right w:val="nil"/>
            </w:tcBorders>
          </w:tcPr>
          <w:p w14:paraId="555F33E0" w14:textId="77777777" w:rsidR="007B6089" w:rsidRPr="007F2770" w:rsidRDefault="007B6089" w:rsidP="00F5649B">
            <w:pPr>
              <w:pStyle w:val="TAL"/>
            </w:pPr>
            <w:r w:rsidRPr="007F2770">
              <w:t>0</w:t>
            </w:r>
          </w:p>
        </w:tc>
        <w:tc>
          <w:tcPr>
            <w:tcW w:w="284" w:type="dxa"/>
            <w:tcBorders>
              <w:top w:val="nil"/>
              <w:left w:val="nil"/>
              <w:bottom w:val="nil"/>
              <w:right w:val="nil"/>
            </w:tcBorders>
          </w:tcPr>
          <w:p w14:paraId="405608FE" w14:textId="77777777" w:rsidR="007B6089" w:rsidRPr="007F2770" w:rsidRDefault="007B6089" w:rsidP="00F5649B">
            <w:pPr>
              <w:pStyle w:val="TAL"/>
            </w:pPr>
            <w:r w:rsidRPr="007F2770">
              <w:t>0</w:t>
            </w:r>
          </w:p>
        </w:tc>
        <w:tc>
          <w:tcPr>
            <w:tcW w:w="283" w:type="dxa"/>
            <w:tcBorders>
              <w:top w:val="nil"/>
              <w:left w:val="nil"/>
              <w:bottom w:val="nil"/>
              <w:right w:val="nil"/>
            </w:tcBorders>
          </w:tcPr>
          <w:p w14:paraId="3FA3D256" w14:textId="77777777" w:rsidR="007B6089" w:rsidRPr="007F2770" w:rsidRDefault="007B6089" w:rsidP="00F5649B">
            <w:pPr>
              <w:pStyle w:val="TAL"/>
            </w:pPr>
            <w:r w:rsidRPr="007F2770">
              <w:t>1</w:t>
            </w:r>
          </w:p>
        </w:tc>
        <w:tc>
          <w:tcPr>
            <w:tcW w:w="236" w:type="dxa"/>
            <w:tcBorders>
              <w:top w:val="nil"/>
              <w:left w:val="nil"/>
              <w:bottom w:val="nil"/>
              <w:right w:val="nil"/>
            </w:tcBorders>
          </w:tcPr>
          <w:p w14:paraId="0AC913D3" w14:textId="77777777" w:rsidR="007B6089" w:rsidRPr="007F2770" w:rsidRDefault="007B6089" w:rsidP="00F5649B">
            <w:pPr>
              <w:pStyle w:val="TAL"/>
            </w:pPr>
            <w:r w:rsidRPr="007F2770">
              <w:t>1</w:t>
            </w:r>
          </w:p>
        </w:tc>
        <w:tc>
          <w:tcPr>
            <w:tcW w:w="6040" w:type="dxa"/>
            <w:tcBorders>
              <w:top w:val="nil"/>
              <w:left w:val="nil"/>
              <w:bottom w:val="nil"/>
              <w:right w:val="single" w:sz="4" w:space="0" w:color="auto"/>
            </w:tcBorders>
          </w:tcPr>
          <w:p w14:paraId="5F0A2C50" w14:textId="079E408B" w:rsidR="007B6089" w:rsidRPr="007F2770" w:rsidRDefault="007B6089" w:rsidP="00F5649B">
            <w:pPr>
              <w:pStyle w:val="TAL"/>
              <w:rPr>
                <w:u w:val="single"/>
              </w:rPr>
            </w:pPr>
            <w:r w:rsidRPr="007F2770">
              <w:t xml:space="preserve">MPTCP functionality with any steering mode and ATSSS-LL functionality with any steering mode </w:t>
            </w:r>
            <w:r w:rsidR="00395FAD" w:rsidRPr="007F2770">
              <w:rPr>
                <w:rFonts w:hint="eastAsia"/>
              </w:rPr>
              <w:t>allowed for ATSSS</w:t>
            </w:r>
            <w:r w:rsidR="00395FAD" w:rsidRPr="007F2770">
              <w:t>-</w:t>
            </w:r>
            <w:r w:rsidR="00395FAD" w:rsidRPr="007F2770">
              <w:rPr>
                <w:rFonts w:hint="eastAsia"/>
              </w:rPr>
              <w:t>LL</w:t>
            </w:r>
            <w:r w:rsidR="00395FAD" w:rsidRPr="007F2770">
              <w:t xml:space="preserve"> </w:t>
            </w:r>
            <w:r w:rsidRPr="007F2770">
              <w:t>supported</w:t>
            </w:r>
          </w:p>
        </w:tc>
      </w:tr>
      <w:tr w:rsidR="00A76C24" w:rsidRPr="007F2770" w14:paraId="79B44F6D" w14:textId="77777777" w:rsidTr="00CA66DA">
        <w:tblPrEx>
          <w:tblLook w:val="04A0" w:firstRow="1" w:lastRow="0" w:firstColumn="1" w:lastColumn="0" w:noHBand="0" w:noVBand="1"/>
        </w:tblPrEx>
        <w:trPr>
          <w:cantSplit/>
          <w:jc w:val="center"/>
        </w:trPr>
        <w:tc>
          <w:tcPr>
            <w:tcW w:w="268" w:type="dxa"/>
            <w:tcBorders>
              <w:top w:val="nil"/>
              <w:left w:val="single" w:sz="4" w:space="0" w:color="auto"/>
              <w:bottom w:val="nil"/>
              <w:right w:val="nil"/>
            </w:tcBorders>
          </w:tcPr>
          <w:p w14:paraId="790B546F" w14:textId="77777777" w:rsidR="00A76C24" w:rsidRPr="007F2770" w:rsidRDefault="00A76C24" w:rsidP="00CA66DA">
            <w:pPr>
              <w:pStyle w:val="TAL"/>
            </w:pPr>
            <w:r w:rsidRPr="007F2770">
              <w:t>0</w:t>
            </w:r>
          </w:p>
        </w:tc>
        <w:tc>
          <w:tcPr>
            <w:tcW w:w="284" w:type="dxa"/>
            <w:tcBorders>
              <w:top w:val="nil"/>
              <w:left w:val="nil"/>
              <w:bottom w:val="nil"/>
              <w:right w:val="nil"/>
            </w:tcBorders>
          </w:tcPr>
          <w:p w14:paraId="42B31F7C" w14:textId="77777777" w:rsidR="00A76C24" w:rsidRPr="007F2770" w:rsidRDefault="00A76C24" w:rsidP="00CA66DA">
            <w:pPr>
              <w:pStyle w:val="TAL"/>
            </w:pPr>
            <w:r w:rsidRPr="007F2770">
              <w:t>1</w:t>
            </w:r>
          </w:p>
        </w:tc>
        <w:tc>
          <w:tcPr>
            <w:tcW w:w="283" w:type="dxa"/>
            <w:tcBorders>
              <w:top w:val="nil"/>
              <w:left w:val="nil"/>
              <w:bottom w:val="nil"/>
              <w:right w:val="nil"/>
            </w:tcBorders>
          </w:tcPr>
          <w:p w14:paraId="6CCBA6F2" w14:textId="77777777" w:rsidR="00A76C24" w:rsidRPr="007F2770" w:rsidRDefault="00A76C24" w:rsidP="00CA66DA">
            <w:pPr>
              <w:pStyle w:val="TAL"/>
            </w:pPr>
            <w:r w:rsidRPr="007F2770">
              <w:t>0</w:t>
            </w:r>
          </w:p>
        </w:tc>
        <w:tc>
          <w:tcPr>
            <w:tcW w:w="236" w:type="dxa"/>
            <w:tcBorders>
              <w:top w:val="nil"/>
              <w:left w:val="nil"/>
              <w:bottom w:val="nil"/>
              <w:right w:val="nil"/>
            </w:tcBorders>
          </w:tcPr>
          <w:p w14:paraId="5BD07604" w14:textId="77777777" w:rsidR="00A76C24" w:rsidRPr="007F2770" w:rsidRDefault="00A76C24" w:rsidP="00CA66DA">
            <w:pPr>
              <w:pStyle w:val="TAL"/>
            </w:pPr>
            <w:r w:rsidRPr="007F2770">
              <w:t>0</w:t>
            </w:r>
          </w:p>
        </w:tc>
        <w:tc>
          <w:tcPr>
            <w:tcW w:w="6040" w:type="dxa"/>
            <w:tcBorders>
              <w:top w:val="nil"/>
              <w:left w:val="nil"/>
              <w:bottom w:val="nil"/>
              <w:right w:val="single" w:sz="4" w:space="0" w:color="auto"/>
            </w:tcBorders>
          </w:tcPr>
          <w:p w14:paraId="674C6B11" w14:textId="77777777" w:rsidR="00A76C24" w:rsidRPr="007F2770" w:rsidRDefault="00A76C24" w:rsidP="00CA66DA">
            <w:pPr>
              <w:pStyle w:val="TAL"/>
            </w:pPr>
            <w:r w:rsidRPr="007F2770">
              <w:t>MPQUIC functionality with any steering mode and ATSSS-LL functionality with only active-standby steering mode supported</w:t>
            </w:r>
          </w:p>
        </w:tc>
      </w:tr>
      <w:tr w:rsidR="00A76C24" w:rsidRPr="007F2770" w14:paraId="6C7A3279" w14:textId="77777777" w:rsidTr="00CA66DA">
        <w:tblPrEx>
          <w:tblLook w:val="04A0" w:firstRow="1" w:lastRow="0" w:firstColumn="1" w:lastColumn="0" w:noHBand="0" w:noVBand="1"/>
        </w:tblPrEx>
        <w:trPr>
          <w:cantSplit/>
          <w:jc w:val="center"/>
        </w:trPr>
        <w:tc>
          <w:tcPr>
            <w:tcW w:w="268" w:type="dxa"/>
            <w:tcBorders>
              <w:top w:val="nil"/>
              <w:left w:val="single" w:sz="4" w:space="0" w:color="auto"/>
              <w:bottom w:val="nil"/>
              <w:right w:val="nil"/>
            </w:tcBorders>
          </w:tcPr>
          <w:p w14:paraId="15580A27" w14:textId="77777777" w:rsidR="00A76C24" w:rsidRPr="007F2770" w:rsidRDefault="00A76C24" w:rsidP="00CA66DA">
            <w:pPr>
              <w:pStyle w:val="TAL"/>
            </w:pPr>
            <w:r w:rsidRPr="007F2770">
              <w:t>0</w:t>
            </w:r>
          </w:p>
        </w:tc>
        <w:tc>
          <w:tcPr>
            <w:tcW w:w="284" w:type="dxa"/>
            <w:tcBorders>
              <w:top w:val="nil"/>
              <w:left w:val="nil"/>
              <w:bottom w:val="nil"/>
              <w:right w:val="nil"/>
            </w:tcBorders>
          </w:tcPr>
          <w:p w14:paraId="6D8A2FE4" w14:textId="77777777" w:rsidR="00A76C24" w:rsidRPr="007F2770" w:rsidRDefault="00A76C24" w:rsidP="00CA66DA">
            <w:pPr>
              <w:pStyle w:val="TAL"/>
            </w:pPr>
            <w:r w:rsidRPr="007F2770">
              <w:t>1</w:t>
            </w:r>
          </w:p>
        </w:tc>
        <w:tc>
          <w:tcPr>
            <w:tcW w:w="283" w:type="dxa"/>
            <w:tcBorders>
              <w:top w:val="nil"/>
              <w:left w:val="nil"/>
              <w:bottom w:val="nil"/>
              <w:right w:val="nil"/>
            </w:tcBorders>
          </w:tcPr>
          <w:p w14:paraId="695C20BB" w14:textId="77777777" w:rsidR="00A76C24" w:rsidRPr="007F2770" w:rsidRDefault="00A76C24" w:rsidP="00CA66DA">
            <w:pPr>
              <w:pStyle w:val="TAL"/>
            </w:pPr>
            <w:r w:rsidRPr="007F2770">
              <w:t>0</w:t>
            </w:r>
          </w:p>
        </w:tc>
        <w:tc>
          <w:tcPr>
            <w:tcW w:w="236" w:type="dxa"/>
            <w:tcBorders>
              <w:top w:val="nil"/>
              <w:left w:val="nil"/>
              <w:bottom w:val="nil"/>
              <w:right w:val="nil"/>
            </w:tcBorders>
          </w:tcPr>
          <w:p w14:paraId="0E609D26" w14:textId="77777777" w:rsidR="00A76C24" w:rsidRPr="007F2770" w:rsidRDefault="00A76C24" w:rsidP="00CA66DA">
            <w:pPr>
              <w:pStyle w:val="TAL"/>
            </w:pPr>
            <w:r w:rsidRPr="007F2770">
              <w:t>1</w:t>
            </w:r>
          </w:p>
        </w:tc>
        <w:tc>
          <w:tcPr>
            <w:tcW w:w="6040" w:type="dxa"/>
            <w:tcBorders>
              <w:top w:val="nil"/>
              <w:left w:val="nil"/>
              <w:bottom w:val="nil"/>
              <w:right w:val="single" w:sz="4" w:space="0" w:color="auto"/>
            </w:tcBorders>
          </w:tcPr>
          <w:p w14:paraId="2B796DE8" w14:textId="7A74D087" w:rsidR="00A76C24" w:rsidRPr="007F2770" w:rsidRDefault="00A76C24" w:rsidP="00CA66DA">
            <w:pPr>
              <w:pStyle w:val="TAL"/>
            </w:pPr>
            <w:r w:rsidRPr="007F2770">
              <w:t xml:space="preserve">MPQUIC functionality with any steering mode and ATSSS-LL functionality with any steering mode </w:t>
            </w:r>
            <w:r w:rsidR="00D05972" w:rsidRPr="008537C7">
              <w:rPr>
                <w:rFonts w:hint="eastAsia"/>
              </w:rPr>
              <w:t>allowed for ATSSS</w:t>
            </w:r>
            <w:r w:rsidR="00D05972" w:rsidRPr="008537C7">
              <w:t>-</w:t>
            </w:r>
            <w:r w:rsidR="00D05972" w:rsidRPr="008537C7">
              <w:rPr>
                <w:rFonts w:hint="eastAsia"/>
              </w:rPr>
              <w:t>LL</w:t>
            </w:r>
            <w:r w:rsidR="00D05972" w:rsidRPr="007F2770">
              <w:t xml:space="preserve"> </w:t>
            </w:r>
            <w:r w:rsidRPr="007F2770">
              <w:t>supported</w:t>
            </w:r>
          </w:p>
        </w:tc>
      </w:tr>
      <w:tr w:rsidR="00A76C24" w:rsidRPr="007F2770" w14:paraId="18A010B3" w14:textId="77777777" w:rsidTr="00CA66DA">
        <w:tblPrEx>
          <w:tblLook w:val="04A0" w:firstRow="1" w:lastRow="0" w:firstColumn="1" w:lastColumn="0" w:noHBand="0" w:noVBand="1"/>
        </w:tblPrEx>
        <w:trPr>
          <w:cantSplit/>
          <w:jc w:val="center"/>
        </w:trPr>
        <w:tc>
          <w:tcPr>
            <w:tcW w:w="268" w:type="dxa"/>
            <w:tcBorders>
              <w:top w:val="nil"/>
              <w:left w:val="single" w:sz="4" w:space="0" w:color="auto"/>
              <w:bottom w:val="nil"/>
              <w:right w:val="nil"/>
            </w:tcBorders>
          </w:tcPr>
          <w:p w14:paraId="26EF39F4" w14:textId="77777777" w:rsidR="00A76C24" w:rsidRPr="007F2770" w:rsidRDefault="00A76C24" w:rsidP="00CA66DA">
            <w:pPr>
              <w:pStyle w:val="TAL"/>
            </w:pPr>
            <w:r w:rsidRPr="007F2770">
              <w:t>0</w:t>
            </w:r>
          </w:p>
        </w:tc>
        <w:tc>
          <w:tcPr>
            <w:tcW w:w="284" w:type="dxa"/>
            <w:tcBorders>
              <w:top w:val="nil"/>
              <w:left w:val="nil"/>
              <w:bottom w:val="nil"/>
              <w:right w:val="nil"/>
            </w:tcBorders>
          </w:tcPr>
          <w:p w14:paraId="428F11FE" w14:textId="77777777" w:rsidR="00A76C24" w:rsidRPr="007F2770" w:rsidRDefault="00A76C24" w:rsidP="00CA66DA">
            <w:pPr>
              <w:pStyle w:val="TAL"/>
            </w:pPr>
            <w:r w:rsidRPr="007F2770">
              <w:t>1</w:t>
            </w:r>
          </w:p>
        </w:tc>
        <w:tc>
          <w:tcPr>
            <w:tcW w:w="283" w:type="dxa"/>
            <w:tcBorders>
              <w:top w:val="nil"/>
              <w:left w:val="nil"/>
              <w:bottom w:val="nil"/>
              <w:right w:val="nil"/>
            </w:tcBorders>
          </w:tcPr>
          <w:p w14:paraId="05B21AA3" w14:textId="77777777" w:rsidR="00A76C24" w:rsidRPr="007F2770" w:rsidRDefault="00A76C24" w:rsidP="00CA66DA">
            <w:pPr>
              <w:pStyle w:val="TAL"/>
            </w:pPr>
            <w:r w:rsidRPr="007F2770">
              <w:t>1</w:t>
            </w:r>
          </w:p>
        </w:tc>
        <w:tc>
          <w:tcPr>
            <w:tcW w:w="236" w:type="dxa"/>
            <w:tcBorders>
              <w:top w:val="nil"/>
              <w:left w:val="nil"/>
              <w:bottom w:val="nil"/>
              <w:right w:val="nil"/>
            </w:tcBorders>
          </w:tcPr>
          <w:p w14:paraId="1CB49F22" w14:textId="77777777" w:rsidR="00A76C24" w:rsidRPr="007F2770" w:rsidRDefault="00A76C24" w:rsidP="00CA66DA">
            <w:pPr>
              <w:pStyle w:val="TAL"/>
            </w:pPr>
            <w:r w:rsidRPr="007F2770">
              <w:t>0</w:t>
            </w:r>
          </w:p>
        </w:tc>
        <w:tc>
          <w:tcPr>
            <w:tcW w:w="6040" w:type="dxa"/>
            <w:tcBorders>
              <w:top w:val="nil"/>
              <w:left w:val="nil"/>
              <w:bottom w:val="nil"/>
              <w:right w:val="single" w:sz="4" w:space="0" w:color="auto"/>
            </w:tcBorders>
          </w:tcPr>
          <w:p w14:paraId="58498C81" w14:textId="77777777" w:rsidR="00A76C24" w:rsidRPr="007F2770" w:rsidRDefault="00A76C24" w:rsidP="00CA66DA">
            <w:pPr>
              <w:pStyle w:val="TAL"/>
            </w:pPr>
            <w:r w:rsidRPr="007F2770">
              <w:t>MPTCP functionality with any steering mode, MPQUIC functionality with any steering mode and ATSSS-LL functionality with only active-standby steering mode supported</w:t>
            </w:r>
          </w:p>
        </w:tc>
      </w:tr>
      <w:tr w:rsidR="00A76C24" w:rsidRPr="007F2770" w14:paraId="1226602F" w14:textId="77777777" w:rsidTr="00CA66DA">
        <w:tblPrEx>
          <w:tblLook w:val="04A0" w:firstRow="1" w:lastRow="0" w:firstColumn="1" w:lastColumn="0" w:noHBand="0" w:noVBand="1"/>
        </w:tblPrEx>
        <w:trPr>
          <w:cantSplit/>
          <w:jc w:val="center"/>
        </w:trPr>
        <w:tc>
          <w:tcPr>
            <w:tcW w:w="268" w:type="dxa"/>
            <w:tcBorders>
              <w:top w:val="nil"/>
              <w:left w:val="single" w:sz="4" w:space="0" w:color="auto"/>
              <w:bottom w:val="nil"/>
              <w:right w:val="nil"/>
            </w:tcBorders>
          </w:tcPr>
          <w:p w14:paraId="4FAD62B7" w14:textId="77777777" w:rsidR="00A76C24" w:rsidRPr="007F2770" w:rsidRDefault="00A76C24" w:rsidP="00CA66DA">
            <w:pPr>
              <w:pStyle w:val="TAL"/>
            </w:pPr>
            <w:r w:rsidRPr="007F2770">
              <w:t>0</w:t>
            </w:r>
          </w:p>
        </w:tc>
        <w:tc>
          <w:tcPr>
            <w:tcW w:w="284" w:type="dxa"/>
            <w:tcBorders>
              <w:top w:val="nil"/>
              <w:left w:val="nil"/>
              <w:bottom w:val="nil"/>
              <w:right w:val="nil"/>
            </w:tcBorders>
          </w:tcPr>
          <w:p w14:paraId="49B0EF74" w14:textId="77777777" w:rsidR="00A76C24" w:rsidRPr="007F2770" w:rsidRDefault="00A76C24" w:rsidP="00CA66DA">
            <w:pPr>
              <w:pStyle w:val="TAL"/>
            </w:pPr>
            <w:r w:rsidRPr="007F2770">
              <w:t>1</w:t>
            </w:r>
          </w:p>
        </w:tc>
        <w:tc>
          <w:tcPr>
            <w:tcW w:w="283" w:type="dxa"/>
            <w:tcBorders>
              <w:top w:val="nil"/>
              <w:left w:val="nil"/>
              <w:bottom w:val="nil"/>
              <w:right w:val="nil"/>
            </w:tcBorders>
          </w:tcPr>
          <w:p w14:paraId="23DF2157" w14:textId="77777777" w:rsidR="00A76C24" w:rsidRPr="007F2770" w:rsidRDefault="00A76C24" w:rsidP="00CA66DA">
            <w:pPr>
              <w:pStyle w:val="TAL"/>
            </w:pPr>
            <w:r w:rsidRPr="007F2770">
              <w:t>1</w:t>
            </w:r>
          </w:p>
        </w:tc>
        <w:tc>
          <w:tcPr>
            <w:tcW w:w="236" w:type="dxa"/>
            <w:tcBorders>
              <w:top w:val="nil"/>
              <w:left w:val="nil"/>
              <w:bottom w:val="nil"/>
              <w:right w:val="nil"/>
            </w:tcBorders>
          </w:tcPr>
          <w:p w14:paraId="420EC52C" w14:textId="77777777" w:rsidR="00A76C24" w:rsidRPr="007F2770" w:rsidRDefault="00A76C24" w:rsidP="00CA66DA">
            <w:pPr>
              <w:pStyle w:val="TAL"/>
            </w:pPr>
            <w:r w:rsidRPr="007F2770">
              <w:t>1</w:t>
            </w:r>
          </w:p>
        </w:tc>
        <w:tc>
          <w:tcPr>
            <w:tcW w:w="6040" w:type="dxa"/>
            <w:tcBorders>
              <w:top w:val="nil"/>
              <w:left w:val="nil"/>
              <w:bottom w:val="nil"/>
              <w:right w:val="single" w:sz="4" w:space="0" w:color="auto"/>
            </w:tcBorders>
          </w:tcPr>
          <w:p w14:paraId="4BAEF629" w14:textId="6C3A845F" w:rsidR="00A76C24" w:rsidRPr="007F2770" w:rsidRDefault="00A76C24" w:rsidP="00CA66DA">
            <w:pPr>
              <w:pStyle w:val="TAL"/>
            </w:pPr>
            <w:r w:rsidRPr="007F2770">
              <w:rPr>
                <w:lang w:eastAsia="zh-CN"/>
              </w:rPr>
              <w:t>MPTCP functionality with any steering mode, MPQUIC functionality</w:t>
            </w:r>
            <w:r w:rsidRPr="007F2770">
              <w:t xml:space="preserve"> with any steering mode and ATSSS-LL functionality with any steering mode </w:t>
            </w:r>
            <w:r w:rsidR="00D05972" w:rsidRPr="00E83044">
              <w:rPr>
                <w:rFonts w:hint="eastAsia"/>
              </w:rPr>
              <w:t>allowed for ATSSS</w:t>
            </w:r>
            <w:r w:rsidR="00D05972" w:rsidRPr="00E83044">
              <w:t>-</w:t>
            </w:r>
            <w:r w:rsidR="00D05972" w:rsidRPr="00E83044">
              <w:rPr>
                <w:rFonts w:hint="eastAsia"/>
              </w:rPr>
              <w:t>LL</w:t>
            </w:r>
            <w:r w:rsidR="00D05972" w:rsidRPr="007F2770">
              <w:t xml:space="preserve"> </w:t>
            </w:r>
            <w:r w:rsidRPr="007F2770">
              <w:t>supported</w:t>
            </w:r>
          </w:p>
        </w:tc>
      </w:tr>
      <w:tr w:rsidR="007B6089" w:rsidRPr="007F2770" w14:paraId="1C3B8E93" w14:textId="77777777" w:rsidTr="00F5649B">
        <w:trPr>
          <w:cantSplit/>
          <w:jc w:val="center"/>
        </w:trPr>
        <w:tc>
          <w:tcPr>
            <w:tcW w:w="7111" w:type="dxa"/>
            <w:gridSpan w:val="5"/>
            <w:tcBorders>
              <w:top w:val="nil"/>
              <w:left w:val="single" w:sz="4" w:space="0" w:color="auto"/>
              <w:bottom w:val="nil"/>
              <w:right w:val="single" w:sz="4" w:space="0" w:color="auto"/>
            </w:tcBorders>
          </w:tcPr>
          <w:p w14:paraId="1C9F097C" w14:textId="77777777" w:rsidR="007B6089" w:rsidRPr="007F2770" w:rsidRDefault="007B6089" w:rsidP="00F5649B">
            <w:pPr>
              <w:pStyle w:val="TAL"/>
            </w:pPr>
            <w:r w:rsidRPr="007F2770">
              <w:t>All other values are reserved.</w:t>
            </w:r>
          </w:p>
        </w:tc>
      </w:tr>
      <w:tr w:rsidR="007B6089" w:rsidRPr="007F2770" w14:paraId="0586120F" w14:textId="77777777" w:rsidTr="00F5649B">
        <w:trPr>
          <w:cantSplit/>
          <w:jc w:val="center"/>
        </w:trPr>
        <w:tc>
          <w:tcPr>
            <w:tcW w:w="7111" w:type="dxa"/>
            <w:gridSpan w:val="5"/>
            <w:tcBorders>
              <w:top w:val="nil"/>
              <w:left w:val="single" w:sz="4" w:space="0" w:color="auto"/>
              <w:bottom w:val="nil"/>
              <w:right w:val="single" w:sz="4" w:space="0" w:color="auto"/>
            </w:tcBorders>
          </w:tcPr>
          <w:p w14:paraId="33D95D8B" w14:textId="77777777" w:rsidR="007B6089" w:rsidRPr="007F2770" w:rsidRDefault="007B6089" w:rsidP="00F5649B">
            <w:pPr>
              <w:pStyle w:val="TAL"/>
              <w:rPr>
                <w:lang w:eastAsia="zh-CN"/>
              </w:rPr>
            </w:pPr>
          </w:p>
          <w:p w14:paraId="34E6638E" w14:textId="77777777" w:rsidR="007B6089" w:rsidRPr="007F2770" w:rsidRDefault="007B6089" w:rsidP="00F5649B">
            <w:pPr>
              <w:pStyle w:val="TAL"/>
              <w:rPr>
                <w:lang w:eastAsia="zh-CN"/>
              </w:rPr>
            </w:pPr>
            <w:r w:rsidRPr="007F2770">
              <w:rPr>
                <w:lang w:eastAsia="zh-CN"/>
              </w:rPr>
              <w:t>Transfer of port management information containers (TPMIC) (octet 3, bit 8)</w:t>
            </w:r>
          </w:p>
        </w:tc>
      </w:tr>
      <w:tr w:rsidR="007B6089" w:rsidRPr="007F2770" w14:paraId="69180ABF" w14:textId="77777777" w:rsidTr="00F5649B">
        <w:trPr>
          <w:cantSplit/>
          <w:jc w:val="center"/>
        </w:trPr>
        <w:tc>
          <w:tcPr>
            <w:tcW w:w="7111" w:type="dxa"/>
            <w:gridSpan w:val="5"/>
            <w:tcBorders>
              <w:top w:val="nil"/>
              <w:left w:val="single" w:sz="4" w:space="0" w:color="auto"/>
              <w:bottom w:val="nil"/>
              <w:right w:val="single" w:sz="4" w:space="0" w:color="auto"/>
            </w:tcBorders>
          </w:tcPr>
          <w:p w14:paraId="036F8A44" w14:textId="77777777" w:rsidR="007B6089" w:rsidRPr="007F2770" w:rsidRDefault="007B6089" w:rsidP="00F5649B">
            <w:pPr>
              <w:pStyle w:val="TAL"/>
              <w:rPr>
                <w:lang w:eastAsia="zh-CN"/>
              </w:rPr>
            </w:pPr>
            <w:r w:rsidRPr="007F2770">
              <w:rPr>
                <w:lang w:eastAsia="zh-CN"/>
              </w:rPr>
              <w:t>This bit indicates the 5GSM capability to support transfer of port management information containers</w:t>
            </w:r>
          </w:p>
        </w:tc>
      </w:tr>
      <w:tr w:rsidR="007B6089" w:rsidRPr="007F2770" w14:paraId="2608CC29" w14:textId="77777777" w:rsidTr="00F5649B">
        <w:trPr>
          <w:cantSplit/>
          <w:jc w:val="center"/>
        </w:trPr>
        <w:tc>
          <w:tcPr>
            <w:tcW w:w="268" w:type="dxa"/>
            <w:tcBorders>
              <w:top w:val="nil"/>
              <w:left w:val="single" w:sz="4" w:space="0" w:color="auto"/>
              <w:bottom w:val="nil"/>
              <w:right w:val="nil"/>
            </w:tcBorders>
          </w:tcPr>
          <w:p w14:paraId="5A613C7E" w14:textId="77777777" w:rsidR="007B6089" w:rsidRPr="007F2770" w:rsidRDefault="007B6089" w:rsidP="00F5649B">
            <w:pPr>
              <w:pStyle w:val="TAL"/>
            </w:pPr>
            <w:r w:rsidRPr="007F2770">
              <w:t>0</w:t>
            </w:r>
          </w:p>
        </w:tc>
        <w:tc>
          <w:tcPr>
            <w:tcW w:w="284" w:type="dxa"/>
            <w:tcBorders>
              <w:top w:val="nil"/>
              <w:left w:val="nil"/>
              <w:bottom w:val="nil"/>
              <w:right w:val="nil"/>
            </w:tcBorders>
          </w:tcPr>
          <w:p w14:paraId="5F5A9852" w14:textId="77777777" w:rsidR="007B6089" w:rsidRPr="007F2770" w:rsidRDefault="007B6089" w:rsidP="00F5649B">
            <w:pPr>
              <w:pStyle w:val="TAL"/>
            </w:pPr>
          </w:p>
        </w:tc>
        <w:tc>
          <w:tcPr>
            <w:tcW w:w="283" w:type="dxa"/>
            <w:tcBorders>
              <w:top w:val="nil"/>
              <w:left w:val="nil"/>
              <w:bottom w:val="nil"/>
              <w:right w:val="nil"/>
            </w:tcBorders>
          </w:tcPr>
          <w:p w14:paraId="319266DE" w14:textId="77777777" w:rsidR="007B6089" w:rsidRPr="007F2770" w:rsidRDefault="007B6089" w:rsidP="00F5649B">
            <w:pPr>
              <w:pStyle w:val="TAL"/>
            </w:pPr>
          </w:p>
        </w:tc>
        <w:tc>
          <w:tcPr>
            <w:tcW w:w="236" w:type="dxa"/>
            <w:tcBorders>
              <w:top w:val="nil"/>
              <w:left w:val="nil"/>
              <w:bottom w:val="nil"/>
              <w:right w:val="nil"/>
            </w:tcBorders>
          </w:tcPr>
          <w:p w14:paraId="58812DC3" w14:textId="77777777" w:rsidR="007B6089" w:rsidRPr="007F2770" w:rsidRDefault="007B6089" w:rsidP="00F5649B">
            <w:pPr>
              <w:pStyle w:val="TAL"/>
            </w:pPr>
          </w:p>
        </w:tc>
        <w:tc>
          <w:tcPr>
            <w:tcW w:w="6040" w:type="dxa"/>
            <w:tcBorders>
              <w:top w:val="nil"/>
              <w:left w:val="nil"/>
              <w:bottom w:val="nil"/>
              <w:right w:val="single" w:sz="4" w:space="0" w:color="auto"/>
            </w:tcBorders>
          </w:tcPr>
          <w:p w14:paraId="6EC566E2" w14:textId="77777777" w:rsidR="007B6089" w:rsidRPr="007F2770" w:rsidRDefault="007B6089" w:rsidP="00F5649B">
            <w:pPr>
              <w:pStyle w:val="TAL"/>
              <w:rPr>
                <w:u w:val="single"/>
              </w:rPr>
            </w:pPr>
            <w:r w:rsidRPr="007F2770">
              <w:t>Transfer of port management information containers not supported</w:t>
            </w:r>
          </w:p>
        </w:tc>
      </w:tr>
      <w:tr w:rsidR="007B6089" w:rsidRPr="007F2770" w14:paraId="5E3DFF69" w14:textId="77777777" w:rsidTr="00F5649B">
        <w:trPr>
          <w:cantSplit/>
          <w:jc w:val="center"/>
        </w:trPr>
        <w:tc>
          <w:tcPr>
            <w:tcW w:w="268" w:type="dxa"/>
            <w:tcBorders>
              <w:top w:val="nil"/>
              <w:left w:val="single" w:sz="4" w:space="0" w:color="auto"/>
              <w:bottom w:val="nil"/>
              <w:right w:val="nil"/>
            </w:tcBorders>
          </w:tcPr>
          <w:p w14:paraId="3A8D15A4" w14:textId="77777777" w:rsidR="007B6089" w:rsidRPr="007F2770" w:rsidRDefault="007B6089" w:rsidP="00F5649B">
            <w:pPr>
              <w:pStyle w:val="TAL"/>
            </w:pPr>
            <w:r w:rsidRPr="007F2770">
              <w:t>1</w:t>
            </w:r>
          </w:p>
        </w:tc>
        <w:tc>
          <w:tcPr>
            <w:tcW w:w="284" w:type="dxa"/>
            <w:tcBorders>
              <w:top w:val="nil"/>
              <w:left w:val="nil"/>
              <w:bottom w:val="nil"/>
              <w:right w:val="nil"/>
            </w:tcBorders>
          </w:tcPr>
          <w:p w14:paraId="5183F8C3" w14:textId="77777777" w:rsidR="007B6089" w:rsidRPr="007F2770" w:rsidRDefault="007B6089" w:rsidP="00F5649B">
            <w:pPr>
              <w:pStyle w:val="TAL"/>
            </w:pPr>
          </w:p>
        </w:tc>
        <w:tc>
          <w:tcPr>
            <w:tcW w:w="283" w:type="dxa"/>
            <w:tcBorders>
              <w:top w:val="nil"/>
              <w:left w:val="nil"/>
              <w:bottom w:val="nil"/>
              <w:right w:val="nil"/>
            </w:tcBorders>
          </w:tcPr>
          <w:p w14:paraId="4EEB35EB" w14:textId="77777777" w:rsidR="007B6089" w:rsidRPr="007F2770" w:rsidRDefault="007B6089" w:rsidP="00F5649B">
            <w:pPr>
              <w:pStyle w:val="TAL"/>
            </w:pPr>
          </w:p>
        </w:tc>
        <w:tc>
          <w:tcPr>
            <w:tcW w:w="236" w:type="dxa"/>
            <w:tcBorders>
              <w:top w:val="nil"/>
              <w:left w:val="nil"/>
              <w:bottom w:val="nil"/>
              <w:right w:val="nil"/>
            </w:tcBorders>
          </w:tcPr>
          <w:p w14:paraId="3080537C" w14:textId="77777777" w:rsidR="007B6089" w:rsidRPr="007F2770" w:rsidRDefault="007B6089" w:rsidP="00F5649B">
            <w:pPr>
              <w:pStyle w:val="TAL"/>
            </w:pPr>
          </w:p>
        </w:tc>
        <w:tc>
          <w:tcPr>
            <w:tcW w:w="6040" w:type="dxa"/>
            <w:tcBorders>
              <w:top w:val="nil"/>
              <w:left w:val="nil"/>
              <w:bottom w:val="nil"/>
              <w:right w:val="single" w:sz="4" w:space="0" w:color="auto"/>
            </w:tcBorders>
          </w:tcPr>
          <w:p w14:paraId="460F9117" w14:textId="77777777" w:rsidR="007B6089" w:rsidRPr="007F2770" w:rsidRDefault="007B6089" w:rsidP="00F5649B">
            <w:pPr>
              <w:pStyle w:val="TAL"/>
              <w:rPr>
                <w:u w:val="single"/>
              </w:rPr>
            </w:pPr>
            <w:r w:rsidRPr="007F2770">
              <w:rPr>
                <w:lang w:eastAsia="zh-CN"/>
              </w:rPr>
              <w:t>Transfer of port management information containers</w:t>
            </w:r>
            <w:r w:rsidRPr="007F2770">
              <w:t xml:space="preserve"> supported</w:t>
            </w:r>
          </w:p>
        </w:tc>
      </w:tr>
      <w:tr w:rsidR="007B6089" w:rsidRPr="007F2770" w14:paraId="3C99740F" w14:textId="77777777" w:rsidTr="00F5649B">
        <w:trPr>
          <w:cantSplit/>
          <w:jc w:val="center"/>
        </w:trPr>
        <w:tc>
          <w:tcPr>
            <w:tcW w:w="7111" w:type="dxa"/>
            <w:gridSpan w:val="5"/>
            <w:tcBorders>
              <w:top w:val="nil"/>
              <w:left w:val="single" w:sz="4" w:space="0" w:color="auto"/>
              <w:bottom w:val="nil"/>
              <w:right w:val="single" w:sz="4" w:space="0" w:color="auto"/>
            </w:tcBorders>
          </w:tcPr>
          <w:p w14:paraId="0B7C5A1B" w14:textId="77777777" w:rsidR="007B6089" w:rsidRPr="007F2770" w:rsidRDefault="007B6089" w:rsidP="00F5649B">
            <w:pPr>
              <w:pStyle w:val="TAL"/>
            </w:pPr>
          </w:p>
        </w:tc>
      </w:tr>
      <w:tr w:rsidR="007B6089" w:rsidRPr="007F2770" w14:paraId="1595B226" w14:textId="77777777" w:rsidTr="00F5649B">
        <w:trPr>
          <w:cantSplit/>
          <w:jc w:val="center"/>
        </w:trPr>
        <w:tc>
          <w:tcPr>
            <w:tcW w:w="7111" w:type="dxa"/>
            <w:gridSpan w:val="5"/>
            <w:tcBorders>
              <w:top w:val="nil"/>
              <w:left w:val="single" w:sz="4" w:space="0" w:color="auto"/>
              <w:bottom w:val="nil"/>
              <w:right w:val="single" w:sz="4" w:space="0" w:color="auto"/>
            </w:tcBorders>
          </w:tcPr>
          <w:p w14:paraId="66062A68" w14:textId="242A14F6" w:rsidR="007B6089" w:rsidRPr="007F2770" w:rsidRDefault="007178DF" w:rsidP="00F5649B">
            <w:pPr>
              <w:pStyle w:val="TAL"/>
            </w:pPr>
            <w:r w:rsidRPr="007F2770">
              <w:t>Access performance measurements per QoS flow</w:t>
            </w:r>
            <w:r w:rsidR="007B6089" w:rsidRPr="007F2770">
              <w:rPr>
                <w:lang w:eastAsia="zh-CN"/>
              </w:rPr>
              <w:t xml:space="preserve"> rule</w:t>
            </w:r>
            <w:r w:rsidR="007B6089" w:rsidRPr="007F2770">
              <w:t xml:space="preserve"> </w:t>
            </w:r>
            <w:r w:rsidRPr="007F2770">
              <w:t xml:space="preserve">(APMQF) </w:t>
            </w:r>
            <w:r w:rsidR="007B6089" w:rsidRPr="007F2770">
              <w:t>(octet 4, bit1)</w:t>
            </w:r>
          </w:p>
        </w:tc>
      </w:tr>
      <w:tr w:rsidR="007B6089" w:rsidRPr="007F2770" w14:paraId="710D4AF2" w14:textId="77777777" w:rsidTr="00F5649B">
        <w:trPr>
          <w:cantSplit/>
          <w:jc w:val="center"/>
        </w:trPr>
        <w:tc>
          <w:tcPr>
            <w:tcW w:w="7111" w:type="dxa"/>
            <w:gridSpan w:val="5"/>
            <w:tcBorders>
              <w:top w:val="nil"/>
              <w:left w:val="single" w:sz="4" w:space="0" w:color="auto"/>
              <w:bottom w:val="nil"/>
              <w:right w:val="single" w:sz="4" w:space="0" w:color="auto"/>
            </w:tcBorders>
          </w:tcPr>
          <w:p w14:paraId="2AE01188" w14:textId="4B696736" w:rsidR="007B6089" w:rsidRPr="007F2770" w:rsidRDefault="007B6089" w:rsidP="00F5649B">
            <w:pPr>
              <w:pStyle w:val="TAL"/>
            </w:pPr>
            <w:r w:rsidRPr="007F2770">
              <w:t>This bit indicates the 5GSM capability to support access performance measurements using</w:t>
            </w:r>
            <w:r w:rsidR="007178DF" w:rsidRPr="007F2770">
              <w:t xml:space="preserve"> the QoS flow of the</w:t>
            </w:r>
            <w:r w:rsidRPr="007F2770">
              <w:t xml:space="preserve"> non default QoS rule, that is used by the service data flow (SDF) traffic.</w:t>
            </w:r>
          </w:p>
        </w:tc>
      </w:tr>
      <w:tr w:rsidR="007B6089" w:rsidRPr="007F2770" w14:paraId="7B87413F" w14:textId="77777777" w:rsidTr="00F5649B">
        <w:trPr>
          <w:cantSplit/>
          <w:jc w:val="center"/>
        </w:trPr>
        <w:tc>
          <w:tcPr>
            <w:tcW w:w="7111" w:type="dxa"/>
            <w:gridSpan w:val="5"/>
            <w:tcBorders>
              <w:top w:val="nil"/>
              <w:left w:val="single" w:sz="4" w:space="0" w:color="auto"/>
              <w:bottom w:val="nil"/>
              <w:right w:val="single" w:sz="4" w:space="0" w:color="auto"/>
            </w:tcBorders>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68"/>
              <w:gridCol w:w="284"/>
              <w:gridCol w:w="283"/>
              <w:gridCol w:w="236"/>
              <w:gridCol w:w="6040"/>
            </w:tblGrid>
            <w:tr w:rsidR="007B6089" w:rsidRPr="007F2770" w14:paraId="017FC161" w14:textId="77777777" w:rsidTr="00F5649B">
              <w:trPr>
                <w:cantSplit/>
                <w:jc w:val="center"/>
              </w:trPr>
              <w:tc>
                <w:tcPr>
                  <w:tcW w:w="268" w:type="dxa"/>
                  <w:tcBorders>
                    <w:top w:val="nil"/>
                    <w:left w:val="single" w:sz="4" w:space="0" w:color="auto"/>
                    <w:bottom w:val="nil"/>
                    <w:right w:val="nil"/>
                  </w:tcBorders>
                </w:tcPr>
                <w:p w14:paraId="26011D20" w14:textId="77777777" w:rsidR="007B6089" w:rsidRPr="007F2770" w:rsidRDefault="007B6089" w:rsidP="00F5649B">
                  <w:pPr>
                    <w:pStyle w:val="TAL"/>
                  </w:pPr>
                  <w:r w:rsidRPr="007F2770">
                    <w:t>0</w:t>
                  </w:r>
                </w:p>
              </w:tc>
              <w:tc>
                <w:tcPr>
                  <w:tcW w:w="284" w:type="dxa"/>
                  <w:tcBorders>
                    <w:top w:val="nil"/>
                    <w:left w:val="nil"/>
                    <w:bottom w:val="nil"/>
                    <w:right w:val="nil"/>
                  </w:tcBorders>
                </w:tcPr>
                <w:p w14:paraId="13C72E2B" w14:textId="77777777" w:rsidR="007B6089" w:rsidRPr="007F2770" w:rsidRDefault="007B6089" w:rsidP="00F5649B">
                  <w:pPr>
                    <w:pStyle w:val="TAL"/>
                  </w:pPr>
                </w:p>
              </w:tc>
              <w:tc>
                <w:tcPr>
                  <w:tcW w:w="283" w:type="dxa"/>
                  <w:tcBorders>
                    <w:top w:val="nil"/>
                    <w:left w:val="nil"/>
                    <w:bottom w:val="nil"/>
                    <w:right w:val="nil"/>
                  </w:tcBorders>
                </w:tcPr>
                <w:p w14:paraId="5B42DD6B" w14:textId="77777777" w:rsidR="007B6089" w:rsidRPr="007F2770" w:rsidRDefault="007B6089" w:rsidP="00F5649B">
                  <w:pPr>
                    <w:pStyle w:val="TAL"/>
                  </w:pPr>
                </w:p>
              </w:tc>
              <w:tc>
                <w:tcPr>
                  <w:tcW w:w="236" w:type="dxa"/>
                  <w:tcBorders>
                    <w:top w:val="nil"/>
                    <w:left w:val="nil"/>
                    <w:bottom w:val="nil"/>
                    <w:right w:val="nil"/>
                  </w:tcBorders>
                </w:tcPr>
                <w:p w14:paraId="2F353BBF" w14:textId="77777777" w:rsidR="007B6089" w:rsidRPr="007F2770" w:rsidRDefault="007B6089" w:rsidP="00F5649B">
                  <w:pPr>
                    <w:pStyle w:val="TAL"/>
                  </w:pPr>
                </w:p>
              </w:tc>
              <w:tc>
                <w:tcPr>
                  <w:tcW w:w="6040" w:type="dxa"/>
                  <w:tcBorders>
                    <w:top w:val="nil"/>
                    <w:left w:val="nil"/>
                    <w:bottom w:val="nil"/>
                    <w:right w:val="single" w:sz="4" w:space="0" w:color="auto"/>
                  </w:tcBorders>
                </w:tcPr>
                <w:p w14:paraId="2841DB1D" w14:textId="7D72E7B9" w:rsidR="007B6089" w:rsidRPr="007F2770" w:rsidRDefault="007178DF" w:rsidP="00F5649B">
                  <w:pPr>
                    <w:pStyle w:val="TAL"/>
                    <w:rPr>
                      <w:u w:val="single"/>
                    </w:rPr>
                  </w:pPr>
                  <w:r w:rsidRPr="007F2770">
                    <w:t>Access performance measurements per QoS flow</w:t>
                  </w:r>
                  <w:r w:rsidR="007B6089" w:rsidRPr="007F2770">
                    <w:t xml:space="preserve"> </w:t>
                  </w:r>
                  <w:r w:rsidR="007B6089" w:rsidRPr="007F2770">
                    <w:rPr>
                      <w:lang w:eastAsia="zh-CN"/>
                    </w:rPr>
                    <w:t>not supported.</w:t>
                  </w:r>
                </w:p>
              </w:tc>
            </w:tr>
          </w:tbl>
          <w:p w14:paraId="1D2A518D" w14:textId="77777777" w:rsidR="007B6089" w:rsidRPr="007F2770" w:rsidRDefault="007B6089" w:rsidP="00F5649B">
            <w:pPr>
              <w:pStyle w:val="TAL"/>
            </w:pPr>
          </w:p>
        </w:tc>
      </w:tr>
      <w:tr w:rsidR="007B6089" w:rsidRPr="007F2770" w14:paraId="4E40C93D" w14:textId="77777777" w:rsidTr="00F5649B">
        <w:trPr>
          <w:cantSplit/>
          <w:jc w:val="center"/>
        </w:trPr>
        <w:tc>
          <w:tcPr>
            <w:tcW w:w="7111" w:type="dxa"/>
            <w:gridSpan w:val="5"/>
            <w:tcBorders>
              <w:top w:val="nil"/>
              <w:left w:val="single" w:sz="4" w:space="0" w:color="auto"/>
              <w:bottom w:val="nil"/>
              <w:right w:val="single" w:sz="4" w:space="0" w:color="auto"/>
            </w:tcBorders>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68"/>
              <w:gridCol w:w="284"/>
              <w:gridCol w:w="283"/>
              <w:gridCol w:w="236"/>
              <w:gridCol w:w="6040"/>
            </w:tblGrid>
            <w:tr w:rsidR="007B6089" w:rsidRPr="007F2770" w14:paraId="718DF71F" w14:textId="77777777" w:rsidTr="00F5649B">
              <w:trPr>
                <w:cantSplit/>
                <w:jc w:val="center"/>
              </w:trPr>
              <w:tc>
                <w:tcPr>
                  <w:tcW w:w="268" w:type="dxa"/>
                  <w:tcBorders>
                    <w:top w:val="nil"/>
                    <w:left w:val="single" w:sz="4" w:space="0" w:color="auto"/>
                    <w:bottom w:val="nil"/>
                    <w:right w:val="nil"/>
                  </w:tcBorders>
                </w:tcPr>
                <w:p w14:paraId="0EDF0DFB" w14:textId="77777777" w:rsidR="007B6089" w:rsidRPr="007F2770" w:rsidRDefault="007B6089" w:rsidP="00F5649B">
                  <w:pPr>
                    <w:pStyle w:val="TAL"/>
                  </w:pPr>
                  <w:r w:rsidRPr="007F2770">
                    <w:t>1</w:t>
                  </w:r>
                </w:p>
              </w:tc>
              <w:tc>
                <w:tcPr>
                  <w:tcW w:w="284" w:type="dxa"/>
                  <w:tcBorders>
                    <w:top w:val="nil"/>
                    <w:left w:val="nil"/>
                    <w:bottom w:val="nil"/>
                    <w:right w:val="nil"/>
                  </w:tcBorders>
                </w:tcPr>
                <w:p w14:paraId="1E280A43" w14:textId="77777777" w:rsidR="007B6089" w:rsidRPr="007F2770" w:rsidRDefault="007B6089" w:rsidP="00F5649B">
                  <w:pPr>
                    <w:pStyle w:val="TAL"/>
                  </w:pPr>
                </w:p>
              </w:tc>
              <w:tc>
                <w:tcPr>
                  <w:tcW w:w="283" w:type="dxa"/>
                  <w:tcBorders>
                    <w:top w:val="nil"/>
                    <w:left w:val="nil"/>
                    <w:bottom w:val="nil"/>
                    <w:right w:val="nil"/>
                  </w:tcBorders>
                </w:tcPr>
                <w:p w14:paraId="011E6909" w14:textId="77777777" w:rsidR="007B6089" w:rsidRPr="007F2770" w:rsidRDefault="007B6089" w:rsidP="00F5649B">
                  <w:pPr>
                    <w:pStyle w:val="TAL"/>
                  </w:pPr>
                </w:p>
              </w:tc>
              <w:tc>
                <w:tcPr>
                  <w:tcW w:w="236" w:type="dxa"/>
                  <w:tcBorders>
                    <w:top w:val="nil"/>
                    <w:left w:val="nil"/>
                    <w:bottom w:val="nil"/>
                    <w:right w:val="nil"/>
                  </w:tcBorders>
                </w:tcPr>
                <w:p w14:paraId="06B036B2" w14:textId="77777777" w:rsidR="007B6089" w:rsidRPr="007F2770" w:rsidRDefault="007B6089" w:rsidP="00F5649B">
                  <w:pPr>
                    <w:pStyle w:val="TAL"/>
                  </w:pPr>
                </w:p>
              </w:tc>
              <w:tc>
                <w:tcPr>
                  <w:tcW w:w="6040" w:type="dxa"/>
                  <w:tcBorders>
                    <w:top w:val="nil"/>
                    <w:left w:val="nil"/>
                    <w:bottom w:val="nil"/>
                    <w:right w:val="single" w:sz="4" w:space="0" w:color="auto"/>
                  </w:tcBorders>
                </w:tcPr>
                <w:p w14:paraId="312EF587" w14:textId="3C30938D" w:rsidR="007B6089" w:rsidRPr="007F2770" w:rsidRDefault="007178DF" w:rsidP="00F5649B">
                  <w:pPr>
                    <w:pStyle w:val="TAL"/>
                    <w:rPr>
                      <w:u w:val="single"/>
                    </w:rPr>
                  </w:pPr>
                  <w:r w:rsidRPr="007F2770">
                    <w:t>Access performance measurements per QoS flow</w:t>
                  </w:r>
                  <w:r w:rsidR="007B6089" w:rsidRPr="007F2770">
                    <w:t xml:space="preserve"> </w:t>
                  </w:r>
                  <w:r w:rsidR="007B6089" w:rsidRPr="007F2770">
                    <w:rPr>
                      <w:lang w:eastAsia="zh-CN"/>
                    </w:rPr>
                    <w:t>supported.</w:t>
                  </w:r>
                </w:p>
              </w:tc>
            </w:tr>
          </w:tbl>
          <w:p w14:paraId="6E4E55DC" w14:textId="77777777" w:rsidR="007B6089" w:rsidRPr="007F2770" w:rsidRDefault="007B6089" w:rsidP="00F5649B">
            <w:pPr>
              <w:pStyle w:val="TAL"/>
            </w:pPr>
          </w:p>
        </w:tc>
      </w:tr>
      <w:tr w:rsidR="007B6089" w:rsidRPr="007F2770" w14:paraId="739ED60C" w14:textId="77777777" w:rsidTr="00F5649B">
        <w:trPr>
          <w:cantSplit/>
          <w:jc w:val="center"/>
        </w:trPr>
        <w:tc>
          <w:tcPr>
            <w:tcW w:w="7111" w:type="dxa"/>
            <w:gridSpan w:val="5"/>
            <w:tcBorders>
              <w:top w:val="nil"/>
              <w:left w:val="single" w:sz="4" w:space="0" w:color="auto"/>
              <w:bottom w:val="nil"/>
              <w:right w:val="single" w:sz="4" w:space="0" w:color="auto"/>
            </w:tcBorders>
          </w:tcPr>
          <w:p w14:paraId="26750DCA" w14:textId="77777777" w:rsidR="007B6089" w:rsidRPr="007F2770" w:rsidRDefault="007B6089" w:rsidP="00F5649B">
            <w:pPr>
              <w:pStyle w:val="TAL"/>
            </w:pPr>
          </w:p>
        </w:tc>
      </w:tr>
      <w:tr w:rsidR="00820874" w:rsidRPr="007F2770" w14:paraId="175163F9" w14:textId="77777777" w:rsidTr="00CA66DA">
        <w:trPr>
          <w:cantSplit/>
          <w:jc w:val="center"/>
        </w:trPr>
        <w:tc>
          <w:tcPr>
            <w:tcW w:w="7111" w:type="dxa"/>
            <w:gridSpan w:val="5"/>
            <w:tcBorders>
              <w:top w:val="nil"/>
              <w:left w:val="single" w:sz="4" w:space="0" w:color="auto"/>
              <w:bottom w:val="nil"/>
              <w:right w:val="single" w:sz="4" w:space="0" w:color="auto"/>
            </w:tcBorders>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68"/>
              <w:gridCol w:w="284"/>
              <w:gridCol w:w="283"/>
              <w:gridCol w:w="236"/>
              <w:gridCol w:w="6040"/>
            </w:tblGrid>
            <w:tr w:rsidR="00820874" w:rsidRPr="007F2770" w14:paraId="6CA9C9C7" w14:textId="77777777" w:rsidTr="00CA66DA">
              <w:trPr>
                <w:cantSplit/>
                <w:jc w:val="center"/>
              </w:trPr>
              <w:tc>
                <w:tcPr>
                  <w:tcW w:w="7111" w:type="dxa"/>
                  <w:gridSpan w:val="5"/>
                  <w:tcBorders>
                    <w:top w:val="nil"/>
                    <w:left w:val="single" w:sz="4" w:space="0" w:color="auto"/>
                    <w:bottom w:val="nil"/>
                    <w:right w:val="single" w:sz="4" w:space="0" w:color="auto"/>
                  </w:tcBorders>
                </w:tcPr>
                <w:p w14:paraId="230407BE" w14:textId="77777777" w:rsidR="00820874" w:rsidRPr="007F2770" w:rsidRDefault="00820874" w:rsidP="00CA66DA">
                  <w:pPr>
                    <w:pStyle w:val="TAL"/>
                    <w:rPr>
                      <w:lang w:eastAsia="zh-CN"/>
                    </w:rPr>
                  </w:pPr>
                  <w:r w:rsidRPr="007F2770">
                    <w:rPr>
                      <w:lang w:eastAsia="zh-CN"/>
                    </w:rPr>
                    <w:t>Secondary DN authentication and authorization over EPC (SDNAEPC) (octet 4, bit 2)</w:t>
                  </w:r>
                </w:p>
              </w:tc>
            </w:tr>
            <w:tr w:rsidR="00820874" w:rsidRPr="007F2770" w14:paraId="772C0DD8" w14:textId="77777777" w:rsidTr="00CA66DA">
              <w:trPr>
                <w:cantSplit/>
                <w:jc w:val="center"/>
              </w:trPr>
              <w:tc>
                <w:tcPr>
                  <w:tcW w:w="7111" w:type="dxa"/>
                  <w:gridSpan w:val="5"/>
                  <w:tcBorders>
                    <w:top w:val="nil"/>
                    <w:left w:val="single" w:sz="4" w:space="0" w:color="auto"/>
                    <w:bottom w:val="nil"/>
                    <w:right w:val="single" w:sz="4" w:space="0" w:color="auto"/>
                  </w:tcBorders>
                </w:tcPr>
                <w:p w14:paraId="48AEDB9E" w14:textId="77777777" w:rsidR="00820874" w:rsidRPr="007F2770" w:rsidRDefault="00820874" w:rsidP="00CA66DA">
                  <w:pPr>
                    <w:pStyle w:val="TAL"/>
                    <w:rPr>
                      <w:lang w:eastAsia="zh-CN"/>
                    </w:rPr>
                  </w:pPr>
                  <w:r w:rsidRPr="007F2770">
                    <w:rPr>
                      <w:lang w:eastAsia="zh-CN"/>
                    </w:rPr>
                    <w:t>This bit indicates the 5GSM capability to support secondary DN authentication and authorization over EPC</w:t>
                  </w:r>
                </w:p>
              </w:tc>
            </w:tr>
            <w:tr w:rsidR="00820874" w:rsidRPr="007F2770" w14:paraId="70A41BBB" w14:textId="77777777" w:rsidTr="00CA66DA">
              <w:trPr>
                <w:cantSplit/>
                <w:jc w:val="center"/>
              </w:trPr>
              <w:tc>
                <w:tcPr>
                  <w:tcW w:w="268" w:type="dxa"/>
                  <w:tcBorders>
                    <w:top w:val="nil"/>
                    <w:left w:val="single" w:sz="4" w:space="0" w:color="auto"/>
                    <w:bottom w:val="nil"/>
                    <w:right w:val="nil"/>
                  </w:tcBorders>
                </w:tcPr>
                <w:p w14:paraId="701C0250" w14:textId="77777777" w:rsidR="00820874" w:rsidRPr="007F2770" w:rsidRDefault="00820874" w:rsidP="00CA66DA">
                  <w:pPr>
                    <w:pStyle w:val="TAL"/>
                  </w:pPr>
                  <w:r w:rsidRPr="007F2770">
                    <w:t>0</w:t>
                  </w:r>
                </w:p>
              </w:tc>
              <w:tc>
                <w:tcPr>
                  <w:tcW w:w="284" w:type="dxa"/>
                  <w:tcBorders>
                    <w:top w:val="nil"/>
                    <w:left w:val="nil"/>
                    <w:bottom w:val="nil"/>
                    <w:right w:val="nil"/>
                  </w:tcBorders>
                </w:tcPr>
                <w:p w14:paraId="7D91B829" w14:textId="77777777" w:rsidR="00820874" w:rsidRPr="007F2770" w:rsidRDefault="00820874" w:rsidP="00CA66DA">
                  <w:pPr>
                    <w:pStyle w:val="TAL"/>
                  </w:pPr>
                </w:p>
              </w:tc>
              <w:tc>
                <w:tcPr>
                  <w:tcW w:w="283" w:type="dxa"/>
                  <w:tcBorders>
                    <w:top w:val="nil"/>
                    <w:left w:val="nil"/>
                    <w:bottom w:val="nil"/>
                    <w:right w:val="nil"/>
                  </w:tcBorders>
                </w:tcPr>
                <w:p w14:paraId="5A52FBE6" w14:textId="77777777" w:rsidR="00820874" w:rsidRPr="007F2770" w:rsidRDefault="00820874" w:rsidP="00CA66DA">
                  <w:pPr>
                    <w:pStyle w:val="TAL"/>
                  </w:pPr>
                </w:p>
              </w:tc>
              <w:tc>
                <w:tcPr>
                  <w:tcW w:w="236" w:type="dxa"/>
                  <w:tcBorders>
                    <w:top w:val="nil"/>
                    <w:left w:val="nil"/>
                    <w:bottom w:val="nil"/>
                    <w:right w:val="nil"/>
                  </w:tcBorders>
                </w:tcPr>
                <w:p w14:paraId="3C967BE6" w14:textId="77777777" w:rsidR="00820874" w:rsidRPr="007F2770" w:rsidRDefault="00820874" w:rsidP="00CA66DA">
                  <w:pPr>
                    <w:pStyle w:val="TAL"/>
                  </w:pPr>
                </w:p>
              </w:tc>
              <w:tc>
                <w:tcPr>
                  <w:tcW w:w="6040" w:type="dxa"/>
                  <w:tcBorders>
                    <w:top w:val="nil"/>
                    <w:left w:val="nil"/>
                    <w:bottom w:val="nil"/>
                    <w:right w:val="single" w:sz="4" w:space="0" w:color="auto"/>
                  </w:tcBorders>
                </w:tcPr>
                <w:p w14:paraId="741BFC1F" w14:textId="77777777" w:rsidR="00820874" w:rsidRPr="007F2770" w:rsidRDefault="00820874" w:rsidP="00CA66DA">
                  <w:pPr>
                    <w:pStyle w:val="TAL"/>
                    <w:rPr>
                      <w:u w:val="single"/>
                    </w:rPr>
                  </w:pPr>
                  <w:r w:rsidRPr="007F2770">
                    <w:t>Secondary DN authentication and authorization over EPC not supported</w:t>
                  </w:r>
                </w:p>
              </w:tc>
            </w:tr>
            <w:tr w:rsidR="00820874" w:rsidRPr="007F2770" w14:paraId="7C64FA59" w14:textId="77777777" w:rsidTr="00CA66DA">
              <w:trPr>
                <w:cantSplit/>
                <w:jc w:val="center"/>
              </w:trPr>
              <w:tc>
                <w:tcPr>
                  <w:tcW w:w="268" w:type="dxa"/>
                  <w:tcBorders>
                    <w:top w:val="nil"/>
                    <w:left w:val="single" w:sz="4" w:space="0" w:color="auto"/>
                    <w:bottom w:val="nil"/>
                    <w:right w:val="nil"/>
                  </w:tcBorders>
                </w:tcPr>
                <w:p w14:paraId="62C8D97B" w14:textId="77777777" w:rsidR="00820874" w:rsidRPr="007F2770" w:rsidRDefault="00820874" w:rsidP="00CA66DA">
                  <w:pPr>
                    <w:pStyle w:val="TAL"/>
                  </w:pPr>
                  <w:r w:rsidRPr="007F2770">
                    <w:t>1</w:t>
                  </w:r>
                </w:p>
              </w:tc>
              <w:tc>
                <w:tcPr>
                  <w:tcW w:w="284" w:type="dxa"/>
                  <w:tcBorders>
                    <w:top w:val="nil"/>
                    <w:left w:val="nil"/>
                    <w:bottom w:val="nil"/>
                    <w:right w:val="nil"/>
                  </w:tcBorders>
                </w:tcPr>
                <w:p w14:paraId="4E4C29F6" w14:textId="77777777" w:rsidR="00820874" w:rsidRPr="007F2770" w:rsidRDefault="00820874" w:rsidP="00CA66DA">
                  <w:pPr>
                    <w:pStyle w:val="TAL"/>
                  </w:pPr>
                </w:p>
              </w:tc>
              <w:tc>
                <w:tcPr>
                  <w:tcW w:w="283" w:type="dxa"/>
                  <w:tcBorders>
                    <w:top w:val="nil"/>
                    <w:left w:val="nil"/>
                    <w:bottom w:val="nil"/>
                    <w:right w:val="nil"/>
                  </w:tcBorders>
                </w:tcPr>
                <w:p w14:paraId="5AF299E2" w14:textId="77777777" w:rsidR="00820874" w:rsidRPr="007F2770" w:rsidRDefault="00820874" w:rsidP="00CA66DA">
                  <w:pPr>
                    <w:pStyle w:val="TAL"/>
                  </w:pPr>
                </w:p>
              </w:tc>
              <w:tc>
                <w:tcPr>
                  <w:tcW w:w="236" w:type="dxa"/>
                  <w:tcBorders>
                    <w:top w:val="nil"/>
                    <w:left w:val="nil"/>
                    <w:bottom w:val="nil"/>
                    <w:right w:val="nil"/>
                  </w:tcBorders>
                </w:tcPr>
                <w:p w14:paraId="280652F0" w14:textId="77777777" w:rsidR="00820874" w:rsidRPr="007F2770" w:rsidRDefault="00820874" w:rsidP="00CA66DA">
                  <w:pPr>
                    <w:pStyle w:val="TAL"/>
                  </w:pPr>
                </w:p>
              </w:tc>
              <w:tc>
                <w:tcPr>
                  <w:tcW w:w="6040" w:type="dxa"/>
                  <w:tcBorders>
                    <w:top w:val="nil"/>
                    <w:left w:val="nil"/>
                    <w:bottom w:val="nil"/>
                    <w:right w:val="single" w:sz="4" w:space="0" w:color="auto"/>
                  </w:tcBorders>
                </w:tcPr>
                <w:p w14:paraId="15A880E1" w14:textId="77777777" w:rsidR="00820874" w:rsidRPr="007F2770" w:rsidRDefault="00820874" w:rsidP="00CA66DA">
                  <w:pPr>
                    <w:pStyle w:val="TAL"/>
                    <w:rPr>
                      <w:u w:val="single"/>
                    </w:rPr>
                  </w:pPr>
                  <w:r w:rsidRPr="007F2770">
                    <w:rPr>
                      <w:lang w:eastAsia="zh-CN"/>
                    </w:rPr>
                    <w:t xml:space="preserve">Secondary DN authentication and authorization over EPC </w:t>
                  </w:r>
                  <w:r w:rsidRPr="007F2770">
                    <w:t>supported</w:t>
                  </w:r>
                </w:p>
              </w:tc>
            </w:tr>
          </w:tbl>
          <w:p w14:paraId="48E51487" w14:textId="77777777" w:rsidR="00820874" w:rsidRPr="007F2770" w:rsidRDefault="00820874" w:rsidP="00CA66DA">
            <w:pPr>
              <w:pStyle w:val="TAL"/>
            </w:pPr>
          </w:p>
        </w:tc>
      </w:tr>
      <w:tr w:rsidR="00820874" w:rsidRPr="007F2770" w14:paraId="2EA56823" w14:textId="77777777" w:rsidTr="00CA66DA">
        <w:trPr>
          <w:cantSplit/>
          <w:jc w:val="center"/>
        </w:trPr>
        <w:tc>
          <w:tcPr>
            <w:tcW w:w="7111" w:type="dxa"/>
            <w:gridSpan w:val="5"/>
            <w:tcBorders>
              <w:top w:val="nil"/>
              <w:left w:val="single" w:sz="4" w:space="0" w:color="auto"/>
              <w:bottom w:val="nil"/>
              <w:right w:val="single" w:sz="4" w:space="0" w:color="auto"/>
            </w:tcBorders>
          </w:tcPr>
          <w:p w14:paraId="287514A3" w14:textId="77777777" w:rsidR="00820874" w:rsidRPr="007F2770" w:rsidRDefault="00820874" w:rsidP="00CA66DA">
            <w:pPr>
              <w:pStyle w:val="TAL"/>
            </w:pPr>
          </w:p>
        </w:tc>
      </w:tr>
      <w:tr w:rsidR="007B6089" w:rsidRPr="007F2770" w14:paraId="54BB67DF" w14:textId="77777777" w:rsidTr="00F5649B">
        <w:trPr>
          <w:cantSplit/>
          <w:jc w:val="center"/>
        </w:trPr>
        <w:tc>
          <w:tcPr>
            <w:tcW w:w="7111" w:type="dxa"/>
            <w:gridSpan w:val="5"/>
            <w:tcBorders>
              <w:top w:val="nil"/>
              <w:left w:val="single" w:sz="4" w:space="0" w:color="auto"/>
              <w:bottom w:val="nil"/>
              <w:right w:val="single" w:sz="4" w:space="0" w:color="auto"/>
            </w:tcBorders>
          </w:tcPr>
          <w:p w14:paraId="2F867821" w14:textId="77777777" w:rsidR="007B6089" w:rsidRPr="007F2770" w:rsidRDefault="007B6089" w:rsidP="00F5649B">
            <w:pPr>
              <w:pStyle w:val="TAL"/>
            </w:pPr>
            <w:r w:rsidRPr="007F2770">
              <w:t>All other bits in octet 4 to 15 are spare and shall be coded as zero, if the respective octet is included in the information element.</w:t>
            </w:r>
          </w:p>
        </w:tc>
      </w:tr>
      <w:tr w:rsidR="007B6089" w:rsidRPr="007F2770" w14:paraId="17AFC86D" w14:textId="77777777" w:rsidTr="00F5649B">
        <w:trPr>
          <w:cantSplit/>
          <w:jc w:val="center"/>
        </w:trPr>
        <w:tc>
          <w:tcPr>
            <w:tcW w:w="7111" w:type="dxa"/>
            <w:gridSpan w:val="5"/>
            <w:tcBorders>
              <w:top w:val="nil"/>
              <w:left w:val="single" w:sz="4" w:space="0" w:color="auto"/>
              <w:bottom w:val="single" w:sz="4" w:space="0" w:color="auto"/>
              <w:right w:val="single" w:sz="4" w:space="0" w:color="auto"/>
            </w:tcBorders>
          </w:tcPr>
          <w:p w14:paraId="348CC6B4" w14:textId="77777777" w:rsidR="007B6089" w:rsidRPr="007F2770" w:rsidRDefault="007B6089" w:rsidP="00F5649B">
            <w:pPr>
              <w:pStyle w:val="TAL"/>
            </w:pPr>
          </w:p>
        </w:tc>
      </w:tr>
    </w:tbl>
    <w:p w14:paraId="4DA8B9B1" w14:textId="77777777" w:rsidR="007B6089" w:rsidRPr="007F2770" w:rsidRDefault="007B6089" w:rsidP="007B6089"/>
    <w:p w14:paraId="5CE888B3" w14:textId="77777777" w:rsidR="00966E4A" w:rsidRPr="007F2770" w:rsidRDefault="00BE1133" w:rsidP="00781477">
      <w:pPr>
        <w:pStyle w:val="Heading4"/>
      </w:pPr>
      <w:bookmarkStart w:id="11851" w:name="_CR9_11_4_2"/>
      <w:bookmarkStart w:id="11852" w:name="_Toc162972184"/>
      <w:bookmarkEnd w:id="11851"/>
      <w:r w:rsidRPr="007F2770">
        <w:t>9.11</w:t>
      </w:r>
      <w:r w:rsidR="00966E4A" w:rsidRPr="007F2770">
        <w:t>.4.</w:t>
      </w:r>
      <w:r w:rsidR="00B864F4" w:rsidRPr="007F2770">
        <w:t>2</w:t>
      </w:r>
      <w:r w:rsidR="00966E4A" w:rsidRPr="007F2770">
        <w:tab/>
        <w:t>5GSM cause</w:t>
      </w:r>
      <w:bookmarkEnd w:id="11842"/>
      <w:bookmarkEnd w:id="11843"/>
      <w:bookmarkEnd w:id="11844"/>
      <w:bookmarkEnd w:id="11845"/>
      <w:bookmarkEnd w:id="11846"/>
      <w:bookmarkEnd w:id="11847"/>
      <w:bookmarkEnd w:id="11848"/>
      <w:bookmarkEnd w:id="11852"/>
    </w:p>
    <w:p w14:paraId="5FD12D37" w14:textId="77777777" w:rsidR="00966E4A" w:rsidRPr="007F2770" w:rsidRDefault="00966E4A" w:rsidP="00966E4A">
      <w:r w:rsidRPr="007F2770">
        <w:t>The purpose of the 5GSM cause information element is to indicate the reason why a 5GSM request is rejected.</w:t>
      </w:r>
    </w:p>
    <w:p w14:paraId="76C09049" w14:textId="77777777" w:rsidR="00966E4A" w:rsidRPr="007F2770" w:rsidRDefault="00966E4A" w:rsidP="00966E4A">
      <w:r w:rsidRPr="007F2770">
        <w:t>The 5GSM cause information element is coded as shown in figure </w:t>
      </w:r>
      <w:r w:rsidR="00BE1133" w:rsidRPr="007F2770">
        <w:t>9.11</w:t>
      </w:r>
      <w:r w:rsidRPr="007F2770">
        <w:t>.4.</w:t>
      </w:r>
      <w:r w:rsidR="00B864F4" w:rsidRPr="007F2770">
        <w:t>2</w:t>
      </w:r>
      <w:r w:rsidRPr="007F2770">
        <w:t>.1 and table </w:t>
      </w:r>
      <w:r w:rsidR="00BE1133" w:rsidRPr="007F2770">
        <w:t>9.11</w:t>
      </w:r>
      <w:r w:rsidRPr="007F2770">
        <w:t>.4.</w:t>
      </w:r>
      <w:r w:rsidR="00B864F4" w:rsidRPr="007F2770">
        <w:t>2</w:t>
      </w:r>
      <w:r w:rsidRPr="007F2770">
        <w:t>.1.</w:t>
      </w:r>
    </w:p>
    <w:p w14:paraId="546C43A5" w14:textId="28C7C1E9" w:rsidR="00966E4A" w:rsidRPr="007F2770" w:rsidRDefault="00966E4A" w:rsidP="00966E4A">
      <w:r w:rsidRPr="007F2770">
        <w:t>The 5GSM cause is a type 3 information element with</w:t>
      </w:r>
      <w:r w:rsidR="000E1CC9" w:rsidRPr="007F2770">
        <w:t xml:space="preserve"> a length of</w:t>
      </w:r>
      <w:r w:rsidRPr="007F2770">
        <w:t xml:space="preserve"> 2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966E4A" w:rsidRPr="007F2770" w14:paraId="327C7147" w14:textId="77777777" w:rsidTr="00000E30">
        <w:trPr>
          <w:cantSplit/>
          <w:jc w:val="center"/>
        </w:trPr>
        <w:tc>
          <w:tcPr>
            <w:tcW w:w="709" w:type="dxa"/>
            <w:tcBorders>
              <w:top w:val="nil"/>
              <w:left w:val="nil"/>
              <w:bottom w:val="nil"/>
              <w:right w:val="nil"/>
            </w:tcBorders>
          </w:tcPr>
          <w:p w14:paraId="586BE5FC" w14:textId="77777777" w:rsidR="00966E4A" w:rsidRPr="007F2770" w:rsidRDefault="00966E4A" w:rsidP="00000E30">
            <w:pPr>
              <w:pStyle w:val="TAC"/>
              <w:rPr>
                <w:lang w:eastAsia="en-US"/>
              </w:rPr>
            </w:pPr>
            <w:r w:rsidRPr="007F2770">
              <w:rPr>
                <w:lang w:eastAsia="en-US"/>
              </w:rPr>
              <w:t>8</w:t>
            </w:r>
          </w:p>
        </w:tc>
        <w:tc>
          <w:tcPr>
            <w:tcW w:w="781" w:type="dxa"/>
            <w:tcBorders>
              <w:top w:val="nil"/>
              <w:left w:val="nil"/>
              <w:bottom w:val="nil"/>
              <w:right w:val="nil"/>
            </w:tcBorders>
          </w:tcPr>
          <w:p w14:paraId="3E62D49B" w14:textId="77777777" w:rsidR="00966E4A" w:rsidRPr="007F2770" w:rsidRDefault="00966E4A" w:rsidP="00000E30">
            <w:pPr>
              <w:pStyle w:val="TAC"/>
              <w:rPr>
                <w:lang w:eastAsia="en-US"/>
              </w:rPr>
            </w:pPr>
            <w:r w:rsidRPr="007F2770">
              <w:rPr>
                <w:lang w:eastAsia="en-US"/>
              </w:rPr>
              <w:t>7</w:t>
            </w:r>
          </w:p>
        </w:tc>
        <w:tc>
          <w:tcPr>
            <w:tcW w:w="780" w:type="dxa"/>
            <w:tcBorders>
              <w:top w:val="nil"/>
              <w:left w:val="nil"/>
              <w:bottom w:val="nil"/>
              <w:right w:val="nil"/>
            </w:tcBorders>
          </w:tcPr>
          <w:p w14:paraId="708312E6" w14:textId="77777777" w:rsidR="00966E4A" w:rsidRPr="007F2770" w:rsidRDefault="00966E4A" w:rsidP="00000E30">
            <w:pPr>
              <w:pStyle w:val="TAC"/>
              <w:rPr>
                <w:lang w:eastAsia="en-US"/>
              </w:rPr>
            </w:pPr>
            <w:r w:rsidRPr="007F2770">
              <w:rPr>
                <w:lang w:eastAsia="en-US"/>
              </w:rPr>
              <w:t>6</w:t>
            </w:r>
          </w:p>
        </w:tc>
        <w:tc>
          <w:tcPr>
            <w:tcW w:w="779" w:type="dxa"/>
            <w:tcBorders>
              <w:top w:val="nil"/>
              <w:left w:val="nil"/>
              <w:bottom w:val="nil"/>
              <w:right w:val="nil"/>
            </w:tcBorders>
          </w:tcPr>
          <w:p w14:paraId="6F790487" w14:textId="77777777" w:rsidR="00966E4A" w:rsidRPr="007F2770" w:rsidRDefault="00966E4A" w:rsidP="00000E30">
            <w:pPr>
              <w:pStyle w:val="TAC"/>
              <w:rPr>
                <w:lang w:eastAsia="en-US"/>
              </w:rPr>
            </w:pPr>
            <w:r w:rsidRPr="007F2770">
              <w:rPr>
                <w:lang w:eastAsia="en-US"/>
              </w:rPr>
              <w:t>5</w:t>
            </w:r>
          </w:p>
        </w:tc>
        <w:tc>
          <w:tcPr>
            <w:tcW w:w="708" w:type="dxa"/>
            <w:tcBorders>
              <w:top w:val="nil"/>
              <w:left w:val="nil"/>
              <w:bottom w:val="nil"/>
              <w:right w:val="nil"/>
            </w:tcBorders>
          </w:tcPr>
          <w:p w14:paraId="10AF9C5E" w14:textId="77777777" w:rsidR="00966E4A" w:rsidRPr="007F2770" w:rsidRDefault="00966E4A" w:rsidP="00000E30">
            <w:pPr>
              <w:pStyle w:val="TAC"/>
              <w:rPr>
                <w:lang w:eastAsia="en-US"/>
              </w:rPr>
            </w:pPr>
            <w:r w:rsidRPr="007F2770">
              <w:rPr>
                <w:lang w:eastAsia="en-US"/>
              </w:rPr>
              <w:t>4</w:t>
            </w:r>
          </w:p>
        </w:tc>
        <w:tc>
          <w:tcPr>
            <w:tcW w:w="709" w:type="dxa"/>
            <w:tcBorders>
              <w:top w:val="nil"/>
              <w:left w:val="nil"/>
              <w:bottom w:val="nil"/>
              <w:right w:val="nil"/>
            </w:tcBorders>
          </w:tcPr>
          <w:p w14:paraId="3C0E7639" w14:textId="77777777" w:rsidR="00966E4A" w:rsidRPr="007F2770" w:rsidRDefault="00966E4A" w:rsidP="00000E30">
            <w:pPr>
              <w:pStyle w:val="TAC"/>
              <w:rPr>
                <w:lang w:eastAsia="en-US"/>
              </w:rPr>
            </w:pPr>
            <w:r w:rsidRPr="007F2770">
              <w:rPr>
                <w:lang w:eastAsia="en-US"/>
              </w:rPr>
              <w:t>3</w:t>
            </w:r>
          </w:p>
        </w:tc>
        <w:tc>
          <w:tcPr>
            <w:tcW w:w="781" w:type="dxa"/>
            <w:tcBorders>
              <w:top w:val="nil"/>
              <w:left w:val="nil"/>
              <w:bottom w:val="nil"/>
              <w:right w:val="nil"/>
            </w:tcBorders>
          </w:tcPr>
          <w:p w14:paraId="11DA4BC4" w14:textId="77777777" w:rsidR="00966E4A" w:rsidRPr="007F2770" w:rsidRDefault="00966E4A" w:rsidP="00000E30">
            <w:pPr>
              <w:pStyle w:val="TAC"/>
              <w:rPr>
                <w:lang w:eastAsia="en-US"/>
              </w:rPr>
            </w:pPr>
            <w:r w:rsidRPr="007F2770">
              <w:rPr>
                <w:lang w:eastAsia="en-US"/>
              </w:rPr>
              <w:t>2</w:t>
            </w:r>
          </w:p>
        </w:tc>
        <w:tc>
          <w:tcPr>
            <w:tcW w:w="708" w:type="dxa"/>
            <w:tcBorders>
              <w:top w:val="nil"/>
              <w:left w:val="nil"/>
              <w:bottom w:val="nil"/>
              <w:right w:val="nil"/>
            </w:tcBorders>
          </w:tcPr>
          <w:p w14:paraId="7E99569F" w14:textId="77777777" w:rsidR="00966E4A" w:rsidRPr="007F2770" w:rsidRDefault="00966E4A" w:rsidP="00000E30">
            <w:pPr>
              <w:pStyle w:val="TAC"/>
              <w:rPr>
                <w:lang w:eastAsia="en-US"/>
              </w:rPr>
            </w:pPr>
            <w:r w:rsidRPr="007F2770">
              <w:rPr>
                <w:lang w:eastAsia="en-US"/>
              </w:rPr>
              <w:t>1</w:t>
            </w:r>
          </w:p>
        </w:tc>
        <w:tc>
          <w:tcPr>
            <w:tcW w:w="1560" w:type="dxa"/>
            <w:tcBorders>
              <w:top w:val="nil"/>
              <w:left w:val="nil"/>
              <w:bottom w:val="nil"/>
              <w:right w:val="nil"/>
            </w:tcBorders>
          </w:tcPr>
          <w:p w14:paraId="5B9D0959" w14:textId="77777777" w:rsidR="00966E4A" w:rsidRPr="007F2770" w:rsidRDefault="00966E4A" w:rsidP="00000E30">
            <w:pPr>
              <w:pStyle w:val="TAL"/>
              <w:rPr>
                <w:lang w:eastAsia="en-US"/>
              </w:rPr>
            </w:pPr>
          </w:p>
        </w:tc>
      </w:tr>
      <w:tr w:rsidR="00966E4A" w:rsidRPr="007F2770" w14:paraId="05E99AFF" w14:textId="77777777" w:rsidTr="00000E30">
        <w:trPr>
          <w:cantSplit/>
          <w:jc w:val="center"/>
        </w:trPr>
        <w:tc>
          <w:tcPr>
            <w:tcW w:w="5955" w:type="dxa"/>
            <w:gridSpan w:val="8"/>
            <w:tcBorders>
              <w:top w:val="single" w:sz="4" w:space="0" w:color="auto"/>
              <w:bottom w:val="single" w:sz="4" w:space="0" w:color="auto"/>
              <w:right w:val="single" w:sz="4" w:space="0" w:color="auto"/>
            </w:tcBorders>
          </w:tcPr>
          <w:p w14:paraId="6B127161" w14:textId="77777777" w:rsidR="00966E4A" w:rsidRPr="007F2770" w:rsidRDefault="00966E4A" w:rsidP="00000E30">
            <w:pPr>
              <w:pStyle w:val="TAC"/>
              <w:rPr>
                <w:lang w:eastAsia="en-US"/>
              </w:rPr>
            </w:pPr>
            <w:r w:rsidRPr="007F2770">
              <w:rPr>
                <w:lang w:eastAsia="en-US"/>
              </w:rPr>
              <w:t>5GSM cause IEI</w:t>
            </w:r>
          </w:p>
        </w:tc>
        <w:tc>
          <w:tcPr>
            <w:tcW w:w="1560" w:type="dxa"/>
            <w:tcBorders>
              <w:top w:val="nil"/>
              <w:left w:val="nil"/>
              <w:bottom w:val="nil"/>
              <w:right w:val="nil"/>
            </w:tcBorders>
          </w:tcPr>
          <w:p w14:paraId="3D94861B" w14:textId="77777777" w:rsidR="00966E4A" w:rsidRPr="007F2770" w:rsidRDefault="00966E4A" w:rsidP="00000E30">
            <w:pPr>
              <w:pStyle w:val="TAL"/>
              <w:rPr>
                <w:lang w:eastAsia="en-US"/>
              </w:rPr>
            </w:pPr>
            <w:r w:rsidRPr="007F2770">
              <w:rPr>
                <w:lang w:eastAsia="en-US"/>
              </w:rPr>
              <w:t>octet 1</w:t>
            </w:r>
          </w:p>
        </w:tc>
      </w:tr>
      <w:tr w:rsidR="00966E4A" w:rsidRPr="007F2770" w14:paraId="2C1F81CA" w14:textId="77777777" w:rsidTr="00000E30">
        <w:trPr>
          <w:cantSplit/>
          <w:jc w:val="center"/>
        </w:trPr>
        <w:tc>
          <w:tcPr>
            <w:tcW w:w="5955" w:type="dxa"/>
            <w:gridSpan w:val="8"/>
            <w:tcBorders>
              <w:top w:val="single" w:sz="4" w:space="0" w:color="auto"/>
              <w:right w:val="single" w:sz="4" w:space="0" w:color="auto"/>
            </w:tcBorders>
          </w:tcPr>
          <w:p w14:paraId="6DEBCC4D" w14:textId="77777777" w:rsidR="00966E4A" w:rsidRPr="007F2770" w:rsidRDefault="00966E4A" w:rsidP="00000E30">
            <w:pPr>
              <w:pStyle w:val="TAC"/>
              <w:rPr>
                <w:lang w:eastAsia="en-US"/>
              </w:rPr>
            </w:pPr>
            <w:r w:rsidRPr="007F2770">
              <w:rPr>
                <w:lang w:eastAsia="en-US"/>
              </w:rPr>
              <w:t>Cause value</w:t>
            </w:r>
          </w:p>
        </w:tc>
        <w:tc>
          <w:tcPr>
            <w:tcW w:w="1560" w:type="dxa"/>
            <w:tcBorders>
              <w:top w:val="nil"/>
              <w:left w:val="nil"/>
              <w:bottom w:val="nil"/>
              <w:right w:val="nil"/>
            </w:tcBorders>
          </w:tcPr>
          <w:p w14:paraId="0A099180" w14:textId="77777777" w:rsidR="00966E4A" w:rsidRPr="007F2770" w:rsidRDefault="00966E4A" w:rsidP="00000E30">
            <w:pPr>
              <w:pStyle w:val="TAL"/>
              <w:rPr>
                <w:lang w:eastAsia="en-US"/>
              </w:rPr>
            </w:pPr>
            <w:r w:rsidRPr="007F2770">
              <w:rPr>
                <w:lang w:eastAsia="en-US"/>
              </w:rPr>
              <w:t>octet 2</w:t>
            </w:r>
          </w:p>
        </w:tc>
      </w:tr>
    </w:tbl>
    <w:p w14:paraId="4FC2F541" w14:textId="77777777" w:rsidR="00966E4A" w:rsidRPr="007F2770" w:rsidRDefault="00966E4A" w:rsidP="00966E4A">
      <w:pPr>
        <w:pStyle w:val="TF"/>
        <w:rPr>
          <w:lang w:val="fr-FR"/>
        </w:rPr>
      </w:pPr>
      <w:bookmarkStart w:id="11853" w:name="_CRFigure9_11_4_2_1"/>
      <w:r w:rsidRPr="007F2770">
        <w:rPr>
          <w:lang w:val="fr-FR"/>
        </w:rPr>
        <w:t>Figure </w:t>
      </w:r>
      <w:bookmarkEnd w:id="11853"/>
      <w:r w:rsidR="00BE1133" w:rsidRPr="007F2770">
        <w:rPr>
          <w:lang w:val="fr-FR"/>
        </w:rPr>
        <w:t>9.11</w:t>
      </w:r>
      <w:r w:rsidRPr="007F2770">
        <w:rPr>
          <w:lang w:val="fr-FR"/>
        </w:rPr>
        <w:t>.4.</w:t>
      </w:r>
      <w:r w:rsidR="00B864F4" w:rsidRPr="007F2770">
        <w:rPr>
          <w:lang w:val="fr-FR"/>
        </w:rPr>
        <w:t>2</w:t>
      </w:r>
      <w:r w:rsidRPr="007F2770">
        <w:rPr>
          <w:lang w:val="fr-FR"/>
        </w:rPr>
        <w:t>.1: 5GSM cause information element</w:t>
      </w:r>
    </w:p>
    <w:p w14:paraId="3A350ADD" w14:textId="77777777" w:rsidR="000F2709" w:rsidRPr="007F2770" w:rsidRDefault="000F2709" w:rsidP="000F2709">
      <w:pPr>
        <w:pStyle w:val="TH"/>
        <w:rPr>
          <w:lang w:val="fr-FR"/>
        </w:rPr>
      </w:pPr>
      <w:bookmarkStart w:id="11854" w:name="_CRTable9_11_4_2_1"/>
      <w:bookmarkStart w:id="11855" w:name="_Toc20233290"/>
      <w:bookmarkStart w:id="11856" w:name="_Toc27747427"/>
      <w:bookmarkStart w:id="11857" w:name="_Toc36213621"/>
      <w:bookmarkStart w:id="11858" w:name="_Toc36657798"/>
      <w:bookmarkStart w:id="11859" w:name="_Toc45287475"/>
      <w:bookmarkStart w:id="11860" w:name="_Toc51948751"/>
      <w:bookmarkStart w:id="11861" w:name="_Toc51949843"/>
      <w:r w:rsidRPr="007F2770">
        <w:rPr>
          <w:lang w:val="fr-FR"/>
        </w:rPr>
        <w:t>Table </w:t>
      </w:r>
      <w:bookmarkEnd w:id="11854"/>
      <w:r w:rsidRPr="007F2770">
        <w:rPr>
          <w:lang w:val="fr-FR"/>
        </w:rPr>
        <w:t>9.11.4.2.1: 5GSM cau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420"/>
        <w:gridCol w:w="285"/>
        <w:gridCol w:w="283"/>
        <w:gridCol w:w="283"/>
        <w:gridCol w:w="360"/>
        <w:gridCol w:w="284"/>
        <w:gridCol w:w="284"/>
        <w:gridCol w:w="248"/>
        <w:gridCol w:w="749"/>
        <w:gridCol w:w="4115"/>
      </w:tblGrid>
      <w:tr w:rsidR="000F2709" w:rsidRPr="007F2770" w14:paraId="1F92EFB0" w14:textId="77777777" w:rsidTr="00591DDA">
        <w:trPr>
          <w:jc w:val="center"/>
        </w:trPr>
        <w:tc>
          <w:tcPr>
            <w:tcW w:w="7229" w:type="dxa"/>
            <w:gridSpan w:val="10"/>
          </w:tcPr>
          <w:p w14:paraId="1FEE99E7" w14:textId="77777777" w:rsidR="000F2709" w:rsidRPr="007F2770" w:rsidRDefault="000F2709" w:rsidP="008B0B5C">
            <w:pPr>
              <w:pStyle w:val="TAL"/>
              <w:rPr>
                <w:lang w:val="fr-FR"/>
              </w:rPr>
            </w:pPr>
            <w:r w:rsidRPr="007F2770">
              <w:t>Cause value (octet 2)</w:t>
            </w:r>
          </w:p>
        </w:tc>
      </w:tr>
      <w:tr w:rsidR="000F2709" w:rsidRPr="007F2770" w14:paraId="5CBA4D9E" w14:textId="77777777" w:rsidTr="00591DDA">
        <w:trPr>
          <w:jc w:val="center"/>
        </w:trPr>
        <w:tc>
          <w:tcPr>
            <w:tcW w:w="7229" w:type="dxa"/>
            <w:gridSpan w:val="10"/>
          </w:tcPr>
          <w:p w14:paraId="6301F253" w14:textId="77777777" w:rsidR="000F2709" w:rsidRPr="007F2770" w:rsidRDefault="000F2709" w:rsidP="008B0B5C">
            <w:pPr>
              <w:pStyle w:val="TAL"/>
            </w:pPr>
            <w:r w:rsidRPr="007F2770">
              <w:t>Bits</w:t>
            </w:r>
          </w:p>
        </w:tc>
      </w:tr>
      <w:tr w:rsidR="000F2709" w:rsidRPr="007F2770" w14:paraId="17F9595E" w14:textId="77777777" w:rsidTr="00591DDA">
        <w:trPr>
          <w:jc w:val="center"/>
        </w:trPr>
        <w:tc>
          <w:tcPr>
            <w:tcW w:w="338" w:type="dxa"/>
          </w:tcPr>
          <w:p w14:paraId="72407CB7" w14:textId="77777777" w:rsidR="000F2709" w:rsidRPr="007F2770" w:rsidRDefault="000F2709" w:rsidP="008B0B5C">
            <w:pPr>
              <w:pStyle w:val="TAH"/>
            </w:pPr>
            <w:r w:rsidRPr="007F2770">
              <w:t>8</w:t>
            </w:r>
          </w:p>
        </w:tc>
        <w:tc>
          <w:tcPr>
            <w:tcW w:w="285" w:type="dxa"/>
          </w:tcPr>
          <w:p w14:paraId="2EFD5BE9" w14:textId="77777777" w:rsidR="000F2709" w:rsidRPr="007F2770" w:rsidRDefault="000F2709" w:rsidP="008B0B5C">
            <w:pPr>
              <w:pStyle w:val="TAH"/>
            </w:pPr>
            <w:r w:rsidRPr="007F2770">
              <w:t>7</w:t>
            </w:r>
          </w:p>
        </w:tc>
        <w:tc>
          <w:tcPr>
            <w:tcW w:w="283" w:type="dxa"/>
          </w:tcPr>
          <w:p w14:paraId="48BBD4FB" w14:textId="77777777" w:rsidR="000F2709" w:rsidRPr="007F2770" w:rsidRDefault="000F2709" w:rsidP="008B0B5C">
            <w:pPr>
              <w:pStyle w:val="TAH"/>
            </w:pPr>
            <w:r w:rsidRPr="007F2770">
              <w:t>6</w:t>
            </w:r>
          </w:p>
        </w:tc>
        <w:tc>
          <w:tcPr>
            <w:tcW w:w="283" w:type="dxa"/>
          </w:tcPr>
          <w:p w14:paraId="68E68B21" w14:textId="77777777" w:rsidR="000F2709" w:rsidRPr="007F2770" w:rsidRDefault="000F2709" w:rsidP="008B0B5C">
            <w:pPr>
              <w:pStyle w:val="TAH"/>
            </w:pPr>
            <w:r w:rsidRPr="007F2770">
              <w:t>5</w:t>
            </w:r>
          </w:p>
        </w:tc>
        <w:tc>
          <w:tcPr>
            <w:tcW w:w="360" w:type="dxa"/>
          </w:tcPr>
          <w:p w14:paraId="6F746B0B" w14:textId="77777777" w:rsidR="000F2709" w:rsidRPr="007F2770" w:rsidRDefault="000F2709" w:rsidP="008B0B5C">
            <w:pPr>
              <w:pStyle w:val="TAH"/>
            </w:pPr>
            <w:r w:rsidRPr="007F2770">
              <w:t>4</w:t>
            </w:r>
          </w:p>
        </w:tc>
        <w:tc>
          <w:tcPr>
            <w:tcW w:w="284" w:type="dxa"/>
          </w:tcPr>
          <w:p w14:paraId="603B8113" w14:textId="77777777" w:rsidR="000F2709" w:rsidRPr="007F2770" w:rsidRDefault="000F2709" w:rsidP="008B0B5C">
            <w:pPr>
              <w:pStyle w:val="TAH"/>
            </w:pPr>
            <w:r w:rsidRPr="007F2770">
              <w:t>3</w:t>
            </w:r>
          </w:p>
        </w:tc>
        <w:tc>
          <w:tcPr>
            <w:tcW w:w="284" w:type="dxa"/>
          </w:tcPr>
          <w:p w14:paraId="65D3AE4F" w14:textId="77777777" w:rsidR="000F2709" w:rsidRPr="007F2770" w:rsidRDefault="000F2709" w:rsidP="008B0B5C">
            <w:pPr>
              <w:pStyle w:val="TAH"/>
            </w:pPr>
            <w:r w:rsidRPr="007F2770">
              <w:t>2</w:t>
            </w:r>
          </w:p>
        </w:tc>
        <w:tc>
          <w:tcPr>
            <w:tcW w:w="248" w:type="dxa"/>
          </w:tcPr>
          <w:p w14:paraId="04D308EF" w14:textId="77777777" w:rsidR="000F2709" w:rsidRPr="007F2770" w:rsidRDefault="000F2709" w:rsidP="008B0B5C">
            <w:pPr>
              <w:pStyle w:val="TAH"/>
            </w:pPr>
            <w:r w:rsidRPr="007F2770">
              <w:t>1</w:t>
            </w:r>
          </w:p>
        </w:tc>
        <w:tc>
          <w:tcPr>
            <w:tcW w:w="749" w:type="dxa"/>
          </w:tcPr>
          <w:p w14:paraId="2F0A7272" w14:textId="77777777" w:rsidR="000F2709" w:rsidRPr="007F2770" w:rsidRDefault="000F2709" w:rsidP="008B0B5C">
            <w:pPr>
              <w:pStyle w:val="TAL"/>
            </w:pPr>
          </w:p>
        </w:tc>
        <w:tc>
          <w:tcPr>
            <w:tcW w:w="4115" w:type="dxa"/>
          </w:tcPr>
          <w:p w14:paraId="3ED54D0A" w14:textId="77777777" w:rsidR="000F2709" w:rsidRPr="007F2770" w:rsidRDefault="000F2709" w:rsidP="008B0B5C">
            <w:pPr>
              <w:pStyle w:val="TAL"/>
            </w:pPr>
          </w:p>
        </w:tc>
      </w:tr>
      <w:tr w:rsidR="000F2709" w:rsidRPr="007F2770" w14:paraId="5896B1CA" w14:textId="77777777" w:rsidTr="00591DDA">
        <w:trPr>
          <w:jc w:val="center"/>
        </w:trPr>
        <w:tc>
          <w:tcPr>
            <w:tcW w:w="338" w:type="dxa"/>
            <w:tcBorders>
              <w:top w:val="nil"/>
              <w:left w:val="single" w:sz="4" w:space="0" w:color="auto"/>
              <w:bottom w:val="nil"/>
              <w:right w:val="nil"/>
            </w:tcBorders>
          </w:tcPr>
          <w:p w14:paraId="53E631BB" w14:textId="77777777" w:rsidR="000F2709" w:rsidRPr="007F2770" w:rsidRDefault="000F2709" w:rsidP="008B0B5C">
            <w:pPr>
              <w:pStyle w:val="TAC"/>
            </w:pPr>
            <w:r w:rsidRPr="007F2770">
              <w:t>0</w:t>
            </w:r>
          </w:p>
        </w:tc>
        <w:tc>
          <w:tcPr>
            <w:tcW w:w="285" w:type="dxa"/>
            <w:tcBorders>
              <w:top w:val="nil"/>
              <w:left w:val="nil"/>
              <w:bottom w:val="nil"/>
              <w:right w:val="nil"/>
            </w:tcBorders>
          </w:tcPr>
          <w:p w14:paraId="410EB0D2" w14:textId="77777777" w:rsidR="000F2709" w:rsidRPr="007F2770" w:rsidRDefault="000F2709" w:rsidP="008B0B5C">
            <w:pPr>
              <w:pStyle w:val="TAC"/>
            </w:pPr>
            <w:r w:rsidRPr="007F2770">
              <w:t>0</w:t>
            </w:r>
          </w:p>
        </w:tc>
        <w:tc>
          <w:tcPr>
            <w:tcW w:w="283" w:type="dxa"/>
            <w:tcBorders>
              <w:top w:val="nil"/>
              <w:left w:val="nil"/>
              <w:bottom w:val="nil"/>
              <w:right w:val="nil"/>
            </w:tcBorders>
          </w:tcPr>
          <w:p w14:paraId="6BA2329E" w14:textId="77777777" w:rsidR="000F2709" w:rsidRPr="007F2770" w:rsidRDefault="000F2709" w:rsidP="008B0B5C">
            <w:pPr>
              <w:pStyle w:val="TAC"/>
            </w:pPr>
            <w:r w:rsidRPr="007F2770">
              <w:t>0</w:t>
            </w:r>
          </w:p>
        </w:tc>
        <w:tc>
          <w:tcPr>
            <w:tcW w:w="283" w:type="dxa"/>
            <w:tcBorders>
              <w:top w:val="nil"/>
              <w:left w:val="nil"/>
              <w:bottom w:val="nil"/>
              <w:right w:val="nil"/>
            </w:tcBorders>
          </w:tcPr>
          <w:p w14:paraId="487CB86E" w14:textId="77777777" w:rsidR="000F2709" w:rsidRPr="007F2770" w:rsidRDefault="000F2709" w:rsidP="008B0B5C">
            <w:pPr>
              <w:pStyle w:val="TAC"/>
            </w:pPr>
            <w:r w:rsidRPr="007F2770">
              <w:t>0</w:t>
            </w:r>
          </w:p>
        </w:tc>
        <w:tc>
          <w:tcPr>
            <w:tcW w:w="360" w:type="dxa"/>
            <w:tcBorders>
              <w:top w:val="nil"/>
              <w:left w:val="nil"/>
              <w:bottom w:val="nil"/>
              <w:right w:val="nil"/>
            </w:tcBorders>
          </w:tcPr>
          <w:p w14:paraId="73BC367D" w14:textId="77777777" w:rsidR="000F2709" w:rsidRPr="007F2770" w:rsidRDefault="000F2709" w:rsidP="008B0B5C">
            <w:pPr>
              <w:pStyle w:val="TAC"/>
            </w:pPr>
            <w:r w:rsidRPr="007F2770">
              <w:t>1</w:t>
            </w:r>
          </w:p>
        </w:tc>
        <w:tc>
          <w:tcPr>
            <w:tcW w:w="284" w:type="dxa"/>
            <w:tcBorders>
              <w:top w:val="nil"/>
              <w:left w:val="nil"/>
              <w:bottom w:val="nil"/>
              <w:right w:val="nil"/>
            </w:tcBorders>
          </w:tcPr>
          <w:p w14:paraId="16835425" w14:textId="77777777" w:rsidR="000F2709" w:rsidRPr="007F2770" w:rsidRDefault="000F2709" w:rsidP="008B0B5C">
            <w:pPr>
              <w:pStyle w:val="TAC"/>
            </w:pPr>
            <w:r w:rsidRPr="007F2770">
              <w:t>0</w:t>
            </w:r>
          </w:p>
        </w:tc>
        <w:tc>
          <w:tcPr>
            <w:tcW w:w="284" w:type="dxa"/>
            <w:tcBorders>
              <w:top w:val="nil"/>
              <w:left w:val="nil"/>
              <w:bottom w:val="nil"/>
              <w:right w:val="nil"/>
            </w:tcBorders>
          </w:tcPr>
          <w:p w14:paraId="473FD74C" w14:textId="77777777" w:rsidR="000F2709" w:rsidRPr="007F2770" w:rsidRDefault="000F2709" w:rsidP="008B0B5C">
            <w:pPr>
              <w:pStyle w:val="TAC"/>
            </w:pPr>
            <w:r w:rsidRPr="007F2770">
              <w:t>0</w:t>
            </w:r>
          </w:p>
        </w:tc>
        <w:tc>
          <w:tcPr>
            <w:tcW w:w="248" w:type="dxa"/>
            <w:tcBorders>
              <w:top w:val="nil"/>
              <w:left w:val="nil"/>
              <w:bottom w:val="nil"/>
              <w:right w:val="nil"/>
            </w:tcBorders>
          </w:tcPr>
          <w:p w14:paraId="77335FDD" w14:textId="77777777" w:rsidR="000F2709" w:rsidRPr="007F2770" w:rsidRDefault="000F2709" w:rsidP="008B0B5C">
            <w:pPr>
              <w:pStyle w:val="TAC"/>
            </w:pPr>
            <w:r w:rsidRPr="007F2770">
              <w:t>0</w:t>
            </w:r>
          </w:p>
        </w:tc>
        <w:tc>
          <w:tcPr>
            <w:tcW w:w="749" w:type="dxa"/>
            <w:tcBorders>
              <w:top w:val="nil"/>
              <w:left w:val="nil"/>
              <w:bottom w:val="nil"/>
              <w:right w:val="nil"/>
            </w:tcBorders>
          </w:tcPr>
          <w:p w14:paraId="08F198A6" w14:textId="77777777" w:rsidR="000F2709" w:rsidRPr="007F2770" w:rsidRDefault="000F2709" w:rsidP="008B0B5C">
            <w:pPr>
              <w:pStyle w:val="TAL"/>
              <w:rPr>
                <w:color w:val="000000"/>
                <w:lang w:val="en-US"/>
              </w:rPr>
            </w:pPr>
          </w:p>
        </w:tc>
        <w:tc>
          <w:tcPr>
            <w:tcW w:w="4115" w:type="dxa"/>
            <w:tcBorders>
              <w:top w:val="nil"/>
              <w:left w:val="nil"/>
              <w:bottom w:val="nil"/>
              <w:right w:val="single" w:sz="4" w:space="0" w:color="auto"/>
            </w:tcBorders>
          </w:tcPr>
          <w:p w14:paraId="3779D96B" w14:textId="77777777" w:rsidR="000F2709" w:rsidRPr="007F2770" w:rsidRDefault="000F2709" w:rsidP="008B0B5C">
            <w:pPr>
              <w:pStyle w:val="TAL"/>
            </w:pPr>
            <w:r w:rsidRPr="007F2770">
              <w:t>Operator determined barring</w:t>
            </w:r>
          </w:p>
        </w:tc>
      </w:tr>
      <w:tr w:rsidR="000F2709" w:rsidRPr="007F2770" w14:paraId="60435763" w14:textId="77777777" w:rsidTr="00591DDA">
        <w:trPr>
          <w:jc w:val="center"/>
        </w:trPr>
        <w:tc>
          <w:tcPr>
            <w:tcW w:w="338" w:type="dxa"/>
            <w:tcBorders>
              <w:top w:val="nil"/>
              <w:left w:val="single" w:sz="4" w:space="0" w:color="auto"/>
              <w:bottom w:val="nil"/>
              <w:right w:val="nil"/>
            </w:tcBorders>
          </w:tcPr>
          <w:p w14:paraId="282F7D02" w14:textId="77777777" w:rsidR="000F2709" w:rsidRPr="007F2770" w:rsidRDefault="000F2709" w:rsidP="008B0B5C">
            <w:pPr>
              <w:pStyle w:val="TAC"/>
            </w:pPr>
            <w:r w:rsidRPr="007F2770">
              <w:t>0</w:t>
            </w:r>
          </w:p>
        </w:tc>
        <w:tc>
          <w:tcPr>
            <w:tcW w:w="285" w:type="dxa"/>
            <w:tcBorders>
              <w:top w:val="nil"/>
              <w:left w:val="nil"/>
              <w:bottom w:val="nil"/>
              <w:right w:val="nil"/>
            </w:tcBorders>
          </w:tcPr>
          <w:p w14:paraId="40DB7B69" w14:textId="77777777" w:rsidR="000F2709" w:rsidRPr="007F2770" w:rsidRDefault="000F2709" w:rsidP="008B0B5C">
            <w:pPr>
              <w:pStyle w:val="TAC"/>
            </w:pPr>
            <w:r w:rsidRPr="007F2770">
              <w:t>0</w:t>
            </w:r>
          </w:p>
        </w:tc>
        <w:tc>
          <w:tcPr>
            <w:tcW w:w="283" w:type="dxa"/>
            <w:tcBorders>
              <w:top w:val="nil"/>
              <w:left w:val="nil"/>
              <w:bottom w:val="nil"/>
              <w:right w:val="nil"/>
            </w:tcBorders>
          </w:tcPr>
          <w:p w14:paraId="3F1A4223" w14:textId="77777777" w:rsidR="000F2709" w:rsidRPr="007F2770" w:rsidRDefault="000F2709" w:rsidP="008B0B5C">
            <w:pPr>
              <w:pStyle w:val="TAC"/>
            </w:pPr>
            <w:r w:rsidRPr="007F2770">
              <w:t>0</w:t>
            </w:r>
          </w:p>
        </w:tc>
        <w:tc>
          <w:tcPr>
            <w:tcW w:w="283" w:type="dxa"/>
            <w:tcBorders>
              <w:top w:val="nil"/>
              <w:left w:val="nil"/>
              <w:bottom w:val="nil"/>
              <w:right w:val="nil"/>
            </w:tcBorders>
          </w:tcPr>
          <w:p w14:paraId="6D680E21" w14:textId="77777777" w:rsidR="000F2709" w:rsidRPr="007F2770" w:rsidRDefault="000F2709" w:rsidP="008B0B5C">
            <w:pPr>
              <w:pStyle w:val="TAC"/>
            </w:pPr>
            <w:r w:rsidRPr="007F2770">
              <w:t>1</w:t>
            </w:r>
          </w:p>
        </w:tc>
        <w:tc>
          <w:tcPr>
            <w:tcW w:w="360" w:type="dxa"/>
            <w:tcBorders>
              <w:top w:val="nil"/>
              <w:left w:val="nil"/>
              <w:bottom w:val="nil"/>
              <w:right w:val="nil"/>
            </w:tcBorders>
          </w:tcPr>
          <w:p w14:paraId="4BF30AE3" w14:textId="77777777" w:rsidR="000F2709" w:rsidRPr="007F2770" w:rsidRDefault="000F2709" w:rsidP="008B0B5C">
            <w:pPr>
              <w:pStyle w:val="TAC"/>
            </w:pPr>
            <w:r w:rsidRPr="007F2770">
              <w:t>1</w:t>
            </w:r>
          </w:p>
        </w:tc>
        <w:tc>
          <w:tcPr>
            <w:tcW w:w="284" w:type="dxa"/>
            <w:tcBorders>
              <w:top w:val="nil"/>
              <w:left w:val="nil"/>
              <w:bottom w:val="nil"/>
              <w:right w:val="nil"/>
            </w:tcBorders>
          </w:tcPr>
          <w:p w14:paraId="45F58CE4" w14:textId="77777777" w:rsidR="000F2709" w:rsidRPr="007F2770" w:rsidRDefault="000F2709" w:rsidP="008B0B5C">
            <w:pPr>
              <w:pStyle w:val="TAC"/>
            </w:pPr>
            <w:r w:rsidRPr="007F2770">
              <w:t>0</w:t>
            </w:r>
          </w:p>
        </w:tc>
        <w:tc>
          <w:tcPr>
            <w:tcW w:w="284" w:type="dxa"/>
            <w:tcBorders>
              <w:top w:val="nil"/>
              <w:left w:val="nil"/>
              <w:bottom w:val="nil"/>
              <w:right w:val="nil"/>
            </w:tcBorders>
          </w:tcPr>
          <w:p w14:paraId="782AEC47" w14:textId="77777777" w:rsidR="000F2709" w:rsidRPr="007F2770" w:rsidRDefault="000F2709" w:rsidP="008B0B5C">
            <w:pPr>
              <w:pStyle w:val="TAC"/>
            </w:pPr>
            <w:r w:rsidRPr="007F2770">
              <w:t>1</w:t>
            </w:r>
          </w:p>
        </w:tc>
        <w:tc>
          <w:tcPr>
            <w:tcW w:w="248" w:type="dxa"/>
            <w:tcBorders>
              <w:top w:val="nil"/>
              <w:left w:val="nil"/>
              <w:bottom w:val="nil"/>
              <w:right w:val="nil"/>
            </w:tcBorders>
          </w:tcPr>
          <w:p w14:paraId="21B75DC0" w14:textId="77777777" w:rsidR="000F2709" w:rsidRPr="007F2770" w:rsidRDefault="000F2709" w:rsidP="008B0B5C">
            <w:pPr>
              <w:pStyle w:val="TAC"/>
            </w:pPr>
            <w:r w:rsidRPr="007F2770">
              <w:t>0</w:t>
            </w:r>
          </w:p>
        </w:tc>
        <w:tc>
          <w:tcPr>
            <w:tcW w:w="749" w:type="dxa"/>
            <w:tcBorders>
              <w:top w:val="nil"/>
              <w:left w:val="nil"/>
              <w:bottom w:val="nil"/>
              <w:right w:val="nil"/>
            </w:tcBorders>
          </w:tcPr>
          <w:p w14:paraId="12944F44" w14:textId="77777777" w:rsidR="000F2709" w:rsidRPr="007F2770" w:rsidRDefault="000F2709" w:rsidP="008B0B5C">
            <w:pPr>
              <w:pStyle w:val="TAL"/>
              <w:rPr>
                <w:color w:val="000000"/>
                <w:lang w:val="en-US"/>
              </w:rPr>
            </w:pPr>
          </w:p>
        </w:tc>
        <w:tc>
          <w:tcPr>
            <w:tcW w:w="4115" w:type="dxa"/>
            <w:tcBorders>
              <w:top w:val="nil"/>
              <w:left w:val="nil"/>
              <w:bottom w:val="nil"/>
              <w:right w:val="single" w:sz="4" w:space="0" w:color="auto"/>
            </w:tcBorders>
          </w:tcPr>
          <w:p w14:paraId="5EB1A63D" w14:textId="77777777" w:rsidR="000F2709" w:rsidRPr="007F2770" w:rsidRDefault="000F2709" w:rsidP="008B0B5C">
            <w:pPr>
              <w:pStyle w:val="TAL"/>
            </w:pPr>
            <w:r w:rsidRPr="007F2770">
              <w:t>Insufficient resources</w:t>
            </w:r>
          </w:p>
        </w:tc>
      </w:tr>
      <w:tr w:rsidR="000F2709" w:rsidRPr="007F2770" w14:paraId="2EA71794" w14:textId="77777777" w:rsidTr="00591DDA">
        <w:trPr>
          <w:jc w:val="center"/>
        </w:trPr>
        <w:tc>
          <w:tcPr>
            <w:tcW w:w="338" w:type="dxa"/>
            <w:tcBorders>
              <w:top w:val="nil"/>
              <w:left w:val="single" w:sz="4" w:space="0" w:color="auto"/>
              <w:bottom w:val="nil"/>
              <w:right w:val="nil"/>
            </w:tcBorders>
          </w:tcPr>
          <w:p w14:paraId="127C5A04" w14:textId="77777777" w:rsidR="000F2709" w:rsidRPr="007F2770" w:rsidRDefault="000F2709" w:rsidP="008B0B5C">
            <w:pPr>
              <w:pStyle w:val="TAC"/>
            </w:pPr>
            <w:r w:rsidRPr="007F2770">
              <w:t>0</w:t>
            </w:r>
          </w:p>
        </w:tc>
        <w:tc>
          <w:tcPr>
            <w:tcW w:w="285" w:type="dxa"/>
            <w:tcBorders>
              <w:top w:val="nil"/>
              <w:left w:val="nil"/>
              <w:bottom w:val="nil"/>
              <w:right w:val="nil"/>
            </w:tcBorders>
          </w:tcPr>
          <w:p w14:paraId="47961841" w14:textId="77777777" w:rsidR="000F2709" w:rsidRPr="007F2770" w:rsidRDefault="000F2709" w:rsidP="008B0B5C">
            <w:pPr>
              <w:pStyle w:val="TAC"/>
            </w:pPr>
            <w:r w:rsidRPr="007F2770">
              <w:t>0</w:t>
            </w:r>
          </w:p>
        </w:tc>
        <w:tc>
          <w:tcPr>
            <w:tcW w:w="283" w:type="dxa"/>
            <w:tcBorders>
              <w:top w:val="nil"/>
              <w:left w:val="nil"/>
              <w:bottom w:val="nil"/>
              <w:right w:val="nil"/>
            </w:tcBorders>
          </w:tcPr>
          <w:p w14:paraId="642D566B" w14:textId="77777777" w:rsidR="000F2709" w:rsidRPr="007F2770" w:rsidRDefault="000F2709" w:rsidP="008B0B5C">
            <w:pPr>
              <w:pStyle w:val="TAC"/>
            </w:pPr>
            <w:r w:rsidRPr="007F2770">
              <w:t>0</w:t>
            </w:r>
          </w:p>
        </w:tc>
        <w:tc>
          <w:tcPr>
            <w:tcW w:w="283" w:type="dxa"/>
            <w:tcBorders>
              <w:top w:val="nil"/>
              <w:left w:val="nil"/>
              <w:bottom w:val="nil"/>
              <w:right w:val="nil"/>
            </w:tcBorders>
          </w:tcPr>
          <w:p w14:paraId="3A593AC9" w14:textId="77777777" w:rsidR="000F2709" w:rsidRPr="007F2770" w:rsidRDefault="000F2709" w:rsidP="008B0B5C">
            <w:pPr>
              <w:pStyle w:val="TAC"/>
            </w:pPr>
            <w:r w:rsidRPr="007F2770">
              <w:t>1</w:t>
            </w:r>
          </w:p>
        </w:tc>
        <w:tc>
          <w:tcPr>
            <w:tcW w:w="360" w:type="dxa"/>
            <w:tcBorders>
              <w:top w:val="nil"/>
              <w:left w:val="nil"/>
              <w:bottom w:val="nil"/>
              <w:right w:val="nil"/>
            </w:tcBorders>
          </w:tcPr>
          <w:p w14:paraId="0C310ACA" w14:textId="77777777" w:rsidR="000F2709" w:rsidRPr="007F2770" w:rsidRDefault="000F2709" w:rsidP="008B0B5C">
            <w:pPr>
              <w:pStyle w:val="TAC"/>
            </w:pPr>
            <w:r w:rsidRPr="007F2770">
              <w:t>1</w:t>
            </w:r>
          </w:p>
        </w:tc>
        <w:tc>
          <w:tcPr>
            <w:tcW w:w="284" w:type="dxa"/>
            <w:tcBorders>
              <w:top w:val="nil"/>
              <w:left w:val="nil"/>
              <w:bottom w:val="nil"/>
              <w:right w:val="nil"/>
            </w:tcBorders>
          </w:tcPr>
          <w:p w14:paraId="50778BB9" w14:textId="77777777" w:rsidR="000F2709" w:rsidRPr="007F2770" w:rsidRDefault="000F2709" w:rsidP="008B0B5C">
            <w:pPr>
              <w:pStyle w:val="TAC"/>
            </w:pPr>
            <w:r w:rsidRPr="007F2770">
              <w:t>0</w:t>
            </w:r>
          </w:p>
        </w:tc>
        <w:tc>
          <w:tcPr>
            <w:tcW w:w="284" w:type="dxa"/>
            <w:tcBorders>
              <w:top w:val="nil"/>
              <w:left w:val="nil"/>
              <w:bottom w:val="nil"/>
              <w:right w:val="nil"/>
            </w:tcBorders>
          </w:tcPr>
          <w:p w14:paraId="153815B8" w14:textId="77777777" w:rsidR="000F2709" w:rsidRPr="007F2770" w:rsidRDefault="000F2709" w:rsidP="008B0B5C">
            <w:pPr>
              <w:pStyle w:val="TAC"/>
            </w:pPr>
            <w:r w:rsidRPr="007F2770">
              <w:t>1</w:t>
            </w:r>
          </w:p>
        </w:tc>
        <w:tc>
          <w:tcPr>
            <w:tcW w:w="248" w:type="dxa"/>
            <w:tcBorders>
              <w:top w:val="nil"/>
              <w:left w:val="nil"/>
              <w:bottom w:val="nil"/>
              <w:right w:val="nil"/>
            </w:tcBorders>
          </w:tcPr>
          <w:p w14:paraId="23A601B2" w14:textId="77777777" w:rsidR="000F2709" w:rsidRPr="007F2770" w:rsidRDefault="000F2709" w:rsidP="008B0B5C">
            <w:pPr>
              <w:pStyle w:val="TAC"/>
            </w:pPr>
            <w:r w:rsidRPr="007F2770">
              <w:t>1</w:t>
            </w:r>
          </w:p>
        </w:tc>
        <w:tc>
          <w:tcPr>
            <w:tcW w:w="749" w:type="dxa"/>
            <w:tcBorders>
              <w:top w:val="nil"/>
              <w:left w:val="nil"/>
              <w:bottom w:val="nil"/>
              <w:right w:val="nil"/>
            </w:tcBorders>
          </w:tcPr>
          <w:p w14:paraId="329BD8F0" w14:textId="77777777" w:rsidR="000F2709" w:rsidRPr="007F2770" w:rsidRDefault="000F2709" w:rsidP="008B0B5C">
            <w:pPr>
              <w:pStyle w:val="TAL"/>
              <w:rPr>
                <w:color w:val="000000"/>
                <w:lang w:val="en-US"/>
              </w:rPr>
            </w:pPr>
          </w:p>
        </w:tc>
        <w:tc>
          <w:tcPr>
            <w:tcW w:w="4115" w:type="dxa"/>
            <w:tcBorders>
              <w:top w:val="nil"/>
              <w:left w:val="nil"/>
              <w:bottom w:val="nil"/>
              <w:right w:val="single" w:sz="4" w:space="0" w:color="auto"/>
            </w:tcBorders>
          </w:tcPr>
          <w:p w14:paraId="1FDE4FC6" w14:textId="77777777" w:rsidR="000F2709" w:rsidRPr="007F2770" w:rsidRDefault="000F2709" w:rsidP="008B0B5C">
            <w:pPr>
              <w:pStyle w:val="TAL"/>
            </w:pPr>
            <w:r w:rsidRPr="007F2770">
              <w:t>Missing or unknown DNN</w:t>
            </w:r>
          </w:p>
        </w:tc>
      </w:tr>
      <w:tr w:rsidR="000F2709" w:rsidRPr="007F2770" w14:paraId="3F46222E" w14:textId="77777777" w:rsidTr="00591DDA">
        <w:trPr>
          <w:jc w:val="center"/>
        </w:trPr>
        <w:tc>
          <w:tcPr>
            <w:tcW w:w="338" w:type="dxa"/>
            <w:tcBorders>
              <w:top w:val="nil"/>
              <w:left w:val="single" w:sz="4" w:space="0" w:color="auto"/>
              <w:bottom w:val="nil"/>
              <w:right w:val="nil"/>
            </w:tcBorders>
          </w:tcPr>
          <w:p w14:paraId="5B404887" w14:textId="77777777" w:rsidR="000F2709" w:rsidRPr="007F2770" w:rsidRDefault="000F2709" w:rsidP="008B0B5C">
            <w:pPr>
              <w:pStyle w:val="TAC"/>
            </w:pPr>
            <w:r w:rsidRPr="007F2770">
              <w:t>0</w:t>
            </w:r>
          </w:p>
        </w:tc>
        <w:tc>
          <w:tcPr>
            <w:tcW w:w="285" w:type="dxa"/>
            <w:tcBorders>
              <w:top w:val="nil"/>
              <w:left w:val="nil"/>
              <w:bottom w:val="nil"/>
              <w:right w:val="nil"/>
            </w:tcBorders>
          </w:tcPr>
          <w:p w14:paraId="4C2B52FC" w14:textId="77777777" w:rsidR="000F2709" w:rsidRPr="007F2770" w:rsidRDefault="000F2709" w:rsidP="008B0B5C">
            <w:pPr>
              <w:pStyle w:val="TAC"/>
            </w:pPr>
            <w:r w:rsidRPr="007F2770">
              <w:t>0</w:t>
            </w:r>
          </w:p>
        </w:tc>
        <w:tc>
          <w:tcPr>
            <w:tcW w:w="283" w:type="dxa"/>
            <w:tcBorders>
              <w:top w:val="nil"/>
              <w:left w:val="nil"/>
              <w:bottom w:val="nil"/>
              <w:right w:val="nil"/>
            </w:tcBorders>
          </w:tcPr>
          <w:p w14:paraId="351B75A0" w14:textId="77777777" w:rsidR="000F2709" w:rsidRPr="007F2770" w:rsidRDefault="000F2709" w:rsidP="008B0B5C">
            <w:pPr>
              <w:pStyle w:val="TAC"/>
            </w:pPr>
            <w:r w:rsidRPr="007F2770">
              <w:t>0</w:t>
            </w:r>
          </w:p>
        </w:tc>
        <w:tc>
          <w:tcPr>
            <w:tcW w:w="283" w:type="dxa"/>
            <w:tcBorders>
              <w:top w:val="nil"/>
              <w:left w:val="nil"/>
              <w:bottom w:val="nil"/>
              <w:right w:val="nil"/>
            </w:tcBorders>
          </w:tcPr>
          <w:p w14:paraId="797C3A10" w14:textId="77777777" w:rsidR="000F2709" w:rsidRPr="007F2770" w:rsidRDefault="000F2709" w:rsidP="008B0B5C">
            <w:pPr>
              <w:pStyle w:val="TAC"/>
            </w:pPr>
            <w:r w:rsidRPr="007F2770">
              <w:t>1</w:t>
            </w:r>
          </w:p>
        </w:tc>
        <w:tc>
          <w:tcPr>
            <w:tcW w:w="360" w:type="dxa"/>
            <w:tcBorders>
              <w:top w:val="nil"/>
              <w:left w:val="nil"/>
              <w:bottom w:val="nil"/>
              <w:right w:val="nil"/>
            </w:tcBorders>
          </w:tcPr>
          <w:p w14:paraId="2DCC67D5" w14:textId="77777777" w:rsidR="000F2709" w:rsidRPr="007F2770" w:rsidRDefault="000F2709" w:rsidP="008B0B5C">
            <w:pPr>
              <w:pStyle w:val="TAC"/>
            </w:pPr>
            <w:r w:rsidRPr="007F2770">
              <w:t>1</w:t>
            </w:r>
          </w:p>
        </w:tc>
        <w:tc>
          <w:tcPr>
            <w:tcW w:w="284" w:type="dxa"/>
            <w:tcBorders>
              <w:top w:val="nil"/>
              <w:left w:val="nil"/>
              <w:bottom w:val="nil"/>
              <w:right w:val="nil"/>
            </w:tcBorders>
          </w:tcPr>
          <w:p w14:paraId="15B81F23" w14:textId="77777777" w:rsidR="000F2709" w:rsidRPr="007F2770" w:rsidRDefault="000F2709" w:rsidP="008B0B5C">
            <w:pPr>
              <w:pStyle w:val="TAC"/>
            </w:pPr>
            <w:r w:rsidRPr="007F2770">
              <w:t>1</w:t>
            </w:r>
          </w:p>
        </w:tc>
        <w:tc>
          <w:tcPr>
            <w:tcW w:w="284" w:type="dxa"/>
            <w:tcBorders>
              <w:top w:val="nil"/>
              <w:left w:val="nil"/>
              <w:bottom w:val="nil"/>
              <w:right w:val="nil"/>
            </w:tcBorders>
          </w:tcPr>
          <w:p w14:paraId="538F4380" w14:textId="77777777" w:rsidR="000F2709" w:rsidRPr="007F2770" w:rsidRDefault="000F2709" w:rsidP="008B0B5C">
            <w:pPr>
              <w:pStyle w:val="TAC"/>
            </w:pPr>
            <w:r w:rsidRPr="007F2770">
              <w:t>0</w:t>
            </w:r>
          </w:p>
        </w:tc>
        <w:tc>
          <w:tcPr>
            <w:tcW w:w="248" w:type="dxa"/>
            <w:tcBorders>
              <w:top w:val="nil"/>
              <w:left w:val="nil"/>
              <w:bottom w:val="nil"/>
              <w:right w:val="nil"/>
            </w:tcBorders>
          </w:tcPr>
          <w:p w14:paraId="3A1D71C6" w14:textId="77777777" w:rsidR="000F2709" w:rsidRPr="007F2770" w:rsidRDefault="000F2709" w:rsidP="008B0B5C">
            <w:pPr>
              <w:pStyle w:val="TAC"/>
            </w:pPr>
            <w:r w:rsidRPr="007F2770">
              <w:t>0</w:t>
            </w:r>
          </w:p>
        </w:tc>
        <w:tc>
          <w:tcPr>
            <w:tcW w:w="749" w:type="dxa"/>
            <w:tcBorders>
              <w:top w:val="nil"/>
              <w:left w:val="nil"/>
              <w:bottom w:val="nil"/>
              <w:right w:val="nil"/>
            </w:tcBorders>
          </w:tcPr>
          <w:p w14:paraId="16A27E77" w14:textId="77777777" w:rsidR="000F2709" w:rsidRPr="007F2770" w:rsidRDefault="000F2709" w:rsidP="008B0B5C">
            <w:pPr>
              <w:pStyle w:val="TAL"/>
              <w:rPr>
                <w:color w:val="000000"/>
                <w:lang w:val="en-US"/>
              </w:rPr>
            </w:pPr>
          </w:p>
        </w:tc>
        <w:tc>
          <w:tcPr>
            <w:tcW w:w="4115" w:type="dxa"/>
            <w:tcBorders>
              <w:top w:val="nil"/>
              <w:left w:val="nil"/>
              <w:bottom w:val="nil"/>
              <w:right w:val="single" w:sz="4" w:space="0" w:color="auto"/>
            </w:tcBorders>
          </w:tcPr>
          <w:p w14:paraId="72DA6448" w14:textId="77777777" w:rsidR="000F2709" w:rsidRPr="007F2770" w:rsidRDefault="000F2709" w:rsidP="008B0B5C">
            <w:pPr>
              <w:pStyle w:val="TAL"/>
            </w:pPr>
            <w:r w:rsidRPr="007F2770">
              <w:t>Unknown PDU session type</w:t>
            </w:r>
          </w:p>
        </w:tc>
      </w:tr>
      <w:tr w:rsidR="000F2709" w:rsidRPr="007F2770" w14:paraId="37FA83E6" w14:textId="77777777" w:rsidTr="00591DDA">
        <w:trPr>
          <w:jc w:val="center"/>
        </w:trPr>
        <w:tc>
          <w:tcPr>
            <w:tcW w:w="338" w:type="dxa"/>
            <w:tcBorders>
              <w:top w:val="nil"/>
              <w:left w:val="single" w:sz="4" w:space="0" w:color="auto"/>
              <w:bottom w:val="nil"/>
              <w:right w:val="nil"/>
            </w:tcBorders>
          </w:tcPr>
          <w:p w14:paraId="009A1AA7" w14:textId="77777777" w:rsidR="000F2709" w:rsidRPr="007F2770" w:rsidRDefault="000F2709" w:rsidP="008B0B5C">
            <w:pPr>
              <w:pStyle w:val="TAC"/>
            </w:pPr>
            <w:r w:rsidRPr="007F2770">
              <w:t>0</w:t>
            </w:r>
          </w:p>
        </w:tc>
        <w:tc>
          <w:tcPr>
            <w:tcW w:w="285" w:type="dxa"/>
            <w:tcBorders>
              <w:top w:val="nil"/>
              <w:left w:val="nil"/>
              <w:bottom w:val="nil"/>
              <w:right w:val="nil"/>
            </w:tcBorders>
          </w:tcPr>
          <w:p w14:paraId="32FD2746" w14:textId="77777777" w:rsidR="000F2709" w:rsidRPr="007F2770" w:rsidRDefault="000F2709" w:rsidP="008B0B5C">
            <w:pPr>
              <w:pStyle w:val="TAC"/>
            </w:pPr>
            <w:r w:rsidRPr="007F2770">
              <w:t>0</w:t>
            </w:r>
          </w:p>
        </w:tc>
        <w:tc>
          <w:tcPr>
            <w:tcW w:w="283" w:type="dxa"/>
            <w:tcBorders>
              <w:top w:val="nil"/>
              <w:left w:val="nil"/>
              <w:bottom w:val="nil"/>
              <w:right w:val="nil"/>
            </w:tcBorders>
          </w:tcPr>
          <w:p w14:paraId="34D88186" w14:textId="77777777" w:rsidR="000F2709" w:rsidRPr="007F2770" w:rsidRDefault="000F2709" w:rsidP="008B0B5C">
            <w:pPr>
              <w:pStyle w:val="TAC"/>
            </w:pPr>
            <w:r w:rsidRPr="007F2770">
              <w:t>0</w:t>
            </w:r>
          </w:p>
        </w:tc>
        <w:tc>
          <w:tcPr>
            <w:tcW w:w="283" w:type="dxa"/>
            <w:tcBorders>
              <w:top w:val="nil"/>
              <w:left w:val="nil"/>
              <w:bottom w:val="nil"/>
              <w:right w:val="nil"/>
            </w:tcBorders>
          </w:tcPr>
          <w:p w14:paraId="70EDAF88" w14:textId="77777777" w:rsidR="000F2709" w:rsidRPr="007F2770" w:rsidRDefault="000F2709" w:rsidP="008B0B5C">
            <w:pPr>
              <w:pStyle w:val="TAC"/>
            </w:pPr>
            <w:r w:rsidRPr="007F2770">
              <w:t>1</w:t>
            </w:r>
          </w:p>
        </w:tc>
        <w:tc>
          <w:tcPr>
            <w:tcW w:w="360" w:type="dxa"/>
            <w:tcBorders>
              <w:top w:val="nil"/>
              <w:left w:val="nil"/>
              <w:bottom w:val="nil"/>
              <w:right w:val="nil"/>
            </w:tcBorders>
          </w:tcPr>
          <w:p w14:paraId="6973DF4A" w14:textId="77777777" w:rsidR="000F2709" w:rsidRPr="007F2770" w:rsidRDefault="000F2709" w:rsidP="008B0B5C">
            <w:pPr>
              <w:pStyle w:val="TAC"/>
            </w:pPr>
            <w:r w:rsidRPr="007F2770">
              <w:t>1</w:t>
            </w:r>
          </w:p>
        </w:tc>
        <w:tc>
          <w:tcPr>
            <w:tcW w:w="284" w:type="dxa"/>
            <w:tcBorders>
              <w:top w:val="nil"/>
              <w:left w:val="nil"/>
              <w:bottom w:val="nil"/>
              <w:right w:val="nil"/>
            </w:tcBorders>
          </w:tcPr>
          <w:p w14:paraId="1D4A0B40" w14:textId="77777777" w:rsidR="000F2709" w:rsidRPr="007F2770" w:rsidRDefault="000F2709" w:rsidP="008B0B5C">
            <w:pPr>
              <w:pStyle w:val="TAC"/>
            </w:pPr>
            <w:r w:rsidRPr="007F2770">
              <w:t>1</w:t>
            </w:r>
          </w:p>
        </w:tc>
        <w:tc>
          <w:tcPr>
            <w:tcW w:w="284" w:type="dxa"/>
            <w:tcBorders>
              <w:top w:val="nil"/>
              <w:left w:val="nil"/>
              <w:bottom w:val="nil"/>
              <w:right w:val="nil"/>
            </w:tcBorders>
          </w:tcPr>
          <w:p w14:paraId="3C9E6945" w14:textId="77777777" w:rsidR="000F2709" w:rsidRPr="007F2770" w:rsidRDefault="000F2709" w:rsidP="008B0B5C">
            <w:pPr>
              <w:pStyle w:val="TAC"/>
            </w:pPr>
            <w:r w:rsidRPr="007F2770">
              <w:t>0</w:t>
            </w:r>
          </w:p>
        </w:tc>
        <w:tc>
          <w:tcPr>
            <w:tcW w:w="248" w:type="dxa"/>
            <w:tcBorders>
              <w:top w:val="nil"/>
              <w:left w:val="nil"/>
              <w:bottom w:val="nil"/>
              <w:right w:val="nil"/>
            </w:tcBorders>
          </w:tcPr>
          <w:p w14:paraId="24395FCC" w14:textId="77777777" w:rsidR="000F2709" w:rsidRPr="007F2770" w:rsidRDefault="000F2709" w:rsidP="008B0B5C">
            <w:pPr>
              <w:pStyle w:val="TAC"/>
            </w:pPr>
            <w:r w:rsidRPr="007F2770">
              <w:t>1</w:t>
            </w:r>
          </w:p>
        </w:tc>
        <w:tc>
          <w:tcPr>
            <w:tcW w:w="749" w:type="dxa"/>
            <w:tcBorders>
              <w:top w:val="nil"/>
              <w:left w:val="nil"/>
              <w:bottom w:val="nil"/>
              <w:right w:val="nil"/>
            </w:tcBorders>
          </w:tcPr>
          <w:p w14:paraId="481CE5E2"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17ABE19A" w14:textId="77777777" w:rsidR="000F2709" w:rsidRPr="007F2770" w:rsidRDefault="000F2709" w:rsidP="008B0B5C">
            <w:pPr>
              <w:pStyle w:val="TAL"/>
            </w:pPr>
            <w:r w:rsidRPr="007F2770">
              <w:t>User authentication or authorization failed</w:t>
            </w:r>
          </w:p>
        </w:tc>
      </w:tr>
      <w:tr w:rsidR="000F2709" w:rsidRPr="007F2770" w14:paraId="1749219D" w14:textId="77777777" w:rsidTr="00591DDA">
        <w:trPr>
          <w:jc w:val="center"/>
        </w:trPr>
        <w:tc>
          <w:tcPr>
            <w:tcW w:w="338" w:type="dxa"/>
            <w:tcBorders>
              <w:top w:val="nil"/>
              <w:left w:val="single" w:sz="4" w:space="0" w:color="auto"/>
              <w:bottom w:val="nil"/>
              <w:right w:val="nil"/>
            </w:tcBorders>
          </w:tcPr>
          <w:p w14:paraId="20A2D5D0" w14:textId="77777777" w:rsidR="000F2709" w:rsidRPr="007F2770" w:rsidRDefault="000F2709" w:rsidP="008B0B5C">
            <w:pPr>
              <w:pStyle w:val="TAC"/>
            </w:pPr>
            <w:r w:rsidRPr="007F2770">
              <w:t>0</w:t>
            </w:r>
          </w:p>
        </w:tc>
        <w:tc>
          <w:tcPr>
            <w:tcW w:w="285" w:type="dxa"/>
            <w:tcBorders>
              <w:top w:val="nil"/>
              <w:left w:val="nil"/>
              <w:bottom w:val="nil"/>
              <w:right w:val="nil"/>
            </w:tcBorders>
          </w:tcPr>
          <w:p w14:paraId="21F15C70" w14:textId="77777777" w:rsidR="000F2709" w:rsidRPr="007F2770" w:rsidRDefault="000F2709" w:rsidP="008B0B5C">
            <w:pPr>
              <w:pStyle w:val="TAC"/>
            </w:pPr>
            <w:r w:rsidRPr="007F2770">
              <w:t>0</w:t>
            </w:r>
          </w:p>
        </w:tc>
        <w:tc>
          <w:tcPr>
            <w:tcW w:w="283" w:type="dxa"/>
            <w:tcBorders>
              <w:top w:val="nil"/>
              <w:left w:val="nil"/>
              <w:bottom w:val="nil"/>
              <w:right w:val="nil"/>
            </w:tcBorders>
          </w:tcPr>
          <w:p w14:paraId="4374004A" w14:textId="77777777" w:rsidR="000F2709" w:rsidRPr="007F2770" w:rsidRDefault="000F2709" w:rsidP="008B0B5C">
            <w:pPr>
              <w:pStyle w:val="TAC"/>
            </w:pPr>
            <w:r w:rsidRPr="007F2770">
              <w:t>0</w:t>
            </w:r>
          </w:p>
        </w:tc>
        <w:tc>
          <w:tcPr>
            <w:tcW w:w="283" w:type="dxa"/>
            <w:tcBorders>
              <w:top w:val="nil"/>
              <w:left w:val="nil"/>
              <w:bottom w:val="nil"/>
              <w:right w:val="nil"/>
            </w:tcBorders>
          </w:tcPr>
          <w:p w14:paraId="543BFB49" w14:textId="77777777" w:rsidR="000F2709" w:rsidRPr="007F2770" w:rsidRDefault="000F2709" w:rsidP="008B0B5C">
            <w:pPr>
              <w:pStyle w:val="TAC"/>
            </w:pPr>
            <w:r w:rsidRPr="007F2770">
              <w:t>1</w:t>
            </w:r>
          </w:p>
        </w:tc>
        <w:tc>
          <w:tcPr>
            <w:tcW w:w="360" w:type="dxa"/>
            <w:tcBorders>
              <w:top w:val="nil"/>
              <w:left w:val="nil"/>
              <w:bottom w:val="nil"/>
              <w:right w:val="nil"/>
            </w:tcBorders>
          </w:tcPr>
          <w:p w14:paraId="1C2408A5" w14:textId="77777777" w:rsidR="000F2709" w:rsidRPr="007F2770" w:rsidRDefault="000F2709" w:rsidP="008B0B5C">
            <w:pPr>
              <w:pStyle w:val="TAC"/>
            </w:pPr>
            <w:r w:rsidRPr="007F2770">
              <w:t>1</w:t>
            </w:r>
          </w:p>
        </w:tc>
        <w:tc>
          <w:tcPr>
            <w:tcW w:w="284" w:type="dxa"/>
            <w:tcBorders>
              <w:top w:val="nil"/>
              <w:left w:val="nil"/>
              <w:bottom w:val="nil"/>
              <w:right w:val="nil"/>
            </w:tcBorders>
          </w:tcPr>
          <w:p w14:paraId="2D6C75B6" w14:textId="77777777" w:rsidR="000F2709" w:rsidRPr="007F2770" w:rsidRDefault="000F2709" w:rsidP="008B0B5C">
            <w:pPr>
              <w:pStyle w:val="TAC"/>
            </w:pPr>
            <w:r w:rsidRPr="007F2770">
              <w:t>1</w:t>
            </w:r>
          </w:p>
        </w:tc>
        <w:tc>
          <w:tcPr>
            <w:tcW w:w="284" w:type="dxa"/>
            <w:tcBorders>
              <w:top w:val="nil"/>
              <w:left w:val="nil"/>
              <w:bottom w:val="nil"/>
              <w:right w:val="nil"/>
            </w:tcBorders>
          </w:tcPr>
          <w:p w14:paraId="34ECA3CE" w14:textId="77777777" w:rsidR="000F2709" w:rsidRPr="007F2770" w:rsidRDefault="000F2709" w:rsidP="008B0B5C">
            <w:pPr>
              <w:pStyle w:val="TAC"/>
            </w:pPr>
            <w:r w:rsidRPr="007F2770">
              <w:t>1</w:t>
            </w:r>
          </w:p>
        </w:tc>
        <w:tc>
          <w:tcPr>
            <w:tcW w:w="248" w:type="dxa"/>
            <w:tcBorders>
              <w:top w:val="nil"/>
              <w:left w:val="nil"/>
              <w:bottom w:val="nil"/>
              <w:right w:val="nil"/>
            </w:tcBorders>
          </w:tcPr>
          <w:p w14:paraId="7554E3C2" w14:textId="77777777" w:rsidR="000F2709" w:rsidRPr="007F2770" w:rsidRDefault="000F2709" w:rsidP="008B0B5C">
            <w:pPr>
              <w:pStyle w:val="TAC"/>
            </w:pPr>
            <w:r w:rsidRPr="007F2770">
              <w:t>1</w:t>
            </w:r>
          </w:p>
        </w:tc>
        <w:tc>
          <w:tcPr>
            <w:tcW w:w="749" w:type="dxa"/>
            <w:tcBorders>
              <w:top w:val="nil"/>
              <w:left w:val="nil"/>
              <w:bottom w:val="nil"/>
              <w:right w:val="nil"/>
            </w:tcBorders>
          </w:tcPr>
          <w:p w14:paraId="54B28615"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5FCEB02A" w14:textId="77777777" w:rsidR="000F2709" w:rsidRPr="007F2770" w:rsidRDefault="000F2709" w:rsidP="008B0B5C">
            <w:pPr>
              <w:pStyle w:val="TAL"/>
            </w:pPr>
            <w:r w:rsidRPr="007F2770">
              <w:t>Request rejected, unspecified</w:t>
            </w:r>
          </w:p>
        </w:tc>
      </w:tr>
      <w:tr w:rsidR="000F2709" w:rsidRPr="007F2770" w14:paraId="62BA2532" w14:textId="77777777" w:rsidTr="00591DDA">
        <w:trPr>
          <w:jc w:val="center"/>
        </w:trPr>
        <w:tc>
          <w:tcPr>
            <w:tcW w:w="338" w:type="dxa"/>
            <w:tcBorders>
              <w:top w:val="nil"/>
              <w:left w:val="single" w:sz="4" w:space="0" w:color="auto"/>
              <w:bottom w:val="nil"/>
              <w:right w:val="nil"/>
            </w:tcBorders>
          </w:tcPr>
          <w:p w14:paraId="6B9B3C27" w14:textId="77777777" w:rsidR="000F2709" w:rsidRPr="007F2770" w:rsidRDefault="000F2709" w:rsidP="008B0B5C">
            <w:pPr>
              <w:pStyle w:val="TAC"/>
            </w:pPr>
            <w:r w:rsidRPr="007F2770">
              <w:t>0</w:t>
            </w:r>
          </w:p>
        </w:tc>
        <w:tc>
          <w:tcPr>
            <w:tcW w:w="285" w:type="dxa"/>
            <w:tcBorders>
              <w:top w:val="nil"/>
              <w:left w:val="nil"/>
              <w:bottom w:val="nil"/>
              <w:right w:val="nil"/>
            </w:tcBorders>
          </w:tcPr>
          <w:p w14:paraId="3D5FA63E" w14:textId="77777777" w:rsidR="000F2709" w:rsidRPr="007F2770" w:rsidRDefault="000F2709" w:rsidP="008B0B5C">
            <w:pPr>
              <w:pStyle w:val="TAC"/>
            </w:pPr>
            <w:r w:rsidRPr="007F2770">
              <w:t>0</w:t>
            </w:r>
          </w:p>
        </w:tc>
        <w:tc>
          <w:tcPr>
            <w:tcW w:w="283" w:type="dxa"/>
            <w:tcBorders>
              <w:top w:val="nil"/>
              <w:left w:val="nil"/>
              <w:bottom w:val="nil"/>
              <w:right w:val="nil"/>
            </w:tcBorders>
          </w:tcPr>
          <w:p w14:paraId="19797EF4" w14:textId="77777777" w:rsidR="000F2709" w:rsidRPr="007F2770" w:rsidRDefault="000F2709" w:rsidP="008B0B5C">
            <w:pPr>
              <w:pStyle w:val="TAC"/>
            </w:pPr>
            <w:r w:rsidRPr="007F2770">
              <w:t>1</w:t>
            </w:r>
          </w:p>
        </w:tc>
        <w:tc>
          <w:tcPr>
            <w:tcW w:w="283" w:type="dxa"/>
            <w:tcBorders>
              <w:top w:val="nil"/>
              <w:left w:val="nil"/>
              <w:bottom w:val="nil"/>
              <w:right w:val="nil"/>
            </w:tcBorders>
          </w:tcPr>
          <w:p w14:paraId="650815BA" w14:textId="77777777" w:rsidR="000F2709" w:rsidRPr="007F2770" w:rsidRDefault="000F2709" w:rsidP="008B0B5C">
            <w:pPr>
              <w:pStyle w:val="TAC"/>
            </w:pPr>
            <w:r w:rsidRPr="007F2770">
              <w:t>0</w:t>
            </w:r>
          </w:p>
        </w:tc>
        <w:tc>
          <w:tcPr>
            <w:tcW w:w="360" w:type="dxa"/>
            <w:tcBorders>
              <w:top w:val="nil"/>
              <w:left w:val="nil"/>
              <w:bottom w:val="nil"/>
              <w:right w:val="nil"/>
            </w:tcBorders>
          </w:tcPr>
          <w:p w14:paraId="02367E87" w14:textId="77777777" w:rsidR="000F2709" w:rsidRPr="007F2770" w:rsidRDefault="000F2709" w:rsidP="008B0B5C">
            <w:pPr>
              <w:pStyle w:val="TAC"/>
            </w:pPr>
            <w:r w:rsidRPr="007F2770">
              <w:t>0</w:t>
            </w:r>
          </w:p>
        </w:tc>
        <w:tc>
          <w:tcPr>
            <w:tcW w:w="284" w:type="dxa"/>
            <w:tcBorders>
              <w:top w:val="nil"/>
              <w:left w:val="nil"/>
              <w:bottom w:val="nil"/>
              <w:right w:val="nil"/>
            </w:tcBorders>
          </w:tcPr>
          <w:p w14:paraId="7FA0C17A" w14:textId="77777777" w:rsidR="000F2709" w:rsidRPr="007F2770" w:rsidRDefault="000F2709" w:rsidP="008B0B5C">
            <w:pPr>
              <w:pStyle w:val="TAC"/>
            </w:pPr>
            <w:r w:rsidRPr="007F2770">
              <w:t>0</w:t>
            </w:r>
          </w:p>
        </w:tc>
        <w:tc>
          <w:tcPr>
            <w:tcW w:w="284" w:type="dxa"/>
            <w:tcBorders>
              <w:top w:val="nil"/>
              <w:left w:val="nil"/>
              <w:bottom w:val="nil"/>
              <w:right w:val="nil"/>
            </w:tcBorders>
          </w:tcPr>
          <w:p w14:paraId="552B6D9E" w14:textId="77777777" w:rsidR="000F2709" w:rsidRPr="007F2770" w:rsidRDefault="000F2709" w:rsidP="008B0B5C">
            <w:pPr>
              <w:pStyle w:val="TAC"/>
            </w:pPr>
            <w:r w:rsidRPr="007F2770">
              <w:t>0</w:t>
            </w:r>
          </w:p>
        </w:tc>
        <w:tc>
          <w:tcPr>
            <w:tcW w:w="248" w:type="dxa"/>
            <w:tcBorders>
              <w:top w:val="nil"/>
              <w:left w:val="nil"/>
              <w:bottom w:val="nil"/>
              <w:right w:val="nil"/>
            </w:tcBorders>
          </w:tcPr>
          <w:p w14:paraId="7E192062" w14:textId="77777777" w:rsidR="000F2709" w:rsidRPr="007F2770" w:rsidRDefault="000F2709" w:rsidP="008B0B5C">
            <w:pPr>
              <w:pStyle w:val="TAC"/>
            </w:pPr>
            <w:r w:rsidRPr="007F2770">
              <w:t>0</w:t>
            </w:r>
          </w:p>
        </w:tc>
        <w:tc>
          <w:tcPr>
            <w:tcW w:w="749" w:type="dxa"/>
            <w:tcBorders>
              <w:top w:val="nil"/>
              <w:left w:val="nil"/>
              <w:bottom w:val="nil"/>
              <w:right w:val="nil"/>
            </w:tcBorders>
          </w:tcPr>
          <w:p w14:paraId="24FC5593" w14:textId="77777777" w:rsidR="000F2709" w:rsidRPr="007F2770" w:rsidRDefault="000F2709" w:rsidP="008B0B5C">
            <w:pPr>
              <w:pStyle w:val="TAL"/>
              <w:rPr>
                <w:color w:val="000000"/>
                <w:lang w:val="en-US"/>
              </w:rPr>
            </w:pPr>
          </w:p>
        </w:tc>
        <w:tc>
          <w:tcPr>
            <w:tcW w:w="4115" w:type="dxa"/>
            <w:tcBorders>
              <w:top w:val="nil"/>
              <w:left w:val="nil"/>
              <w:bottom w:val="nil"/>
              <w:right w:val="single" w:sz="4" w:space="0" w:color="auto"/>
            </w:tcBorders>
          </w:tcPr>
          <w:p w14:paraId="7F6BB98C" w14:textId="77777777" w:rsidR="000F2709" w:rsidRPr="007F2770" w:rsidRDefault="000F2709" w:rsidP="008B0B5C">
            <w:pPr>
              <w:pStyle w:val="TAL"/>
            </w:pPr>
            <w:r w:rsidRPr="007F2770">
              <w:t>Service option not supported</w:t>
            </w:r>
          </w:p>
        </w:tc>
      </w:tr>
      <w:tr w:rsidR="000F2709" w:rsidRPr="007F2770" w14:paraId="29AAE558" w14:textId="77777777" w:rsidTr="00591DDA">
        <w:trPr>
          <w:jc w:val="center"/>
        </w:trPr>
        <w:tc>
          <w:tcPr>
            <w:tcW w:w="338" w:type="dxa"/>
            <w:tcBorders>
              <w:top w:val="nil"/>
              <w:left w:val="single" w:sz="4" w:space="0" w:color="auto"/>
              <w:bottom w:val="nil"/>
              <w:right w:val="nil"/>
            </w:tcBorders>
          </w:tcPr>
          <w:p w14:paraId="1A31DA64" w14:textId="77777777" w:rsidR="000F2709" w:rsidRPr="007F2770" w:rsidRDefault="000F2709" w:rsidP="008B0B5C">
            <w:pPr>
              <w:pStyle w:val="TAC"/>
            </w:pPr>
            <w:r w:rsidRPr="007F2770">
              <w:t>0</w:t>
            </w:r>
          </w:p>
        </w:tc>
        <w:tc>
          <w:tcPr>
            <w:tcW w:w="285" w:type="dxa"/>
            <w:tcBorders>
              <w:top w:val="nil"/>
              <w:left w:val="nil"/>
              <w:bottom w:val="nil"/>
              <w:right w:val="nil"/>
            </w:tcBorders>
          </w:tcPr>
          <w:p w14:paraId="0593DF09" w14:textId="77777777" w:rsidR="000F2709" w:rsidRPr="007F2770" w:rsidRDefault="000F2709" w:rsidP="008B0B5C">
            <w:pPr>
              <w:pStyle w:val="TAC"/>
            </w:pPr>
            <w:r w:rsidRPr="007F2770">
              <w:t>0</w:t>
            </w:r>
          </w:p>
        </w:tc>
        <w:tc>
          <w:tcPr>
            <w:tcW w:w="283" w:type="dxa"/>
            <w:tcBorders>
              <w:top w:val="nil"/>
              <w:left w:val="nil"/>
              <w:bottom w:val="nil"/>
              <w:right w:val="nil"/>
            </w:tcBorders>
          </w:tcPr>
          <w:p w14:paraId="14E0124C" w14:textId="77777777" w:rsidR="000F2709" w:rsidRPr="007F2770" w:rsidRDefault="000F2709" w:rsidP="008B0B5C">
            <w:pPr>
              <w:pStyle w:val="TAC"/>
            </w:pPr>
            <w:r w:rsidRPr="007F2770">
              <w:t>1</w:t>
            </w:r>
          </w:p>
        </w:tc>
        <w:tc>
          <w:tcPr>
            <w:tcW w:w="283" w:type="dxa"/>
            <w:tcBorders>
              <w:top w:val="nil"/>
              <w:left w:val="nil"/>
              <w:bottom w:val="nil"/>
              <w:right w:val="nil"/>
            </w:tcBorders>
          </w:tcPr>
          <w:p w14:paraId="732A9FA9" w14:textId="77777777" w:rsidR="000F2709" w:rsidRPr="007F2770" w:rsidRDefault="000F2709" w:rsidP="008B0B5C">
            <w:pPr>
              <w:pStyle w:val="TAC"/>
            </w:pPr>
            <w:r w:rsidRPr="007F2770">
              <w:t>0</w:t>
            </w:r>
          </w:p>
        </w:tc>
        <w:tc>
          <w:tcPr>
            <w:tcW w:w="360" w:type="dxa"/>
            <w:tcBorders>
              <w:top w:val="nil"/>
              <w:left w:val="nil"/>
              <w:bottom w:val="nil"/>
              <w:right w:val="nil"/>
            </w:tcBorders>
          </w:tcPr>
          <w:p w14:paraId="453BFD1F" w14:textId="77777777" w:rsidR="000F2709" w:rsidRPr="007F2770" w:rsidRDefault="000F2709" w:rsidP="008B0B5C">
            <w:pPr>
              <w:pStyle w:val="TAC"/>
            </w:pPr>
            <w:r w:rsidRPr="007F2770">
              <w:t>0</w:t>
            </w:r>
          </w:p>
        </w:tc>
        <w:tc>
          <w:tcPr>
            <w:tcW w:w="284" w:type="dxa"/>
            <w:tcBorders>
              <w:top w:val="nil"/>
              <w:left w:val="nil"/>
              <w:bottom w:val="nil"/>
              <w:right w:val="nil"/>
            </w:tcBorders>
          </w:tcPr>
          <w:p w14:paraId="296A694D" w14:textId="77777777" w:rsidR="000F2709" w:rsidRPr="007F2770" w:rsidRDefault="000F2709" w:rsidP="008B0B5C">
            <w:pPr>
              <w:pStyle w:val="TAC"/>
            </w:pPr>
            <w:r w:rsidRPr="007F2770">
              <w:t>0</w:t>
            </w:r>
          </w:p>
        </w:tc>
        <w:tc>
          <w:tcPr>
            <w:tcW w:w="284" w:type="dxa"/>
            <w:tcBorders>
              <w:top w:val="nil"/>
              <w:left w:val="nil"/>
              <w:bottom w:val="nil"/>
              <w:right w:val="nil"/>
            </w:tcBorders>
          </w:tcPr>
          <w:p w14:paraId="72567D0C" w14:textId="77777777" w:rsidR="000F2709" w:rsidRPr="007F2770" w:rsidRDefault="000F2709" w:rsidP="008B0B5C">
            <w:pPr>
              <w:pStyle w:val="TAC"/>
            </w:pPr>
            <w:r w:rsidRPr="007F2770">
              <w:t>0</w:t>
            </w:r>
          </w:p>
        </w:tc>
        <w:tc>
          <w:tcPr>
            <w:tcW w:w="248" w:type="dxa"/>
            <w:tcBorders>
              <w:top w:val="nil"/>
              <w:left w:val="nil"/>
              <w:bottom w:val="nil"/>
              <w:right w:val="nil"/>
            </w:tcBorders>
          </w:tcPr>
          <w:p w14:paraId="7B081989" w14:textId="77777777" w:rsidR="000F2709" w:rsidRPr="007F2770" w:rsidRDefault="000F2709" w:rsidP="008B0B5C">
            <w:pPr>
              <w:pStyle w:val="TAC"/>
            </w:pPr>
            <w:r w:rsidRPr="007F2770">
              <w:t>1</w:t>
            </w:r>
          </w:p>
        </w:tc>
        <w:tc>
          <w:tcPr>
            <w:tcW w:w="749" w:type="dxa"/>
            <w:tcBorders>
              <w:top w:val="nil"/>
              <w:left w:val="nil"/>
              <w:bottom w:val="nil"/>
              <w:right w:val="nil"/>
            </w:tcBorders>
          </w:tcPr>
          <w:p w14:paraId="00C8976E" w14:textId="77777777" w:rsidR="000F2709" w:rsidRPr="007F2770" w:rsidRDefault="000F2709" w:rsidP="008B0B5C">
            <w:pPr>
              <w:pStyle w:val="TAL"/>
              <w:rPr>
                <w:color w:val="000000"/>
                <w:lang w:val="en-US"/>
              </w:rPr>
            </w:pPr>
          </w:p>
        </w:tc>
        <w:tc>
          <w:tcPr>
            <w:tcW w:w="4115" w:type="dxa"/>
            <w:tcBorders>
              <w:top w:val="nil"/>
              <w:left w:val="nil"/>
              <w:bottom w:val="nil"/>
              <w:right w:val="single" w:sz="4" w:space="0" w:color="auto"/>
            </w:tcBorders>
          </w:tcPr>
          <w:p w14:paraId="2A6617C7" w14:textId="77777777" w:rsidR="000F2709" w:rsidRPr="007F2770" w:rsidRDefault="000F2709" w:rsidP="008B0B5C">
            <w:pPr>
              <w:pStyle w:val="TAL"/>
            </w:pPr>
            <w:r w:rsidRPr="007F2770">
              <w:t>Requested service option not subscribed</w:t>
            </w:r>
          </w:p>
        </w:tc>
      </w:tr>
      <w:tr w:rsidR="000F2709" w:rsidRPr="007F2770" w14:paraId="722F894D" w14:textId="77777777" w:rsidTr="00591DDA">
        <w:trPr>
          <w:jc w:val="center"/>
        </w:trPr>
        <w:tc>
          <w:tcPr>
            <w:tcW w:w="338" w:type="dxa"/>
            <w:tcBorders>
              <w:top w:val="nil"/>
              <w:left w:val="single" w:sz="4" w:space="0" w:color="auto"/>
              <w:bottom w:val="nil"/>
              <w:right w:val="nil"/>
            </w:tcBorders>
          </w:tcPr>
          <w:p w14:paraId="1C2D1ADA" w14:textId="77777777" w:rsidR="000F2709" w:rsidRPr="007F2770" w:rsidRDefault="000F2709" w:rsidP="008B0B5C">
            <w:pPr>
              <w:pStyle w:val="TAC"/>
            </w:pPr>
            <w:r w:rsidRPr="007F2770">
              <w:t>0</w:t>
            </w:r>
          </w:p>
        </w:tc>
        <w:tc>
          <w:tcPr>
            <w:tcW w:w="285" w:type="dxa"/>
            <w:tcBorders>
              <w:top w:val="nil"/>
              <w:left w:val="nil"/>
              <w:bottom w:val="nil"/>
              <w:right w:val="nil"/>
            </w:tcBorders>
          </w:tcPr>
          <w:p w14:paraId="096BF008" w14:textId="77777777" w:rsidR="000F2709" w:rsidRPr="007F2770" w:rsidRDefault="000F2709" w:rsidP="008B0B5C">
            <w:pPr>
              <w:pStyle w:val="TAC"/>
            </w:pPr>
            <w:r w:rsidRPr="007F2770">
              <w:t>0</w:t>
            </w:r>
          </w:p>
        </w:tc>
        <w:tc>
          <w:tcPr>
            <w:tcW w:w="283" w:type="dxa"/>
            <w:tcBorders>
              <w:top w:val="nil"/>
              <w:left w:val="nil"/>
              <w:bottom w:val="nil"/>
              <w:right w:val="nil"/>
            </w:tcBorders>
          </w:tcPr>
          <w:p w14:paraId="0CE42209" w14:textId="77777777" w:rsidR="000F2709" w:rsidRPr="007F2770" w:rsidRDefault="000F2709" w:rsidP="008B0B5C">
            <w:pPr>
              <w:pStyle w:val="TAC"/>
            </w:pPr>
            <w:r w:rsidRPr="007F2770">
              <w:t>1</w:t>
            </w:r>
          </w:p>
        </w:tc>
        <w:tc>
          <w:tcPr>
            <w:tcW w:w="283" w:type="dxa"/>
            <w:tcBorders>
              <w:top w:val="nil"/>
              <w:left w:val="nil"/>
              <w:bottom w:val="nil"/>
              <w:right w:val="nil"/>
            </w:tcBorders>
          </w:tcPr>
          <w:p w14:paraId="26FA7B2A" w14:textId="77777777" w:rsidR="000F2709" w:rsidRPr="007F2770" w:rsidRDefault="000F2709" w:rsidP="008B0B5C">
            <w:pPr>
              <w:pStyle w:val="TAC"/>
            </w:pPr>
            <w:r w:rsidRPr="007F2770">
              <w:t>0</w:t>
            </w:r>
          </w:p>
        </w:tc>
        <w:tc>
          <w:tcPr>
            <w:tcW w:w="360" w:type="dxa"/>
            <w:tcBorders>
              <w:top w:val="nil"/>
              <w:left w:val="nil"/>
              <w:bottom w:val="nil"/>
              <w:right w:val="nil"/>
            </w:tcBorders>
          </w:tcPr>
          <w:p w14:paraId="7253CBD1" w14:textId="77777777" w:rsidR="000F2709" w:rsidRPr="007F2770" w:rsidRDefault="000F2709" w:rsidP="008B0B5C">
            <w:pPr>
              <w:pStyle w:val="TAC"/>
            </w:pPr>
            <w:r w:rsidRPr="007F2770">
              <w:t>0</w:t>
            </w:r>
          </w:p>
        </w:tc>
        <w:tc>
          <w:tcPr>
            <w:tcW w:w="284" w:type="dxa"/>
            <w:tcBorders>
              <w:top w:val="nil"/>
              <w:left w:val="nil"/>
              <w:bottom w:val="nil"/>
              <w:right w:val="nil"/>
            </w:tcBorders>
          </w:tcPr>
          <w:p w14:paraId="13BEF30C" w14:textId="77777777" w:rsidR="000F2709" w:rsidRPr="007F2770" w:rsidRDefault="000F2709" w:rsidP="008B0B5C">
            <w:pPr>
              <w:pStyle w:val="TAC"/>
            </w:pPr>
            <w:r w:rsidRPr="007F2770">
              <w:t>0</w:t>
            </w:r>
          </w:p>
        </w:tc>
        <w:tc>
          <w:tcPr>
            <w:tcW w:w="284" w:type="dxa"/>
            <w:tcBorders>
              <w:top w:val="nil"/>
              <w:left w:val="nil"/>
              <w:bottom w:val="nil"/>
              <w:right w:val="nil"/>
            </w:tcBorders>
          </w:tcPr>
          <w:p w14:paraId="1F7ED4A0" w14:textId="77777777" w:rsidR="000F2709" w:rsidRPr="007F2770" w:rsidRDefault="000F2709" w:rsidP="008B0B5C">
            <w:pPr>
              <w:pStyle w:val="TAC"/>
            </w:pPr>
            <w:r w:rsidRPr="007F2770">
              <w:t>1</w:t>
            </w:r>
          </w:p>
        </w:tc>
        <w:tc>
          <w:tcPr>
            <w:tcW w:w="248" w:type="dxa"/>
            <w:tcBorders>
              <w:top w:val="nil"/>
              <w:left w:val="nil"/>
              <w:bottom w:val="nil"/>
              <w:right w:val="nil"/>
            </w:tcBorders>
          </w:tcPr>
          <w:p w14:paraId="5FAFB99E" w14:textId="77777777" w:rsidR="000F2709" w:rsidRPr="007F2770" w:rsidRDefault="000F2709" w:rsidP="008B0B5C">
            <w:pPr>
              <w:pStyle w:val="TAC"/>
            </w:pPr>
            <w:r w:rsidRPr="007F2770">
              <w:t>1</w:t>
            </w:r>
          </w:p>
        </w:tc>
        <w:tc>
          <w:tcPr>
            <w:tcW w:w="749" w:type="dxa"/>
            <w:tcBorders>
              <w:top w:val="nil"/>
              <w:left w:val="nil"/>
              <w:bottom w:val="nil"/>
              <w:right w:val="nil"/>
            </w:tcBorders>
          </w:tcPr>
          <w:p w14:paraId="7370C4C7" w14:textId="77777777" w:rsidR="000F2709" w:rsidRPr="007F2770" w:rsidRDefault="000F2709" w:rsidP="008B0B5C">
            <w:pPr>
              <w:pStyle w:val="TAL"/>
              <w:rPr>
                <w:color w:val="000000"/>
                <w:lang w:val="en-US"/>
              </w:rPr>
            </w:pPr>
          </w:p>
        </w:tc>
        <w:tc>
          <w:tcPr>
            <w:tcW w:w="4115" w:type="dxa"/>
            <w:tcBorders>
              <w:top w:val="nil"/>
              <w:left w:val="nil"/>
              <w:bottom w:val="nil"/>
              <w:right w:val="single" w:sz="4" w:space="0" w:color="auto"/>
            </w:tcBorders>
          </w:tcPr>
          <w:p w14:paraId="4839F317" w14:textId="77777777" w:rsidR="000F2709" w:rsidRPr="007F2770" w:rsidRDefault="000F2709" w:rsidP="008B0B5C">
            <w:pPr>
              <w:pStyle w:val="TAL"/>
            </w:pPr>
            <w:r w:rsidRPr="007F2770">
              <w:t>PTI already in use</w:t>
            </w:r>
          </w:p>
        </w:tc>
      </w:tr>
      <w:tr w:rsidR="000F2709" w:rsidRPr="007F2770" w14:paraId="3FF24905" w14:textId="77777777" w:rsidTr="00591DDA">
        <w:trPr>
          <w:jc w:val="center"/>
        </w:trPr>
        <w:tc>
          <w:tcPr>
            <w:tcW w:w="338" w:type="dxa"/>
            <w:tcBorders>
              <w:top w:val="nil"/>
              <w:left w:val="single" w:sz="4" w:space="0" w:color="auto"/>
              <w:bottom w:val="nil"/>
              <w:right w:val="nil"/>
            </w:tcBorders>
          </w:tcPr>
          <w:p w14:paraId="24B347E9" w14:textId="77777777" w:rsidR="000F2709" w:rsidRPr="007F2770" w:rsidRDefault="000F2709" w:rsidP="008B0B5C">
            <w:pPr>
              <w:pStyle w:val="TAC"/>
            </w:pPr>
            <w:r w:rsidRPr="007F2770">
              <w:t>0</w:t>
            </w:r>
          </w:p>
        </w:tc>
        <w:tc>
          <w:tcPr>
            <w:tcW w:w="285" w:type="dxa"/>
            <w:tcBorders>
              <w:top w:val="nil"/>
              <w:left w:val="nil"/>
              <w:bottom w:val="nil"/>
              <w:right w:val="nil"/>
            </w:tcBorders>
          </w:tcPr>
          <w:p w14:paraId="0CDA6FB8" w14:textId="77777777" w:rsidR="000F2709" w:rsidRPr="007F2770" w:rsidRDefault="000F2709" w:rsidP="008B0B5C">
            <w:pPr>
              <w:pStyle w:val="TAC"/>
            </w:pPr>
            <w:r w:rsidRPr="007F2770">
              <w:t>0</w:t>
            </w:r>
          </w:p>
        </w:tc>
        <w:tc>
          <w:tcPr>
            <w:tcW w:w="283" w:type="dxa"/>
            <w:tcBorders>
              <w:top w:val="nil"/>
              <w:left w:val="nil"/>
              <w:bottom w:val="nil"/>
              <w:right w:val="nil"/>
            </w:tcBorders>
          </w:tcPr>
          <w:p w14:paraId="32FC908E" w14:textId="77777777" w:rsidR="000F2709" w:rsidRPr="007F2770" w:rsidRDefault="000F2709" w:rsidP="008B0B5C">
            <w:pPr>
              <w:pStyle w:val="TAC"/>
            </w:pPr>
            <w:r w:rsidRPr="007F2770">
              <w:t>1</w:t>
            </w:r>
          </w:p>
        </w:tc>
        <w:tc>
          <w:tcPr>
            <w:tcW w:w="283" w:type="dxa"/>
            <w:tcBorders>
              <w:top w:val="nil"/>
              <w:left w:val="nil"/>
              <w:bottom w:val="nil"/>
              <w:right w:val="nil"/>
            </w:tcBorders>
          </w:tcPr>
          <w:p w14:paraId="1E425F98" w14:textId="77777777" w:rsidR="000F2709" w:rsidRPr="007F2770" w:rsidRDefault="000F2709" w:rsidP="008B0B5C">
            <w:pPr>
              <w:pStyle w:val="TAC"/>
            </w:pPr>
            <w:r w:rsidRPr="007F2770">
              <w:t>0</w:t>
            </w:r>
          </w:p>
        </w:tc>
        <w:tc>
          <w:tcPr>
            <w:tcW w:w="360" w:type="dxa"/>
            <w:tcBorders>
              <w:top w:val="nil"/>
              <w:left w:val="nil"/>
              <w:bottom w:val="nil"/>
              <w:right w:val="nil"/>
            </w:tcBorders>
          </w:tcPr>
          <w:p w14:paraId="735A130C" w14:textId="77777777" w:rsidR="000F2709" w:rsidRPr="007F2770" w:rsidRDefault="000F2709" w:rsidP="008B0B5C">
            <w:pPr>
              <w:pStyle w:val="TAC"/>
            </w:pPr>
            <w:r w:rsidRPr="007F2770">
              <w:t>0</w:t>
            </w:r>
          </w:p>
        </w:tc>
        <w:tc>
          <w:tcPr>
            <w:tcW w:w="284" w:type="dxa"/>
            <w:tcBorders>
              <w:top w:val="nil"/>
              <w:left w:val="nil"/>
              <w:bottom w:val="nil"/>
              <w:right w:val="nil"/>
            </w:tcBorders>
          </w:tcPr>
          <w:p w14:paraId="6199A27A" w14:textId="77777777" w:rsidR="000F2709" w:rsidRPr="007F2770" w:rsidRDefault="000F2709" w:rsidP="008B0B5C">
            <w:pPr>
              <w:pStyle w:val="TAC"/>
            </w:pPr>
            <w:r w:rsidRPr="007F2770">
              <w:t>1</w:t>
            </w:r>
          </w:p>
        </w:tc>
        <w:tc>
          <w:tcPr>
            <w:tcW w:w="284" w:type="dxa"/>
            <w:tcBorders>
              <w:top w:val="nil"/>
              <w:left w:val="nil"/>
              <w:bottom w:val="nil"/>
              <w:right w:val="nil"/>
            </w:tcBorders>
          </w:tcPr>
          <w:p w14:paraId="5DFB0A8B" w14:textId="77777777" w:rsidR="000F2709" w:rsidRPr="007F2770" w:rsidRDefault="000F2709" w:rsidP="008B0B5C">
            <w:pPr>
              <w:pStyle w:val="TAC"/>
            </w:pPr>
            <w:r w:rsidRPr="007F2770">
              <w:t>0</w:t>
            </w:r>
          </w:p>
        </w:tc>
        <w:tc>
          <w:tcPr>
            <w:tcW w:w="248" w:type="dxa"/>
            <w:tcBorders>
              <w:top w:val="nil"/>
              <w:left w:val="nil"/>
              <w:bottom w:val="nil"/>
              <w:right w:val="nil"/>
            </w:tcBorders>
          </w:tcPr>
          <w:p w14:paraId="02D069BD" w14:textId="77777777" w:rsidR="000F2709" w:rsidRPr="007F2770" w:rsidRDefault="000F2709" w:rsidP="008B0B5C">
            <w:pPr>
              <w:pStyle w:val="TAC"/>
            </w:pPr>
            <w:r w:rsidRPr="007F2770">
              <w:t>0</w:t>
            </w:r>
          </w:p>
        </w:tc>
        <w:tc>
          <w:tcPr>
            <w:tcW w:w="749" w:type="dxa"/>
            <w:tcBorders>
              <w:top w:val="nil"/>
              <w:left w:val="nil"/>
              <w:bottom w:val="nil"/>
              <w:right w:val="nil"/>
            </w:tcBorders>
          </w:tcPr>
          <w:p w14:paraId="10753913"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7C1B5755" w14:textId="77777777" w:rsidR="000F2709" w:rsidRPr="007F2770" w:rsidRDefault="000F2709" w:rsidP="008B0B5C">
            <w:pPr>
              <w:pStyle w:val="TAL"/>
            </w:pPr>
            <w:r w:rsidRPr="007F2770">
              <w:t>Regular deactivation</w:t>
            </w:r>
          </w:p>
        </w:tc>
      </w:tr>
      <w:tr w:rsidR="000F2709" w:rsidRPr="007F2770" w14:paraId="2B9B15A1" w14:textId="77777777" w:rsidTr="00591DDA">
        <w:trPr>
          <w:jc w:val="center"/>
        </w:trPr>
        <w:tc>
          <w:tcPr>
            <w:tcW w:w="338" w:type="dxa"/>
            <w:tcBorders>
              <w:top w:val="nil"/>
              <w:left w:val="single" w:sz="4" w:space="0" w:color="auto"/>
              <w:bottom w:val="nil"/>
              <w:right w:val="nil"/>
            </w:tcBorders>
          </w:tcPr>
          <w:p w14:paraId="4CE82972" w14:textId="77777777" w:rsidR="000F2709" w:rsidRPr="007F2770" w:rsidRDefault="000F2709" w:rsidP="008B0B5C">
            <w:pPr>
              <w:pStyle w:val="TAC"/>
            </w:pPr>
            <w:r w:rsidRPr="007F2770">
              <w:t>0</w:t>
            </w:r>
          </w:p>
        </w:tc>
        <w:tc>
          <w:tcPr>
            <w:tcW w:w="285" w:type="dxa"/>
            <w:tcBorders>
              <w:top w:val="nil"/>
              <w:left w:val="nil"/>
              <w:bottom w:val="nil"/>
              <w:right w:val="nil"/>
            </w:tcBorders>
          </w:tcPr>
          <w:p w14:paraId="018AD216" w14:textId="77777777" w:rsidR="000F2709" w:rsidRPr="007F2770" w:rsidRDefault="000F2709" w:rsidP="008B0B5C">
            <w:pPr>
              <w:pStyle w:val="TAC"/>
            </w:pPr>
            <w:r w:rsidRPr="007F2770">
              <w:t>0</w:t>
            </w:r>
          </w:p>
        </w:tc>
        <w:tc>
          <w:tcPr>
            <w:tcW w:w="283" w:type="dxa"/>
            <w:tcBorders>
              <w:top w:val="nil"/>
              <w:left w:val="nil"/>
              <w:bottom w:val="nil"/>
              <w:right w:val="nil"/>
            </w:tcBorders>
          </w:tcPr>
          <w:p w14:paraId="45AA3709" w14:textId="77777777" w:rsidR="000F2709" w:rsidRPr="007F2770" w:rsidRDefault="000F2709" w:rsidP="008B0B5C">
            <w:pPr>
              <w:pStyle w:val="TAC"/>
            </w:pPr>
            <w:r w:rsidRPr="007F2770">
              <w:t>1</w:t>
            </w:r>
          </w:p>
        </w:tc>
        <w:tc>
          <w:tcPr>
            <w:tcW w:w="283" w:type="dxa"/>
            <w:tcBorders>
              <w:top w:val="nil"/>
              <w:left w:val="nil"/>
              <w:bottom w:val="nil"/>
              <w:right w:val="nil"/>
            </w:tcBorders>
          </w:tcPr>
          <w:p w14:paraId="2E0E3215" w14:textId="77777777" w:rsidR="000F2709" w:rsidRPr="007F2770" w:rsidRDefault="000F2709" w:rsidP="008B0B5C">
            <w:pPr>
              <w:pStyle w:val="TAC"/>
            </w:pPr>
            <w:r w:rsidRPr="007F2770">
              <w:t>0</w:t>
            </w:r>
          </w:p>
        </w:tc>
        <w:tc>
          <w:tcPr>
            <w:tcW w:w="360" w:type="dxa"/>
            <w:tcBorders>
              <w:top w:val="nil"/>
              <w:left w:val="nil"/>
              <w:bottom w:val="nil"/>
              <w:right w:val="nil"/>
            </w:tcBorders>
          </w:tcPr>
          <w:p w14:paraId="71A41E73" w14:textId="77777777" w:rsidR="000F2709" w:rsidRPr="007F2770" w:rsidRDefault="000F2709" w:rsidP="008B0B5C">
            <w:pPr>
              <w:pStyle w:val="TAC"/>
            </w:pPr>
            <w:r w:rsidRPr="007F2770">
              <w:t>0</w:t>
            </w:r>
          </w:p>
        </w:tc>
        <w:tc>
          <w:tcPr>
            <w:tcW w:w="284" w:type="dxa"/>
            <w:tcBorders>
              <w:top w:val="nil"/>
              <w:left w:val="nil"/>
              <w:bottom w:val="nil"/>
              <w:right w:val="nil"/>
            </w:tcBorders>
          </w:tcPr>
          <w:p w14:paraId="40312547" w14:textId="77777777" w:rsidR="000F2709" w:rsidRPr="007F2770" w:rsidRDefault="000F2709" w:rsidP="008B0B5C">
            <w:pPr>
              <w:pStyle w:val="TAC"/>
            </w:pPr>
            <w:r w:rsidRPr="007F2770">
              <w:t>1</w:t>
            </w:r>
          </w:p>
        </w:tc>
        <w:tc>
          <w:tcPr>
            <w:tcW w:w="284" w:type="dxa"/>
            <w:tcBorders>
              <w:top w:val="nil"/>
              <w:left w:val="nil"/>
              <w:bottom w:val="nil"/>
              <w:right w:val="nil"/>
            </w:tcBorders>
          </w:tcPr>
          <w:p w14:paraId="386FE63E" w14:textId="77777777" w:rsidR="000F2709" w:rsidRPr="007F2770" w:rsidRDefault="000F2709" w:rsidP="008B0B5C">
            <w:pPr>
              <w:pStyle w:val="TAC"/>
            </w:pPr>
            <w:r w:rsidRPr="007F2770">
              <w:t>0</w:t>
            </w:r>
          </w:p>
        </w:tc>
        <w:tc>
          <w:tcPr>
            <w:tcW w:w="248" w:type="dxa"/>
            <w:tcBorders>
              <w:top w:val="nil"/>
              <w:left w:val="nil"/>
              <w:bottom w:val="nil"/>
              <w:right w:val="nil"/>
            </w:tcBorders>
          </w:tcPr>
          <w:p w14:paraId="37E09D02" w14:textId="77777777" w:rsidR="000F2709" w:rsidRPr="007F2770" w:rsidRDefault="000F2709" w:rsidP="008B0B5C">
            <w:pPr>
              <w:pStyle w:val="TAC"/>
            </w:pPr>
            <w:r w:rsidRPr="007F2770">
              <w:t>1</w:t>
            </w:r>
          </w:p>
        </w:tc>
        <w:tc>
          <w:tcPr>
            <w:tcW w:w="749" w:type="dxa"/>
            <w:tcBorders>
              <w:top w:val="nil"/>
              <w:left w:val="nil"/>
              <w:bottom w:val="nil"/>
              <w:right w:val="nil"/>
            </w:tcBorders>
          </w:tcPr>
          <w:p w14:paraId="3EF43051"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38EE5E0E" w14:textId="77777777" w:rsidR="000F2709" w:rsidRPr="007F2770" w:rsidRDefault="000F2709" w:rsidP="008B0B5C">
            <w:pPr>
              <w:pStyle w:val="TAL"/>
            </w:pPr>
            <w:r w:rsidRPr="007F2770">
              <w:t>5GS QoS not accepted</w:t>
            </w:r>
          </w:p>
        </w:tc>
      </w:tr>
      <w:tr w:rsidR="000F2709" w:rsidRPr="007F2770" w14:paraId="03422072" w14:textId="77777777" w:rsidTr="00591DDA">
        <w:trPr>
          <w:jc w:val="center"/>
        </w:trPr>
        <w:tc>
          <w:tcPr>
            <w:tcW w:w="338" w:type="dxa"/>
            <w:tcBorders>
              <w:top w:val="nil"/>
              <w:left w:val="single" w:sz="4" w:space="0" w:color="auto"/>
              <w:bottom w:val="nil"/>
              <w:right w:val="nil"/>
            </w:tcBorders>
          </w:tcPr>
          <w:p w14:paraId="77999375" w14:textId="77777777" w:rsidR="000F2709" w:rsidRPr="007F2770" w:rsidRDefault="000F2709" w:rsidP="008B0B5C">
            <w:pPr>
              <w:pStyle w:val="TAC"/>
            </w:pPr>
            <w:r w:rsidRPr="007F2770">
              <w:t>0</w:t>
            </w:r>
          </w:p>
        </w:tc>
        <w:tc>
          <w:tcPr>
            <w:tcW w:w="285" w:type="dxa"/>
            <w:tcBorders>
              <w:top w:val="nil"/>
              <w:left w:val="nil"/>
              <w:bottom w:val="nil"/>
              <w:right w:val="nil"/>
            </w:tcBorders>
          </w:tcPr>
          <w:p w14:paraId="59BAE4C4" w14:textId="77777777" w:rsidR="000F2709" w:rsidRPr="007F2770" w:rsidRDefault="000F2709" w:rsidP="008B0B5C">
            <w:pPr>
              <w:pStyle w:val="TAC"/>
            </w:pPr>
            <w:r w:rsidRPr="007F2770">
              <w:t>0</w:t>
            </w:r>
          </w:p>
        </w:tc>
        <w:tc>
          <w:tcPr>
            <w:tcW w:w="283" w:type="dxa"/>
            <w:tcBorders>
              <w:top w:val="nil"/>
              <w:left w:val="nil"/>
              <w:bottom w:val="nil"/>
              <w:right w:val="nil"/>
            </w:tcBorders>
          </w:tcPr>
          <w:p w14:paraId="71E71761" w14:textId="77777777" w:rsidR="000F2709" w:rsidRPr="007F2770" w:rsidRDefault="000F2709" w:rsidP="008B0B5C">
            <w:pPr>
              <w:pStyle w:val="TAC"/>
            </w:pPr>
            <w:r w:rsidRPr="007F2770">
              <w:t>1</w:t>
            </w:r>
          </w:p>
        </w:tc>
        <w:tc>
          <w:tcPr>
            <w:tcW w:w="283" w:type="dxa"/>
            <w:tcBorders>
              <w:top w:val="nil"/>
              <w:left w:val="nil"/>
              <w:bottom w:val="nil"/>
              <w:right w:val="nil"/>
            </w:tcBorders>
          </w:tcPr>
          <w:p w14:paraId="4978DED2" w14:textId="77777777" w:rsidR="000F2709" w:rsidRPr="007F2770" w:rsidRDefault="000F2709" w:rsidP="008B0B5C">
            <w:pPr>
              <w:pStyle w:val="TAC"/>
            </w:pPr>
            <w:r w:rsidRPr="007F2770">
              <w:t>0</w:t>
            </w:r>
          </w:p>
        </w:tc>
        <w:tc>
          <w:tcPr>
            <w:tcW w:w="360" w:type="dxa"/>
            <w:tcBorders>
              <w:top w:val="nil"/>
              <w:left w:val="nil"/>
              <w:bottom w:val="nil"/>
              <w:right w:val="nil"/>
            </w:tcBorders>
          </w:tcPr>
          <w:p w14:paraId="3D08FE6C" w14:textId="77777777" w:rsidR="000F2709" w:rsidRPr="007F2770" w:rsidRDefault="000F2709" w:rsidP="008B0B5C">
            <w:pPr>
              <w:pStyle w:val="TAC"/>
            </w:pPr>
            <w:r w:rsidRPr="007F2770">
              <w:t>0</w:t>
            </w:r>
          </w:p>
        </w:tc>
        <w:tc>
          <w:tcPr>
            <w:tcW w:w="284" w:type="dxa"/>
            <w:tcBorders>
              <w:top w:val="nil"/>
              <w:left w:val="nil"/>
              <w:bottom w:val="nil"/>
              <w:right w:val="nil"/>
            </w:tcBorders>
          </w:tcPr>
          <w:p w14:paraId="1D1550CD" w14:textId="77777777" w:rsidR="000F2709" w:rsidRPr="007F2770" w:rsidRDefault="000F2709" w:rsidP="008B0B5C">
            <w:pPr>
              <w:pStyle w:val="TAC"/>
            </w:pPr>
            <w:r w:rsidRPr="007F2770">
              <w:t>1</w:t>
            </w:r>
          </w:p>
        </w:tc>
        <w:tc>
          <w:tcPr>
            <w:tcW w:w="284" w:type="dxa"/>
            <w:tcBorders>
              <w:top w:val="nil"/>
              <w:left w:val="nil"/>
              <w:bottom w:val="nil"/>
              <w:right w:val="nil"/>
            </w:tcBorders>
          </w:tcPr>
          <w:p w14:paraId="55C97A99" w14:textId="77777777" w:rsidR="000F2709" w:rsidRPr="007F2770" w:rsidRDefault="000F2709" w:rsidP="008B0B5C">
            <w:pPr>
              <w:pStyle w:val="TAC"/>
            </w:pPr>
            <w:r w:rsidRPr="007F2770">
              <w:t>1</w:t>
            </w:r>
          </w:p>
        </w:tc>
        <w:tc>
          <w:tcPr>
            <w:tcW w:w="248" w:type="dxa"/>
            <w:tcBorders>
              <w:top w:val="nil"/>
              <w:left w:val="nil"/>
              <w:bottom w:val="nil"/>
              <w:right w:val="nil"/>
            </w:tcBorders>
          </w:tcPr>
          <w:p w14:paraId="2D712D47" w14:textId="77777777" w:rsidR="000F2709" w:rsidRPr="007F2770" w:rsidRDefault="000F2709" w:rsidP="008B0B5C">
            <w:pPr>
              <w:pStyle w:val="TAC"/>
            </w:pPr>
            <w:r w:rsidRPr="007F2770">
              <w:t>0</w:t>
            </w:r>
          </w:p>
        </w:tc>
        <w:tc>
          <w:tcPr>
            <w:tcW w:w="749" w:type="dxa"/>
            <w:tcBorders>
              <w:top w:val="nil"/>
              <w:left w:val="nil"/>
              <w:bottom w:val="nil"/>
              <w:right w:val="nil"/>
            </w:tcBorders>
          </w:tcPr>
          <w:p w14:paraId="69E2D3A2"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3DDDDBB2" w14:textId="77777777" w:rsidR="000F2709" w:rsidRPr="007F2770" w:rsidRDefault="000F2709" w:rsidP="008B0B5C">
            <w:pPr>
              <w:pStyle w:val="TAL"/>
            </w:pPr>
            <w:r w:rsidRPr="007F2770">
              <w:t>Network failure</w:t>
            </w:r>
          </w:p>
        </w:tc>
      </w:tr>
      <w:tr w:rsidR="000F2709" w:rsidRPr="007F2770" w14:paraId="45BEE640" w14:textId="77777777" w:rsidTr="00591DDA">
        <w:trPr>
          <w:jc w:val="center"/>
        </w:trPr>
        <w:tc>
          <w:tcPr>
            <w:tcW w:w="338" w:type="dxa"/>
            <w:tcBorders>
              <w:top w:val="nil"/>
              <w:left w:val="single" w:sz="4" w:space="0" w:color="auto"/>
              <w:bottom w:val="nil"/>
              <w:right w:val="nil"/>
            </w:tcBorders>
          </w:tcPr>
          <w:p w14:paraId="1AE374A8" w14:textId="77777777" w:rsidR="000F2709" w:rsidRPr="007F2770" w:rsidRDefault="000F2709" w:rsidP="008B0B5C">
            <w:pPr>
              <w:pStyle w:val="TAC"/>
            </w:pPr>
            <w:r w:rsidRPr="007F2770">
              <w:t>0</w:t>
            </w:r>
          </w:p>
        </w:tc>
        <w:tc>
          <w:tcPr>
            <w:tcW w:w="285" w:type="dxa"/>
            <w:tcBorders>
              <w:top w:val="nil"/>
              <w:left w:val="nil"/>
              <w:bottom w:val="nil"/>
              <w:right w:val="nil"/>
            </w:tcBorders>
          </w:tcPr>
          <w:p w14:paraId="22FF1033" w14:textId="77777777" w:rsidR="000F2709" w:rsidRPr="007F2770" w:rsidRDefault="000F2709" w:rsidP="008B0B5C">
            <w:pPr>
              <w:pStyle w:val="TAC"/>
            </w:pPr>
            <w:r w:rsidRPr="007F2770">
              <w:t>0</w:t>
            </w:r>
          </w:p>
        </w:tc>
        <w:tc>
          <w:tcPr>
            <w:tcW w:w="283" w:type="dxa"/>
            <w:tcBorders>
              <w:top w:val="nil"/>
              <w:left w:val="nil"/>
              <w:bottom w:val="nil"/>
              <w:right w:val="nil"/>
            </w:tcBorders>
          </w:tcPr>
          <w:p w14:paraId="2E1D43BA" w14:textId="77777777" w:rsidR="000F2709" w:rsidRPr="007F2770" w:rsidRDefault="000F2709" w:rsidP="008B0B5C">
            <w:pPr>
              <w:pStyle w:val="TAC"/>
            </w:pPr>
            <w:r w:rsidRPr="007F2770">
              <w:t>1</w:t>
            </w:r>
          </w:p>
        </w:tc>
        <w:tc>
          <w:tcPr>
            <w:tcW w:w="283" w:type="dxa"/>
            <w:tcBorders>
              <w:top w:val="nil"/>
              <w:left w:val="nil"/>
              <w:bottom w:val="nil"/>
              <w:right w:val="nil"/>
            </w:tcBorders>
          </w:tcPr>
          <w:p w14:paraId="33BC1030" w14:textId="77777777" w:rsidR="000F2709" w:rsidRPr="007F2770" w:rsidRDefault="000F2709" w:rsidP="008B0B5C">
            <w:pPr>
              <w:pStyle w:val="TAC"/>
            </w:pPr>
            <w:r w:rsidRPr="007F2770">
              <w:t>0</w:t>
            </w:r>
          </w:p>
        </w:tc>
        <w:tc>
          <w:tcPr>
            <w:tcW w:w="360" w:type="dxa"/>
            <w:tcBorders>
              <w:top w:val="nil"/>
              <w:left w:val="nil"/>
              <w:bottom w:val="nil"/>
              <w:right w:val="nil"/>
            </w:tcBorders>
          </w:tcPr>
          <w:p w14:paraId="50C5BE34" w14:textId="77777777" w:rsidR="000F2709" w:rsidRPr="007F2770" w:rsidRDefault="000F2709" w:rsidP="008B0B5C">
            <w:pPr>
              <w:pStyle w:val="TAC"/>
            </w:pPr>
            <w:r w:rsidRPr="007F2770">
              <w:t>0</w:t>
            </w:r>
          </w:p>
        </w:tc>
        <w:tc>
          <w:tcPr>
            <w:tcW w:w="284" w:type="dxa"/>
            <w:tcBorders>
              <w:top w:val="nil"/>
              <w:left w:val="nil"/>
              <w:bottom w:val="nil"/>
              <w:right w:val="nil"/>
            </w:tcBorders>
          </w:tcPr>
          <w:p w14:paraId="4D1EB6A5" w14:textId="77777777" w:rsidR="000F2709" w:rsidRPr="007F2770" w:rsidRDefault="000F2709" w:rsidP="008B0B5C">
            <w:pPr>
              <w:pStyle w:val="TAC"/>
            </w:pPr>
            <w:r w:rsidRPr="007F2770">
              <w:t>1</w:t>
            </w:r>
          </w:p>
        </w:tc>
        <w:tc>
          <w:tcPr>
            <w:tcW w:w="284" w:type="dxa"/>
            <w:tcBorders>
              <w:top w:val="nil"/>
              <w:left w:val="nil"/>
              <w:bottom w:val="nil"/>
              <w:right w:val="nil"/>
            </w:tcBorders>
          </w:tcPr>
          <w:p w14:paraId="2E51A50B" w14:textId="77777777" w:rsidR="000F2709" w:rsidRPr="007F2770" w:rsidRDefault="000F2709" w:rsidP="008B0B5C">
            <w:pPr>
              <w:pStyle w:val="TAC"/>
            </w:pPr>
            <w:r w:rsidRPr="007F2770">
              <w:t>1</w:t>
            </w:r>
          </w:p>
        </w:tc>
        <w:tc>
          <w:tcPr>
            <w:tcW w:w="248" w:type="dxa"/>
            <w:tcBorders>
              <w:top w:val="nil"/>
              <w:left w:val="nil"/>
              <w:bottom w:val="nil"/>
              <w:right w:val="nil"/>
            </w:tcBorders>
          </w:tcPr>
          <w:p w14:paraId="0D356D51" w14:textId="77777777" w:rsidR="000F2709" w:rsidRPr="007F2770" w:rsidRDefault="000F2709" w:rsidP="008B0B5C">
            <w:pPr>
              <w:pStyle w:val="TAC"/>
            </w:pPr>
            <w:r w:rsidRPr="007F2770">
              <w:t>1</w:t>
            </w:r>
          </w:p>
        </w:tc>
        <w:tc>
          <w:tcPr>
            <w:tcW w:w="749" w:type="dxa"/>
            <w:tcBorders>
              <w:top w:val="nil"/>
              <w:left w:val="nil"/>
              <w:bottom w:val="nil"/>
              <w:right w:val="nil"/>
            </w:tcBorders>
          </w:tcPr>
          <w:p w14:paraId="55AF797E"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47D4B209" w14:textId="77777777" w:rsidR="000F2709" w:rsidRPr="007F2770" w:rsidRDefault="000F2709" w:rsidP="008B0B5C">
            <w:pPr>
              <w:pStyle w:val="TAL"/>
            </w:pPr>
            <w:r w:rsidRPr="007F2770">
              <w:t>Reactivation requested</w:t>
            </w:r>
          </w:p>
        </w:tc>
      </w:tr>
      <w:tr w:rsidR="000F2709" w:rsidRPr="007F2770" w14:paraId="72CC1D42" w14:textId="77777777" w:rsidTr="00591DDA">
        <w:trPr>
          <w:jc w:val="center"/>
        </w:trPr>
        <w:tc>
          <w:tcPr>
            <w:tcW w:w="338" w:type="dxa"/>
            <w:tcBorders>
              <w:top w:val="nil"/>
              <w:left w:val="single" w:sz="4" w:space="0" w:color="auto"/>
              <w:bottom w:val="nil"/>
              <w:right w:val="nil"/>
            </w:tcBorders>
          </w:tcPr>
          <w:p w14:paraId="4793FD11" w14:textId="77777777" w:rsidR="000F2709" w:rsidRPr="007F2770" w:rsidRDefault="000F2709" w:rsidP="008B0B5C">
            <w:pPr>
              <w:pStyle w:val="TAC"/>
            </w:pPr>
            <w:r w:rsidRPr="007F2770">
              <w:t>0</w:t>
            </w:r>
          </w:p>
        </w:tc>
        <w:tc>
          <w:tcPr>
            <w:tcW w:w="285" w:type="dxa"/>
            <w:tcBorders>
              <w:top w:val="nil"/>
              <w:left w:val="nil"/>
              <w:bottom w:val="nil"/>
              <w:right w:val="nil"/>
            </w:tcBorders>
          </w:tcPr>
          <w:p w14:paraId="13604A86" w14:textId="77777777" w:rsidR="000F2709" w:rsidRPr="007F2770" w:rsidRDefault="000F2709" w:rsidP="008B0B5C">
            <w:pPr>
              <w:pStyle w:val="TAC"/>
            </w:pPr>
            <w:r w:rsidRPr="007F2770">
              <w:t>0</w:t>
            </w:r>
          </w:p>
        </w:tc>
        <w:tc>
          <w:tcPr>
            <w:tcW w:w="283" w:type="dxa"/>
            <w:tcBorders>
              <w:top w:val="nil"/>
              <w:left w:val="nil"/>
              <w:bottom w:val="nil"/>
              <w:right w:val="nil"/>
            </w:tcBorders>
          </w:tcPr>
          <w:p w14:paraId="7017A5E2" w14:textId="77777777" w:rsidR="000F2709" w:rsidRPr="007F2770" w:rsidRDefault="000F2709" w:rsidP="008B0B5C">
            <w:pPr>
              <w:pStyle w:val="TAC"/>
            </w:pPr>
            <w:r w:rsidRPr="007F2770">
              <w:t>1</w:t>
            </w:r>
          </w:p>
        </w:tc>
        <w:tc>
          <w:tcPr>
            <w:tcW w:w="283" w:type="dxa"/>
            <w:tcBorders>
              <w:top w:val="nil"/>
              <w:left w:val="nil"/>
              <w:bottom w:val="nil"/>
              <w:right w:val="nil"/>
            </w:tcBorders>
          </w:tcPr>
          <w:p w14:paraId="5643B993" w14:textId="77777777" w:rsidR="000F2709" w:rsidRPr="007F2770" w:rsidRDefault="000F2709" w:rsidP="008B0B5C">
            <w:pPr>
              <w:pStyle w:val="TAC"/>
            </w:pPr>
            <w:r w:rsidRPr="007F2770">
              <w:t>0</w:t>
            </w:r>
          </w:p>
        </w:tc>
        <w:tc>
          <w:tcPr>
            <w:tcW w:w="360" w:type="dxa"/>
            <w:tcBorders>
              <w:top w:val="nil"/>
              <w:left w:val="nil"/>
              <w:bottom w:val="nil"/>
              <w:right w:val="nil"/>
            </w:tcBorders>
          </w:tcPr>
          <w:p w14:paraId="7F331A95" w14:textId="77777777" w:rsidR="000F2709" w:rsidRPr="007F2770" w:rsidRDefault="000F2709" w:rsidP="008B0B5C">
            <w:pPr>
              <w:pStyle w:val="TAC"/>
            </w:pPr>
            <w:r w:rsidRPr="007F2770">
              <w:t>1</w:t>
            </w:r>
          </w:p>
        </w:tc>
        <w:tc>
          <w:tcPr>
            <w:tcW w:w="284" w:type="dxa"/>
            <w:tcBorders>
              <w:top w:val="nil"/>
              <w:left w:val="nil"/>
              <w:bottom w:val="nil"/>
              <w:right w:val="nil"/>
            </w:tcBorders>
          </w:tcPr>
          <w:p w14:paraId="668FD2B1" w14:textId="77777777" w:rsidR="000F2709" w:rsidRPr="007F2770" w:rsidRDefault="000F2709" w:rsidP="008B0B5C">
            <w:pPr>
              <w:pStyle w:val="TAC"/>
            </w:pPr>
            <w:r w:rsidRPr="007F2770">
              <w:t>0</w:t>
            </w:r>
          </w:p>
        </w:tc>
        <w:tc>
          <w:tcPr>
            <w:tcW w:w="284" w:type="dxa"/>
            <w:tcBorders>
              <w:top w:val="nil"/>
              <w:left w:val="nil"/>
              <w:bottom w:val="nil"/>
              <w:right w:val="nil"/>
            </w:tcBorders>
          </w:tcPr>
          <w:p w14:paraId="3692C736" w14:textId="77777777" w:rsidR="000F2709" w:rsidRPr="007F2770" w:rsidRDefault="000F2709" w:rsidP="008B0B5C">
            <w:pPr>
              <w:pStyle w:val="TAC"/>
            </w:pPr>
            <w:r w:rsidRPr="007F2770">
              <w:t>0</w:t>
            </w:r>
          </w:p>
        </w:tc>
        <w:tc>
          <w:tcPr>
            <w:tcW w:w="248" w:type="dxa"/>
            <w:tcBorders>
              <w:top w:val="nil"/>
              <w:left w:val="nil"/>
              <w:bottom w:val="nil"/>
              <w:right w:val="nil"/>
            </w:tcBorders>
          </w:tcPr>
          <w:p w14:paraId="37F14693" w14:textId="77777777" w:rsidR="000F2709" w:rsidRPr="007F2770" w:rsidRDefault="000F2709" w:rsidP="008B0B5C">
            <w:pPr>
              <w:pStyle w:val="TAC"/>
            </w:pPr>
            <w:r w:rsidRPr="007F2770">
              <w:t>1</w:t>
            </w:r>
          </w:p>
        </w:tc>
        <w:tc>
          <w:tcPr>
            <w:tcW w:w="749" w:type="dxa"/>
            <w:tcBorders>
              <w:top w:val="nil"/>
              <w:left w:val="nil"/>
              <w:bottom w:val="nil"/>
              <w:right w:val="nil"/>
            </w:tcBorders>
          </w:tcPr>
          <w:p w14:paraId="3E2D34B8"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674C3CF9" w14:textId="77777777" w:rsidR="000F2709" w:rsidRPr="007F2770" w:rsidRDefault="000F2709" w:rsidP="008B0B5C">
            <w:pPr>
              <w:pStyle w:val="TAL"/>
              <w:rPr>
                <w:lang w:eastAsia="zh-CN"/>
              </w:rPr>
            </w:pPr>
            <w:r w:rsidRPr="007F2770">
              <w:rPr>
                <w:lang w:eastAsia="zh-CN"/>
              </w:rPr>
              <w:t>Semantic error in the TFT operation</w:t>
            </w:r>
          </w:p>
        </w:tc>
      </w:tr>
      <w:tr w:rsidR="000F2709" w:rsidRPr="007F2770" w14:paraId="6D771657" w14:textId="77777777" w:rsidTr="00591DDA">
        <w:trPr>
          <w:jc w:val="center"/>
        </w:trPr>
        <w:tc>
          <w:tcPr>
            <w:tcW w:w="338" w:type="dxa"/>
            <w:tcBorders>
              <w:top w:val="nil"/>
              <w:left w:val="single" w:sz="4" w:space="0" w:color="auto"/>
              <w:bottom w:val="nil"/>
              <w:right w:val="nil"/>
            </w:tcBorders>
          </w:tcPr>
          <w:p w14:paraId="1B8B5009" w14:textId="77777777" w:rsidR="000F2709" w:rsidRPr="007F2770" w:rsidRDefault="000F2709" w:rsidP="008B0B5C">
            <w:pPr>
              <w:pStyle w:val="TAC"/>
            </w:pPr>
            <w:r w:rsidRPr="007F2770">
              <w:t>0</w:t>
            </w:r>
          </w:p>
        </w:tc>
        <w:tc>
          <w:tcPr>
            <w:tcW w:w="285" w:type="dxa"/>
            <w:tcBorders>
              <w:top w:val="nil"/>
              <w:left w:val="nil"/>
              <w:bottom w:val="nil"/>
              <w:right w:val="nil"/>
            </w:tcBorders>
          </w:tcPr>
          <w:p w14:paraId="4A8A21D7" w14:textId="77777777" w:rsidR="000F2709" w:rsidRPr="007F2770" w:rsidRDefault="000F2709" w:rsidP="008B0B5C">
            <w:pPr>
              <w:pStyle w:val="TAC"/>
            </w:pPr>
            <w:r w:rsidRPr="007F2770">
              <w:t>0</w:t>
            </w:r>
          </w:p>
        </w:tc>
        <w:tc>
          <w:tcPr>
            <w:tcW w:w="283" w:type="dxa"/>
            <w:tcBorders>
              <w:top w:val="nil"/>
              <w:left w:val="nil"/>
              <w:bottom w:val="nil"/>
              <w:right w:val="nil"/>
            </w:tcBorders>
          </w:tcPr>
          <w:p w14:paraId="30411444" w14:textId="77777777" w:rsidR="000F2709" w:rsidRPr="007F2770" w:rsidRDefault="000F2709" w:rsidP="008B0B5C">
            <w:pPr>
              <w:pStyle w:val="TAC"/>
            </w:pPr>
            <w:r w:rsidRPr="007F2770">
              <w:t>1</w:t>
            </w:r>
          </w:p>
        </w:tc>
        <w:tc>
          <w:tcPr>
            <w:tcW w:w="283" w:type="dxa"/>
            <w:tcBorders>
              <w:top w:val="nil"/>
              <w:left w:val="nil"/>
              <w:bottom w:val="nil"/>
              <w:right w:val="nil"/>
            </w:tcBorders>
          </w:tcPr>
          <w:p w14:paraId="4BB34267" w14:textId="77777777" w:rsidR="000F2709" w:rsidRPr="007F2770" w:rsidRDefault="000F2709" w:rsidP="008B0B5C">
            <w:pPr>
              <w:pStyle w:val="TAC"/>
            </w:pPr>
            <w:r w:rsidRPr="007F2770">
              <w:t>0</w:t>
            </w:r>
          </w:p>
        </w:tc>
        <w:tc>
          <w:tcPr>
            <w:tcW w:w="360" w:type="dxa"/>
            <w:tcBorders>
              <w:top w:val="nil"/>
              <w:left w:val="nil"/>
              <w:bottom w:val="nil"/>
              <w:right w:val="nil"/>
            </w:tcBorders>
          </w:tcPr>
          <w:p w14:paraId="3707511F" w14:textId="77777777" w:rsidR="000F2709" w:rsidRPr="007F2770" w:rsidRDefault="000F2709" w:rsidP="008B0B5C">
            <w:pPr>
              <w:pStyle w:val="TAC"/>
            </w:pPr>
            <w:r w:rsidRPr="007F2770">
              <w:t>1</w:t>
            </w:r>
          </w:p>
        </w:tc>
        <w:tc>
          <w:tcPr>
            <w:tcW w:w="284" w:type="dxa"/>
            <w:tcBorders>
              <w:top w:val="nil"/>
              <w:left w:val="nil"/>
              <w:bottom w:val="nil"/>
              <w:right w:val="nil"/>
            </w:tcBorders>
          </w:tcPr>
          <w:p w14:paraId="2EBFD4B9" w14:textId="77777777" w:rsidR="000F2709" w:rsidRPr="007F2770" w:rsidRDefault="000F2709" w:rsidP="008B0B5C">
            <w:pPr>
              <w:pStyle w:val="TAC"/>
            </w:pPr>
            <w:r w:rsidRPr="007F2770">
              <w:t>0</w:t>
            </w:r>
          </w:p>
        </w:tc>
        <w:tc>
          <w:tcPr>
            <w:tcW w:w="284" w:type="dxa"/>
            <w:tcBorders>
              <w:top w:val="nil"/>
              <w:left w:val="nil"/>
              <w:bottom w:val="nil"/>
              <w:right w:val="nil"/>
            </w:tcBorders>
          </w:tcPr>
          <w:p w14:paraId="10509B78" w14:textId="77777777" w:rsidR="000F2709" w:rsidRPr="007F2770" w:rsidRDefault="000F2709" w:rsidP="008B0B5C">
            <w:pPr>
              <w:pStyle w:val="TAC"/>
            </w:pPr>
            <w:r w:rsidRPr="007F2770">
              <w:t>1</w:t>
            </w:r>
          </w:p>
        </w:tc>
        <w:tc>
          <w:tcPr>
            <w:tcW w:w="248" w:type="dxa"/>
            <w:tcBorders>
              <w:top w:val="nil"/>
              <w:left w:val="nil"/>
              <w:bottom w:val="nil"/>
              <w:right w:val="nil"/>
            </w:tcBorders>
          </w:tcPr>
          <w:p w14:paraId="7F691166" w14:textId="77777777" w:rsidR="000F2709" w:rsidRPr="007F2770" w:rsidRDefault="000F2709" w:rsidP="008B0B5C">
            <w:pPr>
              <w:pStyle w:val="TAC"/>
            </w:pPr>
            <w:r w:rsidRPr="007F2770">
              <w:t>0</w:t>
            </w:r>
          </w:p>
        </w:tc>
        <w:tc>
          <w:tcPr>
            <w:tcW w:w="749" w:type="dxa"/>
            <w:tcBorders>
              <w:top w:val="nil"/>
              <w:left w:val="nil"/>
              <w:bottom w:val="nil"/>
              <w:right w:val="nil"/>
            </w:tcBorders>
          </w:tcPr>
          <w:p w14:paraId="7CCD68D7"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6F3C0ACC" w14:textId="77777777" w:rsidR="000F2709" w:rsidRPr="007F2770" w:rsidRDefault="000F2709" w:rsidP="008B0B5C">
            <w:pPr>
              <w:pStyle w:val="TAL"/>
              <w:rPr>
                <w:lang w:eastAsia="zh-CN"/>
              </w:rPr>
            </w:pPr>
            <w:r w:rsidRPr="007F2770">
              <w:rPr>
                <w:lang w:eastAsia="zh-CN"/>
              </w:rPr>
              <w:t>Syntactical error in the TFT operation</w:t>
            </w:r>
          </w:p>
        </w:tc>
      </w:tr>
      <w:tr w:rsidR="000F2709" w:rsidRPr="007F2770" w14:paraId="27CE697D" w14:textId="77777777" w:rsidTr="00591DDA">
        <w:trPr>
          <w:jc w:val="center"/>
        </w:trPr>
        <w:tc>
          <w:tcPr>
            <w:tcW w:w="338" w:type="dxa"/>
            <w:tcBorders>
              <w:top w:val="nil"/>
              <w:left w:val="single" w:sz="4" w:space="0" w:color="auto"/>
              <w:bottom w:val="nil"/>
              <w:right w:val="nil"/>
            </w:tcBorders>
          </w:tcPr>
          <w:p w14:paraId="0CA0E68B" w14:textId="77777777" w:rsidR="000F2709" w:rsidRPr="007F2770" w:rsidRDefault="000F2709" w:rsidP="008B0B5C">
            <w:pPr>
              <w:pStyle w:val="TAC"/>
            </w:pPr>
            <w:r w:rsidRPr="007F2770">
              <w:t>0</w:t>
            </w:r>
          </w:p>
        </w:tc>
        <w:tc>
          <w:tcPr>
            <w:tcW w:w="285" w:type="dxa"/>
            <w:tcBorders>
              <w:top w:val="nil"/>
              <w:left w:val="nil"/>
              <w:bottom w:val="nil"/>
              <w:right w:val="nil"/>
            </w:tcBorders>
          </w:tcPr>
          <w:p w14:paraId="13B91B5F" w14:textId="77777777" w:rsidR="000F2709" w:rsidRPr="007F2770" w:rsidRDefault="000F2709" w:rsidP="008B0B5C">
            <w:pPr>
              <w:pStyle w:val="TAC"/>
            </w:pPr>
            <w:r w:rsidRPr="007F2770">
              <w:t>0</w:t>
            </w:r>
          </w:p>
        </w:tc>
        <w:tc>
          <w:tcPr>
            <w:tcW w:w="283" w:type="dxa"/>
            <w:tcBorders>
              <w:top w:val="nil"/>
              <w:left w:val="nil"/>
              <w:bottom w:val="nil"/>
              <w:right w:val="nil"/>
            </w:tcBorders>
          </w:tcPr>
          <w:p w14:paraId="3F5BB9D1" w14:textId="77777777" w:rsidR="000F2709" w:rsidRPr="007F2770" w:rsidRDefault="000F2709" w:rsidP="008B0B5C">
            <w:pPr>
              <w:pStyle w:val="TAC"/>
            </w:pPr>
            <w:r w:rsidRPr="007F2770">
              <w:t>1</w:t>
            </w:r>
          </w:p>
        </w:tc>
        <w:tc>
          <w:tcPr>
            <w:tcW w:w="283" w:type="dxa"/>
            <w:tcBorders>
              <w:top w:val="nil"/>
              <w:left w:val="nil"/>
              <w:bottom w:val="nil"/>
              <w:right w:val="nil"/>
            </w:tcBorders>
          </w:tcPr>
          <w:p w14:paraId="3CF46A82" w14:textId="77777777" w:rsidR="000F2709" w:rsidRPr="007F2770" w:rsidRDefault="000F2709" w:rsidP="008B0B5C">
            <w:pPr>
              <w:pStyle w:val="TAC"/>
            </w:pPr>
            <w:r w:rsidRPr="007F2770">
              <w:t>0</w:t>
            </w:r>
          </w:p>
        </w:tc>
        <w:tc>
          <w:tcPr>
            <w:tcW w:w="360" w:type="dxa"/>
            <w:tcBorders>
              <w:top w:val="nil"/>
              <w:left w:val="nil"/>
              <w:bottom w:val="nil"/>
              <w:right w:val="nil"/>
            </w:tcBorders>
          </w:tcPr>
          <w:p w14:paraId="07A6C011" w14:textId="77777777" w:rsidR="000F2709" w:rsidRPr="007F2770" w:rsidRDefault="000F2709" w:rsidP="008B0B5C">
            <w:pPr>
              <w:pStyle w:val="TAC"/>
            </w:pPr>
            <w:r w:rsidRPr="007F2770">
              <w:t>1</w:t>
            </w:r>
          </w:p>
        </w:tc>
        <w:tc>
          <w:tcPr>
            <w:tcW w:w="284" w:type="dxa"/>
            <w:tcBorders>
              <w:top w:val="nil"/>
              <w:left w:val="nil"/>
              <w:bottom w:val="nil"/>
              <w:right w:val="nil"/>
            </w:tcBorders>
          </w:tcPr>
          <w:p w14:paraId="2323008E" w14:textId="77777777" w:rsidR="000F2709" w:rsidRPr="007F2770" w:rsidRDefault="000F2709" w:rsidP="008B0B5C">
            <w:pPr>
              <w:pStyle w:val="TAC"/>
            </w:pPr>
            <w:r w:rsidRPr="007F2770">
              <w:t>0</w:t>
            </w:r>
          </w:p>
        </w:tc>
        <w:tc>
          <w:tcPr>
            <w:tcW w:w="284" w:type="dxa"/>
            <w:tcBorders>
              <w:top w:val="nil"/>
              <w:left w:val="nil"/>
              <w:bottom w:val="nil"/>
              <w:right w:val="nil"/>
            </w:tcBorders>
          </w:tcPr>
          <w:p w14:paraId="10D8F9CB" w14:textId="77777777" w:rsidR="000F2709" w:rsidRPr="007F2770" w:rsidRDefault="000F2709" w:rsidP="008B0B5C">
            <w:pPr>
              <w:pStyle w:val="TAC"/>
            </w:pPr>
            <w:r w:rsidRPr="007F2770">
              <w:t>1</w:t>
            </w:r>
          </w:p>
        </w:tc>
        <w:tc>
          <w:tcPr>
            <w:tcW w:w="248" w:type="dxa"/>
            <w:tcBorders>
              <w:top w:val="nil"/>
              <w:left w:val="nil"/>
              <w:bottom w:val="nil"/>
              <w:right w:val="nil"/>
            </w:tcBorders>
          </w:tcPr>
          <w:p w14:paraId="6EF388AE" w14:textId="77777777" w:rsidR="000F2709" w:rsidRPr="007F2770" w:rsidRDefault="000F2709" w:rsidP="008B0B5C">
            <w:pPr>
              <w:pStyle w:val="TAC"/>
            </w:pPr>
            <w:r w:rsidRPr="007F2770">
              <w:t>1</w:t>
            </w:r>
          </w:p>
        </w:tc>
        <w:tc>
          <w:tcPr>
            <w:tcW w:w="749" w:type="dxa"/>
            <w:tcBorders>
              <w:top w:val="nil"/>
              <w:left w:val="nil"/>
              <w:bottom w:val="nil"/>
              <w:right w:val="nil"/>
            </w:tcBorders>
          </w:tcPr>
          <w:p w14:paraId="0FCF744C"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24AD4F78" w14:textId="77777777" w:rsidR="000F2709" w:rsidRPr="007F2770" w:rsidRDefault="000F2709" w:rsidP="008B0B5C">
            <w:pPr>
              <w:pStyle w:val="TAL"/>
            </w:pPr>
            <w:r w:rsidRPr="007F2770">
              <w:rPr>
                <w:rFonts w:hint="eastAsia"/>
                <w:lang w:eastAsia="zh-CN"/>
              </w:rPr>
              <w:t>Invalid PDU session identity</w:t>
            </w:r>
          </w:p>
        </w:tc>
      </w:tr>
      <w:tr w:rsidR="000F2709" w:rsidRPr="007F2770" w14:paraId="74C74A8A" w14:textId="77777777" w:rsidTr="00591DDA">
        <w:trPr>
          <w:jc w:val="center"/>
        </w:trPr>
        <w:tc>
          <w:tcPr>
            <w:tcW w:w="338" w:type="dxa"/>
            <w:tcBorders>
              <w:top w:val="nil"/>
              <w:left w:val="single" w:sz="4" w:space="0" w:color="auto"/>
              <w:bottom w:val="nil"/>
              <w:right w:val="nil"/>
            </w:tcBorders>
          </w:tcPr>
          <w:p w14:paraId="34B1B169" w14:textId="77777777" w:rsidR="000F2709" w:rsidRPr="007F2770" w:rsidRDefault="000F2709" w:rsidP="008B0B5C">
            <w:pPr>
              <w:pStyle w:val="TAC"/>
            </w:pPr>
            <w:r w:rsidRPr="007F2770">
              <w:t>0</w:t>
            </w:r>
          </w:p>
        </w:tc>
        <w:tc>
          <w:tcPr>
            <w:tcW w:w="285" w:type="dxa"/>
            <w:tcBorders>
              <w:top w:val="nil"/>
              <w:left w:val="nil"/>
              <w:bottom w:val="nil"/>
              <w:right w:val="nil"/>
            </w:tcBorders>
          </w:tcPr>
          <w:p w14:paraId="1FEFCA2F" w14:textId="77777777" w:rsidR="000F2709" w:rsidRPr="007F2770" w:rsidRDefault="000F2709" w:rsidP="008B0B5C">
            <w:pPr>
              <w:pStyle w:val="TAC"/>
            </w:pPr>
            <w:r w:rsidRPr="007F2770">
              <w:t>0</w:t>
            </w:r>
          </w:p>
        </w:tc>
        <w:tc>
          <w:tcPr>
            <w:tcW w:w="283" w:type="dxa"/>
            <w:tcBorders>
              <w:top w:val="nil"/>
              <w:left w:val="nil"/>
              <w:bottom w:val="nil"/>
              <w:right w:val="nil"/>
            </w:tcBorders>
          </w:tcPr>
          <w:p w14:paraId="4D2C3A06" w14:textId="77777777" w:rsidR="000F2709" w:rsidRPr="007F2770" w:rsidRDefault="000F2709" w:rsidP="008B0B5C">
            <w:pPr>
              <w:pStyle w:val="TAC"/>
            </w:pPr>
            <w:r w:rsidRPr="007F2770">
              <w:t>1</w:t>
            </w:r>
          </w:p>
        </w:tc>
        <w:tc>
          <w:tcPr>
            <w:tcW w:w="283" w:type="dxa"/>
            <w:tcBorders>
              <w:top w:val="nil"/>
              <w:left w:val="nil"/>
              <w:bottom w:val="nil"/>
              <w:right w:val="nil"/>
            </w:tcBorders>
          </w:tcPr>
          <w:p w14:paraId="34BAE6ED" w14:textId="77777777" w:rsidR="000F2709" w:rsidRPr="007F2770" w:rsidRDefault="000F2709" w:rsidP="008B0B5C">
            <w:pPr>
              <w:pStyle w:val="TAC"/>
            </w:pPr>
            <w:r w:rsidRPr="007F2770">
              <w:t>0</w:t>
            </w:r>
          </w:p>
        </w:tc>
        <w:tc>
          <w:tcPr>
            <w:tcW w:w="360" w:type="dxa"/>
            <w:tcBorders>
              <w:top w:val="nil"/>
              <w:left w:val="nil"/>
              <w:bottom w:val="nil"/>
              <w:right w:val="nil"/>
            </w:tcBorders>
          </w:tcPr>
          <w:p w14:paraId="0139D769" w14:textId="77777777" w:rsidR="000F2709" w:rsidRPr="007F2770" w:rsidRDefault="000F2709" w:rsidP="008B0B5C">
            <w:pPr>
              <w:pStyle w:val="TAC"/>
            </w:pPr>
            <w:r w:rsidRPr="007F2770">
              <w:t>1</w:t>
            </w:r>
          </w:p>
        </w:tc>
        <w:tc>
          <w:tcPr>
            <w:tcW w:w="284" w:type="dxa"/>
            <w:tcBorders>
              <w:top w:val="nil"/>
              <w:left w:val="nil"/>
              <w:bottom w:val="nil"/>
              <w:right w:val="nil"/>
            </w:tcBorders>
          </w:tcPr>
          <w:p w14:paraId="23098B4C" w14:textId="77777777" w:rsidR="000F2709" w:rsidRPr="007F2770" w:rsidRDefault="000F2709" w:rsidP="008B0B5C">
            <w:pPr>
              <w:pStyle w:val="TAC"/>
            </w:pPr>
            <w:r w:rsidRPr="007F2770">
              <w:t>1</w:t>
            </w:r>
          </w:p>
        </w:tc>
        <w:tc>
          <w:tcPr>
            <w:tcW w:w="284" w:type="dxa"/>
            <w:tcBorders>
              <w:top w:val="nil"/>
              <w:left w:val="nil"/>
              <w:bottom w:val="nil"/>
              <w:right w:val="nil"/>
            </w:tcBorders>
          </w:tcPr>
          <w:p w14:paraId="4031A645" w14:textId="77777777" w:rsidR="000F2709" w:rsidRPr="007F2770" w:rsidRDefault="000F2709" w:rsidP="008B0B5C">
            <w:pPr>
              <w:pStyle w:val="TAC"/>
            </w:pPr>
            <w:r w:rsidRPr="007F2770">
              <w:t>0</w:t>
            </w:r>
          </w:p>
        </w:tc>
        <w:tc>
          <w:tcPr>
            <w:tcW w:w="248" w:type="dxa"/>
            <w:tcBorders>
              <w:top w:val="nil"/>
              <w:left w:val="nil"/>
              <w:bottom w:val="nil"/>
              <w:right w:val="nil"/>
            </w:tcBorders>
          </w:tcPr>
          <w:p w14:paraId="4BC48B3B" w14:textId="77777777" w:rsidR="000F2709" w:rsidRPr="007F2770" w:rsidRDefault="000F2709" w:rsidP="008B0B5C">
            <w:pPr>
              <w:pStyle w:val="TAC"/>
            </w:pPr>
            <w:r w:rsidRPr="007F2770">
              <w:t>0</w:t>
            </w:r>
          </w:p>
        </w:tc>
        <w:tc>
          <w:tcPr>
            <w:tcW w:w="749" w:type="dxa"/>
            <w:tcBorders>
              <w:top w:val="nil"/>
              <w:left w:val="nil"/>
              <w:bottom w:val="nil"/>
              <w:right w:val="nil"/>
            </w:tcBorders>
          </w:tcPr>
          <w:p w14:paraId="4E1E36A4"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7823141B" w14:textId="77777777" w:rsidR="000F2709" w:rsidRPr="007F2770" w:rsidRDefault="000F2709" w:rsidP="008B0B5C">
            <w:pPr>
              <w:pStyle w:val="TAL"/>
            </w:pPr>
            <w:r w:rsidRPr="007F2770">
              <w:t>Semantic errors in packet filter(s)</w:t>
            </w:r>
          </w:p>
        </w:tc>
      </w:tr>
      <w:tr w:rsidR="000F2709" w:rsidRPr="007F2770" w14:paraId="0A651B3E" w14:textId="77777777" w:rsidTr="00591DDA">
        <w:trPr>
          <w:jc w:val="center"/>
        </w:trPr>
        <w:tc>
          <w:tcPr>
            <w:tcW w:w="338" w:type="dxa"/>
            <w:tcBorders>
              <w:top w:val="nil"/>
              <w:left w:val="single" w:sz="4" w:space="0" w:color="auto"/>
              <w:bottom w:val="nil"/>
              <w:right w:val="nil"/>
            </w:tcBorders>
          </w:tcPr>
          <w:p w14:paraId="1C837E5B" w14:textId="77777777" w:rsidR="000F2709" w:rsidRPr="007F2770" w:rsidRDefault="000F2709" w:rsidP="008B0B5C">
            <w:pPr>
              <w:pStyle w:val="TAC"/>
            </w:pPr>
            <w:r w:rsidRPr="007F2770">
              <w:t>0</w:t>
            </w:r>
          </w:p>
        </w:tc>
        <w:tc>
          <w:tcPr>
            <w:tcW w:w="285" w:type="dxa"/>
            <w:tcBorders>
              <w:top w:val="nil"/>
              <w:left w:val="nil"/>
              <w:bottom w:val="nil"/>
              <w:right w:val="nil"/>
            </w:tcBorders>
          </w:tcPr>
          <w:p w14:paraId="7B932406" w14:textId="77777777" w:rsidR="000F2709" w:rsidRPr="007F2770" w:rsidRDefault="000F2709" w:rsidP="008B0B5C">
            <w:pPr>
              <w:pStyle w:val="TAC"/>
            </w:pPr>
            <w:r w:rsidRPr="007F2770">
              <w:t>0</w:t>
            </w:r>
          </w:p>
        </w:tc>
        <w:tc>
          <w:tcPr>
            <w:tcW w:w="283" w:type="dxa"/>
            <w:tcBorders>
              <w:top w:val="nil"/>
              <w:left w:val="nil"/>
              <w:bottom w:val="nil"/>
              <w:right w:val="nil"/>
            </w:tcBorders>
          </w:tcPr>
          <w:p w14:paraId="56D9F882" w14:textId="77777777" w:rsidR="000F2709" w:rsidRPr="007F2770" w:rsidRDefault="000F2709" w:rsidP="008B0B5C">
            <w:pPr>
              <w:pStyle w:val="TAC"/>
            </w:pPr>
            <w:r w:rsidRPr="007F2770">
              <w:t>1</w:t>
            </w:r>
          </w:p>
        </w:tc>
        <w:tc>
          <w:tcPr>
            <w:tcW w:w="283" w:type="dxa"/>
            <w:tcBorders>
              <w:top w:val="nil"/>
              <w:left w:val="nil"/>
              <w:bottom w:val="nil"/>
              <w:right w:val="nil"/>
            </w:tcBorders>
          </w:tcPr>
          <w:p w14:paraId="031F76A9" w14:textId="77777777" w:rsidR="000F2709" w:rsidRPr="007F2770" w:rsidRDefault="000F2709" w:rsidP="008B0B5C">
            <w:pPr>
              <w:pStyle w:val="TAC"/>
            </w:pPr>
            <w:r w:rsidRPr="007F2770">
              <w:t>0</w:t>
            </w:r>
          </w:p>
        </w:tc>
        <w:tc>
          <w:tcPr>
            <w:tcW w:w="360" w:type="dxa"/>
            <w:tcBorders>
              <w:top w:val="nil"/>
              <w:left w:val="nil"/>
              <w:bottom w:val="nil"/>
              <w:right w:val="nil"/>
            </w:tcBorders>
          </w:tcPr>
          <w:p w14:paraId="6917E64B" w14:textId="77777777" w:rsidR="000F2709" w:rsidRPr="007F2770" w:rsidRDefault="000F2709" w:rsidP="008B0B5C">
            <w:pPr>
              <w:pStyle w:val="TAC"/>
            </w:pPr>
            <w:r w:rsidRPr="007F2770">
              <w:t>1</w:t>
            </w:r>
          </w:p>
        </w:tc>
        <w:tc>
          <w:tcPr>
            <w:tcW w:w="284" w:type="dxa"/>
            <w:tcBorders>
              <w:top w:val="nil"/>
              <w:left w:val="nil"/>
              <w:bottom w:val="nil"/>
              <w:right w:val="nil"/>
            </w:tcBorders>
          </w:tcPr>
          <w:p w14:paraId="54EAAE3A" w14:textId="77777777" w:rsidR="000F2709" w:rsidRPr="007F2770" w:rsidRDefault="000F2709" w:rsidP="008B0B5C">
            <w:pPr>
              <w:pStyle w:val="TAC"/>
            </w:pPr>
            <w:r w:rsidRPr="007F2770">
              <w:t>1</w:t>
            </w:r>
          </w:p>
        </w:tc>
        <w:tc>
          <w:tcPr>
            <w:tcW w:w="284" w:type="dxa"/>
            <w:tcBorders>
              <w:top w:val="nil"/>
              <w:left w:val="nil"/>
              <w:bottom w:val="nil"/>
              <w:right w:val="nil"/>
            </w:tcBorders>
          </w:tcPr>
          <w:p w14:paraId="4A2AD5E4" w14:textId="77777777" w:rsidR="000F2709" w:rsidRPr="007F2770" w:rsidRDefault="000F2709" w:rsidP="008B0B5C">
            <w:pPr>
              <w:pStyle w:val="TAC"/>
            </w:pPr>
            <w:r w:rsidRPr="007F2770">
              <w:t>0</w:t>
            </w:r>
          </w:p>
        </w:tc>
        <w:tc>
          <w:tcPr>
            <w:tcW w:w="248" w:type="dxa"/>
            <w:tcBorders>
              <w:top w:val="nil"/>
              <w:left w:val="nil"/>
              <w:bottom w:val="nil"/>
              <w:right w:val="nil"/>
            </w:tcBorders>
          </w:tcPr>
          <w:p w14:paraId="685C581A" w14:textId="77777777" w:rsidR="000F2709" w:rsidRPr="007F2770" w:rsidRDefault="000F2709" w:rsidP="008B0B5C">
            <w:pPr>
              <w:pStyle w:val="TAC"/>
            </w:pPr>
            <w:r w:rsidRPr="007F2770">
              <w:t>1</w:t>
            </w:r>
          </w:p>
        </w:tc>
        <w:tc>
          <w:tcPr>
            <w:tcW w:w="749" w:type="dxa"/>
            <w:tcBorders>
              <w:top w:val="nil"/>
              <w:left w:val="nil"/>
              <w:bottom w:val="nil"/>
              <w:right w:val="nil"/>
            </w:tcBorders>
          </w:tcPr>
          <w:p w14:paraId="39ACDA34"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373BC0ED" w14:textId="77777777" w:rsidR="000F2709" w:rsidRPr="007F2770" w:rsidRDefault="000F2709" w:rsidP="008B0B5C">
            <w:pPr>
              <w:pStyle w:val="TAL"/>
            </w:pPr>
            <w:r w:rsidRPr="007F2770">
              <w:t>Syntactical error in packet filter(s)</w:t>
            </w:r>
          </w:p>
        </w:tc>
      </w:tr>
      <w:tr w:rsidR="000F2709" w:rsidRPr="007F2770" w14:paraId="0C3E47ED" w14:textId="77777777" w:rsidTr="00591DDA">
        <w:trPr>
          <w:jc w:val="center"/>
        </w:trPr>
        <w:tc>
          <w:tcPr>
            <w:tcW w:w="338" w:type="dxa"/>
            <w:tcBorders>
              <w:top w:val="nil"/>
              <w:left w:val="single" w:sz="4" w:space="0" w:color="auto"/>
              <w:bottom w:val="nil"/>
              <w:right w:val="nil"/>
            </w:tcBorders>
          </w:tcPr>
          <w:p w14:paraId="63D2D683" w14:textId="77777777" w:rsidR="000F2709" w:rsidRPr="007F2770" w:rsidRDefault="000F2709" w:rsidP="008B0B5C">
            <w:pPr>
              <w:pStyle w:val="TAC"/>
            </w:pPr>
            <w:r w:rsidRPr="007F2770">
              <w:t>0</w:t>
            </w:r>
          </w:p>
        </w:tc>
        <w:tc>
          <w:tcPr>
            <w:tcW w:w="285" w:type="dxa"/>
            <w:tcBorders>
              <w:top w:val="nil"/>
              <w:left w:val="nil"/>
              <w:bottom w:val="nil"/>
              <w:right w:val="nil"/>
            </w:tcBorders>
          </w:tcPr>
          <w:p w14:paraId="2A7C5A40" w14:textId="77777777" w:rsidR="000F2709" w:rsidRPr="007F2770" w:rsidRDefault="000F2709" w:rsidP="008B0B5C">
            <w:pPr>
              <w:pStyle w:val="TAC"/>
            </w:pPr>
            <w:r w:rsidRPr="007F2770">
              <w:t>0</w:t>
            </w:r>
          </w:p>
        </w:tc>
        <w:tc>
          <w:tcPr>
            <w:tcW w:w="283" w:type="dxa"/>
            <w:tcBorders>
              <w:top w:val="nil"/>
              <w:left w:val="nil"/>
              <w:bottom w:val="nil"/>
              <w:right w:val="nil"/>
            </w:tcBorders>
          </w:tcPr>
          <w:p w14:paraId="7F9F09FC" w14:textId="77777777" w:rsidR="000F2709" w:rsidRPr="007F2770" w:rsidRDefault="000F2709" w:rsidP="008B0B5C">
            <w:pPr>
              <w:pStyle w:val="TAC"/>
            </w:pPr>
            <w:r w:rsidRPr="007F2770">
              <w:t>1</w:t>
            </w:r>
          </w:p>
        </w:tc>
        <w:tc>
          <w:tcPr>
            <w:tcW w:w="283" w:type="dxa"/>
            <w:tcBorders>
              <w:top w:val="nil"/>
              <w:left w:val="nil"/>
              <w:bottom w:val="nil"/>
              <w:right w:val="nil"/>
            </w:tcBorders>
          </w:tcPr>
          <w:p w14:paraId="134F065B" w14:textId="77777777" w:rsidR="000F2709" w:rsidRPr="007F2770" w:rsidRDefault="000F2709" w:rsidP="008B0B5C">
            <w:pPr>
              <w:pStyle w:val="TAC"/>
            </w:pPr>
            <w:r w:rsidRPr="007F2770">
              <w:t>0</w:t>
            </w:r>
          </w:p>
        </w:tc>
        <w:tc>
          <w:tcPr>
            <w:tcW w:w="360" w:type="dxa"/>
            <w:tcBorders>
              <w:top w:val="nil"/>
              <w:left w:val="nil"/>
              <w:bottom w:val="nil"/>
              <w:right w:val="nil"/>
            </w:tcBorders>
          </w:tcPr>
          <w:p w14:paraId="59B383A2" w14:textId="77777777" w:rsidR="000F2709" w:rsidRPr="007F2770" w:rsidRDefault="000F2709" w:rsidP="008B0B5C">
            <w:pPr>
              <w:pStyle w:val="TAC"/>
            </w:pPr>
            <w:r w:rsidRPr="007F2770">
              <w:t>1</w:t>
            </w:r>
          </w:p>
        </w:tc>
        <w:tc>
          <w:tcPr>
            <w:tcW w:w="284" w:type="dxa"/>
            <w:tcBorders>
              <w:top w:val="nil"/>
              <w:left w:val="nil"/>
              <w:bottom w:val="nil"/>
              <w:right w:val="nil"/>
            </w:tcBorders>
          </w:tcPr>
          <w:p w14:paraId="56CDCEFE" w14:textId="77777777" w:rsidR="000F2709" w:rsidRPr="007F2770" w:rsidRDefault="000F2709" w:rsidP="008B0B5C">
            <w:pPr>
              <w:pStyle w:val="TAC"/>
            </w:pPr>
            <w:r w:rsidRPr="007F2770">
              <w:t>1</w:t>
            </w:r>
          </w:p>
        </w:tc>
        <w:tc>
          <w:tcPr>
            <w:tcW w:w="284" w:type="dxa"/>
            <w:tcBorders>
              <w:top w:val="nil"/>
              <w:left w:val="nil"/>
              <w:bottom w:val="nil"/>
              <w:right w:val="nil"/>
            </w:tcBorders>
          </w:tcPr>
          <w:p w14:paraId="308ACAC1" w14:textId="77777777" w:rsidR="000F2709" w:rsidRPr="007F2770" w:rsidRDefault="000F2709" w:rsidP="008B0B5C">
            <w:pPr>
              <w:pStyle w:val="TAC"/>
            </w:pPr>
            <w:r w:rsidRPr="007F2770">
              <w:t>1</w:t>
            </w:r>
          </w:p>
        </w:tc>
        <w:tc>
          <w:tcPr>
            <w:tcW w:w="248" w:type="dxa"/>
            <w:tcBorders>
              <w:top w:val="nil"/>
              <w:left w:val="nil"/>
              <w:bottom w:val="nil"/>
              <w:right w:val="nil"/>
            </w:tcBorders>
          </w:tcPr>
          <w:p w14:paraId="579117D7" w14:textId="77777777" w:rsidR="000F2709" w:rsidRPr="007F2770" w:rsidRDefault="000F2709" w:rsidP="008B0B5C">
            <w:pPr>
              <w:pStyle w:val="TAC"/>
            </w:pPr>
            <w:r w:rsidRPr="007F2770">
              <w:t>0</w:t>
            </w:r>
          </w:p>
        </w:tc>
        <w:tc>
          <w:tcPr>
            <w:tcW w:w="749" w:type="dxa"/>
            <w:tcBorders>
              <w:top w:val="nil"/>
              <w:left w:val="nil"/>
              <w:bottom w:val="nil"/>
              <w:right w:val="nil"/>
            </w:tcBorders>
          </w:tcPr>
          <w:p w14:paraId="744C891D"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373520F6" w14:textId="77777777" w:rsidR="000F2709" w:rsidRPr="007F2770" w:rsidRDefault="000F2709" w:rsidP="008B0B5C">
            <w:pPr>
              <w:pStyle w:val="TAL"/>
            </w:pPr>
            <w:r w:rsidRPr="007F2770">
              <w:t>Out of LADN service area</w:t>
            </w:r>
          </w:p>
        </w:tc>
      </w:tr>
      <w:tr w:rsidR="000F2709" w:rsidRPr="007F2770" w14:paraId="3FCD404A" w14:textId="77777777" w:rsidTr="00591DDA">
        <w:trPr>
          <w:jc w:val="center"/>
        </w:trPr>
        <w:tc>
          <w:tcPr>
            <w:tcW w:w="338" w:type="dxa"/>
            <w:tcBorders>
              <w:top w:val="nil"/>
              <w:left w:val="single" w:sz="4" w:space="0" w:color="auto"/>
              <w:bottom w:val="nil"/>
              <w:right w:val="nil"/>
            </w:tcBorders>
          </w:tcPr>
          <w:p w14:paraId="4C59F84F" w14:textId="77777777" w:rsidR="000F2709" w:rsidRPr="007F2770" w:rsidRDefault="000F2709" w:rsidP="008B0B5C">
            <w:pPr>
              <w:pStyle w:val="TAC"/>
            </w:pPr>
            <w:r w:rsidRPr="007F2770">
              <w:t>0</w:t>
            </w:r>
          </w:p>
        </w:tc>
        <w:tc>
          <w:tcPr>
            <w:tcW w:w="285" w:type="dxa"/>
            <w:tcBorders>
              <w:top w:val="nil"/>
              <w:left w:val="nil"/>
              <w:bottom w:val="nil"/>
              <w:right w:val="nil"/>
            </w:tcBorders>
          </w:tcPr>
          <w:p w14:paraId="3297C4CB" w14:textId="77777777" w:rsidR="000F2709" w:rsidRPr="007F2770" w:rsidRDefault="000F2709" w:rsidP="008B0B5C">
            <w:pPr>
              <w:pStyle w:val="TAC"/>
            </w:pPr>
            <w:r w:rsidRPr="007F2770">
              <w:t>0</w:t>
            </w:r>
          </w:p>
        </w:tc>
        <w:tc>
          <w:tcPr>
            <w:tcW w:w="283" w:type="dxa"/>
            <w:tcBorders>
              <w:top w:val="nil"/>
              <w:left w:val="nil"/>
              <w:bottom w:val="nil"/>
              <w:right w:val="nil"/>
            </w:tcBorders>
          </w:tcPr>
          <w:p w14:paraId="03656E46" w14:textId="77777777" w:rsidR="000F2709" w:rsidRPr="007F2770" w:rsidRDefault="000F2709" w:rsidP="008B0B5C">
            <w:pPr>
              <w:pStyle w:val="TAC"/>
            </w:pPr>
            <w:r w:rsidRPr="007F2770">
              <w:t>1</w:t>
            </w:r>
          </w:p>
        </w:tc>
        <w:tc>
          <w:tcPr>
            <w:tcW w:w="283" w:type="dxa"/>
            <w:tcBorders>
              <w:top w:val="nil"/>
              <w:left w:val="nil"/>
              <w:bottom w:val="nil"/>
              <w:right w:val="nil"/>
            </w:tcBorders>
          </w:tcPr>
          <w:p w14:paraId="654434B1" w14:textId="77777777" w:rsidR="000F2709" w:rsidRPr="007F2770" w:rsidRDefault="000F2709" w:rsidP="008B0B5C">
            <w:pPr>
              <w:pStyle w:val="TAC"/>
            </w:pPr>
            <w:r w:rsidRPr="007F2770">
              <w:t>0</w:t>
            </w:r>
          </w:p>
        </w:tc>
        <w:tc>
          <w:tcPr>
            <w:tcW w:w="360" w:type="dxa"/>
            <w:tcBorders>
              <w:top w:val="nil"/>
              <w:left w:val="nil"/>
              <w:bottom w:val="nil"/>
              <w:right w:val="nil"/>
            </w:tcBorders>
          </w:tcPr>
          <w:p w14:paraId="04A64C29" w14:textId="77777777" w:rsidR="000F2709" w:rsidRPr="007F2770" w:rsidRDefault="000F2709" w:rsidP="008B0B5C">
            <w:pPr>
              <w:pStyle w:val="TAC"/>
            </w:pPr>
            <w:r w:rsidRPr="007F2770">
              <w:t>1</w:t>
            </w:r>
          </w:p>
        </w:tc>
        <w:tc>
          <w:tcPr>
            <w:tcW w:w="284" w:type="dxa"/>
            <w:tcBorders>
              <w:top w:val="nil"/>
              <w:left w:val="nil"/>
              <w:bottom w:val="nil"/>
              <w:right w:val="nil"/>
            </w:tcBorders>
          </w:tcPr>
          <w:p w14:paraId="7AC47CE9" w14:textId="77777777" w:rsidR="000F2709" w:rsidRPr="007F2770" w:rsidRDefault="000F2709" w:rsidP="008B0B5C">
            <w:pPr>
              <w:pStyle w:val="TAC"/>
            </w:pPr>
            <w:r w:rsidRPr="007F2770">
              <w:t>1</w:t>
            </w:r>
          </w:p>
        </w:tc>
        <w:tc>
          <w:tcPr>
            <w:tcW w:w="284" w:type="dxa"/>
            <w:tcBorders>
              <w:top w:val="nil"/>
              <w:left w:val="nil"/>
              <w:bottom w:val="nil"/>
              <w:right w:val="nil"/>
            </w:tcBorders>
          </w:tcPr>
          <w:p w14:paraId="5EF8E370" w14:textId="77777777" w:rsidR="000F2709" w:rsidRPr="007F2770" w:rsidRDefault="000F2709" w:rsidP="008B0B5C">
            <w:pPr>
              <w:pStyle w:val="TAC"/>
            </w:pPr>
            <w:r w:rsidRPr="007F2770">
              <w:t>1</w:t>
            </w:r>
          </w:p>
        </w:tc>
        <w:tc>
          <w:tcPr>
            <w:tcW w:w="248" w:type="dxa"/>
            <w:tcBorders>
              <w:top w:val="nil"/>
              <w:left w:val="nil"/>
              <w:bottom w:val="nil"/>
              <w:right w:val="nil"/>
            </w:tcBorders>
          </w:tcPr>
          <w:p w14:paraId="0D3A3601" w14:textId="77777777" w:rsidR="000F2709" w:rsidRPr="007F2770" w:rsidRDefault="000F2709" w:rsidP="008B0B5C">
            <w:pPr>
              <w:pStyle w:val="TAC"/>
            </w:pPr>
            <w:r w:rsidRPr="007F2770">
              <w:t>1</w:t>
            </w:r>
          </w:p>
        </w:tc>
        <w:tc>
          <w:tcPr>
            <w:tcW w:w="749" w:type="dxa"/>
            <w:tcBorders>
              <w:top w:val="nil"/>
              <w:left w:val="nil"/>
              <w:bottom w:val="nil"/>
              <w:right w:val="nil"/>
            </w:tcBorders>
          </w:tcPr>
          <w:p w14:paraId="0D367093"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7C897152" w14:textId="77777777" w:rsidR="000F2709" w:rsidRPr="007F2770" w:rsidRDefault="000F2709" w:rsidP="008B0B5C">
            <w:pPr>
              <w:pStyle w:val="TAL"/>
            </w:pPr>
            <w:r w:rsidRPr="007F2770">
              <w:t>PTI mismatch</w:t>
            </w:r>
          </w:p>
        </w:tc>
      </w:tr>
      <w:tr w:rsidR="000F2709" w:rsidRPr="007F2770" w14:paraId="668D40CC" w14:textId="77777777" w:rsidTr="00591DDA">
        <w:trPr>
          <w:jc w:val="center"/>
        </w:trPr>
        <w:tc>
          <w:tcPr>
            <w:tcW w:w="338" w:type="dxa"/>
            <w:tcBorders>
              <w:top w:val="nil"/>
              <w:left w:val="single" w:sz="4" w:space="0" w:color="auto"/>
              <w:bottom w:val="nil"/>
              <w:right w:val="nil"/>
            </w:tcBorders>
          </w:tcPr>
          <w:p w14:paraId="40282722" w14:textId="77777777" w:rsidR="000F2709" w:rsidRPr="007F2770" w:rsidRDefault="000F2709" w:rsidP="008B0B5C">
            <w:pPr>
              <w:pStyle w:val="TAC"/>
            </w:pPr>
            <w:r w:rsidRPr="007F2770">
              <w:t>0</w:t>
            </w:r>
          </w:p>
        </w:tc>
        <w:tc>
          <w:tcPr>
            <w:tcW w:w="285" w:type="dxa"/>
            <w:tcBorders>
              <w:top w:val="nil"/>
              <w:left w:val="nil"/>
              <w:bottom w:val="nil"/>
              <w:right w:val="nil"/>
            </w:tcBorders>
          </w:tcPr>
          <w:p w14:paraId="5F720B6E" w14:textId="77777777" w:rsidR="000F2709" w:rsidRPr="007F2770" w:rsidRDefault="000F2709" w:rsidP="008B0B5C">
            <w:pPr>
              <w:pStyle w:val="TAC"/>
            </w:pPr>
            <w:r w:rsidRPr="007F2770">
              <w:t>0</w:t>
            </w:r>
          </w:p>
        </w:tc>
        <w:tc>
          <w:tcPr>
            <w:tcW w:w="283" w:type="dxa"/>
            <w:tcBorders>
              <w:top w:val="nil"/>
              <w:left w:val="nil"/>
              <w:bottom w:val="nil"/>
              <w:right w:val="nil"/>
            </w:tcBorders>
          </w:tcPr>
          <w:p w14:paraId="352D7120" w14:textId="77777777" w:rsidR="000F2709" w:rsidRPr="007F2770" w:rsidRDefault="000F2709" w:rsidP="008B0B5C">
            <w:pPr>
              <w:pStyle w:val="TAC"/>
            </w:pPr>
            <w:r w:rsidRPr="007F2770">
              <w:t>1</w:t>
            </w:r>
          </w:p>
        </w:tc>
        <w:tc>
          <w:tcPr>
            <w:tcW w:w="283" w:type="dxa"/>
            <w:tcBorders>
              <w:top w:val="nil"/>
              <w:left w:val="nil"/>
              <w:bottom w:val="nil"/>
              <w:right w:val="nil"/>
            </w:tcBorders>
          </w:tcPr>
          <w:p w14:paraId="2B599D43" w14:textId="77777777" w:rsidR="000F2709" w:rsidRPr="007F2770" w:rsidRDefault="000F2709" w:rsidP="008B0B5C">
            <w:pPr>
              <w:pStyle w:val="TAC"/>
            </w:pPr>
            <w:r w:rsidRPr="007F2770">
              <w:t>1</w:t>
            </w:r>
          </w:p>
        </w:tc>
        <w:tc>
          <w:tcPr>
            <w:tcW w:w="360" w:type="dxa"/>
            <w:tcBorders>
              <w:top w:val="nil"/>
              <w:left w:val="nil"/>
              <w:bottom w:val="nil"/>
              <w:right w:val="nil"/>
            </w:tcBorders>
          </w:tcPr>
          <w:p w14:paraId="27F2D581" w14:textId="77777777" w:rsidR="000F2709" w:rsidRPr="007F2770" w:rsidRDefault="000F2709" w:rsidP="008B0B5C">
            <w:pPr>
              <w:pStyle w:val="TAC"/>
            </w:pPr>
            <w:r w:rsidRPr="007F2770">
              <w:t>0</w:t>
            </w:r>
          </w:p>
        </w:tc>
        <w:tc>
          <w:tcPr>
            <w:tcW w:w="284" w:type="dxa"/>
            <w:tcBorders>
              <w:top w:val="nil"/>
              <w:left w:val="nil"/>
              <w:bottom w:val="nil"/>
              <w:right w:val="nil"/>
            </w:tcBorders>
          </w:tcPr>
          <w:p w14:paraId="29F57840" w14:textId="77777777" w:rsidR="000F2709" w:rsidRPr="007F2770" w:rsidRDefault="000F2709" w:rsidP="008B0B5C">
            <w:pPr>
              <w:pStyle w:val="TAC"/>
            </w:pPr>
            <w:r w:rsidRPr="007F2770">
              <w:t>0</w:t>
            </w:r>
          </w:p>
        </w:tc>
        <w:tc>
          <w:tcPr>
            <w:tcW w:w="284" w:type="dxa"/>
            <w:tcBorders>
              <w:top w:val="nil"/>
              <w:left w:val="nil"/>
              <w:bottom w:val="nil"/>
              <w:right w:val="nil"/>
            </w:tcBorders>
          </w:tcPr>
          <w:p w14:paraId="4913068B" w14:textId="77777777" w:rsidR="000F2709" w:rsidRPr="007F2770" w:rsidRDefault="000F2709" w:rsidP="008B0B5C">
            <w:pPr>
              <w:pStyle w:val="TAC"/>
            </w:pPr>
            <w:r w:rsidRPr="007F2770">
              <w:t>1</w:t>
            </w:r>
          </w:p>
        </w:tc>
        <w:tc>
          <w:tcPr>
            <w:tcW w:w="248" w:type="dxa"/>
            <w:tcBorders>
              <w:top w:val="nil"/>
              <w:left w:val="nil"/>
              <w:bottom w:val="nil"/>
              <w:right w:val="nil"/>
            </w:tcBorders>
          </w:tcPr>
          <w:p w14:paraId="79EECD6C" w14:textId="77777777" w:rsidR="000F2709" w:rsidRPr="007F2770" w:rsidRDefault="000F2709" w:rsidP="008B0B5C">
            <w:pPr>
              <w:pStyle w:val="TAC"/>
            </w:pPr>
            <w:r w:rsidRPr="007F2770">
              <w:t>0</w:t>
            </w:r>
          </w:p>
        </w:tc>
        <w:tc>
          <w:tcPr>
            <w:tcW w:w="749" w:type="dxa"/>
            <w:tcBorders>
              <w:top w:val="nil"/>
              <w:left w:val="nil"/>
              <w:bottom w:val="nil"/>
              <w:right w:val="nil"/>
            </w:tcBorders>
          </w:tcPr>
          <w:p w14:paraId="594B9AA6"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4478BA3B" w14:textId="77777777" w:rsidR="000F2709" w:rsidRPr="007F2770" w:rsidRDefault="000F2709" w:rsidP="008B0B5C">
            <w:pPr>
              <w:pStyle w:val="TAL"/>
            </w:pPr>
            <w:r w:rsidRPr="007F2770">
              <w:t>PDU session type IPv4 only allowed</w:t>
            </w:r>
          </w:p>
        </w:tc>
      </w:tr>
      <w:tr w:rsidR="000F2709" w:rsidRPr="007F2770" w14:paraId="045F8F84" w14:textId="77777777" w:rsidTr="00591DDA">
        <w:trPr>
          <w:jc w:val="center"/>
        </w:trPr>
        <w:tc>
          <w:tcPr>
            <w:tcW w:w="338" w:type="dxa"/>
            <w:tcBorders>
              <w:top w:val="nil"/>
              <w:left w:val="single" w:sz="4" w:space="0" w:color="auto"/>
              <w:bottom w:val="nil"/>
              <w:right w:val="nil"/>
            </w:tcBorders>
          </w:tcPr>
          <w:p w14:paraId="53FBCA5E" w14:textId="77777777" w:rsidR="000F2709" w:rsidRPr="007F2770" w:rsidRDefault="000F2709" w:rsidP="008B0B5C">
            <w:pPr>
              <w:pStyle w:val="TAC"/>
            </w:pPr>
            <w:r w:rsidRPr="007F2770">
              <w:t>0</w:t>
            </w:r>
          </w:p>
        </w:tc>
        <w:tc>
          <w:tcPr>
            <w:tcW w:w="285" w:type="dxa"/>
            <w:tcBorders>
              <w:top w:val="nil"/>
              <w:left w:val="nil"/>
              <w:bottom w:val="nil"/>
              <w:right w:val="nil"/>
            </w:tcBorders>
          </w:tcPr>
          <w:p w14:paraId="7D8F6670" w14:textId="77777777" w:rsidR="000F2709" w:rsidRPr="007F2770" w:rsidRDefault="000F2709" w:rsidP="008B0B5C">
            <w:pPr>
              <w:pStyle w:val="TAC"/>
            </w:pPr>
            <w:r w:rsidRPr="007F2770">
              <w:t>0</w:t>
            </w:r>
          </w:p>
        </w:tc>
        <w:tc>
          <w:tcPr>
            <w:tcW w:w="283" w:type="dxa"/>
            <w:tcBorders>
              <w:top w:val="nil"/>
              <w:left w:val="nil"/>
              <w:bottom w:val="nil"/>
              <w:right w:val="nil"/>
            </w:tcBorders>
          </w:tcPr>
          <w:p w14:paraId="0159E548" w14:textId="77777777" w:rsidR="000F2709" w:rsidRPr="007F2770" w:rsidRDefault="000F2709" w:rsidP="008B0B5C">
            <w:pPr>
              <w:pStyle w:val="TAC"/>
            </w:pPr>
            <w:r w:rsidRPr="007F2770">
              <w:t>1</w:t>
            </w:r>
          </w:p>
        </w:tc>
        <w:tc>
          <w:tcPr>
            <w:tcW w:w="283" w:type="dxa"/>
            <w:tcBorders>
              <w:top w:val="nil"/>
              <w:left w:val="nil"/>
              <w:bottom w:val="nil"/>
              <w:right w:val="nil"/>
            </w:tcBorders>
          </w:tcPr>
          <w:p w14:paraId="70BDA1BE" w14:textId="77777777" w:rsidR="000F2709" w:rsidRPr="007F2770" w:rsidRDefault="000F2709" w:rsidP="008B0B5C">
            <w:pPr>
              <w:pStyle w:val="TAC"/>
            </w:pPr>
            <w:r w:rsidRPr="007F2770">
              <w:t>1</w:t>
            </w:r>
          </w:p>
        </w:tc>
        <w:tc>
          <w:tcPr>
            <w:tcW w:w="360" w:type="dxa"/>
            <w:tcBorders>
              <w:top w:val="nil"/>
              <w:left w:val="nil"/>
              <w:bottom w:val="nil"/>
              <w:right w:val="nil"/>
            </w:tcBorders>
          </w:tcPr>
          <w:p w14:paraId="35F2E4C5" w14:textId="77777777" w:rsidR="000F2709" w:rsidRPr="007F2770" w:rsidRDefault="000F2709" w:rsidP="008B0B5C">
            <w:pPr>
              <w:pStyle w:val="TAC"/>
            </w:pPr>
            <w:r w:rsidRPr="007F2770">
              <w:t>0</w:t>
            </w:r>
          </w:p>
        </w:tc>
        <w:tc>
          <w:tcPr>
            <w:tcW w:w="284" w:type="dxa"/>
            <w:tcBorders>
              <w:top w:val="nil"/>
              <w:left w:val="nil"/>
              <w:bottom w:val="nil"/>
              <w:right w:val="nil"/>
            </w:tcBorders>
          </w:tcPr>
          <w:p w14:paraId="423F2A6A" w14:textId="77777777" w:rsidR="000F2709" w:rsidRPr="007F2770" w:rsidRDefault="000F2709" w:rsidP="008B0B5C">
            <w:pPr>
              <w:pStyle w:val="TAC"/>
            </w:pPr>
            <w:r w:rsidRPr="007F2770">
              <w:t>0</w:t>
            </w:r>
          </w:p>
        </w:tc>
        <w:tc>
          <w:tcPr>
            <w:tcW w:w="284" w:type="dxa"/>
            <w:tcBorders>
              <w:top w:val="nil"/>
              <w:left w:val="nil"/>
              <w:bottom w:val="nil"/>
              <w:right w:val="nil"/>
            </w:tcBorders>
          </w:tcPr>
          <w:p w14:paraId="0C4AFDFA" w14:textId="77777777" w:rsidR="000F2709" w:rsidRPr="007F2770" w:rsidRDefault="000F2709" w:rsidP="008B0B5C">
            <w:pPr>
              <w:pStyle w:val="TAC"/>
            </w:pPr>
            <w:r w:rsidRPr="007F2770">
              <w:t>1</w:t>
            </w:r>
          </w:p>
        </w:tc>
        <w:tc>
          <w:tcPr>
            <w:tcW w:w="248" w:type="dxa"/>
            <w:tcBorders>
              <w:top w:val="nil"/>
              <w:left w:val="nil"/>
              <w:bottom w:val="nil"/>
              <w:right w:val="nil"/>
            </w:tcBorders>
          </w:tcPr>
          <w:p w14:paraId="33FE0EA7" w14:textId="77777777" w:rsidR="000F2709" w:rsidRPr="007F2770" w:rsidRDefault="000F2709" w:rsidP="008B0B5C">
            <w:pPr>
              <w:pStyle w:val="TAC"/>
            </w:pPr>
            <w:r w:rsidRPr="007F2770">
              <w:t>1</w:t>
            </w:r>
          </w:p>
        </w:tc>
        <w:tc>
          <w:tcPr>
            <w:tcW w:w="749" w:type="dxa"/>
            <w:tcBorders>
              <w:top w:val="nil"/>
              <w:left w:val="nil"/>
              <w:bottom w:val="nil"/>
              <w:right w:val="nil"/>
            </w:tcBorders>
          </w:tcPr>
          <w:p w14:paraId="3484E44D"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69372A53" w14:textId="77777777" w:rsidR="000F2709" w:rsidRPr="007F2770" w:rsidRDefault="000F2709" w:rsidP="008B0B5C">
            <w:pPr>
              <w:pStyle w:val="TAL"/>
            </w:pPr>
            <w:r w:rsidRPr="007F2770">
              <w:t>PDU session type IPv6 only allowed</w:t>
            </w:r>
          </w:p>
        </w:tc>
      </w:tr>
      <w:tr w:rsidR="000F2709" w:rsidRPr="007F2770" w14:paraId="1D5C240E" w14:textId="77777777" w:rsidTr="00591DDA">
        <w:trPr>
          <w:jc w:val="center"/>
        </w:trPr>
        <w:tc>
          <w:tcPr>
            <w:tcW w:w="338" w:type="dxa"/>
            <w:tcBorders>
              <w:top w:val="nil"/>
              <w:left w:val="single" w:sz="4" w:space="0" w:color="auto"/>
              <w:bottom w:val="nil"/>
              <w:right w:val="nil"/>
            </w:tcBorders>
          </w:tcPr>
          <w:p w14:paraId="61117ADE" w14:textId="77777777" w:rsidR="000F2709" w:rsidRPr="007F2770" w:rsidRDefault="000F2709" w:rsidP="008B0B5C">
            <w:pPr>
              <w:pStyle w:val="TAC"/>
            </w:pPr>
            <w:r w:rsidRPr="007F2770">
              <w:t>0</w:t>
            </w:r>
          </w:p>
        </w:tc>
        <w:tc>
          <w:tcPr>
            <w:tcW w:w="285" w:type="dxa"/>
            <w:tcBorders>
              <w:top w:val="nil"/>
              <w:left w:val="nil"/>
              <w:bottom w:val="nil"/>
              <w:right w:val="nil"/>
            </w:tcBorders>
          </w:tcPr>
          <w:p w14:paraId="76A36E29" w14:textId="77777777" w:rsidR="000F2709" w:rsidRPr="007F2770" w:rsidRDefault="000F2709" w:rsidP="008B0B5C">
            <w:pPr>
              <w:pStyle w:val="TAC"/>
            </w:pPr>
            <w:r w:rsidRPr="007F2770">
              <w:t>0</w:t>
            </w:r>
          </w:p>
        </w:tc>
        <w:tc>
          <w:tcPr>
            <w:tcW w:w="283" w:type="dxa"/>
            <w:tcBorders>
              <w:top w:val="nil"/>
              <w:left w:val="nil"/>
              <w:bottom w:val="nil"/>
              <w:right w:val="nil"/>
            </w:tcBorders>
          </w:tcPr>
          <w:p w14:paraId="76C62117" w14:textId="77777777" w:rsidR="000F2709" w:rsidRPr="007F2770" w:rsidRDefault="000F2709" w:rsidP="008B0B5C">
            <w:pPr>
              <w:pStyle w:val="TAC"/>
            </w:pPr>
            <w:r w:rsidRPr="007F2770">
              <w:t>1</w:t>
            </w:r>
          </w:p>
        </w:tc>
        <w:tc>
          <w:tcPr>
            <w:tcW w:w="283" w:type="dxa"/>
            <w:tcBorders>
              <w:top w:val="nil"/>
              <w:left w:val="nil"/>
              <w:bottom w:val="nil"/>
              <w:right w:val="nil"/>
            </w:tcBorders>
          </w:tcPr>
          <w:p w14:paraId="29F0557C" w14:textId="77777777" w:rsidR="000F2709" w:rsidRPr="007F2770" w:rsidRDefault="000F2709" w:rsidP="008B0B5C">
            <w:pPr>
              <w:pStyle w:val="TAC"/>
            </w:pPr>
            <w:r w:rsidRPr="007F2770">
              <w:t>1</w:t>
            </w:r>
          </w:p>
        </w:tc>
        <w:tc>
          <w:tcPr>
            <w:tcW w:w="360" w:type="dxa"/>
            <w:tcBorders>
              <w:top w:val="nil"/>
              <w:left w:val="nil"/>
              <w:bottom w:val="nil"/>
              <w:right w:val="nil"/>
            </w:tcBorders>
          </w:tcPr>
          <w:p w14:paraId="040C3FB5" w14:textId="77777777" w:rsidR="000F2709" w:rsidRPr="007F2770" w:rsidRDefault="000F2709" w:rsidP="008B0B5C">
            <w:pPr>
              <w:pStyle w:val="TAC"/>
            </w:pPr>
            <w:r w:rsidRPr="007F2770">
              <w:t>0</w:t>
            </w:r>
          </w:p>
        </w:tc>
        <w:tc>
          <w:tcPr>
            <w:tcW w:w="284" w:type="dxa"/>
            <w:tcBorders>
              <w:top w:val="nil"/>
              <w:left w:val="nil"/>
              <w:bottom w:val="nil"/>
              <w:right w:val="nil"/>
            </w:tcBorders>
          </w:tcPr>
          <w:p w14:paraId="64F4A512" w14:textId="77777777" w:rsidR="000F2709" w:rsidRPr="007F2770" w:rsidRDefault="000F2709" w:rsidP="008B0B5C">
            <w:pPr>
              <w:pStyle w:val="TAC"/>
            </w:pPr>
            <w:r w:rsidRPr="007F2770">
              <w:t>1</w:t>
            </w:r>
          </w:p>
        </w:tc>
        <w:tc>
          <w:tcPr>
            <w:tcW w:w="284" w:type="dxa"/>
            <w:tcBorders>
              <w:top w:val="nil"/>
              <w:left w:val="nil"/>
              <w:bottom w:val="nil"/>
              <w:right w:val="nil"/>
            </w:tcBorders>
          </w:tcPr>
          <w:p w14:paraId="186D84B9" w14:textId="77777777" w:rsidR="000F2709" w:rsidRPr="007F2770" w:rsidRDefault="000F2709" w:rsidP="008B0B5C">
            <w:pPr>
              <w:pStyle w:val="TAC"/>
            </w:pPr>
            <w:r w:rsidRPr="007F2770">
              <w:t>1</w:t>
            </w:r>
          </w:p>
        </w:tc>
        <w:tc>
          <w:tcPr>
            <w:tcW w:w="248" w:type="dxa"/>
            <w:tcBorders>
              <w:top w:val="nil"/>
              <w:left w:val="nil"/>
              <w:bottom w:val="nil"/>
              <w:right w:val="nil"/>
            </w:tcBorders>
          </w:tcPr>
          <w:p w14:paraId="3C89773D" w14:textId="77777777" w:rsidR="000F2709" w:rsidRPr="007F2770" w:rsidRDefault="000F2709" w:rsidP="008B0B5C">
            <w:pPr>
              <w:pStyle w:val="TAC"/>
            </w:pPr>
            <w:r w:rsidRPr="007F2770">
              <w:t>0</w:t>
            </w:r>
          </w:p>
        </w:tc>
        <w:tc>
          <w:tcPr>
            <w:tcW w:w="749" w:type="dxa"/>
            <w:tcBorders>
              <w:top w:val="nil"/>
              <w:left w:val="nil"/>
              <w:bottom w:val="nil"/>
              <w:right w:val="nil"/>
            </w:tcBorders>
          </w:tcPr>
          <w:p w14:paraId="00B02453"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006E2A5F" w14:textId="77777777" w:rsidR="000F2709" w:rsidRPr="007F2770" w:rsidRDefault="000F2709" w:rsidP="008B0B5C">
            <w:pPr>
              <w:pStyle w:val="TAL"/>
            </w:pPr>
            <w:r w:rsidRPr="007F2770">
              <w:rPr>
                <w:lang w:eastAsia="zh-CN"/>
              </w:rPr>
              <w:t>PDU session does not exist</w:t>
            </w:r>
          </w:p>
        </w:tc>
      </w:tr>
      <w:tr w:rsidR="000F2709" w:rsidRPr="007F2770" w14:paraId="76348A4C" w14:textId="77777777" w:rsidTr="00591DDA">
        <w:trPr>
          <w:jc w:val="center"/>
        </w:trPr>
        <w:tc>
          <w:tcPr>
            <w:tcW w:w="338" w:type="dxa"/>
            <w:tcBorders>
              <w:top w:val="nil"/>
              <w:left w:val="single" w:sz="4" w:space="0" w:color="auto"/>
              <w:bottom w:val="nil"/>
              <w:right w:val="nil"/>
            </w:tcBorders>
          </w:tcPr>
          <w:p w14:paraId="72DFEC22" w14:textId="77777777" w:rsidR="000F2709" w:rsidRPr="007F2770" w:rsidRDefault="000F2709" w:rsidP="008B0B5C">
            <w:pPr>
              <w:pStyle w:val="TAC"/>
            </w:pPr>
            <w:r w:rsidRPr="007F2770">
              <w:t>0</w:t>
            </w:r>
          </w:p>
        </w:tc>
        <w:tc>
          <w:tcPr>
            <w:tcW w:w="285" w:type="dxa"/>
            <w:tcBorders>
              <w:top w:val="nil"/>
              <w:left w:val="nil"/>
              <w:bottom w:val="nil"/>
              <w:right w:val="nil"/>
            </w:tcBorders>
          </w:tcPr>
          <w:p w14:paraId="1372CB01" w14:textId="77777777" w:rsidR="000F2709" w:rsidRPr="007F2770" w:rsidRDefault="000F2709" w:rsidP="008B0B5C">
            <w:pPr>
              <w:pStyle w:val="TAC"/>
            </w:pPr>
            <w:r w:rsidRPr="007F2770">
              <w:t>0</w:t>
            </w:r>
          </w:p>
        </w:tc>
        <w:tc>
          <w:tcPr>
            <w:tcW w:w="283" w:type="dxa"/>
            <w:tcBorders>
              <w:top w:val="nil"/>
              <w:left w:val="nil"/>
              <w:bottom w:val="nil"/>
              <w:right w:val="nil"/>
            </w:tcBorders>
          </w:tcPr>
          <w:p w14:paraId="35E29DC9" w14:textId="77777777" w:rsidR="000F2709" w:rsidRPr="007F2770" w:rsidRDefault="000F2709" w:rsidP="008B0B5C">
            <w:pPr>
              <w:pStyle w:val="TAC"/>
            </w:pPr>
            <w:r w:rsidRPr="007F2770">
              <w:t>1</w:t>
            </w:r>
          </w:p>
        </w:tc>
        <w:tc>
          <w:tcPr>
            <w:tcW w:w="283" w:type="dxa"/>
            <w:tcBorders>
              <w:top w:val="nil"/>
              <w:left w:val="nil"/>
              <w:bottom w:val="nil"/>
              <w:right w:val="nil"/>
            </w:tcBorders>
          </w:tcPr>
          <w:p w14:paraId="51CBF93E" w14:textId="77777777" w:rsidR="000F2709" w:rsidRPr="007F2770" w:rsidRDefault="000F2709" w:rsidP="008B0B5C">
            <w:pPr>
              <w:pStyle w:val="TAC"/>
            </w:pPr>
            <w:r w:rsidRPr="007F2770">
              <w:t>1</w:t>
            </w:r>
          </w:p>
        </w:tc>
        <w:tc>
          <w:tcPr>
            <w:tcW w:w="360" w:type="dxa"/>
            <w:tcBorders>
              <w:top w:val="nil"/>
              <w:left w:val="nil"/>
              <w:bottom w:val="nil"/>
              <w:right w:val="nil"/>
            </w:tcBorders>
          </w:tcPr>
          <w:p w14:paraId="19259578" w14:textId="77777777" w:rsidR="000F2709" w:rsidRPr="007F2770" w:rsidRDefault="000F2709" w:rsidP="008B0B5C">
            <w:pPr>
              <w:pStyle w:val="TAC"/>
            </w:pPr>
            <w:r w:rsidRPr="007F2770">
              <w:t>1</w:t>
            </w:r>
          </w:p>
        </w:tc>
        <w:tc>
          <w:tcPr>
            <w:tcW w:w="284" w:type="dxa"/>
            <w:tcBorders>
              <w:top w:val="nil"/>
              <w:left w:val="nil"/>
              <w:bottom w:val="nil"/>
              <w:right w:val="nil"/>
            </w:tcBorders>
          </w:tcPr>
          <w:p w14:paraId="51E3DD2E" w14:textId="77777777" w:rsidR="000F2709" w:rsidRPr="007F2770" w:rsidRDefault="000F2709" w:rsidP="008B0B5C">
            <w:pPr>
              <w:pStyle w:val="TAC"/>
            </w:pPr>
            <w:r w:rsidRPr="007F2770">
              <w:t>0</w:t>
            </w:r>
          </w:p>
        </w:tc>
        <w:tc>
          <w:tcPr>
            <w:tcW w:w="284" w:type="dxa"/>
            <w:tcBorders>
              <w:top w:val="nil"/>
              <w:left w:val="nil"/>
              <w:bottom w:val="nil"/>
              <w:right w:val="nil"/>
            </w:tcBorders>
          </w:tcPr>
          <w:p w14:paraId="2DA91D95" w14:textId="77777777" w:rsidR="000F2709" w:rsidRPr="007F2770" w:rsidRDefault="000F2709" w:rsidP="008B0B5C">
            <w:pPr>
              <w:pStyle w:val="TAC"/>
            </w:pPr>
            <w:r w:rsidRPr="007F2770">
              <w:t>0</w:t>
            </w:r>
          </w:p>
        </w:tc>
        <w:tc>
          <w:tcPr>
            <w:tcW w:w="248" w:type="dxa"/>
            <w:tcBorders>
              <w:top w:val="nil"/>
              <w:left w:val="nil"/>
              <w:bottom w:val="nil"/>
              <w:right w:val="nil"/>
            </w:tcBorders>
          </w:tcPr>
          <w:p w14:paraId="4BE097DF" w14:textId="77777777" w:rsidR="000F2709" w:rsidRPr="007F2770" w:rsidRDefault="000F2709" w:rsidP="008B0B5C">
            <w:pPr>
              <w:pStyle w:val="TAC"/>
            </w:pPr>
            <w:r w:rsidRPr="007F2770">
              <w:t>1</w:t>
            </w:r>
          </w:p>
        </w:tc>
        <w:tc>
          <w:tcPr>
            <w:tcW w:w="749" w:type="dxa"/>
            <w:tcBorders>
              <w:top w:val="nil"/>
              <w:left w:val="nil"/>
              <w:bottom w:val="nil"/>
              <w:right w:val="nil"/>
            </w:tcBorders>
          </w:tcPr>
          <w:p w14:paraId="022F2F71"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673BA4F7" w14:textId="77777777" w:rsidR="000F2709" w:rsidRPr="007F2770" w:rsidRDefault="000F2709" w:rsidP="008B0B5C">
            <w:pPr>
              <w:pStyle w:val="TAL"/>
            </w:pPr>
            <w:r w:rsidRPr="007F2770">
              <w:rPr>
                <w:lang w:eastAsia="zh-CN"/>
              </w:rPr>
              <w:t xml:space="preserve">PDU session </w:t>
            </w:r>
            <w:r w:rsidRPr="007F2770">
              <w:t>type IPv4v6 only allowed</w:t>
            </w:r>
          </w:p>
        </w:tc>
      </w:tr>
      <w:tr w:rsidR="000F2709" w:rsidRPr="007F2770" w14:paraId="31F4CF83" w14:textId="77777777" w:rsidTr="00591DDA">
        <w:trPr>
          <w:jc w:val="center"/>
        </w:trPr>
        <w:tc>
          <w:tcPr>
            <w:tcW w:w="338" w:type="dxa"/>
            <w:tcBorders>
              <w:top w:val="nil"/>
              <w:left w:val="single" w:sz="4" w:space="0" w:color="auto"/>
              <w:bottom w:val="nil"/>
              <w:right w:val="nil"/>
            </w:tcBorders>
          </w:tcPr>
          <w:p w14:paraId="58AA6C09" w14:textId="77777777" w:rsidR="000F2709" w:rsidRPr="007F2770" w:rsidRDefault="000F2709" w:rsidP="008B0B5C">
            <w:pPr>
              <w:pStyle w:val="TAC"/>
            </w:pPr>
            <w:r w:rsidRPr="007F2770">
              <w:t>0</w:t>
            </w:r>
          </w:p>
        </w:tc>
        <w:tc>
          <w:tcPr>
            <w:tcW w:w="285" w:type="dxa"/>
            <w:tcBorders>
              <w:top w:val="nil"/>
              <w:left w:val="nil"/>
              <w:bottom w:val="nil"/>
              <w:right w:val="nil"/>
            </w:tcBorders>
          </w:tcPr>
          <w:p w14:paraId="1CFF7ACD" w14:textId="77777777" w:rsidR="000F2709" w:rsidRPr="007F2770" w:rsidRDefault="000F2709" w:rsidP="008B0B5C">
            <w:pPr>
              <w:pStyle w:val="TAC"/>
            </w:pPr>
            <w:r w:rsidRPr="007F2770">
              <w:t>0</w:t>
            </w:r>
          </w:p>
        </w:tc>
        <w:tc>
          <w:tcPr>
            <w:tcW w:w="283" w:type="dxa"/>
            <w:tcBorders>
              <w:top w:val="nil"/>
              <w:left w:val="nil"/>
              <w:bottom w:val="nil"/>
              <w:right w:val="nil"/>
            </w:tcBorders>
          </w:tcPr>
          <w:p w14:paraId="1016C2AC" w14:textId="77777777" w:rsidR="000F2709" w:rsidRPr="007F2770" w:rsidRDefault="000F2709" w:rsidP="008B0B5C">
            <w:pPr>
              <w:pStyle w:val="TAC"/>
            </w:pPr>
            <w:r w:rsidRPr="007F2770">
              <w:t>1</w:t>
            </w:r>
          </w:p>
        </w:tc>
        <w:tc>
          <w:tcPr>
            <w:tcW w:w="283" w:type="dxa"/>
            <w:tcBorders>
              <w:top w:val="nil"/>
              <w:left w:val="nil"/>
              <w:bottom w:val="nil"/>
              <w:right w:val="nil"/>
            </w:tcBorders>
          </w:tcPr>
          <w:p w14:paraId="5436FCCD" w14:textId="77777777" w:rsidR="000F2709" w:rsidRPr="007F2770" w:rsidRDefault="000F2709" w:rsidP="008B0B5C">
            <w:pPr>
              <w:pStyle w:val="TAC"/>
            </w:pPr>
            <w:r w:rsidRPr="007F2770">
              <w:t>1</w:t>
            </w:r>
          </w:p>
        </w:tc>
        <w:tc>
          <w:tcPr>
            <w:tcW w:w="360" w:type="dxa"/>
            <w:tcBorders>
              <w:top w:val="nil"/>
              <w:left w:val="nil"/>
              <w:bottom w:val="nil"/>
              <w:right w:val="nil"/>
            </w:tcBorders>
          </w:tcPr>
          <w:p w14:paraId="5C8D26C7" w14:textId="77777777" w:rsidR="000F2709" w:rsidRPr="007F2770" w:rsidRDefault="000F2709" w:rsidP="008B0B5C">
            <w:pPr>
              <w:pStyle w:val="TAC"/>
            </w:pPr>
            <w:r w:rsidRPr="007F2770">
              <w:t>1</w:t>
            </w:r>
          </w:p>
        </w:tc>
        <w:tc>
          <w:tcPr>
            <w:tcW w:w="284" w:type="dxa"/>
            <w:tcBorders>
              <w:top w:val="nil"/>
              <w:left w:val="nil"/>
              <w:bottom w:val="nil"/>
              <w:right w:val="nil"/>
            </w:tcBorders>
          </w:tcPr>
          <w:p w14:paraId="2E15861F" w14:textId="77777777" w:rsidR="000F2709" w:rsidRPr="007F2770" w:rsidRDefault="000F2709" w:rsidP="008B0B5C">
            <w:pPr>
              <w:pStyle w:val="TAC"/>
            </w:pPr>
            <w:r w:rsidRPr="007F2770">
              <w:t>0</w:t>
            </w:r>
          </w:p>
        </w:tc>
        <w:tc>
          <w:tcPr>
            <w:tcW w:w="284" w:type="dxa"/>
            <w:tcBorders>
              <w:top w:val="nil"/>
              <w:left w:val="nil"/>
              <w:bottom w:val="nil"/>
              <w:right w:val="nil"/>
            </w:tcBorders>
          </w:tcPr>
          <w:p w14:paraId="0AC72756" w14:textId="77777777" w:rsidR="000F2709" w:rsidRPr="007F2770" w:rsidRDefault="000F2709" w:rsidP="008B0B5C">
            <w:pPr>
              <w:pStyle w:val="TAC"/>
            </w:pPr>
            <w:r w:rsidRPr="007F2770">
              <w:t>1</w:t>
            </w:r>
          </w:p>
        </w:tc>
        <w:tc>
          <w:tcPr>
            <w:tcW w:w="248" w:type="dxa"/>
            <w:tcBorders>
              <w:top w:val="nil"/>
              <w:left w:val="nil"/>
              <w:bottom w:val="nil"/>
              <w:right w:val="nil"/>
            </w:tcBorders>
          </w:tcPr>
          <w:p w14:paraId="153CBA14" w14:textId="77777777" w:rsidR="000F2709" w:rsidRPr="007F2770" w:rsidRDefault="000F2709" w:rsidP="008B0B5C">
            <w:pPr>
              <w:pStyle w:val="TAC"/>
            </w:pPr>
            <w:r w:rsidRPr="007F2770">
              <w:t>0</w:t>
            </w:r>
          </w:p>
        </w:tc>
        <w:tc>
          <w:tcPr>
            <w:tcW w:w="749" w:type="dxa"/>
            <w:tcBorders>
              <w:top w:val="nil"/>
              <w:left w:val="nil"/>
              <w:bottom w:val="nil"/>
              <w:right w:val="nil"/>
            </w:tcBorders>
          </w:tcPr>
          <w:p w14:paraId="55BB4EB5"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0DC74D80" w14:textId="77777777" w:rsidR="000F2709" w:rsidRPr="007F2770" w:rsidRDefault="000F2709" w:rsidP="008B0B5C">
            <w:pPr>
              <w:pStyle w:val="TAL"/>
            </w:pPr>
            <w:r w:rsidRPr="007F2770">
              <w:rPr>
                <w:lang w:eastAsia="zh-CN"/>
              </w:rPr>
              <w:t xml:space="preserve">PDU session </w:t>
            </w:r>
            <w:r w:rsidRPr="007F2770">
              <w:t>type Unstructured only allowed</w:t>
            </w:r>
          </w:p>
        </w:tc>
      </w:tr>
      <w:tr w:rsidR="000F2709" w:rsidRPr="007F2770" w14:paraId="7723DE24" w14:textId="77777777" w:rsidTr="00591DDA">
        <w:trPr>
          <w:jc w:val="center"/>
        </w:trPr>
        <w:tc>
          <w:tcPr>
            <w:tcW w:w="420" w:type="dxa"/>
            <w:tcBorders>
              <w:top w:val="nil"/>
              <w:left w:val="single" w:sz="4" w:space="0" w:color="auto"/>
              <w:bottom w:val="nil"/>
              <w:right w:val="nil"/>
            </w:tcBorders>
          </w:tcPr>
          <w:p w14:paraId="17C9AE48" w14:textId="77777777" w:rsidR="000F2709" w:rsidRPr="007F2770" w:rsidRDefault="000F2709" w:rsidP="008B0B5C">
            <w:pPr>
              <w:pStyle w:val="TAC"/>
            </w:pPr>
            <w:r w:rsidRPr="007F2770">
              <w:t>0</w:t>
            </w:r>
          </w:p>
        </w:tc>
        <w:tc>
          <w:tcPr>
            <w:tcW w:w="285" w:type="dxa"/>
            <w:tcBorders>
              <w:top w:val="nil"/>
              <w:left w:val="nil"/>
              <w:bottom w:val="nil"/>
              <w:right w:val="nil"/>
            </w:tcBorders>
          </w:tcPr>
          <w:p w14:paraId="2F2FC3E5" w14:textId="77777777" w:rsidR="000F2709" w:rsidRPr="007F2770" w:rsidRDefault="000F2709" w:rsidP="008B0B5C">
            <w:pPr>
              <w:pStyle w:val="TAC"/>
            </w:pPr>
            <w:r w:rsidRPr="007F2770">
              <w:t>0</w:t>
            </w:r>
          </w:p>
        </w:tc>
        <w:tc>
          <w:tcPr>
            <w:tcW w:w="283" w:type="dxa"/>
            <w:tcBorders>
              <w:top w:val="nil"/>
              <w:left w:val="nil"/>
              <w:bottom w:val="nil"/>
              <w:right w:val="nil"/>
            </w:tcBorders>
          </w:tcPr>
          <w:p w14:paraId="567AE375" w14:textId="77777777" w:rsidR="000F2709" w:rsidRPr="007F2770" w:rsidRDefault="000F2709" w:rsidP="008B0B5C">
            <w:pPr>
              <w:pStyle w:val="TAC"/>
            </w:pPr>
            <w:r w:rsidRPr="007F2770">
              <w:t>1</w:t>
            </w:r>
          </w:p>
        </w:tc>
        <w:tc>
          <w:tcPr>
            <w:tcW w:w="283" w:type="dxa"/>
            <w:tcBorders>
              <w:top w:val="nil"/>
              <w:left w:val="nil"/>
              <w:bottom w:val="nil"/>
              <w:right w:val="nil"/>
            </w:tcBorders>
          </w:tcPr>
          <w:p w14:paraId="4374F358" w14:textId="77777777" w:rsidR="000F2709" w:rsidRPr="007F2770" w:rsidRDefault="000F2709" w:rsidP="008B0B5C">
            <w:pPr>
              <w:pStyle w:val="TAC"/>
            </w:pPr>
            <w:r w:rsidRPr="007F2770">
              <w:t>1</w:t>
            </w:r>
          </w:p>
        </w:tc>
        <w:tc>
          <w:tcPr>
            <w:tcW w:w="360" w:type="dxa"/>
            <w:tcBorders>
              <w:top w:val="nil"/>
              <w:left w:val="nil"/>
              <w:bottom w:val="nil"/>
              <w:right w:val="nil"/>
            </w:tcBorders>
          </w:tcPr>
          <w:p w14:paraId="78A849C3" w14:textId="77777777" w:rsidR="000F2709" w:rsidRPr="007F2770" w:rsidRDefault="000F2709" w:rsidP="008B0B5C">
            <w:pPr>
              <w:pStyle w:val="TAC"/>
            </w:pPr>
            <w:r w:rsidRPr="007F2770">
              <w:t>1</w:t>
            </w:r>
          </w:p>
        </w:tc>
        <w:tc>
          <w:tcPr>
            <w:tcW w:w="284" w:type="dxa"/>
            <w:tcBorders>
              <w:top w:val="nil"/>
              <w:left w:val="nil"/>
              <w:bottom w:val="nil"/>
              <w:right w:val="nil"/>
            </w:tcBorders>
          </w:tcPr>
          <w:p w14:paraId="6B22B306" w14:textId="77777777" w:rsidR="000F2709" w:rsidRPr="007F2770" w:rsidRDefault="000F2709" w:rsidP="008B0B5C">
            <w:pPr>
              <w:pStyle w:val="TAC"/>
            </w:pPr>
            <w:r w:rsidRPr="007F2770">
              <w:t>0</w:t>
            </w:r>
          </w:p>
        </w:tc>
        <w:tc>
          <w:tcPr>
            <w:tcW w:w="284" w:type="dxa"/>
            <w:tcBorders>
              <w:top w:val="nil"/>
              <w:left w:val="nil"/>
              <w:bottom w:val="nil"/>
              <w:right w:val="nil"/>
            </w:tcBorders>
          </w:tcPr>
          <w:p w14:paraId="2D3AF0AE" w14:textId="77777777" w:rsidR="000F2709" w:rsidRPr="007F2770" w:rsidRDefault="000F2709" w:rsidP="008B0B5C">
            <w:pPr>
              <w:pStyle w:val="TAC"/>
            </w:pPr>
            <w:r w:rsidRPr="007F2770">
              <w:t>1</w:t>
            </w:r>
          </w:p>
        </w:tc>
        <w:tc>
          <w:tcPr>
            <w:tcW w:w="248" w:type="dxa"/>
            <w:tcBorders>
              <w:top w:val="nil"/>
              <w:left w:val="nil"/>
              <w:bottom w:val="nil"/>
              <w:right w:val="nil"/>
            </w:tcBorders>
          </w:tcPr>
          <w:p w14:paraId="493014A8" w14:textId="77777777" w:rsidR="000F2709" w:rsidRPr="007F2770" w:rsidRDefault="000F2709" w:rsidP="008B0B5C">
            <w:pPr>
              <w:pStyle w:val="TAC"/>
            </w:pPr>
            <w:r w:rsidRPr="007F2770">
              <w:t>1</w:t>
            </w:r>
          </w:p>
        </w:tc>
        <w:tc>
          <w:tcPr>
            <w:tcW w:w="667" w:type="dxa"/>
            <w:tcBorders>
              <w:top w:val="nil"/>
              <w:left w:val="nil"/>
              <w:bottom w:val="nil"/>
              <w:right w:val="nil"/>
            </w:tcBorders>
          </w:tcPr>
          <w:p w14:paraId="54955BE1"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00F2A155" w14:textId="77777777" w:rsidR="000F2709" w:rsidRPr="007F2770" w:rsidRDefault="000F2709" w:rsidP="008B0B5C">
            <w:pPr>
              <w:pStyle w:val="TAL"/>
              <w:rPr>
                <w:lang w:eastAsia="zh-CN"/>
              </w:rPr>
            </w:pPr>
            <w:r w:rsidRPr="007F2770">
              <w:rPr>
                <w:lang w:eastAsia="zh-CN"/>
              </w:rPr>
              <w:t>Unsupported 5QI value</w:t>
            </w:r>
          </w:p>
        </w:tc>
      </w:tr>
      <w:tr w:rsidR="000F2709" w:rsidRPr="007F2770" w14:paraId="011CC4CA" w14:textId="77777777" w:rsidTr="00591DDA">
        <w:trPr>
          <w:jc w:val="center"/>
        </w:trPr>
        <w:tc>
          <w:tcPr>
            <w:tcW w:w="338" w:type="dxa"/>
            <w:tcBorders>
              <w:top w:val="nil"/>
              <w:left w:val="single" w:sz="4" w:space="0" w:color="auto"/>
              <w:bottom w:val="nil"/>
              <w:right w:val="nil"/>
            </w:tcBorders>
          </w:tcPr>
          <w:p w14:paraId="360E07FC" w14:textId="77777777" w:rsidR="000F2709" w:rsidRPr="007F2770" w:rsidRDefault="000F2709" w:rsidP="008B0B5C">
            <w:pPr>
              <w:pStyle w:val="TAC"/>
            </w:pPr>
            <w:r w:rsidRPr="007F2770">
              <w:t>0</w:t>
            </w:r>
          </w:p>
        </w:tc>
        <w:tc>
          <w:tcPr>
            <w:tcW w:w="285" w:type="dxa"/>
            <w:tcBorders>
              <w:top w:val="nil"/>
              <w:left w:val="nil"/>
              <w:bottom w:val="nil"/>
              <w:right w:val="nil"/>
            </w:tcBorders>
          </w:tcPr>
          <w:p w14:paraId="53552C22" w14:textId="77777777" w:rsidR="000F2709" w:rsidRPr="007F2770" w:rsidRDefault="000F2709" w:rsidP="008B0B5C">
            <w:pPr>
              <w:pStyle w:val="TAC"/>
            </w:pPr>
            <w:r w:rsidRPr="007F2770">
              <w:t>0</w:t>
            </w:r>
          </w:p>
        </w:tc>
        <w:tc>
          <w:tcPr>
            <w:tcW w:w="283" w:type="dxa"/>
            <w:tcBorders>
              <w:top w:val="nil"/>
              <w:left w:val="nil"/>
              <w:bottom w:val="nil"/>
              <w:right w:val="nil"/>
            </w:tcBorders>
          </w:tcPr>
          <w:p w14:paraId="058AE92D" w14:textId="77777777" w:rsidR="000F2709" w:rsidRPr="007F2770" w:rsidRDefault="000F2709" w:rsidP="008B0B5C">
            <w:pPr>
              <w:pStyle w:val="TAC"/>
            </w:pPr>
            <w:r w:rsidRPr="007F2770">
              <w:t>1</w:t>
            </w:r>
          </w:p>
        </w:tc>
        <w:tc>
          <w:tcPr>
            <w:tcW w:w="283" w:type="dxa"/>
            <w:tcBorders>
              <w:top w:val="nil"/>
              <w:left w:val="nil"/>
              <w:bottom w:val="nil"/>
              <w:right w:val="nil"/>
            </w:tcBorders>
          </w:tcPr>
          <w:p w14:paraId="3D200823" w14:textId="77777777" w:rsidR="000F2709" w:rsidRPr="007F2770" w:rsidRDefault="000F2709" w:rsidP="008B0B5C">
            <w:pPr>
              <w:pStyle w:val="TAC"/>
            </w:pPr>
            <w:r w:rsidRPr="007F2770">
              <w:t>1</w:t>
            </w:r>
          </w:p>
        </w:tc>
        <w:tc>
          <w:tcPr>
            <w:tcW w:w="360" w:type="dxa"/>
            <w:tcBorders>
              <w:top w:val="nil"/>
              <w:left w:val="nil"/>
              <w:bottom w:val="nil"/>
              <w:right w:val="nil"/>
            </w:tcBorders>
          </w:tcPr>
          <w:p w14:paraId="10E507AD" w14:textId="77777777" w:rsidR="000F2709" w:rsidRPr="007F2770" w:rsidRDefault="000F2709" w:rsidP="008B0B5C">
            <w:pPr>
              <w:pStyle w:val="TAC"/>
            </w:pPr>
            <w:r w:rsidRPr="007F2770">
              <w:t>1</w:t>
            </w:r>
          </w:p>
        </w:tc>
        <w:tc>
          <w:tcPr>
            <w:tcW w:w="284" w:type="dxa"/>
            <w:tcBorders>
              <w:top w:val="nil"/>
              <w:left w:val="nil"/>
              <w:bottom w:val="nil"/>
              <w:right w:val="nil"/>
            </w:tcBorders>
          </w:tcPr>
          <w:p w14:paraId="3D642CF9" w14:textId="77777777" w:rsidR="000F2709" w:rsidRPr="007F2770" w:rsidRDefault="000F2709" w:rsidP="008B0B5C">
            <w:pPr>
              <w:pStyle w:val="TAC"/>
            </w:pPr>
            <w:r w:rsidRPr="007F2770">
              <w:t>1</w:t>
            </w:r>
          </w:p>
        </w:tc>
        <w:tc>
          <w:tcPr>
            <w:tcW w:w="284" w:type="dxa"/>
            <w:tcBorders>
              <w:top w:val="nil"/>
              <w:left w:val="nil"/>
              <w:bottom w:val="nil"/>
              <w:right w:val="nil"/>
            </w:tcBorders>
          </w:tcPr>
          <w:p w14:paraId="471E1DFB" w14:textId="77777777" w:rsidR="000F2709" w:rsidRPr="007F2770" w:rsidRDefault="000F2709" w:rsidP="008B0B5C">
            <w:pPr>
              <w:pStyle w:val="TAC"/>
            </w:pPr>
            <w:r w:rsidRPr="007F2770">
              <w:t>0</w:t>
            </w:r>
          </w:p>
        </w:tc>
        <w:tc>
          <w:tcPr>
            <w:tcW w:w="248" w:type="dxa"/>
            <w:tcBorders>
              <w:top w:val="nil"/>
              <w:left w:val="nil"/>
              <w:bottom w:val="nil"/>
              <w:right w:val="nil"/>
            </w:tcBorders>
          </w:tcPr>
          <w:p w14:paraId="6970F1A2" w14:textId="77777777" w:rsidR="000F2709" w:rsidRPr="007F2770" w:rsidRDefault="000F2709" w:rsidP="008B0B5C">
            <w:pPr>
              <w:pStyle w:val="TAC"/>
            </w:pPr>
            <w:r w:rsidRPr="007F2770">
              <w:t>1</w:t>
            </w:r>
          </w:p>
        </w:tc>
        <w:tc>
          <w:tcPr>
            <w:tcW w:w="749" w:type="dxa"/>
            <w:tcBorders>
              <w:top w:val="nil"/>
              <w:left w:val="nil"/>
              <w:bottom w:val="nil"/>
              <w:right w:val="nil"/>
            </w:tcBorders>
          </w:tcPr>
          <w:p w14:paraId="2CF2D0AF" w14:textId="77777777" w:rsidR="000F2709" w:rsidRPr="007F2770" w:rsidRDefault="000F2709" w:rsidP="008B0B5C">
            <w:pPr>
              <w:pStyle w:val="TAL"/>
            </w:pPr>
          </w:p>
        </w:tc>
        <w:tc>
          <w:tcPr>
            <w:tcW w:w="4115" w:type="dxa"/>
            <w:tcBorders>
              <w:top w:val="nil"/>
              <w:left w:val="nil"/>
              <w:bottom w:val="nil"/>
              <w:right w:val="single" w:sz="4" w:space="0" w:color="auto"/>
            </w:tcBorders>
          </w:tcPr>
          <w:p w14:paraId="7A3C9493" w14:textId="77777777" w:rsidR="000F2709" w:rsidRPr="007F2770" w:rsidRDefault="000F2709" w:rsidP="008B0B5C">
            <w:pPr>
              <w:pStyle w:val="TAL"/>
            </w:pPr>
            <w:r w:rsidRPr="007F2770">
              <w:t>PDU session type Ethernet only allowed</w:t>
            </w:r>
          </w:p>
        </w:tc>
      </w:tr>
      <w:tr w:rsidR="000F2709" w:rsidRPr="007F2770" w14:paraId="66309851" w14:textId="77777777" w:rsidTr="00591DDA">
        <w:trPr>
          <w:jc w:val="center"/>
        </w:trPr>
        <w:tc>
          <w:tcPr>
            <w:tcW w:w="338" w:type="dxa"/>
            <w:tcBorders>
              <w:top w:val="nil"/>
              <w:left w:val="single" w:sz="4" w:space="0" w:color="auto"/>
              <w:bottom w:val="nil"/>
              <w:right w:val="nil"/>
            </w:tcBorders>
          </w:tcPr>
          <w:p w14:paraId="47B636C0" w14:textId="77777777" w:rsidR="000F2709" w:rsidRPr="007F2770" w:rsidRDefault="000F2709" w:rsidP="008B0B5C">
            <w:pPr>
              <w:pStyle w:val="TAC"/>
            </w:pPr>
            <w:r w:rsidRPr="007F2770">
              <w:t>0</w:t>
            </w:r>
          </w:p>
        </w:tc>
        <w:tc>
          <w:tcPr>
            <w:tcW w:w="285" w:type="dxa"/>
            <w:tcBorders>
              <w:top w:val="nil"/>
              <w:left w:val="nil"/>
              <w:bottom w:val="nil"/>
              <w:right w:val="nil"/>
            </w:tcBorders>
          </w:tcPr>
          <w:p w14:paraId="345F3486" w14:textId="77777777" w:rsidR="000F2709" w:rsidRPr="007F2770" w:rsidRDefault="000F2709" w:rsidP="008B0B5C">
            <w:pPr>
              <w:pStyle w:val="TAC"/>
            </w:pPr>
            <w:r w:rsidRPr="007F2770">
              <w:t>1</w:t>
            </w:r>
          </w:p>
        </w:tc>
        <w:tc>
          <w:tcPr>
            <w:tcW w:w="283" w:type="dxa"/>
            <w:tcBorders>
              <w:top w:val="nil"/>
              <w:left w:val="nil"/>
              <w:bottom w:val="nil"/>
              <w:right w:val="nil"/>
            </w:tcBorders>
          </w:tcPr>
          <w:p w14:paraId="436ED6A4" w14:textId="77777777" w:rsidR="000F2709" w:rsidRPr="007F2770" w:rsidRDefault="000F2709" w:rsidP="008B0B5C">
            <w:pPr>
              <w:pStyle w:val="TAC"/>
            </w:pPr>
            <w:r w:rsidRPr="007F2770">
              <w:t>0</w:t>
            </w:r>
          </w:p>
        </w:tc>
        <w:tc>
          <w:tcPr>
            <w:tcW w:w="283" w:type="dxa"/>
            <w:tcBorders>
              <w:top w:val="nil"/>
              <w:left w:val="nil"/>
              <w:bottom w:val="nil"/>
              <w:right w:val="nil"/>
            </w:tcBorders>
          </w:tcPr>
          <w:p w14:paraId="0E2D22E1" w14:textId="77777777" w:rsidR="000F2709" w:rsidRPr="007F2770" w:rsidRDefault="000F2709" w:rsidP="008B0B5C">
            <w:pPr>
              <w:pStyle w:val="TAC"/>
            </w:pPr>
            <w:r w:rsidRPr="007F2770">
              <w:t>0</w:t>
            </w:r>
          </w:p>
        </w:tc>
        <w:tc>
          <w:tcPr>
            <w:tcW w:w="360" w:type="dxa"/>
            <w:tcBorders>
              <w:top w:val="nil"/>
              <w:left w:val="nil"/>
              <w:bottom w:val="nil"/>
              <w:right w:val="nil"/>
            </w:tcBorders>
          </w:tcPr>
          <w:p w14:paraId="749FC848" w14:textId="77777777" w:rsidR="000F2709" w:rsidRPr="007F2770" w:rsidRDefault="000F2709" w:rsidP="008B0B5C">
            <w:pPr>
              <w:pStyle w:val="TAC"/>
            </w:pPr>
            <w:r w:rsidRPr="007F2770">
              <w:t>0</w:t>
            </w:r>
          </w:p>
        </w:tc>
        <w:tc>
          <w:tcPr>
            <w:tcW w:w="284" w:type="dxa"/>
            <w:tcBorders>
              <w:top w:val="nil"/>
              <w:left w:val="nil"/>
              <w:bottom w:val="nil"/>
              <w:right w:val="nil"/>
            </w:tcBorders>
          </w:tcPr>
          <w:p w14:paraId="30D37B5A" w14:textId="77777777" w:rsidR="000F2709" w:rsidRPr="007F2770" w:rsidRDefault="000F2709" w:rsidP="008B0B5C">
            <w:pPr>
              <w:pStyle w:val="TAC"/>
            </w:pPr>
            <w:r w:rsidRPr="007F2770">
              <w:t>0</w:t>
            </w:r>
          </w:p>
        </w:tc>
        <w:tc>
          <w:tcPr>
            <w:tcW w:w="284" w:type="dxa"/>
            <w:tcBorders>
              <w:top w:val="nil"/>
              <w:left w:val="nil"/>
              <w:bottom w:val="nil"/>
              <w:right w:val="nil"/>
            </w:tcBorders>
          </w:tcPr>
          <w:p w14:paraId="3C2FF5A6" w14:textId="77777777" w:rsidR="000F2709" w:rsidRPr="007F2770" w:rsidRDefault="000F2709" w:rsidP="008B0B5C">
            <w:pPr>
              <w:pStyle w:val="TAC"/>
            </w:pPr>
            <w:r w:rsidRPr="007F2770">
              <w:t>1</w:t>
            </w:r>
          </w:p>
        </w:tc>
        <w:tc>
          <w:tcPr>
            <w:tcW w:w="248" w:type="dxa"/>
            <w:tcBorders>
              <w:top w:val="nil"/>
              <w:left w:val="nil"/>
              <w:bottom w:val="nil"/>
              <w:right w:val="nil"/>
            </w:tcBorders>
          </w:tcPr>
          <w:p w14:paraId="16EFC5DC" w14:textId="77777777" w:rsidR="000F2709" w:rsidRPr="007F2770" w:rsidRDefault="000F2709" w:rsidP="008B0B5C">
            <w:pPr>
              <w:pStyle w:val="TAC"/>
            </w:pPr>
            <w:r w:rsidRPr="007F2770">
              <w:t>1</w:t>
            </w:r>
          </w:p>
        </w:tc>
        <w:tc>
          <w:tcPr>
            <w:tcW w:w="749" w:type="dxa"/>
            <w:tcBorders>
              <w:top w:val="nil"/>
              <w:left w:val="nil"/>
              <w:bottom w:val="nil"/>
              <w:right w:val="nil"/>
            </w:tcBorders>
          </w:tcPr>
          <w:p w14:paraId="078659A0" w14:textId="77777777" w:rsidR="000F2709" w:rsidRPr="007F2770" w:rsidRDefault="000F2709" w:rsidP="008B0B5C">
            <w:pPr>
              <w:pStyle w:val="TAL"/>
            </w:pPr>
          </w:p>
        </w:tc>
        <w:tc>
          <w:tcPr>
            <w:tcW w:w="4115" w:type="dxa"/>
            <w:tcBorders>
              <w:top w:val="nil"/>
              <w:left w:val="nil"/>
              <w:bottom w:val="nil"/>
              <w:right w:val="single" w:sz="4" w:space="0" w:color="auto"/>
            </w:tcBorders>
          </w:tcPr>
          <w:p w14:paraId="4828F44A" w14:textId="77777777" w:rsidR="000F2709" w:rsidRPr="007F2770" w:rsidRDefault="000F2709" w:rsidP="008B0B5C">
            <w:pPr>
              <w:pStyle w:val="TAL"/>
            </w:pPr>
            <w:r w:rsidRPr="007F2770">
              <w:t>Insufficient resources</w:t>
            </w:r>
            <w:r w:rsidRPr="007F2770">
              <w:rPr>
                <w:rFonts w:hint="eastAsia"/>
              </w:rPr>
              <w:t xml:space="preserve"> for specific slice and DNN</w:t>
            </w:r>
          </w:p>
        </w:tc>
      </w:tr>
      <w:tr w:rsidR="000F2709" w:rsidRPr="007F2770" w14:paraId="76C8A21D" w14:textId="77777777" w:rsidTr="00591DDA">
        <w:trPr>
          <w:jc w:val="center"/>
        </w:trPr>
        <w:tc>
          <w:tcPr>
            <w:tcW w:w="338" w:type="dxa"/>
            <w:tcBorders>
              <w:top w:val="nil"/>
              <w:left w:val="single" w:sz="4" w:space="0" w:color="auto"/>
              <w:bottom w:val="nil"/>
              <w:right w:val="nil"/>
            </w:tcBorders>
          </w:tcPr>
          <w:p w14:paraId="715048AB" w14:textId="77777777" w:rsidR="000F2709" w:rsidRPr="007F2770" w:rsidRDefault="000F2709" w:rsidP="008B0B5C">
            <w:pPr>
              <w:pStyle w:val="TAC"/>
            </w:pPr>
            <w:r w:rsidRPr="007F2770">
              <w:t>0</w:t>
            </w:r>
          </w:p>
        </w:tc>
        <w:tc>
          <w:tcPr>
            <w:tcW w:w="285" w:type="dxa"/>
            <w:tcBorders>
              <w:top w:val="nil"/>
              <w:left w:val="nil"/>
              <w:bottom w:val="nil"/>
              <w:right w:val="nil"/>
            </w:tcBorders>
          </w:tcPr>
          <w:p w14:paraId="3000C1E2" w14:textId="77777777" w:rsidR="000F2709" w:rsidRPr="007F2770" w:rsidRDefault="000F2709" w:rsidP="008B0B5C">
            <w:pPr>
              <w:pStyle w:val="TAC"/>
            </w:pPr>
            <w:r w:rsidRPr="007F2770">
              <w:t>1</w:t>
            </w:r>
          </w:p>
        </w:tc>
        <w:tc>
          <w:tcPr>
            <w:tcW w:w="283" w:type="dxa"/>
            <w:tcBorders>
              <w:top w:val="nil"/>
              <w:left w:val="nil"/>
              <w:bottom w:val="nil"/>
              <w:right w:val="nil"/>
            </w:tcBorders>
          </w:tcPr>
          <w:p w14:paraId="281AB506" w14:textId="77777777" w:rsidR="000F2709" w:rsidRPr="007F2770" w:rsidRDefault="000F2709" w:rsidP="008B0B5C">
            <w:pPr>
              <w:pStyle w:val="TAC"/>
            </w:pPr>
            <w:r w:rsidRPr="007F2770">
              <w:t>0</w:t>
            </w:r>
          </w:p>
        </w:tc>
        <w:tc>
          <w:tcPr>
            <w:tcW w:w="283" w:type="dxa"/>
            <w:tcBorders>
              <w:top w:val="nil"/>
              <w:left w:val="nil"/>
              <w:bottom w:val="nil"/>
              <w:right w:val="nil"/>
            </w:tcBorders>
          </w:tcPr>
          <w:p w14:paraId="239F6A51" w14:textId="77777777" w:rsidR="000F2709" w:rsidRPr="007F2770" w:rsidRDefault="000F2709" w:rsidP="008B0B5C">
            <w:pPr>
              <w:pStyle w:val="TAC"/>
            </w:pPr>
            <w:r w:rsidRPr="007F2770">
              <w:t>0</w:t>
            </w:r>
          </w:p>
        </w:tc>
        <w:tc>
          <w:tcPr>
            <w:tcW w:w="360" w:type="dxa"/>
            <w:tcBorders>
              <w:top w:val="nil"/>
              <w:left w:val="nil"/>
              <w:bottom w:val="nil"/>
              <w:right w:val="nil"/>
            </w:tcBorders>
          </w:tcPr>
          <w:p w14:paraId="35BE75AD" w14:textId="77777777" w:rsidR="000F2709" w:rsidRPr="007F2770" w:rsidRDefault="000F2709" w:rsidP="008B0B5C">
            <w:pPr>
              <w:pStyle w:val="TAC"/>
            </w:pPr>
            <w:r w:rsidRPr="007F2770">
              <w:t>0</w:t>
            </w:r>
          </w:p>
        </w:tc>
        <w:tc>
          <w:tcPr>
            <w:tcW w:w="284" w:type="dxa"/>
            <w:tcBorders>
              <w:top w:val="nil"/>
              <w:left w:val="nil"/>
              <w:bottom w:val="nil"/>
              <w:right w:val="nil"/>
            </w:tcBorders>
          </w:tcPr>
          <w:p w14:paraId="66B535ED" w14:textId="77777777" w:rsidR="000F2709" w:rsidRPr="007F2770" w:rsidRDefault="000F2709" w:rsidP="008B0B5C">
            <w:pPr>
              <w:pStyle w:val="TAC"/>
            </w:pPr>
            <w:r w:rsidRPr="007F2770">
              <w:t>1</w:t>
            </w:r>
          </w:p>
        </w:tc>
        <w:tc>
          <w:tcPr>
            <w:tcW w:w="284" w:type="dxa"/>
            <w:tcBorders>
              <w:top w:val="nil"/>
              <w:left w:val="nil"/>
              <w:bottom w:val="nil"/>
              <w:right w:val="nil"/>
            </w:tcBorders>
          </w:tcPr>
          <w:p w14:paraId="50E2BB42" w14:textId="77777777" w:rsidR="000F2709" w:rsidRPr="007F2770" w:rsidRDefault="000F2709" w:rsidP="008B0B5C">
            <w:pPr>
              <w:pStyle w:val="TAC"/>
            </w:pPr>
            <w:r w:rsidRPr="007F2770">
              <w:t>0</w:t>
            </w:r>
          </w:p>
        </w:tc>
        <w:tc>
          <w:tcPr>
            <w:tcW w:w="248" w:type="dxa"/>
            <w:tcBorders>
              <w:top w:val="nil"/>
              <w:left w:val="nil"/>
              <w:bottom w:val="nil"/>
              <w:right w:val="nil"/>
            </w:tcBorders>
          </w:tcPr>
          <w:p w14:paraId="2536BDFA" w14:textId="77777777" w:rsidR="000F2709" w:rsidRPr="007F2770" w:rsidRDefault="000F2709" w:rsidP="008B0B5C">
            <w:pPr>
              <w:pStyle w:val="TAC"/>
            </w:pPr>
            <w:r w:rsidRPr="007F2770">
              <w:t>0</w:t>
            </w:r>
          </w:p>
        </w:tc>
        <w:tc>
          <w:tcPr>
            <w:tcW w:w="749" w:type="dxa"/>
            <w:tcBorders>
              <w:top w:val="nil"/>
              <w:left w:val="nil"/>
              <w:bottom w:val="nil"/>
              <w:right w:val="nil"/>
            </w:tcBorders>
          </w:tcPr>
          <w:p w14:paraId="4022E1FB" w14:textId="77777777" w:rsidR="000F2709" w:rsidRPr="007F2770" w:rsidRDefault="000F2709" w:rsidP="008B0B5C">
            <w:pPr>
              <w:pStyle w:val="TAL"/>
            </w:pPr>
          </w:p>
        </w:tc>
        <w:tc>
          <w:tcPr>
            <w:tcW w:w="4115" w:type="dxa"/>
            <w:tcBorders>
              <w:top w:val="nil"/>
              <w:left w:val="nil"/>
              <w:bottom w:val="nil"/>
              <w:right w:val="single" w:sz="4" w:space="0" w:color="auto"/>
            </w:tcBorders>
          </w:tcPr>
          <w:p w14:paraId="154442F0" w14:textId="77777777" w:rsidR="000F2709" w:rsidRPr="007F2770" w:rsidRDefault="000F2709" w:rsidP="008B0B5C">
            <w:pPr>
              <w:pStyle w:val="TAL"/>
            </w:pPr>
            <w:r w:rsidRPr="007F2770">
              <w:t xml:space="preserve">Not supported </w:t>
            </w:r>
            <w:r w:rsidRPr="007F2770">
              <w:rPr>
                <w:lang w:eastAsia="zh-CN"/>
              </w:rPr>
              <w:t>SSC mode</w:t>
            </w:r>
          </w:p>
        </w:tc>
      </w:tr>
      <w:tr w:rsidR="000F2709" w:rsidRPr="007F2770" w14:paraId="6FC7F19D" w14:textId="77777777" w:rsidTr="00591DDA">
        <w:trPr>
          <w:jc w:val="center"/>
        </w:trPr>
        <w:tc>
          <w:tcPr>
            <w:tcW w:w="338" w:type="dxa"/>
            <w:tcBorders>
              <w:top w:val="nil"/>
              <w:left w:val="single" w:sz="4" w:space="0" w:color="auto"/>
              <w:bottom w:val="nil"/>
              <w:right w:val="nil"/>
            </w:tcBorders>
          </w:tcPr>
          <w:p w14:paraId="0A0023D5" w14:textId="77777777" w:rsidR="000F2709" w:rsidRPr="007F2770" w:rsidRDefault="000F2709" w:rsidP="008B0B5C">
            <w:pPr>
              <w:pStyle w:val="TAC"/>
            </w:pPr>
            <w:r w:rsidRPr="007F2770">
              <w:t>0</w:t>
            </w:r>
          </w:p>
        </w:tc>
        <w:tc>
          <w:tcPr>
            <w:tcW w:w="285" w:type="dxa"/>
            <w:tcBorders>
              <w:top w:val="nil"/>
              <w:left w:val="nil"/>
              <w:bottom w:val="nil"/>
              <w:right w:val="nil"/>
            </w:tcBorders>
          </w:tcPr>
          <w:p w14:paraId="426B4811" w14:textId="77777777" w:rsidR="000F2709" w:rsidRPr="007F2770" w:rsidRDefault="000F2709" w:rsidP="008B0B5C">
            <w:pPr>
              <w:pStyle w:val="TAC"/>
            </w:pPr>
            <w:r w:rsidRPr="007F2770">
              <w:t>1</w:t>
            </w:r>
          </w:p>
        </w:tc>
        <w:tc>
          <w:tcPr>
            <w:tcW w:w="283" w:type="dxa"/>
            <w:tcBorders>
              <w:top w:val="nil"/>
              <w:left w:val="nil"/>
              <w:bottom w:val="nil"/>
              <w:right w:val="nil"/>
            </w:tcBorders>
          </w:tcPr>
          <w:p w14:paraId="28B89C07" w14:textId="77777777" w:rsidR="000F2709" w:rsidRPr="007F2770" w:rsidRDefault="000F2709" w:rsidP="008B0B5C">
            <w:pPr>
              <w:pStyle w:val="TAC"/>
            </w:pPr>
            <w:r w:rsidRPr="007F2770">
              <w:t>0</w:t>
            </w:r>
          </w:p>
        </w:tc>
        <w:tc>
          <w:tcPr>
            <w:tcW w:w="283" w:type="dxa"/>
            <w:tcBorders>
              <w:top w:val="nil"/>
              <w:left w:val="nil"/>
              <w:bottom w:val="nil"/>
              <w:right w:val="nil"/>
            </w:tcBorders>
          </w:tcPr>
          <w:p w14:paraId="4D4688F1" w14:textId="77777777" w:rsidR="000F2709" w:rsidRPr="007F2770" w:rsidRDefault="000F2709" w:rsidP="008B0B5C">
            <w:pPr>
              <w:pStyle w:val="TAC"/>
            </w:pPr>
            <w:r w:rsidRPr="007F2770">
              <w:t>0</w:t>
            </w:r>
          </w:p>
        </w:tc>
        <w:tc>
          <w:tcPr>
            <w:tcW w:w="360" w:type="dxa"/>
            <w:tcBorders>
              <w:top w:val="nil"/>
              <w:left w:val="nil"/>
              <w:bottom w:val="nil"/>
              <w:right w:val="nil"/>
            </w:tcBorders>
          </w:tcPr>
          <w:p w14:paraId="26005B92" w14:textId="77777777" w:rsidR="000F2709" w:rsidRPr="007F2770" w:rsidRDefault="000F2709" w:rsidP="008B0B5C">
            <w:pPr>
              <w:pStyle w:val="TAC"/>
            </w:pPr>
            <w:r w:rsidRPr="007F2770">
              <w:t>0</w:t>
            </w:r>
          </w:p>
        </w:tc>
        <w:tc>
          <w:tcPr>
            <w:tcW w:w="284" w:type="dxa"/>
            <w:tcBorders>
              <w:top w:val="nil"/>
              <w:left w:val="nil"/>
              <w:bottom w:val="nil"/>
              <w:right w:val="nil"/>
            </w:tcBorders>
          </w:tcPr>
          <w:p w14:paraId="76C5B798" w14:textId="77777777" w:rsidR="000F2709" w:rsidRPr="007F2770" w:rsidRDefault="000F2709" w:rsidP="008B0B5C">
            <w:pPr>
              <w:pStyle w:val="TAC"/>
            </w:pPr>
            <w:r w:rsidRPr="007F2770">
              <w:t>1</w:t>
            </w:r>
          </w:p>
        </w:tc>
        <w:tc>
          <w:tcPr>
            <w:tcW w:w="284" w:type="dxa"/>
            <w:tcBorders>
              <w:top w:val="nil"/>
              <w:left w:val="nil"/>
              <w:bottom w:val="nil"/>
              <w:right w:val="nil"/>
            </w:tcBorders>
          </w:tcPr>
          <w:p w14:paraId="1A212DF8" w14:textId="77777777" w:rsidR="000F2709" w:rsidRPr="007F2770" w:rsidRDefault="000F2709" w:rsidP="008B0B5C">
            <w:pPr>
              <w:pStyle w:val="TAC"/>
            </w:pPr>
            <w:r w:rsidRPr="007F2770">
              <w:t>0</w:t>
            </w:r>
          </w:p>
        </w:tc>
        <w:tc>
          <w:tcPr>
            <w:tcW w:w="248" w:type="dxa"/>
            <w:tcBorders>
              <w:top w:val="nil"/>
              <w:left w:val="nil"/>
              <w:bottom w:val="nil"/>
              <w:right w:val="nil"/>
            </w:tcBorders>
          </w:tcPr>
          <w:p w14:paraId="05ED3E5E" w14:textId="77777777" w:rsidR="000F2709" w:rsidRPr="007F2770" w:rsidRDefault="000F2709" w:rsidP="008B0B5C">
            <w:pPr>
              <w:pStyle w:val="TAC"/>
            </w:pPr>
            <w:r w:rsidRPr="007F2770">
              <w:t>1</w:t>
            </w:r>
          </w:p>
        </w:tc>
        <w:tc>
          <w:tcPr>
            <w:tcW w:w="749" w:type="dxa"/>
            <w:tcBorders>
              <w:top w:val="nil"/>
              <w:left w:val="nil"/>
              <w:bottom w:val="nil"/>
              <w:right w:val="nil"/>
            </w:tcBorders>
          </w:tcPr>
          <w:p w14:paraId="797E4342" w14:textId="77777777" w:rsidR="000F2709" w:rsidRPr="007F2770" w:rsidRDefault="000F2709" w:rsidP="008B0B5C">
            <w:pPr>
              <w:pStyle w:val="TAL"/>
            </w:pPr>
          </w:p>
        </w:tc>
        <w:tc>
          <w:tcPr>
            <w:tcW w:w="4115" w:type="dxa"/>
            <w:tcBorders>
              <w:top w:val="nil"/>
              <w:left w:val="nil"/>
              <w:bottom w:val="nil"/>
              <w:right w:val="single" w:sz="4" w:space="0" w:color="auto"/>
            </w:tcBorders>
          </w:tcPr>
          <w:p w14:paraId="7BE73422" w14:textId="77777777" w:rsidR="000F2709" w:rsidRPr="007F2770" w:rsidRDefault="000F2709" w:rsidP="008B0B5C">
            <w:pPr>
              <w:pStyle w:val="TAL"/>
            </w:pPr>
            <w:r w:rsidRPr="007F2770">
              <w:t>Insufficient resources for specific slice</w:t>
            </w:r>
          </w:p>
        </w:tc>
      </w:tr>
      <w:tr w:rsidR="000F2709" w:rsidRPr="007F2770" w14:paraId="02C6430A" w14:textId="77777777" w:rsidTr="00591DDA">
        <w:trPr>
          <w:jc w:val="center"/>
        </w:trPr>
        <w:tc>
          <w:tcPr>
            <w:tcW w:w="338" w:type="dxa"/>
            <w:tcBorders>
              <w:top w:val="nil"/>
              <w:left w:val="single" w:sz="4" w:space="0" w:color="auto"/>
              <w:bottom w:val="nil"/>
              <w:right w:val="nil"/>
            </w:tcBorders>
          </w:tcPr>
          <w:p w14:paraId="648CF836" w14:textId="77777777" w:rsidR="000F2709" w:rsidRPr="007F2770" w:rsidRDefault="000F2709" w:rsidP="008B0B5C">
            <w:pPr>
              <w:pStyle w:val="TAC"/>
            </w:pPr>
            <w:r w:rsidRPr="007F2770">
              <w:t>0</w:t>
            </w:r>
          </w:p>
        </w:tc>
        <w:tc>
          <w:tcPr>
            <w:tcW w:w="285" w:type="dxa"/>
            <w:tcBorders>
              <w:top w:val="nil"/>
              <w:left w:val="nil"/>
              <w:bottom w:val="nil"/>
              <w:right w:val="nil"/>
            </w:tcBorders>
          </w:tcPr>
          <w:p w14:paraId="0F1B2A47" w14:textId="77777777" w:rsidR="000F2709" w:rsidRPr="007F2770" w:rsidRDefault="000F2709" w:rsidP="008B0B5C">
            <w:pPr>
              <w:pStyle w:val="TAC"/>
            </w:pPr>
            <w:r w:rsidRPr="007F2770">
              <w:t>1</w:t>
            </w:r>
          </w:p>
        </w:tc>
        <w:tc>
          <w:tcPr>
            <w:tcW w:w="283" w:type="dxa"/>
            <w:tcBorders>
              <w:top w:val="nil"/>
              <w:left w:val="nil"/>
              <w:bottom w:val="nil"/>
              <w:right w:val="nil"/>
            </w:tcBorders>
          </w:tcPr>
          <w:p w14:paraId="2031A689" w14:textId="77777777" w:rsidR="000F2709" w:rsidRPr="007F2770" w:rsidRDefault="000F2709" w:rsidP="008B0B5C">
            <w:pPr>
              <w:pStyle w:val="TAC"/>
            </w:pPr>
            <w:r w:rsidRPr="007F2770">
              <w:t>0</w:t>
            </w:r>
          </w:p>
        </w:tc>
        <w:tc>
          <w:tcPr>
            <w:tcW w:w="283" w:type="dxa"/>
            <w:tcBorders>
              <w:top w:val="nil"/>
              <w:left w:val="nil"/>
              <w:bottom w:val="nil"/>
              <w:right w:val="nil"/>
            </w:tcBorders>
          </w:tcPr>
          <w:p w14:paraId="2BCE86D9" w14:textId="77777777" w:rsidR="000F2709" w:rsidRPr="007F2770" w:rsidRDefault="000F2709" w:rsidP="008B0B5C">
            <w:pPr>
              <w:pStyle w:val="TAC"/>
            </w:pPr>
            <w:r w:rsidRPr="007F2770">
              <w:t>0</w:t>
            </w:r>
          </w:p>
        </w:tc>
        <w:tc>
          <w:tcPr>
            <w:tcW w:w="360" w:type="dxa"/>
            <w:tcBorders>
              <w:top w:val="nil"/>
              <w:left w:val="nil"/>
              <w:bottom w:val="nil"/>
              <w:right w:val="nil"/>
            </w:tcBorders>
          </w:tcPr>
          <w:p w14:paraId="2D180BB3" w14:textId="77777777" w:rsidR="000F2709" w:rsidRPr="007F2770" w:rsidRDefault="000F2709" w:rsidP="008B0B5C">
            <w:pPr>
              <w:pStyle w:val="TAC"/>
            </w:pPr>
            <w:r w:rsidRPr="007F2770">
              <w:t>0</w:t>
            </w:r>
          </w:p>
        </w:tc>
        <w:tc>
          <w:tcPr>
            <w:tcW w:w="284" w:type="dxa"/>
            <w:tcBorders>
              <w:top w:val="nil"/>
              <w:left w:val="nil"/>
              <w:bottom w:val="nil"/>
              <w:right w:val="nil"/>
            </w:tcBorders>
          </w:tcPr>
          <w:p w14:paraId="0E8595D7" w14:textId="77777777" w:rsidR="000F2709" w:rsidRPr="007F2770" w:rsidRDefault="000F2709" w:rsidP="008B0B5C">
            <w:pPr>
              <w:pStyle w:val="TAC"/>
            </w:pPr>
            <w:r w:rsidRPr="007F2770">
              <w:t>1</w:t>
            </w:r>
          </w:p>
        </w:tc>
        <w:tc>
          <w:tcPr>
            <w:tcW w:w="284" w:type="dxa"/>
            <w:tcBorders>
              <w:top w:val="nil"/>
              <w:left w:val="nil"/>
              <w:bottom w:val="nil"/>
              <w:right w:val="nil"/>
            </w:tcBorders>
          </w:tcPr>
          <w:p w14:paraId="35D21B58" w14:textId="77777777" w:rsidR="000F2709" w:rsidRPr="007F2770" w:rsidRDefault="000F2709" w:rsidP="008B0B5C">
            <w:pPr>
              <w:pStyle w:val="TAC"/>
            </w:pPr>
            <w:r w:rsidRPr="007F2770">
              <w:t>1</w:t>
            </w:r>
          </w:p>
        </w:tc>
        <w:tc>
          <w:tcPr>
            <w:tcW w:w="248" w:type="dxa"/>
            <w:tcBorders>
              <w:top w:val="nil"/>
              <w:left w:val="nil"/>
              <w:bottom w:val="nil"/>
              <w:right w:val="nil"/>
            </w:tcBorders>
          </w:tcPr>
          <w:p w14:paraId="586FC853" w14:textId="77777777" w:rsidR="000F2709" w:rsidRPr="007F2770" w:rsidRDefault="000F2709" w:rsidP="008B0B5C">
            <w:pPr>
              <w:pStyle w:val="TAC"/>
            </w:pPr>
            <w:r w:rsidRPr="007F2770">
              <w:t>0</w:t>
            </w:r>
          </w:p>
        </w:tc>
        <w:tc>
          <w:tcPr>
            <w:tcW w:w="749" w:type="dxa"/>
            <w:tcBorders>
              <w:top w:val="nil"/>
              <w:left w:val="nil"/>
              <w:bottom w:val="nil"/>
              <w:right w:val="nil"/>
            </w:tcBorders>
          </w:tcPr>
          <w:p w14:paraId="5364EB52" w14:textId="77777777" w:rsidR="000F2709" w:rsidRPr="007F2770" w:rsidRDefault="000F2709" w:rsidP="008B0B5C">
            <w:pPr>
              <w:pStyle w:val="TAL"/>
            </w:pPr>
          </w:p>
        </w:tc>
        <w:tc>
          <w:tcPr>
            <w:tcW w:w="4115" w:type="dxa"/>
            <w:tcBorders>
              <w:top w:val="nil"/>
              <w:left w:val="nil"/>
              <w:bottom w:val="nil"/>
              <w:right w:val="single" w:sz="4" w:space="0" w:color="auto"/>
            </w:tcBorders>
          </w:tcPr>
          <w:p w14:paraId="61A49A74" w14:textId="77777777" w:rsidR="000F2709" w:rsidRPr="007F2770" w:rsidRDefault="000F2709" w:rsidP="008B0B5C">
            <w:pPr>
              <w:pStyle w:val="TAL"/>
            </w:pPr>
            <w:r w:rsidRPr="007F2770">
              <w:t xml:space="preserve">Missing or unknown DNN in a </w:t>
            </w:r>
            <w:r w:rsidRPr="007F2770">
              <w:rPr>
                <w:rFonts w:hint="eastAsia"/>
              </w:rPr>
              <w:t>slice</w:t>
            </w:r>
          </w:p>
        </w:tc>
      </w:tr>
      <w:tr w:rsidR="000F2709" w:rsidRPr="007F2770" w14:paraId="1972F6BF" w14:textId="77777777" w:rsidTr="00591DDA">
        <w:trPr>
          <w:jc w:val="center"/>
        </w:trPr>
        <w:tc>
          <w:tcPr>
            <w:tcW w:w="338" w:type="dxa"/>
            <w:tcBorders>
              <w:top w:val="nil"/>
              <w:left w:val="single" w:sz="4" w:space="0" w:color="auto"/>
              <w:bottom w:val="nil"/>
              <w:right w:val="nil"/>
            </w:tcBorders>
          </w:tcPr>
          <w:p w14:paraId="0B068385" w14:textId="77777777" w:rsidR="000F2709" w:rsidRPr="007F2770" w:rsidRDefault="000F2709" w:rsidP="008B0B5C">
            <w:pPr>
              <w:pStyle w:val="TAC"/>
            </w:pPr>
            <w:r w:rsidRPr="007F2770">
              <w:t>0</w:t>
            </w:r>
          </w:p>
        </w:tc>
        <w:tc>
          <w:tcPr>
            <w:tcW w:w="285" w:type="dxa"/>
            <w:tcBorders>
              <w:top w:val="nil"/>
              <w:left w:val="nil"/>
              <w:bottom w:val="nil"/>
              <w:right w:val="nil"/>
            </w:tcBorders>
          </w:tcPr>
          <w:p w14:paraId="13F0313B" w14:textId="77777777" w:rsidR="000F2709" w:rsidRPr="007F2770" w:rsidRDefault="000F2709" w:rsidP="008B0B5C">
            <w:pPr>
              <w:pStyle w:val="TAC"/>
            </w:pPr>
            <w:r w:rsidRPr="007F2770">
              <w:t>1</w:t>
            </w:r>
          </w:p>
        </w:tc>
        <w:tc>
          <w:tcPr>
            <w:tcW w:w="283" w:type="dxa"/>
            <w:tcBorders>
              <w:top w:val="nil"/>
              <w:left w:val="nil"/>
              <w:bottom w:val="nil"/>
              <w:right w:val="nil"/>
            </w:tcBorders>
          </w:tcPr>
          <w:p w14:paraId="009D597A" w14:textId="77777777" w:rsidR="000F2709" w:rsidRPr="007F2770" w:rsidRDefault="000F2709" w:rsidP="008B0B5C">
            <w:pPr>
              <w:pStyle w:val="TAC"/>
            </w:pPr>
            <w:r w:rsidRPr="007F2770">
              <w:t>0</w:t>
            </w:r>
          </w:p>
        </w:tc>
        <w:tc>
          <w:tcPr>
            <w:tcW w:w="283" w:type="dxa"/>
            <w:tcBorders>
              <w:top w:val="nil"/>
              <w:left w:val="nil"/>
              <w:bottom w:val="nil"/>
              <w:right w:val="nil"/>
            </w:tcBorders>
          </w:tcPr>
          <w:p w14:paraId="2F7E58A1" w14:textId="77777777" w:rsidR="000F2709" w:rsidRPr="007F2770" w:rsidRDefault="000F2709" w:rsidP="008B0B5C">
            <w:pPr>
              <w:pStyle w:val="TAC"/>
            </w:pPr>
            <w:r w:rsidRPr="007F2770">
              <w:t>1</w:t>
            </w:r>
          </w:p>
        </w:tc>
        <w:tc>
          <w:tcPr>
            <w:tcW w:w="360" w:type="dxa"/>
            <w:tcBorders>
              <w:top w:val="nil"/>
              <w:left w:val="nil"/>
              <w:bottom w:val="nil"/>
              <w:right w:val="nil"/>
            </w:tcBorders>
          </w:tcPr>
          <w:p w14:paraId="1D1AD645" w14:textId="77777777" w:rsidR="000F2709" w:rsidRPr="007F2770" w:rsidRDefault="000F2709" w:rsidP="008B0B5C">
            <w:pPr>
              <w:pStyle w:val="TAC"/>
            </w:pPr>
            <w:r w:rsidRPr="007F2770">
              <w:t>0</w:t>
            </w:r>
          </w:p>
        </w:tc>
        <w:tc>
          <w:tcPr>
            <w:tcW w:w="284" w:type="dxa"/>
            <w:tcBorders>
              <w:top w:val="nil"/>
              <w:left w:val="nil"/>
              <w:bottom w:val="nil"/>
              <w:right w:val="nil"/>
            </w:tcBorders>
          </w:tcPr>
          <w:p w14:paraId="299ADE20" w14:textId="77777777" w:rsidR="000F2709" w:rsidRPr="007F2770" w:rsidRDefault="000F2709" w:rsidP="008B0B5C">
            <w:pPr>
              <w:pStyle w:val="TAC"/>
            </w:pPr>
            <w:r w:rsidRPr="007F2770">
              <w:t>0</w:t>
            </w:r>
          </w:p>
        </w:tc>
        <w:tc>
          <w:tcPr>
            <w:tcW w:w="284" w:type="dxa"/>
            <w:tcBorders>
              <w:top w:val="nil"/>
              <w:left w:val="nil"/>
              <w:bottom w:val="nil"/>
              <w:right w:val="nil"/>
            </w:tcBorders>
          </w:tcPr>
          <w:p w14:paraId="354828EC" w14:textId="77777777" w:rsidR="000F2709" w:rsidRPr="007F2770" w:rsidRDefault="000F2709" w:rsidP="008B0B5C">
            <w:pPr>
              <w:pStyle w:val="TAC"/>
            </w:pPr>
            <w:r w:rsidRPr="007F2770">
              <w:t>0</w:t>
            </w:r>
          </w:p>
        </w:tc>
        <w:tc>
          <w:tcPr>
            <w:tcW w:w="248" w:type="dxa"/>
            <w:tcBorders>
              <w:top w:val="nil"/>
              <w:left w:val="nil"/>
              <w:bottom w:val="nil"/>
              <w:right w:val="nil"/>
            </w:tcBorders>
          </w:tcPr>
          <w:p w14:paraId="2C56C186" w14:textId="77777777" w:rsidR="000F2709" w:rsidRPr="007F2770" w:rsidRDefault="000F2709" w:rsidP="008B0B5C">
            <w:pPr>
              <w:pStyle w:val="TAC"/>
            </w:pPr>
            <w:r w:rsidRPr="007F2770">
              <w:t>1</w:t>
            </w:r>
          </w:p>
        </w:tc>
        <w:tc>
          <w:tcPr>
            <w:tcW w:w="749" w:type="dxa"/>
            <w:tcBorders>
              <w:top w:val="nil"/>
              <w:left w:val="nil"/>
              <w:bottom w:val="nil"/>
              <w:right w:val="nil"/>
            </w:tcBorders>
          </w:tcPr>
          <w:p w14:paraId="174AF8B7" w14:textId="77777777" w:rsidR="000F2709" w:rsidRPr="007F2770" w:rsidRDefault="000F2709" w:rsidP="008B0B5C">
            <w:pPr>
              <w:pStyle w:val="TAL"/>
            </w:pPr>
          </w:p>
        </w:tc>
        <w:tc>
          <w:tcPr>
            <w:tcW w:w="4115" w:type="dxa"/>
            <w:tcBorders>
              <w:top w:val="nil"/>
              <w:left w:val="nil"/>
              <w:bottom w:val="nil"/>
              <w:right w:val="single" w:sz="4" w:space="0" w:color="auto"/>
            </w:tcBorders>
          </w:tcPr>
          <w:p w14:paraId="32343F73" w14:textId="77777777" w:rsidR="000F2709" w:rsidRPr="007F2770" w:rsidRDefault="000F2709" w:rsidP="008B0B5C">
            <w:pPr>
              <w:pStyle w:val="TAL"/>
            </w:pPr>
            <w:r w:rsidRPr="007F2770">
              <w:t>Invalid PTI value</w:t>
            </w:r>
          </w:p>
        </w:tc>
      </w:tr>
      <w:tr w:rsidR="000F2709" w:rsidRPr="007F2770" w14:paraId="375FC46B" w14:textId="77777777" w:rsidTr="00591DDA">
        <w:trPr>
          <w:jc w:val="center"/>
        </w:trPr>
        <w:tc>
          <w:tcPr>
            <w:tcW w:w="338" w:type="dxa"/>
            <w:tcBorders>
              <w:top w:val="nil"/>
              <w:left w:val="single" w:sz="4" w:space="0" w:color="auto"/>
              <w:bottom w:val="nil"/>
              <w:right w:val="nil"/>
            </w:tcBorders>
          </w:tcPr>
          <w:p w14:paraId="6A70BA4D" w14:textId="77777777" w:rsidR="000F2709" w:rsidRPr="007F2770" w:rsidRDefault="000F2709" w:rsidP="008B0B5C">
            <w:pPr>
              <w:pStyle w:val="TAC"/>
            </w:pPr>
            <w:r w:rsidRPr="007F2770">
              <w:t>0</w:t>
            </w:r>
          </w:p>
        </w:tc>
        <w:tc>
          <w:tcPr>
            <w:tcW w:w="285" w:type="dxa"/>
            <w:tcBorders>
              <w:top w:val="nil"/>
              <w:left w:val="nil"/>
              <w:bottom w:val="nil"/>
              <w:right w:val="nil"/>
            </w:tcBorders>
          </w:tcPr>
          <w:p w14:paraId="01A80FAB" w14:textId="77777777" w:rsidR="000F2709" w:rsidRPr="007F2770" w:rsidRDefault="000F2709" w:rsidP="008B0B5C">
            <w:pPr>
              <w:pStyle w:val="TAC"/>
            </w:pPr>
            <w:r w:rsidRPr="007F2770">
              <w:t>1</w:t>
            </w:r>
          </w:p>
        </w:tc>
        <w:tc>
          <w:tcPr>
            <w:tcW w:w="283" w:type="dxa"/>
            <w:tcBorders>
              <w:top w:val="nil"/>
              <w:left w:val="nil"/>
              <w:bottom w:val="nil"/>
              <w:right w:val="nil"/>
            </w:tcBorders>
          </w:tcPr>
          <w:p w14:paraId="276DB19E" w14:textId="77777777" w:rsidR="000F2709" w:rsidRPr="007F2770" w:rsidRDefault="000F2709" w:rsidP="008B0B5C">
            <w:pPr>
              <w:pStyle w:val="TAC"/>
            </w:pPr>
            <w:r w:rsidRPr="007F2770">
              <w:t>0</w:t>
            </w:r>
          </w:p>
        </w:tc>
        <w:tc>
          <w:tcPr>
            <w:tcW w:w="283" w:type="dxa"/>
            <w:tcBorders>
              <w:top w:val="nil"/>
              <w:left w:val="nil"/>
              <w:bottom w:val="nil"/>
              <w:right w:val="nil"/>
            </w:tcBorders>
          </w:tcPr>
          <w:p w14:paraId="3643D178" w14:textId="77777777" w:rsidR="000F2709" w:rsidRPr="007F2770" w:rsidRDefault="000F2709" w:rsidP="008B0B5C">
            <w:pPr>
              <w:pStyle w:val="TAC"/>
            </w:pPr>
            <w:r w:rsidRPr="007F2770">
              <w:t>1</w:t>
            </w:r>
          </w:p>
        </w:tc>
        <w:tc>
          <w:tcPr>
            <w:tcW w:w="360" w:type="dxa"/>
            <w:tcBorders>
              <w:top w:val="nil"/>
              <w:left w:val="nil"/>
              <w:bottom w:val="nil"/>
              <w:right w:val="nil"/>
            </w:tcBorders>
          </w:tcPr>
          <w:p w14:paraId="62C7AA1E" w14:textId="77777777" w:rsidR="000F2709" w:rsidRPr="007F2770" w:rsidRDefault="000F2709" w:rsidP="008B0B5C">
            <w:pPr>
              <w:pStyle w:val="TAC"/>
            </w:pPr>
            <w:r w:rsidRPr="007F2770">
              <w:t>0</w:t>
            </w:r>
          </w:p>
        </w:tc>
        <w:tc>
          <w:tcPr>
            <w:tcW w:w="284" w:type="dxa"/>
            <w:tcBorders>
              <w:top w:val="nil"/>
              <w:left w:val="nil"/>
              <w:bottom w:val="nil"/>
              <w:right w:val="nil"/>
            </w:tcBorders>
          </w:tcPr>
          <w:p w14:paraId="20D62801" w14:textId="77777777" w:rsidR="000F2709" w:rsidRPr="007F2770" w:rsidRDefault="000F2709" w:rsidP="008B0B5C">
            <w:pPr>
              <w:pStyle w:val="TAC"/>
            </w:pPr>
            <w:r w:rsidRPr="007F2770">
              <w:t>0</w:t>
            </w:r>
          </w:p>
        </w:tc>
        <w:tc>
          <w:tcPr>
            <w:tcW w:w="284" w:type="dxa"/>
            <w:tcBorders>
              <w:top w:val="nil"/>
              <w:left w:val="nil"/>
              <w:bottom w:val="nil"/>
              <w:right w:val="nil"/>
            </w:tcBorders>
          </w:tcPr>
          <w:p w14:paraId="52C95F71" w14:textId="77777777" w:rsidR="000F2709" w:rsidRPr="007F2770" w:rsidRDefault="000F2709" w:rsidP="008B0B5C">
            <w:pPr>
              <w:pStyle w:val="TAC"/>
            </w:pPr>
            <w:r w:rsidRPr="007F2770">
              <w:t>1</w:t>
            </w:r>
          </w:p>
        </w:tc>
        <w:tc>
          <w:tcPr>
            <w:tcW w:w="248" w:type="dxa"/>
            <w:tcBorders>
              <w:top w:val="nil"/>
              <w:left w:val="nil"/>
              <w:bottom w:val="nil"/>
              <w:right w:val="nil"/>
            </w:tcBorders>
          </w:tcPr>
          <w:p w14:paraId="125F4AEB" w14:textId="77777777" w:rsidR="000F2709" w:rsidRPr="007F2770" w:rsidRDefault="000F2709" w:rsidP="008B0B5C">
            <w:pPr>
              <w:pStyle w:val="TAC"/>
            </w:pPr>
            <w:r w:rsidRPr="007F2770">
              <w:t>0</w:t>
            </w:r>
          </w:p>
        </w:tc>
        <w:tc>
          <w:tcPr>
            <w:tcW w:w="749" w:type="dxa"/>
            <w:tcBorders>
              <w:top w:val="nil"/>
              <w:left w:val="nil"/>
              <w:bottom w:val="nil"/>
              <w:right w:val="nil"/>
            </w:tcBorders>
          </w:tcPr>
          <w:p w14:paraId="6CC9DD2E" w14:textId="77777777" w:rsidR="000F2709" w:rsidRPr="007F2770" w:rsidRDefault="000F2709" w:rsidP="008B0B5C">
            <w:pPr>
              <w:pStyle w:val="TAL"/>
            </w:pPr>
          </w:p>
        </w:tc>
        <w:tc>
          <w:tcPr>
            <w:tcW w:w="4115" w:type="dxa"/>
            <w:tcBorders>
              <w:top w:val="nil"/>
              <w:left w:val="nil"/>
              <w:bottom w:val="nil"/>
              <w:right w:val="single" w:sz="4" w:space="0" w:color="auto"/>
            </w:tcBorders>
          </w:tcPr>
          <w:p w14:paraId="17371650" w14:textId="77777777" w:rsidR="000F2709" w:rsidRPr="007F2770" w:rsidRDefault="000F2709" w:rsidP="008B0B5C">
            <w:pPr>
              <w:pStyle w:val="TAL"/>
            </w:pPr>
            <w:r w:rsidRPr="007F2770">
              <w:t>Maximum data rate per UE for user-plane integrity protection is too low</w:t>
            </w:r>
          </w:p>
        </w:tc>
      </w:tr>
      <w:tr w:rsidR="000F2709" w:rsidRPr="007F2770" w14:paraId="7C68319A" w14:textId="77777777" w:rsidTr="00591DDA">
        <w:trPr>
          <w:jc w:val="center"/>
        </w:trPr>
        <w:tc>
          <w:tcPr>
            <w:tcW w:w="338" w:type="dxa"/>
          </w:tcPr>
          <w:p w14:paraId="6FFF100A" w14:textId="77777777" w:rsidR="000F2709" w:rsidRPr="007F2770" w:rsidRDefault="000F2709" w:rsidP="008B0B5C">
            <w:pPr>
              <w:pStyle w:val="TAC"/>
            </w:pPr>
            <w:r w:rsidRPr="007F2770">
              <w:t>0</w:t>
            </w:r>
          </w:p>
        </w:tc>
        <w:tc>
          <w:tcPr>
            <w:tcW w:w="285" w:type="dxa"/>
          </w:tcPr>
          <w:p w14:paraId="2717414D" w14:textId="77777777" w:rsidR="000F2709" w:rsidRPr="007F2770" w:rsidRDefault="000F2709" w:rsidP="008B0B5C">
            <w:pPr>
              <w:pStyle w:val="TAC"/>
            </w:pPr>
            <w:r w:rsidRPr="007F2770">
              <w:t>1</w:t>
            </w:r>
          </w:p>
        </w:tc>
        <w:tc>
          <w:tcPr>
            <w:tcW w:w="283" w:type="dxa"/>
          </w:tcPr>
          <w:p w14:paraId="4230EF94" w14:textId="77777777" w:rsidR="000F2709" w:rsidRPr="007F2770" w:rsidRDefault="000F2709" w:rsidP="008B0B5C">
            <w:pPr>
              <w:pStyle w:val="TAC"/>
            </w:pPr>
            <w:r w:rsidRPr="007F2770">
              <w:t>0</w:t>
            </w:r>
          </w:p>
        </w:tc>
        <w:tc>
          <w:tcPr>
            <w:tcW w:w="283" w:type="dxa"/>
          </w:tcPr>
          <w:p w14:paraId="6A63DAFA" w14:textId="77777777" w:rsidR="000F2709" w:rsidRPr="007F2770" w:rsidRDefault="000F2709" w:rsidP="008B0B5C">
            <w:pPr>
              <w:pStyle w:val="TAC"/>
            </w:pPr>
            <w:r w:rsidRPr="007F2770">
              <w:t>1</w:t>
            </w:r>
          </w:p>
        </w:tc>
        <w:tc>
          <w:tcPr>
            <w:tcW w:w="360" w:type="dxa"/>
          </w:tcPr>
          <w:p w14:paraId="13D49D56" w14:textId="77777777" w:rsidR="000F2709" w:rsidRPr="007F2770" w:rsidRDefault="000F2709" w:rsidP="008B0B5C">
            <w:pPr>
              <w:pStyle w:val="TAC"/>
            </w:pPr>
            <w:r w:rsidRPr="007F2770">
              <w:t>0</w:t>
            </w:r>
          </w:p>
        </w:tc>
        <w:tc>
          <w:tcPr>
            <w:tcW w:w="284" w:type="dxa"/>
          </w:tcPr>
          <w:p w14:paraId="5EA4B106" w14:textId="77777777" w:rsidR="000F2709" w:rsidRPr="007F2770" w:rsidRDefault="000F2709" w:rsidP="008B0B5C">
            <w:pPr>
              <w:pStyle w:val="TAC"/>
            </w:pPr>
            <w:r w:rsidRPr="007F2770">
              <w:t>0</w:t>
            </w:r>
          </w:p>
        </w:tc>
        <w:tc>
          <w:tcPr>
            <w:tcW w:w="284" w:type="dxa"/>
          </w:tcPr>
          <w:p w14:paraId="6F2829A4" w14:textId="77777777" w:rsidR="000F2709" w:rsidRPr="007F2770" w:rsidRDefault="000F2709" w:rsidP="008B0B5C">
            <w:pPr>
              <w:pStyle w:val="TAC"/>
            </w:pPr>
            <w:r w:rsidRPr="007F2770">
              <w:t>1</w:t>
            </w:r>
          </w:p>
        </w:tc>
        <w:tc>
          <w:tcPr>
            <w:tcW w:w="248" w:type="dxa"/>
          </w:tcPr>
          <w:p w14:paraId="72D25915" w14:textId="77777777" w:rsidR="000F2709" w:rsidRPr="007F2770" w:rsidRDefault="000F2709" w:rsidP="008B0B5C">
            <w:pPr>
              <w:pStyle w:val="TAC"/>
            </w:pPr>
            <w:r w:rsidRPr="007F2770">
              <w:t>1</w:t>
            </w:r>
          </w:p>
        </w:tc>
        <w:tc>
          <w:tcPr>
            <w:tcW w:w="749" w:type="dxa"/>
          </w:tcPr>
          <w:p w14:paraId="0AB07909" w14:textId="77777777" w:rsidR="000F2709" w:rsidRPr="007F2770" w:rsidRDefault="000F2709" w:rsidP="008B0B5C">
            <w:pPr>
              <w:pStyle w:val="TAL"/>
            </w:pPr>
          </w:p>
        </w:tc>
        <w:tc>
          <w:tcPr>
            <w:tcW w:w="4115" w:type="dxa"/>
          </w:tcPr>
          <w:p w14:paraId="2F20123B" w14:textId="77777777" w:rsidR="000F2709" w:rsidRPr="007F2770" w:rsidRDefault="000F2709" w:rsidP="008B0B5C">
            <w:pPr>
              <w:pStyle w:val="TAL"/>
            </w:pPr>
            <w:r w:rsidRPr="007F2770">
              <w:t>Semantic error in the QoS operation</w:t>
            </w:r>
          </w:p>
        </w:tc>
      </w:tr>
      <w:tr w:rsidR="000F2709" w:rsidRPr="007F2770" w14:paraId="261EC904" w14:textId="77777777" w:rsidTr="00591DDA">
        <w:trPr>
          <w:jc w:val="center"/>
        </w:trPr>
        <w:tc>
          <w:tcPr>
            <w:tcW w:w="338" w:type="dxa"/>
          </w:tcPr>
          <w:p w14:paraId="4443EEC9" w14:textId="77777777" w:rsidR="000F2709" w:rsidRPr="007F2770" w:rsidRDefault="000F2709" w:rsidP="008B0B5C">
            <w:pPr>
              <w:pStyle w:val="TAC"/>
            </w:pPr>
            <w:r w:rsidRPr="007F2770">
              <w:t>0</w:t>
            </w:r>
          </w:p>
        </w:tc>
        <w:tc>
          <w:tcPr>
            <w:tcW w:w="285" w:type="dxa"/>
          </w:tcPr>
          <w:p w14:paraId="7D2C6903" w14:textId="77777777" w:rsidR="000F2709" w:rsidRPr="007F2770" w:rsidRDefault="000F2709" w:rsidP="008B0B5C">
            <w:pPr>
              <w:pStyle w:val="TAC"/>
            </w:pPr>
            <w:r w:rsidRPr="007F2770">
              <w:t>1</w:t>
            </w:r>
          </w:p>
        </w:tc>
        <w:tc>
          <w:tcPr>
            <w:tcW w:w="283" w:type="dxa"/>
          </w:tcPr>
          <w:p w14:paraId="2BC589AF" w14:textId="77777777" w:rsidR="000F2709" w:rsidRPr="007F2770" w:rsidRDefault="000F2709" w:rsidP="008B0B5C">
            <w:pPr>
              <w:pStyle w:val="TAC"/>
            </w:pPr>
            <w:r w:rsidRPr="007F2770">
              <w:t>0</w:t>
            </w:r>
          </w:p>
        </w:tc>
        <w:tc>
          <w:tcPr>
            <w:tcW w:w="283" w:type="dxa"/>
          </w:tcPr>
          <w:p w14:paraId="543FC023" w14:textId="77777777" w:rsidR="000F2709" w:rsidRPr="007F2770" w:rsidRDefault="000F2709" w:rsidP="008B0B5C">
            <w:pPr>
              <w:pStyle w:val="TAC"/>
            </w:pPr>
            <w:r w:rsidRPr="007F2770">
              <w:t>1</w:t>
            </w:r>
          </w:p>
        </w:tc>
        <w:tc>
          <w:tcPr>
            <w:tcW w:w="360" w:type="dxa"/>
          </w:tcPr>
          <w:p w14:paraId="2CBAD615" w14:textId="77777777" w:rsidR="000F2709" w:rsidRPr="007F2770" w:rsidRDefault="000F2709" w:rsidP="008B0B5C">
            <w:pPr>
              <w:pStyle w:val="TAC"/>
            </w:pPr>
            <w:r w:rsidRPr="007F2770">
              <w:t>0</w:t>
            </w:r>
          </w:p>
        </w:tc>
        <w:tc>
          <w:tcPr>
            <w:tcW w:w="284" w:type="dxa"/>
          </w:tcPr>
          <w:p w14:paraId="16B3B587" w14:textId="77777777" w:rsidR="000F2709" w:rsidRPr="007F2770" w:rsidRDefault="000F2709" w:rsidP="008B0B5C">
            <w:pPr>
              <w:pStyle w:val="TAC"/>
            </w:pPr>
            <w:r w:rsidRPr="007F2770">
              <w:t>1</w:t>
            </w:r>
          </w:p>
        </w:tc>
        <w:tc>
          <w:tcPr>
            <w:tcW w:w="284" w:type="dxa"/>
          </w:tcPr>
          <w:p w14:paraId="0747C3FA" w14:textId="77777777" w:rsidR="000F2709" w:rsidRPr="007F2770" w:rsidRDefault="000F2709" w:rsidP="008B0B5C">
            <w:pPr>
              <w:pStyle w:val="TAC"/>
            </w:pPr>
            <w:r w:rsidRPr="007F2770">
              <w:t>0</w:t>
            </w:r>
          </w:p>
        </w:tc>
        <w:tc>
          <w:tcPr>
            <w:tcW w:w="248" w:type="dxa"/>
          </w:tcPr>
          <w:p w14:paraId="67360FAE" w14:textId="77777777" w:rsidR="000F2709" w:rsidRPr="007F2770" w:rsidRDefault="000F2709" w:rsidP="008B0B5C">
            <w:pPr>
              <w:pStyle w:val="TAC"/>
            </w:pPr>
            <w:r w:rsidRPr="007F2770">
              <w:t>0</w:t>
            </w:r>
          </w:p>
        </w:tc>
        <w:tc>
          <w:tcPr>
            <w:tcW w:w="749" w:type="dxa"/>
          </w:tcPr>
          <w:p w14:paraId="20047974" w14:textId="77777777" w:rsidR="000F2709" w:rsidRPr="007F2770" w:rsidRDefault="000F2709" w:rsidP="008B0B5C">
            <w:pPr>
              <w:pStyle w:val="TAL"/>
            </w:pPr>
          </w:p>
        </w:tc>
        <w:tc>
          <w:tcPr>
            <w:tcW w:w="4115" w:type="dxa"/>
          </w:tcPr>
          <w:p w14:paraId="66B4188D" w14:textId="77777777" w:rsidR="000F2709" w:rsidRPr="007F2770" w:rsidRDefault="000F2709" w:rsidP="008B0B5C">
            <w:pPr>
              <w:pStyle w:val="TAL"/>
            </w:pPr>
            <w:r w:rsidRPr="007F2770">
              <w:t>Syntactical error in the QoS operation</w:t>
            </w:r>
          </w:p>
        </w:tc>
      </w:tr>
      <w:tr w:rsidR="000F2709" w:rsidRPr="007F2770" w14:paraId="7A4DF0B7" w14:textId="77777777" w:rsidTr="00591DDA">
        <w:trPr>
          <w:jc w:val="center"/>
        </w:trPr>
        <w:tc>
          <w:tcPr>
            <w:tcW w:w="371" w:type="dxa"/>
            <w:tcBorders>
              <w:top w:val="nil"/>
              <w:left w:val="single" w:sz="4" w:space="0" w:color="auto"/>
              <w:bottom w:val="nil"/>
              <w:right w:val="nil"/>
            </w:tcBorders>
          </w:tcPr>
          <w:p w14:paraId="06127899" w14:textId="77777777" w:rsidR="000F2709" w:rsidRPr="007F2770" w:rsidRDefault="000F2709" w:rsidP="008B0B5C">
            <w:pPr>
              <w:pStyle w:val="TAC"/>
            </w:pPr>
            <w:r w:rsidRPr="007F2770">
              <w:t>0</w:t>
            </w:r>
          </w:p>
        </w:tc>
        <w:tc>
          <w:tcPr>
            <w:tcW w:w="285" w:type="dxa"/>
            <w:tcBorders>
              <w:top w:val="nil"/>
              <w:left w:val="nil"/>
              <w:bottom w:val="nil"/>
              <w:right w:val="nil"/>
            </w:tcBorders>
          </w:tcPr>
          <w:p w14:paraId="0DA92667" w14:textId="77777777" w:rsidR="000F2709" w:rsidRPr="007F2770" w:rsidRDefault="000F2709" w:rsidP="008B0B5C">
            <w:pPr>
              <w:pStyle w:val="TAC"/>
            </w:pPr>
            <w:r w:rsidRPr="007F2770">
              <w:t>1</w:t>
            </w:r>
          </w:p>
        </w:tc>
        <w:tc>
          <w:tcPr>
            <w:tcW w:w="283" w:type="dxa"/>
            <w:tcBorders>
              <w:top w:val="nil"/>
              <w:left w:val="nil"/>
              <w:bottom w:val="nil"/>
              <w:right w:val="nil"/>
            </w:tcBorders>
          </w:tcPr>
          <w:p w14:paraId="2D330653" w14:textId="77777777" w:rsidR="000F2709" w:rsidRPr="007F2770" w:rsidRDefault="000F2709" w:rsidP="008B0B5C">
            <w:pPr>
              <w:pStyle w:val="TAC"/>
            </w:pPr>
            <w:r w:rsidRPr="007F2770">
              <w:t>0</w:t>
            </w:r>
          </w:p>
        </w:tc>
        <w:tc>
          <w:tcPr>
            <w:tcW w:w="283" w:type="dxa"/>
            <w:tcBorders>
              <w:top w:val="nil"/>
              <w:left w:val="nil"/>
              <w:bottom w:val="nil"/>
              <w:right w:val="nil"/>
            </w:tcBorders>
          </w:tcPr>
          <w:p w14:paraId="19866DE1" w14:textId="77777777" w:rsidR="000F2709" w:rsidRPr="007F2770" w:rsidRDefault="000F2709" w:rsidP="008B0B5C">
            <w:pPr>
              <w:pStyle w:val="TAC"/>
            </w:pPr>
            <w:r w:rsidRPr="007F2770">
              <w:t>1</w:t>
            </w:r>
          </w:p>
        </w:tc>
        <w:tc>
          <w:tcPr>
            <w:tcW w:w="360" w:type="dxa"/>
            <w:tcBorders>
              <w:top w:val="nil"/>
              <w:left w:val="nil"/>
              <w:bottom w:val="nil"/>
              <w:right w:val="nil"/>
            </w:tcBorders>
          </w:tcPr>
          <w:p w14:paraId="55320E67" w14:textId="77777777" w:rsidR="000F2709" w:rsidRPr="007F2770" w:rsidRDefault="000F2709" w:rsidP="008B0B5C">
            <w:pPr>
              <w:pStyle w:val="TAC"/>
            </w:pPr>
            <w:r w:rsidRPr="007F2770">
              <w:t>0</w:t>
            </w:r>
          </w:p>
        </w:tc>
        <w:tc>
          <w:tcPr>
            <w:tcW w:w="284" w:type="dxa"/>
            <w:tcBorders>
              <w:top w:val="nil"/>
              <w:left w:val="nil"/>
              <w:bottom w:val="nil"/>
              <w:right w:val="nil"/>
            </w:tcBorders>
          </w:tcPr>
          <w:p w14:paraId="7C5F7210" w14:textId="77777777" w:rsidR="000F2709" w:rsidRPr="007F2770" w:rsidRDefault="000F2709" w:rsidP="008B0B5C">
            <w:pPr>
              <w:pStyle w:val="TAC"/>
            </w:pPr>
            <w:r w:rsidRPr="007F2770">
              <w:t>1</w:t>
            </w:r>
          </w:p>
        </w:tc>
        <w:tc>
          <w:tcPr>
            <w:tcW w:w="284" w:type="dxa"/>
            <w:tcBorders>
              <w:top w:val="nil"/>
              <w:left w:val="nil"/>
              <w:bottom w:val="nil"/>
              <w:right w:val="nil"/>
            </w:tcBorders>
          </w:tcPr>
          <w:p w14:paraId="74A7B82F" w14:textId="77777777" w:rsidR="000F2709" w:rsidRPr="007F2770" w:rsidRDefault="000F2709" w:rsidP="008B0B5C">
            <w:pPr>
              <w:pStyle w:val="TAC"/>
            </w:pPr>
            <w:r w:rsidRPr="007F2770">
              <w:t>0</w:t>
            </w:r>
          </w:p>
        </w:tc>
        <w:tc>
          <w:tcPr>
            <w:tcW w:w="248" w:type="dxa"/>
            <w:tcBorders>
              <w:top w:val="nil"/>
              <w:left w:val="nil"/>
              <w:bottom w:val="nil"/>
              <w:right w:val="nil"/>
            </w:tcBorders>
          </w:tcPr>
          <w:p w14:paraId="6151E453" w14:textId="77777777" w:rsidR="000F2709" w:rsidRPr="007F2770" w:rsidRDefault="000F2709" w:rsidP="008B0B5C">
            <w:pPr>
              <w:pStyle w:val="TAC"/>
            </w:pPr>
            <w:r w:rsidRPr="007F2770">
              <w:t>1</w:t>
            </w:r>
          </w:p>
        </w:tc>
        <w:tc>
          <w:tcPr>
            <w:tcW w:w="745" w:type="dxa"/>
            <w:tcBorders>
              <w:top w:val="nil"/>
              <w:left w:val="nil"/>
              <w:bottom w:val="nil"/>
              <w:right w:val="nil"/>
            </w:tcBorders>
          </w:tcPr>
          <w:p w14:paraId="1DB12ABB" w14:textId="77777777" w:rsidR="000F2709" w:rsidRPr="007F2770" w:rsidRDefault="000F2709" w:rsidP="008B0B5C">
            <w:pPr>
              <w:pStyle w:val="TAL"/>
              <w:rPr>
                <w:lang w:val="en-US"/>
              </w:rPr>
            </w:pPr>
          </w:p>
        </w:tc>
        <w:tc>
          <w:tcPr>
            <w:tcW w:w="4086" w:type="dxa"/>
            <w:tcBorders>
              <w:top w:val="nil"/>
              <w:left w:val="nil"/>
              <w:bottom w:val="nil"/>
              <w:right w:val="single" w:sz="4" w:space="0" w:color="auto"/>
            </w:tcBorders>
          </w:tcPr>
          <w:p w14:paraId="30C114F6" w14:textId="77777777" w:rsidR="000F2709" w:rsidRPr="007F2770" w:rsidRDefault="000F2709" w:rsidP="008B0B5C">
            <w:pPr>
              <w:pStyle w:val="TAL"/>
            </w:pPr>
            <w:r w:rsidRPr="007F2770">
              <w:t>Invalid mapped EPS bearer identity</w:t>
            </w:r>
          </w:p>
        </w:tc>
      </w:tr>
      <w:tr w:rsidR="000F2709" w:rsidRPr="007F2770" w14:paraId="6805091D" w14:textId="77777777" w:rsidTr="008B0B5C">
        <w:trPr>
          <w:jc w:val="center"/>
        </w:trPr>
        <w:tc>
          <w:tcPr>
            <w:tcW w:w="371" w:type="dxa"/>
            <w:tcBorders>
              <w:top w:val="nil"/>
              <w:left w:val="single" w:sz="4" w:space="0" w:color="auto"/>
              <w:bottom w:val="nil"/>
              <w:right w:val="nil"/>
            </w:tcBorders>
          </w:tcPr>
          <w:p w14:paraId="1B188409" w14:textId="77777777" w:rsidR="000F2709" w:rsidRPr="007F2770" w:rsidRDefault="000F2709" w:rsidP="008B0B5C">
            <w:pPr>
              <w:pStyle w:val="TAC"/>
            </w:pPr>
            <w:r w:rsidRPr="007F2770">
              <w:t>0</w:t>
            </w:r>
          </w:p>
        </w:tc>
        <w:tc>
          <w:tcPr>
            <w:tcW w:w="285" w:type="dxa"/>
            <w:tcBorders>
              <w:top w:val="nil"/>
              <w:left w:val="nil"/>
              <w:bottom w:val="nil"/>
              <w:right w:val="nil"/>
            </w:tcBorders>
          </w:tcPr>
          <w:p w14:paraId="168E01F2" w14:textId="77777777" w:rsidR="000F2709" w:rsidRPr="007F2770" w:rsidRDefault="000F2709" w:rsidP="008B0B5C">
            <w:pPr>
              <w:pStyle w:val="TAC"/>
            </w:pPr>
            <w:r w:rsidRPr="007F2770">
              <w:t>1</w:t>
            </w:r>
          </w:p>
        </w:tc>
        <w:tc>
          <w:tcPr>
            <w:tcW w:w="283" w:type="dxa"/>
            <w:tcBorders>
              <w:top w:val="nil"/>
              <w:left w:val="nil"/>
              <w:bottom w:val="nil"/>
              <w:right w:val="nil"/>
            </w:tcBorders>
          </w:tcPr>
          <w:p w14:paraId="60ED6EFD" w14:textId="77777777" w:rsidR="000F2709" w:rsidRPr="007F2770" w:rsidRDefault="000F2709" w:rsidP="008B0B5C">
            <w:pPr>
              <w:pStyle w:val="TAC"/>
            </w:pPr>
            <w:r w:rsidRPr="007F2770">
              <w:t>0</w:t>
            </w:r>
          </w:p>
        </w:tc>
        <w:tc>
          <w:tcPr>
            <w:tcW w:w="283" w:type="dxa"/>
            <w:tcBorders>
              <w:top w:val="nil"/>
              <w:left w:val="nil"/>
              <w:bottom w:val="nil"/>
              <w:right w:val="nil"/>
            </w:tcBorders>
          </w:tcPr>
          <w:p w14:paraId="0FC7C418" w14:textId="77777777" w:rsidR="000F2709" w:rsidRPr="007F2770" w:rsidRDefault="000F2709" w:rsidP="008B0B5C">
            <w:pPr>
              <w:pStyle w:val="TAC"/>
            </w:pPr>
            <w:r w:rsidRPr="007F2770">
              <w:t>1</w:t>
            </w:r>
          </w:p>
        </w:tc>
        <w:tc>
          <w:tcPr>
            <w:tcW w:w="360" w:type="dxa"/>
            <w:tcBorders>
              <w:top w:val="nil"/>
              <w:left w:val="nil"/>
              <w:bottom w:val="nil"/>
              <w:right w:val="nil"/>
            </w:tcBorders>
          </w:tcPr>
          <w:p w14:paraId="7DBA7A92" w14:textId="77777777" w:rsidR="000F2709" w:rsidRPr="007F2770" w:rsidRDefault="000F2709" w:rsidP="008B0B5C">
            <w:pPr>
              <w:pStyle w:val="TAC"/>
            </w:pPr>
            <w:r w:rsidRPr="007F2770">
              <w:t>0</w:t>
            </w:r>
          </w:p>
        </w:tc>
        <w:tc>
          <w:tcPr>
            <w:tcW w:w="284" w:type="dxa"/>
            <w:tcBorders>
              <w:top w:val="nil"/>
              <w:left w:val="nil"/>
              <w:bottom w:val="nil"/>
              <w:right w:val="nil"/>
            </w:tcBorders>
          </w:tcPr>
          <w:p w14:paraId="75FD3988" w14:textId="77777777" w:rsidR="000F2709" w:rsidRPr="007F2770" w:rsidRDefault="000F2709" w:rsidP="008B0B5C">
            <w:pPr>
              <w:pStyle w:val="TAC"/>
            </w:pPr>
            <w:r w:rsidRPr="007F2770">
              <w:t>1</w:t>
            </w:r>
          </w:p>
        </w:tc>
        <w:tc>
          <w:tcPr>
            <w:tcW w:w="284" w:type="dxa"/>
            <w:tcBorders>
              <w:top w:val="nil"/>
              <w:left w:val="nil"/>
              <w:bottom w:val="nil"/>
              <w:right w:val="nil"/>
            </w:tcBorders>
          </w:tcPr>
          <w:p w14:paraId="0E951869" w14:textId="77777777" w:rsidR="000F2709" w:rsidRPr="007F2770" w:rsidRDefault="000F2709" w:rsidP="008B0B5C">
            <w:pPr>
              <w:pStyle w:val="TAC"/>
            </w:pPr>
            <w:r w:rsidRPr="007F2770">
              <w:t>1</w:t>
            </w:r>
          </w:p>
        </w:tc>
        <w:tc>
          <w:tcPr>
            <w:tcW w:w="248" w:type="dxa"/>
            <w:tcBorders>
              <w:top w:val="nil"/>
              <w:left w:val="nil"/>
              <w:bottom w:val="nil"/>
              <w:right w:val="nil"/>
            </w:tcBorders>
          </w:tcPr>
          <w:p w14:paraId="08D62D52" w14:textId="77777777" w:rsidR="000F2709" w:rsidRPr="007F2770" w:rsidRDefault="000F2709" w:rsidP="008B0B5C">
            <w:pPr>
              <w:pStyle w:val="TAC"/>
            </w:pPr>
            <w:r w:rsidRPr="007F2770">
              <w:rPr>
                <w:rFonts w:hint="eastAsia"/>
                <w:lang w:eastAsia="zh-CN"/>
              </w:rPr>
              <w:t>0</w:t>
            </w:r>
          </w:p>
        </w:tc>
        <w:tc>
          <w:tcPr>
            <w:tcW w:w="745" w:type="dxa"/>
            <w:tcBorders>
              <w:top w:val="nil"/>
              <w:left w:val="nil"/>
              <w:bottom w:val="nil"/>
              <w:right w:val="nil"/>
            </w:tcBorders>
          </w:tcPr>
          <w:p w14:paraId="1B95469B" w14:textId="77777777" w:rsidR="000F2709" w:rsidRPr="007F2770" w:rsidRDefault="000F2709" w:rsidP="008B0B5C">
            <w:pPr>
              <w:pStyle w:val="TAL"/>
              <w:rPr>
                <w:lang w:val="en-US"/>
              </w:rPr>
            </w:pPr>
          </w:p>
        </w:tc>
        <w:tc>
          <w:tcPr>
            <w:tcW w:w="4086" w:type="dxa"/>
            <w:tcBorders>
              <w:top w:val="nil"/>
              <w:left w:val="nil"/>
              <w:bottom w:val="nil"/>
              <w:right w:val="single" w:sz="4" w:space="0" w:color="auto"/>
            </w:tcBorders>
          </w:tcPr>
          <w:p w14:paraId="48C27B67" w14:textId="77777777" w:rsidR="000F2709" w:rsidRPr="007F2770" w:rsidRDefault="000F2709" w:rsidP="008B0B5C">
            <w:pPr>
              <w:pStyle w:val="TAL"/>
            </w:pPr>
            <w:r w:rsidRPr="007F2770">
              <w:t>UAS services not allowed</w:t>
            </w:r>
          </w:p>
        </w:tc>
      </w:tr>
      <w:tr w:rsidR="000F2709" w:rsidRPr="007F2770" w14:paraId="2CFDE204" w14:textId="77777777" w:rsidTr="00591DDA">
        <w:trPr>
          <w:jc w:val="center"/>
        </w:trPr>
        <w:tc>
          <w:tcPr>
            <w:tcW w:w="338" w:type="dxa"/>
            <w:tcBorders>
              <w:top w:val="nil"/>
              <w:left w:val="single" w:sz="4" w:space="0" w:color="auto"/>
              <w:bottom w:val="nil"/>
              <w:right w:val="nil"/>
            </w:tcBorders>
          </w:tcPr>
          <w:p w14:paraId="243B908D" w14:textId="77777777" w:rsidR="000F2709" w:rsidRPr="007F2770" w:rsidRDefault="000F2709" w:rsidP="008B0B5C">
            <w:pPr>
              <w:pStyle w:val="TAC"/>
            </w:pPr>
            <w:r w:rsidRPr="007F2770">
              <w:t>0</w:t>
            </w:r>
          </w:p>
        </w:tc>
        <w:tc>
          <w:tcPr>
            <w:tcW w:w="285" w:type="dxa"/>
            <w:tcBorders>
              <w:top w:val="nil"/>
              <w:left w:val="nil"/>
              <w:bottom w:val="nil"/>
              <w:right w:val="nil"/>
            </w:tcBorders>
          </w:tcPr>
          <w:p w14:paraId="1C254419" w14:textId="77777777" w:rsidR="000F2709" w:rsidRPr="007F2770" w:rsidRDefault="000F2709" w:rsidP="008B0B5C">
            <w:pPr>
              <w:pStyle w:val="TAC"/>
            </w:pPr>
            <w:r w:rsidRPr="007F2770">
              <w:t>1</w:t>
            </w:r>
          </w:p>
        </w:tc>
        <w:tc>
          <w:tcPr>
            <w:tcW w:w="283" w:type="dxa"/>
            <w:tcBorders>
              <w:top w:val="nil"/>
              <w:left w:val="nil"/>
              <w:bottom w:val="nil"/>
              <w:right w:val="nil"/>
            </w:tcBorders>
          </w:tcPr>
          <w:p w14:paraId="5CB22283" w14:textId="77777777" w:rsidR="000F2709" w:rsidRPr="007F2770" w:rsidRDefault="000F2709" w:rsidP="008B0B5C">
            <w:pPr>
              <w:pStyle w:val="TAC"/>
            </w:pPr>
            <w:r w:rsidRPr="007F2770">
              <w:t>0</w:t>
            </w:r>
          </w:p>
        </w:tc>
        <w:tc>
          <w:tcPr>
            <w:tcW w:w="283" w:type="dxa"/>
            <w:tcBorders>
              <w:top w:val="nil"/>
              <w:left w:val="nil"/>
              <w:bottom w:val="nil"/>
              <w:right w:val="nil"/>
            </w:tcBorders>
          </w:tcPr>
          <w:p w14:paraId="38E2D49B" w14:textId="77777777" w:rsidR="000F2709" w:rsidRPr="007F2770" w:rsidRDefault="000F2709" w:rsidP="008B0B5C">
            <w:pPr>
              <w:pStyle w:val="TAC"/>
            </w:pPr>
            <w:r w:rsidRPr="007F2770">
              <w:t>1</w:t>
            </w:r>
          </w:p>
        </w:tc>
        <w:tc>
          <w:tcPr>
            <w:tcW w:w="360" w:type="dxa"/>
            <w:tcBorders>
              <w:top w:val="nil"/>
              <w:left w:val="nil"/>
              <w:bottom w:val="nil"/>
              <w:right w:val="nil"/>
            </w:tcBorders>
          </w:tcPr>
          <w:p w14:paraId="7103100D" w14:textId="77777777" w:rsidR="000F2709" w:rsidRPr="007F2770" w:rsidRDefault="000F2709" w:rsidP="008B0B5C">
            <w:pPr>
              <w:pStyle w:val="TAC"/>
            </w:pPr>
            <w:r w:rsidRPr="007F2770">
              <w:t>1</w:t>
            </w:r>
          </w:p>
        </w:tc>
        <w:tc>
          <w:tcPr>
            <w:tcW w:w="284" w:type="dxa"/>
            <w:tcBorders>
              <w:top w:val="nil"/>
              <w:left w:val="nil"/>
              <w:bottom w:val="nil"/>
              <w:right w:val="nil"/>
            </w:tcBorders>
          </w:tcPr>
          <w:p w14:paraId="1D8BC972" w14:textId="77777777" w:rsidR="000F2709" w:rsidRPr="007F2770" w:rsidRDefault="000F2709" w:rsidP="008B0B5C">
            <w:pPr>
              <w:pStyle w:val="TAC"/>
            </w:pPr>
            <w:r w:rsidRPr="007F2770">
              <w:t>1</w:t>
            </w:r>
          </w:p>
        </w:tc>
        <w:tc>
          <w:tcPr>
            <w:tcW w:w="284" w:type="dxa"/>
            <w:tcBorders>
              <w:top w:val="nil"/>
              <w:left w:val="nil"/>
              <w:bottom w:val="nil"/>
              <w:right w:val="nil"/>
            </w:tcBorders>
          </w:tcPr>
          <w:p w14:paraId="16BBE4AC" w14:textId="77777777" w:rsidR="000F2709" w:rsidRPr="007F2770" w:rsidRDefault="000F2709" w:rsidP="008B0B5C">
            <w:pPr>
              <w:pStyle w:val="TAC"/>
            </w:pPr>
            <w:r w:rsidRPr="007F2770">
              <w:t>1</w:t>
            </w:r>
          </w:p>
        </w:tc>
        <w:tc>
          <w:tcPr>
            <w:tcW w:w="248" w:type="dxa"/>
            <w:tcBorders>
              <w:top w:val="nil"/>
              <w:left w:val="nil"/>
              <w:bottom w:val="nil"/>
              <w:right w:val="nil"/>
            </w:tcBorders>
          </w:tcPr>
          <w:p w14:paraId="41404E2F" w14:textId="77777777" w:rsidR="000F2709" w:rsidRPr="007F2770" w:rsidRDefault="000F2709" w:rsidP="008B0B5C">
            <w:pPr>
              <w:pStyle w:val="TAC"/>
            </w:pPr>
            <w:r w:rsidRPr="007F2770">
              <w:t>1</w:t>
            </w:r>
          </w:p>
        </w:tc>
        <w:tc>
          <w:tcPr>
            <w:tcW w:w="749" w:type="dxa"/>
            <w:tcBorders>
              <w:top w:val="nil"/>
              <w:left w:val="nil"/>
              <w:bottom w:val="nil"/>
              <w:right w:val="nil"/>
            </w:tcBorders>
          </w:tcPr>
          <w:p w14:paraId="5B0447A6"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4E3D9EB2" w14:textId="77777777" w:rsidR="000F2709" w:rsidRPr="007F2770" w:rsidRDefault="000F2709" w:rsidP="008B0B5C">
            <w:pPr>
              <w:pStyle w:val="TAL"/>
            </w:pPr>
            <w:r w:rsidRPr="007F2770">
              <w:t>Semantically incorrect message</w:t>
            </w:r>
          </w:p>
        </w:tc>
      </w:tr>
      <w:tr w:rsidR="000F2709" w:rsidRPr="007F2770" w14:paraId="087FCC53" w14:textId="77777777" w:rsidTr="00591DDA">
        <w:trPr>
          <w:jc w:val="center"/>
        </w:trPr>
        <w:tc>
          <w:tcPr>
            <w:tcW w:w="338" w:type="dxa"/>
            <w:tcBorders>
              <w:top w:val="nil"/>
              <w:left w:val="single" w:sz="4" w:space="0" w:color="auto"/>
              <w:bottom w:val="nil"/>
              <w:right w:val="nil"/>
            </w:tcBorders>
          </w:tcPr>
          <w:p w14:paraId="22D474A5" w14:textId="77777777" w:rsidR="000F2709" w:rsidRPr="007F2770" w:rsidRDefault="000F2709" w:rsidP="008B0B5C">
            <w:pPr>
              <w:pStyle w:val="TAC"/>
            </w:pPr>
            <w:r w:rsidRPr="007F2770">
              <w:t>0</w:t>
            </w:r>
          </w:p>
        </w:tc>
        <w:tc>
          <w:tcPr>
            <w:tcW w:w="285" w:type="dxa"/>
            <w:tcBorders>
              <w:top w:val="nil"/>
              <w:left w:val="nil"/>
              <w:bottom w:val="nil"/>
              <w:right w:val="nil"/>
            </w:tcBorders>
          </w:tcPr>
          <w:p w14:paraId="4B8B9277" w14:textId="77777777" w:rsidR="000F2709" w:rsidRPr="007F2770" w:rsidRDefault="000F2709" w:rsidP="008B0B5C">
            <w:pPr>
              <w:pStyle w:val="TAC"/>
            </w:pPr>
            <w:r w:rsidRPr="007F2770">
              <w:t>1</w:t>
            </w:r>
          </w:p>
        </w:tc>
        <w:tc>
          <w:tcPr>
            <w:tcW w:w="283" w:type="dxa"/>
            <w:tcBorders>
              <w:top w:val="nil"/>
              <w:left w:val="nil"/>
              <w:bottom w:val="nil"/>
              <w:right w:val="nil"/>
            </w:tcBorders>
          </w:tcPr>
          <w:p w14:paraId="447EC5BC" w14:textId="77777777" w:rsidR="000F2709" w:rsidRPr="007F2770" w:rsidRDefault="000F2709" w:rsidP="008B0B5C">
            <w:pPr>
              <w:pStyle w:val="TAC"/>
            </w:pPr>
            <w:r w:rsidRPr="007F2770">
              <w:t>1</w:t>
            </w:r>
          </w:p>
        </w:tc>
        <w:tc>
          <w:tcPr>
            <w:tcW w:w="283" w:type="dxa"/>
            <w:tcBorders>
              <w:top w:val="nil"/>
              <w:left w:val="nil"/>
              <w:bottom w:val="nil"/>
              <w:right w:val="nil"/>
            </w:tcBorders>
          </w:tcPr>
          <w:p w14:paraId="4E74835B" w14:textId="77777777" w:rsidR="000F2709" w:rsidRPr="007F2770" w:rsidRDefault="000F2709" w:rsidP="008B0B5C">
            <w:pPr>
              <w:pStyle w:val="TAC"/>
            </w:pPr>
            <w:r w:rsidRPr="007F2770">
              <w:t>0</w:t>
            </w:r>
          </w:p>
        </w:tc>
        <w:tc>
          <w:tcPr>
            <w:tcW w:w="360" w:type="dxa"/>
            <w:tcBorders>
              <w:top w:val="nil"/>
              <w:left w:val="nil"/>
              <w:bottom w:val="nil"/>
              <w:right w:val="nil"/>
            </w:tcBorders>
          </w:tcPr>
          <w:p w14:paraId="66E00D87" w14:textId="77777777" w:rsidR="000F2709" w:rsidRPr="007F2770" w:rsidRDefault="000F2709" w:rsidP="008B0B5C">
            <w:pPr>
              <w:pStyle w:val="TAC"/>
            </w:pPr>
            <w:r w:rsidRPr="007F2770">
              <w:t>0</w:t>
            </w:r>
          </w:p>
        </w:tc>
        <w:tc>
          <w:tcPr>
            <w:tcW w:w="284" w:type="dxa"/>
            <w:tcBorders>
              <w:top w:val="nil"/>
              <w:left w:val="nil"/>
              <w:bottom w:val="nil"/>
              <w:right w:val="nil"/>
            </w:tcBorders>
          </w:tcPr>
          <w:p w14:paraId="3C73DB38" w14:textId="77777777" w:rsidR="000F2709" w:rsidRPr="007F2770" w:rsidRDefault="000F2709" w:rsidP="008B0B5C">
            <w:pPr>
              <w:pStyle w:val="TAC"/>
            </w:pPr>
            <w:r w:rsidRPr="007F2770">
              <w:t>0</w:t>
            </w:r>
          </w:p>
        </w:tc>
        <w:tc>
          <w:tcPr>
            <w:tcW w:w="284" w:type="dxa"/>
            <w:tcBorders>
              <w:top w:val="nil"/>
              <w:left w:val="nil"/>
              <w:bottom w:val="nil"/>
              <w:right w:val="nil"/>
            </w:tcBorders>
          </w:tcPr>
          <w:p w14:paraId="43ADD1C1" w14:textId="77777777" w:rsidR="000F2709" w:rsidRPr="007F2770" w:rsidRDefault="000F2709" w:rsidP="008B0B5C">
            <w:pPr>
              <w:pStyle w:val="TAC"/>
            </w:pPr>
            <w:r w:rsidRPr="007F2770">
              <w:t>0</w:t>
            </w:r>
          </w:p>
        </w:tc>
        <w:tc>
          <w:tcPr>
            <w:tcW w:w="248" w:type="dxa"/>
            <w:tcBorders>
              <w:top w:val="nil"/>
              <w:left w:val="nil"/>
              <w:bottom w:val="nil"/>
              <w:right w:val="nil"/>
            </w:tcBorders>
          </w:tcPr>
          <w:p w14:paraId="7E54ADDB" w14:textId="77777777" w:rsidR="000F2709" w:rsidRPr="007F2770" w:rsidRDefault="000F2709" w:rsidP="008B0B5C">
            <w:pPr>
              <w:pStyle w:val="TAC"/>
            </w:pPr>
            <w:r w:rsidRPr="007F2770">
              <w:t>0</w:t>
            </w:r>
          </w:p>
        </w:tc>
        <w:tc>
          <w:tcPr>
            <w:tcW w:w="749" w:type="dxa"/>
            <w:tcBorders>
              <w:top w:val="nil"/>
              <w:left w:val="nil"/>
              <w:bottom w:val="nil"/>
              <w:right w:val="nil"/>
            </w:tcBorders>
          </w:tcPr>
          <w:p w14:paraId="119E951C"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0BCB120A" w14:textId="77777777" w:rsidR="000F2709" w:rsidRPr="007F2770" w:rsidRDefault="000F2709" w:rsidP="008B0B5C">
            <w:pPr>
              <w:pStyle w:val="TAL"/>
            </w:pPr>
            <w:r w:rsidRPr="007F2770">
              <w:t>Invalid mandatory information</w:t>
            </w:r>
          </w:p>
        </w:tc>
      </w:tr>
      <w:tr w:rsidR="000F2709" w:rsidRPr="007F2770" w14:paraId="059F1F03" w14:textId="77777777" w:rsidTr="00591DDA">
        <w:trPr>
          <w:jc w:val="center"/>
        </w:trPr>
        <w:tc>
          <w:tcPr>
            <w:tcW w:w="338" w:type="dxa"/>
            <w:tcBorders>
              <w:top w:val="nil"/>
              <w:left w:val="single" w:sz="4" w:space="0" w:color="auto"/>
              <w:bottom w:val="nil"/>
              <w:right w:val="nil"/>
            </w:tcBorders>
          </w:tcPr>
          <w:p w14:paraId="29CE3298" w14:textId="77777777" w:rsidR="000F2709" w:rsidRPr="007F2770" w:rsidRDefault="000F2709" w:rsidP="008B0B5C">
            <w:pPr>
              <w:pStyle w:val="TAC"/>
            </w:pPr>
            <w:r w:rsidRPr="007F2770">
              <w:t>0</w:t>
            </w:r>
          </w:p>
        </w:tc>
        <w:tc>
          <w:tcPr>
            <w:tcW w:w="285" w:type="dxa"/>
            <w:tcBorders>
              <w:top w:val="nil"/>
              <w:left w:val="nil"/>
              <w:bottom w:val="nil"/>
              <w:right w:val="nil"/>
            </w:tcBorders>
          </w:tcPr>
          <w:p w14:paraId="6677ABA9" w14:textId="77777777" w:rsidR="000F2709" w:rsidRPr="007F2770" w:rsidRDefault="000F2709" w:rsidP="008B0B5C">
            <w:pPr>
              <w:pStyle w:val="TAC"/>
            </w:pPr>
            <w:r w:rsidRPr="007F2770">
              <w:t>1</w:t>
            </w:r>
          </w:p>
        </w:tc>
        <w:tc>
          <w:tcPr>
            <w:tcW w:w="283" w:type="dxa"/>
            <w:tcBorders>
              <w:top w:val="nil"/>
              <w:left w:val="nil"/>
              <w:bottom w:val="nil"/>
              <w:right w:val="nil"/>
            </w:tcBorders>
          </w:tcPr>
          <w:p w14:paraId="18016650" w14:textId="77777777" w:rsidR="000F2709" w:rsidRPr="007F2770" w:rsidRDefault="000F2709" w:rsidP="008B0B5C">
            <w:pPr>
              <w:pStyle w:val="TAC"/>
            </w:pPr>
            <w:r w:rsidRPr="007F2770">
              <w:t>1</w:t>
            </w:r>
          </w:p>
        </w:tc>
        <w:tc>
          <w:tcPr>
            <w:tcW w:w="283" w:type="dxa"/>
            <w:tcBorders>
              <w:top w:val="nil"/>
              <w:left w:val="nil"/>
              <w:bottom w:val="nil"/>
              <w:right w:val="nil"/>
            </w:tcBorders>
          </w:tcPr>
          <w:p w14:paraId="08BEBE78" w14:textId="77777777" w:rsidR="000F2709" w:rsidRPr="007F2770" w:rsidRDefault="000F2709" w:rsidP="008B0B5C">
            <w:pPr>
              <w:pStyle w:val="TAC"/>
            </w:pPr>
            <w:r w:rsidRPr="007F2770">
              <w:t>0</w:t>
            </w:r>
          </w:p>
        </w:tc>
        <w:tc>
          <w:tcPr>
            <w:tcW w:w="360" w:type="dxa"/>
            <w:tcBorders>
              <w:top w:val="nil"/>
              <w:left w:val="nil"/>
              <w:bottom w:val="nil"/>
              <w:right w:val="nil"/>
            </w:tcBorders>
          </w:tcPr>
          <w:p w14:paraId="189DA5F0" w14:textId="77777777" w:rsidR="000F2709" w:rsidRPr="007F2770" w:rsidRDefault="000F2709" w:rsidP="008B0B5C">
            <w:pPr>
              <w:pStyle w:val="TAC"/>
            </w:pPr>
            <w:r w:rsidRPr="007F2770">
              <w:t>0</w:t>
            </w:r>
          </w:p>
        </w:tc>
        <w:tc>
          <w:tcPr>
            <w:tcW w:w="284" w:type="dxa"/>
            <w:tcBorders>
              <w:top w:val="nil"/>
              <w:left w:val="nil"/>
              <w:bottom w:val="nil"/>
              <w:right w:val="nil"/>
            </w:tcBorders>
          </w:tcPr>
          <w:p w14:paraId="72F39F55" w14:textId="77777777" w:rsidR="000F2709" w:rsidRPr="007F2770" w:rsidRDefault="000F2709" w:rsidP="008B0B5C">
            <w:pPr>
              <w:pStyle w:val="TAC"/>
            </w:pPr>
            <w:r w:rsidRPr="007F2770">
              <w:t>0</w:t>
            </w:r>
          </w:p>
        </w:tc>
        <w:tc>
          <w:tcPr>
            <w:tcW w:w="284" w:type="dxa"/>
            <w:tcBorders>
              <w:top w:val="nil"/>
              <w:left w:val="nil"/>
              <w:bottom w:val="nil"/>
              <w:right w:val="nil"/>
            </w:tcBorders>
          </w:tcPr>
          <w:p w14:paraId="07347419" w14:textId="77777777" w:rsidR="000F2709" w:rsidRPr="007F2770" w:rsidRDefault="000F2709" w:rsidP="008B0B5C">
            <w:pPr>
              <w:pStyle w:val="TAC"/>
            </w:pPr>
            <w:r w:rsidRPr="007F2770">
              <w:t>0</w:t>
            </w:r>
          </w:p>
        </w:tc>
        <w:tc>
          <w:tcPr>
            <w:tcW w:w="248" w:type="dxa"/>
            <w:tcBorders>
              <w:top w:val="nil"/>
              <w:left w:val="nil"/>
              <w:bottom w:val="nil"/>
              <w:right w:val="nil"/>
            </w:tcBorders>
          </w:tcPr>
          <w:p w14:paraId="02568C12" w14:textId="77777777" w:rsidR="000F2709" w:rsidRPr="007F2770" w:rsidRDefault="000F2709" w:rsidP="008B0B5C">
            <w:pPr>
              <w:pStyle w:val="TAC"/>
            </w:pPr>
            <w:r w:rsidRPr="007F2770">
              <w:t>1</w:t>
            </w:r>
          </w:p>
        </w:tc>
        <w:tc>
          <w:tcPr>
            <w:tcW w:w="749" w:type="dxa"/>
            <w:tcBorders>
              <w:top w:val="nil"/>
              <w:left w:val="nil"/>
              <w:bottom w:val="nil"/>
              <w:right w:val="nil"/>
            </w:tcBorders>
          </w:tcPr>
          <w:p w14:paraId="4D484FBA"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6A276D75" w14:textId="77777777" w:rsidR="000F2709" w:rsidRPr="007F2770" w:rsidRDefault="000F2709" w:rsidP="008B0B5C">
            <w:pPr>
              <w:pStyle w:val="TAL"/>
            </w:pPr>
            <w:r w:rsidRPr="007F2770">
              <w:t>Message type non-existent or not implemented</w:t>
            </w:r>
          </w:p>
        </w:tc>
      </w:tr>
      <w:tr w:rsidR="000F2709" w:rsidRPr="007F2770" w14:paraId="2B9721D5" w14:textId="77777777" w:rsidTr="00591DDA">
        <w:trPr>
          <w:jc w:val="center"/>
        </w:trPr>
        <w:tc>
          <w:tcPr>
            <w:tcW w:w="338" w:type="dxa"/>
            <w:tcBorders>
              <w:top w:val="nil"/>
              <w:left w:val="single" w:sz="4" w:space="0" w:color="auto"/>
              <w:bottom w:val="nil"/>
              <w:right w:val="nil"/>
            </w:tcBorders>
          </w:tcPr>
          <w:p w14:paraId="44757315" w14:textId="77777777" w:rsidR="000F2709" w:rsidRPr="007F2770" w:rsidRDefault="000F2709" w:rsidP="008B0B5C">
            <w:pPr>
              <w:pStyle w:val="TAC"/>
            </w:pPr>
            <w:r w:rsidRPr="007F2770">
              <w:t>0</w:t>
            </w:r>
          </w:p>
        </w:tc>
        <w:tc>
          <w:tcPr>
            <w:tcW w:w="285" w:type="dxa"/>
            <w:tcBorders>
              <w:top w:val="nil"/>
              <w:left w:val="nil"/>
              <w:bottom w:val="nil"/>
              <w:right w:val="nil"/>
            </w:tcBorders>
          </w:tcPr>
          <w:p w14:paraId="68CCC0EC" w14:textId="77777777" w:rsidR="000F2709" w:rsidRPr="007F2770" w:rsidRDefault="000F2709" w:rsidP="008B0B5C">
            <w:pPr>
              <w:pStyle w:val="TAC"/>
            </w:pPr>
            <w:r w:rsidRPr="007F2770">
              <w:t>1</w:t>
            </w:r>
          </w:p>
        </w:tc>
        <w:tc>
          <w:tcPr>
            <w:tcW w:w="283" w:type="dxa"/>
            <w:tcBorders>
              <w:top w:val="nil"/>
              <w:left w:val="nil"/>
              <w:bottom w:val="nil"/>
              <w:right w:val="nil"/>
            </w:tcBorders>
          </w:tcPr>
          <w:p w14:paraId="121204D7" w14:textId="77777777" w:rsidR="000F2709" w:rsidRPr="007F2770" w:rsidRDefault="000F2709" w:rsidP="008B0B5C">
            <w:pPr>
              <w:pStyle w:val="TAC"/>
            </w:pPr>
            <w:r w:rsidRPr="007F2770">
              <w:t>1</w:t>
            </w:r>
          </w:p>
        </w:tc>
        <w:tc>
          <w:tcPr>
            <w:tcW w:w="283" w:type="dxa"/>
            <w:tcBorders>
              <w:top w:val="nil"/>
              <w:left w:val="nil"/>
              <w:bottom w:val="nil"/>
              <w:right w:val="nil"/>
            </w:tcBorders>
          </w:tcPr>
          <w:p w14:paraId="58505D2F" w14:textId="77777777" w:rsidR="000F2709" w:rsidRPr="007F2770" w:rsidRDefault="000F2709" w:rsidP="008B0B5C">
            <w:pPr>
              <w:pStyle w:val="TAC"/>
            </w:pPr>
            <w:r w:rsidRPr="007F2770">
              <w:t>0</w:t>
            </w:r>
          </w:p>
        </w:tc>
        <w:tc>
          <w:tcPr>
            <w:tcW w:w="360" w:type="dxa"/>
            <w:tcBorders>
              <w:top w:val="nil"/>
              <w:left w:val="nil"/>
              <w:bottom w:val="nil"/>
              <w:right w:val="nil"/>
            </w:tcBorders>
          </w:tcPr>
          <w:p w14:paraId="1E13ACF1" w14:textId="77777777" w:rsidR="000F2709" w:rsidRPr="007F2770" w:rsidRDefault="000F2709" w:rsidP="008B0B5C">
            <w:pPr>
              <w:pStyle w:val="TAC"/>
            </w:pPr>
            <w:r w:rsidRPr="007F2770">
              <w:t>0</w:t>
            </w:r>
          </w:p>
        </w:tc>
        <w:tc>
          <w:tcPr>
            <w:tcW w:w="284" w:type="dxa"/>
            <w:tcBorders>
              <w:top w:val="nil"/>
              <w:left w:val="nil"/>
              <w:bottom w:val="nil"/>
              <w:right w:val="nil"/>
            </w:tcBorders>
          </w:tcPr>
          <w:p w14:paraId="73DE5D5C" w14:textId="77777777" w:rsidR="000F2709" w:rsidRPr="007F2770" w:rsidRDefault="000F2709" w:rsidP="008B0B5C">
            <w:pPr>
              <w:pStyle w:val="TAC"/>
            </w:pPr>
            <w:r w:rsidRPr="007F2770">
              <w:t>0</w:t>
            </w:r>
          </w:p>
        </w:tc>
        <w:tc>
          <w:tcPr>
            <w:tcW w:w="284" w:type="dxa"/>
            <w:tcBorders>
              <w:top w:val="nil"/>
              <w:left w:val="nil"/>
              <w:bottom w:val="nil"/>
              <w:right w:val="nil"/>
            </w:tcBorders>
          </w:tcPr>
          <w:p w14:paraId="34B07B06" w14:textId="77777777" w:rsidR="000F2709" w:rsidRPr="007F2770" w:rsidRDefault="000F2709" w:rsidP="008B0B5C">
            <w:pPr>
              <w:pStyle w:val="TAC"/>
            </w:pPr>
            <w:r w:rsidRPr="007F2770">
              <w:t>1</w:t>
            </w:r>
          </w:p>
        </w:tc>
        <w:tc>
          <w:tcPr>
            <w:tcW w:w="248" w:type="dxa"/>
            <w:tcBorders>
              <w:top w:val="nil"/>
              <w:left w:val="nil"/>
              <w:bottom w:val="nil"/>
              <w:right w:val="nil"/>
            </w:tcBorders>
          </w:tcPr>
          <w:p w14:paraId="716C5E88" w14:textId="77777777" w:rsidR="000F2709" w:rsidRPr="007F2770" w:rsidRDefault="000F2709" w:rsidP="008B0B5C">
            <w:pPr>
              <w:pStyle w:val="TAC"/>
            </w:pPr>
            <w:r w:rsidRPr="007F2770">
              <w:t>0</w:t>
            </w:r>
          </w:p>
        </w:tc>
        <w:tc>
          <w:tcPr>
            <w:tcW w:w="749" w:type="dxa"/>
            <w:tcBorders>
              <w:top w:val="nil"/>
              <w:left w:val="nil"/>
              <w:bottom w:val="nil"/>
              <w:right w:val="nil"/>
            </w:tcBorders>
          </w:tcPr>
          <w:p w14:paraId="657380F0"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1B266902" w14:textId="77777777" w:rsidR="000F2709" w:rsidRPr="007F2770" w:rsidRDefault="000F2709" w:rsidP="008B0B5C">
            <w:pPr>
              <w:pStyle w:val="TAL"/>
            </w:pPr>
            <w:r w:rsidRPr="007F2770">
              <w:t>Message type not compatible with the protocol state</w:t>
            </w:r>
          </w:p>
        </w:tc>
      </w:tr>
      <w:tr w:rsidR="000F2709" w:rsidRPr="007F2770" w14:paraId="23FF5F04" w14:textId="77777777" w:rsidTr="00591DDA">
        <w:trPr>
          <w:jc w:val="center"/>
        </w:trPr>
        <w:tc>
          <w:tcPr>
            <w:tcW w:w="338" w:type="dxa"/>
            <w:tcBorders>
              <w:top w:val="nil"/>
              <w:left w:val="single" w:sz="4" w:space="0" w:color="auto"/>
              <w:bottom w:val="nil"/>
              <w:right w:val="nil"/>
            </w:tcBorders>
          </w:tcPr>
          <w:p w14:paraId="5FF9B361" w14:textId="77777777" w:rsidR="000F2709" w:rsidRPr="007F2770" w:rsidRDefault="000F2709" w:rsidP="008B0B5C">
            <w:pPr>
              <w:pStyle w:val="TAC"/>
            </w:pPr>
            <w:r w:rsidRPr="007F2770">
              <w:t>0</w:t>
            </w:r>
          </w:p>
        </w:tc>
        <w:tc>
          <w:tcPr>
            <w:tcW w:w="285" w:type="dxa"/>
            <w:tcBorders>
              <w:top w:val="nil"/>
              <w:left w:val="nil"/>
              <w:bottom w:val="nil"/>
              <w:right w:val="nil"/>
            </w:tcBorders>
          </w:tcPr>
          <w:p w14:paraId="096389A0" w14:textId="77777777" w:rsidR="000F2709" w:rsidRPr="007F2770" w:rsidRDefault="000F2709" w:rsidP="008B0B5C">
            <w:pPr>
              <w:pStyle w:val="TAC"/>
            </w:pPr>
            <w:r w:rsidRPr="007F2770">
              <w:t>1</w:t>
            </w:r>
          </w:p>
        </w:tc>
        <w:tc>
          <w:tcPr>
            <w:tcW w:w="283" w:type="dxa"/>
            <w:tcBorders>
              <w:top w:val="nil"/>
              <w:left w:val="nil"/>
              <w:bottom w:val="nil"/>
              <w:right w:val="nil"/>
            </w:tcBorders>
          </w:tcPr>
          <w:p w14:paraId="4AA37C7E" w14:textId="77777777" w:rsidR="000F2709" w:rsidRPr="007F2770" w:rsidRDefault="000F2709" w:rsidP="008B0B5C">
            <w:pPr>
              <w:pStyle w:val="TAC"/>
            </w:pPr>
            <w:r w:rsidRPr="007F2770">
              <w:t>1</w:t>
            </w:r>
          </w:p>
        </w:tc>
        <w:tc>
          <w:tcPr>
            <w:tcW w:w="283" w:type="dxa"/>
            <w:tcBorders>
              <w:top w:val="nil"/>
              <w:left w:val="nil"/>
              <w:bottom w:val="nil"/>
              <w:right w:val="nil"/>
            </w:tcBorders>
          </w:tcPr>
          <w:p w14:paraId="7CEBBE8B" w14:textId="77777777" w:rsidR="000F2709" w:rsidRPr="007F2770" w:rsidRDefault="000F2709" w:rsidP="008B0B5C">
            <w:pPr>
              <w:pStyle w:val="TAC"/>
            </w:pPr>
            <w:r w:rsidRPr="007F2770">
              <w:t>0</w:t>
            </w:r>
          </w:p>
        </w:tc>
        <w:tc>
          <w:tcPr>
            <w:tcW w:w="360" w:type="dxa"/>
            <w:tcBorders>
              <w:top w:val="nil"/>
              <w:left w:val="nil"/>
              <w:bottom w:val="nil"/>
              <w:right w:val="nil"/>
            </w:tcBorders>
          </w:tcPr>
          <w:p w14:paraId="7AF9D35A" w14:textId="77777777" w:rsidR="000F2709" w:rsidRPr="007F2770" w:rsidRDefault="000F2709" w:rsidP="008B0B5C">
            <w:pPr>
              <w:pStyle w:val="TAC"/>
            </w:pPr>
            <w:r w:rsidRPr="007F2770">
              <w:t>0</w:t>
            </w:r>
          </w:p>
        </w:tc>
        <w:tc>
          <w:tcPr>
            <w:tcW w:w="284" w:type="dxa"/>
            <w:tcBorders>
              <w:top w:val="nil"/>
              <w:left w:val="nil"/>
              <w:bottom w:val="nil"/>
              <w:right w:val="nil"/>
            </w:tcBorders>
          </w:tcPr>
          <w:p w14:paraId="5D2E2372" w14:textId="77777777" w:rsidR="000F2709" w:rsidRPr="007F2770" w:rsidRDefault="000F2709" w:rsidP="008B0B5C">
            <w:pPr>
              <w:pStyle w:val="TAC"/>
            </w:pPr>
            <w:r w:rsidRPr="007F2770">
              <w:t>0</w:t>
            </w:r>
          </w:p>
        </w:tc>
        <w:tc>
          <w:tcPr>
            <w:tcW w:w="284" w:type="dxa"/>
            <w:tcBorders>
              <w:top w:val="nil"/>
              <w:left w:val="nil"/>
              <w:bottom w:val="nil"/>
              <w:right w:val="nil"/>
            </w:tcBorders>
          </w:tcPr>
          <w:p w14:paraId="4E12C114" w14:textId="77777777" w:rsidR="000F2709" w:rsidRPr="007F2770" w:rsidRDefault="000F2709" w:rsidP="008B0B5C">
            <w:pPr>
              <w:pStyle w:val="TAC"/>
            </w:pPr>
            <w:r w:rsidRPr="007F2770">
              <w:t>1</w:t>
            </w:r>
          </w:p>
        </w:tc>
        <w:tc>
          <w:tcPr>
            <w:tcW w:w="248" w:type="dxa"/>
            <w:tcBorders>
              <w:top w:val="nil"/>
              <w:left w:val="nil"/>
              <w:bottom w:val="nil"/>
              <w:right w:val="nil"/>
            </w:tcBorders>
          </w:tcPr>
          <w:p w14:paraId="4085EEFD" w14:textId="77777777" w:rsidR="000F2709" w:rsidRPr="007F2770" w:rsidRDefault="000F2709" w:rsidP="008B0B5C">
            <w:pPr>
              <w:pStyle w:val="TAC"/>
            </w:pPr>
            <w:r w:rsidRPr="007F2770">
              <w:t>1</w:t>
            </w:r>
          </w:p>
        </w:tc>
        <w:tc>
          <w:tcPr>
            <w:tcW w:w="749" w:type="dxa"/>
            <w:tcBorders>
              <w:top w:val="nil"/>
              <w:left w:val="nil"/>
              <w:bottom w:val="nil"/>
              <w:right w:val="nil"/>
            </w:tcBorders>
          </w:tcPr>
          <w:p w14:paraId="6D2E27C4"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1EB86B76" w14:textId="77777777" w:rsidR="000F2709" w:rsidRPr="007F2770" w:rsidRDefault="000F2709" w:rsidP="008B0B5C">
            <w:pPr>
              <w:pStyle w:val="TAL"/>
              <w:rPr>
                <w:lang w:val="fr-FR"/>
              </w:rPr>
            </w:pPr>
            <w:r w:rsidRPr="007F2770">
              <w:rPr>
                <w:lang w:val="fr-FR"/>
              </w:rPr>
              <w:t>Information element non-existent or not implemented</w:t>
            </w:r>
          </w:p>
        </w:tc>
      </w:tr>
      <w:tr w:rsidR="000F2709" w:rsidRPr="007F2770" w14:paraId="45568E63" w14:textId="77777777" w:rsidTr="00591DDA">
        <w:trPr>
          <w:jc w:val="center"/>
        </w:trPr>
        <w:tc>
          <w:tcPr>
            <w:tcW w:w="338" w:type="dxa"/>
            <w:tcBorders>
              <w:top w:val="nil"/>
              <w:left w:val="single" w:sz="4" w:space="0" w:color="auto"/>
              <w:bottom w:val="nil"/>
              <w:right w:val="nil"/>
            </w:tcBorders>
          </w:tcPr>
          <w:p w14:paraId="16ECEB6E" w14:textId="77777777" w:rsidR="000F2709" w:rsidRPr="007F2770" w:rsidRDefault="000F2709" w:rsidP="008B0B5C">
            <w:pPr>
              <w:pStyle w:val="TAC"/>
            </w:pPr>
            <w:r w:rsidRPr="007F2770">
              <w:t>0</w:t>
            </w:r>
          </w:p>
        </w:tc>
        <w:tc>
          <w:tcPr>
            <w:tcW w:w="285" w:type="dxa"/>
            <w:tcBorders>
              <w:top w:val="nil"/>
              <w:left w:val="nil"/>
              <w:bottom w:val="nil"/>
              <w:right w:val="nil"/>
            </w:tcBorders>
          </w:tcPr>
          <w:p w14:paraId="1A109FAC" w14:textId="77777777" w:rsidR="000F2709" w:rsidRPr="007F2770" w:rsidRDefault="000F2709" w:rsidP="008B0B5C">
            <w:pPr>
              <w:pStyle w:val="TAC"/>
            </w:pPr>
            <w:r w:rsidRPr="007F2770">
              <w:t>1</w:t>
            </w:r>
          </w:p>
        </w:tc>
        <w:tc>
          <w:tcPr>
            <w:tcW w:w="283" w:type="dxa"/>
            <w:tcBorders>
              <w:top w:val="nil"/>
              <w:left w:val="nil"/>
              <w:bottom w:val="nil"/>
              <w:right w:val="nil"/>
            </w:tcBorders>
          </w:tcPr>
          <w:p w14:paraId="0ACA529E" w14:textId="77777777" w:rsidR="000F2709" w:rsidRPr="007F2770" w:rsidRDefault="000F2709" w:rsidP="008B0B5C">
            <w:pPr>
              <w:pStyle w:val="TAC"/>
            </w:pPr>
            <w:r w:rsidRPr="007F2770">
              <w:t>1</w:t>
            </w:r>
          </w:p>
        </w:tc>
        <w:tc>
          <w:tcPr>
            <w:tcW w:w="283" w:type="dxa"/>
            <w:tcBorders>
              <w:top w:val="nil"/>
              <w:left w:val="nil"/>
              <w:bottom w:val="nil"/>
              <w:right w:val="nil"/>
            </w:tcBorders>
          </w:tcPr>
          <w:p w14:paraId="0ED035AB" w14:textId="77777777" w:rsidR="000F2709" w:rsidRPr="007F2770" w:rsidRDefault="000F2709" w:rsidP="008B0B5C">
            <w:pPr>
              <w:pStyle w:val="TAC"/>
            </w:pPr>
            <w:r w:rsidRPr="007F2770">
              <w:t>0</w:t>
            </w:r>
          </w:p>
        </w:tc>
        <w:tc>
          <w:tcPr>
            <w:tcW w:w="360" w:type="dxa"/>
            <w:tcBorders>
              <w:top w:val="nil"/>
              <w:left w:val="nil"/>
              <w:bottom w:val="nil"/>
              <w:right w:val="nil"/>
            </w:tcBorders>
          </w:tcPr>
          <w:p w14:paraId="64A7926C" w14:textId="77777777" w:rsidR="000F2709" w:rsidRPr="007F2770" w:rsidRDefault="000F2709" w:rsidP="008B0B5C">
            <w:pPr>
              <w:pStyle w:val="TAC"/>
            </w:pPr>
            <w:r w:rsidRPr="007F2770">
              <w:t>0</w:t>
            </w:r>
          </w:p>
        </w:tc>
        <w:tc>
          <w:tcPr>
            <w:tcW w:w="284" w:type="dxa"/>
            <w:tcBorders>
              <w:top w:val="nil"/>
              <w:left w:val="nil"/>
              <w:bottom w:val="nil"/>
              <w:right w:val="nil"/>
            </w:tcBorders>
          </w:tcPr>
          <w:p w14:paraId="0BA92702" w14:textId="77777777" w:rsidR="000F2709" w:rsidRPr="007F2770" w:rsidRDefault="000F2709" w:rsidP="008B0B5C">
            <w:pPr>
              <w:pStyle w:val="TAC"/>
            </w:pPr>
            <w:r w:rsidRPr="007F2770">
              <w:t>1</w:t>
            </w:r>
          </w:p>
        </w:tc>
        <w:tc>
          <w:tcPr>
            <w:tcW w:w="284" w:type="dxa"/>
            <w:tcBorders>
              <w:top w:val="nil"/>
              <w:left w:val="nil"/>
              <w:bottom w:val="nil"/>
              <w:right w:val="nil"/>
            </w:tcBorders>
          </w:tcPr>
          <w:p w14:paraId="734A2F2C" w14:textId="77777777" w:rsidR="000F2709" w:rsidRPr="007F2770" w:rsidRDefault="000F2709" w:rsidP="008B0B5C">
            <w:pPr>
              <w:pStyle w:val="TAC"/>
            </w:pPr>
            <w:r w:rsidRPr="007F2770">
              <w:t>0</w:t>
            </w:r>
          </w:p>
        </w:tc>
        <w:tc>
          <w:tcPr>
            <w:tcW w:w="248" w:type="dxa"/>
            <w:tcBorders>
              <w:top w:val="nil"/>
              <w:left w:val="nil"/>
              <w:bottom w:val="nil"/>
              <w:right w:val="nil"/>
            </w:tcBorders>
          </w:tcPr>
          <w:p w14:paraId="000094B6" w14:textId="77777777" w:rsidR="000F2709" w:rsidRPr="007F2770" w:rsidRDefault="000F2709" w:rsidP="008B0B5C">
            <w:pPr>
              <w:pStyle w:val="TAC"/>
            </w:pPr>
            <w:r w:rsidRPr="007F2770">
              <w:t>0</w:t>
            </w:r>
          </w:p>
        </w:tc>
        <w:tc>
          <w:tcPr>
            <w:tcW w:w="749" w:type="dxa"/>
            <w:tcBorders>
              <w:top w:val="nil"/>
              <w:left w:val="nil"/>
              <w:bottom w:val="nil"/>
              <w:right w:val="nil"/>
            </w:tcBorders>
          </w:tcPr>
          <w:p w14:paraId="3155C8FC"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430C2E3C" w14:textId="77777777" w:rsidR="000F2709" w:rsidRPr="007F2770" w:rsidRDefault="000F2709" w:rsidP="008B0B5C">
            <w:pPr>
              <w:pStyle w:val="TAL"/>
            </w:pPr>
            <w:r w:rsidRPr="007F2770">
              <w:t>Conditional IE error</w:t>
            </w:r>
          </w:p>
        </w:tc>
      </w:tr>
      <w:tr w:rsidR="000F2709" w:rsidRPr="007F2770" w14:paraId="16A3E229" w14:textId="77777777" w:rsidTr="00591DDA">
        <w:trPr>
          <w:jc w:val="center"/>
        </w:trPr>
        <w:tc>
          <w:tcPr>
            <w:tcW w:w="338" w:type="dxa"/>
            <w:tcBorders>
              <w:top w:val="nil"/>
              <w:left w:val="single" w:sz="4" w:space="0" w:color="auto"/>
              <w:bottom w:val="nil"/>
              <w:right w:val="nil"/>
            </w:tcBorders>
          </w:tcPr>
          <w:p w14:paraId="24A13698" w14:textId="77777777" w:rsidR="000F2709" w:rsidRPr="007F2770" w:rsidRDefault="000F2709" w:rsidP="008B0B5C">
            <w:pPr>
              <w:pStyle w:val="TAC"/>
            </w:pPr>
            <w:r w:rsidRPr="007F2770">
              <w:t>0</w:t>
            </w:r>
          </w:p>
        </w:tc>
        <w:tc>
          <w:tcPr>
            <w:tcW w:w="285" w:type="dxa"/>
            <w:tcBorders>
              <w:top w:val="nil"/>
              <w:left w:val="nil"/>
              <w:bottom w:val="nil"/>
              <w:right w:val="nil"/>
            </w:tcBorders>
          </w:tcPr>
          <w:p w14:paraId="57B83BC3" w14:textId="77777777" w:rsidR="000F2709" w:rsidRPr="007F2770" w:rsidRDefault="000F2709" w:rsidP="008B0B5C">
            <w:pPr>
              <w:pStyle w:val="TAC"/>
            </w:pPr>
            <w:r w:rsidRPr="007F2770">
              <w:t>1</w:t>
            </w:r>
          </w:p>
        </w:tc>
        <w:tc>
          <w:tcPr>
            <w:tcW w:w="283" w:type="dxa"/>
            <w:tcBorders>
              <w:top w:val="nil"/>
              <w:left w:val="nil"/>
              <w:bottom w:val="nil"/>
              <w:right w:val="nil"/>
            </w:tcBorders>
          </w:tcPr>
          <w:p w14:paraId="51D979D0" w14:textId="77777777" w:rsidR="000F2709" w:rsidRPr="007F2770" w:rsidRDefault="000F2709" w:rsidP="008B0B5C">
            <w:pPr>
              <w:pStyle w:val="TAC"/>
            </w:pPr>
            <w:r w:rsidRPr="007F2770">
              <w:t>1</w:t>
            </w:r>
          </w:p>
        </w:tc>
        <w:tc>
          <w:tcPr>
            <w:tcW w:w="283" w:type="dxa"/>
            <w:tcBorders>
              <w:top w:val="nil"/>
              <w:left w:val="nil"/>
              <w:bottom w:val="nil"/>
              <w:right w:val="nil"/>
            </w:tcBorders>
          </w:tcPr>
          <w:p w14:paraId="1F22EF77" w14:textId="77777777" w:rsidR="000F2709" w:rsidRPr="007F2770" w:rsidRDefault="000F2709" w:rsidP="008B0B5C">
            <w:pPr>
              <w:pStyle w:val="TAC"/>
            </w:pPr>
            <w:r w:rsidRPr="007F2770">
              <w:t>0</w:t>
            </w:r>
          </w:p>
        </w:tc>
        <w:tc>
          <w:tcPr>
            <w:tcW w:w="360" w:type="dxa"/>
            <w:tcBorders>
              <w:top w:val="nil"/>
              <w:left w:val="nil"/>
              <w:bottom w:val="nil"/>
              <w:right w:val="nil"/>
            </w:tcBorders>
          </w:tcPr>
          <w:p w14:paraId="1A4965F9" w14:textId="77777777" w:rsidR="000F2709" w:rsidRPr="007F2770" w:rsidRDefault="000F2709" w:rsidP="008B0B5C">
            <w:pPr>
              <w:pStyle w:val="TAC"/>
            </w:pPr>
            <w:r w:rsidRPr="007F2770">
              <w:t>0</w:t>
            </w:r>
          </w:p>
        </w:tc>
        <w:tc>
          <w:tcPr>
            <w:tcW w:w="284" w:type="dxa"/>
            <w:tcBorders>
              <w:top w:val="nil"/>
              <w:left w:val="nil"/>
              <w:bottom w:val="nil"/>
              <w:right w:val="nil"/>
            </w:tcBorders>
          </w:tcPr>
          <w:p w14:paraId="0CD9CEB6" w14:textId="77777777" w:rsidR="000F2709" w:rsidRPr="007F2770" w:rsidRDefault="000F2709" w:rsidP="008B0B5C">
            <w:pPr>
              <w:pStyle w:val="TAC"/>
            </w:pPr>
            <w:r w:rsidRPr="007F2770">
              <w:t>1</w:t>
            </w:r>
          </w:p>
        </w:tc>
        <w:tc>
          <w:tcPr>
            <w:tcW w:w="284" w:type="dxa"/>
            <w:tcBorders>
              <w:top w:val="nil"/>
              <w:left w:val="nil"/>
              <w:bottom w:val="nil"/>
              <w:right w:val="nil"/>
            </w:tcBorders>
          </w:tcPr>
          <w:p w14:paraId="1ADBDA03" w14:textId="77777777" w:rsidR="000F2709" w:rsidRPr="007F2770" w:rsidRDefault="000F2709" w:rsidP="008B0B5C">
            <w:pPr>
              <w:pStyle w:val="TAC"/>
            </w:pPr>
            <w:r w:rsidRPr="007F2770">
              <w:t>0</w:t>
            </w:r>
          </w:p>
        </w:tc>
        <w:tc>
          <w:tcPr>
            <w:tcW w:w="248" w:type="dxa"/>
            <w:tcBorders>
              <w:top w:val="nil"/>
              <w:left w:val="nil"/>
              <w:bottom w:val="nil"/>
              <w:right w:val="nil"/>
            </w:tcBorders>
          </w:tcPr>
          <w:p w14:paraId="7F4759E9" w14:textId="77777777" w:rsidR="000F2709" w:rsidRPr="007F2770" w:rsidRDefault="000F2709" w:rsidP="008B0B5C">
            <w:pPr>
              <w:pStyle w:val="TAC"/>
            </w:pPr>
            <w:r w:rsidRPr="007F2770">
              <w:t>1</w:t>
            </w:r>
          </w:p>
        </w:tc>
        <w:tc>
          <w:tcPr>
            <w:tcW w:w="749" w:type="dxa"/>
            <w:tcBorders>
              <w:top w:val="nil"/>
              <w:left w:val="nil"/>
              <w:bottom w:val="nil"/>
              <w:right w:val="nil"/>
            </w:tcBorders>
          </w:tcPr>
          <w:p w14:paraId="6F514204" w14:textId="77777777" w:rsidR="000F2709" w:rsidRPr="007F2770" w:rsidRDefault="000F2709" w:rsidP="008B0B5C">
            <w:pPr>
              <w:pStyle w:val="TAL"/>
            </w:pPr>
          </w:p>
        </w:tc>
        <w:tc>
          <w:tcPr>
            <w:tcW w:w="4115" w:type="dxa"/>
            <w:tcBorders>
              <w:top w:val="nil"/>
              <w:left w:val="nil"/>
              <w:bottom w:val="nil"/>
              <w:right w:val="single" w:sz="4" w:space="0" w:color="auto"/>
            </w:tcBorders>
          </w:tcPr>
          <w:p w14:paraId="1B5E95C2" w14:textId="77777777" w:rsidR="000F2709" w:rsidRPr="007F2770" w:rsidRDefault="000F2709" w:rsidP="008B0B5C">
            <w:pPr>
              <w:pStyle w:val="TAL"/>
            </w:pPr>
            <w:r w:rsidRPr="007F2770">
              <w:t>Message not compatible with the protocol state</w:t>
            </w:r>
          </w:p>
        </w:tc>
      </w:tr>
      <w:tr w:rsidR="000F2709" w:rsidRPr="007F2770" w14:paraId="4723BC50" w14:textId="77777777" w:rsidTr="00591DDA">
        <w:trPr>
          <w:jc w:val="center"/>
        </w:trPr>
        <w:tc>
          <w:tcPr>
            <w:tcW w:w="338" w:type="dxa"/>
          </w:tcPr>
          <w:p w14:paraId="2827F897" w14:textId="77777777" w:rsidR="000F2709" w:rsidRPr="007F2770" w:rsidRDefault="000F2709" w:rsidP="008B0B5C">
            <w:pPr>
              <w:pStyle w:val="TAC"/>
            </w:pPr>
            <w:r w:rsidRPr="007F2770">
              <w:t>0</w:t>
            </w:r>
          </w:p>
        </w:tc>
        <w:tc>
          <w:tcPr>
            <w:tcW w:w="285" w:type="dxa"/>
          </w:tcPr>
          <w:p w14:paraId="20788D74" w14:textId="77777777" w:rsidR="000F2709" w:rsidRPr="007F2770" w:rsidRDefault="000F2709" w:rsidP="008B0B5C">
            <w:pPr>
              <w:pStyle w:val="TAC"/>
            </w:pPr>
            <w:r w:rsidRPr="007F2770">
              <w:t>1</w:t>
            </w:r>
          </w:p>
        </w:tc>
        <w:tc>
          <w:tcPr>
            <w:tcW w:w="283" w:type="dxa"/>
          </w:tcPr>
          <w:p w14:paraId="4BD75163" w14:textId="77777777" w:rsidR="000F2709" w:rsidRPr="007F2770" w:rsidRDefault="000F2709" w:rsidP="008B0B5C">
            <w:pPr>
              <w:pStyle w:val="TAC"/>
            </w:pPr>
            <w:r w:rsidRPr="007F2770">
              <w:t>1</w:t>
            </w:r>
          </w:p>
        </w:tc>
        <w:tc>
          <w:tcPr>
            <w:tcW w:w="283" w:type="dxa"/>
          </w:tcPr>
          <w:p w14:paraId="1E5A304A" w14:textId="77777777" w:rsidR="000F2709" w:rsidRPr="007F2770" w:rsidRDefault="000F2709" w:rsidP="008B0B5C">
            <w:pPr>
              <w:pStyle w:val="TAC"/>
            </w:pPr>
            <w:r w:rsidRPr="007F2770">
              <w:t>0</w:t>
            </w:r>
          </w:p>
        </w:tc>
        <w:tc>
          <w:tcPr>
            <w:tcW w:w="360" w:type="dxa"/>
          </w:tcPr>
          <w:p w14:paraId="04FB3AE3" w14:textId="77777777" w:rsidR="000F2709" w:rsidRPr="007F2770" w:rsidRDefault="000F2709" w:rsidP="008B0B5C">
            <w:pPr>
              <w:pStyle w:val="TAC"/>
            </w:pPr>
            <w:r w:rsidRPr="007F2770">
              <w:t>1</w:t>
            </w:r>
          </w:p>
        </w:tc>
        <w:tc>
          <w:tcPr>
            <w:tcW w:w="284" w:type="dxa"/>
          </w:tcPr>
          <w:p w14:paraId="350ECC30" w14:textId="77777777" w:rsidR="000F2709" w:rsidRPr="007F2770" w:rsidRDefault="000F2709" w:rsidP="008B0B5C">
            <w:pPr>
              <w:pStyle w:val="TAC"/>
            </w:pPr>
            <w:r w:rsidRPr="007F2770">
              <w:t>1</w:t>
            </w:r>
          </w:p>
        </w:tc>
        <w:tc>
          <w:tcPr>
            <w:tcW w:w="284" w:type="dxa"/>
          </w:tcPr>
          <w:p w14:paraId="13BC3059" w14:textId="77777777" w:rsidR="000F2709" w:rsidRPr="007F2770" w:rsidRDefault="000F2709" w:rsidP="008B0B5C">
            <w:pPr>
              <w:pStyle w:val="TAC"/>
            </w:pPr>
            <w:r w:rsidRPr="007F2770">
              <w:t>1</w:t>
            </w:r>
          </w:p>
        </w:tc>
        <w:tc>
          <w:tcPr>
            <w:tcW w:w="248" w:type="dxa"/>
          </w:tcPr>
          <w:p w14:paraId="359770D1" w14:textId="77777777" w:rsidR="000F2709" w:rsidRPr="007F2770" w:rsidRDefault="000F2709" w:rsidP="008B0B5C">
            <w:pPr>
              <w:pStyle w:val="TAC"/>
            </w:pPr>
            <w:r w:rsidRPr="007F2770">
              <w:t>1</w:t>
            </w:r>
          </w:p>
        </w:tc>
        <w:tc>
          <w:tcPr>
            <w:tcW w:w="749" w:type="dxa"/>
          </w:tcPr>
          <w:p w14:paraId="0DCFDB65" w14:textId="77777777" w:rsidR="000F2709" w:rsidRPr="007F2770" w:rsidRDefault="000F2709" w:rsidP="008B0B5C">
            <w:pPr>
              <w:pStyle w:val="TAL"/>
            </w:pPr>
          </w:p>
        </w:tc>
        <w:tc>
          <w:tcPr>
            <w:tcW w:w="4115" w:type="dxa"/>
          </w:tcPr>
          <w:p w14:paraId="7A206085" w14:textId="77777777" w:rsidR="000F2709" w:rsidRPr="007F2770" w:rsidRDefault="000F2709" w:rsidP="008B0B5C">
            <w:pPr>
              <w:pStyle w:val="TAL"/>
            </w:pPr>
            <w:r w:rsidRPr="007F2770">
              <w:t>Protocol error, unspecified</w:t>
            </w:r>
          </w:p>
        </w:tc>
      </w:tr>
      <w:tr w:rsidR="000F2709" w:rsidRPr="007F2770" w14:paraId="307DFA37" w14:textId="77777777" w:rsidTr="00591DDA">
        <w:trPr>
          <w:jc w:val="center"/>
        </w:trPr>
        <w:tc>
          <w:tcPr>
            <w:tcW w:w="338" w:type="dxa"/>
          </w:tcPr>
          <w:p w14:paraId="40FC156A" w14:textId="77777777" w:rsidR="000F2709" w:rsidRPr="007F2770" w:rsidRDefault="000F2709" w:rsidP="008B0B5C">
            <w:pPr>
              <w:pStyle w:val="TAC"/>
            </w:pPr>
          </w:p>
        </w:tc>
        <w:tc>
          <w:tcPr>
            <w:tcW w:w="285" w:type="dxa"/>
          </w:tcPr>
          <w:p w14:paraId="21CE60DF" w14:textId="77777777" w:rsidR="000F2709" w:rsidRPr="007F2770" w:rsidRDefault="000F2709" w:rsidP="008B0B5C">
            <w:pPr>
              <w:pStyle w:val="TAC"/>
            </w:pPr>
          </w:p>
        </w:tc>
        <w:tc>
          <w:tcPr>
            <w:tcW w:w="283" w:type="dxa"/>
          </w:tcPr>
          <w:p w14:paraId="05670AEE" w14:textId="77777777" w:rsidR="000F2709" w:rsidRPr="007F2770" w:rsidRDefault="000F2709" w:rsidP="008B0B5C">
            <w:pPr>
              <w:pStyle w:val="TAC"/>
            </w:pPr>
          </w:p>
        </w:tc>
        <w:tc>
          <w:tcPr>
            <w:tcW w:w="283" w:type="dxa"/>
          </w:tcPr>
          <w:p w14:paraId="5D1AFD9D" w14:textId="77777777" w:rsidR="000F2709" w:rsidRPr="007F2770" w:rsidRDefault="000F2709" w:rsidP="008B0B5C">
            <w:pPr>
              <w:pStyle w:val="TAC"/>
            </w:pPr>
          </w:p>
        </w:tc>
        <w:tc>
          <w:tcPr>
            <w:tcW w:w="360" w:type="dxa"/>
          </w:tcPr>
          <w:p w14:paraId="6F804FDE" w14:textId="77777777" w:rsidR="000F2709" w:rsidRPr="007F2770" w:rsidRDefault="000F2709" w:rsidP="008B0B5C">
            <w:pPr>
              <w:pStyle w:val="TAC"/>
            </w:pPr>
          </w:p>
        </w:tc>
        <w:tc>
          <w:tcPr>
            <w:tcW w:w="284" w:type="dxa"/>
          </w:tcPr>
          <w:p w14:paraId="2884DDB4" w14:textId="77777777" w:rsidR="000F2709" w:rsidRPr="007F2770" w:rsidRDefault="000F2709" w:rsidP="008B0B5C">
            <w:pPr>
              <w:pStyle w:val="TAC"/>
            </w:pPr>
          </w:p>
        </w:tc>
        <w:tc>
          <w:tcPr>
            <w:tcW w:w="284" w:type="dxa"/>
          </w:tcPr>
          <w:p w14:paraId="0C3A0528" w14:textId="77777777" w:rsidR="000F2709" w:rsidRPr="007F2770" w:rsidRDefault="000F2709" w:rsidP="008B0B5C">
            <w:pPr>
              <w:pStyle w:val="TAC"/>
            </w:pPr>
          </w:p>
        </w:tc>
        <w:tc>
          <w:tcPr>
            <w:tcW w:w="248" w:type="dxa"/>
          </w:tcPr>
          <w:p w14:paraId="28E47CF1" w14:textId="77777777" w:rsidR="000F2709" w:rsidRPr="007F2770" w:rsidRDefault="000F2709" w:rsidP="008B0B5C">
            <w:pPr>
              <w:pStyle w:val="TAC"/>
            </w:pPr>
          </w:p>
        </w:tc>
        <w:tc>
          <w:tcPr>
            <w:tcW w:w="749" w:type="dxa"/>
          </w:tcPr>
          <w:p w14:paraId="6099DFDF" w14:textId="77777777" w:rsidR="000F2709" w:rsidRPr="007F2770" w:rsidRDefault="000F2709" w:rsidP="008B0B5C">
            <w:pPr>
              <w:pStyle w:val="TAL"/>
            </w:pPr>
          </w:p>
        </w:tc>
        <w:tc>
          <w:tcPr>
            <w:tcW w:w="4115" w:type="dxa"/>
          </w:tcPr>
          <w:p w14:paraId="0A2E624E" w14:textId="77777777" w:rsidR="000F2709" w:rsidRPr="007F2770" w:rsidRDefault="000F2709" w:rsidP="008B0B5C">
            <w:pPr>
              <w:pStyle w:val="TAL"/>
            </w:pPr>
          </w:p>
        </w:tc>
      </w:tr>
      <w:tr w:rsidR="000F2709" w:rsidRPr="007F2770" w14:paraId="2E1F8A70" w14:textId="77777777" w:rsidTr="00591DDA">
        <w:trPr>
          <w:jc w:val="center"/>
        </w:trPr>
        <w:tc>
          <w:tcPr>
            <w:tcW w:w="7229" w:type="dxa"/>
            <w:gridSpan w:val="10"/>
          </w:tcPr>
          <w:p w14:paraId="6BF4EC71" w14:textId="77777777" w:rsidR="000F2709" w:rsidRPr="007F2770" w:rsidRDefault="000F2709" w:rsidP="008B0B5C">
            <w:pPr>
              <w:pStyle w:val="TAL"/>
            </w:pPr>
            <w:r w:rsidRPr="007F2770">
              <w:t>Any other value received by the UE shall be treated as 0001 1111, " Request rejected, unspecified</w:t>
            </w:r>
            <w:r w:rsidRPr="007F2770" w:rsidDel="00D258D8">
              <w:t xml:space="preserve"> </w:t>
            </w:r>
            <w:r w:rsidRPr="007F2770">
              <w:t>". Any other value received by the network shall be treated as 0110 1111, "protocol error, unspecified".</w:t>
            </w:r>
          </w:p>
        </w:tc>
      </w:tr>
    </w:tbl>
    <w:p w14:paraId="0B0EA702" w14:textId="77777777" w:rsidR="000F2709" w:rsidRPr="007F2770" w:rsidRDefault="000F2709" w:rsidP="000F2709"/>
    <w:p w14:paraId="60816945" w14:textId="77777777" w:rsidR="003E5C70" w:rsidRPr="007F2770" w:rsidRDefault="003E5C70" w:rsidP="00781477">
      <w:pPr>
        <w:pStyle w:val="Heading4"/>
      </w:pPr>
      <w:bookmarkStart w:id="11862" w:name="_CR9_11_4_3"/>
      <w:bookmarkStart w:id="11863" w:name="_Toc162972185"/>
      <w:bookmarkEnd w:id="11862"/>
      <w:r w:rsidRPr="007F2770">
        <w:t>9.11.4.</w:t>
      </w:r>
      <w:r w:rsidR="005103CB" w:rsidRPr="007F2770">
        <w:t>3</w:t>
      </w:r>
      <w:r w:rsidRPr="007F2770">
        <w:tab/>
        <w:t>Always-on PDU session indication</w:t>
      </w:r>
      <w:bookmarkEnd w:id="11855"/>
      <w:bookmarkEnd w:id="11856"/>
      <w:bookmarkEnd w:id="11857"/>
      <w:bookmarkEnd w:id="11858"/>
      <w:bookmarkEnd w:id="11859"/>
      <w:bookmarkEnd w:id="11860"/>
      <w:bookmarkEnd w:id="11861"/>
      <w:bookmarkEnd w:id="11863"/>
    </w:p>
    <w:p w14:paraId="5FB05AD9" w14:textId="77777777" w:rsidR="003E5C70" w:rsidRPr="007F2770" w:rsidRDefault="003E5C70" w:rsidP="003E5C70">
      <w:r w:rsidRPr="007F2770">
        <w:t>The purpose of the Always-on PDU session indication information element is to indicate whether a PDU session is established as an always-on PDU session.</w:t>
      </w:r>
    </w:p>
    <w:p w14:paraId="0B9A2E6C" w14:textId="77777777" w:rsidR="003E5C70" w:rsidRPr="007F2770" w:rsidRDefault="003E5C70" w:rsidP="003E5C70">
      <w:r w:rsidRPr="007F2770">
        <w:t>The Always-on PDU session indication information element is coded as shown in figure 9.11.4.</w:t>
      </w:r>
      <w:r w:rsidR="005103CB" w:rsidRPr="007F2770">
        <w:t>3</w:t>
      </w:r>
      <w:r w:rsidRPr="007F2770">
        <w:t>.1 and table 9.11.4.</w:t>
      </w:r>
      <w:r w:rsidR="005103CB" w:rsidRPr="007F2770">
        <w:t>3</w:t>
      </w:r>
      <w:r w:rsidRPr="007F2770">
        <w:t>.1.</w:t>
      </w:r>
    </w:p>
    <w:p w14:paraId="34F394D1" w14:textId="77777777" w:rsidR="003E5C70" w:rsidRPr="007F2770" w:rsidRDefault="003E5C70" w:rsidP="003E5C70">
      <w:r w:rsidRPr="007F2770">
        <w:t>The Always-on PDU session indication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3E5C70" w:rsidRPr="007F2770" w14:paraId="27A44486" w14:textId="77777777" w:rsidTr="000B30B6">
        <w:trPr>
          <w:cantSplit/>
          <w:jc w:val="center"/>
        </w:trPr>
        <w:tc>
          <w:tcPr>
            <w:tcW w:w="709" w:type="dxa"/>
            <w:tcBorders>
              <w:top w:val="nil"/>
              <w:left w:val="nil"/>
              <w:bottom w:val="nil"/>
              <w:right w:val="nil"/>
            </w:tcBorders>
            <w:hideMark/>
          </w:tcPr>
          <w:p w14:paraId="7FA0D683" w14:textId="77777777" w:rsidR="003E5C70" w:rsidRPr="007F2770" w:rsidRDefault="003E5C70" w:rsidP="000B30B6">
            <w:pPr>
              <w:keepNext/>
              <w:keepLines/>
              <w:spacing w:after="0"/>
              <w:jc w:val="center"/>
              <w:rPr>
                <w:rFonts w:ascii="Arial" w:hAnsi="Arial"/>
                <w:sz w:val="18"/>
              </w:rPr>
            </w:pPr>
            <w:bookmarkStart w:id="11864" w:name="_PERM_MCCTEMPBM_CRPT61090074___4" w:colFirst="0" w:colLast="6"/>
            <w:r w:rsidRPr="007F2770">
              <w:rPr>
                <w:rFonts w:ascii="Arial" w:hAnsi="Arial"/>
                <w:sz w:val="18"/>
              </w:rPr>
              <w:t>8</w:t>
            </w:r>
          </w:p>
        </w:tc>
        <w:tc>
          <w:tcPr>
            <w:tcW w:w="709" w:type="dxa"/>
            <w:tcBorders>
              <w:top w:val="nil"/>
              <w:left w:val="nil"/>
              <w:bottom w:val="nil"/>
              <w:right w:val="nil"/>
            </w:tcBorders>
            <w:hideMark/>
          </w:tcPr>
          <w:p w14:paraId="58524F75" w14:textId="77777777" w:rsidR="003E5C70" w:rsidRPr="007F2770" w:rsidRDefault="003E5C70" w:rsidP="000B30B6">
            <w:pPr>
              <w:keepNext/>
              <w:keepLines/>
              <w:spacing w:after="0"/>
              <w:jc w:val="center"/>
              <w:rPr>
                <w:rFonts w:ascii="Arial" w:hAnsi="Arial"/>
                <w:sz w:val="18"/>
              </w:rPr>
            </w:pPr>
            <w:r w:rsidRPr="007F2770">
              <w:rPr>
                <w:rFonts w:ascii="Arial" w:hAnsi="Arial"/>
                <w:sz w:val="18"/>
              </w:rPr>
              <w:t>7</w:t>
            </w:r>
          </w:p>
        </w:tc>
        <w:tc>
          <w:tcPr>
            <w:tcW w:w="709" w:type="dxa"/>
            <w:tcBorders>
              <w:top w:val="nil"/>
              <w:left w:val="nil"/>
              <w:bottom w:val="nil"/>
              <w:right w:val="nil"/>
            </w:tcBorders>
            <w:hideMark/>
          </w:tcPr>
          <w:p w14:paraId="68BF1CAF" w14:textId="77777777" w:rsidR="003E5C70" w:rsidRPr="007F2770" w:rsidRDefault="003E5C70" w:rsidP="000B30B6">
            <w:pPr>
              <w:keepNext/>
              <w:keepLines/>
              <w:spacing w:after="0"/>
              <w:jc w:val="center"/>
              <w:rPr>
                <w:rFonts w:ascii="Arial" w:hAnsi="Arial"/>
                <w:sz w:val="18"/>
              </w:rPr>
            </w:pPr>
            <w:r w:rsidRPr="007F2770">
              <w:rPr>
                <w:rFonts w:ascii="Arial" w:hAnsi="Arial"/>
                <w:sz w:val="18"/>
              </w:rPr>
              <w:t>6</w:t>
            </w:r>
          </w:p>
        </w:tc>
        <w:tc>
          <w:tcPr>
            <w:tcW w:w="709" w:type="dxa"/>
            <w:tcBorders>
              <w:top w:val="nil"/>
              <w:left w:val="nil"/>
              <w:bottom w:val="nil"/>
              <w:right w:val="nil"/>
            </w:tcBorders>
            <w:hideMark/>
          </w:tcPr>
          <w:p w14:paraId="06BC55F8" w14:textId="77777777" w:rsidR="003E5C70" w:rsidRPr="007F2770" w:rsidRDefault="003E5C70" w:rsidP="000B30B6">
            <w:pPr>
              <w:keepNext/>
              <w:keepLines/>
              <w:spacing w:after="0"/>
              <w:jc w:val="center"/>
              <w:rPr>
                <w:rFonts w:ascii="Arial" w:hAnsi="Arial"/>
                <w:sz w:val="18"/>
              </w:rPr>
            </w:pPr>
            <w:r w:rsidRPr="007F2770">
              <w:rPr>
                <w:rFonts w:ascii="Arial" w:hAnsi="Arial"/>
                <w:sz w:val="18"/>
              </w:rPr>
              <w:t>5</w:t>
            </w:r>
          </w:p>
        </w:tc>
        <w:tc>
          <w:tcPr>
            <w:tcW w:w="709" w:type="dxa"/>
            <w:tcBorders>
              <w:top w:val="nil"/>
              <w:left w:val="nil"/>
              <w:bottom w:val="nil"/>
              <w:right w:val="nil"/>
            </w:tcBorders>
            <w:hideMark/>
          </w:tcPr>
          <w:p w14:paraId="023AD042" w14:textId="77777777" w:rsidR="003E5C70" w:rsidRPr="007F2770" w:rsidRDefault="003E5C70" w:rsidP="000B30B6">
            <w:pPr>
              <w:keepNext/>
              <w:keepLines/>
              <w:spacing w:after="0"/>
              <w:jc w:val="center"/>
              <w:rPr>
                <w:rFonts w:ascii="Arial" w:hAnsi="Arial"/>
                <w:sz w:val="18"/>
              </w:rPr>
            </w:pPr>
            <w:r w:rsidRPr="007F2770">
              <w:rPr>
                <w:rFonts w:ascii="Arial" w:hAnsi="Arial"/>
                <w:sz w:val="18"/>
              </w:rPr>
              <w:t>4</w:t>
            </w:r>
          </w:p>
        </w:tc>
        <w:tc>
          <w:tcPr>
            <w:tcW w:w="709" w:type="dxa"/>
            <w:tcBorders>
              <w:top w:val="nil"/>
              <w:left w:val="nil"/>
              <w:bottom w:val="nil"/>
              <w:right w:val="nil"/>
            </w:tcBorders>
            <w:hideMark/>
          </w:tcPr>
          <w:p w14:paraId="25541A31" w14:textId="77777777" w:rsidR="003E5C70" w:rsidRPr="007F2770" w:rsidRDefault="003E5C70" w:rsidP="000B30B6">
            <w:pPr>
              <w:keepNext/>
              <w:keepLines/>
              <w:spacing w:after="0"/>
              <w:jc w:val="center"/>
              <w:rPr>
                <w:rFonts w:ascii="Arial" w:hAnsi="Arial"/>
                <w:sz w:val="18"/>
              </w:rPr>
            </w:pPr>
            <w:r w:rsidRPr="007F2770">
              <w:rPr>
                <w:rFonts w:ascii="Arial" w:hAnsi="Arial"/>
                <w:sz w:val="18"/>
              </w:rPr>
              <w:t>3</w:t>
            </w:r>
          </w:p>
        </w:tc>
        <w:tc>
          <w:tcPr>
            <w:tcW w:w="709" w:type="dxa"/>
            <w:tcBorders>
              <w:top w:val="nil"/>
              <w:left w:val="nil"/>
              <w:bottom w:val="nil"/>
              <w:right w:val="nil"/>
            </w:tcBorders>
            <w:hideMark/>
          </w:tcPr>
          <w:p w14:paraId="267D95B5" w14:textId="77777777" w:rsidR="003E5C70" w:rsidRPr="007F2770" w:rsidRDefault="003E5C70" w:rsidP="000B30B6">
            <w:pPr>
              <w:keepNext/>
              <w:keepLines/>
              <w:spacing w:after="0"/>
              <w:jc w:val="center"/>
              <w:rPr>
                <w:rFonts w:ascii="Arial" w:hAnsi="Arial"/>
                <w:sz w:val="18"/>
              </w:rPr>
            </w:pPr>
            <w:r w:rsidRPr="007F2770">
              <w:rPr>
                <w:rFonts w:ascii="Arial" w:hAnsi="Arial"/>
                <w:sz w:val="18"/>
              </w:rPr>
              <w:t>2</w:t>
            </w:r>
          </w:p>
        </w:tc>
        <w:tc>
          <w:tcPr>
            <w:tcW w:w="709" w:type="dxa"/>
            <w:tcBorders>
              <w:top w:val="nil"/>
              <w:left w:val="nil"/>
              <w:bottom w:val="nil"/>
              <w:right w:val="nil"/>
            </w:tcBorders>
            <w:hideMark/>
          </w:tcPr>
          <w:p w14:paraId="3AE50B4F" w14:textId="77777777" w:rsidR="003E5C70" w:rsidRPr="007F2770" w:rsidRDefault="003E5C70" w:rsidP="000B30B6">
            <w:pPr>
              <w:keepNext/>
              <w:keepLines/>
              <w:spacing w:after="0"/>
              <w:jc w:val="center"/>
              <w:rPr>
                <w:rFonts w:ascii="Arial" w:hAnsi="Arial"/>
                <w:sz w:val="18"/>
              </w:rPr>
            </w:pPr>
            <w:r w:rsidRPr="007F2770">
              <w:rPr>
                <w:rFonts w:ascii="Arial" w:hAnsi="Arial"/>
                <w:sz w:val="18"/>
              </w:rPr>
              <w:t>1</w:t>
            </w:r>
          </w:p>
        </w:tc>
        <w:tc>
          <w:tcPr>
            <w:tcW w:w="1560" w:type="dxa"/>
            <w:tcBorders>
              <w:top w:val="nil"/>
              <w:left w:val="nil"/>
              <w:bottom w:val="nil"/>
              <w:right w:val="nil"/>
            </w:tcBorders>
          </w:tcPr>
          <w:p w14:paraId="7FEFA545" w14:textId="77777777" w:rsidR="003E5C70" w:rsidRPr="007F2770" w:rsidRDefault="003E5C70" w:rsidP="000B30B6">
            <w:pPr>
              <w:keepNext/>
              <w:keepLines/>
              <w:spacing w:after="0"/>
              <w:rPr>
                <w:rFonts w:ascii="Arial" w:hAnsi="Arial"/>
                <w:sz w:val="18"/>
              </w:rPr>
            </w:pPr>
            <w:bookmarkStart w:id="11865" w:name="_PERM_MCCTEMPBM_CRPT61090075___7"/>
            <w:bookmarkEnd w:id="11865"/>
          </w:p>
        </w:tc>
      </w:tr>
      <w:bookmarkEnd w:id="11864"/>
      <w:tr w:rsidR="003E5C70" w:rsidRPr="007F2770" w14:paraId="4FC14733" w14:textId="77777777" w:rsidTr="000B30B6">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63E59747" w14:textId="77777777" w:rsidR="003E5C70" w:rsidRPr="007F2770" w:rsidRDefault="003E5C70" w:rsidP="00781477">
            <w:pPr>
              <w:pStyle w:val="TAC"/>
            </w:pPr>
            <w:r w:rsidRPr="007F2770">
              <w:t>Always-on PDU session indication IEI</w:t>
            </w:r>
          </w:p>
        </w:tc>
        <w:tc>
          <w:tcPr>
            <w:tcW w:w="709" w:type="dxa"/>
            <w:tcBorders>
              <w:top w:val="single" w:sz="4" w:space="0" w:color="auto"/>
              <w:left w:val="single" w:sz="4" w:space="0" w:color="auto"/>
              <w:bottom w:val="single" w:sz="4" w:space="0" w:color="auto"/>
              <w:right w:val="single" w:sz="4" w:space="0" w:color="auto"/>
            </w:tcBorders>
          </w:tcPr>
          <w:p w14:paraId="79E96D62" w14:textId="77777777" w:rsidR="003E5C70" w:rsidRPr="007F2770" w:rsidRDefault="003E5C70" w:rsidP="00781477">
            <w:pPr>
              <w:pStyle w:val="TAC"/>
            </w:pPr>
            <w:r w:rsidRPr="007F2770">
              <w:t>0</w:t>
            </w:r>
          </w:p>
          <w:p w14:paraId="0B164CB4" w14:textId="77777777" w:rsidR="003E5C70" w:rsidRPr="007F2770" w:rsidRDefault="003E5C70" w:rsidP="00781477">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718951DB" w14:textId="77777777" w:rsidR="003E5C70" w:rsidRPr="007F2770" w:rsidRDefault="003E5C70" w:rsidP="00781477">
            <w:pPr>
              <w:pStyle w:val="TAC"/>
            </w:pPr>
            <w:r w:rsidRPr="007F2770">
              <w:t>0</w:t>
            </w:r>
          </w:p>
          <w:p w14:paraId="3C162ECD" w14:textId="77777777" w:rsidR="003E5C70" w:rsidRPr="007F2770" w:rsidRDefault="003E5C70" w:rsidP="00781477">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3A0E4C35" w14:textId="77777777" w:rsidR="003E5C70" w:rsidRPr="007F2770" w:rsidRDefault="003E5C70" w:rsidP="00781477">
            <w:pPr>
              <w:pStyle w:val="TAC"/>
            </w:pPr>
            <w:r w:rsidRPr="007F2770">
              <w:t>0</w:t>
            </w:r>
          </w:p>
          <w:p w14:paraId="518E7002" w14:textId="77777777" w:rsidR="003E5C70" w:rsidRPr="007F2770" w:rsidRDefault="003E5C70" w:rsidP="00781477">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606BE600" w14:textId="77777777" w:rsidR="003E5C70" w:rsidRPr="007F2770" w:rsidRDefault="003E5C70" w:rsidP="000B30B6">
            <w:pPr>
              <w:keepNext/>
              <w:keepLines/>
              <w:spacing w:after="0"/>
              <w:jc w:val="center"/>
              <w:rPr>
                <w:rFonts w:ascii="Arial" w:hAnsi="Arial"/>
                <w:sz w:val="18"/>
              </w:rPr>
            </w:pPr>
            <w:r w:rsidRPr="007F2770">
              <w:rPr>
                <w:rFonts w:ascii="Arial" w:hAnsi="Arial"/>
                <w:sz w:val="18"/>
              </w:rPr>
              <w:t>APSI</w:t>
            </w:r>
          </w:p>
        </w:tc>
        <w:tc>
          <w:tcPr>
            <w:tcW w:w="1560" w:type="dxa"/>
            <w:tcBorders>
              <w:top w:val="nil"/>
              <w:left w:val="nil"/>
              <w:bottom w:val="nil"/>
              <w:right w:val="nil"/>
            </w:tcBorders>
            <w:hideMark/>
          </w:tcPr>
          <w:p w14:paraId="26636FB5" w14:textId="77777777" w:rsidR="003E5C70" w:rsidRPr="007F2770" w:rsidRDefault="003E5C70" w:rsidP="000B30B6">
            <w:pPr>
              <w:keepNext/>
              <w:keepLines/>
              <w:spacing w:after="0"/>
              <w:rPr>
                <w:rFonts w:ascii="Arial" w:hAnsi="Arial"/>
                <w:sz w:val="18"/>
              </w:rPr>
            </w:pPr>
            <w:bookmarkStart w:id="11866" w:name="_PERM_MCCTEMPBM_CRPT61090077___7"/>
            <w:r w:rsidRPr="007F2770">
              <w:rPr>
                <w:rFonts w:ascii="Arial" w:hAnsi="Arial"/>
                <w:sz w:val="18"/>
              </w:rPr>
              <w:t>octet 1</w:t>
            </w:r>
            <w:bookmarkEnd w:id="11866"/>
          </w:p>
        </w:tc>
      </w:tr>
    </w:tbl>
    <w:p w14:paraId="44D53E34" w14:textId="77777777" w:rsidR="003E5C70" w:rsidRPr="007F2770" w:rsidRDefault="003E5C70" w:rsidP="00E21342">
      <w:pPr>
        <w:pStyle w:val="TH"/>
      </w:pPr>
      <w:r w:rsidRPr="007F2770">
        <w:t>Figure 9.11.4.</w:t>
      </w:r>
      <w:r w:rsidR="005103CB" w:rsidRPr="007F2770">
        <w:t>3</w:t>
      </w:r>
      <w:r w:rsidRPr="007F2770">
        <w:t>.1: Always-on PDU session indication</w:t>
      </w:r>
    </w:p>
    <w:p w14:paraId="43C02017" w14:textId="77777777" w:rsidR="003E5C70" w:rsidRPr="007F2770" w:rsidRDefault="003E5C70" w:rsidP="00E21342">
      <w:pPr>
        <w:pStyle w:val="TH"/>
      </w:pPr>
      <w:bookmarkStart w:id="11867" w:name="_CRTable9_11_4_3_1"/>
      <w:r w:rsidRPr="007F2770">
        <w:t>Table </w:t>
      </w:r>
      <w:bookmarkEnd w:id="11867"/>
      <w:r w:rsidRPr="007F2770">
        <w:t>9.11.4.</w:t>
      </w:r>
      <w:r w:rsidR="005103CB" w:rsidRPr="007F2770">
        <w:t>3</w:t>
      </w:r>
      <w:r w:rsidRPr="007F2770">
        <w:t>.1: Always-on PDU session indic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6"/>
        <w:gridCol w:w="6811"/>
      </w:tblGrid>
      <w:tr w:rsidR="003E5C70" w:rsidRPr="007F2770" w14:paraId="44B86C39" w14:textId="77777777" w:rsidTr="000B30B6">
        <w:trPr>
          <w:cantSplit/>
          <w:jc w:val="center"/>
        </w:trPr>
        <w:tc>
          <w:tcPr>
            <w:tcW w:w="7089" w:type="dxa"/>
            <w:gridSpan w:val="2"/>
          </w:tcPr>
          <w:p w14:paraId="3C9BEBF8" w14:textId="77777777" w:rsidR="003E5C70" w:rsidRPr="007F2770" w:rsidRDefault="003E5C70" w:rsidP="000B30B6">
            <w:pPr>
              <w:keepNext/>
              <w:keepLines/>
              <w:spacing w:after="0"/>
              <w:rPr>
                <w:rFonts w:ascii="Arial" w:hAnsi="Arial"/>
                <w:sz w:val="18"/>
              </w:rPr>
            </w:pPr>
            <w:bookmarkStart w:id="11868" w:name="_PERM_MCCTEMPBM_CRPT61090079___7"/>
            <w:r w:rsidRPr="007F2770">
              <w:rPr>
                <w:rFonts w:ascii="Arial" w:hAnsi="Arial"/>
                <w:sz w:val="18"/>
              </w:rPr>
              <w:t>Always-on PDU session indication (APSI) (octet 1)</w:t>
            </w:r>
            <w:bookmarkEnd w:id="11868"/>
          </w:p>
        </w:tc>
      </w:tr>
      <w:tr w:rsidR="003E5C70" w:rsidRPr="007F2770" w14:paraId="5110F7F8" w14:textId="77777777" w:rsidTr="000B30B6">
        <w:trPr>
          <w:cantSplit/>
          <w:jc w:val="center"/>
        </w:trPr>
        <w:tc>
          <w:tcPr>
            <w:tcW w:w="7089" w:type="dxa"/>
            <w:gridSpan w:val="2"/>
          </w:tcPr>
          <w:p w14:paraId="721CAC75" w14:textId="77777777" w:rsidR="003E5C70" w:rsidRPr="007F2770" w:rsidRDefault="003E5C70" w:rsidP="000B30B6">
            <w:pPr>
              <w:keepNext/>
              <w:keepLines/>
              <w:spacing w:after="0"/>
              <w:rPr>
                <w:rFonts w:ascii="Arial" w:hAnsi="Arial"/>
                <w:sz w:val="18"/>
              </w:rPr>
            </w:pPr>
            <w:bookmarkStart w:id="11869" w:name="_PERM_MCCTEMPBM_CRPT61090080___7"/>
            <w:bookmarkEnd w:id="11869"/>
          </w:p>
        </w:tc>
      </w:tr>
      <w:tr w:rsidR="003E5C70" w:rsidRPr="007F2770" w14:paraId="5DF66E72" w14:textId="77777777" w:rsidTr="000B30B6">
        <w:trPr>
          <w:cantSplit/>
          <w:jc w:val="center"/>
        </w:trPr>
        <w:tc>
          <w:tcPr>
            <w:tcW w:w="7089" w:type="dxa"/>
            <w:gridSpan w:val="2"/>
          </w:tcPr>
          <w:p w14:paraId="1305BB7D" w14:textId="77777777" w:rsidR="003E5C70" w:rsidRPr="007F2770" w:rsidRDefault="003E5C70" w:rsidP="000B30B6">
            <w:pPr>
              <w:keepNext/>
              <w:keepLines/>
              <w:spacing w:after="0"/>
              <w:rPr>
                <w:rFonts w:ascii="Arial" w:hAnsi="Arial"/>
                <w:sz w:val="18"/>
              </w:rPr>
            </w:pPr>
            <w:bookmarkStart w:id="11870" w:name="_PERM_MCCTEMPBM_CRPT61090081___7"/>
            <w:r w:rsidRPr="007F2770">
              <w:rPr>
                <w:rFonts w:ascii="Arial" w:hAnsi="Arial"/>
                <w:sz w:val="18"/>
              </w:rPr>
              <w:t>Bit</w:t>
            </w:r>
            <w:bookmarkEnd w:id="11870"/>
          </w:p>
        </w:tc>
      </w:tr>
      <w:tr w:rsidR="003E5C70" w:rsidRPr="007F2770" w14:paraId="0450A5D9" w14:textId="77777777" w:rsidTr="000B30B6">
        <w:tblPrEx>
          <w:tblLook w:val="0000" w:firstRow="0" w:lastRow="0" w:firstColumn="0" w:lastColumn="0" w:noHBand="0" w:noVBand="0"/>
        </w:tblPrEx>
        <w:trPr>
          <w:cantSplit/>
          <w:jc w:val="center"/>
        </w:trPr>
        <w:tc>
          <w:tcPr>
            <w:tcW w:w="286" w:type="dxa"/>
          </w:tcPr>
          <w:p w14:paraId="51F7E28E" w14:textId="77777777" w:rsidR="003E5C70" w:rsidRPr="00E60426" w:rsidRDefault="003E5C70" w:rsidP="000B30B6">
            <w:pPr>
              <w:keepNext/>
              <w:keepLines/>
              <w:spacing w:after="0"/>
              <w:jc w:val="center"/>
              <w:rPr>
                <w:rFonts w:ascii="Arial" w:hAnsi="Arial"/>
                <w:b/>
                <w:bCs/>
                <w:sz w:val="18"/>
                <w:lang w:eastAsia="zh-CN"/>
              </w:rPr>
            </w:pPr>
            <w:bookmarkStart w:id="11871" w:name="_PERM_MCCTEMPBM_CRPT61090082___4"/>
            <w:r w:rsidRPr="00E60426">
              <w:rPr>
                <w:rFonts w:ascii="Arial" w:hAnsi="Arial"/>
                <w:b/>
                <w:bCs/>
                <w:sz w:val="18"/>
                <w:lang w:eastAsia="zh-CN"/>
              </w:rPr>
              <w:t>1</w:t>
            </w:r>
            <w:bookmarkEnd w:id="11871"/>
          </w:p>
        </w:tc>
        <w:tc>
          <w:tcPr>
            <w:tcW w:w="6811" w:type="dxa"/>
          </w:tcPr>
          <w:p w14:paraId="2DBB44F1" w14:textId="77777777" w:rsidR="003E5C70" w:rsidRPr="007F2770" w:rsidRDefault="003E5C70" w:rsidP="000B30B6">
            <w:pPr>
              <w:keepNext/>
              <w:keepLines/>
              <w:spacing w:after="0"/>
              <w:rPr>
                <w:rFonts w:ascii="Arial" w:hAnsi="Arial"/>
                <w:sz w:val="18"/>
              </w:rPr>
            </w:pPr>
            <w:bookmarkStart w:id="11872" w:name="_PERM_MCCTEMPBM_CRPT61090083___7"/>
            <w:bookmarkEnd w:id="11872"/>
          </w:p>
        </w:tc>
      </w:tr>
      <w:tr w:rsidR="003E5C70" w:rsidRPr="007F2770" w14:paraId="7103858C" w14:textId="77777777" w:rsidTr="000B30B6">
        <w:trPr>
          <w:cantSplit/>
          <w:jc w:val="center"/>
        </w:trPr>
        <w:tc>
          <w:tcPr>
            <w:tcW w:w="286" w:type="dxa"/>
            <w:hideMark/>
          </w:tcPr>
          <w:p w14:paraId="24F73692" w14:textId="77777777" w:rsidR="003E5C70" w:rsidRPr="007F2770" w:rsidRDefault="003E5C70" w:rsidP="000B30B6">
            <w:pPr>
              <w:keepNext/>
              <w:keepLines/>
              <w:spacing w:after="0"/>
              <w:rPr>
                <w:rFonts w:ascii="Arial" w:hAnsi="Arial"/>
                <w:sz w:val="18"/>
              </w:rPr>
            </w:pPr>
            <w:bookmarkStart w:id="11873" w:name="_PERM_MCCTEMPBM_CRPT61090084___7" w:colFirst="0" w:colLast="0"/>
            <w:r w:rsidRPr="007F2770">
              <w:rPr>
                <w:rFonts w:ascii="Arial" w:hAnsi="Arial"/>
                <w:sz w:val="18"/>
              </w:rPr>
              <w:t>0</w:t>
            </w:r>
          </w:p>
        </w:tc>
        <w:tc>
          <w:tcPr>
            <w:tcW w:w="6803" w:type="dxa"/>
          </w:tcPr>
          <w:p w14:paraId="3AF5567B" w14:textId="77777777" w:rsidR="003E5C70" w:rsidRPr="007F2770" w:rsidRDefault="003E5C70" w:rsidP="000B30B6">
            <w:pPr>
              <w:keepNext/>
              <w:keepLines/>
              <w:spacing w:after="0"/>
              <w:rPr>
                <w:rFonts w:ascii="Arial" w:hAnsi="Arial"/>
                <w:sz w:val="18"/>
              </w:rPr>
            </w:pPr>
            <w:r w:rsidRPr="007F2770">
              <w:rPr>
                <w:rFonts w:ascii="Arial" w:hAnsi="Arial"/>
                <w:sz w:val="18"/>
              </w:rPr>
              <w:t>Always-on PDU session not allowed</w:t>
            </w:r>
          </w:p>
        </w:tc>
      </w:tr>
      <w:tr w:rsidR="003E5C70" w:rsidRPr="007F2770" w14:paraId="49EC5974" w14:textId="77777777" w:rsidTr="000B30B6">
        <w:trPr>
          <w:cantSplit/>
          <w:jc w:val="center"/>
        </w:trPr>
        <w:tc>
          <w:tcPr>
            <w:tcW w:w="286" w:type="dxa"/>
            <w:hideMark/>
          </w:tcPr>
          <w:p w14:paraId="2F273609" w14:textId="77777777" w:rsidR="003E5C70" w:rsidRPr="007F2770" w:rsidRDefault="003E5C70" w:rsidP="000B30B6">
            <w:pPr>
              <w:keepNext/>
              <w:keepLines/>
              <w:spacing w:after="0"/>
              <w:rPr>
                <w:rFonts w:ascii="Arial" w:hAnsi="Arial"/>
                <w:sz w:val="18"/>
              </w:rPr>
            </w:pPr>
            <w:bookmarkStart w:id="11874" w:name="_PERM_MCCTEMPBM_CRPT61090085___7" w:colFirst="0" w:colLast="0"/>
            <w:bookmarkEnd w:id="11873"/>
            <w:r w:rsidRPr="007F2770">
              <w:rPr>
                <w:rFonts w:ascii="Arial" w:hAnsi="Arial"/>
                <w:sz w:val="18"/>
              </w:rPr>
              <w:t>1</w:t>
            </w:r>
          </w:p>
        </w:tc>
        <w:tc>
          <w:tcPr>
            <w:tcW w:w="6803" w:type="dxa"/>
          </w:tcPr>
          <w:p w14:paraId="0E50B996" w14:textId="77777777" w:rsidR="003E5C70" w:rsidRPr="007F2770" w:rsidRDefault="003E5C70" w:rsidP="000B30B6">
            <w:pPr>
              <w:keepNext/>
              <w:keepLines/>
              <w:spacing w:after="0"/>
              <w:rPr>
                <w:rFonts w:ascii="Arial" w:hAnsi="Arial"/>
                <w:sz w:val="18"/>
              </w:rPr>
            </w:pPr>
            <w:r w:rsidRPr="007F2770">
              <w:rPr>
                <w:rFonts w:ascii="Arial" w:hAnsi="Arial"/>
                <w:sz w:val="18"/>
              </w:rPr>
              <w:t>Always-on PDU session required</w:t>
            </w:r>
          </w:p>
        </w:tc>
      </w:tr>
      <w:tr w:rsidR="003E5C70" w:rsidRPr="007F2770" w14:paraId="5F98D17A" w14:textId="77777777" w:rsidTr="000B30B6">
        <w:trPr>
          <w:cantSplit/>
          <w:jc w:val="center"/>
        </w:trPr>
        <w:tc>
          <w:tcPr>
            <w:tcW w:w="7089" w:type="dxa"/>
            <w:gridSpan w:val="2"/>
          </w:tcPr>
          <w:p w14:paraId="0B308632" w14:textId="77777777" w:rsidR="003E5C70" w:rsidRPr="007F2770" w:rsidRDefault="003E5C70" w:rsidP="000B30B6">
            <w:pPr>
              <w:keepNext/>
              <w:keepLines/>
              <w:spacing w:after="0"/>
              <w:rPr>
                <w:rFonts w:ascii="Arial" w:hAnsi="Arial"/>
                <w:sz w:val="18"/>
              </w:rPr>
            </w:pPr>
            <w:bookmarkStart w:id="11875" w:name="_PERM_MCCTEMPBM_CRPT61090086___7"/>
            <w:bookmarkEnd w:id="11874"/>
            <w:bookmarkEnd w:id="11875"/>
          </w:p>
        </w:tc>
      </w:tr>
      <w:tr w:rsidR="003E5C70" w:rsidRPr="007F2770" w14:paraId="67580B4D" w14:textId="77777777" w:rsidTr="000B30B6">
        <w:trPr>
          <w:cantSplit/>
          <w:jc w:val="center"/>
        </w:trPr>
        <w:tc>
          <w:tcPr>
            <w:tcW w:w="7089" w:type="dxa"/>
            <w:gridSpan w:val="2"/>
            <w:tcBorders>
              <w:bottom w:val="single" w:sz="4" w:space="0" w:color="auto"/>
            </w:tcBorders>
          </w:tcPr>
          <w:p w14:paraId="04A920B2" w14:textId="77777777" w:rsidR="003E5C70" w:rsidRPr="007F2770" w:rsidRDefault="003E5C70" w:rsidP="000B30B6">
            <w:pPr>
              <w:keepNext/>
              <w:keepLines/>
              <w:spacing w:after="0"/>
              <w:rPr>
                <w:rFonts w:ascii="Arial" w:hAnsi="Arial"/>
                <w:sz w:val="18"/>
              </w:rPr>
            </w:pPr>
            <w:bookmarkStart w:id="11876" w:name="_PERM_MCCTEMPBM_CRPT61090087___7"/>
            <w:r w:rsidRPr="007F2770">
              <w:rPr>
                <w:rFonts w:ascii="Arial" w:hAnsi="Arial"/>
                <w:sz w:val="18"/>
              </w:rPr>
              <w:t>Bits 2, 3 and 4 are spare and shall be coded as zero,</w:t>
            </w:r>
            <w:bookmarkEnd w:id="11876"/>
          </w:p>
        </w:tc>
      </w:tr>
    </w:tbl>
    <w:p w14:paraId="37B6837B" w14:textId="77777777" w:rsidR="003E5C70" w:rsidRPr="007F2770" w:rsidRDefault="003E5C70" w:rsidP="003E5C70"/>
    <w:p w14:paraId="6FDEDED8" w14:textId="77777777" w:rsidR="003E5C70" w:rsidRPr="007F2770" w:rsidRDefault="003E5C70" w:rsidP="00781477">
      <w:pPr>
        <w:pStyle w:val="Heading4"/>
      </w:pPr>
      <w:bookmarkStart w:id="11877" w:name="_CR9_11_4_4"/>
      <w:bookmarkStart w:id="11878" w:name="_Toc20233291"/>
      <w:bookmarkStart w:id="11879" w:name="_Toc27747428"/>
      <w:bookmarkStart w:id="11880" w:name="_Toc36213622"/>
      <w:bookmarkStart w:id="11881" w:name="_Toc36657799"/>
      <w:bookmarkStart w:id="11882" w:name="_Toc45287476"/>
      <w:bookmarkStart w:id="11883" w:name="_Toc51948752"/>
      <w:bookmarkStart w:id="11884" w:name="_Toc51949844"/>
      <w:bookmarkStart w:id="11885" w:name="_Toc162972186"/>
      <w:bookmarkEnd w:id="11877"/>
      <w:r w:rsidRPr="007F2770">
        <w:t>9.11.4.</w:t>
      </w:r>
      <w:r w:rsidR="005103CB" w:rsidRPr="007F2770">
        <w:t>4</w:t>
      </w:r>
      <w:r w:rsidRPr="007F2770">
        <w:tab/>
        <w:t>Always-on PDU session requested</w:t>
      </w:r>
      <w:bookmarkEnd w:id="11878"/>
      <w:bookmarkEnd w:id="11879"/>
      <w:bookmarkEnd w:id="11880"/>
      <w:bookmarkEnd w:id="11881"/>
      <w:bookmarkEnd w:id="11882"/>
      <w:bookmarkEnd w:id="11883"/>
      <w:bookmarkEnd w:id="11884"/>
      <w:bookmarkEnd w:id="11885"/>
    </w:p>
    <w:p w14:paraId="54180A84" w14:textId="77777777" w:rsidR="003E5C70" w:rsidRPr="007F2770" w:rsidRDefault="003E5C70" w:rsidP="003E5C70">
      <w:r w:rsidRPr="007F2770">
        <w:t>The purpose of the Always-on PDU session requested information element is to indicate whether a PDU session is requested to be established as an always-on PDU session.</w:t>
      </w:r>
    </w:p>
    <w:p w14:paraId="39584225" w14:textId="77777777" w:rsidR="003E5C70" w:rsidRPr="007F2770" w:rsidRDefault="003E5C70" w:rsidP="003E5C70">
      <w:r w:rsidRPr="007F2770">
        <w:t>The Always-on PDU session requested information element is coded as shown in figure 9.11.4.</w:t>
      </w:r>
      <w:r w:rsidR="005103CB" w:rsidRPr="007F2770">
        <w:t>4</w:t>
      </w:r>
      <w:r w:rsidRPr="007F2770">
        <w:t>.1 and table 9.11.4.</w:t>
      </w:r>
      <w:r w:rsidR="005103CB" w:rsidRPr="007F2770">
        <w:t>4</w:t>
      </w:r>
      <w:r w:rsidRPr="007F2770">
        <w:t>.1.</w:t>
      </w:r>
    </w:p>
    <w:p w14:paraId="09EE5744" w14:textId="77777777" w:rsidR="003E5C70" w:rsidRPr="007F2770" w:rsidRDefault="003E5C70" w:rsidP="003E5C70">
      <w:r w:rsidRPr="007F2770">
        <w:t>The Always-on PDU session requested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3E5C70" w:rsidRPr="007F2770" w14:paraId="5C2383C9" w14:textId="77777777" w:rsidTr="000B30B6">
        <w:trPr>
          <w:cantSplit/>
          <w:jc w:val="center"/>
        </w:trPr>
        <w:tc>
          <w:tcPr>
            <w:tcW w:w="709" w:type="dxa"/>
            <w:tcBorders>
              <w:top w:val="nil"/>
              <w:left w:val="nil"/>
              <w:bottom w:val="nil"/>
              <w:right w:val="nil"/>
            </w:tcBorders>
            <w:hideMark/>
          </w:tcPr>
          <w:p w14:paraId="17968CAB" w14:textId="77777777" w:rsidR="003E5C70" w:rsidRPr="007F2770" w:rsidRDefault="003E5C70" w:rsidP="000B30B6">
            <w:pPr>
              <w:keepNext/>
              <w:keepLines/>
              <w:spacing w:after="0"/>
              <w:jc w:val="center"/>
              <w:rPr>
                <w:rFonts w:ascii="Arial" w:hAnsi="Arial"/>
                <w:sz w:val="18"/>
              </w:rPr>
            </w:pPr>
            <w:bookmarkStart w:id="11886" w:name="_PERM_MCCTEMPBM_CRPT61090088___4" w:colFirst="0" w:colLast="6"/>
            <w:r w:rsidRPr="007F2770">
              <w:rPr>
                <w:rFonts w:ascii="Arial" w:hAnsi="Arial"/>
                <w:sz w:val="18"/>
              </w:rPr>
              <w:t>8</w:t>
            </w:r>
          </w:p>
        </w:tc>
        <w:tc>
          <w:tcPr>
            <w:tcW w:w="709" w:type="dxa"/>
            <w:tcBorders>
              <w:top w:val="nil"/>
              <w:left w:val="nil"/>
              <w:bottom w:val="nil"/>
              <w:right w:val="nil"/>
            </w:tcBorders>
            <w:hideMark/>
          </w:tcPr>
          <w:p w14:paraId="059F421C" w14:textId="77777777" w:rsidR="003E5C70" w:rsidRPr="007F2770" w:rsidRDefault="003E5C70" w:rsidP="000B30B6">
            <w:pPr>
              <w:keepNext/>
              <w:keepLines/>
              <w:spacing w:after="0"/>
              <w:jc w:val="center"/>
              <w:rPr>
                <w:rFonts w:ascii="Arial" w:hAnsi="Arial"/>
                <w:sz w:val="18"/>
              </w:rPr>
            </w:pPr>
            <w:r w:rsidRPr="007F2770">
              <w:rPr>
                <w:rFonts w:ascii="Arial" w:hAnsi="Arial"/>
                <w:sz w:val="18"/>
              </w:rPr>
              <w:t>7</w:t>
            </w:r>
          </w:p>
        </w:tc>
        <w:tc>
          <w:tcPr>
            <w:tcW w:w="709" w:type="dxa"/>
            <w:tcBorders>
              <w:top w:val="nil"/>
              <w:left w:val="nil"/>
              <w:bottom w:val="nil"/>
              <w:right w:val="nil"/>
            </w:tcBorders>
            <w:hideMark/>
          </w:tcPr>
          <w:p w14:paraId="49B7D24F" w14:textId="77777777" w:rsidR="003E5C70" w:rsidRPr="007F2770" w:rsidRDefault="003E5C70" w:rsidP="000B30B6">
            <w:pPr>
              <w:keepNext/>
              <w:keepLines/>
              <w:spacing w:after="0"/>
              <w:jc w:val="center"/>
              <w:rPr>
                <w:rFonts w:ascii="Arial" w:hAnsi="Arial"/>
                <w:sz w:val="18"/>
              </w:rPr>
            </w:pPr>
            <w:r w:rsidRPr="007F2770">
              <w:rPr>
                <w:rFonts w:ascii="Arial" w:hAnsi="Arial"/>
                <w:sz w:val="18"/>
              </w:rPr>
              <w:t>6</w:t>
            </w:r>
          </w:p>
        </w:tc>
        <w:tc>
          <w:tcPr>
            <w:tcW w:w="709" w:type="dxa"/>
            <w:tcBorders>
              <w:top w:val="nil"/>
              <w:left w:val="nil"/>
              <w:bottom w:val="nil"/>
              <w:right w:val="nil"/>
            </w:tcBorders>
            <w:hideMark/>
          </w:tcPr>
          <w:p w14:paraId="2C0C0C00" w14:textId="77777777" w:rsidR="003E5C70" w:rsidRPr="007F2770" w:rsidRDefault="003E5C70" w:rsidP="000B30B6">
            <w:pPr>
              <w:keepNext/>
              <w:keepLines/>
              <w:spacing w:after="0"/>
              <w:jc w:val="center"/>
              <w:rPr>
                <w:rFonts w:ascii="Arial" w:hAnsi="Arial"/>
                <w:sz w:val="18"/>
              </w:rPr>
            </w:pPr>
            <w:r w:rsidRPr="007F2770">
              <w:rPr>
                <w:rFonts w:ascii="Arial" w:hAnsi="Arial"/>
                <w:sz w:val="18"/>
              </w:rPr>
              <w:t>5</w:t>
            </w:r>
          </w:p>
        </w:tc>
        <w:tc>
          <w:tcPr>
            <w:tcW w:w="709" w:type="dxa"/>
            <w:tcBorders>
              <w:top w:val="nil"/>
              <w:left w:val="nil"/>
              <w:bottom w:val="nil"/>
              <w:right w:val="nil"/>
            </w:tcBorders>
            <w:hideMark/>
          </w:tcPr>
          <w:p w14:paraId="653513AB" w14:textId="77777777" w:rsidR="003E5C70" w:rsidRPr="007F2770" w:rsidRDefault="003E5C70" w:rsidP="000B30B6">
            <w:pPr>
              <w:keepNext/>
              <w:keepLines/>
              <w:spacing w:after="0"/>
              <w:jc w:val="center"/>
              <w:rPr>
                <w:rFonts w:ascii="Arial" w:hAnsi="Arial"/>
                <w:sz w:val="18"/>
              </w:rPr>
            </w:pPr>
            <w:r w:rsidRPr="007F2770">
              <w:rPr>
                <w:rFonts w:ascii="Arial" w:hAnsi="Arial"/>
                <w:sz w:val="18"/>
              </w:rPr>
              <w:t>4</w:t>
            </w:r>
          </w:p>
        </w:tc>
        <w:tc>
          <w:tcPr>
            <w:tcW w:w="709" w:type="dxa"/>
            <w:tcBorders>
              <w:top w:val="nil"/>
              <w:left w:val="nil"/>
              <w:bottom w:val="nil"/>
              <w:right w:val="nil"/>
            </w:tcBorders>
            <w:hideMark/>
          </w:tcPr>
          <w:p w14:paraId="404085C0" w14:textId="77777777" w:rsidR="003E5C70" w:rsidRPr="007F2770" w:rsidRDefault="003E5C70" w:rsidP="000B30B6">
            <w:pPr>
              <w:keepNext/>
              <w:keepLines/>
              <w:spacing w:after="0"/>
              <w:jc w:val="center"/>
              <w:rPr>
                <w:rFonts w:ascii="Arial" w:hAnsi="Arial"/>
                <w:sz w:val="18"/>
              </w:rPr>
            </w:pPr>
            <w:r w:rsidRPr="007F2770">
              <w:rPr>
                <w:rFonts w:ascii="Arial" w:hAnsi="Arial"/>
                <w:sz w:val="18"/>
              </w:rPr>
              <w:t>3</w:t>
            </w:r>
          </w:p>
        </w:tc>
        <w:tc>
          <w:tcPr>
            <w:tcW w:w="709" w:type="dxa"/>
            <w:tcBorders>
              <w:top w:val="nil"/>
              <w:left w:val="nil"/>
              <w:bottom w:val="nil"/>
              <w:right w:val="nil"/>
            </w:tcBorders>
            <w:hideMark/>
          </w:tcPr>
          <w:p w14:paraId="0657EF8B" w14:textId="77777777" w:rsidR="003E5C70" w:rsidRPr="007F2770" w:rsidRDefault="003E5C70" w:rsidP="000B30B6">
            <w:pPr>
              <w:keepNext/>
              <w:keepLines/>
              <w:spacing w:after="0"/>
              <w:jc w:val="center"/>
              <w:rPr>
                <w:rFonts w:ascii="Arial" w:hAnsi="Arial"/>
                <w:sz w:val="18"/>
              </w:rPr>
            </w:pPr>
            <w:r w:rsidRPr="007F2770">
              <w:rPr>
                <w:rFonts w:ascii="Arial" w:hAnsi="Arial"/>
                <w:sz w:val="18"/>
              </w:rPr>
              <w:t>2</w:t>
            </w:r>
          </w:p>
        </w:tc>
        <w:tc>
          <w:tcPr>
            <w:tcW w:w="709" w:type="dxa"/>
            <w:tcBorders>
              <w:top w:val="nil"/>
              <w:left w:val="nil"/>
              <w:bottom w:val="nil"/>
              <w:right w:val="nil"/>
            </w:tcBorders>
            <w:hideMark/>
          </w:tcPr>
          <w:p w14:paraId="768D6456" w14:textId="77777777" w:rsidR="003E5C70" w:rsidRPr="007F2770" w:rsidRDefault="003E5C70" w:rsidP="000B30B6">
            <w:pPr>
              <w:keepNext/>
              <w:keepLines/>
              <w:spacing w:after="0"/>
              <w:jc w:val="center"/>
              <w:rPr>
                <w:rFonts w:ascii="Arial" w:hAnsi="Arial"/>
                <w:sz w:val="18"/>
              </w:rPr>
            </w:pPr>
            <w:r w:rsidRPr="007F2770">
              <w:rPr>
                <w:rFonts w:ascii="Arial" w:hAnsi="Arial"/>
                <w:sz w:val="18"/>
              </w:rPr>
              <w:t>1</w:t>
            </w:r>
          </w:p>
        </w:tc>
        <w:tc>
          <w:tcPr>
            <w:tcW w:w="1560" w:type="dxa"/>
            <w:tcBorders>
              <w:top w:val="nil"/>
              <w:left w:val="nil"/>
              <w:bottom w:val="nil"/>
              <w:right w:val="nil"/>
            </w:tcBorders>
          </w:tcPr>
          <w:p w14:paraId="294F23F7" w14:textId="77777777" w:rsidR="003E5C70" w:rsidRPr="007F2770" w:rsidRDefault="003E5C70" w:rsidP="000B30B6">
            <w:pPr>
              <w:keepNext/>
              <w:keepLines/>
              <w:spacing w:after="0"/>
              <w:rPr>
                <w:rFonts w:ascii="Arial" w:hAnsi="Arial"/>
                <w:sz w:val="18"/>
              </w:rPr>
            </w:pPr>
            <w:bookmarkStart w:id="11887" w:name="_PERM_MCCTEMPBM_CRPT61090089___7"/>
            <w:bookmarkEnd w:id="11887"/>
          </w:p>
        </w:tc>
      </w:tr>
      <w:tr w:rsidR="003E5C70" w:rsidRPr="007F2770" w14:paraId="38503F8C" w14:textId="77777777" w:rsidTr="000B30B6">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598393AE" w14:textId="77777777" w:rsidR="003E5C70" w:rsidRPr="007F2770" w:rsidRDefault="003E5C70" w:rsidP="000B30B6">
            <w:pPr>
              <w:keepNext/>
              <w:keepLines/>
              <w:spacing w:after="0"/>
              <w:jc w:val="center"/>
              <w:rPr>
                <w:rFonts w:ascii="Arial" w:hAnsi="Arial"/>
                <w:sz w:val="18"/>
              </w:rPr>
            </w:pPr>
            <w:bookmarkStart w:id="11888" w:name="_PERM_MCCTEMPBM_CRPT61090090___4" w:colFirst="0" w:colLast="3"/>
            <w:bookmarkEnd w:id="11886"/>
            <w:r w:rsidRPr="007F2770">
              <w:rPr>
                <w:rFonts w:ascii="Arial" w:hAnsi="Arial"/>
                <w:sz w:val="18"/>
              </w:rPr>
              <w:t>Always-on PDU session requested IEI</w:t>
            </w:r>
          </w:p>
        </w:tc>
        <w:tc>
          <w:tcPr>
            <w:tcW w:w="709" w:type="dxa"/>
            <w:tcBorders>
              <w:top w:val="single" w:sz="4" w:space="0" w:color="auto"/>
              <w:left w:val="single" w:sz="4" w:space="0" w:color="auto"/>
              <w:bottom w:val="single" w:sz="4" w:space="0" w:color="auto"/>
              <w:right w:val="single" w:sz="4" w:space="0" w:color="auto"/>
            </w:tcBorders>
          </w:tcPr>
          <w:p w14:paraId="27C55600" w14:textId="77777777" w:rsidR="003E5C70" w:rsidRPr="007F2770" w:rsidRDefault="003E5C70" w:rsidP="000B30B6">
            <w:pPr>
              <w:keepNext/>
              <w:keepLines/>
              <w:spacing w:after="0"/>
              <w:jc w:val="center"/>
              <w:rPr>
                <w:rFonts w:ascii="Arial" w:hAnsi="Arial"/>
                <w:sz w:val="18"/>
              </w:rPr>
            </w:pPr>
            <w:r w:rsidRPr="007F2770">
              <w:rPr>
                <w:rFonts w:ascii="Arial" w:hAnsi="Arial"/>
                <w:sz w:val="18"/>
              </w:rPr>
              <w:t>0</w:t>
            </w:r>
          </w:p>
          <w:p w14:paraId="58810508" w14:textId="77777777" w:rsidR="003E5C70" w:rsidRPr="007F2770" w:rsidRDefault="003E5C70" w:rsidP="000B30B6">
            <w:pPr>
              <w:keepNext/>
              <w:keepLines/>
              <w:spacing w:after="0"/>
              <w:jc w:val="center"/>
              <w:rPr>
                <w:rFonts w:ascii="Arial" w:hAnsi="Arial"/>
                <w:sz w:val="18"/>
              </w:rPr>
            </w:pPr>
            <w:r w:rsidRPr="007F2770">
              <w:rPr>
                <w:rFonts w:ascii="Arial" w:hAnsi="Arial"/>
                <w:sz w:val="18"/>
              </w:rPr>
              <w:t>Spare</w:t>
            </w:r>
          </w:p>
        </w:tc>
        <w:tc>
          <w:tcPr>
            <w:tcW w:w="709" w:type="dxa"/>
            <w:tcBorders>
              <w:top w:val="single" w:sz="4" w:space="0" w:color="auto"/>
              <w:left w:val="single" w:sz="4" w:space="0" w:color="auto"/>
              <w:bottom w:val="single" w:sz="4" w:space="0" w:color="auto"/>
              <w:right w:val="single" w:sz="4" w:space="0" w:color="auto"/>
            </w:tcBorders>
          </w:tcPr>
          <w:p w14:paraId="68AAE53C" w14:textId="77777777" w:rsidR="003E5C70" w:rsidRPr="007F2770" w:rsidRDefault="003E5C70" w:rsidP="000B30B6">
            <w:pPr>
              <w:keepNext/>
              <w:keepLines/>
              <w:spacing w:after="0"/>
              <w:jc w:val="center"/>
              <w:rPr>
                <w:rFonts w:ascii="Arial" w:hAnsi="Arial"/>
                <w:sz w:val="18"/>
              </w:rPr>
            </w:pPr>
            <w:r w:rsidRPr="007F2770">
              <w:rPr>
                <w:rFonts w:ascii="Arial" w:hAnsi="Arial"/>
                <w:sz w:val="18"/>
              </w:rPr>
              <w:t>0</w:t>
            </w:r>
          </w:p>
          <w:p w14:paraId="7F292D1F" w14:textId="77777777" w:rsidR="003E5C70" w:rsidRPr="007F2770" w:rsidRDefault="003E5C70" w:rsidP="000B30B6">
            <w:pPr>
              <w:keepNext/>
              <w:keepLines/>
              <w:spacing w:after="0"/>
              <w:jc w:val="center"/>
              <w:rPr>
                <w:rFonts w:ascii="Arial" w:hAnsi="Arial"/>
                <w:sz w:val="18"/>
              </w:rPr>
            </w:pPr>
            <w:r w:rsidRPr="007F2770">
              <w:rPr>
                <w:rFonts w:ascii="Arial" w:hAnsi="Arial"/>
                <w:sz w:val="18"/>
              </w:rPr>
              <w:t>Spare</w:t>
            </w:r>
          </w:p>
        </w:tc>
        <w:tc>
          <w:tcPr>
            <w:tcW w:w="709" w:type="dxa"/>
            <w:tcBorders>
              <w:top w:val="single" w:sz="4" w:space="0" w:color="auto"/>
              <w:left w:val="single" w:sz="4" w:space="0" w:color="auto"/>
              <w:bottom w:val="single" w:sz="4" w:space="0" w:color="auto"/>
              <w:right w:val="single" w:sz="4" w:space="0" w:color="auto"/>
            </w:tcBorders>
          </w:tcPr>
          <w:p w14:paraId="69B507E7" w14:textId="77777777" w:rsidR="003E5C70" w:rsidRPr="007F2770" w:rsidRDefault="003E5C70" w:rsidP="000B30B6">
            <w:pPr>
              <w:keepNext/>
              <w:keepLines/>
              <w:spacing w:after="0"/>
              <w:jc w:val="center"/>
              <w:rPr>
                <w:rFonts w:ascii="Arial" w:hAnsi="Arial"/>
                <w:sz w:val="18"/>
              </w:rPr>
            </w:pPr>
            <w:r w:rsidRPr="007F2770">
              <w:rPr>
                <w:rFonts w:ascii="Arial" w:hAnsi="Arial"/>
                <w:sz w:val="18"/>
              </w:rPr>
              <w:t>0</w:t>
            </w:r>
          </w:p>
          <w:p w14:paraId="60FD1CAE" w14:textId="77777777" w:rsidR="003E5C70" w:rsidRPr="007F2770" w:rsidRDefault="003E5C70" w:rsidP="000B30B6">
            <w:pPr>
              <w:keepNext/>
              <w:keepLines/>
              <w:spacing w:after="0"/>
              <w:jc w:val="center"/>
              <w:rPr>
                <w:rFonts w:ascii="Arial" w:hAnsi="Arial"/>
                <w:sz w:val="18"/>
              </w:rPr>
            </w:pPr>
            <w:r w:rsidRPr="007F2770">
              <w:rPr>
                <w:rFonts w:ascii="Arial" w:hAnsi="Arial"/>
                <w:sz w:val="18"/>
              </w:rPr>
              <w:t>Spare</w:t>
            </w:r>
          </w:p>
        </w:tc>
        <w:tc>
          <w:tcPr>
            <w:tcW w:w="709" w:type="dxa"/>
            <w:tcBorders>
              <w:top w:val="single" w:sz="4" w:space="0" w:color="auto"/>
              <w:left w:val="single" w:sz="4" w:space="0" w:color="auto"/>
              <w:bottom w:val="single" w:sz="4" w:space="0" w:color="auto"/>
              <w:right w:val="single" w:sz="4" w:space="0" w:color="auto"/>
            </w:tcBorders>
          </w:tcPr>
          <w:p w14:paraId="69423166" w14:textId="77777777" w:rsidR="003E5C70" w:rsidRPr="007F2770" w:rsidRDefault="003E5C70" w:rsidP="000B30B6">
            <w:pPr>
              <w:keepNext/>
              <w:keepLines/>
              <w:spacing w:after="0"/>
              <w:jc w:val="center"/>
              <w:rPr>
                <w:rFonts w:ascii="Arial" w:hAnsi="Arial"/>
                <w:sz w:val="18"/>
              </w:rPr>
            </w:pPr>
            <w:r w:rsidRPr="007F2770">
              <w:rPr>
                <w:rFonts w:ascii="Arial" w:hAnsi="Arial"/>
                <w:sz w:val="18"/>
              </w:rPr>
              <w:t>APSR</w:t>
            </w:r>
          </w:p>
        </w:tc>
        <w:tc>
          <w:tcPr>
            <w:tcW w:w="1560" w:type="dxa"/>
            <w:tcBorders>
              <w:top w:val="nil"/>
              <w:left w:val="nil"/>
              <w:bottom w:val="nil"/>
              <w:right w:val="nil"/>
            </w:tcBorders>
            <w:hideMark/>
          </w:tcPr>
          <w:p w14:paraId="2B6E0F5D" w14:textId="77777777" w:rsidR="003E5C70" w:rsidRPr="007F2770" w:rsidRDefault="003E5C70" w:rsidP="000B30B6">
            <w:pPr>
              <w:keepNext/>
              <w:keepLines/>
              <w:spacing w:after="0"/>
              <w:rPr>
                <w:rFonts w:ascii="Arial" w:hAnsi="Arial"/>
                <w:sz w:val="18"/>
              </w:rPr>
            </w:pPr>
            <w:bookmarkStart w:id="11889" w:name="_PERM_MCCTEMPBM_CRPT61090091___7"/>
            <w:r w:rsidRPr="007F2770">
              <w:rPr>
                <w:rFonts w:ascii="Arial" w:hAnsi="Arial"/>
                <w:sz w:val="18"/>
              </w:rPr>
              <w:t>octet 1</w:t>
            </w:r>
            <w:bookmarkEnd w:id="11889"/>
          </w:p>
        </w:tc>
      </w:tr>
    </w:tbl>
    <w:p w14:paraId="79A2B2C0" w14:textId="77777777" w:rsidR="003E5C70" w:rsidRPr="007F2770" w:rsidRDefault="003E5C70" w:rsidP="00920167">
      <w:pPr>
        <w:pStyle w:val="TF"/>
      </w:pPr>
      <w:bookmarkStart w:id="11890" w:name="_CRFigure9_11_4_4_1"/>
      <w:bookmarkEnd w:id="11888"/>
      <w:r w:rsidRPr="007F2770">
        <w:t>Figure </w:t>
      </w:r>
      <w:bookmarkEnd w:id="11890"/>
      <w:r w:rsidRPr="007F2770">
        <w:t>9.11.4.</w:t>
      </w:r>
      <w:r w:rsidR="005103CB" w:rsidRPr="007F2770">
        <w:t>4</w:t>
      </w:r>
      <w:r w:rsidRPr="007F2770">
        <w:t xml:space="preserve">.1: Always-on PDU session </w:t>
      </w:r>
      <w:r w:rsidR="00831FB3" w:rsidRPr="007F2770">
        <w:t>requested</w:t>
      </w:r>
    </w:p>
    <w:p w14:paraId="71B0683B" w14:textId="77777777" w:rsidR="003E5C70" w:rsidRPr="007F2770" w:rsidRDefault="003E5C70" w:rsidP="00920167">
      <w:pPr>
        <w:pStyle w:val="TH"/>
      </w:pPr>
      <w:bookmarkStart w:id="11891" w:name="_CRTable9_11_4_4_1"/>
      <w:r w:rsidRPr="007F2770">
        <w:t>Table </w:t>
      </w:r>
      <w:bookmarkEnd w:id="11891"/>
      <w:r w:rsidRPr="007F2770">
        <w:t>9.11.4.</w:t>
      </w:r>
      <w:r w:rsidR="005103CB" w:rsidRPr="007F2770">
        <w:t>4</w:t>
      </w:r>
      <w:r w:rsidRPr="007F2770">
        <w:t>.1: Always-on PDU session requested</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6"/>
        <w:gridCol w:w="6785"/>
      </w:tblGrid>
      <w:tr w:rsidR="00CC47FC" w:rsidRPr="007F2770" w14:paraId="48BAFCCA" w14:textId="77777777" w:rsidTr="00CB6A10">
        <w:trPr>
          <w:cantSplit/>
          <w:jc w:val="center"/>
        </w:trPr>
        <w:tc>
          <w:tcPr>
            <w:tcW w:w="7071" w:type="dxa"/>
            <w:gridSpan w:val="2"/>
          </w:tcPr>
          <w:p w14:paraId="179BA2A3" w14:textId="77777777" w:rsidR="00CC47FC" w:rsidRPr="007F2770" w:rsidRDefault="00CC47FC" w:rsidP="00CB6A10">
            <w:pPr>
              <w:keepNext/>
              <w:keepLines/>
              <w:spacing w:after="0"/>
              <w:rPr>
                <w:rFonts w:ascii="Arial" w:hAnsi="Arial"/>
                <w:sz w:val="18"/>
              </w:rPr>
            </w:pPr>
            <w:bookmarkStart w:id="11892" w:name="_PERM_MCCTEMPBM_CRPT61090092___7"/>
            <w:r w:rsidRPr="007F2770">
              <w:rPr>
                <w:rFonts w:ascii="Arial" w:hAnsi="Arial"/>
                <w:sz w:val="18"/>
              </w:rPr>
              <w:t>Always-on PDU session requested (APSR) (octet 1)</w:t>
            </w:r>
            <w:bookmarkEnd w:id="11892"/>
          </w:p>
        </w:tc>
      </w:tr>
      <w:tr w:rsidR="00CC47FC" w:rsidRPr="007F2770" w14:paraId="0A7AA3CA" w14:textId="77777777" w:rsidTr="00CB6A10">
        <w:trPr>
          <w:cantSplit/>
          <w:jc w:val="center"/>
        </w:trPr>
        <w:tc>
          <w:tcPr>
            <w:tcW w:w="7071" w:type="dxa"/>
            <w:gridSpan w:val="2"/>
          </w:tcPr>
          <w:p w14:paraId="4880A65A" w14:textId="77777777" w:rsidR="00CC47FC" w:rsidRPr="007F2770" w:rsidRDefault="00CC47FC" w:rsidP="00CB6A10">
            <w:pPr>
              <w:keepNext/>
              <w:keepLines/>
              <w:spacing w:after="0"/>
              <w:rPr>
                <w:rFonts w:ascii="Arial" w:hAnsi="Arial"/>
                <w:sz w:val="18"/>
              </w:rPr>
            </w:pPr>
            <w:bookmarkStart w:id="11893" w:name="_PERM_MCCTEMPBM_CRPT61090093___7"/>
            <w:bookmarkEnd w:id="11893"/>
          </w:p>
        </w:tc>
      </w:tr>
      <w:tr w:rsidR="00CC47FC" w:rsidRPr="007F2770" w14:paraId="3C0FBE89" w14:textId="77777777" w:rsidTr="00CB6A10">
        <w:trPr>
          <w:cantSplit/>
          <w:jc w:val="center"/>
        </w:trPr>
        <w:tc>
          <w:tcPr>
            <w:tcW w:w="7071" w:type="dxa"/>
            <w:gridSpan w:val="2"/>
          </w:tcPr>
          <w:p w14:paraId="1DEA2EBD" w14:textId="77777777" w:rsidR="00CC47FC" w:rsidRPr="007F2770" w:rsidRDefault="00CC47FC" w:rsidP="00CB6A10">
            <w:pPr>
              <w:keepNext/>
              <w:keepLines/>
              <w:spacing w:after="0"/>
              <w:rPr>
                <w:rFonts w:ascii="Arial" w:hAnsi="Arial"/>
                <w:sz w:val="18"/>
              </w:rPr>
            </w:pPr>
            <w:bookmarkStart w:id="11894" w:name="_PERM_MCCTEMPBM_CRPT61090094___7"/>
            <w:r w:rsidRPr="007F2770">
              <w:rPr>
                <w:rFonts w:ascii="Arial" w:hAnsi="Arial"/>
                <w:sz w:val="18"/>
              </w:rPr>
              <w:t>Bit</w:t>
            </w:r>
            <w:bookmarkEnd w:id="11894"/>
          </w:p>
        </w:tc>
      </w:tr>
      <w:tr w:rsidR="00CC47FC" w:rsidRPr="007F2770" w14:paraId="6BDA46C5" w14:textId="77777777" w:rsidTr="00CB6A10">
        <w:tblPrEx>
          <w:tblLook w:val="0000" w:firstRow="0" w:lastRow="0" w:firstColumn="0" w:lastColumn="0" w:noHBand="0" w:noVBand="0"/>
        </w:tblPrEx>
        <w:trPr>
          <w:cantSplit/>
          <w:jc w:val="center"/>
        </w:trPr>
        <w:tc>
          <w:tcPr>
            <w:tcW w:w="286" w:type="dxa"/>
          </w:tcPr>
          <w:p w14:paraId="430D5840" w14:textId="77777777" w:rsidR="00CC47FC" w:rsidRPr="00E60426" w:rsidRDefault="00CC47FC" w:rsidP="00CB6A10">
            <w:pPr>
              <w:keepNext/>
              <w:keepLines/>
              <w:spacing w:after="0"/>
              <w:jc w:val="center"/>
              <w:rPr>
                <w:rFonts w:ascii="Arial" w:hAnsi="Arial"/>
                <w:b/>
                <w:bCs/>
                <w:sz w:val="18"/>
              </w:rPr>
            </w:pPr>
            <w:bookmarkStart w:id="11895" w:name="_PERM_MCCTEMPBM_CRPT61090095___4"/>
            <w:r w:rsidRPr="00E60426">
              <w:rPr>
                <w:rFonts w:ascii="Arial" w:hAnsi="Arial"/>
                <w:b/>
                <w:bCs/>
                <w:sz w:val="18"/>
              </w:rPr>
              <w:t>1</w:t>
            </w:r>
            <w:bookmarkEnd w:id="11895"/>
          </w:p>
        </w:tc>
        <w:tc>
          <w:tcPr>
            <w:tcW w:w="6785" w:type="dxa"/>
          </w:tcPr>
          <w:p w14:paraId="71FF57DA" w14:textId="77777777" w:rsidR="00CC47FC" w:rsidRPr="007F2770" w:rsidRDefault="00CC47FC" w:rsidP="00CB6A10">
            <w:pPr>
              <w:keepNext/>
              <w:keepLines/>
              <w:spacing w:after="0"/>
              <w:rPr>
                <w:rFonts w:ascii="Arial" w:hAnsi="Arial"/>
                <w:sz w:val="18"/>
              </w:rPr>
            </w:pPr>
            <w:bookmarkStart w:id="11896" w:name="_PERM_MCCTEMPBM_CRPT61090096___7"/>
            <w:bookmarkEnd w:id="11896"/>
          </w:p>
        </w:tc>
      </w:tr>
      <w:tr w:rsidR="00CC47FC" w:rsidRPr="007F2770" w14:paraId="5702BC7A" w14:textId="77777777" w:rsidTr="00CB6A10">
        <w:trPr>
          <w:cantSplit/>
          <w:jc w:val="center"/>
        </w:trPr>
        <w:tc>
          <w:tcPr>
            <w:tcW w:w="286" w:type="dxa"/>
            <w:hideMark/>
          </w:tcPr>
          <w:p w14:paraId="2FD9E815" w14:textId="77777777" w:rsidR="00CC47FC" w:rsidRPr="007F2770" w:rsidRDefault="00CC47FC" w:rsidP="00CB6A10">
            <w:pPr>
              <w:keepNext/>
              <w:keepLines/>
              <w:spacing w:after="0"/>
              <w:rPr>
                <w:rFonts w:ascii="Arial" w:hAnsi="Arial"/>
                <w:sz w:val="18"/>
              </w:rPr>
            </w:pPr>
            <w:bookmarkStart w:id="11897" w:name="_PERM_MCCTEMPBM_CRPT61090097___7" w:colFirst="0" w:colLast="0"/>
            <w:r w:rsidRPr="007F2770">
              <w:rPr>
                <w:rFonts w:ascii="Arial" w:hAnsi="Arial"/>
                <w:sz w:val="18"/>
              </w:rPr>
              <w:t>0</w:t>
            </w:r>
          </w:p>
        </w:tc>
        <w:tc>
          <w:tcPr>
            <w:tcW w:w="6785" w:type="dxa"/>
          </w:tcPr>
          <w:p w14:paraId="55A9327D" w14:textId="77777777" w:rsidR="00CC47FC" w:rsidRPr="007F2770" w:rsidRDefault="00CC47FC" w:rsidP="00CB6A10">
            <w:pPr>
              <w:keepNext/>
              <w:keepLines/>
              <w:spacing w:after="0"/>
              <w:rPr>
                <w:rFonts w:ascii="Arial" w:hAnsi="Arial"/>
                <w:sz w:val="18"/>
              </w:rPr>
            </w:pPr>
            <w:r w:rsidRPr="007F2770">
              <w:rPr>
                <w:rFonts w:ascii="Arial" w:hAnsi="Arial"/>
                <w:sz w:val="18"/>
              </w:rPr>
              <w:t>Always-on PDU session not requested</w:t>
            </w:r>
          </w:p>
        </w:tc>
      </w:tr>
      <w:tr w:rsidR="00CC47FC" w:rsidRPr="007F2770" w14:paraId="565D6059" w14:textId="77777777" w:rsidTr="00CB6A10">
        <w:trPr>
          <w:cantSplit/>
          <w:jc w:val="center"/>
        </w:trPr>
        <w:tc>
          <w:tcPr>
            <w:tcW w:w="286" w:type="dxa"/>
            <w:hideMark/>
          </w:tcPr>
          <w:p w14:paraId="1F0570B6" w14:textId="77777777" w:rsidR="00CC47FC" w:rsidRPr="007F2770" w:rsidRDefault="00CC47FC" w:rsidP="00CB6A10">
            <w:pPr>
              <w:keepNext/>
              <w:keepLines/>
              <w:spacing w:after="0"/>
              <w:rPr>
                <w:rFonts w:ascii="Arial" w:hAnsi="Arial"/>
                <w:sz w:val="18"/>
              </w:rPr>
            </w:pPr>
            <w:bookmarkStart w:id="11898" w:name="_PERM_MCCTEMPBM_CRPT61090098___7" w:colFirst="0" w:colLast="0"/>
            <w:bookmarkEnd w:id="11897"/>
            <w:r w:rsidRPr="007F2770">
              <w:rPr>
                <w:rFonts w:ascii="Arial" w:hAnsi="Arial"/>
                <w:sz w:val="18"/>
              </w:rPr>
              <w:t>1</w:t>
            </w:r>
          </w:p>
        </w:tc>
        <w:tc>
          <w:tcPr>
            <w:tcW w:w="6785" w:type="dxa"/>
          </w:tcPr>
          <w:p w14:paraId="2EC1A82C" w14:textId="77777777" w:rsidR="00CC47FC" w:rsidRPr="007F2770" w:rsidRDefault="00CC47FC" w:rsidP="00CB6A10">
            <w:pPr>
              <w:keepNext/>
              <w:keepLines/>
              <w:spacing w:after="0"/>
              <w:rPr>
                <w:rFonts w:ascii="Arial" w:hAnsi="Arial"/>
                <w:sz w:val="18"/>
              </w:rPr>
            </w:pPr>
            <w:r w:rsidRPr="007F2770">
              <w:rPr>
                <w:rFonts w:ascii="Arial" w:hAnsi="Arial"/>
                <w:sz w:val="18"/>
              </w:rPr>
              <w:t>Always-on PDU session requested</w:t>
            </w:r>
          </w:p>
        </w:tc>
      </w:tr>
      <w:tr w:rsidR="00CC47FC" w:rsidRPr="007F2770" w14:paraId="361257B8" w14:textId="77777777" w:rsidTr="00CB6A10">
        <w:trPr>
          <w:cantSplit/>
          <w:jc w:val="center"/>
        </w:trPr>
        <w:tc>
          <w:tcPr>
            <w:tcW w:w="7071" w:type="dxa"/>
            <w:gridSpan w:val="2"/>
          </w:tcPr>
          <w:p w14:paraId="5746114B" w14:textId="77777777" w:rsidR="00CC47FC" w:rsidRPr="007F2770" w:rsidRDefault="00CC47FC" w:rsidP="00CB6A10">
            <w:pPr>
              <w:keepNext/>
              <w:keepLines/>
              <w:spacing w:after="0"/>
              <w:rPr>
                <w:rFonts w:ascii="Arial" w:hAnsi="Arial"/>
                <w:sz w:val="18"/>
              </w:rPr>
            </w:pPr>
            <w:bookmarkStart w:id="11899" w:name="_PERM_MCCTEMPBM_CRPT61090099___7"/>
            <w:bookmarkEnd w:id="11898"/>
            <w:bookmarkEnd w:id="11899"/>
          </w:p>
        </w:tc>
      </w:tr>
      <w:tr w:rsidR="00CC47FC" w:rsidRPr="007F2770" w14:paraId="5CEA9F80" w14:textId="77777777" w:rsidTr="00CB6A10">
        <w:trPr>
          <w:cantSplit/>
          <w:jc w:val="center"/>
        </w:trPr>
        <w:tc>
          <w:tcPr>
            <w:tcW w:w="7071" w:type="dxa"/>
            <w:gridSpan w:val="2"/>
          </w:tcPr>
          <w:p w14:paraId="78BBEFC7" w14:textId="77777777" w:rsidR="00CC47FC" w:rsidRPr="007F2770" w:rsidRDefault="00CC47FC" w:rsidP="00CB6A10">
            <w:pPr>
              <w:keepNext/>
              <w:keepLines/>
              <w:spacing w:after="0"/>
              <w:rPr>
                <w:rFonts w:ascii="Arial" w:hAnsi="Arial"/>
                <w:sz w:val="18"/>
              </w:rPr>
            </w:pPr>
            <w:bookmarkStart w:id="11900" w:name="_PERM_MCCTEMPBM_CRPT61090100___7"/>
            <w:r w:rsidRPr="007F2770">
              <w:rPr>
                <w:rFonts w:ascii="Arial" w:hAnsi="Arial"/>
                <w:sz w:val="18"/>
              </w:rPr>
              <w:t>Bits 2, 3 and 4 are spare and shall be coded as zero,</w:t>
            </w:r>
            <w:bookmarkEnd w:id="11900"/>
          </w:p>
        </w:tc>
      </w:tr>
    </w:tbl>
    <w:p w14:paraId="2FF5D53B" w14:textId="77777777" w:rsidR="003E5C70" w:rsidRPr="007F2770" w:rsidRDefault="003E5C70" w:rsidP="003E5C70"/>
    <w:p w14:paraId="05020936" w14:textId="77777777" w:rsidR="009C2F20" w:rsidRPr="007F2770" w:rsidRDefault="00BE1133" w:rsidP="00781477">
      <w:pPr>
        <w:pStyle w:val="Heading4"/>
      </w:pPr>
      <w:bookmarkStart w:id="11901" w:name="_CR9_11_4_5"/>
      <w:bookmarkStart w:id="11902" w:name="_Toc20233292"/>
      <w:bookmarkStart w:id="11903" w:name="_Toc27747429"/>
      <w:bookmarkStart w:id="11904" w:name="_Toc36213623"/>
      <w:bookmarkStart w:id="11905" w:name="_Toc36657800"/>
      <w:bookmarkStart w:id="11906" w:name="_Toc45287477"/>
      <w:bookmarkStart w:id="11907" w:name="_Toc51948753"/>
      <w:bookmarkStart w:id="11908" w:name="_Toc51949845"/>
      <w:bookmarkStart w:id="11909" w:name="_Toc162972187"/>
      <w:bookmarkEnd w:id="11901"/>
      <w:r w:rsidRPr="007F2770">
        <w:t>9.11</w:t>
      </w:r>
      <w:r w:rsidR="009C2F20" w:rsidRPr="007F2770">
        <w:t>.4.</w:t>
      </w:r>
      <w:r w:rsidR="00545CA8" w:rsidRPr="007F2770">
        <w:t>5</w:t>
      </w:r>
      <w:r w:rsidR="009C2F20" w:rsidRPr="007F2770">
        <w:tab/>
        <w:t>Allowed SSC mode</w:t>
      </w:r>
      <w:bookmarkEnd w:id="11902"/>
      <w:bookmarkEnd w:id="11903"/>
      <w:bookmarkEnd w:id="11904"/>
      <w:bookmarkEnd w:id="11905"/>
      <w:bookmarkEnd w:id="11906"/>
      <w:bookmarkEnd w:id="11907"/>
      <w:bookmarkEnd w:id="11908"/>
      <w:bookmarkEnd w:id="11909"/>
    </w:p>
    <w:p w14:paraId="3A2808C0" w14:textId="77777777" w:rsidR="009C2F20" w:rsidRPr="007F2770" w:rsidRDefault="009C2F20" w:rsidP="009C2F20">
      <w:pPr>
        <w:rPr>
          <w:lang w:val="en-US"/>
        </w:rPr>
      </w:pPr>
      <w:r w:rsidRPr="007F2770">
        <w:rPr>
          <w:lang w:val="en-US"/>
        </w:rPr>
        <w:t>The purpose of the Allowed SSC mode</w:t>
      </w:r>
      <w:r w:rsidRPr="007F2770">
        <w:t xml:space="preserve"> </w:t>
      </w:r>
      <w:r w:rsidRPr="007F2770">
        <w:rPr>
          <w:lang w:val="en-US"/>
        </w:rPr>
        <w:t>information element is to indicate the SSC modes allowed to be used by the UE for the PDU session.</w:t>
      </w:r>
    </w:p>
    <w:p w14:paraId="2CE48711" w14:textId="77777777" w:rsidR="009C2F20" w:rsidRPr="007F2770" w:rsidRDefault="009C2F20" w:rsidP="009C2F20">
      <w:pPr>
        <w:rPr>
          <w:lang w:val="en-US"/>
        </w:rPr>
      </w:pPr>
      <w:r w:rsidRPr="007F2770">
        <w:rPr>
          <w:lang w:val="en-US"/>
        </w:rPr>
        <w:t>The Allowed SSC mode information element is coded as shown in figure </w:t>
      </w:r>
      <w:r w:rsidR="00BE1133" w:rsidRPr="007F2770">
        <w:rPr>
          <w:lang w:val="en-US"/>
        </w:rPr>
        <w:t>9.11</w:t>
      </w:r>
      <w:r w:rsidRPr="007F2770">
        <w:t>.4.</w:t>
      </w:r>
      <w:r w:rsidR="005103CB" w:rsidRPr="007F2770">
        <w:t>5</w:t>
      </w:r>
      <w:r w:rsidRPr="007F2770">
        <w:t>.1</w:t>
      </w:r>
      <w:r w:rsidRPr="007F2770">
        <w:rPr>
          <w:lang w:val="en-US"/>
        </w:rPr>
        <w:t xml:space="preserve"> and table </w:t>
      </w:r>
      <w:r w:rsidR="00BE1133" w:rsidRPr="007F2770">
        <w:rPr>
          <w:lang w:val="en-US"/>
        </w:rPr>
        <w:t>9.11</w:t>
      </w:r>
      <w:r w:rsidRPr="007F2770">
        <w:t>.4.</w:t>
      </w:r>
      <w:r w:rsidR="005103CB" w:rsidRPr="007F2770">
        <w:t>5</w:t>
      </w:r>
      <w:r w:rsidRPr="007F2770">
        <w:t>.1</w:t>
      </w:r>
      <w:r w:rsidRPr="007F2770">
        <w:rPr>
          <w:lang w:val="en-US"/>
        </w:rPr>
        <w:t>.</w:t>
      </w:r>
    </w:p>
    <w:p w14:paraId="561E5E6E" w14:textId="77777777" w:rsidR="009C2F20" w:rsidRPr="007F2770" w:rsidRDefault="009C2F20" w:rsidP="009C2F20">
      <w:pPr>
        <w:rPr>
          <w:lang w:val="en-US"/>
        </w:rPr>
      </w:pPr>
      <w:r w:rsidRPr="007F2770">
        <w:rPr>
          <w:lang w:val="en-US"/>
        </w:rPr>
        <w:t>The Allowed SSC mode</w:t>
      </w:r>
      <w:r w:rsidRPr="007F2770">
        <w:t xml:space="preserve"> </w:t>
      </w:r>
      <w:r w:rsidRPr="007F2770">
        <w:rPr>
          <w:lang w:val="en-US"/>
        </w:rPr>
        <w:t>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34693B" w:rsidRPr="007F2770" w14:paraId="47B4E4C0" w14:textId="77777777" w:rsidTr="00375EA9">
        <w:trPr>
          <w:cantSplit/>
          <w:jc w:val="center"/>
        </w:trPr>
        <w:tc>
          <w:tcPr>
            <w:tcW w:w="709" w:type="dxa"/>
            <w:tcBorders>
              <w:top w:val="nil"/>
              <w:left w:val="nil"/>
              <w:bottom w:val="nil"/>
              <w:right w:val="nil"/>
            </w:tcBorders>
          </w:tcPr>
          <w:p w14:paraId="66199832" w14:textId="77777777" w:rsidR="0034693B" w:rsidRPr="007F2770" w:rsidRDefault="0034693B" w:rsidP="00375EA9">
            <w:pPr>
              <w:pStyle w:val="TAC"/>
              <w:rPr>
                <w:lang w:eastAsia="en-US"/>
              </w:rPr>
            </w:pPr>
            <w:r w:rsidRPr="007F2770">
              <w:rPr>
                <w:lang w:eastAsia="en-US"/>
              </w:rPr>
              <w:t>8</w:t>
            </w:r>
          </w:p>
        </w:tc>
        <w:tc>
          <w:tcPr>
            <w:tcW w:w="709" w:type="dxa"/>
            <w:tcBorders>
              <w:top w:val="nil"/>
              <w:left w:val="nil"/>
              <w:bottom w:val="nil"/>
              <w:right w:val="nil"/>
            </w:tcBorders>
          </w:tcPr>
          <w:p w14:paraId="7EF0A820" w14:textId="77777777" w:rsidR="0034693B" w:rsidRPr="007F2770" w:rsidRDefault="0034693B" w:rsidP="00375EA9">
            <w:pPr>
              <w:pStyle w:val="TAC"/>
              <w:rPr>
                <w:lang w:eastAsia="en-US"/>
              </w:rPr>
            </w:pPr>
            <w:r w:rsidRPr="007F2770">
              <w:rPr>
                <w:lang w:eastAsia="en-US"/>
              </w:rPr>
              <w:t>7</w:t>
            </w:r>
          </w:p>
        </w:tc>
        <w:tc>
          <w:tcPr>
            <w:tcW w:w="709" w:type="dxa"/>
            <w:tcBorders>
              <w:top w:val="nil"/>
              <w:left w:val="nil"/>
              <w:bottom w:val="nil"/>
              <w:right w:val="nil"/>
            </w:tcBorders>
          </w:tcPr>
          <w:p w14:paraId="716EDE64" w14:textId="77777777" w:rsidR="0034693B" w:rsidRPr="007F2770" w:rsidRDefault="0034693B" w:rsidP="00375EA9">
            <w:pPr>
              <w:pStyle w:val="TAC"/>
              <w:rPr>
                <w:lang w:eastAsia="en-US"/>
              </w:rPr>
            </w:pPr>
            <w:r w:rsidRPr="007F2770">
              <w:rPr>
                <w:lang w:eastAsia="en-US"/>
              </w:rPr>
              <w:t>6</w:t>
            </w:r>
          </w:p>
        </w:tc>
        <w:tc>
          <w:tcPr>
            <w:tcW w:w="709" w:type="dxa"/>
            <w:tcBorders>
              <w:top w:val="nil"/>
              <w:left w:val="nil"/>
              <w:bottom w:val="nil"/>
              <w:right w:val="nil"/>
            </w:tcBorders>
          </w:tcPr>
          <w:p w14:paraId="45568B74" w14:textId="77777777" w:rsidR="0034693B" w:rsidRPr="007F2770" w:rsidRDefault="0034693B" w:rsidP="00375EA9">
            <w:pPr>
              <w:pStyle w:val="TAC"/>
              <w:rPr>
                <w:lang w:eastAsia="en-US"/>
              </w:rPr>
            </w:pPr>
            <w:r w:rsidRPr="007F2770">
              <w:rPr>
                <w:lang w:eastAsia="en-US"/>
              </w:rPr>
              <w:t>5</w:t>
            </w:r>
          </w:p>
        </w:tc>
        <w:tc>
          <w:tcPr>
            <w:tcW w:w="709" w:type="dxa"/>
            <w:tcBorders>
              <w:top w:val="nil"/>
              <w:left w:val="nil"/>
              <w:bottom w:val="nil"/>
              <w:right w:val="nil"/>
            </w:tcBorders>
          </w:tcPr>
          <w:p w14:paraId="2430B4FD" w14:textId="77777777" w:rsidR="0034693B" w:rsidRPr="007F2770" w:rsidRDefault="0034693B" w:rsidP="00375EA9">
            <w:pPr>
              <w:pStyle w:val="TAC"/>
              <w:rPr>
                <w:lang w:eastAsia="en-US"/>
              </w:rPr>
            </w:pPr>
            <w:r w:rsidRPr="007F2770">
              <w:rPr>
                <w:lang w:eastAsia="en-US"/>
              </w:rPr>
              <w:t>4</w:t>
            </w:r>
          </w:p>
        </w:tc>
        <w:tc>
          <w:tcPr>
            <w:tcW w:w="709" w:type="dxa"/>
            <w:tcBorders>
              <w:top w:val="nil"/>
              <w:left w:val="nil"/>
              <w:bottom w:val="nil"/>
              <w:right w:val="nil"/>
            </w:tcBorders>
          </w:tcPr>
          <w:p w14:paraId="7B9C0B33" w14:textId="77777777" w:rsidR="0034693B" w:rsidRPr="007F2770" w:rsidRDefault="0034693B" w:rsidP="00375EA9">
            <w:pPr>
              <w:pStyle w:val="TAC"/>
              <w:rPr>
                <w:lang w:eastAsia="en-US"/>
              </w:rPr>
            </w:pPr>
            <w:r w:rsidRPr="007F2770">
              <w:rPr>
                <w:lang w:eastAsia="en-US"/>
              </w:rPr>
              <w:t>3</w:t>
            </w:r>
          </w:p>
        </w:tc>
        <w:tc>
          <w:tcPr>
            <w:tcW w:w="709" w:type="dxa"/>
            <w:tcBorders>
              <w:top w:val="nil"/>
              <w:left w:val="nil"/>
              <w:bottom w:val="nil"/>
              <w:right w:val="nil"/>
            </w:tcBorders>
          </w:tcPr>
          <w:p w14:paraId="2C6693B2" w14:textId="77777777" w:rsidR="0034693B" w:rsidRPr="007F2770" w:rsidRDefault="0034693B" w:rsidP="00375EA9">
            <w:pPr>
              <w:pStyle w:val="TAC"/>
              <w:rPr>
                <w:lang w:eastAsia="en-US"/>
              </w:rPr>
            </w:pPr>
            <w:r w:rsidRPr="007F2770">
              <w:rPr>
                <w:lang w:eastAsia="en-US"/>
              </w:rPr>
              <w:t>2</w:t>
            </w:r>
          </w:p>
        </w:tc>
        <w:tc>
          <w:tcPr>
            <w:tcW w:w="709" w:type="dxa"/>
            <w:tcBorders>
              <w:top w:val="nil"/>
              <w:left w:val="nil"/>
              <w:bottom w:val="nil"/>
              <w:right w:val="nil"/>
            </w:tcBorders>
          </w:tcPr>
          <w:p w14:paraId="763CEA5A" w14:textId="77777777" w:rsidR="0034693B" w:rsidRPr="007F2770" w:rsidRDefault="0034693B" w:rsidP="00375EA9">
            <w:pPr>
              <w:pStyle w:val="TAC"/>
              <w:rPr>
                <w:lang w:eastAsia="en-US"/>
              </w:rPr>
            </w:pPr>
            <w:r w:rsidRPr="007F2770">
              <w:rPr>
                <w:lang w:eastAsia="en-US"/>
              </w:rPr>
              <w:t>1</w:t>
            </w:r>
          </w:p>
        </w:tc>
        <w:tc>
          <w:tcPr>
            <w:tcW w:w="1560" w:type="dxa"/>
            <w:tcBorders>
              <w:top w:val="nil"/>
              <w:left w:val="nil"/>
              <w:bottom w:val="nil"/>
              <w:right w:val="nil"/>
            </w:tcBorders>
          </w:tcPr>
          <w:p w14:paraId="19F784F8" w14:textId="77777777" w:rsidR="0034693B" w:rsidRPr="007F2770" w:rsidRDefault="0034693B" w:rsidP="00375EA9">
            <w:pPr>
              <w:pStyle w:val="TAL"/>
              <w:rPr>
                <w:lang w:eastAsia="en-US"/>
              </w:rPr>
            </w:pPr>
          </w:p>
        </w:tc>
      </w:tr>
      <w:tr w:rsidR="0034693B" w:rsidRPr="007F2770" w14:paraId="711FD3C5" w14:textId="77777777" w:rsidTr="00375EA9">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01B87E9C" w14:textId="77777777" w:rsidR="0034693B" w:rsidRPr="007F2770" w:rsidRDefault="0034693B" w:rsidP="00375EA9">
            <w:pPr>
              <w:pStyle w:val="TAC"/>
              <w:rPr>
                <w:lang w:eastAsia="en-US"/>
              </w:rPr>
            </w:pPr>
            <w:r w:rsidRPr="007F2770">
              <w:rPr>
                <w:lang w:eastAsia="en-US"/>
              </w:rPr>
              <w:t>Allowed SSC mode IEI</w:t>
            </w:r>
          </w:p>
        </w:tc>
        <w:tc>
          <w:tcPr>
            <w:tcW w:w="709" w:type="dxa"/>
            <w:tcBorders>
              <w:top w:val="single" w:sz="4" w:space="0" w:color="auto"/>
              <w:left w:val="single" w:sz="4" w:space="0" w:color="auto"/>
              <w:bottom w:val="single" w:sz="4" w:space="0" w:color="auto"/>
              <w:right w:val="single" w:sz="4" w:space="0" w:color="auto"/>
            </w:tcBorders>
          </w:tcPr>
          <w:p w14:paraId="1DDDC685" w14:textId="77777777" w:rsidR="0034693B" w:rsidRPr="007F2770" w:rsidRDefault="0034693B" w:rsidP="00375EA9">
            <w:pPr>
              <w:pStyle w:val="TAC"/>
              <w:rPr>
                <w:lang w:eastAsia="en-US"/>
              </w:rPr>
            </w:pPr>
            <w:r w:rsidRPr="007F2770">
              <w:rPr>
                <w:lang w:eastAsia="en-US"/>
              </w:rPr>
              <w:t>0</w:t>
            </w:r>
          </w:p>
          <w:p w14:paraId="6015975C" w14:textId="77777777" w:rsidR="0034693B" w:rsidRPr="007F2770" w:rsidRDefault="0034693B" w:rsidP="00375EA9">
            <w:pPr>
              <w:pStyle w:val="TAC"/>
              <w:rPr>
                <w:lang w:eastAsia="en-US"/>
              </w:rPr>
            </w:pPr>
            <w:r w:rsidRPr="007F2770">
              <w:rPr>
                <w:lang w:eastAsia="en-US"/>
              </w:rPr>
              <w:t>Spare</w:t>
            </w:r>
          </w:p>
        </w:tc>
        <w:tc>
          <w:tcPr>
            <w:tcW w:w="709" w:type="dxa"/>
            <w:tcBorders>
              <w:top w:val="single" w:sz="4" w:space="0" w:color="auto"/>
              <w:left w:val="single" w:sz="4" w:space="0" w:color="auto"/>
              <w:bottom w:val="single" w:sz="4" w:space="0" w:color="auto"/>
              <w:right w:val="single" w:sz="4" w:space="0" w:color="auto"/>
            </w:tcBorders>
          </w:tcPr>
          <w:p w14:paraId="375C9A5C" w14:textId="77777777" w:rsidR="0034693B" w:rsidRPr="007F2770" w:rsidRDefault="0034693B" w:rsidP="00375EA9">
            <w:pPr>
              <w:pStyle w:val="TAC"/>
              <w:rPr>
                <w:lang w:eastAsia="en-US"/>
              </w:rPr>
            </w:pPr>
            <w:r w:rsidRPr="007F2770">
              <w:rPr>
                <w:lang w:eastAsia="en-US"/>
              </w:rPr>
              <w:t xml:space="preserve">SSC3 </w:t>
            </w:r>
          </w:p>
        </w:tc>
        <w:tc>
          <w:tcPr>
            <w:tcW w:w="709" w:type="dxa"/>
            <w:tcBorders>
              <w:top w:val="single" w:sz="4" w:space="0" w:color="auto"/>
              <w:left w:val="single" w:sz="4" w:space="0" w:color="auto"/>
              <w:bottom w:val="single" w:sz="4" w:space="0" w:color="auto"/>
              <w:right w:val="single" w:sz="4" w:space="0" w:color="auto"/>
            </w:tcBorders>
          </w:tcPr>
          <w:p w14:paraId="769A9183" w14:textId="77777777" w:rsidR="0034693B" w:rsidRPr="007F2770" w:rsidRDefault="0034693B" w:rsidP="00375EA9">
            <w:pPr>
              <w:pStyle w:val="TAC"/>
              <w:rPr>
                <w:lang w:eastAsia="en-US"/>
              </w:rPr>
            </w:pPr>
            <w:r w:rsidRPr="007F2770">
              <w:rPr>
                <w:lang w:eastAsia="en-US"/>
              </w:rPr>
              <w:t>SSC2</w:t>
            </w:r>
          </w:p>
        </w:tc>
        <w:tc>
          <w:tcPr>
            <w:tcW w:w="709" w:type="dxa"/>
            <w:tcBorders>
              <w:top w:val="single" w:sz="4" w:space="0" w:color="auto"/>
              <w:left w:val="single" w:sz="4" w:space="0" w:color="auto"/>
              <w:bottom w:val="single" w:sz="4" w:space="0" w:color="auto"/>
              <w:right w:val="single" w:sz="4" w:space="0" w:color="auto"/>
            </w:tcBorders>
          </w:tcPr>
          <w:p w14:paraId="22CD437B" w14:textId="77777777" w:rsidR="0034693B" w:rsidRPr="007F2770" w:rsidRDefault="0034693B" w:rsidP="00375EA9">
            <w:pPr>
              <w:pStyle w:val="TAC"/>
              <w:rPr>
                <w:lang w:eastAsia="en-US"/>
              </w:rPr>
            </w:pPr>
            <w:r w:rsidRPr="007F2770">
              <w:rPr>
                <w:lang w:eastAsia="en-US"/>
              </w:rPr>
              <w:t>SSC1</w:t>
            </w:r>
          </w:p>
        </w:tc>
        <w:tc>
          <w:tcPr>
            <w:tcW w:w="1560" w:type="dxa"/>
            <w:tcBorders>
              <w:top w:val="nil"/>
              <w:left w:val="nil"/>
              <w:bottom w:val="nil"/>
              <w:right w:val="nil"/>
            </w:tcBorders>
          </w:tcPr>
          <w:p w14:paraId="37A286F2" w14:textId="77777777" w:rsidR="0034693B" w:rsidRPr="007F2770" w:rsidRDefault="0034693B" w:rsidP="00375EA9">
            <w:pPr>
              <w:pStyle w:val="TAL"/>
              <w:rPr>
                <w:lang w:eastAsia="en-US"/>
              </w:rPr>
            </w:pPr>
            <w:r w:rsidRPr="007F2770">
              <w:rPr>
                <w:lang w:eastAsia="en-US"/>
              </w:rPr>
              <w:t>octet 1</w:t>
            </w:r>
          </w:p>
        </w:tc>
      </w:tr>
    </w:tbl>
    <w:p w14:paraId="6D0C0EF2" w14:textId="77777777" w:rsidR="009C2F20" w:rsidRPr="007F2770" w:rsidRDefault="009C2F20" w:rsidP="009C2F20">
      <w:pPr>
        <w:pStyle w:val="TF"/>
      </w:pPr>
      <w:bookmarkStart w:id="11910" w:name="_CRFigure9_11_4_5_1"/>
      <w:r w:rsidRPr="007F2770">
        <w:t>Figure </w:t>
      </w:r>
      <w:bookmarkEnd w:id="11910"/>
      <w:r w:rsidR="00BE1133" w:rsidRPr="007F2770">
        <w:t>9.11</w:t>
      </w:r>
      <w:r w:rsidRPr="007F2770">
        <w:t>.4.</w:t>
      </w:r>
      <w:r w:rsidR="005103CB" w:rsidRPr="007F2770">
        <w:t>5</w:t>
      </w:r>
      <w:r w:rsidRPr="007F2770">
        <w:t>.1: Allowed SSC mode information element</w:t>
      </w:r>
    </w:p>
    <w:p w14:paraId="02A646CA" w14:textId="77777777" w:rsidR="009C2F20" w:rsidRPr="007F2770" w:rsidRDefault="009C2F20" w:rsidP="009C2F20">
      <w:pPr>
        <w:pStyle w:val="TH"/>
      </w:pPr>
      <w:bookmarkStart w:id="11911" w:name="_CRTable9_11_4_5_1"/>
      <w:r w:rsidRPr="007F2770">
        <w:t>Table </w:t>
      </w:r>
      <w:bookmarkEnd w:id="11911"/>
      <w:r w:rsidR="00BE1133" w:rsidRPr="007F2770">
        <w:t>9.11</w:t>
      </w:r>
      <w:r w:rsidRPr="007F2770">
        <w:t>.4.</w:t>
      </w:r>
      <w:r w:rsidR="005103CB" w:rsidRPr="007F2770">
        <w:t>5</w:t>
      </w:r>
      <w:r w:rsidRPr="007F2770">
        <w:t>.1: Allowed SSC mod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1690"/>
        <w:gridCol w:w="4872"/>
      </w:tblGrid>
      <w:tr w:rsidR="009C2F20" w:rsidRPr="007F2770" w14:paraId="6A679C82" w14:textId="77777777" w:rsidTr="007629BD">
        <w:trPr>
          <w:cantSplit/>
          <w:trHeight w:val="233"/>
          <w:jc w:val="center"/>
        </w:trPr>
        <w:tc>
          <w:tcPr>
            <w:tcW w:w="6562" w:type="dxa"/>
            <w:gridSpan w:val="2"/>
            <w:tcBorders>
              <w:top w:val="single" w:sz="4" w:space="0" w:color="auto"/>
              <w:left w:val="single" w:sz="4" w:space="0" w:color="auto"/>
              <w:bottom w:val="nil"/>
              <w:right w:val="single" w:sz="4" w:space="0" w:color="auto"/>
            </w:tcBorders>
          </w:tcPr>
          <w:p w14:paraId="3FF66403" w14:textId="77777777" w:rsidR="009C2F20" w:rsidRPr="007F2770" w:rsidRDefault="009C2F20" w:rsidP="00691B57">
            <w:pPr>
              <w:pStyle w:val="TAL"/>
              <w:rPr>
                <w:lang w:eastAsia="en-US"/>
              </w:rPr>
            </w:pPr>
            <w:r w:rsidRPr="007F2770">
              <w:rPr>
                <w:lang w:eastAsia="en-US"/>
              </w:rPr>
              <w:t>SSC</w:t>
            </w:r>
            <w:r w:rsidR="00984253" w:rsidRPr="007F2770">
              <w:rPr>
                <w:lang w:eastAsia="en-US"/>
              </w:rPr>
              <w:t>1</w:t>
            </w:r>
            <w:r w:rsidRPr="007F2770">
              <w:rPr>
                <w:lang w:eastAsia="en-US"/>
              </w:rPr>
              <w:t xml:space="preserve"> (octet</w:t>
            </w:r>
            <w:r w:rsidR="00DB778F" w:rsidRPr="007F2770">
              <w:rPr>
                <w:lang w:eastAsia="en-US"/>
              </w:rPr>
              <w:t xml:space="preserve"> </w:t>
            </w:r>
            <w:r w:rsidRPr="007F2770">
              <w:rPr>
                <w:lang w:eastAsia="en-US"/>
              </w:rPr>
              <w:t>1, bit 1)</w:t>
            </w:r>
          </w:p>
        </w:tc>
      </w:tr>
      <w:tr w:rsidR="007629BD" w:rsidRPr="007F2770" w14:paraId="33CBAE7D" w14:textId="77777777" w:rsidTr="007629BD">
        <w:trPr>
          <w:cantSplit/>
          <w:trHeight w:val="233"/>
          <w:jc w:val="center"/>
        </w:trPr>
        <w:tc>
          <w:tcPr>
            <w:tcW w:w="6562" w:type="dxa"/>
            <w:gridSpan w:val="2"/>
            <w:tcBorders>
              <w:top w:val="nil"/>
              <w:left w:val="single" w:sz="4" w:space="0" w:color="auto"/>
              <w:right w:val="single" w:sz="4" w:space="0" w:color="auto"/>
            </w:tcBorders>
          </w:tcPr>
          <w:p w14:paraId="23EC1AC5" w14:textId="77777777" w:rsidR="007629BD" w:rsidRPr="007F2770" w:rsidRDefault="007629BD" w:rsidP="00691B57">
            <w:pPr>
              <w:pStyle w:val="TAL"/>
              <w:rPr>
                <w:lang w:eastAsia="en-US"/>
              </w:rPr>
            </w:pPr>
            <w:r w:rsidRPr="007F2770">
              <w:rPr>
                <w:lang w:eastAsia="en-US"/>
              </w:rPr>
              <w:t>Bit</w:t>
            </w:r>
          </w:p>
        </w:tc>
      </w:tr>
      <w:tr w:rsidR="009C2F20" w:rsidRPr="007F2770" w14:paraId="0C8F9425" w14:textId="77777777" w:rsidTr="005F7EB0">
        <w:trPr>
          <w:cantSplit/>
          <w:jc w:val="center"/>
        </w:trPr>
        <w:tc>
          <w:tcPr>
            <w:tcW w:w="1690" w:type="dxa"/>
            <w:tcBorders>
              <w:top w:val="nil"/>
              <w:left w:val="single" w:sz="4" w:space="0" w:color="auto"/>
              <w:bottom w:val="nil"/>
              <w:right w:val="nil"/>
            </w:tcBorders>
            <w:hideMark/>
          </w:tcPr>
          <w:p w14:paraId="27F1D0B9" w14:textId="77777777" w:rsidR="009C2F20" w:rsidRPr="007F2770" w:rsidRDefault="009C2F20" w:rsidP="004A336D">
            <w:pPr>
              <w:pStyle w:val="TAL"/>
            </w:pPr>
            <w:r w:rsidRPr="007F2770">
              <w:t>1</w:t>
            </w:r>
          </w:p>
        </w:tc>
        <w:tc>
          <w:tcPr>
            <w:tcW w:w="4872" w:type="dxa"/>
            <w:tcBorders>
              <w:top w:val="nil"/>
              <w:left w:val="nil"/>
              <w:bottom w:val="nil"/>
              <w:right w:val="single" w:sz="4" w:space="0" w:color="auto"/>
            </w:tcBorders>
          </w:tcPr>
          <w:p w14:paraId="02E0FE7C" w14:textId="77777777" w:rsidR="009C2F20" w:rsidRPr="007F2770" w:rsidRDefault="009C2F20" w:rsidP="007461A8">
            <w:pPr>
              <w:pStyle w:val="TAL"/>
              <w:rPr>
                <w:lang w:eastAsia="en-US"/>
              </w:rPr>
            </w:pPr>
          </w:p>
        </w:tc>
      </w:tr>
      <w:tr w:rsidR="009C2F20" w:rsidRPr="007F2770" w14:paraId="77934FC8" w14:textId="77777777" w:rsidTr="005F7EB0">
        <w:trPr>
          <w:cantSplit/>
          <w:jc w:val="center"/>
        </w:trPr>
        <w:tc>
          <w:tcPr>
            <w:tcW w:w="1690" w:type="dxa"/>
            <w:tcBorders>
              <w:top w:val="nil"/>
              <w:left w:val="single" w:sz="4" w:space="0" w:color="auto"/>
              <w:bottom w:val="nil"/>
              <w:right w:val="nil"/>
            </w:tcBorders>
            <w:hideMark/>
          </w:tcPr>
          <w:p w14:paraId="7B3312A7" w14:textId="77777777" w:rsidR="009C2F20" w:rsidRPr="007F2770" w:rsidRDefault="009C2F20" w:rsidP="007461A8">
            <w:pPr>
              <w:pStyle w:val="TAL"/>
              <w:rPr>
                <w:lang w:eastAsia="en-US"/>
              </w:rPr>
            </w:pPr>
            <w:r w:rsidRPr="007F2770">
              <w:rPr>
                <w:lang w:eastAsia="en-US"/>
              </w:rPr>
              <w:t>0</w:t>
            </w:r>
          </w:p>
        </w:tc>
        <w:tc>
          <w:tcPr>
            <w:tcW w:w="4872" w:type="dxa"/>
            <w:tcBorders>
              <w:top w:val="nil"/>
              <w:left w:val="nil"/>
              <w:bottom w:val="nil"/>
              <w:right w:val="single" w:sz="4" w:space="0" w:color="auto"/>
            </w:tcBorders>
          </w:tcPr>
          <w:p w14:paraId="715F7EE0" w14:textId="77777777" w:rsidR="009C2F20" w:rsidRPr="007F2770" w:rsidRDefault="009C2F20" w:rsidP="007461A8">
            <w:pPr>
              <w:pStyle w:val="TAL"/>
              <w:rPr>
                <w:lang w:eastAsia="en-US"/>
              </w:rPr>
            </w:pPr>
            <w:r w:rsidRPr="007F2770">
              <w:rPr>
                <w:lang w:eastAsia="en-US"/>
              </w:rPr>
              <w:t>SSC mode 1 not allowed</w:t>
            </w:r>
          </w:p>
        </w:tc>
      </w:tr>
      <w:tr w:rsidR="009C2F20" w:rsidRPr="007F2770" w14:paraId="7EBE4629" w14:textId="77777777" w:rsidTr="005F7EB0">
        <w:trPr>
          <w:cantSplit/>
          <w:jc w:val="center"/>
        </w:trPr>
        <w:tc>
          <w:tcPr>
            <w:tcW w:w="1690" w:type="dxa"/>
            <w:tcBorders>
              <w:top w:val="nil"/>
              <w:left w:val="single" w:sz="4" w:space="0" w:color="auto"/>
              <w:bottom w:val="nil"/>
              <w:right w:val="nil"/>
            </w:tcBorders>
            <w:hideMark/>
          </w:tcPr>
          <w:p w14:paraId="6968A7F6" w14:textId="77777777" w:rsidR="009C2F20" w:rsidRPr="007F2770" w:rsidRDefault="009C2F20" w:rsidP="007461A8">
            <w:pPr>
              <w:pStyle w:val="TAL"/>
              <w:rPr>
                <w:lang w:eastAsia="en-US"/>
              </w:rPr>
            </w:pPr>
            <w:r w:rsidRPr="007F2770">
              <w:rPr>
                <w:lang w:eastAsia="en-US"/>
              </w:rPr>
              <w:t>1</w:t>
            </w:r>
          </w:p>
        </w:tc>
        <w:tc>
          <w:tcPr>
            <w:tcW w:w="4872" w:type="dxa"/>
            <w:tcBorders>
              <w:top w:val="nil"/>
              <w:left w:val="nil"/>
              <w:bottom w:val="nil"/>
              <w:right w:val="single" w:sz="4" w:space="0" w:color="auto"/>
            </w:tcBorders>
          </w:tcPr>
          <w:p w14:paraId="6F006F64" w14:textId="77777777" w:rsidR="009C2F20" w:rsidRPr="007F2770" w:rsidRDefault="009C2F20" w:rsidP="007461A8">
            <w:pPr>
              <w:pStyle w:val="TAL"/>
              <w:rPr>
                <w:lang w:eastAsia="en-US"/>
              </w:rPr>
            </w:pPr>
            <w:r w:rsidRPr="007F2770">
              <w:rPr>
                <w:lang w:eastAsia="en-US"/>
              </w:rPr>
              <w:t>SSC mode 1 allowed</w:t>
            </w:r>
          </w:p>
        </w:tc>
      </w:tr>
      <w:tr w:rsidR="009C2F20" w:rsidRPr="007F2770" w14:paraId="2B6B9390" w14:textId="77777777" w:rsidTr="005F7EB0">
        <w:trPr>
          <w:cantSplit/>
          <w:jc w:val="center"/>
        </w:trPr>
        <w:tc>
          <w:tcPr>
            <w:tcW w:w="1690" w:type="dxa"/>
            <w:tcBorders>
              <w:top w:val="nil"/>
              <w:left w:val="single" w:sz="4" w:space="0" w:color="auto"/>
              <w:bottom w:val="nil"/>
              <w:right w:val="nil"/>
            </w:tcBorders>
          </w:tcPr>
          <w:p w14:paraId="64969664" w14:textId="77777777" w:rsidR="009C2F20" w:rsidRPr="007F2770" w:rsidRDefault="009C2F20" w:rsidP="007461A8">
            <w:pPr>
              <w:pStyle w:val="TAL"/>
              <w:rPr>
                <w:lang w:eastAsia="en-US"/>
              </w:rPr>
            </w:pPr>
          </w:p>
        </w:tc>
        <w:tc>
          <w:tcPr>
            <w:tcW w:w="4872" w:type="dxa"/>
            <w:tcBorders>
              <w:top w:val="nil"/>
              <w:left w:val="nil"/>
              <w:bottom w:val="nil"/>
              <w:right w:val="single" w:sz="4" w:space="0" w:color="auto"/>
            </w:tcBorders>
          </w:tcPr>
          <w:p w14:paraId="00147225" w14:textId="77777777" w:rsidR="009C2F20" w:rsidRPr="007F2770" w:rsidRDefault="009C2F20" w:rsidP="007461A8">
            <w:pPr>
              <w:pStyle w:val="TAL"/>
              <w:rPr>
                <w:lang w:eastAsia="en-US"/>
              </w:rPr>
            </w:pPr>
          </w:p>
        </w:tc>
      </w:tr>
      <w:tr w:rsidR="009C2F20" w:rsidRPr="007F2770" w14:paraId="4302D72F" w14:textId="77777777" w:rsidTr="005F7EB0">
        <w:trPr>
          <w:cantSplit/>
          <w:jc w:val="center"/>
        </w:trPr>
        <w:tc>
          <w:tcPr>
            <w:tcW w:w="6562" w:type="dxa"/>
            <w:gridSpan w:val="2"/>
            <w:tcBorders>
              <w:top w:val="nil"/>
              <w:left w:val="single" w:sz="4" w:space="0" w:color="auto"/>
              <w:bottom w:val="nil"/>
              <w:right w:val="single" w:sz="4" w:space="0" w:color="auto"/>
            </w:tcBorders>
          </w:tcPr>
          <w:p w14:paraId="5908D5E7" w14:textId="77777777" w:rsidR="009C2F20" w:rsidRPr="007F2770" w:rsidRDefault="009C2F20" w:rsidP="00691B57">
            <w:pPr>
              <w:pStyle w:val="TAL"/>
              <w:rPr>
                <w:lang w:eastAsia="en-US"/>
              </w:rPr>
            </w:pPr>
            <w:r w:rsidRPr="007F2770">
              <w:rPr>
                <w:lang w:eastAsia="en-US"/>
              </w:rPr>
              <w:t>SSC</w:t>
            </w:r>
            <w:r w:rsidR="008E1275" w:rsidRPr="007F2770">
              <w:t>2</w:t>
            </w:r>
            <w:r w:rsidRPr="007F2770">
              <w:rPr>
                <w:lang w:eastAsia="en-US"/>
              </w:rPr>
              <w:t xml:space="preserve"> (octet</w:t>
            </w:r>
            <w:r w:rsidR="00DB778F" w:rsidRPr="007F2770">
              <w:rPr>
                <w:lang w:eastAsia="en-US"/>
              </w:rPr>
              <w:t xml:space="preserve"> </w:t>
            </w:r>
            <w:r w:rsidRPr="007F2770">
              <w:rPr>
                <w:lang w:eastAsia="en-US"/>
              </w:rPr>
              <w:t>1, bit 2)</w:t>
            </w:r>
          </w:p>
        </w:tc>
      </w:tr>
      <w:tr w:rsidR="007629BD" w:rsidRPr="007F2770" w14:paraId="040F477F" w14:textId="77777777" w:rsidTr="00E105DD">
        <w:trPr>
          <w:cantSplit/>
          <w:trHeight w:val="233"/>
          <w:jc w:val="center"/>
        </w:trPr>
        <w:tc>
          <w:tcPr>
            <w:tcW w:w="6562" w:type="dxa"/>
            <w:gridSpan w:val="2"/>
            <w:tcBorders>
              <w:top w:val="nil"/>
              <w:left w:val="single" w:sz="4" w:space="0" w:color="auto"/>
              <w:right w:val="single" w:sz="4" w:space="0" w:color="auto"/>
            </w:tcBorders>
          </w:tcPr>
          <w:p w14:paraId="5F05FEDD" w14:textId="77777777" w:rsidR="007629BD" w:rsidRPr="007F2770" w:rsidRDefault="007629BD" w:rsidP="00E105DD">
            <w:pPr>
              <w:pStyle w:val="TAL"/>
              <w:rPr>
                <w:lang w:eastAsia="en-US"/>
              </w:rPr>
            </w:pPr>
            <w:r w:rsidRPr="007F2770">
              <w:rPr>
                <w:lang w:eastAsia="en-US"/>
              </w:rPr>
              <w:t>Bit</w:t>
            </w:r>
          </w:p>
        </w:tc>
      </w:tr>
      <w:tr w:rsidR="009C2F20" w:rsidRPr="007F2770" w14:paraId="23A59B93" w14:textId="77777777" w:rsidTr="005F7EB0">
        <w:trPr>
          <w:cantSplit/>
          <w:jc w:val="center"/>
        </w:trPr>
        <w:tc>
          <w:tcPr>
            <w:tcW w:w="1690" w:type="dxa"/>
            <w:tcBorders>
              <w:top w:val="nil"/>
              <w:left w:val="single" w:sz="4" w:space="0" w:color="auto"/>
              <w:bottom w:val="nil"/>
              <w:right w:val="nil"/>
            </w:tcBorders>
          </w:tcPr>
          <w:p w14:paraId="59367321" w14:textId="77777777" w:rsidR="009C2F20" w:rsidRPr="007F2770" w:rsidRDefault="009C2F20" w:rsidP="004A336D">
            <w:pPr>
              <w:pStyle w:val="TAL"/>
            </w:pPr>
            <w:r w:rsidRPr="007F2770">
              <w:t>2</w:t>
            </w:r>
          </w:p>
        </w:tc>
        <w:tc>
          <w:tcPr>
            <w:tcW w:w="4872" w:type="dxa"/>
            <w:tcBorders>
              <w:top w:val="nil"/>
              <w:left w:val="nil"/>
              <w:bottom w:val="nil"/>
              <w:right w:val="single" w:sz="4" w:space="0" w:color="auto"/>
            </w:tcBorders>
          </w:tcPr>
          <w:p w14:paraId="18EBA856" w14:textId="77777777" w:rsidR="009C2F20" w:rsidRPr="007F2770" w:rsidRDefault="009C2F20" w:rsidP="007461A8">
            <w:pPr>
              <w:pStyle w:val="TAL"/>
              <w:rPr>
                <w:lang w:eastAsia="en-US"/>
              </w:rPr>
            </w:pPr>
          </w:p>
        </w:tc>
      </w:tr>
      <w:tr w:rsidR="009C2F20" w:rsidRPr="007F2770" w14:paraId="538BECAD" w14:textId="77777777" w:rsidTr="005F7EB0">
        <w:trPr>
          <w:cantSplit/>
          <w:jc w:val="center"/>
        </w:trPr>
        <w:tc>
          <w:tcPr>
            <w:tcW w:w="1690" w:type="dxa"/>
            <w:tcBorders>
              <w:top w:val="nil"/>
              <w:left w:val="single" w:sz="4" w:space="0" w:color="auto"/>
              <w:bottom w:val="nil"/>
              <w:right w:val="nil"/>
            </w:tcBorders>
          </w:tcPr>
          <w:p w14:paraId="234E0FF3" w14:textId="77777777" w:rsidR="009C2F20" w:rsidRPr="007F2770" w:rsidRDefault="009C2F20" w:rsidP="007461A8">
            <w:pPr>
              <w:pStyle w:val="TAL"/>
              <w:rPr>
                <w:lang w:eastAsia="en-US"/>
              </w:rPr>
            </w:pPr>
            <w:r w:rsidRPr="007F2770">
              <w:rPr>
                <w:lang w:eastAsia="en-US"/>
              </w:rPr>
              <w:t>0</w:t>
            </w:r>
          </w:p>
        </w:tc>
        <w:tc>
          <w:tcPr>
            <w:tcW w:w="4872" w:type="dxa"/>
            <w:tcBorders>
              <w:top w:val="nil"/>
              <w:left w:val="nil"/>
              <w:bottom w:val="nil"/>
              <w:right w:val="single" w:sz="4" w:space="0" w:color="auto"/>
            </w:tcBorders>
          </w:tcPr>
          <w:p w14:paraId="04C6A3F0" w14:textId="77777777" w:rsidR="009C2F20" w:rsidRPr="007F2770" w:rsidRDefault="009C2F20" w:rsidP="007461A8">
            <w:pPr>
              <w:pStyle w:val="TAL"/>
              <w:rPr>
                <w:lang w:eastAsia="en-US"/>
              </w:rPr>
            </w:pPr>
            <w:r w:rsidRPr="007F2770">
              <w:rPr>
                <w:lang w:eastAsia="en-US"/>
              </w:rPr>
              <w:t>SSC mode 2 not allowed</w:t>
            </w:r>
          </w:p>
        </w:tc>
      </w:tr>
      <w:tr w:rsidR="009C2F20" w:rsidRPr="007F2770" w14:paraId="1C2581BB" w14:textId="77777777" w:rsidTr="005F7EB0">
        <w:trPr>
          <w:cantSplit/>
          <w:jc w:val="center"/>
        </w:trPr>
        <w:tc>
          <w:tcPr>
            <w:tcW w:w="1690" w:type="dxa"/>
            <w:tcBorders>
              <w:top w:val="nil"/>
              <w:left w:val="single" w:sz="4" w:space="0" w:color="auto"/>
              <w:bottom w:val="nil"/>
              <w:right w:val="nil"/>
            </w:tcBorders>
          </w:tcPr>
          <w:p w14:paraId="3A03956B" w14:textId="77777777" w:rsidR="009C2F20" w:rsidRPr="007F2770" w:rsidRDefault="009C2F20" w:rsidP="007461A8">
            <w:pPr>
              <w:pStyle w:val="TAL"/>
              <w:rPr>
                <w:lang w:eastAsia="en-US"/>
              </w:rPr>
            </w:pPr>
            <w:r w:rsidRPr="007F2770">
              <w:rPr>
                <w:lang w:eastAsia="en-US"/>
              </w:rPr>
              <w:t>1</w:t>
            </w:r>
          </w:p>
        </w:tc>
        <w:tc>
          <w:tcPr>
            <w:tcW w:w="4872" w:type="dxa"/>
            <w:tcBorders>
              <w:top w:val="nil"/>
              <w:left w:val="nil"/>
              <w:bottom w:val="nil"/>
              <w:right w:val="single" w:sz="4" w:space="0" w:color="auto"/>
            </w:tcBorders>
          </w:tcPr>
          <w:p w14:paraId="36880B47" w14:textId="77777777" w:rsidR="009C2F20" w:rsidRPr="007F2770" w:rsidRDefault="009C2F20" w:rsidP="007461A8">
            <w:pPr>
              <w:pStyle w:val="TAL"/>
              <w:rPr>
                <w:lang w:eastAsia="en-US"/>
              </w:rPr>
            </w:pPr>
            <w:r w:rsidRPr="007F2770">
              <w:rPr>
                <w:lang w:eastAsia="en-US"/>
              </w:rPr>
              <w:t>SSC mode 2 allowed</w:t>
            </w:r>
          </w:p>
        </w:tc>
      </w:tr>
      <w:tr w:rsidR="009C2F20" w:rsidRPr="007F2770" w14:paraId="5E12888D" w14:textId="77777777" w:rsidTr="005F7EB0">
        <w:trPr>
          <w:cantSplit/>
          <w:jc w:val="center"/>
        </w:trPr>
        <w:tc>
          <w:tcPr>
            <w:tcW w:w="1690" w:type="dxa"/>
            <w:tcBorders>
              <w:top w:val="nil"/>
              <w:left w:val="single" w:sz="4" w:space="0" w:color="auto"/>
              <w:bottom w:val="nil"/>
              <w:right w:val="nil"/>
            </w:tcBorders>
          </w:tcPr>
          <w:p w14:paraId="65EE9BBA" w14:textId="77777777" w:rsidR="009C2F20" w:rsidRPr="007F2770" w:rsidRDefault="009C2F20" w:rsidP="007461A8">
            <w:pPr>
              <w:pStyle w:val="TAL"/>
              <w:rPr>
                <w:lang w:eastAsia="en-US"/>
              </w:rPr>
            </w:pPr>
          </w:p>
        </w:tc>
        <w:tc>
          <w:tcPr>
            <w:tcW w:w="4872" w:type="dxa"/>
            <w:tcBorders>
              <w:top w:val="nil"/>
              <w:left w:val="nil"/>
              <w:bottom w:val="nil"/>
              <w:right w:val="single" w:sz="4" w:space="0" w:color="auto"/>
            </w:tcBorders>
          </w:tcPr>
          <w:p w14:paraId="0DD922A3" w14:textId="77777777" w:rsidR="009C2F20" w:rsidRPr="007F2770" w:rsidRDefault="009C2F20" w:rsidP="007461A8">
            <w:pPr>
              <w:pStyle w:val="TAL"/>
              <w:rPr>
                <w:lang w:eastAsia="en-US"/>
              </w:rPr>
            </w:pPr>
          </w:p>
        </w:tc>
      </w:tr>
      <w:tr w:rsidR="009C2F20" w:rsidRPr="007F2770" w14:paraId="06DD149F" w14:textId="77777777" w:rsidTr="005F7EB0">
        <w:trPr>
          <w:cantSplit/>
          <w:jc w:val="center"/>
        </w:trPr>
        <w:tc>
          <w:tcPr>
            <w:tcW w:w="6562" w:type="dxa"/>
            <w:gridSpan w:val="2"/>
            <w:tcBorders>
              <w:top w:val="nil"/>
              <w:left w:val="single" w:sz="4" w:space="0" w:color="auto"/>
              <w:bottom w:val="nil"/>
              <w:right w:val="single" w:sz="4" w:space="0" w:color="auto"/>
            </w:tcBorders>
          </w:tcPr>
          <w:p w14:paraId="080D720D" w14:textId="77777777" w:rsidR="009C2F20" w:rsidRPr="007F2770" w:rsidRDefault="009C2F20" w:rsidP="00691B57">
            <w:pPr>
              <w:pStyle w:val="TAL"/>
              <w:rPr>
                <w:lang w:eastAsia="en-US"/>
              </w:rPr>
            </w:pPr>
            <w:r w:rsidRPr="007F2770">
              <w:rPr>
                <w:lang w:eastAsia="en-US"/>
              </w:rPr>
              <w:t>SSC</w:t>
            </w:r>
            <w:r w:rsidR="00984253" w:rsidRPr="007F2770">
              <w:rPr>
                <w:lang w:eastAsia="en-US"/>
              </w:rPr>
              <w:t>3</w:t>
            </w:r>
            <w:r w:rsidRPr="007F2770">
              <w:rPr>
                <w:lang w:eastAsia="en-US"/>
              </w:rPr>
              <w:t xml:space="preserve"> (octet</w:t>
            </w:r>
            <w:r w:rsidR="00DB778F" w:rsidRPr="007F2770">
              <w:rPr>
                <w:lang w:eastAsia="en-US"/>
              </w:rPr>
              <w:t xml:space="preserve"> </w:t>
            </w:r>
            <w:r w:rsidRPr="007F2770">
              <w:rPr>
                <w:lang w:eastAsia="en-US"/>
              </w:rPr>
              <w:t>1, bit 3)</w:t>
            </w:r>
          </w:p>
        </w:tc>
      </w:tr>
      <w:tr w:rsidR="007629BD" w:rsidRPr="007F2770" w14:paraId="6DA35377" w14:textId="77777777" w:rsidTr="00E105DD">
        <w:trPr>
          <w:cantSplit/>
          <w:trHeight w:val="233"/>
          <w:jc w:val="center"/>
        </w:trPr>
        <w:tc>
          <w:tcPr>
            <w:tcW w:w="6562" w:type="dxa"/>
            <w:gridSpan w:val="2"/>
            <w:tcBorders>
              <w:top w:val="nil"/>
              <w:left w:val="single" w:sz="4" w:space="0" w:color="auto"/>
              <w:right w:val="single" w:sz="4" w:space="0" w:color="auto"/>
            </w:tcBorders>
          </w:tcPr>
          <w:p w14:paraId="6A6CDE91" w14:textId="77777777" w:rsidR="007629BD" w:rsidRPr="007F2770" w:rsidRDefault="007629BD" w:rsidP="00E105DD">
            <w:pPr>
              <w:pStyle w:val="TAL"/>
              <w:rPr>
                <w:lang w:eastAsia="en-US"/>
              </w:rPr>
            </w:pPr>
            <w:r w:rsidRPr="007F2770">
              <w:rPr>
                <w:lang w:eastAsia="en-US"/>
              </w:rPr>
              <w:t>Bit</w:t>
            </w:r>
          </w:p>
        </w:tc>
      </w:tr>
      <w:tr w:rsidR="009C2F20" w:rsidRPr="007F2770" w14:paraId="3527B392" w14:textId="77777777" w:rsidTr="005F7EB0">
        <w:trPr>
          <w:cantSplit/>
          <w:jc w:val="center"/>
        </w:trPr>
        <w:tc>
          <w:tcPr>
            <w:tcW w:w="1690" w:type="dxa"/>
            <w:tcBorders>
              <w:top w:val="nil"/>
              <w:left w:val="single" w:sz="4" w:space="0" w:color="auto"/>
              <w:bottom w:val="nil"/>
              <w:right w:val="nil"/>
            </w:tcBorders>
          </w:tcPr>
          <w:p w14:paraId="2DC5E090" w14:textId="77777777" w:rsidR="009C2F20" w:rsidRPr="007F2770" w:rsidRDefault="009C2F20" w:rsidP="004A336D">
            <w:pPr>
              <w:pStyle w:val="TAL"/>
            </w:pPr>
            <w:r w:rsidRPr="007F2770">
              <w:t>3</w:t>
            </w:r>
          </w:p>
        </w:tc>
        <w:tc>
          <w:tcPr>
            <w:tcW w:w="4872" w:type="dxa"/>
            <w:tcBorders>
              <w:top w:val="nil"/>
              <w:left w:val="nil"/>
              <w:bottom w:val="nil"/>
              <w:right w:val="single" w:sz="4" w:space="0" w:color="auto"/>
            </w:tcBorders>
          </w:tcPr>
          <w:p w14:paraId="1B44B02F" w14:textId="77777777" w:rsidR="009C2F20" w:rsidRPr="007F2770" w:rsidRDefault="009C2F20" w:rsidP="007461A8">
            <w:pPr>
              <w:pStyle w:val="TAL"/>
              <w:rPr>
                <w:lang w:eastAsia="en-US"/>
              </w:rPr>
            </w:pPr>
          </w:p>
        </w:tc>
      </w:tr>
      <w:tr w:rsidR="009C2F20" w:rsidRPr="007F2770" w14:paraId="3781C9F1" w14:textId="77777777" w:rsidTr="005F7EB0">
        <w:trPr>
          <w:cantSplit/>
          <w:jc w:val="center"/>
        </w:trPr>
        <w:tc>
          <w:tcPr>
            <w:tcW w:w="1690" w:type="dxa"/>
            <w:tcBorders>
              <w:top w:val="nil"/>
              <w:left w:val="single" w:sz="4" w:space="0" w:color="auto"/>
              <w:bottom w:val="nil"/>
              <w:right w:val="nil"/>
            </w:tcBorders>
          </w:tcPr>
          <w:p w14:paraId="4F20C03B" w14:textId="77777777" w:rsidR="009C2F20" w:rsidRPr="007F2770" w:rsidRDefault="009C2F20" w:rsidP="009F7FB2">
            <w:pPr>
              <w:pStyle w:val="TAL"/>
            </w:pPr>
            <w:r w:rsidRPr="007F2770">
              <w:t>0</w:t>
            </w:r>
          </w:p>
        </w:tc>
        <w:tc>
          <w:tcPr>
            <w:tcW w:w="4872" w:type="dxa"/>
            <w:tcBorders>
              <w:top w:val="nil"/>
              <w:left w:val="nil"/>
              <w:bottom w:val="nil"/>
              <w:right w:val="single" w:sz="4" w:space="0" w:color="auto"/>
            </w:tcBorders>
          </w:tcPr>
          <w:p w14:paraId="367B6942" w14:textId="77777777" w:rsidR="009C2F20" w:rsidRPr="007F2770" w:rsidRDefault="009C2F20" w:rsidP="007461A8">
            <w:pPr>
              <w:pStyle w:val="TAL"/>
              <w:rPr>
                <w:lang w:eastAsia="en-US"/>
              </w:rPr>
            </w:pPr>
            <w:r w:rsidRPr="007F2770">
              <w:rPr>
                <w:lang w:eastAsia="en-US"/>
              </w:rPr>
              <w:t>SSC mode 3 not allowed</w:t>
            </w:r>
          </w:p>
        </w:tc>
      </w:tr>
      <w:tr w:rsidR="009C2F20" w:rsidRPr="007F2770" w14:paraId="5C34EE5D" w14:textId="77777777" w:rsidTr="005F7EB0">
        <w:trPr>
          <w:cantSplit/>
          <w:jc w:val="center"/>
        </w:trPr>
        <w:tc>
          <w:tcPr>
            <w:tcW w:w="1690" w:type="dxa"/>
            <w:tcBorders>
              <w:top w:val="nil"/>
              <w:left w:val="single" w:sz="4" w:space="0" w:color="auto"/>
              <w:bottom w:val="nil"/>
              <w:right w:val="nil"/>
            </w:tcBorders>
          </w:tcPr>
          <w:p w14:paraId="092CE88A" w14:textId="77777777" w:rsidR="009C2F20" w:rsidRPr="007F2770" w:rsidRDefault="009C2F20" w:rsidP="009F7FB2">
            <w:pPr>
              <w:pStyle w:val="TAL"/>
            </w:pPr>
            <w:r w:rsidRPr="007F2770">
              <w:t>1</w:t>
            </w:r>
          </w:p>
        </w:tc>
        <w:tc>
          <w:tcPr>
            <w:tcW w:w="4872" w:type="dxa"/>
            <w:tcBorders>
              <w:top w:val="nil"/>
              <w:left w:val="nil"/>
              <w:bottom w:val="nil"/>
              <w:right w:val="single" w:sz="4" w:space="0" w:color="auto"/>
            </w:tcBorders>
          </w:tcPr>
          <w:p w14:paraId="1AE19C46" w14:textId="77777777" w:rsidR="009C2F20" w:rsidRPr="007F2770" w:rsidRDefault="009C2F20" w:rsidP="007461A8">
            <w:pPr>
              <w:pStyle w:val="TAL"/>
              <w:rPr>
                <w:lang w:eastAsia="en-US"/>
              </w:rPr>
            </w:pPr>
            <w:r w:rsidRPr="007F2770">
              <w:rPr>
                <w:lang w:eastAsia="en-US"/>
              </w:rPr>
              <w:t>SSC mode 3 allowed</w:t>
            </w:r>
          </w:p>
        </w:tc>
      </w:tr>
      <w:tr w:rsidR="00B96AC9" w:rsidRPr="007F2770" w14:paraId="799BA78D" w14:textId="77777777" w:rsidTr="00A91282">
        <w:trPr>
          <w:cantSplit/>
          <w:jc w:val="center"/>
        </w:trPr>
        <w:tc>
          <w:tcPr>
            <w:tcW w:w="6562" w:type="dxa"/>
            <w:gridSpan w:val="2"/>
            <w:tcBorders>
              <w:top w:val="nil"/>
              <w:left w:val="single" w:sz="4" w:space="0" w:color="auto"/>
              <w:bottom w:val="nil"/>
              <w:right w:val="single" w:sz="4" w:space="0" w:color="auto"/>
            </w:tcBorders>
          </w:tcPr>
          <w:p w14:paraId="75A943D1" w14:textId="77777777" w:rsidR="00B96AC9" w:rsidRPr="007F2770" w:rsidRDefault="00B96AC9" w:rsidP="00A91282">
            <w:pPr>
              <w:pStyle w:val="TAL"/>
              <w:rPr>
                <w:lang w:eastAsia="en-US"/>
              </w:rPr>
            </w:pPr>
          </w:p>
        </w:tc>
      </w:tr>
      <w:tr w:rsidR="009C2F20" w:rsidRPr="007F2770" w14:paraId="05C7C4E6" w14:textId="77777777" w:rsidTr="005F7EB0">
        <w:trPr>
          <w:cantSplit/>
          <w:jc w:val="center"/>
        </w:trPr>
        <w:tc>
          <w:tcPr>
            <w:tcW w:w="6562" w:type="dxa"/>
            <w:gridSpan w:val="2"/>
            <w:tcBorders>
              <w:top w:val="nil"/>
              <w:left w:val="single" w:sz="4" w:space="0" w:color="auto"/>
              <w:bottom w:val="single" w:sz="4" w:space="0" w:color="auto"/>
              <w:right w:val="single" w:sz="4" w:space="0" w:color="auto"/>
            </w:tcBorders>
          </w:tcPr>
          <w:p w14:paraId="6377CB86" w14:textId="77777777" w:rsidR="009C2F20" w:rsidRPr="007F2770" w:rsidRDefault="009C2F20" w:rsidP="007461A8">
            <w:pPr>
              <w:pStyle w:val="TAL"/>
              <w:rPr>
                <w:lang w:eastAsia="en-US"/>
              </w:rPr>
            </w:pPr>
            <w:r w:rsidRPr="007F2770">
              <w:rPr>
                <w:lang w:eastAsia="en-US"/>
              </w:rPr>
              <w:t>Bit 4 is spare and shall be encoded as zero.</w:t>
            </w:r>
          </w:p>
        </w:tc>
      </w:tr>
    </w:tbl>
    <w:p w14:paraId="5BD970A3" w14:textId="77777777" w:rsidR="009C2F20" w:rsidRPr="007F2770" w:rsidRDefault="009C2F20" w:rsidP="009C2F20">
      <w:pPr>
        <w:rPr>
          <w:noProof/>
        </w:rPr>
      </w:pPr>
    </w:p>
    <w:p w14:paraId="3FC30930" w14:textId="77777777" w:rsidR="003E0676" w:rsidRPr="007F2770" w:rsidRDefault="00BE1133" w:rsidP="00781477">
      <w:pPr>
        <w:pStyle w:val="Heading4"/>
      </w:pPr>
      <w:bookmarkStart w:id="11912" w:name="_CR9_11_4_6"/>
      <w:bookmarkStart w:id="11913" w:name="_Toc20233293"/>
      <w:bookmarkStart w:id="11914" w:name="_Toc27747430"/>
      <w:bookmarkStart w:id="11915" w:name="_Toc36213624"/>
      <w:bookmarkStart w:id="11916" w:name="_Toc36657801"/>
      <w:bookmarkStart w:id="11917" w:name="_Toc45287478"/>
      <w:bookmarkStart w:id="11918" w:name="_Toc51948754"/>
      <w:bookmarkStart w:id="11919" w:name="_Toc51949846"/>
      <w:bookmarkStart w:id="11920" w:name="_Toc162972188"/>
      <w:bookmarkEnd w:id="11912"/>
      <w:r w:rsidRPr="007F2770">
        <w:t>9.11</w:t>
      </w:r>
      <w:r w:rsidR="00966E4A" w:rsidRPr="007F2770">
        <w:t>.4.</w:t>
      </w:r>
      <w:r w:rsidR="005103CB" w:rsidRPr="007F2770">
        <w:t>6</w:t>
      </w:r>
      <w:r w:rsidR="00966E4A" w:rsidRPr="007F2770">
        <w:tab/>
        <w:t>Extended protocol configuration options</w:t>
      </w:r>
      <w:bookmarkEnd w:id="11913"/>
      <w:bookmarkEnd w:id="11914"/>
      <w:bookmarkEnd w:id="11915"/>
      <w:bookmarkEnd w:id="11916"/>
      <w:bookmarkEnd w:id="11917"/>
      <w:bookmarkEnd w:id="11918"/>
      <w:bookmarkEnd w:id="11919"/>
      <w:bookmarkEnd w:id="11920"/>
    </w:p>
    <w:p w14:paraId="38444676" w14:textId="77777777" w:rsidR="00966E4A" w:rsidRPr="007F2770" w:rsidRDefault="00966E4A" w:rsidP="00966E4A">
      <w:r w:rsidRPr="007F2770">
        <w:t>See subclause 10.5.6.3A in 3GPP TS 24.008 [</w:t>
      </w:r>
      <w:r w:rsidR="00E04A35" w:rsidRPr="007F2770">
        <w:t>12</w:t>
      </w:r>
      <w:r w:rsidRPr="007F2770">
        <w:t>].</w:t>
      </w:r>
    </w:p>
    <w:p w14:paraId="2E4FF668" w14:textId="77777777" w:rsidR="003E5C70" w:rsidRPr="007F2770" w:rsidRDefault="003E5C70" w:rsidP="00781477">
      <w:pPr>
        <w:pStyle w:val="Heading4"/>
      </w:pPr>
      <w:bookmarkStart w:id="11921" w:name="_CR9_11_4_7"/>
      <w:bookmarkStart w:id="11922" w:name="_Toc20233294"/>
      <w:bookmarkStart w:id="11923" w:name="_Toc27747431"/>
      <w:bookmarkStart w:id="11924" w:name="_Toc36213625"/>
      <w:bookmarkStart w:id="11925" w:name="_Toc36657802"/>
      <w:bookmarkStart w:id="11926" w:name="_Toc45287479"/>
      <w:bookmarkStart w:id="11927" w:name="_Toc51948755"/>
      <w:bookmarkStart w:id="11928" w:name="_Toc51949847"/>
      <w:bookmarkStart w:id="11929" w:name="_Toc162972189"/>
      <w:bookmarkEnd w:id="11921"/>
      <w:r w:rsidRPr="007F2770">
        <w:t>9.11.4.</w:t>
      </w:r>
      <w:r w:rsidR="005103CB" w:rsidRPr="007F2770">
        <w:t>7</w:t>
      </w:r>
      <w:r w:rsidRPr="007F2770">
        <w:tab/>
        <w:t>Integrity protection maximum data rate</w:t>
      </w:r>
      <w:bookmarkEnd w:id="11922"/>
      <w:bookmarkEnd w:id="11923"/>
      <w:bookmarkEnd w:id="11924"/>
      <w:bookmarkEnd w:id="11925"/>
      <w:bookmarkEnd w:id="11926"/>
      <w:bookmarkEnd w:id="11927"/>
      <w:bookmarkEnd w:id="11928"/>
      <w:bookmarkEnd w:id="11929"/>
    </w:p>
    <w:p w14:paraId="4CACCFF1" w14:textId="77777777" w:rsidR="003E5C70" w:rsidRPr="007F2770" w:rsidRDefault="003E5C70" w:rsidP="00A95266">
      <w:pPr>
        <w:rPr>
          <w:lang w:val="en-US"/>
        </w:rPr>
      </w:pPr>
      <w:r w:rsidRPr="007F2770">
        <w:rPr>
          <w:lang w:val="en-US"/>
        </w:rPr>
        <w:t xml:space="preserve">The purpose of the </w:t>
      </w:r>
      <w:r w:rsidRPr="007F2770">
        <w:t>integrity protection maximum data rate</w:t>
      </w:r>
      <w:r w:rsidRPr="007F2770">
        <w:rPr>
          <w:lang w:val="en-US"/>
        </w:rPr>
        <w:t xml:space="preserve"> information element is for the UE to indicate to the network the </w:t>
      </w:r>
      <w:r w:rsidRPr="007F2770">
        <w:t>maximum data rate per UE for user-plane integrity protection</w:t>
      </w:r>
      <w:r w:rsidR="00BA40F3" w:rsidRPr="007F2770">
        <w:t xml:space="preserve"> for uplink and the maximum data rate per UE for user-plane integrity protection for downlink that are </w:t>
      </w:r>
      <w:r w:rsidRPr="007F2770">
        <w:t>supported by the UE</w:t>
      </w:r>
      <w:r w:rsidRPr="007F2770">
        <w:rPr>
          <w:lang w:val="en-US"/>
        </w:rPr>
        <w:t>.</w:t>
      </w:r>
    </w:p>
    <w:p w14:paraId="1CB23A6D" w14:textId="77777777" w:rsidR="003E5C70" w:rsidRPr="007F2770" w:rsidRDefault="003E5C70" w:rsidP="003E5C70">
      <w:pPr>
        <w:rPr>
          <w:lang w:val="en-US"/>
        </w:rPr>
      </w:pPr>
      <w:r w:rsidRPr="007F2770">
        <w:rPr>
          <w:lang w:val="en-US"/>
        </w:rPr>
        <w:t xml:space="preserve">The </w:t>
      </w:r>
      <w:r w:rsidRPr="007F2770">
        <w:t>integrity protection maximum data rate</w:t>
      </w:r>
      <w:r w:rsidRPr="007F2770">
        <w:rPr>
          <w:lang w:val="en-US"/>
        </w:rPr>
        <w:t xml:space="preserve"> is coded as shown in figure </w:t>
      </w:r>
      <w:r w:rsidRPr="007F2770">
        <w:t>9.11.4.</w:t>
      </w:r>
      <w:r w:rsidR="005103CB" w:rsidRPr="007F2770">
        <w:t>7</w:t>
      </w:r>
      <w:r w:rsidRPr="007F2770">
        <w:t>.1</w:t>
      </w:r>
      <w:r w:rsidRPr="007F2770">
        <w:rPr>
          <w:lang w:val="en-US"/>
        </w:rPr>
        <w:t xml:space="preserve"> and table </w:t>
      </w:r>
      <w:r w:rsidRPr="007F2770">
        <w:t>9.11.4.</w:t>
      </w:r>
      <w:r w:rsidR="005103CB" w:rsidRPr="007F2770">
        <w:t>7</w:t>
      </w:r>
      <w:r w:rsidRPr="007F2770">
        <w:t>.2</w:t>
      </w:r>
      <w:r w:rsidRPr="007F2770">
        <w:rPr>
          <w:lang w:val="en-US"/>
        </w:rPr>
        <w:t>.</w:t>
      </w:r>
    </w:p>
    <w:p w14:paraId="7C783452" w14:textId="77777777" w:rsidR="003E5C70" w:rsidRPr="007F2770" w:rsidRDefault="003E5C70" w:rsidP="003E5C70">
      <w:r w:rsidRPr="007F2770">
        <w:rPr>
          <w:lang w:val="en-US"/>
        </w:rPr>
        <w:t xml:space="preserve">The </w:t>
      </w:r>
      <w:r w:rsidRPr="007F2770">
        <w:t>integrity protection maximum data rate</w:t>
      </w:r>
      <w:r w:rsidRPr="007F2770">
        <w:rPr>
          <w:lang w:val="en-US"/>
        </w:rPr>
        <w:t xml:space="preserve"> is a type 3 information element </w:t>
      </w:r>
      <w:r w:rsidRPr="007F2770">
        <w:t xml:space="preserve">with a length of </w:t>
      </w:r>
      <w:r w:rsidR="00BA40F3" w:rsidRPr="007F2770">
        <w:t>3</w:t>
      </w:r>
      <w:r w:rsidRPr="007F2770">
        <w:t xml:space="preserve">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3E5C70" w:rsidRPr="007F2770" w14:paraId="4A41AE8B" w14:textId="77777777" w:rsidTr="000B30B6">
        <w:trPr>
          <w:cantSplit/>
          <w:jc w:val="center"/>
        </w:trPr>
        <w:tc>
          <w:tcPr>
            <w:tcW w:w="709" w:type="dxa"/>
            <w:tcBorders>
              <w:top w:val="nil"/>
              <w:left w:val="nil"/>
              <w:bottom w:val="nil"/>
              <w:right w:val="nil"/>
            </w:tcBorders>
          </w:tcPr>
          <w:p w14:paraId="2A7C2DFE" w14:textId="77777777" w:rsidR="003E5C70" w:rsidRPr="007F2770" w:rsidRDefault="003E5C70" w:rsidP="000B30B6">
            <w:pPr>
              <w:pStyle w:val="TAC"/>
            </w:pPr>
            <w:r w:rsidRPr="007F2770">
              <w:t>8</w:t>
            </w:r>
          </w:p>
        </w:tc>
        <w:tc>
          <w:tcPr>
            <w:tcW w:w="709" w:type="dxa"/>
            <w:tcBorders>
              <w:top w:val="nil"/>
              <w:left w:val="nil"/>
              <w:bottom w:val="nil"/>
              <w:right w:val="nil"/>
            </w:tcBorders>
          </w:tcPr>
          <w:p w14:paraId="78FD3B04" w14:textId="77777777" w:rsidR="003E5C70" w:rsidRPr="007F2770" w:rsidRDefault="003E5C70" w:rsidP="000B30B6">
            <w:pPr>
              <w:pStyle w:val="TAC"/>
            </w:pPr>
            <w:r w:rsidRPr="007F2770">
              <w:t>7</w:t>
            </w:r>
          </w:p>
        </w:tc>
        <w:tc>
          <w:tcPr>
            <w:tcW w:w="709" w:type="dxa"/>
            <w:tcBorders>
              <w:top w:val="nil"/>
              <w:left w:val="nil"/>
              <w:bottom w:val="nil"/>
              <w:right w:val="nil"/>
            </w:tcBorders>
          </w:tcPr>
          <w:p w14:paraId="25CE0F2D" w14:textId="77777777" w:rsidR="003E5C70" w:rsidRPr="007F2770" w:rsidRDefault="003E5C70" w:rsidP="000B30B6">
            <w:pPr>
              <w:pStyle w:val="TAC"/>
            </w:pPr>
            <w:r w:rsidRPr="007F2770">
              <w:t>6</w:t>
            </w:r>
          </w:p>
        </w:tc>
        <w:tc>
          <w:tcPr>
            <w:tcW w:w="709" w:type="dxa"/>
            <w:tcBorders>
              <w:top w:val="nil"/>
              <w:left w:val="nil"/>
              <w:bottom w:val="nil"/>
              <w:right w:val="nil"/>
            </w:tcBorders>
          </w:tcPr>
          <w:p w14:paraId="6D28FB99" w14:textId="77777777" w:rsidR="003E5C70" w:rsidRPr="007F2770" w:rsidRDefault="003E5C70" w:rsidP="000B30B6">
            <w:pPr>
              <w:pStyle w:val="TAC"/>
            </w:pPr>
            <w:r w:rsidRPr="007F2770">
              <w:t>5</w:t>
            </w:r>
          </w:p>
        </w:tc>
        <w:tc>
          <w:tcPr>
            <w:tcW w:w="709" w:type="dxa"/>
            <w:tcBorders>
              <w:top w:val="nil"/>
              <w:left w:val="nil"/>
              <w:bottom w:val="nil"/>
              <w:right w:val="nil"/>
            </w:tcBorders>
          </w:tcPr>
          <w:p w14:paraId="58491D02" w14:textId="77777777" w:rsidR="003E5C70" w:rsidRPr="007F2770" w:rsidRDefault="003E5C70" w:rsidP="000B30B6">
            <w:pPr>
              <w:pStyle w:val="TAC"/>
            </w:pPr>
            <w:r w:rsidRPr="007F2770">
              <w:t>4</w:t>
            </w:r>
          </w:p>
        </w:tc>
        <w:tc>
          <w:tcPr>
            <w:tcW w:w="709" w:type="dxa"/>
            <w:tcBorders>
              <w:top w:val="nil"/>
              <w:left w:val="nil"/>
              <w:bottom w:val="nil"/>
              <w:right w:val="nil"/>
            </w:tcBorders>
          </w:tcPr>
          <w:p w14:paraId="07EABC75" w14:textId="77777777" w:rsidR="003E5C70" w:rsidRPr="007F2770" w:rsidRDefault="003E5C70" w:rsidP="000B30B6">
            <w:pPr>
              <w:pStyle w:val="TAC"/>
            </w:pPr>
            <w:r w:rsidRPr="007F2770">
              <w:t>3</w:t>
            </w:r>
          </w:p>
        </w:tc>
        <w:tc>
          <w:tcPr>
            <w:tcW w:w="709" w:type="dxa"/>
            <w:tcBorders>
              <w:top w:val="nil"/>
              <w:left w:val="nil"/>
              <w:bottom w:val="nil"/>
              <w:right w:val="nil"/>
            </w:tcBorders>
          </w:tcPr>
          <w:p w14:paraId="534C891A" w14:textId="77777777" w:rsidR="003E5C70" w:rsidRPr="007F2770" w:rsidRDefault="003E5C70" w:rsidP="000B30B6">
            <w:pPr>
              <w:pStyle w:val="TAC"/>
            </w:pPr>
            <w:r w:rsidRPr="007F2770">
              <w:t>2</w:t>
            </w:r>
          </w:p>
        </w:tc>
        <w:tc>
          <w:tcPr>
            <w:tcW w:w="709" w:type="dxa"/>
            <w:tcBorders>
              <w:top w:val="nil"/>
              <w:left w:val="nil"/>
              <w:bottom w:val="nil"/>
              <w:right w:val="nil"/>
            </w:tcBorders>
          </w:tcPr>
          <w:p w14:paraId="3A3497EB" w14:textId="77777777" w:rsidR="003E5C70" w:rsidRPr="007F2770" w:rsidRDefault="003E5C70" w:rsidP="000B30B6">
            <w:pPr>
              <w:pStyle w:val="TAC"/>
            </w:pPr>
            <w:r w:rsidRPr="007F2770">
              <w:t>1</w:t>
            </w:r>
          </w:p>
        </w:tc>
        <w:tc>
          <w:tcPr>
            <w:tcW w:w="1560" w:type="dxa"/>
            <w:tcBorders>
              <w:top w:val="nil"/>
              <w:left w:val="nil"/>
              <w:bottom w:val="nil"/>
              <w:right w:val="nil"/>
            </w:tcBorders>
          </w:tcPr>
          <w:p w14:paraId="0EB4D450" w14:textId="77777777" w:rsidR="003E5C70" w:rsidRPr="007F2770" w:rsidRDefault="003E5C70" w:rsidP="000B30B6">
            <w:pPr>
              <w:pStyle w:val="TAL"/>
            </w:pPr>
          </w:p>
        </w:tc>
      </w:tr>
      <w:tr w:rsidR="003E5C70" w:rsidRPr="007F2770" w14:paraId="5C668213" w14:textId="77777777" w:rsidTr="000B30B6">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4D1EE26" w14:textId="77777777" w:rsidR="003E5C70" w:rsidRPr="007F2770" w:rsidRDefault="003E5C70" w:rsidP="000B30B6">
            <w:pPr>
              <w:pStyle w:val="TAC"/>
            </w:pPr>
            <w:r w:rsidRPr="007F2770">
              <w:t>Integrity protection maximum data rate IEI</w:t>
            </w:r>
          </w:p>
        </w:tc>
        <w:tc>
          <w:tcPr>
            <w:tcW w:w="1560" w:type="dxa"/>
            <w:tcBorders>
              <w:top w:val="nil"/>
              <w:left w:val="nil"/>
              <w:bottom w:val="nil"/>
              <w:right w:val="nil"/>
            </w:tcBorders>
          </w:tcPr>
          <w:p w14:paraId="14AA17FA" w14:textId="77777777" w:rsidR="003E5C70" w:rsidRPr="007F2770" w:rsidRDefault="003E5C70" w:rsidP="000B30B6">
            <w:pPr>
              <w:pStyle w:val="TAL"/>
            </w:pPr>
            <w:r w:rsidRPr="007F2770">
              <w:t>octet 1</w:t>
            </w:r>
          </w:p>
        </w:tc>
      </w:tr>
      <w:tr w:rsidR="003E5C70" w:rsidRPr="007F2770" w14:paraId="1C23BD5E" w14:textId="77777777" w:rsidTr="000B30B6">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398EBD7" w14:textId="77777777" w:rsidR="003E5C70" w:rsidRPr="007F2770" w:rsidRDefault="003E5C70" w:rsidP="000B30B6">
            <w:pPr>
              <w:pStyle w:val="TAC"/>
            </w:pPr>
            <w:r w:rsidRPr="007F2770">
              <w:t>Maximum data rate per UE for user-plane integrity protection</w:t>
            </w:r>
            <w:r w:rsidR="00BA40F3" w:rsidRPr="007F2770">
              <w:t xml:space="preserve"> for uplink</w:t>
            </w:r>
          </w:p>
        </w:tc>
        <w:tc>
          <w:tcPr>
            <w:tcW w:w="1560" w:type="dxa"/>
            <w:tcBorders>
              <w:top w:val="nil"/>
              <w:left w:val="nil"/>
              <w:bottom w:val="nil"/>
              <w:right w:val="nil"/>
            </w:tcBorders>
          </w:tcPr>
          <w:p w14:paraId="7C9C883E" w14:textId="77777777" w:rsidR="003E5C70" w:rsidRPr="007F2770" w:rsidRDefault="003E5C70" w:rsidP="000B30B6">
            <w:pPr>
              <w:pStyle w:val="TAL"/>
            </w:pPr>
            <w:r w:rsidRPr="007F2770">
              <w:t>octet 2</w:t>
            </w:r>
          </w:p>
        </w:tc>
      </w:tr>
      <w:tr w:rsidR="00BA40F3" w:rsidRPr="007F2770" w14:paraId="1069EFEB" w14:textId="77777777" w:rsidTr="000B30B6">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22488F4" w14:textId="77777777" w:rsidR="00BA40F3" w:rsidRPr="007F2770" w:rsidRDefault="00BA40F3" w:rsidP="00BA40F3">
            <w:pPr>
              <w:pStyle w:val="TAC"/>
            </w:pPr>
            <w:r w:rsidRPr="007F2770">
              <w:t>Maximum data rate per UE for user-plane integrity protection for downlink</w:t>
            </w:r>
          </w:p>
        </w:tc>
        <w:tc>
          <w:tcPr>
            <w:tcW w:w="1560" w:type="dxa"/>
            <w:tcBorders>
              <w:top w:val="nil"/>
              <w:left w:val="nil"/>
              <w:bottom w:val="nil"/>
              <w:right w:val="nil"/>
            </w:tcBorders>
          </w:tcPr>
          <w:p w14:paraId="6EA6CF41" w14:textId="77777777" w:rsidR="00BA40F3" w:rsidRPr="007F2770" w:rsidRDefault="00BA40F3" w:rsidP="00BA40F3">
            <w:pPr>
              <w:pStyle w:val="TAL"/>
            </w:pPr>
            <w:r w:rsidRPr="007F2770">
              <w:t>octet 3</w:t>
            </w:r>
          </w:p>
        </w:tc>
      </w:tr>
    </w:tbl>
    <w:p w14:paraId="4B25D539" w14:textId="77777777" w:rsidR="003E5C70" w:rsidRPr="007F2770" w:rsidRDefault="003E5C70" w:rsidP="003E5C70">
      <w:pPr>
        <w:pStyle w:val="TF"/>
      </w:pPr>
      <w:bookmarkStart w:id="11930" w:name="_CRFigure9_11_4_7_1"/>
      <w:r w:rsidRPr="007F2770">
        <w:t>Figure </w:t>
      </w:r>
      <w:bookmarkEnd w:id="11930"/>
      <w:r w:rsidRPr="007F2770">
        <w:t>9.11.4.</w:t>
      </w:r>
      <w:r w:rsidR="005103CB" w:rsidRPr="007F2770">
        <w:t>7</w:t>
      </w:r>
      <w:r w:rsidRPr="007F2770">
        <w:t>.1: Integrity protection maximum data rate information element</w:t>
      </w:r>
    </w:p>
    <w:p w14:paraId="0571D728" w14:textId="77777777" w:rsidR="003E5C70" w:rsidRPr="007F2770" w:rsidRDefault="003E5C70" w:rsidP="003E5C70">
      <w:pPr>
        <w:pStyle w:val="TH"/>
      </w:pPr>
      <w:bookmarkStart w:id="11931" w:name="_CRTable9_11_4_7_2"/>
      <w:r w:rsidRPr="007F2770">
        <w:t>Table</w:t>
      </w:r>
      <w:r w:rsidRPr="007F2770">
        <w:rPr>
          <w:lang w:val="en-US"/>
        </w:rPr>
        <w:t> </w:t>
      </w:r>
      <w:bookmarkEnd w:id="11931"/>
      <w:r w:rsidRPr="007F2770">
        <w:t>9.11.4.</w:t>
      </w:r>
      <w:r w:rsidR="005103CB" w:rsidRPr="007F2770">
        <w:t>7</w:t>
      </w:r>
      <w:r w:rsidRPr="007F2770">
        <w:t>.2: Integrity protection maximum data rat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284"/>
        <w:gridCol w:w="284"/>
        <w:gridCol w:w="284"/>
        <w:gridCol w:w="284"/>
        <w:gridCol w:w="709"/>
        <w:gridCol w:w="4111"/>
      </w:tblGrid>
      <w:tr w:rsidR="00F97D9B" w:rsidRPr="007F2770" w14:paraId="75183819" w14:textId="77777777" w:rsidTr="006F39DC">
        <w:trPr>
          <w:jc w:val="center"/>
        </w:trPr>
        <w:tc>
          <w:tcPr>
            <w:tcW w:w="7091" w:type="dxa"/>
            <w:gridSpan w:val="10"/>
            <w:tcBorders>
              <w:top w:val="single" w:sz="4" w:space="0" w:color="auto"/>
              <w:bottom w:val="nil"/>
            </w:tcBorders>
          </w:tcPr>
          <w:p w14:paraId="7B57DF23" w14:textId="77777777" w:rsidR="00F97D9B" w:rsidRPr="007F2770" w:rsidRDefault="00F97D9B" w:rsidP="006F39DC">
            <w:pPr>
              <w:pStyle w:val="TAL"/>
            </w:pPr>
            <w:r w:rsidRPr="007F2770">
              <w:t>Maximum data rate per UE for user-plane integrity protection for uplink (octet 2)</w:t>
            </w:r>
          </w:p>
        </w:tc>
      </w:tr>
      <w:tr w:rsidR="00F97D9B" w:rsidRPr="007F2770" w14:paraId="05D79DCA" w14:textId="77777777" w:rsidTr="006F39DC">
        <w:trPr>
          <w:jc w:val="center"/>
        </w:trPr>
        <w:tc>
          <w:tcPr>
            <w:tcW w:w="7091" w:type="dxa"/>
            <w:gridSpan w:val="10"/>
          </w:tcPr>
          <w:p w14:paraId="3D2D16FC" w14:textId="77777777" w:rsidR="00F97D9B" w:rsidRPr="007F2770" w:rsidRDefault="00F97D9B" w:rsidP="006F39DC">
            <w:pPr>
              <w:pStyle w:val="TAL"/>
            </w:pPr>
            <w:r w:rsidRPr="007F2770">
              <w:t>Bits</w:t>
            </w:r>
          </w:p>
        </w:tc>
      </w:tr>
      <w:tr w:rsidR="00F97D9B" w:rsidRPr="007F2770" w14:paraId="76FE9BCF" w14:textId="77777777" w:rsidTr="006F39DC">
        <w:trPr>
          <w:jc w:val="center"/>
        </w:trPr>
        <w:tc>
          <w:tcPr>
            <w:tcW w:w="284" w:type="dxa"/>
          </w:tcPr>
          <w:p w14:paraId="3BCCF280" w14:textId="77777777" w:rsidR="00F97D9B" w:rsidRPr="007F2770" w:rsidRDefault="00F97D9B" w:rsidP="006F39DC">
            <w:pPr>
              <w:pStyle w:val="TAH"/>
            </w:pPr>
            <w:r w:rsidRPr="007F2770">
              <w:t>8</w:t>
            </w:r>
          </w:p>
        </w:tc>
        <w:tc>
          <w:tcPr>
            <w:tcW w:w="285" w:type="dxa"/>
          </w:tcPr>
          <w:p w14:paraId="407FE11B" w14:textId="77777777" w:rsidR="00F97D9B" w:rsidRPr="007F2770" w:rsidRDefault="00F97D9B" w:rsidP="006F39DC">
            <w:pPr>
              <w:pStyle w:val="TAH"/>
            </w:pPr>
            <w:r w:rsidRPr="007F2770">
              <w:t>7</w:t>
            </w:r>
          </w:p>
        </w:tc>
        <w:tc>
          <w:tcPr>
            <w:tcW w:w="283" w:type="dxa"/>
          </w:tcPr>
          <w:p w14:paraId="04EBA307" w14:textId="77777777" w:rsidR="00F97D9B" w:rsidRPr="007F2770" w:rsidRDefault="00F97D9B" w:rsidP="006F39DC">
            <w:pPr>
              <w:pStyle w:val="TAH"/>
            </w:pPr>
            <w:r w:rsidRPr="007F2770">
              <w:t>6</w:t>
            </w:r>
          </w:p>
        </w:tc>
        <w:tc>
          <w:tcPr>
            <w:tcW w:w="283" w:type="dxa"/>
          </w:tcPr>
          <w:p w14:paraId="5ED9EB54" w14:textId="77777777" w:rsidR="00F97D9B" w:rsidRPr="007F2770" w:rsidRDefault="00F97D9B" w:rsidP="006F39DC">
            <w:pPr>
              <w:pStyle w:val="TAH"/>
            </w:pPr>
            <w:r w:rsidRPr="007F2770">
              <w:t>5</w:t>
            </w:r>
          </w:p>
        </w:tc>
        <w:tc>
          <w:tcPr>
            <w:tcW w:w="284" w:type="dxa"/>
          </w:tcPr>
          <w:p w14:paraId="6925E0A9" w14:textId="77777777" w:rsidR="00F97D9B" w:rsidRPr="007F2770" w:rsidRDefault="00F97D9B" w:rsidP="006F39DC">
            <w:pPr>
              <w:pStyle w:val="TAH"/>
            </w:pPr>
            <w:r w:rsidRPr="007F2770">
              <w:t>4</w:t>
            </w:r>
          </w:p>
        </w:tc>
        <w:tc>
          <w:tcPr>
            <w:tcW w:w="284" w:type="dxa"/>
          </w:tcPr>
          <w:p w14:paraId="6D28A9DB" w14:textId="77777777" w:rsidR="00F97D9B" w:rsidRPr="007F2770" w:rsidRDefault="00F97D9B" w:rsidP="006F39DC">
            <w:pPr>
              <w:pStyle w:val="TAH"/>
            </w:pPr>
            <w:r w:rsidRPr="007F2770">
              <w:t>3</w:t>
            </w:r>
          </w:p>
        </w:tc>
        <w:tc>
          <w:tcPr>
            <w:tcW w:w="284" w:type="dxa"/>
          </w:tcPr>
          <w:p w14:paraId="4C091711" w14:textId="77777777" w:rsidR="00F97D9B" w:rsidRPr="007F2770" w:rsidRDefault="00F97D9B" w:rsidP="006F39DC">
            <w:pPr>
              <w:pStyle w:val="TAH"/>
            </w:pPr>
            <w:r w:rsidRPr="007F2770">
              <w:t>2</w:t>
            </w:r>
          </w:p>
        </w:tc>
        <w:tc>
          <w:tcPr>
            <w:tcW w:w="284" w:type="dxa"/>
          </w:tcPr>
          <w:p w14:paraId="13C6BF38" w14:textId="77777777" w:rsidR="00F97D9B" w:rsidRPr="007F2770" w:rsidRDefault="00F97D9B" w:rsidP="006F39DC">
            <w:pPr>
              <w:pStyle w:val="TAH"/>
            </w:pPr>
            <w:r w:rsidRPr="007F2770">
              <w:t>1</w:t>
            </w:r>
          </w:p>
        </w:tc>
        <w:tc>
          <w:tcPr>
            <w:tcW w:w="709" w:type="dxa"/>
          </w:tcPr>
          <w:p w14:paraId="4AA28B3A" w14:textId="77777777" w:rsidR="00F97D9B" w:rsidRPr="007F2770" w:rsidRDefault="00F97D9B" w:rsidP="006F39DC">
            <w:pPr>
              <w:pStyle w:val="TAL"/>
            </w:pPr>
          </w:p>
        </w:tc>
        <w:tc>
          <w:tcPr>
            <w:tcW w:w="4111" w:type="dxa"/>
          </w:tcPr>
          <w:p w14:paraId="58C41FA3" w14:textId="77777777" w:rsidR="00F97D9B" w:rsidRPr="007F2770" w:rsidRDefault="00F97D9B" w:rsidP="006F39DC">
            <w:pPr>
              <w:pStyle w:val="TAL"/>
            </w:pPr>
          </w:p>
        </w:tc>
      </w:tr>
      <w:tr w:rsidR="00F97D9B" w:rsidRPr="007F2770" w14:paraId="6332E685" w14:textId="77777777" w:rsidTr="006F39DC">
        <w:trPr>
          <w:jc w:val="center"/>
        </w:trPr>
        <w:tc>
          <w:tcPr>
            <w:tcW w:w="284" w:type="dxa"/>
          </w:tcPr>
          <w:p w14:paraId="20AC4E1C" w14:textId="77777777" w:rsidR="00F97D9B" w:rsidRPr="007F2770" w:rsidRDefault="00F97D9B" w:rsidP="006F39DC">
            <w:pPr>
              <w:pStyle w:val="TAC"/>
            </w:pPr>
            <w:r w:rsidRPr="007F2770">
              <w:t>0</w:t>
            </w:r>
          </w:p>
        </w:tc>
        <w:tc>
          <w:tcPr>
            <w:tcW w:w="285" w:type="dxa"/>
          </w:tcPr>
          <w:p w14:paraId="0D3D5008" w14:textId="77777777" w:rsidR="00F97D9B" w:rsidRPr="007F2770" w:rsidRDefault="00F97D9B" w:rsidP="006F39DC">
            <w:pPr>
              <w:pStyle w:val="TAC"/>
            </w:pPr>
            <w:r w:rsidRPr="007F2770">
              <w:t>0</w:t>
            </w:r>
          </w:p>
        </w:tc>
        <w:tc>
          <w:tcPr>
            <w:tcW w:w="283" w:type="dxa"/>
          </w:tcPr>
          <w:p w14:paraId="0433FDCE" w14:textId="77777777" w:rsidR="00F97D9B" w:rsidRPr="007F2770" w:rsidRDefault="00F97D9B" w:rsidP="006F39DC">
            <w:pPr>
              <w:pStyle w:val="TAC"/>
            </w:pPr>
            <w:r w:rsidRPr="007F2770">
              <w:t>0</w:t>
            </w:r>
          </w:p>
        </w:tc>
        <w:tc>
          <w:tcPr>
            <w:tcW w:w="283" w:type="dxa"/>
          </w:tcPr>
          <w:p w14:paraId="599C7278" w14:textId="77777777" w:rsidR="00F97D9B" w:rsidRPr="007F2770" w:rsidRDefault="00F97D9B" w:rsidP="006F39DC">
            <w:pPr>
              <w:pStyle w:val="TAC"/>
            </w:pPr>
            <w:r w:rsidRPr="007F2770">
              <w:t>0</w:t>
            </w:r>
          </w:p>
        </w:tc>
        <w:tc>
          <w:tcPr>
            <w:tcW w:w="284" w:type="dxa"/>
          </w:tcPr>
          <w:p w14:paraId="61E04CFE" w14:textId="77777777" w:rsidR="00F97D9B" w:rsidRPr="007F2770" w:rsidRDefault="00F97D9B" w:rsidP="006F39DC">
            <w:pPr>
              <w:pStyle w:val="TAC"/>
            </w:pPr>
            <w:r w:rsidRPr="007F2770">
              <w:t>0</w:t>
            </w:r>
          </w:p>
        </w:tc>
        <w:tc>
          <w:tcPr>
            <w:tcW w:w="284" w:type="dxa"/>
          </w:tcPr>
          <w:p w14:paraId="74F69F96" w14:textId="77777777" w:rsidR="00F97D9B" w:rsidRPr="007F2770" w:rsidRDefault="00F97D9B" w:rsidP="006F39DC">
            <w:pPr>
              <w:pStyle w:val="TAC"/>
            </w:pPr>
            <w:r w:rsidRPr="007F2770">
              <w:t>0</w:t>
            </w:r>
          </w:p>
        </w:tc>
        <w:tc>
          <w:tcPr>
            <w:tcW w:w="284" w:type="dxa"/>
          </w:tcPr>
          <w:p w14:paraId="34552C3D" w14:textId="77777777" w:rsidR="00F97D9B" w:rsidRPr="007F2770" w:rsidRDefault="00F97D9B" w:rsidP="006F39DC">
            <w:pPr>
              <w:pStyle w:val="TAC"/>
            </w:pPr>
            <w:r w:rsidRPr="007F2770">
              <w:t>0</w:t>
            </w:r>
          </w:p>
        </w:tc>
        <w:tc>
          <w:tcPr>
            <w:tcW w:w="284" w:type="dxa"/>
          </w:tcPr>
          <w:p w14:paraId="428EE59E" w14:textId="77777777" w:rsidR="00F97D9B" w:rsidRPr="007F2770" w:rsidRDefault="00F97D9B" w:rsidP="006F39DC">
            <w:pPr>
              <w:pStyle w:val="TAC"/>
            </w:pPr>
            <w:r w:rsidRPr="007F2770">
              <w:t>0</w:t>
            </w:r>
          </w:p>
        </w:tc>
        <w:tc>
          <w:tcPr>
            <w:tcW w:w="709" w:type="dxa"/>
          </w:tcPr>
          <w:p w14:paraId="7F0BC6D8" w14:textId="77777777" w:rsidR="00F97D9B" w:rsidRPr="007F2770" w:rsidRDefault="00F97D9B" w:rsidP="006F39DC">
            <w:pPr>
              <w:pStyle w:val="TAL"/>
            </w:pPr>
          </w:p>
        </w:tc>
        <w:tc>
          <w:tcPr>
            <w:tcW w:w="4111" w:type="dxa"/>
          </w:tcPr>
          <w:p w14:paraId="01D8549E" w14:textId="77777777" w:rsidR="00F97D9B" w:rsidRPr="007F2770" w:rsidRDefault="00F97D9B" w:rsidP="006F39DC">
            <w:pPr>
              <w:pStyle w:val="TAL"/>
            </w:pPr>
            <w:r w:rsidRPr="007F2770">
              <w:t>64 kbps (NOTE 3)</w:t>
            </w:r>
          </w:p>
        </w:tc>
      </w:tr>
      <w:tr w:rsidR="00F97D9B" w:rsidRPr="007F2770" w14:paraId="164B7D91" w14:textId="77777777" w:rsidTr="006F39DC">
        <w:trPr>
          <w:jc w:val="center"/>
        </w:trPr>
        <w:tc>
          <w:tcPr>
            <w:tcW w:w="284" w:type="dxa"/>
          </w:tcPr>
          <w:p w14:paraId="32C27435" w14:textId="77777777" w:rsidR="00F97D9B" w:rsidRPr="007F2770" w:rsidRDefault="00F97D9B" w:rsidP="006F39DC">
            <w:pPr>
              <w:pStyle w:val="TAC"/>
            </w:pPr>
            <w:r w:rsidRPr="007F2770">
              <w:t>0</w:t>
            </w:r>
          </w:p>
        </w:tc>
        <w:tc>
          <w:tcPr>
            <w:tcW w:w="285" w:type="dxa"/>
          </w:tcPr>
          <w:p w14:paraId="68F0D158" w14:textId="77777777" w:rsidR="00F97D9B" w:rsidRPr="007F2770" w:rsidRDefault="00F97D9B" w:rsidP="006F39DC">
            <w:pPr>
              <w:pStyle w:val="TAC"/>
            </w:pPr>
            <w:r w:rsidRPr="007F2770">
              <w:t>0</w:t>
            </w:r>
          </w:p>
        </w:tc>
        <w:tc>
          <w:tcPr>
            <w:tcW w:w="283" w:type="dxa"/>
          </w:tcPr>
          <w:p w14:paraId="799C10BB" w14:textId="77777777" w:rsidR="00F97D9B" w:rsidRPr="007F2770" w:rsidRDefault="00F97D9B" w:rsidP="006F39DC">
            <w:pPr>
              <w:pStyle w:val="TAC"/>
            </w:pPr>
            <w:r w:rsidRPr="007F2770">
              <w:t>0</w:t>
            </w:r>
          </w:p>
        </w:tc>
        <w:tc>
          <w:tcPr>
            <w:tcW w:w="283" w:type="dxa"/>
          </w:tcPr>
          <w:p w14:paraId="733AC81F" w14:textId="77777777" w:rsidR="00F97D9B" w:rsidRPr="007F2770" w:rsidRDefault="00F97D9B" w:rsidP="006F39DC">
            <w:pPr>
              <w:pStyle w:val="TAC"/>
            </w:pPr>
            <w:r w:rsidRPr="007F2770">
              <w:t>0</w:t>
            </w:r>
          </w:p>
        </w:tc>
        <w:tc>
          <w:tcPr>
            <w:tcW w:w="284" w:type="dxa"/>
          </w:tcPr>
          <w:p w14:paraId="311C4692" w14:textId="77777777" w:rsidR="00F97D9B" w:rsidRPr="007F2770" w:rsidRDefault="00F97D9B" w:rsidP="006F39DC">
            <w:pPr>
              <w:pStyle w:val="TAC"/>
            </w:pPr>
            <w:r w:rsidRPr="007F2770">
              <w:t>0</w:t>
            </w:r>
          </w:p>
        </w:tc>
        <w:tc>
          <w:tcPr>
            <w:tcW w:w="284" w:type="dxa"/>
          </w:tcPr>
          <w:p w14:paraId="24CC2BE1" w14:textId="77777777" w:rsidR="00F97D9B" w:rsidRPr="007F2770" w:rsidRDefault="00F97D9B" w:rsidP="006F39DC">
            <w:pPr>
              <w:pStyle w:val="TAC"/>
            </w:pPr>
            <w:r w:rsidRPr="007F2770">
              <w:t>0</w:t>
            </w:r>
          </w:p>
        </w:tc>
        <w:tc>
          <w:tcPr>
            <w:tcW w:w="284" w:type="dxa"/>
          </w:tcPr>
          <w:p w14:paraId="47BC0C3D" w14:textId="77777777" w:rsidR="00F97D9B" w:rsidRPr="007F2770" w:rsidRDefault="00F97D9B" w:rsidP="006F39DC">
            <w:pPr>
              <w:pStyle w:val="TAC"/>
            </w:pPr>
            <w:r w:rsidRPr="007F2770">
              <w:t>0</w:t>
            </w:r>
          </w:p>
        </w:tc>
        <w:tc>
          <w:tcPr>
            <w:tcW w:w="284" w:type="dxa"/>
          </w:tcPr>
          <w:p w14:paraId="142E4E2A" w14:textId="77777777" w:rsidR="00F97D9B" w:rsidRPr="007F2770" w:rsidRDefault="00F97D9B" w:rsidP="006F39DC">
            <w:pPr>
              <w:pStyle w:val="TAC"/>
            </w:pPr>
            <w:r w:rsidRPr="007F2770">
              <w:t>1</w:t>
            </w:r>
          </w:p>
        </w:tc>
        <w:tc>
          <w:tcPr>
            <w:tcW w:w="709" w:type="dxa"/>
          </w:tcPr>
          <w:p w14:paraId="4F79581B" w14:textId="77777777" w:rsidR="00F97D9B" w:rsidRPr="007F2770" w:rsidRDefault="00F97D9B" w:rsidP="006F39DC">
            <w:pPr>
              <w:pStyle w:val="TAL"/>
            </w:pPr>
          </w:p>
        </w:tc>
        <w:tc>
          <w:tcPr>
            <w:tcW w:w="4111" w:type="dxa"/>
          </w:tcPr>
          <w:p w14:paraId="7D35DC25" w14:textId="77777777" w:rsidR="00F97D9B" w:rsidRPr="007F2770" w:rsidRDefault="00F97D9B" w:rsidP="006F39DC">
            <w:pPr>
              <w:pStyle w:val="TAL"/>
            </w:pPr>
            <w:r w:rsidRPr="007F2770">
              <w:t>NULL (NOTE 1)</w:t>
            </w:r>
          </w:p>
        </w:tc>
      </w:tr>
      <w:tr w:rsidR="00F97D9B" w:rsidRPr="007F2770" w14:paraId="211C24A3" w14:textId="77777777" w:rsidTr="006F39DC">
        <w:trPr>
          <w:jc w:val="center"/>
        </w:trPr>
        <w:tc>
          <w:tcPr>
            <w:tcW w:w="284" w:type="dxa"/>
          </w:tcPr>
          <w:p w14:paraId="691CDC8B" w14:textId="77777777" w:rsidR="00F97D9B" w:rsidRPr="007F2770" w:rsidRDefault="00F97D9B" w:rsidP="006F39DC">
            <w:pPr>
              <w:pStyle w:val="TAC"/>
            </w:pPr>
            <w:r w:rsidRPr="007F2770">
              <w:t>1</w:t>
            </w:r>
          </w:p>
        </w:tc>
        <w:tc>
          <w:tcPr>
            <w:tcW w:w="285" w:type="dxa"/>
          </w:tcPr>
          <w:p w14:paraId="1345BB88" w14:textId="77777777" w:rsidR="00F97D9B" w:rsidRPr="007F2770" w:rsidRDefault="00F97D9B" w:rsidP="006F39DC">
            <w:pPr>
              <w:pStyle w:val="TAC"/>
            </w:pPr>
            <w:r w:rsidRPr="007F2770">
              <w:t>1</w:t>
            </w:r>
          </w:p>
        </w:tc>
        <w:tc>
          <w:tcPr>
            <w:tcW w:w="283" w:type="dxa"/>
          </w:tcPr>
          <w:p w14:paraId="75380D9F" w14:textId="77777777" w:rsidR="00F97D9B" w:rsidRPr="007F2770" w:rsidRDefault="00F97D9B" w:rsidP="006F39DC">
            <w:pPr>
              <w:pStyle w:val="TAC"/>
            </w:pPr>
            <w:r w:rsidRPr="007F2770">
              <w:t>1</w:t>
            </w:r>
          </w:p>
        </w:tc>
        <w:tc>
          <w:tcPr>
            <w:tcW w:w="283" w:type="dxa"/>
          </w:tcPr>
          <w:p w14:paraId="026F75F7" w14:textId="77777777" w:rsidR="00F97D9B" w:rsidRPr="007F2770" w:rsidRDefault="00F97D9B" w:rsidP="006F39DC">
            <w:pPr>
              <w:pStyle w:val="TAC"/>
            </w:pPr>
            <w:r w:rsidRPr="007F2770">
              <w:t>1</w:t>
            </w:r>
          </w:p>
        </w:tc>
        <w:tc>
          <w:tcPr>
            <w:tcW w:w="284" w:type="dxa"/>
          </w:tcPr>
          <w:p w14:paraId="090D391C" w14:textId="77777777" w:rsidR="00F97D9B" w:rsidRPr="007F2770" w:rsidRDefault="00F97D9B" w:rsidP="006F39DC">
            <w:pPr>
              <w:pStyle w:val="TAC"/>
            </w:pPr>
            <w:r w:rsidRPr="007F2770">
              <w:t>1</w:t>
            </w:r>
          </w:p>
        </w:tc>
        <w:tc>
          <w:tcPr>
            <w:tcW w:w="284" w:type="dxa"/>
          </w:tcPr>
          <w:p w14:paraId="5B549960" w14:textId="77777777" w:rsidR="00F97D9B" w:rsidRPr="007F2770" w:rsidRDefault="00F97D9B" w:rsidP="006F39DC">
            <w:pPr>
              <w:pStyle w:val="TAC"/>
            </w:pPr>
            <w:r w:rsidRPr="007F2770">
              <w:t>1</w:t>
            </w:r>
          </w:p>
        </w:tc>
        <w:tc>
          <w:tcPr>
            <w:tcW w:w="284" w:type="dxa"/>
          </w:tcPr>
          <w:p w14:paraId="578CDD2B" w14:textId="77777777" w:rsidR="00F97D9B" w:rsidRPr="007F2770" w:rsidRDefault="00F97D9B" w:rsidP="006F39DC">
            <w:pPr>
              <w:pStyle w:val="TAC"/>
            </w:pPr>
            <w:r w:rsidRPr="007F2770">
              <w:t>1</w:t>
            </w:r>
          </w:p>
        </w:tc>
        <w:tc>
          <w:tcPr>
            <w:tcW w:w="284" w:type="dxa"/>
          </w:tcPr>
          <w:p w14:paraId="520D9B5A" w14:textId="77777777" w:rsidR="00F97D9B" w:rsidRPr="007F2770" w:rsidRDefault="00F97D9B" w:rsidP="006F39DC">
            <w:pPr>
              <w:pStyle w:val="TAC"/>
            </w:pPr>
            <w:r w:rsidRPr="007F2770">
              <w:t>1</w:t>
            </w:r>
          </w:p>
        </w:tc>
        <w:tc>
          <w:tcPr>
            <w:tcW w:w="709" w:type="dxa"/>
          </w:tcPr>
          <w:p w14:paraId="6F0DB8A3" w14:textId="77777777" w:rsidR="00F97D9B" w:rsidRPr="007F2770" w:rsidRDefault="00F97D9B" w:rsidP="006F39DC">
            <w:pPr>
              <w:pStyle w:val="TAL"/>
            </w:pPr>
          </w:p>
        </w:tc>
        <w:tc>
          <w:tcPr>
            <w:tcW w:w="4111" w:type="dxa"/>
          </w:tcPr>
          <w:p w14:paraId="7C714976" w14:textId="77777777" w:rsidR="00F97D9B" w:rsidRPr="007F2770" w:rsidRDefault="00F97D9B" w:rsidP="006F39DC">
            <w:pPr>
              <w:pStyle w:val="TAL"/>
            </w:pPr>
            <w:r w:rsidRPr="007F2770">
              <w:t>Full data rate (NOTE 2)</w:t>
            </w:r>
          </w:p>
        </w:tc>
      </w:tr>
      <w:tr w:rsidR="00F97D9B" w:rsidRPr="007F2770" w14:paraId="1E326367" w14:textId="77777777" w:rsidTr="006F39DC">
        <w:trPr>
          <w:jc w:val="center"/>
        </w:trPr>
        <w:tc>
          <w:tcPr>
            <w:tcW w:w="7091" w:type="dxa"/>
            <w:gridSpan w:val="10"/>
          </w:tcPr>
          <w:p w14:paraId="4FB642ED" w14:textId="77777777" w:rsidR="00F97D9B" w:rsidRPr="007F2770" w:rsidRDefault="00F97D9B" w:rsidP="006F39DC">
            <w:pPr>
              <w:pStyle w:val="TAL"/>
            </w:pPr>
            <w:r w:rsidRPr="007F2770">
              <w:t>All other values are spare and shall not be used by a UE compliant to the present version of this specification. If received they shall be interpreted as "64 kbps".</w:t>
            </w:r>
          </w:p>
        </w:tc>
      </w:tr>
      <w:tr w:rsidR="00F97D9B" w:rsidRPr="007F2770" w14:paraId="6A6D1195" w14:textId="77777777" w:rsidTr="006F39DC">
        <w:trPr>
          <w:jc w:val="center"/>
        </w:trPr>
        <w:tc>
          <w:tcPr>
            <w:tcW w:w="7091" w:type="dxa"/>
            <w:gridSpan w:val="10"/>
          </w:tcPr>
          <w:p w14:paraId="0E1C3013" w14:textId="77777777" w:rsidR="00F97D9B" w:rsidRPr="007F2770" w:rsidRDefault="00F97D9B" w:rsidP="006F39DC">
            <w:pPr>
              <w:pStyle w:val="TAL"/>
            </w:pPr>
          </w:p>
        </w:tc>
      </w:tr>
      <w:tr w:rsidR="00F97D9B" w:rsidRPr="007F2770" w14:paraId="74F06117" w14:textId="77777777" w:rsidTr="006F39DC">
        <w:trPr>
          <w:jc w:val="center"/>
        </w:trPr>
        <w:tc>
          <w:tcPr>
            <w:tcW w:w="7091" w:type="dxa"/>
            <w:gridSpan w:val="10"/>
          </w:tcPr>
          <w:p w14:paraId="7548624F" w14:textId="77777777" w:rsidR="00F97D9B" w:rsidRPr="007F2770" w:rsidRDefault="00F97D9B" w:rsidP="006F39DC">
            <w:pPr>
              <w:pStyle w:val="TAL"/>
            </w:pPr>
            <w:r w:rsidRPr="007F2770">
              <w:t>Maximum data rate per UE for user-plane integrity protection for downlink (octet 3)</w:t>
            </w:r>
          </w:p>
        </w:tc>
      </w:tr>
      <w:tr w:rsidR="00F97D9B" w:rsidRPr="007F2770" w14:paraId="05477665" w14:textId="77777777" w:rsidTr="006F39DC">
        <w:trPr>
          <w:jc w:val="center"/>
        </w:trPr>
        <w:tc>
          <w:tcPr>
            <w:tcW w:w="7091" w:type="dxa"/>
            <w:gridSpan w:val="10"/>
          </w:tcPr>
          <w:p w14:paraId="44C99AE1" w14:textId="77777777" w:rsidR="00F97D9B" w:rsidRPr="007F2770" w:rsidRDefault="00F97D9B" w:rsidP="006F39DC">
            <w:pPr>
              <w:pStyle w:val="TAL"/>
            </w:pPr>
            <w:r w:rsidRPr="007F2770">
              <w:t>Bits</w:t>
            </w:r>
          </w:p>
        </w:tc>
      </w:tr>
      <w:tr w:rsidR="00F97D9B" w:rsidRPr="007F2770" w14:paraId="3038FB7D" w14:textId="77777777" w:rsidTr="006F39DC">
        <w:trPr>
          <w:jc w:val="center"/>
        </w:trPr>
        <w:tc>
          <w:tcPr>
            <w:tcW w:w="284" w:type="dxa"/>
          </w:tcPr>
          <w:p w14:paraId="2195AD33" w14:textId="77777777" w:rsidR="00F97D9B" w:rsidRPr="007F2770" w:rsidRDefault="00F97D9B" w:rsidP="006F39DC">
            <w:pPr>
              <w:pStyle w:val="TAH"/>
            </w:pPr>
            <w:r w:rsidRPr="007F2770">
              <w:t>8</w:t>
            </w:r>
          </w:p>
        </w:tc>
        <w:tc>
          <w:tcPr>
            <w:tcW w:w="285" w:type="dxa"/>
          </w:tcPr>
          <w:p w14:paraId="06225353" w14:textId="77777777" w:rsidR="00F97D9B" w:rsidRPr="007F2770" w:rsidRDefault="00F97D9B" w:rsidP="006F39DC">
            <w:pPr>
              <w:pStyle w:val="TAH"/>
            </w:pPr>
            <w:r w:rsidRPr="007F2770">
              <w:t>7</w:t>
            </w:r>
          </w:p>
        </w:tc>
        <w:tc>
          <w:tcPr>
            <w:tcW w:w="283" w:type="dxa"/>
          </w:tcPr>
          <w:p w14:paraId="6DE349CD" w14:textId="77777777" w:rsidR="00F97D9B" w:rsidRPr="007F2770" w:rsidRDefault="00F97D9B" w:rsidP="006F39DC">
            <w:pPr>
              <w:pStyle w:val="TAH"/>
            </w:pPr>
            <w:r w:rsidRPr="007F2770">
              <w:t>6</w:t>
            </w:r>
          </w:p>
        </w:tc>
        <w:tc>
          <w:tcPr>
            <w:tcW w:w="283" w:type="dxa"/>
          </w:tcPr>
          <w:p w14:paraId="43933595" w14:textId="77777777" w:rsidR="00F97D9B" w:rsidRPr="007F2770" w:rsidRDefault="00F97D9B" w:rsidP="006F39DC">
            <w:pPr>
              <w:pStyle w:val="TAH"/>
            </w:pPr>
            <w:r w:rsidRPr="007F2770">
              <w:t>5</w:t>
            </w:r>
          </w:p>
        </w:tc>
        <w:tc>
          <w:tcPr>
            <w:tcW w:w="284" w:type="dxa"/>
          </w:tcPr>
          <w:p w14:paraId="017B7591" w14:textId="77777777" w:rsidR="00F97D9B" w:rsidRPr="007F2770" w:rsidRDefault="00F97D9B" w:rsidP="006F39DC">
            <w:pPr>
              <w:pStyle w:val="TAH"/>
            </w:pPr>
            <w:r w:rsidRPr="007F2770">
              <w:t>4</w:t>
            </w:r>
          </w:p>
        </w:tc>
        <w:tc>
          <w:tcPr>
            <w:tcW w:w="284" w:type="dxa"/>
          </w:tcPr>
          <w:p w14:paraId="7859E662" w14:textId="77777777" w:rsidR="00F97D9B" w:rsidRPr="007F2770" w:rsidRDefault="00F97D9B" w:rsidP="006F39DC">
            <w:pPr>
              <w:pStyle w:val="TAH"/>
            </w:pPr>
            <w:r w:rsidRPr="007F2770">
              <w:t>3</w:t>
            </w:r>
          </w:p>
        </w:tc>
        <w:tc>
          <w:tcPr>
            <w:tcW w:w="284" w:type="dxa"/>
          </w:tcPr>
          <w:p w14:paraId="2BE82BF9" w14:textId="77777777" w:rsidR="00F97D9B" w:rsidRPr="007F2770" w:rsidRDefault="00F97D9B" w:rsidP="006F39DC">
            <w:pPr>
              <w:pStyle w:val="TAH"/>
            </w:pPr>
            <w:r w:rsidRPr="007F2770">
              <w:t>2</w:t>
            </w:r>
          </w:p>
        </w:tc>
        <w:tc>
          <w:tcPr>
            <w:tcW w:w="284" w:type="dxa"/>
          </w:tcPr>
          <w:p w14:paraId="04EBC3E8" w14:textId="77777777" w:rsidR="00F97D9B" w:rsidRPr="007F2770" w:rsidRDefault="00F97D9B" w:rsidP="006F39DC">
            <w:pPr>
              <w:pStyle w:val="TAH"/>
            </w:pPr>
            <w:r w:rsidRPr="007F2770">
              <w:t>1</w:t>
            </w:r>
          </w:p>
        </w:tc>
        <w:tc>
          <w:tcPr>
            <w:tcW w:w="709" w:type="dxa"/>
          </w:tcPr>
          <w:p w14:paraId="63C74397" w14:textId="77777777" w:rsidR="00F97D9B" w:rsidRPr="007F2770" w:rsidRDefault="00F97D9B" w:rsidP="006F39DC">
            <w:pPr>
              <w:pStyle w:val="TAL"/>
            </w:pPr>
          </w:p>
        </w:tc>
        <w:tc>
          <w:tcPr>
            <w:tcW w:w="4111" w:type="dxa"/>
          </w:tcPr>
          <w:p w14:paraId="6E78ED6A" w14:textId="77777777" w:rsidR="00F97D9B" w:rsidRPr="007F2770" w:rsidRDefault="00F97D9B" w:rsidP="006F39DC">
            <w:pPr>
              <w:pStyle w:val="TAL"/>
            </w:pPr>
          </w:p>
        </w:tc>
      </w:tr>
      <w:tr w:rsidR="00F97D9B" w:rsidRPr="007F2770" w14:paraId="149DA2B5" w14:textId="77777777" w:rsidTr="006F39DC">
        <w:trPr>
          <w:jc w:val="center"/>
        </w:trPr>
        <w:tc>
          <w:tcPr>
            <w:tcW w:w="284" w:type="dxa"/>
          </w:tcPr>
          <w:p w14:paraId="1514A72E" w14:textId="77777777" w:rsidR="00F97D9B" w:rsidRPr="007F2770" w:rsidRDefault="00F97D9B" w:rsidP="006F39DC">
            <w:pPr>
              <w:pStyle w:val="TAC"/>
            </w:pPr>
            <w:r w:rsidRPr="007F2770">
              <w:t>0</w:t>
            </w:r>
          </w:p>
        </w:tc>
        <w:tc>
          <w:tcPr>
            <w:tcW w:w="285" w:type="dxa"/>
          </w:tcPr>
          <w:p w14:paraId="545E4F19" w14:textId="77777777" w:rsidR="00F97D9B" w:rsidRPr="007F2770" w:rsidRDefault="00F97D9B" w:rsidP="006F39DC">
            <w:pPr>
              <w:pStyle w:val="TAC"/>
            </w:pPr>
            <w:r w:rsidRPr="007F2770">
              <w:t>0</w:t>
            </w:r>
          </w:p>
        </w:tc>
        <w:tc>
          <w:tcPr>
            <w:tcW w:w="283" w:type="dxa"/>
          </w:tcPr>
          <w:p w14:paraId="410D658C" w14:textId="77777777" w:rsidR="00F97D9B" w:rsidRPr="007F2770" w:rsidRDefault="00F97D9B" w:rsidP="006F39DC">
            <w:pPr>
              <w:pStyle w:val="TAC"/>
            </w:pPr>
            <w:r w:rsidRPr="007F2770">
              <w:t>0</w:t>
            </w:r>
          </w:p>
        </w:tc>
        <w:tc>
          <w:tcPr>
            <w:tcW w:w="283" w:type="dxa"/>
          </w:tcPr>
          <w:p w14:paraId="39FD822D" w14:textId="77777777" w:rsidR="00F97D9B" w:rsidRPr="007F2770" w:rsidRDefault="00F97D9B" w:rsidP="006F39DC">
            <w:pPr>
              <w:pStyle w:val="TAC"/>
            </w:pPr>
            <w:r w:rsidRPr="007F2770">
              <w:t>0</w:t>
            </w:r>
          </w:p>
        </w:tc>
        <w:tc>
          <w:tcPr>
            <w:tcW w:w="284" w:type="dxa"/>
          </w:tcPr>
          <w:p w14:paraId="4D77DBC7" w14:textId="77777777" w:rsidR="00F97D9B" w:rsidRPr="007F2770" w:rsidRDefault="00F97D9B" w:rsidP="006F39DC">
            <w:pPr>
              <w:pStyle w:val="TAC"/>
            </w:pPr>
            <w:r w:rsidRPr="007F2770">
              <w:t>0</w:t>
            </w:r>
          </w:p>
        </w:tc>
        <w:tc>
          <w:tcPr>
            <w:tcW w:w="284" w:type="dxa"/>
          </w:tcPr>
          <w:p w14:paraId="0A373C8F" w14:textId="77777777" w:rsidR="00F97D9B" w:rsidRPr="007F2770" w:rsidRDefault="00F97D9B" w:rsidP="006F39DC">
            <w:pPr>
              <w:pStyle w:val="TAC"/>
            </w:pPr>
            <w:r w:rsidRPr="007F2770">
              <w:t>0</w:t>
            </w:r>
          </w:p>
        </w:tc>
        <w:tc>
          <w:tcPr>
            <w:tcW w:w="284" w:type="dxa"/>
          </w:tcPr>
          <w:p w14:paraId="041AF692" w14:textId="77777777" w:rsidR="00F97D9B" w:rsidRPr="007F2770" w:rsidRDefault="00F97D9B" w:rsidP="006F39DC">
            <w:pPr>
              <w:pStyle w:val="TAC"/>
            </w:pPr>
            <w:r w:rsidRPr="007F2770">
              <w:t>0</w:t>
            </w:r>
          </w:p>
        </w:tc>
        <w:tc>
          <w:tcPr>
            <w:tcW w:w="284" w:type="dxa"/>
          </w:tcPr>
          <w:p w14:paraId="1971F07F" w14:textId="77777777" w:rsidR="00F97D9B" w:rsidRPr="007F2770" w:rsidRDefault="00F97D9B" w:rsidP="006F39DC">
            <w:pPr>
              <w:pStyle w:val="TAC"/>
            </w:pPr>
            <w:r w:rsidRPr="007F2770">
              <w:t>0</w:t>
            </w:r>
          </w:p>
        </w:tc>
        <w:tc>
          <w:tcPr>
            <w:tcW w:w="709" w:type="dxa"/>
          </w:tcPr>
          <w:p w14:paraId="4323E71E" w14:textId="77777777" w:rsidR="00F97D9B" w:rsidRPr="007F2770" w:rsidRDefault="00F97D9B" w:rsidP="006F39DC">
            <w:pPr>
              <w:pStyle w:val="TAL"/>
            </w:pPr>
          </w:p>
        </w:tc>
        <w:tc>
          <w:tcPr>
            <w:tcW w:w="4111" w:type="dxa"/>
          </w:tcPr>
          <w:p w14:paraId="53663F77" w14:textId="77777777" w:rsidR="00F97D9B" w:rsidRPr="007F2770" w:rsidRDefault="00F97D9B" w:rsidP="006F39DC">
            <w:pPr>
              <w:pStyle w:val="TAL"/>
            </w:pPr>
            <w:r w:rsidRPr="007F2770">
              <w:t>64 kbps (NOTE 3)</w:t>
            </w:r>
          </w:p>
        </w:tc>
      </w:tr>
      <w:tr w:rsidR="00F97D9B" w:rsidRPr="007F2770" w14:paraId="2625907F" w14:textId="77777777" w:rsidTr="006F39DC">
        <w:trPr>
          <w:jc w:val="center"/>
        </w:trPr>
        <w:tc>
          <w:tcPr>
            <w:tcW w:w="284" w:type="dxa"/>
          </w:tcPr>
          <w:p w14:paraId="7E77B17F" w14:textId="77777777" w:rsidR="00F97D9B" w:rsidRPr="007F2770" w:rsidRDefault="00F97D9B" w:rsidP="006F39DC">
            <w:pPr>
              <w:pStyle w:val="TAC"/>
            </w:pPr>
            <w:r w:rsidRPr="007F2770">
              <w:t>0</w:t>
            </w:r>
          </w:p>
        </w:tc>
        <w:tc>
          <w:tcPr>
            <w:tcW w:w="285" w:type="dxa"/>
          </w:tcPr>
          <w:p w14:paraId="50E15ABC" w14:textId="77777777" w:rsidR="00F97D9B" w:rsidRPr="007F2770" w:rsidRDefault="00F97D9B" w:rsidP="006F39DC">
            <w:pPr>
              <w:pStyle w:val="TAC"/>
            </w:pPr>
            <w:r w:rsidRPr="007F2770">
              <w:t>0</w:t>
            </w:r>
          </w:p>
        </w:tc>
        <w:tc>
          <w:tcPr>
            <w:tcW w:w="283" w:type="dxa"/>
          </w:tcPr>
          <w:p w14:paraId="7062B30A" w14:textId="77777777" w:rsidR="00F97D9B" w:rsidRPr="007F2770" w:rsidRDefault="00F97D9B" w:rsidP="006F39DC">
            <w:pPr>
              <w:pStyle w:val="TAC"/>
            </w:pPr>
            <w:r w:rsidRPr="007F2770">
              <w:t>0</w:t>
            </w:r>
          </w:p>
        </w:tc>
        <w:tc>
          <w:tcPr>
            <w:tcW w:w="283" w:type="dxa"/>
          </w:tcPr>
          <w:p w14:paraId="157B712F" w14:textId="77777777" w:rsidR="00F97D9B" w:rsidRPr="007F2770" w:rsidRDefault="00F97D9B" w:rsidP="006F39DC">
            <w:pPr>
              <w:pStyle w:val="TAC"/>
            </w:pPr>
            <w:r w:rsidRPr="007F2770">
              <w:t>0</w:t>
            </w:r>
          </w:p>
        </w:tc>
        <w:tc>
          <w:tcPr>
            <w:tcW w:w="284" w:type="dxa"/>
          </w:tcPr>
          <w:p w14:paraId="3BB1D6F1" w14:textId="77777777" w:rsidR="00F97D9B" w:rsidRPr="007F2770" w:rsidRDefault="00F97D9B" w:rsidP="006F39DC">
            <w:pPr>
              <w:pStyle w:val="TAC"/>
            </w:pPr>
            <w:r w:rsidRPr="007F2770">
              <w:t>0</w:t>
            </w:r>
          </w:p>
        </w:tc>
        <w:tc>
          <w:tcPr>
            <w:tcW w:w="284" w:type="dxa"/>
          </w:tcPr>
          <w:p w14:paraId="308F9E3D" w14:textId="77777777" w:rsidR="00F97D9B" w:rsidRPr="007F2770" w:rsidRDefault="00F97D9B" w:rsidP="006F39DC">
            <w:pPr>
              <w:pStyle w:val="TAC"/>
            </w:pPr>
            <w:r w:rsidRPr="007F2770">
              <w:t>0</w:t>
            </w:r>
          </w:p>
        </w:tc>
        <w:tc>
          <w:tcPr>
            <w:tcW w:w="284" w:type="dxa"/>
          </w:tcPr>
          <w:p w14:paraId="10B656F7" w14:textId="77777777" w:rsidR="00F97D9B" w:rsidRPr="007F2770" w:rsidRDefault="00F97D9B" w:rsidP="006F39DC">
            <w:pPr>
              <w:pStyle w:val="TAC"/>
            </w:pPr>
            <w:r w:rsidRPr="007F2770">
              <w:t>0</w:t>
            </w:r>
          </w:p>
        </w:tc>
        <w:tc>
          <w:tcPr>
            <w:tcW w:w="284" w:type="dxa"/>
          </w:tcPr>
          <w:p w14:paraId="3E32FC2D" w14:textId="77777777" w:rsidR="00F97D9B" w:rsidRPr="007F2770" w:rsidRDefault="00F97D9B" w:rsidP="006F39DC">
            <w:pPr>
              <w:pStyle w:val="TAC"/>
            </w:pPr>
            <w:r w:rsidRPr="007F2770">
              <w:t>1</w:t>
            </w:r>
          </w:p>
        </w:tc>
        <w:tc>
          <w:tcPr>
            <w:tcW w:w="709" w:type="dxa"/>
          </w:tcPr>
          <w:p w14:paraId="450117E6" w14:textId="77777777" w:rsidR="00F97D9B" w:rsidRPr="007F2770" w:rsidRDefault="00F97D9B" w:rsidP="006F39DC">
            <w:pPr>
              <w:pStyle w:val="TAL"/>
            </w:pPr>
          </w:p>
        </w:tc>
        <w:tc>
          <w:tcPr>
            <w:tcW w:w="4111" w:type="dxa"/>
          </w:tcPr>
          <w:p w14:paraId="55FEAC51" w14:textId="77777777" w:rsidR="00F97D9B" w:rsidRPr="007F2770" w:rsidRDefault="00F97D9B" w:rsidP="006F39DC">
            <w:pPr>
              <w:pStyle w:val="TAL"/>
            </w:pPr>
            <w:r w:rsidRPr="007F2770">
              <w:t>NULL (NOTE 1)</w:t>
            </w:r>
          </w:p>
        </w:tc>
      </w:tr>
      <w:tr w:rsidR="00F97D9B" w:rsidRPr="007F2770" w14:paraId="4BFEBE8F" w14:textId="77777777" w:rsidTr="006F39DC">
        <w:trPr>
          <w:jc w:val="center"/>
        </w:trPr>
        <w:tc>
          <w:tcPr>
            <w:tcW w:w="284" w:type="dxa"/>
          </w:tcPr>
          <w:p w14:paraId="0A250F4A" w14:textId="77777777" w:rsidR="00F97D9B" w:rsidRPr="007F2770" w:rsidRDefault="00F97D9B" w:rsidP="006F39DC">
            <w:pPr>
              <w:pStyle w:val="TAC"/>
            </w:pPr>
            <w:r w:rsidRPr="007F2770">
              <w:t>1</w:t>
            </w:r>
          </w:p>
        </w:tc>
        <w:tc>
          <w:tcPr>
            <w:tcW w:w="285" w:type="dxa"/>
          </w:tcPr>
          <w:p w14:paraId="4AC8315F" w14:textId="77777777" w:rsidR="00F97D9B" w:rsidRPr="007F2770" w:rsidRDefault="00F97D9B" w:rsidP="006F39DC">
            <w:pPr>
              <w:pStyle w:val="TAC"/>
            </w:pPr>
            <w:r w:rsidRPr="007F2770">
              <w:t>1</w:t>
            </w:r>
          </w:p>
        </w:tc>
        <w:tc>
          <w:tcPr>
            <w:tcW w:w="283" w:type="dxa"/>
          </w:tcPr>
          <w:p w14:paraId="7D1AD8C8" w14:textId="77777777" w:rsidR="00F97D9B" w:rsidRPr="007F2770" w:rsidRDefault="00F97D9B" w:rsidP="006F39DC">
            <w:pPr>
              <w:pStyle w:val="TAC"/>
            </w:pPr>
            <w:r w:rsidRPr="007F2770">
              <w:t>1</w:t>
            </w:r>
          </w:p>
        </w:tc>
        <w:tc>
          <w:tcPr>
            <w:tcW w:w="283" w:type="dxa"/>
          </w:tcPr>
          <w:p w14:paraId="09FB779B" w14:textId="77777777" w:rsidR="00F97D9B" w:rsidRPr="007F2770" w:rsidRDefault="00F97D9B" w:rsidP="006F39DC">
            <w:pPr>
              <w:pStyle w:val="TAC"/>
            </w:pPr>
            <w:r w:rsidRPr="007F2770">
              <w:t>1</w:t>
            </w:r>
          </w:p>
        </w:tc>
        <w:tc>
          <w:tcPr>
            <w:tcW w:w="284" w:type="dxa"/>
          </w:tcPr>
          <w:p w14:paraId="0F282E08" w14:textId="77777777" w:rsidR="00F97D9B" w:rsidRPr="007F2770" w:rsidRDefault="00F97D9B" w:rsidP="006F39DC">
            <w:pPr>
              <w:pStyle w:val="TAC"/>
            </w:pPr>
            <w:r w:rsidRPr="007F2770">
              <w:t>1</w:t>
            </w:r>
          </w:p>
        </w:tc>
        <w:tc>
          <w:tcPr>
            <w:tcW w:w="284" w:type="dxa"/>
          </w:tcPr>
          <w:p w14:paraId="137AAFA4" w14:textId="77777777" w:rsidR="00F97D9B" w:rsidRPr="007F2770" w:rsidRDefault="00F97D9B" w:rsidP="006F39DC">
            <w:pPr>
              <w:pStyle w:val="TAC"/>
            </w:pPr>
            <w:r w:rsidRPr="007F2770">
              <w:t>1</w:t>
            </w:r>
          </w:p>
        </w:tc>
        <w:tc>
          <w:tcPr>
            <w:tcW w:w="284" w:type="dxa"/>
          </w:tcPr>
          <w:p w14:paraId="64B0EC09" w14:textId="77777777" w:rsidR="00F97D9B" w:rsidRPr="007F2770" w:rsidRDefault="00F97D9B" w:rsidP="006F39DC">
            <w:pPr>
              <w:pStyle w:val="TAC"/>
            </w:pPr>
            <w:r w:rsidRPr="007F2770">
              <w:t>1</w:t>
            </w:r>
          </w:p>
        </w:tc>
        <w:tc>
          <w:tcPr>
            <w:tcW w:w="284" w:type="dxa"/>
          </w:tcPr>
          <w:p w14:paraId="725BFDB8" w14:textId="77777777" w:rsidR="00F97D9B" w:rsidRPr="007F2770" w:rsidRDefault="00F97D9B" w:rsidP="006F39DC">
            <w:pPr>
              <w:pStyle w:val="TAC"/>
            </w:pPr>
            <w:r w:rsidRPr="007F2770">
              <w:t>1</w:t>
            </w:r>
          </w:p>
        </w:tc>
        <w:tc>
          <w:tcPr>
            <w:tcW w:w="709" w:type="dxa"/>
          </w:tcPr>
          <w:p w14:paraId="4E215DA0" w14:textId="77777777" w:rsidR="00F97D9B" w:rsidRPr="007F2770" w:rsidRDefault="00F97D9B" w:rsidP="006F39DC">
            <w:pPr>
              <w:pStyle w:val="TAL"/>
            </w:pPr>
          </w:p>
        </w:tc>
        <w:tc>
          <w:tcPr>
            <w:tcW w:w="4111" w:type="dxa"/>
          </w:tcPr>
          <w:p w14:paraId="71119E9C" w14:textId="77777777" w:rsidR="00F97D9B" w:rsidRPr="007F2770" w:rsidRDefault="00F97D9B" w:rsidP="006F39DC">
            <w:pPr>
              <w:pStyle w:val="TAL"/>
            </w:pPr>
            <w:r w:rsidRPr="007F2770">
              <w:t>Full data rate (NOTE 2)</w:t>
            </w:r>
          </w:p>
        </w:tc>
      </w:tr>
      <w:tr w:rsidR="00F97D9B" w:rsidRPr="007F2770" w14:paraId="5A0F5778" w14:textId="77777777" w:rsidTr="006F39DC">
        <w:trPr>
          <w:jc w:val="center"/>
        </w:trPr>
        <w:tc>
          <w:tcPr>
            <w:tcW w:w="7091" w:type="dxa"/>
            <w:gridSpan w:val="10"/>
            <w:tcBorders>
              <w:bottom w:val="single" w:sz="4" w:space="0" w:color="auto"/>
            </w:tcBorders>
          </w:tcPr>
          <w:p w14:paraId="06E13F68" w14:textId="77777777" w:rsidR="00F97D9B" w:rsidRPr="007F2770" w:rsidRDefault="00F97D9B" w:rsidP="006F39DC">
            <w:pPr>
              <w:pStyle w:val="TAL"/>
            </w:pPr>
          </w:p>
          <w:p w14:paraId="0A4A28E4" w14:textId="77777777" w:rsidR="00F97D9B" w:rsidRPr="007F2770" w:rsidRDefault="00F97D9B" w:rsidP="006F39DC">
            <w:pPr>
              <w:pStyle w:val="TAL"/>
            </w:pPr>
            <w:r w:rsidRPr="007F2770">
              <w:t>All other values are spare and shall not be used by a UE compliant to the present version of this specification. If received they shall be interpreted as "64 kbps".</w:t>
            </w:r>
          </w:p>
        </w:tc>
      </w:tr>
      <w:tr w:rsidR="00F97D9B" w:rsidRPr="007F2770" w14:paraId="7A2F8FC3" w14:textId="77777777" w:rsidTr="006F39DC">
        <w:trPr>
          <w:jc w:val="center"/>
        </w:trPr>
        <w:tc>
          <w:tcPr>
            <w:tcW w:w="7091" w:type="dxa"/>
            <w:gridSpan w:val="10"/>
            <w:tcBorders>
              <w:top w:val="single" w:sz="4" w:space="0" w:color="auto"/>
              <w:bottom w:val="nil"/>
            </w:tcBorders>
          </w:tcPr>
          <w:p w14:paraId="199B699E" w14:textId="553BD341" w:rsidR="00F97D9B" w:rsidRPr="007F2770" w:rsidRDefault="00F97D9B" w:rsidP="006F39DC">
            <w:pPr>
              <w:pStyle w:val="TAN"/>
            </w:pPr>
            <w:r w:rsidRPr="007F2770">
              <w:t>NOTE 1:</w:t>
            </w:r>
            <w:r w:rsidRPr="007F2770">
              <w:tab/>
              <w:t>This value shall be used when N3 data transfer is not supported by the UE</w:t>
            </w:r>
            <w:r w:rsidR="009F24A1" w:rsidRPr="007F2770">
              <w:t xml:space="preserve"> or when the UE does not support standalone NR connected to 5GCN</w:t>
            </w:r>
            <w:r w:rsidRPr="007F2770">
              <w:t>.</w:t>
            </w:r>
          </w:p>
        </w:tc>
      </w:tr>
      <w:tr w:rsidR="00F97D9B" w:rsidRPr="007F2770" w14:paraId="7969A377" w14:textId="77777777" w:rsidTr="006F39DC">
        <w:trPr>
          <w:jc w:val="center"/>
        </w:trPr>
        <w:tc>
          <w:tcPr>
            <w:tcW w:w="7091" w:type="dxa"/>
            <w:gridSpan w:val="10"/>
            <w:tcBorders>
              <w:top w:val="nil"/>
              <w:bottom w:val="nil"/>
            </w:tcBorders>
          </w:tcPr>
          <w:p w14:paraId="0DAB22FB" w14:textId="77777777" w:rsidR="00F97D9B" w:rsidRPr="007F2770" w:rsidRDefault="00F97D9B" w:rsidP="006F39DC">
            <w:pPr>
              <w:pStyle w:val="TAN"/>
            </w:pPr>
            <w:r w:rsidRPr="007F2770">
              <w:t>NOTE 2:</w:t>
            </w:r>
            <w:r w:rsidRPr="007F2770">
              <w:tab/>
              <w:t xml:space="preserve">If the UE supports N3 data transfer and supports standalone NR connected to 5GCN (this </w:t>
            </w:r>
            <w:r w:rsidRPr="007F2770">
              <w:rPr>
                <w:lang w:val="en-US"/>
              </w:rPr>
              <w:t>includes UEs supporting NR-NR dual connectivity</w:t>
            </w:r>
            <w:r w:rsidR="00281B77" w:rsidRPr="007F2770">
              <w:rPr>
                <w:lang w:val="en-US"/>
              </w:rPr>
              <w:t xml:space="preserve">, NR-E-UTRA dual connectivity </w:t>
            </w:r>
            <w:r w:rsidR="00281B77" w:rsidRPr="007F2770">
              <w:rPr>
                <w:noProof/>
              </w:rPr>
              <w:t>with MN terminated bearers</w:t>
            </w:r>
            <w:r w:rsidR="00281B77" w:rsidRPr="007F2770">
              <w:rPr>
                <w:lang w:val="en-US"/>
              </w:rPr>
              <w:t xml:space="preserve"> or both of them</w:t>
            </w:r>
            <w:r w:rsidRPr="007F2770">
              <w:rPr>
                <w:lang w:val="en-US"/>
              </w:rPr>
              <w:t xml:space="preserve"> as described in 3GPP TS 37.340 [51]</w:t>
            </w:r>
            <w:r w:rsidRPr="007F2770">
              <w:t>), then the UE shall use this value.</w:t>
            </w:r>
          </w:p>
        </w:tc>
      </w:tr>
      <w:tr w:rsidR="00F97D9B" w:rsidRPr="007F2770" w14:paraId="73799B35" w14:textId="77777777" w:rsidTr="006F39DC">
        <w:trPr>
          <w:jc w:val="center"/>
        </w:trPr>
        <w:tc>
          <w:tcPr>
            <w:tcW w:w="7091" w:type="dxa"/>
            <w:gridSpan w:val="10"/>
            <w:tcBorders>
              <w:top w:val="nil"/>
              <w:bottom w:val="single" w:sz="4" w:space="0" w:color="auto"/>
            </w:tcBorders>
          </w:tcPr>
          <w:p w14:paraId="64B0F37B" w14:textId="030ED8E0" w:rsidR="00F97D9B" w:rsidRPr="007F2770" w:rsidRDefault="00F97D9B" w:rsidP="006F39DC">
            <w:pPr>
              <w:pStyle w:val="TAN"/>
            </w:pPr>
            <w:r w:rsidRPr="007F2770">
              <w:t>NOTE 3:</w:t>
            </w:r>
            <w:r w:rsidRPr="007F2770">
              <w:tab/>
              <w:t>The network can receive this value from a UE compliant to an earlier version of this specification.</w:t>
            </w:r>
          </w:p>
        </w:tc>
      </w:tr>
    </w:tbl>
    <w:p w14:paraId="1B44452E" w14:textId="77777777" w:rsidR="003E5C70" w:rsidRPr="007F2770" w:rsidRDefault="003E5C70" w:rsidP="003E5C70"/>
    <w:p w14:paraId="251EB22E" w14:textId="77777777" w:rsidR="00931584" w:rsidRPr="007F2770" w:rsidRDefault="00BE1133" w:rsidP="00781477">
      <w:pPr>
        <w:pStyle w:val="Heading4"/>
      </w:pPr>
      <w:bookmarkStart w:id="11932" w:name="_CR9_11_4_8"/>
      <w:bookmarkStart w:id="11933" w:name="_Toc20233295"/>
      <w:bookmarkStart w:id="11934" w:name="_Toc27747432"/>
      <w:bookmarkStart w:id="11935" w:name="_Toc36213626"/>
      <w:bookmarkStart w:id="11936" w:name="_Toc36657803"/>
      <w:bookmarkStart w:id="11937" w:name="_Toc45287480"/>
      <w:bookmarkStart w:id="11938" w:name="_Toc51948756"/>
      <w:bookmarkStart w:id="11939" w:name="_Toc51949848"/>
      <w:bookmarkStart w:id="11940" w:name="_Toc162972190"/>
      <w:bookmarkEnd w:id="11932"/>
      <w:r w:rsidRPr="007F2770">
        <w:t>9.11</w:t>
      </w:r>
      <w:r w:rsidR="00931584" w:rsidRPr="007F2770">
        <w:t>.4.</w:t>
      </w:r>
      <w:r w:rsidR="005103CB" w:rsidRPr="007F2770">
        <w:t>8</w:t>
      </w:r>
      <w:r w:rsidR="00931584" w:rsidRPr="007F2770">
        <w:tab/>
        <w:t>Mapped EPS bearer contexts</w:t>
      </w:r>
      <w:bookmarkEnd w:id="11933"/>
      <w:bookmarkEnd w:id="11934"/>
      <w:bookmarkEnd w:id="11935"/>
      <w:bookmarkEnd w:id="11936"/>
      <w:bookmarkEnd w:id="11937"/>
      <w:bookmarkEnd w:id="11938"/>
      <w:bookmarkEnd w:id="11939"/>
      <w:bookmarkEnd w:id="11940"/>
    </w:p>
    <w:p w14:paraId="25A65898" w14:textId="77777777" w:rsidR="00931584" w:rsidRPr="007F2770" w:rsidRDefault="00931584" w:rsidP="00931584">
      <w:r w:rsidRPr="007F2770">
        <w:t xml:space="preserve">The purpose of the mapped EPS bearer contexts information element is to indicate a set of EPS </w:t>
      </w:r>
      <w:r w:rsidR="0092429D" w:rsidRPr="007F2770">
        <w:t xml:space="preserve">bearer </w:t>
      </w:r>
      <w:r w:rsidRPr="007F2770">
        <w:t>contexts for a PDU session, as described in subclause 6.1.4</w:t>
      </w:r>
      <w:r w:rsidR="00450F3B" w:rsidRPr="007F2770">
        <w:t>.1</w:t>
      </w:r>
      <w:r w:rsidRPr="007F2770">
        <w:t>.</w:t>
      </w:r>
    </w:p>
    <w:p w14:paraId="79A17670" w14:textId="77777777" w:rsidR="00931584" w:rsidRPr="007F2770" w:rsidRDefault="00931584" w:rsidP="00931584">
      <w:r w:rsidRPr="007F2770">
        <w:t>The mapped EPS bearer contexts information element is a type 6 information element with a minimum length of 7 octet and a maximum length of 65538 octets.</w:t>
      </w:r>
    </w:p>
    <w:p w14:paraId="4249A1DF" w14:textId="77777777" w:rsidR="00931584" w:rsidRPr="007F2770" w:rsidRDefault="00931584" w:rsidP="00931584">
      <w:r w:rsidRPr="007F2770">
        <w:t>The mapped EPS bearer contexts</w:t>
      </w:r>
      <w:r w:rsidRPr="007F2770">
        <w:rPr>
          <w:i/>
        </w:rPr>
        <w:t xml:space="preserve"> </w:t>
      </w:r>
      <w:r w:rsidRPr="007F2770">
        <w:t>information element is coded as shown in figure </w:t>
      </w:r>
      <w:r w:rsidR="00BE1133" w:rsidRPr="007F2770">
        <w:t>9.11</w:t>
      </w:r>
      <w:r w:rsidRPr="007F2770">
        <w:t>.4.</w:t>
      </w:r>
      <w:r w:rsidR="005103CB" w:rsidRPr="007F2770">
        <w:t>8</w:t>
      </w:r>
      <w:r w:rsidRPr="007F2770">
        <w:t>.1, figure </w:t>
      </w:r>
      <w:r w:rsidR="00BE1133" w:rsidRPr="007F2770">
        <w:t>9.11</w:t>
      </w:r>
      <w:r w:rsidRPr="007F2770">
        <w:t>.4.</w:t>
      </w:r>
      <w:r w:rsidR="005103CB" w:rsidRPr="007F2770">
        <w:t>8</w:t>
      </w:r>
      <w:r w:rsidRPr="007F2770">
        <w:t>.2, figure </w:t>
      </w:r>
      <w:r w:rsidR="00BE1133" w:rsidRPr="007F2770">
        <w:t>9.11</w:t>
      </w:r>
      <w:r w:rsidRPr="007F2770">
        <w:t>.4.</w:t>
      </w:r>
      <w:r w:rsidR="005103CB" w:rsidRPr="007F2770">
        <w:t>8</w:t>
      </w:r>
      <w:r w:rsidRPr="007F2770">
        <w:t>.3 and table </w:t>
      </w:r>
      <w:r w:rsidR="00BE1133" w:rsidRPr="007F2770">
        <w:t>9.11</w:t>
      </w:r>
      <w:r w:rsidRPr="007F2770">
        <w:t>.4.</w:t>
      </w:r>
      <w:r w:rsidR="005103CB" w:rsidRPr="007F2770">
        <w:t>8</w:t>
      </w:r>
      <w:r w:rsidRPr="007F2770">
        <w:t>.1.</w:t>
      </w:r>
    </w:p>
    <w:tbl>
      <w:tblPr>
        <w:tblW w:w="0" w:type="auto"/>
        <w:jc w:val="center"/>
        <w:tblLayout w:type="fixed"/>
        <w:tblCellMar>
          <w:left w:w="28" w:type="dxa"/>
          <w:right w:w="56" w:type="dxa"/>
        </w:tblCellMar>
        <w:tblLook w:val="0000" w:firstRow="0" w:lastRow="0" w:firstColumn="0" w:lastColumn="0" w:noHBand="0" w:noVBand="0"/>
      </w:tblPr>
      <w:tblGrid>
        <w:gridCol w:w="2249"/>
        <w:gridCol w:w="592"/>
        <w:gridCol w:w="594"/>
        <w:gridCol w:w="594"/>
        <w:gridCol w:w="594"/>
        <w:gridCol w:w="593"/>
        <w:gridCol w:w="594"/>
        <w:gridCol w:w="594"/>
        <w:gridCol w:w="523"/>
        <w:gridCol w:w="1021"/>
      </w:tblGrid>
      <w:tr w:rsidR="00CC47FC" w:rsidRPr="007F2770" w14:paraId="059F9633" w14:textId="77777777" w:rsidTr="00CB6A10">
        <w:trPr>
          <w:cantSplit/>
          <w:trHeight w:val="284"/>
          <w:jc w:val="center"/>
        </w:trPr>
        <w:tc>
          <w:tcPr>
            <w:tcW w:w="2249" w:type="dxa"/>
          </w:tcPr>
          <w:p w14:paraId="1DD3B32B" w14:textId="77777777" w:rsidR="00CC47FC" w:rsidRPr="007F2770" w:rsidRDefault="00CC47FC" w:rsidP="00CB6A10">
            <w:pPr>
              <w:pStyle w:val="TAC"/>
              <w:rPr>
                <w:lang w:eastAsia="en-US"/>
              </w:rPr>
            </w:pPr>
          </w:p>
        </w:tc>
        <w:tc>
          <w:tcPr>
            <w:tcW w:w="592" w:type="dxa"/>
            <w:tcBorders>
              <w:bottom w:val="single" w:sz="6" w:space="0" w:color="auto"/>
            </w:tcBorders>
          </w:tcPr>
          <w:p w14:paraId="5D8D3337" w14:textId="77777777" w:rsidR="00CC47FC" w:rsidRPr="007F2770" w:rsidRDefault="00CC47FC" w:rsidP="00CB6A10">
            <w:pPr>
              <w:pStyle w:val="TAC"/>
              <w:rPr>
                <w:lang w:eastAsia="en-US"/>
              </w:rPr>
            </w:pPr>
            <w:r w:rsidRPr="007F2770">
              <w:rPr>
                <w:lang w:eastAsia="en-US"/>
              </w:rPr>
              <w:t>8</w:t>
            </w:r>
          </w:p>
        </w:tc>
        <w:tc>
          <w:tcPr>
            <w:tcW w:w="594" w:type="dxa"/>
            <w:tcBorders>
              <w:bottom w:val="single" w:sz="6" w:space="0" w:color="auto"/>
            </w:tcBorders>
          </w:tcPr>
          <w:p w14:paraId="0CF2A079" w14:textId="77777777" w:rsidR="00CC47FC" w:rsidRPr="007F2770" w:rsidRDefault="00CC47FC" w:rsidP="00CB6A10">
            <w:pPr>
              <w:pStyle w:val="TAC"/>
              <w:rPr>
                <w:lang w:eastAsia="en-US"/>
              </w:rPr>
            </w:pPr>
            <w:r w:rsidRPr="007F2770">
              <w:rPr>
                <w:lang w:eastAsia="en-US"/>
              </w:rPr>
              <w:t>7</w:t>
            </w:r>
          </w:p>
        </w:tc>
        <w:tc>
          <w:tcPr>
            <w:tcW w:w="594" w:type="dxa"/>
            <w:tcBorders>
              <w:bottom w:val="single" w:sz="6" w:space="0" w:color="auto"/>
            </w:tcBorders>
          </w:tcPr>
          <w:p w14:paraId="5302ED1D" w14:textId="77777777" w:rsidR="00CC47FC" w:rsidRPr="007F2770" w:rsidRDefault="00CC47FC" w:rsidP="00CB6A10">
            <w:pPr>
              <w:pStyle w:val="TAC"/>
              <w:rPr>
                <w:lang w:eastAsia="en-US"/>
              </w:rPr>
            </w:pPr>
            <w:r w:rsidRPr="007F2770">
              <w:rPr>
                <w:lang w:eastAsia="en-US"/>
              </w:rPr>
              <w:t>6</w:t>
            </w:r>
          </w:p>
        </w:tc>
        <w:tc>
          <w:tcPr>
            <w:tcW w:w="594" w:type="dxa"/>
            <w:tcBorders>
              <w:bottom w:val="single" w:sz="6" w:space="0" w:color="auto"/>
            </w:tcBorders>
          </w:tcPr>
          <w:p w14:paraId="324F635A" w14:textId="77777777" w:rsidR="00CC47FC" w:rsidRPr="007F2770" w:rsidRDefault="00CC47FC" w:rsidP="00CB6A10">
            <w:pPr>
              <w:pStyle w:val="TAC"/>
              <w:rPr>
                <w:lang w:eastAsia="en-US"/>
              </w:rPr>
            </w:pPr>
            <w:r w:rsidRPr="007F2770">
              <w:rPr>
                <w:lang w:eastAsia="en-US"/>
              </w:rPr>
              <w:t>5</w:t>
            </w:r>
          </w:p>
        </w:tc>
        <w:tc>
          <w:tcPr>
            <w:tcW w:w="593" w:type="dxa"/>
            <w:tcBorders>
              <w:bottom w:val="single" w:sz="6" w:space="0" w:color="auto"/>
            </w:tcBorders>
          </w:tcPr>
          <w:p w14:paraId="2AA34A2A" w14:textId="77777777" w:rsidR="00CC47FC" w:rsidRPr="007F2770" w:rsidRDefault="00CC47FC" w:rsidP="00CB6A10">
            <w:pPr>
              <w:pStyle w:val="TAC"/>
              <w:rPr>
                <w:lang w:eastAsia="en-US"/>
              </w:rPr>
            </w:pPr>
            <w:r w:rsidRPr="007F2770">
              <w:rPr>
                <w:lang w:eastAsia="en-US"/>
              </w:rPr>
              <w:t>4</w:t>
            </w:r>
          </w:p>
        </w:tc>
        <w:tc>
          <w:tcPr>
            <w:tcW w:w="594" w:type="dxa"/>
            <w:tcBorders>
              <w:bottom w:val="single" w:sz="6" w:space="0" w:color="auto"/>
            </w:tcBorders>
          </w:tcPr>
          <w:p w14:paraId="5560F843" w14:textId="77777777" w:rsidR="00CC47FC" w:rsidRPr="007F2770" w:rsidRDefault="00CC47FC" w:rsidP="00CB6A10">
            <w:pPr>
              <w:pStyle w:val="TAC"/>
              <w:rPr>
                <w:lang w:eastAsia="en-US"/>
              </w:rPr>
            </w:pPr>
            <w:r w:rsidRPr="007F2770">
              <w:rPr>
                <w:lang w:eastAsia="en-US"/>
              </w:rPr>
              <w:t>3</w:t>
            </w:r>
          </w:p>
        </w:tc>
        <w:tc>
          <w:tcPr>
            <w:tcW w:w="594" w:type="dxa"/>
            <w:tcBorders>
              <w:bottom w:val="single" w:sz="6" w:space="0" w:color="auto"/>
            </w:tcBorders>
          </w:tcPr>
          <w:p w14:paraId="0420F55D" w14:textId="77777777" w:rsidR="00CC47FC" w:rsidRPr="007F2770" w:rsidRDefault="00CC47FC" w:rsidP="00CB6A10">
            <w:pPr>
              <w:pStyle w:val="TAC"/>
              <w:rPr>
                <w:lang w:eastAsia="en-US"/>
              </w:rPr>
            </w:pPr>
            <w:r w:rsidRPr="007F2770">
              <w:rPr>
                <w:lang w:eastAsia="en-US"/>
              </w:rPr>
              <w:t>2</w:t>
            </w:r>
          </w:p>
        </w:tc>
        <w:tc>
          <w:tcPr>
            <w:tcW w:w="523" w:type="dxa"/>
            <w:tcBorders>
              <w:bottom w:val="single" w:sz="6" w:space="0" w:color="auto"/>
            </w:tcBorders>
          </w:tcPr>
          <w:p w14:paraId="7F71AE26" w14:textId="77777777" w:rsidR="00CC47FC" w:rsidRPr="007F2770" w:rsidRDefault="00CC47FC" w:rsidP="00CB6A10">
            <w:pPr>
              <w:pStyle w:val="TAC"/>
              <w:rPr>
                <w:lang w:eastAsia="en-US"/>
              </w:rPr>
            </w:pPr>
            <w:r w:rsidRPr="007F2770">
              <w:rPr>
                <w:lang w:eastAsia="en-US"/>
              </w:rPr>
              <w:t>1</w:t>
            </w:r>
          </w:p>
        </w:tc>
        <w:tc>
          <w:tcPr>
            <w:tcW w:w="1021" w:type="dxa"/>
            <w:tcBorders>
              <w:left w:val="nil"/>
            </w:tcBorders>
          </w:tcPr>
          <w:p w14:paraId="4732DEF1" w14:textId="77777777" w:rsidR="00CC47FC" w:rsidRPr="007F2770" w:rsidRDefault="00CC47FC" w:rsidP="00CB6A10">
            <w:pPr>
              <w:pStyle w:val="TAC"/>
              <w:rPr>
                <w:lang w:eastAsia="en-US"/>
              </w:rPr>
            </w:pPr>
          </w:p>
        </w:tc>
      </w:tr>
      <w:tr w:rsidR="00CC47FC" w:rsidRPr="007F2770" w14:paraId="322645EB" w14:textId="77777777" w:rsidTr="00CB6A10">
        <w:trPr>
          <w:cantSplit/>
          <w:jc w:val="center"/>
        </w:trPr>
        <w:tc>
          <w:tcPr>
            <w:tcW w:w="2249" w:type="dxa"/>
            <w:tcBorders>
              <w:right w:val="single" w:sz="6" w:space="0" w:color="auto"/>
            </w:tcBorders>
          </w:tcPr>
          <w:p w14:paraId="5651E36A" w14:textId="77777777" w:rsidR="00CC47FC" w:rsidRPr="007F2770" w:rsidRDefault="00CC47FC" w:rsidP="00CB6A10">
            <w:pPr>
              <w:pStyle w:val="TAC"/>
              <w:rPr>
                <w:lang w:eastAsia="en-US"/>
              </w:rPr>
            </w:pPr>
          </w:p>
        </w:tc>
        <w:tc>
          <w:tcPr>
            <w:tcW w:w="4678" w:type="dxa"/>
            <w:gridSpan w:val="8"/>
            <w:tcBorders>
              <w:top w:val="single" w:sz="6" w:space="0" w:color="auto"/>
              <w:left w:val="single" w:sz="6" w:space="0" w:color="auto"/>
              <w:bottom w:val="single" w:sz="6" w:space="0" w:color="auto"/>
              <w:right w:val="single" w:sz="6" w:space="0" w:color="auto"/>
            </w:tcBorders>
          </w:tcPr>
          <w:p w14:paraId="1E8E3EE3" w14:textId="77777777" w:rsidR="00CC47FC" w:rsidRPr="007F2770" w:rsidRDefault="00CC47FC" w:rsidP="00CB6A10">
            <w:pPr>
              <w:pStyle w:val="TAC"/>
              <w:rPr>
                <w:lang w:eastAsia="en-US"/>
              </w:rPr>
            </w:pPr>
            <w:r w:rsidRPr="007F2770">
              <w:rPr>
                <w:rFonts w:hint="eastAsia"/>
                <w:lang w:eastAsia="zh-CN"/>
              </w:rPr>
              <w:t>Mapped EPS</w:t>
            </w:r>
            <w:r w:rsidRPr="007F2770">
              <w:rPr>
                <w:lang w:eastAsia="en-US"/>
              </w:rPr>
              <w:t xml:space="preserve"> bearer contexts IEI</w:t>
            </w:r>
          </w:p>
        </w:tc>
        <w:tc>
          <w:tcPr>
            <w:tcW w:w="1021" w:type="dxa"/>
          </w:tcPr>
          <w:p w14:paraId="520F5B16" w14:textId="77777777" w:rsidR="00CC47FC" w:rsidRPr="007F2770" w:rsidRDefault="00CC47FC" w:rsidP="00CB6A10">
            <w:pPr>
              <w:pStyle w:val="TAL"/>
              <w:rPr>
                <w:lang w:eastAsia="en-US"/>
              </w:rPr>
            </w:pPr>
            <w:r w:rsidRPr="007F2770">
              <w:rPr>
                <w:lang w:eastAsia="en-US"/>
              </w:rPr>
              <w:t>octet 1</w:t>
            </w:r>
          </w:p>
        </w:tc>
      </w:tr>
      <w:tr w:rsidR="00CC47FC" w:rsidRPr="007F2770" w14:paraId="5526FF30" w14:textId="77777777" w:rsidTr="00CB6A10">
        <w:trPr>
          <w:cantSplit/>
          <w:jc w:val="center"/>
        </w:trPr>
        <w:tc>
          <w:tcPr>
            <w:tcW w:w="2249" w:type="dxa"/>
            <w:tcBorders>
              <w:right w:val="single" w:sz="6" w:space="0" w:color="auto"/>
            </w:tcBorders>
          </w:tcPr>
          <w:p w14:paraId="01550392" w14:textId="77777777" w:rsidR="00CC47FC" w:rsidRPr="007F2770" w:rsidRDefault="00CC47FC" w:rsidP="00CB6A10">
            <w:pPr>
              <w:pStyle w:val="TAC"/>
              <w:rPr>
                <w:lang w:eastAsia="en-US"/>
              </w:rPr>
            </w:pPr>
          </w:p>
        </w:tc>
        <w:tc>
          <w:tcPr>
            <w:tcW w:w="4678" w:type="dxa"/>
            <w:gridSpan w:val="8"/>
            <w:vMerge w:val="restart"/>
            <w:tcBorders>
              <w:top w:val="single" w:sz="6" w:space="0" w:color="auto"/>
              <w:left w:val="single" w:sz="6" w:space="0" w:color="auto"/>
              <w:right w:val="single" w:sz="6" w:space="0" w:color="auto"/>
            </w:tcBorders>
          </w:tcPr>
          <w:p w14:paraId="3576982F" w14:textId="77777777" w:rsidR="00CC47FC" w:rsidRPr="007F2770" w:rsidRDefault="00CC47FC" w:rsidP="00CB6A10">
            <w:pPr>
              <w:pStyle w:val="TAC"/>
              <w:rPr>
                <w:lang w:eastAsia="en-US"/>
              </w:rPr>
            </w:pPr>
            <w:r w:rsidRPr="007F2770">
              <w:rPr>
                <w:lang w:eastAsia="en-US"/>
              </w:rPr>
              <w:t xml:space="preserve">Length of </w:t>
            </w:r>
            <w:r w:rsidRPr="007F2770">
              <w:rPr>
                <w:rFonts w:hint="eastAsia"/>
                <w:lang w:eastAsia="zh-CN"/>
              </w:rPr>
              <w:t>Mapped EPS</w:t>
            </w:r>
            <w:r w:rsidRPr="007F2770">
              <w:rPr>
                <w:lang w:eastAsia="en-US"/>
              </w:rPr>
              <w:t xml:space="preserve"> bearer contexts contents</w:t>
            </w:r>
          </w:p>
        </w:tc>
        <w:tc>
          <w:tcPr>
            <w:tcW w:w="1021" w:type="dxa"/>
          </w:tcPr>
          <w:p w14:paraId="21B919FF" w14:textId="77777777" w:rsidR="00CC47FC" w:rsidRPr="007F2770" w:rsidRDefault="00CC47FC" w:rsidP="00CB6A10">
            <w:pPr>
              <w:pStyle w:val="TAL"/>
              <w:rPr>
                <w:lang w:eastAsia="en-US"/>
              </w:rPr>
            </w:pPr>
            <w:r w:rsidRPr="007F2770">
              <w:rPr>
                <w:lang w:eastAsia="en-US"/>
              </w:rPr>
              <w:t>octet 2</w:t>
            </w:r>
          </w:p>
        </w:tc>
      </w:tr>
      <w:tr w:rsidR="00CC47FC" w:rsidRPr="007F2770" w14:paraId="069017BF" w14:textId="77777777" w:rsidTr="00CB6A10">
        <w:trPr>
          <w:cantSplit/>
          <w:jc w:val="center"/>
        </w:trPr>
        <w:tc>
          <w:tcPr>
            <w:tcW w:w="2249" w:type="dxa"/>
            <w:tcBorders>
              <w:right w:val="single" w:sz="6" w:space="0" w:color="auto"/>
            </w:tcBorders>
          </w:tcPr>
          <w:p w14:paraId="5418AD14" w14:textId="77777777" w:rsidR="00CC47FC" w:rsidRPr="007F2770" w:rsidRDefault="00CC47FC" w:rsidP="00CB6A10">
            <w:pPr>
              <w:pStyle w:val="TAC"/>
              <w:rPr>
                <w:lang w:eastAsia="en-US"/>
              </w:rPr>
            </w:pPr>
          </w:p>
        </w:tc>
        <w:tc>
          <w:tcPr>
            <w:tcW w:w="4678" w:type="dxa"/>
            <w:gridSpan w:val="8"/>
            <w:vMerge/>
            <w:tcBorders>
              <w:left w:val="single" w:sz="6" w:space="0" w:color="auto"/>
              <w:bottom w:val="single" w:sz="6" w:space="0" w:color="auto"/>
              <w:right w:val="single" w:sz="6" w:space="0" w:color="auto"/>
            </w:tcBorders>
          </w:tcPr>
          <w:p w14:paraId="51B4AD89" w14:textId="77777777" w:rsidR="00CC47FC" w:rsidRPr="007F2770" w:rsidRDefault="00CC47FC" w:rsidP="00CB6A10">
            <w:pPr>
              <w:pStyle w:val="TAC"/>
              <w:rPr>
                <w:lang w:eastAsia="en-US"/>
              </w:rPr>
            </w:pPr>
          </w:p>
        </w:tc>
        <w:tc>
          <w:tcPr>
            <w:tcW w:w="1021" w:type="dxa"/>
          </w:tcPr>
          <w:p w14:paraId="1B722F5F" w14:textId="77777777" w:rsidR="00CC47FC" w:rsidRPr="007F2770" w:rsidRDefault="00CC47FC" w:rsidP="00CB6A10">
            <w:pPr>
              <w:pStyle w:val="TAL"/>
              <w:rPr>
                <w:lang w:eastAsia="en-US"/>
              </w:rPr>
            </w:pPr>
            <w:r w:rsidRPr="007F2770">
              <w:rPr>
                <w:lang w:eastAsia="en-US"/>
              </w:rPr>
              <w:t>octet 3</w:t>
            </w:r>
          </w:p>
        </w:tc>
      </w:tr>
      <w:tr w:rsidR="00CC47FC" w:rsidRPr="007F2770" w14:paraId="1A9BC38A" w14:textId="77777777" w:rsidTr="00CB6A10">
        <w:trPr>
          <w:cantSplit/>
          <w:jc w:val="center"/>
        </w:trPr>
        <w:tc>
          <w:tcPr>
            <w:tcW w:w="2249" w:type="dxa"/>
            <w:tcBorders>
              <w:right w:val="single" w:sz="6" w:space="0" w:color="auto"/>
            </w:tcBorders>
          </w:tcPr>
          <w:p w14:paraId="60EBB1C2" w14:textId="77777777" w:rsidR="00CC47FC" w:rsidRPr="007F2770" w:rsidRDefault="00CC47FC" w:rsidP="00CB6A10">
            <w:pPr>
              <w:pStyle w:val="TAC"/>
              <w:rPr>
                <w:lang w:eastAsia="en-US"/>
              </w:rPr>
            </w:pPr>
          </w:p>
        </w:tc>
        <w:tc>
          <w:tcPr>
            <w:tcW w:w="4678" w:type="dxa"/>
            <w:gridSpan w:val="8"/>
            <w:tcBorders>
              <w:top w:val="single" w:sz="6" w:space="0" w:color="auto"/>
              <w:left w:val="single" w:sz="6" w:space="0" w:color="auto"/>
              <w:bottom w:val="single" w:sz="6" w:space="0" w:color="auto"/>
              <w:right w:val="single" w:sz="6" w:space="0" w:color="auto"/>
            </w:tcBorders>
          </w:tcPr>
          <w:p w14:paraId="4D0F423B" w14:textId="77777777" w:rsidR="00CC47FC" w:rsidRPr="007F2770" w:rsidRDefault="00CC47FC" w:rsidP="00CB6A10">
            <w:pPr>
              <w:pStyle w:val="TAC"/>
              <w:rPr>
                <w:lang w:eastAsia="en-US"/>
              </w:rPr>
            </w:pPr>
          </w:p>
          <w:p w14:paraId="5D6CBAB5" w14:textId="77777777" w:rsidR="00CC47FC" w:rsidRPr="007F2770" w:rsidRDefault="00CC47FC" w:rsidP="00CB6A10">
            <w:pPr>
              <w:pStyle w:val="TAC"/>
              <w:rPr>
                <w:lang w:eastAsia="en-US"/>
              </w:rPr>
            </w:pPr>
            <w:r w:rsidRPr="007F2770">
              <w:rPr>
                <w:lang w:eastAsia="zh-CN"/>
              </w:rPr>
              <w:t xml:space="preserve">Mapped </w:t>
            </w:r>
            <w:r w:rsidRPr="007F2770">
              <w:rPr>
                <w:rFonts w:hint="eastAsia"/>
                <w:lang w:eastAsia="zh-CN"/>
              </w:rPr>
              <w:t>EPS</w:t>
            </w:r>
            <w:r w:rsidRPr="007F2770">
              <w:rPr>
                <w:lang w:eastAsia="en-US"/>
              </w:rPr>
              <w:t xml:space="preserve"> bearer context 1</w:t>
            </w:r>
          </w:p>
          <w:p w14:paraId="2F439376" w14:textId="77777777" w:rsidR="00CC47FC" w:rsidRPr="007F2770" w:rsidRDefault="00CC47FC" w:rsidP="00CB6A10">
            <w:pPr>
              <w:pStyle w:val="TAC"/>
              <w:rPr>
                <w:lang w:eastAsia="en-US"/>
              </w:rPr>
            </w:pPr>
          </w:p>
        </w:tc>
        <w:tc>
          <w:tcPr>
            <w:tcW w:w="1021" w:type="dxa"/>
            <w:tcBorders>
              <w:left w:val="single" w:sz="6" w:space="0" w:color="auto"/>
            </w:tcBorders>
          </w:tcPr>
          <w:p w14:paraId="4E7CEA50" w14:textId="77777777" w:rsidR="00CC47FC" w:rsidRPr="007F2770" w:rsidRDefault="00CC47FC" w:rsidP="00CB6A10">
            <w:pPr>
              <w:pStyle w:val="TAL"/>
              <w:rPr>
                <w:lang w:eastAsia="en-US"/>
              </w:rPr>
            </w:pPr>
            <w:r w:rsidRPr="007F2770">
              <w:rPr>
                <w:lang w:eastAsia="en-US"/>
              </w:rPr>
              <w:t>octet 4</w:t>
            </w:r>
          </w:p>
          <w:p w14:paraId="2935CDBD" w14:textId="77777777" w:rsidR="00CC47FC" w:rsidRPr="007F2770" w:rsidRDefault="00CC47FC" w:rsidP="00CB6A10">
            <w:pPr>
              <w:pStyle w:val="TAL"/>
              <w:rPr>
                <w:lang w:eastAsia="en-US"/>
              </w:rPr>
            </w:pPr>
          </w:p>
          <w:p w14:paraId="10229ADD" w14:textId="77777777" w:rsidR="00CC47FC" w:rsidRPr="007F2770" w:rsidRDefault="00CC47FC" w:rsidP="00CB6A10">
            <w:pPr>
              <w:pStyle w:val="TAL"/>
              <w:rPr>
                <w:lang w:eastAsia="en-US"/>
              </w:rPr>
            </w:pPr>
            <w:r w:rsidRPr="007F2770">
              <w:rPr>
                <w:lang w:eastAsia="en-US"/>
              </w:rPr>
              <w:t>octet u</w:t>
            </w:r>
          </w:p>
        </w:tc>
      </w:tr>
      <w:tr w:rsidR="00CC47FC" w:rsidRPr="007F2770" w14:paraId="79E1B8BD" w14:textId="77777777" w:rsidTr="00CB6A10">
        <w:trPr>
          <w:cantSplit/>
          <w:jc w:val="center"/>
        </w:trPr>
        <w:tc>
          <w:tcPr>
            <w:tcW w:w="2249" w:type="dxa"/>
            <w:tcBorders>
              <w:right w:val="single" w:sz="6" w:space="0" w:color="auto"/>
            </w:tcBorders>
          </w:tcPr>
          <w:p w14:paraId="64A941E6" w14:textId="77777777" w:rsidR="00CC47FC" w:rsidRPr="007F2770" w:rsidRDefault="00CC47FC" w:rsidP="00CB6A10">
            <w:pPr>
              <w:pStyle w:val="TAC"/>
              <w:rPr>
                <w:lang w:eastAsia="en-US"/>
              </w:rPr>
            </w:pPr>
          </w:p>
        </w:tc>
        <w:tc>
          <w:tcPr>
            <w:tcW w:w="4678" w:type="dxa"/>
            <w:gridSpan w:val="8"/>
            <w:tcBorders>
              <w:top w:val="single" w:sz="6" w:space="0" w:color="auto"/>
              <w:left w:val="single" w:sz="6" w:space="0" w:color="auto"/>
              <w:bottom w:val="single" w:sz="6" w:space="0" w:color="auto"/>
              <w:right w:val="single" w:sz="6" w:space="0" w:color="auto"/>
            </w:tcBorders>
          </w:tcPr>
          <w:p w14:paraId="4C51FA4F" w14:textId="77777777" w:rsidR="00CC47FC" w:rsidRPr="007F2770" w:rsidRDefault="00CC47FC" w:rsidP="00CB6A10">
            <w:pPr>
              <w:pStyle w:val="TAC"/>
              <w:rPr>
                <w:lang w:eastAsia="en-US"/>
              </w:rPr>
            </w:pPr>
          </w:p>
          <w:p w14:paraId="7FFC75CC" w14:textId="77777777" w:rsidR="00CC47FC" w:rsidRPr="007F2770" w:rsidRDefault="00CC47FC" w:rsidP="00CB6A10">
            <w:pPr>
              <w:pStyle w:val="TAC"/>
              <w:rPr>
                <w:lang w:eastAsia="en-US"/>
              </w:rPr>
            </w:pPr>
            <w:r w:rsidRPr="007F2770">
              <w:rPr>
                <w:lang w:eastAsia="zh-CN"/>
              </w:rPr>
              <w:t xml:space="preserve">Mapped </w:t>
            </w:r>
            <w:r w:rsidRPr="007F2770">
              <w:rPr>
                <w:rFonts w:hint="eastAsia"/>
                <w:lang w:eastAsia="zh-CN"/>
              </w:rPr>
              <w:t>EPS</w:t>
            </w:r>
            <w:r w:rsidRPr="007F2770">
              <w:rPr>
                <w:lang w:eastAsia="en-US"/>
              </w:rPr>
              <w:t xml:space="preserve"> bearer context 2</w:t>
            </w:r>
          </w:p>
          <w:p w14:paraId="13400FCB" w14:textId="77777777" w:rsidR="00CC47FC" w:rsidRPr="007F2770" w:rsidRDefault="00CC47FC" w:rsidP="00CB6A10">
            <w:pPr>
              <w:pStyle w:val="TAC"/>
              <w:rPr>
                <w:lang w:eastAsia="en-US"/>
              </w:rPr>
            </w:pPr>
          </w:p>
        </w:tc>
        <w:tc>
          <w:tcPr>
            <w:tcW w:w="1021" w:type="dxa"/>
            <w:tcBorders>
              <w:left w:val="single" w:sz="6" w:space="0" w:color="auto"/>
            </w:tcBorders>
          </w:tcPr>
          <w:p w14:paraId="1BAA9BD1" w14:textId="77777777" w:rsidR="00CC47FC" w:rsidRPr="007F2770" w:rsidRDefault="00CC47FC" w:rsidP="00CB6A10">
            <w:pPr>
              <w:pStyle w:val="TAL"/>
              <w:rPr>
                <w:lang w:eastAsia="en-US"/>
              </w:rPr>
            </w:pPr>
            <w:r w:rsidRPr="007F2770">
              <w:rPr>
                <w:lang w:eastAsia="en-US"/>
              </w:rPr>
              <w:t>octet u+1</w:t>
            </w:r>
          </w:p>
          <w:p w14:paraId="7B2855D2" w14:textId="77777777" w:rsidR="00CC47FC" w:rsidRPr="007F2770" w:rsidRDefault="00CC47FC" w:rsidP="00CB6A10">
            <w:pPr>
              <w:pStyle w:val="TAL"/>
              <w:rPr>
                <w:lang w:eastAsia="en-US"/>
              </w:rPr>
            </w:pPr>
          </w:p>
          <w:p w14:paraId="557162A2" w14:textId="77777777" w:rsidR="00CC47FC" w:rsidRPr="007F2770" w:rsidRDefault="00CC47FC" w:rsidP="00CB6A10">
            <w:pPr>
              <w:pStyle w:val="TAL"/>
              <w:rPr>
                <w:lang w:eastAsia="en-US"/>
              </w:rPr>
            </w:pPr>
            <w:r w:rsidRPr="007F2770">
              <w:rPr>
                <w:lang w:eastAsia="en-US"/>
              </w:rPr>
              <w:t>octet v</w:t>
            </w:r>
          </w:p>
        </w:tc>
      </w:tr>
      <w:tr w:rsidR="00CC47FC" w:rsidRPr="007F2770" w14:paraId="67A30EDE" w14:textId="77777777" w:rsidTr="00CB6A10">
        <w:trPr>
          <w:cantSplit/>
          <w:jc w:val="center"/>
        </w:trPr>
        <w:tc>
          <w:tcPr>
            <w:tcW w:w="2249" w:type="dxa"/>
            <w:tcBorders>
              <w:right w:val="single" w:sz="6" w:space="0" w:color="auto"/>
            </w:tcBorders>
          </w:tcPr>
          <w:p w14:paraId="63792D55" w14:textId="77777777" w:rsidR="00CC47FC" w:rsidRPr="007F2770" w:rsidRDefault="00CC47FC" w:rsidP="00CB6A10">
            <w:pPr>
              <w:pStyle w:val="TAC"/>
              <w:rPr>
                <w:lang w:eastAsia="en-US"/>
              </w:rPr>
            </w:pPr>
          </w:p>
        </w:tc>
        <w:tc>
          <w:tcPr>
            <w:tcW w:w="4678" w:type="dxa"/>
            <w:gridSpan w:val="8"/>
            <w:tcBorders>
              <w:top w:val="single" w:sz="6" w:space="0" w:color="auto"/>
              <w:left w:val="single" w:sz="6" w:space="0" w:color="auto"/>
              <w:bottom w:val="single" w:sz="6" w:space="0" w:color="auto"/>
              <w:right w:val="single" w:sz="6" w:space="0" w:color="auto"/>
            </w:tcBorders>
          </w:tcPr>
          <w:p w14:paraId="3ACD0DB1" w14:textId="77777777" w:rsidR="00CC47FC" w:rsidRPr="007F2770" w:rsidRDefault="00CC47FC" w:rsidP="00CB6A10">
            <w:pPr>
              <w:pStyle w:val="TAC"/>
              <w:rPr>
                <w:lang w:eastAsia="en-US"/>
              </w:rPr>
            </w:pPr>
          </w:p>
          <w:p w14:paraId="679303C8" w14:textId="77777777" w:rsidR="00CC47FC" w:rsidRPr="007F2770" w:rsidRDefault="00CC47FC" w:rsidP="00CB6A10">
            <w:pPr>
              <w:pStyle w:val="TAC"/>
              <w:rPr>
                <w:lang w:eastAsia="en-US"/>
              </w:rPr>
            </w:pPr>
            <w:r w:rsidRPr="007F2770">
              <w:rPr>
                <w:lang w:eastAsia="en-US"/>
              </w:rPr>
              <w:t>…</w:t>
            </w:r>
          </w:p>
          <w:p w14:paraId="0E05109C" w14:textId="77777777" w:rsidR="00CC47FC" w:rsidRPr="007F2770" w:rsidRDefault="00CC47FC" w:rsidP="00CB6A10">
            <w:pPr>
              <w:pStyle w:val="TAC"/>
              <w:rPr>
                <w:lang w:eastAsia="en-US"/>
              </w:rPr>
            </w:pPr>
          </w:p>
        </w:tc>
        <w:tc>
          <w:tcPr>
            <w:tcW w:w="1021" w:type="dxa"/>
            <w:tcBorders>
              <w:left w:val="single" w:sz="6" w:space="0" w:color="auto"/>
            </w:tcBorders>
          </w:tcPr>
          <w:p w14:paraId="735AFB4C" w14:textId="77777777" w:rsidR="00CC47FC" w:rsidRPr="007F2770" w:rsidRDefault="00CC47FC" w:rsidP="00CB6A10">
            <w:pPr>
              <w:pStyle w:val="TAL"/>
              <w:rPr>
                <w:lang w:eastAsia="en-US"/>
              </w:rPr>
            </w:pPr>
            <w:r w:rsidRPr="007F2770">
              <w:rPr>
                <w:lang w:eastAsia="en-US"/>
              </w:rPr>
              <w:t>octet v+1</w:t>
            </w:r>
          </w:p>
          <w:p w14:paraId="04678F85" w14:textId="77777777" w:rsidR="00CC47FC" w:rsidRPr="007F2770" w:rsidRDefault="00CC47FC" w:rsidP="00CB6A10">
            <w:pPr>
              <w:pStyle w:val="TAL"/>
              <w:rPr>
                <w:lang w:eastAsia="en-US"/>
              </w:rPr>
            </w:pPr>
          </w:p>
          <w:p w14:paraId="13F98D01" w14:textId="77777777" w:rsidR="00CC47FC" w:rsidRPr="007F2770" w:rsidRDefault="00CC47FC" w:rsidP="00CB6A10">
            <w:pPr>
              <w:pStyle w:val="TAL"/>
              <w:rPr>
                <w:lang w:eastAsia="en-US"/>
              </w:rPr>
            </w:pPr>
            <w:r w:rsidRPr="007F2770">
              <w:rPr>
                <w:lang w:eastAsia="en-US"/>
              </w:rPr>
              <w:t>octet w</w:t>
            </w:r>
          </w:p>
        </w:tc>
      </w:tr>
      <w:tr w:rsidR="00CC47FC" w:rsidRPr="007F2770" w14:paraId="3E02726E" w14:textId="77777777" w:rsidTr="00CB6A10">
        <w:tblPrEx>
          <w:tblCellMar>
            <w:left w:w="56" w:type="dxa"/>
          </w:tblCellMar>
        </w:tblPrEx>
        <w:trPr>
          <w:cantSplit/>
          <w:jc w:val="center"/>
        </w:trPr>
        <w:tc>
          <w:tcPr>
            <w:tcW w:w="2249" w:type="dxa"/>
            <w:tcBorders>
              <w:right w:val="single" w:sz="6" w:space="0" w:color="auto"/>
            </w:tcBorders>
          </w:tcPr>
          <w:p w14:paraId="757E3AA1" w14:textId="77777777" w:rsidR="00CC47FC" w:rsidRPr="007F2770" w:rsidRDefault="00CC47FC" w:rsidP="00CB6A10">
            <w:pPr>
              <w:pStyle w:val="TAC"/>
              <w:rPr>
                <w:lang w:eastAsia="en-US"/>
              </w:rPr>
            </w:pPr>
          </w:p>
        </w:tc>
        <w:tc>
          <w:tcPr>
            <w:tcW w:w="4678" w:type="dxa"/>
            <w:gridSpan w:val="8"/>
            <w:tcBorders>
              <w:top w:val="single" w:sz="6" w:space="0" w:color="auto"/>
              <w:left w:val="single" w:sz="6" w:space="0" w:color="auto"/>
              <w:bottom w:val="single" w:sz="6" w:space="0" w:color="auto"/>
              <w:right w:val="single" w:sz="6" w:space="0" w:color="auto"/>
            </w:tcBorders>
          </w:tcPr>
          <w:p w14:paraId="069C267B" w14:textId="77777777" w:rsidR="00CC47FC" w:rsidRPr="007F2770" w:rsidRDefault="00CC47FC" w:rsidP="00CB6A10">
            <w:pPr>
              <w:pStyle w:val="TAC"/>
              <w:rPr>
                <w:lang w:eastAsia="en-US"/>
              </w:rPr>
            </w:pPr>
          </w:p>
          <w:p w14:paraId="2F7CF70E" w14:textId="77777777" w:rsidR="00CC47FC" w:rsidRPr="007F2770" w:rsidRDefault="00CC47FC" w:rsidP="00CB6A10">
            <w:pPr>
              <w:pStyle w:val="TAC"/>
              <w:rPr>
                <w:lang w:eastAsia="en-US"/>
              </w:rPr>
            </w:pPr>
            <w:r w:rsidRPr="007F2770">
              <w:rPr>
                <w:lang w:eastAsia="zh-CN"/>
              </w:rPr>
              <w:t xml:space="preserve">Mapped </w:t>
            </w:r>
            <w:r w:rsidRPr="007F2770">
              <w:rPr>
                <w:rFonts w:hint="eastAsia"/>
                <w:lang w:eastAsia="zh-CN"/>
              </w:rPr>
              <w:t>EPS</w:t>
            </w:r>
            <w:r w:rsidRPr="007F2770">
              <w:rPr>
                <w:lang w:eastAsia="en-US"/>
              </w:rPr>
              <w:t xml:space="preserve"> bearer context n</w:t>
            </w:r>
          </w:p>
          <w:p w14:paraId="681E9AAB" w14:textId="77777777" w:rsidR="00CC47FC" w:rsidRPr="007F2770" w:rsidRDefault="00CC47FC" w:rsidP="00CB6A10">
            <w:pPr>
              <w:pStyle w:val="TAC"/>
              <w:rPr>
                <w:lang w:eastAsia="en-US"/>
              </w:rPr>
            </w:pPr>
          </w:p>
        </w:tc>
        <w:tc>
          <w:tcPr>
            <w:tcW w:w="993" w:type="dxa"/>
            <w:tcBorders>
              <w:left w:val="single" w:sz="6" w:space="0" w:color="auto"/>
            </w:tcBorders>
          </w:tcPr>
          <w:p w14:paraId="79207001" w14:textId="77777777" w:rsidR="00CC47FC" w:rsidRPr="007F2770" w:rsidRDefault="00CC47FC" w:rsidP="00CB6A10">
            <w:pPr>
              <w:pStyle w:val="TAL"/>
              <w:rPr>
                <w:lang w:eastAsia="en-US"/>
              </w:rPr>
            </w:pPr>
            <w:r w:rsidRPr="007F2770">
              <w:rPr>
                <w:lang w:eastAsia="en-US"/>
              </w:rPr>
              <w:t>octet w+1</w:t>
            </w:r>
          </w:p>
          <w:p w14:paraId="6C75C70E" w14:textId="77777777" w:rsidR="00CC47FC" w:rsidRPr="007F2770" w:rsidRDefault="00CC47FC" w:rsidP="00CB6A10">
            <w:pPr>
              <w:pStyle w:val="TAL"/>
              <w:rPr>
                <w:lang w:eastAsia="en-US"/>
              </w:rPr>
            </w:pPr>
          </w:p>
          <w:p w14:paraId="7D62451D" w14:textId="77777777" w:rsidR="00CC47FC" w:rsidRPr="007F2770" w:rsidRDefault="00CC47FC" w:rsidP="00CB6A10">
            <w:pPr>
              <w:pStyle w:val="TAL"/>
              <w:rPr>
                <w:lang w:eastAsia="en-US"/>
              </w:rPr>
            </w:pPr>
            <w:r w:rsidRPr="007F2770">
              <w:rPr>
                <w:lang w:eastAsia="en-US"/>
              </w:rPr>
              <w:t>octet x</w:t>
            </w:r>
          </w:p>
        </w:tc>
      </w:tr>
    </w:tbl>
    <w:p w14:paraId="7EECBA67" w14:textId="77777777" w:rsidR="00931584" w:rsidRPr="007F2770" w:rsidRDefault="00931584" w:rsidP="00931584">
      <w:pPr>
        <w:pStyle w:val="TF"/>
      </w:pPr>
      <w:bookmarkStart w:id="11941" w:name="_CRFigure9_11_4_8_1"/>
      <w:r w:rsidRPr="007F2770">
        <w:t>Figure </w:t>
      </w:r>
      <w:bookmarkEnd w:id="11941"/>
      <w:r w:rsidR="00BE1133" w:rsidRPr="007F2770">
        <w:t>9.11</w:t>
      </w:r>
      <w:r w:rsidRPr="007F2770">
        <w:t>.4.</w:t>
      </w:r>
      <w:r w:rsidR="005103CB" w:rsidRPr="007F2770">
        <w:t>8</w:t>
      </w:r>
      <w:r w:rsidRPr="007F2770">
        <w:t xml:space="preserve">.1: </w:t>
      </w:r>
      <w:r w:rsidRPr="007F2770">
        <w:rPr>
          <w:rFonts w:hint="eastAsia"/>
          <w:lang w:eastAsia="zh-CN"/>
        </w:rPr>
        <w:t>Mapped EPS</w:t>
      </w:r>
      <w:r w:rsidRPr="007F2770">
        <w:t xml:space="preserve"> bearer contexts</w:t>
      </w:r>
    </w:p>
    <w:tbl>
      <w:tblPr>
        <w:tblW w:w="0" w:type="auto"/>
        <w:jc w:val="center"/>
        <w:tblLayout w:type="fixed"/>
        <w:tblCellMar>
          <w:left w:w="28" w:type="dxa"/>
          <w:right w:w="56" w:type="dxa"/>
        </w:tblCellMar>
        <w:tblLook w:val="0000" w:firstRow="0" w:lastRow="0" w:firstColumn="0" w:lastColumn="0" w:noHBand="0" w:noVBand="0"/>
      </w:tblPr>
      <w:tblGrid>
        <w:gridCol w:w="2240"/>
        <w:gridCol w:w="592"/>
        <w:gridCol w:w="594"/>
        <w:gridCol w:w="594"/>
        <w:gridCol w:w="115"/>
        <w:gridCol w:w="567"/>
        <w:gridCol w:w="593"/>
        <w:gridCol w:w="594"/>
        <w:gridCol w:w="594"/>
        <w:gridCol w:w="523"/>
        <w:gridCol w:w="1021"/>
      </w:tblGrid>
      <w:tr w:rsidR="00931584" w:rsidRPr="007F2770" w14:paraId="55552588" w14:textId="77777777" w:rsidTr="00CA50C8">
        <w:trPr>
          <w:cantSplit/>
          <w:jc w:val="center"/>
        </w:trPr>
        <w:tc>
          <w:tcPr>
            <w:tcW w:w="2240" w:type="dxa"/>
          </w:tcPr>
          <w:p w14:paraId="5AB7F674" w14:textId="77777777" w:rsidR="00931584" w:rsidRPr="007F2770" w:rsidRDefault="00931584" w:rsidP="007461A8">
            <w:pPr>
              <w:pStyle w:val="TAC"/>
              <w:rPr>
                <w:lang w:eastAsia="en-US"/>
              </w:rPr>
            </w:pPr>
          </w:p>
        </w:tc>
        <w:tc>
          <w:tcPr>
            <w:tcW w:w="592" w:type="dxa"/>
            <w:tcBorders>
              <w:bottom w:val="single" w:sz="6" w:space="0" w:color="auto"/>
            </w:tcBorders>
          </w:tcPr>
          <w:p w14:paraId="5E76B5DA" w14:textId="77777777" w:rsidR="00931584" w:rsidRPr="007F2770" w:rsidRDefault="00931584" w:rsidP="007461A8">
            <w:pPr>
              <w:pStyle w:val="TAC"/>
              <w:rPr>
                <w:lang w:eastAsia="en-US"/>
              </w:rPr>
            </w:pPr>
            <w:r w:rsidRPr="007F2770">
              <w:rPr>
                <w:lang w:eastAsia="en-US"/>
              </w:rPr>
              <w:t>8</w:t>
            </w:r>
          </w:p>
        </w:tc>
        <w:tc>
          <w:tcPr>
            <w:tcW w:w="594" w:type="dxa"/>
            <w:tcBorders>
              <w:bottom w:val="single" w:sz="6" w:space="0" w:color="auto"/>
            </w:tcBorders>
          </w:tcPr>
          <w:p w14:paraId="0B2B53C0" w14:textId="77777777" w:rsidR="00931584" w:rsidRPr="007F2770" w:rsidRDefault="00931584" w:rsidP="007461A8">
            <w:pPr>
              <w:pStyle w:val="TAC"/>
              <w:rPr>
                <w:lang w:eastAsia="en-US"/>
              </w:rPr>
            </w:pPr>
            <w:r w:rsidRPr="007F2770">
              <w:rPr>
                <w:lang w:eastAsia="en-US"/>
              </w:rPr>
              <w:t>7</w:t>
            </w:r>
          </w:p>
        </w:tc>
        <w:tc>
          <w:tcPr>
            <w:tcW w:w="594" w:type="dxa"/>
            <w:tcBorders>
              <w:bottom w:val="single" w:sz="6" w:space="0" w:color="auto"/>
            </w:tcBorders>
          </w:tcPr>
          <w:p w14:paraId="1838A147" w14:textId="77777777" w:rsidR="00931584" w:rsidRPr="007F2770" w:rsidRDefault="00931584" w:rsidP="007461A8">
            <w:pPr>
              <w:pStyle w:val="TAC"/>
              <w:rPr>
                <w:lang w:eastAsia="en-US"/>
              </w:rPr>
            </w:pPr>
            <w:r w:rsidRPr="007F2770">
              <w:rPr>
                <w:lang w:eastAsia="en-US"/>
              </w:rPr>
              <w:t>6</w:t>
            </w:r>
          </w:p>
        </w:tc>
        <w:tc>
          <w:tcPr>
            <w:tcW w:w="594" w:type="dxa"/>
            <w:gridSpan w:val="2"/>
            <w:tcBorders>
              <w:bottom w:val="single" w:sz="6" w:space="0" w:color="auto"/>
            </w:tcBorders>
          </w:tcPr>
          <w:p w14:paraId="4F8FE0EE" w14:textId="77777777" w:rsidR="00931584" w:rsidRPr="007F2770" w:rsidRDefault="00931584" w:rsidP="007461A8">
            <w:pPr>
              <w:pStyle w:val="TAC"/>
              <w:rPr>
                <w:lang w:eastAsia="en-US"/>
              </w:rPr>
            </w:pPr>
            <w:r w:rsidRPr="007F2770">
              <w:rPr>
                <w:lang w:eastAsia="en-US"/>
              </w:rPr>
              <w:t>5</w:t>
            </w:r>
          </w:p>
        </w:tc>
        <w:tc>
          <w:tcPr>
            <w:tcW w:w="593" w:type="dxa"/>
            <w:tcBorders>
              <w:bottom w:val="single" w:sz="6" w:space="0" w:color="auto"/>
            </w:tcBorders>
          </w:tcPr>
          <w:p w14:paraId="5DB4F6E1" w14:textId="77777777" w:rsidR="00931584" w:rsidRPr="007F2770" w:rsidRDefault="00931584" w:rsidP="007461A8">
            <w:pPr>
              <w:pStyle w:val="TAC"/>
              <w:rPr>
                <w:lang w:eastAsia="en-US"/>
              </w:rPr>
            </w:pPr>
            <w:r w:rsidRPr="007F2770">
              <w:rPr>
                <w:lang w:eastAsia="en-US"/>
              </w:rPr>
              <w:t>4</w:t>
            </w:r>
          </w:p>
        </w:tc>
        <w:tc>
          <w:tcPr>
            <w:tcW w:w="594" w:type="dxa"/>
            <w:tcBorders>
              <w:bottom w:val="single" w:sz="6" w:space="0" w:color="auto"/>
            </w:tcBorders>
          </w:tcPr>
          <w:p w14:paraId="02700F93" w14:textId="77777777" w:rsidR="00931584" w:rsidRPr="007F2770" w:rsidRDefault="00931584" w:rsidP="007461A8">
            <w:pPr>
              <w:pStyle w:val="TAC"/>
              <w:rPr>
                <w:lang w:eastAsia="en-US"/>
              </w:rPr>
            </w:pPr>
            <w:r w:rsidRPr="007F2770">
              <w:rPr>
                <w:lang w:eastAsia="en-US"/>
              </w:rPr>
              <w:t>3</w:t>
            </w:r>
          </w:p>
        </w:tc>
        <w:tc>
          <w:tcPr>
            <w:tcW w:w="594" w:type="dxa"/>
            <w:tcBorders>
              <w:bottom w:val="single" w:sz="6" w:space="0" w:color="auto"/>
            </w:tcBorders>
          </w:tcPr>
          <w:p w14:paraId="20123B38" w14:textId="77777777" w:rsidR="00931584" w:rsidRPr="007F2770" w:rsidRDefault="00931584" w:rsidP="007461A8">
            <w:pPr>
              <w:pStyle w:val="TAC"/>
              <w:rPr>
                <w:lang w:eastAsia="en-US"/>
              </w:rPr>
            </w:pPr>
            <w:r w:rsidRPr="007F2770">
              <w:rPr>
                <w:lang w:eastAsia="en-US"/>
              </w:rPr>
              <w:t>2</w:t>
            </w:r>
          </w:p>
        </w:tc>
        <w:tc>
          <w:tcPr>
            <w:tcW w:w="523" w:type="dxa"/>
            <w:tcBorders>
              <w:bottom w:val="single" w:sz="6" w:space="0" w:color="auto"/>
            </w:tcBorders>
          </w:tcPr>
          <w:p w14:paraId="76768B64" w14:textId="77777777" w:rsidR="00931584" w:rsidRPr="007F2770" w:rsidRDefault="00931584" w:rsidP="007461A8">
            <w:pPr>
              <w:pStyle w:val="TAC"/>
              <w:rPr>
                <w:lang w:eastAsia="en-US"/>
              </w:rPr>
            </w:pPr>
            <w:r w:rsidRPr="007F2770">
              <w:rPr>
                <w:lang w:eastAsia="en-US"/>
              </w:rPr>
              <w:t>1</w:t>
            </w:r>
          </w:p>
        </w:tc>
        <w:tc>
          <w:tcPr>
            <w:tcW w:w="1021" w:type="dxa"/>
            <w:tcBorders>
              <w:left w:val="nil"/>
            </w:tcBorders>
          </w:tcPr>
          <w:p w14:paraId="3CCE6713" w14:textId="77777777" w:rsidR="00931584" w:rsidRPr="007F2770" w:rsidRDefault="00931584" w:rsidP="007461A8">
            <w:pPr>
              <w:pStyle w:val="TAC"/>
              <w:rPr>
                <w:lang w:eastAsia="en-US"/>
              </w:rPr>
            </w:pPr>
          </w:p>
        </w:tc>
      </w:tr>
      <w:tr w:rsidR="00931584" w:rsidRPr="007F2770" w14:paraId="21E08731" w14:textId="77777777" w:rsidTr="00CA50C8">
        <w:trPr>
          <w:cantSplit/>
          <w:jc w:val="center"/>
        </w:trPr>
        <w:tc>
          <w:tcPr>
            <w:tcW w:w="2240" w:type="dxa"/>
            <w:tcBorders>
              <w:right w:val="single" w:sz="6" w:space="0" w:color="auto"/>
            </w:tcBorders>
          </w:tcPr>
          <w:p w14:paraId="3E8DC63F" w14:textId="77777777" w:rsidR="00931584" w:rsidRPr="007F2770" w:rsidRDefault="00931584" w:rsidP="007461A8">
            <w:pPr>
              <w:pStyle w:val="TAC"/>
              <w:rPr>
                <w:lang w:eastAsia="en-US"/>
              </w:rPr>
            </w:pPr>
          </w:p>
        </w:tc>
        <w:tc>
          <w:tcPr>
            <w:tcW w:w="4678" w:type="dxa"/>
            <w:gridSpan w:val="9"/>
            <w:tcBorders>
              <w:top w:val="single" w:sz="6" w:space="0" w:color="auto"/>
              <w:left w:val="single" w:sz="6" w:space="0" w:color="auto"/>
              <w:bottom w:val="single" w:sz="6" w:space="0" w:color="auto"/>
              <w:right w:val="single" w:sz="6" w:space="0" w:color="auto"/>
            </w:tcBorders>
          </w:tcPr>
          <w:p w14:paraId="5FFB31AE" w14:textId="77777777" w:rsidR="00931584" w:rsidRPr="007F2770" w:rsidRDefault="00931584" w:rsidP="007461A8">
            <w:pPr>
              <w:pStyle w:val="TAC"/>
              <w:rPr>
                <w:lang w:eastAsia="en-US"/>
              </w:rPr>
            </w:pPr>
            <w:r w:rsidRPr="007F2770">
              <w:rPr>
                <w:lang w:eastAsia="en-US"/>
              </w:rPr>
              <w:t>EPS bearer identity</w:t>
            </w:r>
          </w:p>
        </w:tc>
        <w:tc>
          <w:tcPr>
            <w:tcW w:w="1021" w:type="dxa"/>
          </w:tcPr>
          <w:p w14:paraId="42ADD566" w14:textId="77777777" w:rsidR="00931584" w:rsidRPr="007F2770" w:rsidRDefault="00931584" w:rsidP="007461A8">
            <w:pPr>
              <w:pStyle w:val="TAL"/>
              <w:rPr>
                <w:lang w:eastAsia="en-US"/>
              </w:rPr>
            </w:pPr>
            <w:r w:rsidRPr="007F2770">
              <w:rPr>
                <w:lang w:eastAsia="en-US"/>
              </w:rPr>
              <w:t>octet 4</w:t>
            </w:r>
          </w:p>
        </w:tc>
      </w:tr>
      <w:tr w:rsidR="00931584" w:rsidRPr="007F2770" w14:paraId="574BBBE4" w14:textId="77777777" w:rsidTr="00CA50C8">
        <w:trPr>
          <w:cantSplit/>
          <w:jc w:val="center"/>
        </w:trPr>
        <w:tc>
          <w:tcPr>
            <w:tcW w:w="2240" w:type="dxa"/>
            <w:tcBorders>
              <w:right w:val="single" w:sz="6" w:space="0" w:color="auto"/>
            </w:tcBorders>
          </w:tcPr>
          <w:p w14:paraId="3DAF342C" w14:textId="77777777" w:rsidR="00931584" w:rsidRPr="007F2770" w:rsidRDefault="00931584" w:rsidP="007461A8">
            <w:pPr>
              <w:pStyle w:val="TAC"/>
              <w:rPr>
                <w:lang w:eastAsia="en-US"/>
              </w:rPr>
            </w:pPr>
          </w:p>
        </w:tc>
        <w:tc>
          <w:tcPr>
            <w:tcW w:w="4678" w:type="dxa"/>
            <w:gridSpan w:val="9"/>
            <w:tcBorders>
              <w:top w:val="single" w:sz="6" w:space="0" w:color="auto"/>
              <w:left w:val="single" w:sz="6" w:space="0" w:color="auto"/>
              <w:bottom w:val="single" w:sz="6" w:space="0" w:color="auto"/>
              <w:right w:val="single" w:sz="6" w:space="0" w:color="auto"/>
            </w:tcBorders>
          </w:tcPr>
          <w:p w14:paraId="05715FDE" w14:textId="77777777" w:rsidR="00931584" w:rsidRPr="007F2770" w:rsidRDefault="00931584" w:rsidP="007461A8">
            <w:pPr>
              <w:pStyle w:val="TAC"/>
              <w:rPr>
                <w:lang w:eastAsia="zh-CN"/>
              </w:rPr>
            </w:pPr>
            <w:r w:rsidRPr="007F2770">
              <w:rPr>
                <w:rFonts w:hint="eastAsia"/>
                <w:lang w:eastAsia="zh-CN"/>
              </w:rPr>
              <w:t xml:space="preserve">Length of </w:t>
            </w:r>
            <w:r w:rsidRPr="007F2770">
              <w:rPr>
                <w:lang w:eastAsia="zh-CN"/>
              </w:rPr>
              <w:t xml:space="preserve">Mapped </w:t>
            </w:r>
            <w:r w:rsidRPr="007F2770">
              <w:rPr>
                <w:rFonts w:hint="eastAsia"/>
                <w:lang w:eastAsia="zh-CN"/>
              </w:rPr>
              <w:t>EPS bearer context</w:t>
            </w:r>
          </w:p>
        </w:tc>
        <w:tc>
          <w:tcPr>
            <w:tcW w:w="1021" w:type="dxa"/>
          </w:tcPr>
          <w:p w14:paraId="69777FFE" w14:textId="77777777" w:rsidR="00931584" w:rsidRPr="007F2770" w:rsidRDefault="00931584" w:rsidP="007461A8">
            <w:pPr>
              <w:pStyle w:val="TAL"/>
              <w:rPr>
                <w:lang w:eastAsia="en-US"/>
              </w:rPr>
            </w:pPr>
            <w:r w:rsidRPr="007F2770">
              <w:rPr>
                <w:lang w:eastAsia="en-US"/>
              </w:rPr>
              <w:t>octet 5</w:t>
            </w:r>
          </w:p>
          <w:p w14:paraId="287623E4" w14:textId="77777777" w:rsidR="00931584" w:rsidRPr="007F2770" w:rsidRDefault="00931584" w:rsidP="007461A8">
            <w:pPr>
              <w:pStyle w:val="TAL"/>
              <w:rPr>
                <w:lang w:eastAsia="en-US"/>
              </w:rPr>
            </w:pPr>
            <w:r w:rsidRPr="007F2770">
              <w:rPr>
                <w:lang w:eastAsia="en-US"/>
              </w:rPr>
              <w:t>octet 6</w:t>
            </w:r>
          </w:p>
        </w:tc>
      </w:tr>
      <w:tr w:rsidR="00931584" w:rsidRPr="007F2770" w14:paraId="017AEBF0" w14:textId="77777777" w:rsidTr="00CA50C8">
        <w:trPr>
          <w:cantSplit/>
          <w:jc w:val="center"/>
        </w:trPr>
        <w:tc>
          <w:tcPr>
            <w:tcW w:w="2240" w:type="dxa"/>
            <w:tcBorders>
              <w:right w:val="single" w:sz="6" w:space="0" w:color="auto"/>
            </w:tcBorders>
          </w:tcPr>
          <w:p w14:paraId="0F740069" w14:textId="77777777" w:rsidR="00931584" w:rsidRPr="007F2770" w:rsidRDefault="00931584" w:rsidP="007461A8">
            <w:pPr>
              <w:pStyle w:val="TAC"/>
              <w:rPr>
                <w:lang w:eastAsia="en-US"/>
              </w:rPr>
            </w:pPr>
          </w:p>
        </w:tc>
        <w:tc>
          <w:tcPr>
            <w:tcW w:w="1134" w:type="dxa"/>
            <w:gridSpan w:val="2"/>
            <w:tcBorders>
              <w:top w:val="single" w:sz="6" w:space="0" w:color="auto"/>
              <w:left w:val="single" w:sz="6" w:space="0" w:color="auto"/>
              <w:bottom w:val="single" w:sz="6" w:space="0" w:color="auto"/>
              <w:right w:val="single" w:sz="6" w:space="0" w:color="auto"/>
            </w:tcBorders>
          </w:tcPr>
          <w:p w14:paraId="704062CE" w14:textId="77777777" w:rsidR="00931584" w:rsidRPr="007F2770" w:rsidRDefault="001B5A75" w:rsidP="007461A8">
            <w:pPr>
              <w:pStyle w:val="TAC"/>
              <w:rPr>
                <w:lang w:eastAsia="en-US"/>
              </w:rPr>
            </w:pPr>
            <w:r w:rsidRPr="007F2770">
              <w:rPr>
                <w:lang w:eastAsia="en-US"/>
              </w:rPr>
              <w:t>O</w:t>
            </w:r>
            <w:r w:rsidR="00931584" w:rsidRPr="007F2770">
              <w:rPr>
                <w:lang w:eastAsia="en-US"/>
              </w:rPr>
              <w:t>peration code</w:t>
            </w:r>
          </w:p>
        </w:tc>
        <w:tc>
          <w:tcPr>
            <w:tcW w:w="709" w:type="dxa"/>
            <w:gridSpan w:val="2"/>
            <w:tcBorders>
              <w:top w:val="single" w:sz="6" w:space="0" w:color="auto"/>
              <w:left w:val="single" w:sz="6" w:space="0" w:color="auto"/>
              <w:bottom w:val="single" w:sz="6" w:space="0" w:color="auto"/>
              <w:right w:val="single" w:sz="6" w:space="0" w:color="auto"/>
            </w:tcBorders>
          </w:tcPr>
          <w:p w14:paraId="711B6E8C" w14:textId="77777777" w:rsidR="00931584" w:rsidRPr="007F2770" w:rsidRDefault="004C1F94" w:rsidP="007461A8">
            <w:pPr>
              <w:pStyle w:val="TAC"/>
              <w:rPr>
                <w:lang w:eastAsia="en-US"/>
              </w:rPr>
            </w:pPr>
            <w:r w:rsidRPr="007F2770">
              <w:rPr>
                <w:lang w:eastAsia="en-US"/>
              </w:rPr>
              <w:t>0</w:t>
            </w:r>
          </w:p>
          <w:p w14:paraId="446CD87C" w14:textId="77777777" w:rsidR="004C1F94" w:rsidRPr="007F2770" w:rsidRDefault="004C1F94" w:rsidP="007461A8">
            <w:pPr>
              <w:pStyle w:val="TAC"/>
              <w:rPr>
                <w:lang w:eastAsia="en-US"/>
              </w:rPr>
            </w:pPr>
            <w:r w:rsidRPr="007F2770">
              <w:rPr>
                <w:lang w:eastAsia="en-US"/>
              </w:rPr>
              <w:t>Spare</w:t>
            </w:r>
          </w:p>
        </w:tc>
        <w:tc>
          <w:tcPr>
            <w:tcW w:w="567" w:type="dxa"/>
            <w:tcBorders>
              <w:top w:val="single" w:sz="6" w:space="0" w:color="auto"/>
              <w:left w:val="single" w:sz="6" w:space="0" w:color="auto"/>
              <w:bottom w:val="single" w:sz="6" w:space="0" w:color="auto"/>
              <w:right w:val="single" w:sz="6" w:space="0" w:color="auto"/>
            </w:tcBorders>
          </w:tcPr>
          <w:p w14:paraId="1EB9EEFB" w14:textId="77777777" w:rsidR="00931584" w:rsidRPr="007F2770" w:rsidRDefault="00931584" w:rsidP="007461A8">
            <w:pPr>
              <w:pStyle w:val="TAC"/>
              <w:rPr>
                <w:lang w:eastAsia="en-US"/>
              </w:rPr>
            </w:pPr>
            <w:r w:rsidRPr="007F2770">
              <w:rPr>
                <w:lang w:eastAsia="en-US"/>
              </w:rPr>
              <w:t xml:space="preserve">E bit </w:t>
            </w:r>
          </w:p>
        </w:tc>
        <w:tc>
          <w:tcPr>
            <w:tcW w:w="2268" w:type="dxa"/>
            <w:gridSpan w:val="4"/>
            <w:tcBorders>
              <w:top w:val="single" w:sz="6" w:space="0" w:color="auto"/>
              <w:left w:val="single" w:sz="6" w:space="0" w:color="auto"/>
              <w:bottom w:val="single" w:sz="6" w:space="0" w:color="auto"/>
              <w:right w:val="single" w:sz="6" w:space="0" w:color="auto"/>
            </w:tcBorders>
          </w:tcPr>
          <w:p w14:paraId="5E11D62B" w14:textId="77777777" w:rsidR="00931584" w:rsidRPr="007F2770" w:rsidRDefault="00931584" w:rsidP="007461A8">
            <w:pPr>
              <w:pStyle w:val="TAC"/>
              <w:rPr>
                <w:lang w:eastAsia="en-US"/>
              </w:rPr>
            </w:pPr>
            <w:r w:rsidRPr="007F2770">
              <w:rPr>
                <w:lang w:eastAsia="en-US"/>
              </w:rPr>
              <w:t>Number of EPS parameters</w:t>
            </w:r>
          </w:p>
        </w:tc>
        <w:tc>
          <w:tcPr>
            <w:tcW w:w="1021" w:type="dxa"/>
            <w:tcBorders>
              <w:left w:val="single" w:sz="6" w:space="0" w:color="auto"/>
            </w:tcBorders>
          </w:tcPr>
          <w:p w14:paraId="6D52184B" w14:textId="77777777" w:rsidR="00931584" w:rsidRPr="007F2770" w:rsidRDefault="00931584" w:rsidP="007461A8">
            <w:pPr>
              <w:pStyle w:val="TAL"/>
              <w:rPr>
                <w:lang w:eastAsia="en-US"/>
              </w:rPr>
            </w:pPr>
            <w:r w:rsidRPr="007F2770">
              <w:rPr>
                <w:lang w:eastAsia="en-US"/>
              </w:rPr>
              <w:t>octet 7</w:t>
            </w:r>
          </w:p>
        </w:tc>
      </w:tr>
      <w:tr w:rsidR="00CA50C8" w:rsidRPr="007F2770" w14:paraId="26E1BF89" w14:textId="77777777" w:rsidTr="00CA50C8">
        <w:trPr>
          <w:cantSplit/>
          <w:jc w:val="center"/>
        </w:trPr>
        <w:tc>
          <w:tcPr>
            <w:tcW w:w="2240" w:type="dxa"/>
            <w:tcBorders>
              <w:right w:val="single" w:sz="6" w:space="0" w:color="auto"/>
            </w:tcBorders>
          </w:tcPr>
          <w:p w14:paraId="63B9FEDF" w14:textId="77777777" w:rsidR="00CA50C8" w:rsidRPr="007F2770" w:rsidRDefault="00CA50C8" w:rsidP="00CE60D4">
            <w:pPr>
              <w:pStyle w:val="TAC"/>
              <w:rPr>
                <w:lang w:eastAsia="en-US"/>
              </w:rPr>
            </w:pPr>
          </w:p>
        </w:tc>
        <w:tc>
          <w:tcPr>
            <w:tcW w:w="4678" w:type="dxa"/>
            <w:gridSpan w:val="9"/>
            <w:tcBorders>
              <w:top w:val="single" w:sz="6" w:space="0" w:color="auto"/>
              <w:left w:val="single" w:sz="6" w:space="0" w:color="auto"/>
              <w:bottom w:val="single" w:sz="6" w:space="0" w:color="auto"/>
              <w:right w:val="single" w:sz="6" w:space="0" w:color="auto"/>
            </w:tcBorders>
          </w:tcPr>
          <w:p w14:paraId="7173A30D" w14:textId="77777777" w:rsidR="00CA50C8" w:rsidRPr="007F2770" w:rsidRDefault="00CA50C8" w:rsidP="00821EEF">
            <w:pPr>
              <w:pStyle w:val="TAC"/>
              <w:rPr>
                <w:lang w:eastAsia="zh-CN"/>
              </w:rPr>
            </w:pPr>
            <w:r w:rsidRPr="007F2770">
              <w:rPr>
                <w:lang w:eastAsia="en-US"/>
              </w:rPr>
              <w:t>EPS parameters list</w:t>
            </w:r>
          </w:p>
        </w:tc>
        <w:tc>
          <w:tcPr>
            <w:tcW w:w="1021" w:type="dxa"/>
          </w:tcPr>
          <w:p w14:paraId="7C43208E" w14:textId="77777777" w:rsidR="00CA50C8" w:rsidRPr="007F2770" w:rsidRDefault="00CA50C8" w:rsidP="00CE60D4">
            <w:pPr>
              <w:pStyle w:val="TAL"/>
              <w:rPr>
                <w:lang w:eastAsia="en-US"/>
              </w:rPr>
            </w:pPr>
            <w:r w:rsidRPr="007F2770">
              <w:rPr>
                <w:lang w:eastAsia="en-US"/>
              </w:rPr>
              <w:t>octet 8</w:t>
            </w:r>
            <w:r w:rsidR="003947FF" w:rsidRPr="007F2770">
              <w:t>*</w:t>
            </w:r>
          </w:p>
          <w:p w14:paraId="3644EB16" w14:textId="77777777" w:rsidR="00CA50C8" w:rsidRPr="007F2770" w:rsidRDefault="00CA50C8" w:rsidP="00CE60D4">
            <w:pPr>
              <w:pStyle w:val="TAL"/>
              <w:rPr>
                <w:lang w:eastAsia="en-US"/>
              </w:rPr>
            </w:pPr>
          </w:p>
          <w:p w14:paraId="0CFB7C71" w14:textId="77777777" w:rsidR="00CA50C8" w:rsidRPr="007F2770" w:rsidRDefault="00CA50C8" w:rsidP="00821EEF">
            <w:pPr>
              <w:pStyle w:val="TAL"/>
              <w:rPr>
                <w:lang w:eastAsia="en-US"/>
              </w:rPr>
            </w:pPr>
            <w:r w:rsidRPr="007F2770">
              <w:rPr>
                <w:lang w:eastAsia="en-US"/>
              </w:rPr>
              <w:t>octet u</w:t>
            </w:r>
            <w:r w:rsidR="003947FF" w:rsidRPr="007F2770">
              <w:t>*</w:t>
            </w:r>
          </w:p>
        </w:tc>
      </w:tr>
    </w:tbl>
    <w:p w14:paraId="3D7DC55C" w14:textId="77777777" w:rsidR="00931584" w:rsidRPr="007F2770" w:rsidRDefault="00931584" w:rsidP="00931584">
      <w:pPr>
        <w:pStyle w:val="TF"/>
      </w:pPr>
      <w:bookmarkStart w:id="11942" w:name="_CRFigure9_11_4_8_2"/>
      <w:r w:rsidRPr="007F2770">
        <w:t>Figure </w:t>
      </w:r>
      <w:bookmarkEnd w:id="11942"/>
      <w:r w:rsidR="00BE1133" w:rsidRPr="007F2770">
        <w:t>9.11</w:t>
      </w:r>
      <w:r w:rsidRPr="007F2770">
        <w:t>.4.</w:t>
      </w:r>
      <w:r w:rsidR="005103CB" w:rsidRPr="007F2770">
        <w:t>8</w:t>
      </w:r>
      <w:r w:rsidRPr="007F2770">
        <w:t xml:space="preserve">.2: Mapped </w:t>
      </w:r>
      <w:r w:rsidRPr="007F2770">
        <w:rPr>
          <w:rFonts w:hint="eastAsia"/>
          <w:lang w:eastAsia="zh-CN"/>
        </w:rPr>
        <w:t>EPS</w:t>
      </w:r>
      <w:r w:rsidRPr="007F2770">
        <w:t xml:space="preserve"> bearer context</w:t>
      </w:r>
    </w:p>
    <w:p w14:paraId="1D09250E" w14:textId="77777777" w:rsidR="00931584" w:rsidRPr="007F2770" w:rsidRDefault="00931584" w:rsidP="00931584">
      <w:pPr>
        <w:pStyle w:val="TF"/>
      </w:pPr>
    </w:p>
    <w:tbl>
      <w:tblPr>
        <w:tblW w:w="0" w:type="auto"/>
        <w:jc w:val="center"/>
        <w:tblLayout w:type="fixed"/>
        <w:tblCellMar>
          <w:left w:w="56" w:type="dxa"/>
          <w:right w:w="56" w:type="dxa"/>
        </w:tblCellMar>
        <w:tblLook w:val="0000" w:firstRow="0" w:lastRow="0" w:firstColumn="0" w:lastColumn="0" w:noHBand="0" w:noVBand="0"/>
      </w:tblPr>
      <w:tblGrid>
        <w:gridCol w:w="2126"/>
        <w:gridCol w:w="607"/>
        <w:gridCol w:w="608"/>
        <w:gridCol w:w="608"/>
        <w:gridCol w:w="608"/>
        <w:gridCol w:w="608"/>
        <w:gridCol w:w="608"/>
        <w:gridCol w:w="608"/>
        <w:gridCol w:w="608"/>
        <w:gridCol w:w="1265"/>
      </w:tblGrid>
      <w:tr w:rsidR="00CC47FC" w:rsidRPr="007F2770" w14:paraId="361C4E06" w14:textId="77777777" w:rsidTr="00CB6A10">
        <w:trPr>
          <w:cantSplit/>
          <w:jc w:val="center"/>
        </w:trPr>
        <w:tc>
          <w:tcPr>
            <w:tcW w:w="2126" w:type="dxa"/>
          </w:tcPr>
          <w:p w14:paraId="02DF3A45" w14:textId="77777777" w:rsidR="00CC47FC" w:rsidRPr="007F2770" w:rsidRDefault="00CC47FC" w:rsidP="00CB6A10">
            <w:pPr>
              <w:pStyle w:val="TAC"/>
              <w:rPr>
                <w:lang w:eastAsia="en-US"/>
              </w:rPr>
            </w:pPr>
          </w:p>
        </w:tc>
        <w:tc>
          <w:tcPr>
            <w:tcW w:w="607" w:type="dxa"/>
            <w:tcBorders>
              <w:bottom w:val="single" w:sz="6" w:space="0" w:color="auto"/>
            </w:tcBorders>
          </w:tcPr>
          <w:p w14:paraId="48CB14AD" w14:textId="77777777" w:rsidR="00CC47FC" w:rsidRPr="007F2770" w:rsidRDefault="00CC47FC" w:rsidP="00CB6A10">
            <w:pPr>
              <w:pStyle w:val="TAC"/>
              <w:rPr>
                <w:lang w:eastAsia="en-US"/>
              </w:rPr>
            </w:pPr>
            <w:r w:rsidRPr="007F2770">
              <w:rPr>
                <w:lang w:eastAsia="en-US"/>
              </w:rPr>
              <w:t>8</w:t>
            </w:r>
          </w:p>
        </w:tc>
        <w:tc>
          <w:tcPr>
            <w:tcW w:w="608" w:type="dxa"/>
            <w:tcBorders>
              <w:bottom w:val="single" w:sz="6" w:space="0" w:color="auto"/>
            </w:tcBorders>
          </w:tcPr>
          <w:p w14:paraId="31E4FFC0" w14:textId="77777777" w:rsidR="00CC47FC" w:rsidRPr="007F2770" w:rsidRDefault="00CC47FC" w:rsidP="00CB6A10">
            <w:pPr>
              <w:pStyle w:val="TAC"/>
              <w:rPr>
                <w:lang w:eastAsia="en-US"/>
              </w:rPr>
            </w:pPr>
            <w:r w:rsidRPr="007F2770">
              <w:rPr>
                <w:lang w:eastAsia="en-US"/>
              </w:rPr>
              <w:t>7</w:t>
            </w:r>
          </w:p>
        </w:tc>
        <w:tc>
          <w:tcPr>
            <w:tcW w:w="608" w:type="dxa"/>
            <w:tcBorders>
              <w:bottom w:val="single" w:sz="6" w:space="0" w:color="auto"/>
            </w:tcBorders>
          </w:tcPr>
          <w:p w14:paraId="39343D7F" w14:textId="77777777" w:rsidR="00CC47FC" w:rsidRPr="007F2770" w:rsidRDefault="00CC47FC" w:rsidP="00CB6A10">
            <w:pPr>
              <w:pStyle w:val="TAC"/>
              <w:rPr>
                <w:lang w:eastAsia="en-US"/>
              </w:rPr>
            </w:pPr>
            <w:r w:rsidRPr="007F2770">
              <w:rPr>
                <w:lang w:eastAsia="en-US"/>
              </w:rPr>
              <w:t>6</w:t>
            </w:r>
          </w:p>
        </w:tc>
        <w:tc>
          <w:tcPr>
            <w:tcW w:w="608" w:type="dxa"/>
            <w:tcBorders>
              <w:bottom w:val="single" w:sz="6" w:space="0" w:color="auto"/>
            </w:tcBorders>
          </w:tcPr>
          <w:p w14:paraId="2427F553" w14:textId="77777777" w:rsidR="00CC47FC" w:rsidRPr="007F2770" w:rsidRDefault="00CC47FC" w:rsidP="00CB6A10">
            <w:pPr>
              <w:pStyle w:val="TAC"/>
              <w:rPr>
                <w:lang w:eastAsia="en-US"/>
              </w:rPr>
            </w:pPr>
            <w:r w:rsidRPr="007F2770">
              <w:rPr>
                <w:lang w:eastAsia="en-US"/>
              </w:rPr>
              <w:t>5</w:t>
            </w:r>
          </w:p>
        </w:tc>
        <w:tc>
          <w:tcPr>
            <w:tcW w:w="608" w:type="dxa"/>
            <w:tcBorders>
              <w:bottom w:val="single" w:sz="6" w:space="0" w:color="auto"/>
            </w:tcBorders>
          </w:tcPr>
          <w:p w14:paraId="2BFB2FDE" w14:textId="77777777" w:rsidR="00CC47FC" w:rsidRPr="007F2770" w:rsidRDefault="00CC47FC" w:rsidP="00CB6A10">
            <w:pPr>
              <w:pStyle w:val="TAC"/>
              <w:rPr>
                <w:lang w:eastAsia="en-US"/>
              </w:rPr>
            </w:pPr>
            <w:r w:rsidRPr="007F2770">
              <w:rPr>
                <w:lang w:eastAsia="en-US"/>
              </w:rPr>
              <w:t>4</w:t>
            </w:r>
          </w:p>
        </w:tc>
        <w:tc>
          <w:tcPr>
            <w:tcW w:w="608" w:type="dxa"/>
            <w:tcBorders>
              <w:bottom w:val="single" w:sz="6" w:space="0" w:color="auto"/>
            </w:tcBorders>
          </w:tcPr>
          <w:p w14:paraId="5E6832C2" w14:textId="77777777" w:rsidR="00CC47FC" w:rsidRPr="007F2770" w:rsidRDefault="00CC47FC" w:rsidP="00CB6A10">
            <w:pPr>
              <w:pStyle w:val="TAC"/>
              <w:rPr>
                <w:lang w:eastAsia="en-US"/>
              </w:rPr>
            </w:pPr>
            <w:r w:rsidRPr="007F2770">
              <w:rPr>
                <w:lang w:eastAsia="en-US"/>
              </w:rPr>
              <w:t>3</w:t>
            </w:r>
          </w:p>
        </w:tc>
        <w:tc>
          <w:tcPr>
            <w:tcW w:w="608" w:type="dxa"/>
            <w:tcBorders>
              <w:bottom w:val="single" w:sz="6" w:space="0" w:color="auto"/>
            </w:tcBorders>
          </w:tcPr>
          <w:p w14:paraId="5E7037E2" w14:textId="77777777" w:rsidR="00CC47FC" w:rsidRPr="007F2770" w:rsidRDefault="00CC47FC" w:rsidP="00CB6A10">
            <w:pPr>
              <w:pStyle w:val="TAC"/>
              <w:rPr>
                <w:lang w:eastAsia="en-US"/>
              </w:rPr>
            </w:pPr>
            <w:r w:rsidRPr="007F2770">
              <w:rPr>
                <w:lang w:eastAsia="en-US"/>
              </w:rPr>
              <w:t>2</w:t>
            </w:r>
          </w:p>
        </w:tc>
        <w:tc>
          <w:tcPr>
            <w:tcW w:w="608" w:type="dxa"/>
            <w:tcBorders>
              <w:bottom w:val="single" w:sz="6" w:space="0" w:color="auto"/>
            </w:tcBorders>
          </w:tcPr>
          <w:p w14:paraId="121CB92A" w14:textId="77777777" w:rsidR="00CC47FC" w:rsidRPr="007F2770" w:rsidRDefault="00CC47FC" w:rsidP="00CB6A10">
            <w:pPr>
              <w:pStyle w:val="TAC"/>
              <w:rPr>
                <w:lang w:eastAsia="en-US"/>
              </w:rPr>
            </w:pPr>
            <w:r w:rsidRPr="007F2770">
              <w:rPr>
                <w:lang w:eastAsia="en-US"/>
              </w:rPr>
              <w:t>1</w:t>
            </w:r>
          </w:p>
        </w:tc>
        <w:tc>
          <w:tcPr>
            <w:tcW w:w="1265" w:type="dxa"/>
          </w:tcPr>
          <w:p w14:paraId="72F82E7C" w14:textId="77777777" w:rsidR="00CC47FC" w:rsidRPr="007F2770" w:rsidRDefault="00CC47FC" w:rsidP="00CB6A10">
            <w:pPr>
              <w:pStyle w:val="TAL"/>
              <w:rPr>
                <w:lang w:eastAsia="en-US"/>
              </w:rPr>
            </w:pPr>
          </w:p>
        </w:tc>
      </w:tr>
      <w:tr w:rsidR="00931584" w:rsidRPr="007F2770" w14:paraId="2CF95E58" w14:textId="77777777" w:rsidTr="00CC47FC">
        <w:trPr>
          <w:cantSplit/>
          <w:jc w:val="center"/>
        </w:trPr>
        <w:tc>
          <w:tcPr>
            <w:tcW w:w="2126" w:type="dxa"/>
            <w:tcBorders>
              <w:right w:val="single" w:sz="6" w:space="0" w:color="auto"/>
            </w:tcBorders>
          </w:tcPr>
          <w:p w14:paraId="76EA0322" w14:textId="77777777" w:rsidR="00931584" w:rsidRPr="007F2770"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0A873015" w14:textId="77777777" w:rsidR="00931584" w:rsidRPr="007F2770" w:rsidRDefault="00931584" w:rsidP="007461A8">
            <w:pPr>
              <w:pStyle w:val="TAC"/>
              <w:rPr>
                <w:lang w:eastAsia="en-US"/>
              </w:rPr>
            </w:pPr>
            <w:r w:rsidRPr="007F2770">
              <w:rPr>
                <w:lang w:eastAsia="en-US"/>
              </w:rPr>
              <w:t>EPS parameter identifier 1</w:t>
            </w:r>
          </w:p>
        </w:tc>
        <w:tc>
          <w:tcPr>
            <w:tcW w:w="1265" w:type="dxa"/>
            <w:tcBorders>
              <w:left w:val="single" w:sz="6" w:space="0" w:color="auto"/>
            </w:tcBorders>
          </w:tcPr>
          <w:p w14:paraId="7F4C4B80" w14:textId="77777777" w:rsidR="00931584" w:rsidRPr="007F2770" w:rsidRDefault="00931584" w:rsidP="007461A8">
            <w:pPr>
              <w:pStyle w:val="TAL"/>
              <w:rPr>
                <w:lang w:eastAsia="en-US"/>
              </w:rPr>
            </w:pPr>
            <w:r w:rsidRPr="007F2770">
              <w:rPr>
                <w:lang w:eastAsia="en-US"/>
              </w:rPr>
              <w:t xml:space="preserve">octet </w:t>
            </w:r>
            <w:r w:rsidR="003E642E" w:rsidRPr="007F2770">
              <w:t>8</w:t>
            </w:r>
          </w:p>
        </w:tc>
      </w:tr>
      <w:tr w:rsidR="00931584" w:rsidRPr="007F2770" w14:paraId="5B6C3427" w14:textId="77777777" w:rsidTr="00CC47FC">
        <w:trPr>
          <w:cantSplit/>
          <w:jc w:val="center"/>
        </w:trPr>
        <w:tc>
          <w:tcPr>
            <w:tcW w:w="2126" w:type="dxa"/>
            <w:tcBorders>
              <w:right w:val="single" w:sz="6" w:space="0" w:color="auto"/>
            </w:tcBorders>
          </w:tcPr>
          <w:p w14:paraId="75A51EB9" w14:textId="77777777" w:rsidR="00931584" w:rsidRPr="007F2770"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5A98875B" w14:textId="77777777" w:rsidR="00931584" w:rsidRPr="007F2770" w:rsidRDefault="00931584" w:rsidP="007461A8">
            <w:pPr>
              <w:pStyle w:val="TAC"/>
              <w:rPr>
                <w:lang w:eastAsia="en-US"/>
              </w:rPr>
            </w:pPr>
            <w:r w:rsidRPr="007F2770">
              <w:rPr>
                <w:lang w:eastAsia="en-US"/>
              </w:rPr>
              <w:t>Length of EPS parameter contents 1</w:t>
            </w:r>
          </w:p>
        </w:tc>
        <w:tc>
          <w:tcPr>
            <w:tcW w:w="1265" w:type="dxa"/>
            <w:tcBorders>
              <w:left w:val="single" w:sz="6" w:space="0" w:color="auto"/>
            </w:tcBorders>
          </w:tcPr>
          <w:p w14:paraId="288D9A7B" w14:textId="77777777" w:rsidR="00931584" w:rsidRPr="007F2770" w:rsidRDefault="00931584" w:rsidP="007461A8">
            <w:pPr>
              <w:pStyle w:val="TAL"/>
              <w:rPr>
                <w:lang w:eastAsia="en-US"/>
              </w:rPr>
            </w:pPr>
            <w:r w:rsidRPr="007F2770">
              <w:rPr>
                <w:lang w:eastAsia="en-US"/>
              </w:rPr>
              <w:t xml:space="preserve">octet </w:t>
            </w:r>
            <w:r w:rsidR="003E642E" w:rsidRPr="007F2770">
              <w:t>9</w:t>
            </w:r>
          </w:p>
        </w:tc>
      </w:tr>
      <w:tr w:rsidR="00931584" w:rsidRPr="007F2770" w14:paraId="3EA85403" w14:textId="77777777" w:rsidTr="00CC47FC">
        <w:trPr>
          <w:cantSplit/>
          <w:jc w:val="center"/>
        </w:trPr>
        <w:tc>
          <w:tcPr>
            <w:tcW w:w="2126" w:type="dxa"/>
            <w:tcBorders>
              <w:right w:val="single" w:sz="6" w:space="0" w:color="auto"/>
            </w:tcBorders>
          </w:tcPr>
          <w:p w14:paraId="6119A358" w14:textId="77777777" w:rsidR="00931584" w:rsidRPr="007F2770"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2F9C4561" w14:textId="77777777" w:rsidR="00931584" w:rsidRPr="007F2770" w:rsidRDefault="00931584" w:rsidP="007461A8">
            <w:pPr>
              <w:pStyle w:val="TAC"/>
              <w:rPr>
                <w:lang w:eastAsia="en-US"/>
              </w:rPr>
            </w:pPr>
            <w:r w:rsidRPr="007F2770">
              <w:rPr>
                <w:lang w:eastAsia="en-US"/>
              </w:rPr>
              <w:t>EPS parameter contents 1</w:t>
            </w:r>
          </w:p>
        </w:tc>
        <w:tc>
          <w:tcPr>
            <w:tcW w:w="1265" w:type="dxa"/>
            <w:tcBorders>
              <w:left w:val="single" w:sz="6" w:space="0" w:color="auto"/>
            </w:tcBorders>
          </w:tcPr>
          <w:p w14:paraId="191E6EFC" w14:textId="77777777" w:rsidR="00931584" w:rsidRPr="007F2770" w:rsidRDefault="00931584" w:rsidP="007461A8">
            <w:pPr>
              <w:pStyle w:val="TAL"/>
              <w:rPr>
                <w:lang w:eastAsia="en-US"/>
              </w:rPr>
            </w:pPr>
            <w:r w:rsidRPr="007F2770">
              <w:rPr>
                <w:lang w:eastAsia="en-US"/>
              </w:rPr>
              <w:t xml:space="preserve">octet </w:t>
            </w:r>
            <w:r w:rsidR="003E642E" w:rsidRPr="007F2770">
              <w:t>10</w:t>
            </w:r>
          </w:p>
          <w:p w14:paraId="3F947DBB" w14:textId="77777777" w:rsidR="00931584" w:rsidRPr="007F2770" w:rsidRDefault="00931584" w:rsidP="007461A8">
            <w:pPr>
              <w:pStyle w:val="TAL"/>
              <w:rPr>
                <w:lang w:eastAsia="en-US"/>
              </w:rPr>
            </w:pPr>
            <w:r w:rsidRPr="007F2770">
              <w:rPr>
                <w:lang w:eastAsia="en-US"/>
              </w:rPr>
              <w:t>octet h</w:t>
            </w:r>
          </w:p>
        </w:tc>
      </w:tr>
      <w:tr w:rsidR="00931584" w:rsidRPr="007F2770" w14:paraId="6AFD93B1" w14:textId="77777777" w:rsidTr="00CC47FC">
        <w:trPr>
          <w:cantSplit/>
          <w:jc w:val="center"/>
        </w:trPr>
        <w:tc>
          <w:tcPr>
            <w:tcW w:w="2126" w:type="dxa"/>
            <w:tcBorders>
              <w:right w:val="single" w:sz="6" w:space="0" w:color="auto"/>
            </w:tcBorders>
          </w:tcPr>
          <w:p w14:paraId="5AABD234" w14:textId="77777777" w:rsidR="00931584" w:rsidRPr="007F2770"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0CABE9F0" w14:textId="77777777" w:rsidR="00931584" w:rsidRPr="007F2770" w:rsidRDefault="00931584" w:rsidP="007461A8">
            <w:pPr>
              <w:pStyle w:val="TAC"/>
              <w:rPr>
                <w:lang w:eastAsia="en-US"/>
              </w:rPr>
            </w:pPr>
            <w:r w:rsidRPr="007F2770">
              <w:rPr>
                <w:lang w:eastAsia="en-US"/>
              </w:rPr>
              <w:t>EPS parameter identifier 2</w:t>
            </w:r>
          </w:p>
        </w:tc>
        <w:tc>
          <w:tcPr>
            <w:tcW w:w="1265" w:type="dxa"/>
            <w:tcBorders>
              <w:left w:val="single" w:sz="6" w:space="0" w:color="auto"/>
            </w:tcBorders>
          </w:tcPr>
          <w:p w14:paraId="3A3A55E2" w14:textId="77777777" w:rsidR="00931584" w:rsidRPr="007F2770" w:rsidRDefault="00931584" w:rsidP="007461A8">
            <w:pPr>
              <w:pStyle w:val="TAL"/>
              <w:rPr>
                <w:lang w:eastAsia="en-US"/>
              </w:rPr>
            </w:pPr>
            <w:r w:rsidRPr="007F2770">
              <w:rPr>
                <w:lang w:eastAsia="en-US"/>
              </w:rPr>
              <w:t>octet h+1</w:t>
            </w:r>
          </w:p>
        </w:tc>
      </w:tr>
      <w:tr w:rsidR="00931584" w:rsidRPr="007F2770" w14:paraId="608C3E9F" w14:textId="77777777" w:rsidTr="00CC47FC">
        <w:trPr>
          <w:cantSplit/>
          <w:jc w:val="center"/>
        </w:trPr>
        <w:tc>
          <w:tcPr>
            <w:tcW w:w="2126" w:type="dxa"/>
            <w:tcBorders>
              <w:right w:val="single" w:sz="6" w:space="0" w:color="auto"/>
            </w:tcBorders>
          </w:tcPr>
          <w:p w14:paraId="1D17F047" w14:textId="77777777" w:rsidR="00931584" w:rsidRPr="007F2770"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3A699AC0" w14:textId="77777777" w:rsidR="00931584" w:rsidRPr="007F2770" w:rsidRDefault="00931584" w:rsidP="007461A8">
            <w:pPr>
              <w:pStyle w:val="TAC"/>
              <w:rPr>
                <w:lang w:eastAsia="en-US"/>
              </w:rPr>
            </w:pPr>
            <w:r w:rsidRPr="007F2770">
              <w:rPr>
                <w:lang w:eastAsia="en-US"/>
              </w:rPr>
              <w:t>Length of EPS parameter contents 2</w:t>
            </w:r>
          </w:p>
        </w:tc>
        <w:tc>
          <w:tcPr>
            <w:tcW w:w="1265" w:type="dxa"/>
            <w:tcBorders>
              <w:left w:val="single" w:sz="6" w:space="0" w:color="auto"/>
            </w:tcBorders>
          </w:tcPr>
          <w:p w14:paraId="0062921E" w14:textId="77777777" w:rsidR="00931584" w:rsidRPr="007F2770" w:rsidRDefault="00931584" w:rsidP="007461A8">
            <w:pPr>
              <w:pStyle w:val="TAL"/>
              <w:rPr>
                <w:lang w:eastAsia="en-US"/>
              </w:rPr>
            </w:pPr>
            <w:r w:rsidRPr="007F2770">
              <w:rPr>
                <w:lang w:eastAsia="en-US"/>
              </w:rPr>
              <w:t>octet h+2</w:t>
            </w:r>
          </w:p>
        </w:tc>
      </w:tr>
      <w:tr w:rsidR="00931584" w:rsidRPr="007F2770" w14:paraId="0844C20C" w14:textId="77777777" w:rsidTr="00CC47FC">
        <w:trPr>
          <w:cantSplit/>
          <w:jc w:val="center"/>
        </w:trPr>
        <w:tc>
          <w:tcPr>
            <w:tcW w:w="2126" w:type="dxa"/>
            <w:tcBorders>
              <w:right w:val="single" w:sz="6" w:space="0" w:color="auto"/>
            </w:tcBorders>
          </w:tcPr>
          <w:p w14:paraId="7F4B3CAA" w14:textId="77777777" w:rsidR="00931584" w:rsidRPr="007F2770"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04634B5C" w14:textId="77777777" w:rsidR="00931584" w:rsidRPr="007F2770" w:rsidRDefault="00931584" w:rsidP="007461A8">
            <w:pPr>
              <w:pStyle w:val="TAC"/>
              <w:rPr>
                <w:lang w:eastAsia="en-US"/>
              </w:rPr>
            </w:pPr>
            <w:r w:rsidRPr="007F2770">
              <w:rPr>
                <w:lang w:eastAsia="en-US"/>
              </w:rPr>
              <w:t>EPS parameter contents 2</w:t>
            </w:r>
          </w:p>
        </w:tc>
        <w:tc>
          <w:tcPr>
            <w:tcW w:w="1265" w:type="dxa"/>
            <w:tcBorders>
              <w:left w:val="single" w:sz="6" w:space="0" w:color="auto"/>
            </w:tcBorders>
          </w:tcPr>
          <w:p w14:paraId="704EB6CD" w14:textId="77777777" w:rsidR="00931584" w:rsidRPr="007F2770" w:rsidRDefault="00931584" w:rsidP="007461A8">
            <w:pPr>
              <w:pStyle w:val="TAL"/>
              <w:rPr>
                <w:lang w:eastAsia="en-US"/>
              </w:rPr>
            </w:pPr>
            <w:r w:rsidRPr="007F2770">
              <w:rPr>
                <w:lang w:eastAsia="en-US"/>
              </w:rPr>
              <w:t>octet h+3</w:t>
            </w:r>
          </w:p>
          <w:p w14:paraId="16C7C106" w14:textId="77777777" w:rsidR="00931584" w:rsidRPr="007F2770" w:rsidRDefault="00931584" w:rsidP="007461A8">
            <w:pPr>
              <w:pStyle w:val="TAL"/>
              <w:rPr>
                <w:lang w:eastAsia="en-US"/>
              </w:rPr>
            </w:pPr>
            <w:r w:rsidRPr="007F2770">
              <w:rPr>
                <w:lang w:eastAsia="en-US"/>
              </w:rPr>
              <w:t>octet i</w:t>
            </w:r>
          </w:p>
        </w:tc>
      </w:tr>
      <w:tr w:rsidR="00931584" w:rsidRPr="007F2770" w14:paraId="46042851" w14:textId="77777777" w:rsidTr="00CC47FC">
        <w:trPr>
          <w:cantSplit/>
          <w:jc w:val="center"/>
        </w:trPr>
        <w:tc>
          <w:tcPr>
            <w:tcW w:w="2126" w:type="dxa"/>
            <w:tcBorders>
              <w:right w:val="single" w:sz="6" w:space="0" w:color="auto"/>
            </w:tcBorders>
          </w:tcPr>
          <w:p w14:paraId="50D5090B" w14:textId="77777777" w:rsidR="00931584" w:rsidRPr="007F2770"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17C8DE2A" w14:textId="77777777" w:rsidR="00931584" w:rsidRPr="007F2770" w:rsidRDefault="00931584" w:rsidP="007461A8">
            <w:pPr>
              <w:pStyle w:val="TAC"/>
              <w:rPr>
                <w:lang w:eastAsia="en-US"/>
              </w:rPr>
            </w:pPr>
            <w:r w:rsidRPr="007F2770">
              <w:rPr>
                <w:lang w:eastAsia="en-US"/>
              </w:rPr>
              <w:t>…</w:t>
            </w:r>
          </w:p>
        </w:tc>
        <w:tc>
          <w:tcPr>
            <w:tcW w:w="1265" w:type="dxa"/>
            <w:tcBorders>
              <w:left w:val="single" w:sz="6" w:space="0" w:color="auto"/>
            </w:tcBorders>
          </w:tcPr>
          <w:p w14:paraId="0FFFABB5" w14:textId="77777777" w:rsidR="00931584" w:rsidRPr="007F2770" w:rsidRDefault="00931584" w:rsidP="007461A8">
            <w:pPr>
              <w:pStyle w:val="TAL"/>
              <w:rPr>
                <w:lang w:eastAsia="en-US"/>
              </w:rPr>
            </w:pPr>
            <w:r w:rsidRPr="007F2770">
              <w:rPr>
                <w:lang w:eastAsia="en-US"/>
              </w:rPr>
              <w:t>octet i+1</w:t>
            </w:r>
          </w:p>
          <w:p w14:paraId="5E6AE5F1" w14:textId="77777777" w:rsidR="00931584" w:rsidRPr="007F2770" w:rsidRDefault="00931584" w:rsidP="007461A8">
            <w:pPr>
              <w:pStyle w:val="TAL"/>
              <w:rPr>
                <w:lang w:eastAsia="en-US"/>
              </w:rPr>
            </w:pPr>
            <w:r w:rsidRPr="007F2770">
              <w:rPr>
                <w:lang w:eastAsia="en-US"/>
              </w:rPr>
              <w:t>octet j</w:t>
            </w:r>
          </w:p>
        </w:tc>
      </w:tr>
      <w:tr w:rsidR="00931584" w:rsidRPr="007F2770" w14:paraId="0DD8ACF9" w14:textId="77777777" w:rsidTr="00CC47FC">
        <w:trPr>
          <w:cantSplit/>
          <w:jc w:val="center"/>
        </w:trPr>
        <w:tc>
          <w:tcPr>
            <w:tcW w:w="2126" w:type="dxa"/>
            <w:tcBorders>
              <w:right w:val="single" w:sz="6" w:space="0" w:color="auto"/>
            </w:tcBorders>
          </w:tcPr>
          <w:p w14:paraId="288B7622" w14:textId="77777777" w:rsidR="00931584" w:rsidRPr="007F2770"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093FAD81" w14:textId="77777777" w:rsidR="00931584" w:rsidRPr="007F2770" w:rsidRDefault="00931584" w:rsidP="007461A8">
            <w:pPr>
              <w:pStyle w:val="TAC"/>
              <w:rPr>
                <w:lang w:eastAsia="en-US"/>
              </w:rPr>
            </w:pPr>
            <w:r w:rsidRPr="007F2770">
              <w:rPr>
                <w:lang w:eastAsia="en-US"/>
              </w:rPr>
              <w:t>EPS parameter identifier N</w:t>
            </w:r>
          </w:p>
        </w:tc>
        <w:tc>
          <w:tcPr>
            <w:tcW w:w="1265" w:type="dxa"/>
            <w:tcBorders>
              <w:left w:val="single" w:sz="6" w:space="0" w:color="auto"/>
            </w:tcBorders>
          </w:tcPr>
          <w:p w14:paraId="6AEFD559" w14:textId="77777777" w:rsidR="00931584" w:rsidRPr="007F2770" w:rsidRDefault="00931584" w:rsidP="007461A8">
            <w:pPr>
              <w:pStyle w:val="TAL"/>
              <w:rPr>
                <w:lang w:eastAsia="en-US"/>
              </w:rPr>
            </w:pPr>
            <w:r w:rsidRPr="007F2770">
              <w:rPr>
                <w:lang w:eastAsia="en-US"/>
              </w:rPr>
              <w:t>octet j+1</w:t>
            </w:r>
          </w:p>
        </w:tc>
      </w:tr>
      <w:tr w:rsidR="00931584" w:rsidRPr="007F2770" w14:paraId="0DBC45ED" w14:textId="77777777" w:rsidTr="00CC47FC">
        <w:trPr>
          <w:cantSplit/>
          <w:jc w:val="center"/>
        </w:trPr>
        <w:tc>
          <w:tcPr>
            <w:tcW w:w="2126" w:type="dxa"/>
            <w:tcBorders>
              <w:right w:val="single" w:sz="6" w:space="0" w:color="auto"/>
            </w:tcBorders>
          </w:tcPr>
          <w:p w14:paraId="4C7086D3" w14:textId="77777777" w:rsidR="00931584" w:rsidRPr="007F2770"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13F1399A" w14:textId="77777777" w:rsidR="00931584" w:rsidRPr="007F2770" w:rsidRDefault="00931584" w:rsidP="007461A8">
            <w:pPr>
              <w:pStyle w:val="TAC"/>
              <w:rPr>
                <w:lang w:eastAsia="en-US"/>
              </w:rPr>
            </w:pPr>
            <w:r w:rsidRPr="007F2770">
              <w:rPr>
                <w:lang w:eastAsia="en-US"/>
              </w:rPr>
              <w:t>Length of EPS parameter contents N</w:t>
            </w:r>
          </w:p>
        </w:tc>
        <w:tc>
          <w:tcPr>
            <w:tcW w:w="1265" w:type="dxa"/>
            <w:tcBorders>
              <w:left w:val="single" w:sz="6" w:space="0" w:color="auto"/>
            </w:tcBorders>
          </w:tcPr>
          <w:p w14:paraId="283B8078" w14:textId="77777777" w:rsidR="00931584" w:rsidRPr="007F2770" w:rsidRDefault="00931584" w:rsidP="007461A8">
            <w:pPr>
              <w:pStyle w:val="TAL"/>
              <w:rPr>
                <w:lang w:eastAsia="en-US"/>
              </w:rPr>
            </w:pPr>
            <w:r w:rsidRPr="007F2770">
              <w:rPr>
                <w:lang w:eastAsia="en-US"/>
              </w:rPr>
              <w:t>octet j+2</w:t>
            </w:r>
          </w:p>
        </w:tc>
      </w:tr>
      <w:tr w:rsidR="00931584" w:rsidRPr="007F2770" w14:paraId="19367723" w14:textId="77777777" w:rsidTr="00CC47FC">
        <w:trPr>
          <w:cantSplit/>
          <w:jc w:val="center"/>
        </w:trPr>
        <w:tc>
          <w:tcPr>
            <w:tcW w:w="2126" w:type="dxa"/>
            <w:tcBorders>
              <w:right w:val="single" w:sz="6" w:space="0" w:color="auto"/>
            </w:tcBorders>
          </w:tcPr>
          <w:p w14:paraId="0AD34FC5" w14:textId="77777777" w:rsidR="00931584" w:rsidRPr="007F2770"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67A7F4A8" w14:textId="77777777" w:rsidR="00931584" w:rsidRPr="007F2770" w:rsidRDefault="00931584" w:rsidP="007461A8">
            <w:pPr>
              <w:pStyle w:val="TAC"/>
              <w:rPr>
                <w:lang w:eastAsia="en-US"/>
              </w:rPr>
            </w:pPr>
            <w:r w:rsidRPr="007F2770">
              <w:rPr>
                <w:lang w:eastAsia="en-US"/>
              </w:rPr>
              <w:t>EPS parameter contents N</w:t>
            </w:r>
          </w:p>
        </w:tc>
        <w:tc>
          <w:tcPr>
            <w:tcW w:w="1265" w:type="dxa"/>
            <w:tcBorders>
              <w:left w:val="single" w:sz="6" w:space="0" w:color="auto"/>
            </w:tcBorders>
          </w:tcPr>
          <w:p w14:paraId="3161C4CC" w14:textId="77777777" w:rsidR="00931584" w:rsidRPr="007F2770" w:rsidRDefault="00931584" w:rsidP="007461A8">
            <w:pPr>
              <w:pStyle w:val="TAL"/>
              <w:rPr>
                <w:lang w:eastAsia="en-US"/>
              </w:rPr>
            </w:pPr>
            <w:r w:rsidRPr="007F2770">
              <w:rPr>
                <w:lang w:eastAsia="en-US"/>
              </w:rPr>
              <w:t>octet j+3</w:t>
            </w:r>
          </w:p>
          <w:p w14:paraId="0EC791F1" w14:textId="77777777" w:rsidR="00931584" w:rsidRPr="007F2770" w:rsidRDefault="00931584" w:rsidP="007461A8">
            <w:pPr>
              <w:pStyle w:val="TAL"/>
              <w:rPr>
                <w:lang w:eastAsia="en-US"/>
              </w:rPr>
            </w:pPr>
            <w:r w:rsidRPr="007F2770">
              <w:rPr>
                <w:lang w:eastAsia="en-US"/>
              </w:rPr>
              <w:t xml:space="preserve">octet </w:t>
            </w:r>
            <w:r w:rsidR="003E642E" w:rsidRPr="007F2770">
              <w:t>u</w:t>
            </w:r>
          </w:p>
        </w:tc>
      </w:tr>
    </w:tbl>
    <w:p w14:paraId="5985301D" w14:textId="77777777" w:rsidR="00931584" w:rsidRPr="007F2770" w:rsidRDefault="00931584" w:rsidP="00931584">
      <w:pPr>
        <w:pStyle w:val="TF"/>
      </w:pPr>
      <w:bookmarkStart w:id="11943" w:name="_CRFigure9_11_4_8_3"/>
      <w:r w:rsidRPr="007F2770">
        <w:t>Figure </w:t>
      </w:r>
      <w:bookmarkEnd w:id="11943"/>
      <w:r w:rsidR="00BE1133" w:rsidRPr="007F2770">
        <w:t>9.11</w:t>
      </w:r>
      <w:r w:rsidRPr="007F2770">
        <w:t>.4.</w:t>
      </w:r>
      <w:r w:rsidR="005103CB" w:rsidRPr="007F2770">
        <w:t>8</w:t>
      </w:r>
      <w:r w:rsidRPr="007F2770">
        <w:t>.3: EPS parameters list</w:t>
      </w:r>
    </w:p>
    <w:p w14:paraId="65939D6D" w14:textId="77777777" w:rsidR="00931584" w:rsidRPr="007F2770" w:rsidRDefault="00931584" w:rsidP="00931584">
      <w:pPr>
        <w:pStyle w:val="TH"/>
      </w:pPr>
      <w:bookmarkStart w:id="11944" w:name="_CRTable9_11_4_8_1"/>
      <w:r w:rsidRPr="007F2770">
        <w:t>Table </w:t>
      </w:r>
      <w:bookmarkEnd w:id="11944"/>
      <w:r w:rsidR="00BE1133" w:rsidRPr="007F2770">
        <w:t>9.11</w:t>
      </w:r>
      <w:r w:rsidRPr="007F2770">
        <w:t>.</w:t>
      </w:r>
      <w:r w:rsidRPr="007F2770">
        <w:rPr>
          <w:rFonts w:hint="eastAsia"/>
        </w:rPr>
        <w:t>4</w:t>
      </w:r>
      <w:r w:rsidRPr="007F2770">
        <w:t>.</w:t>
      </w:r>
      <w:r w:rsidR="005103CB" w:rsidRPr="007F2770">
        <w:t>8</w:t>
      </w:r>
      <w:r w:rsidRPr="007F2770">
        <w:t>.</w:t>
      </w:r>
      <w:r w:rsidRPr="007F2770">
        <w:rPr>
          <w:rFonts w:hint="eastAsia"/>
        </w:rPr>
        <w:t>1</w:t>
      </w:r>
      <w:r w:rsidRPr="007F2770">
        <w:t xml:space="preserve">: </w:t>
      </w:r>
      <w:r w:rsidRPr="007F2770">
        <w:rPr>
          <w:rFonts w:hint="eastAsia"/>
        </w:rPr>
        <w:t>Mapped EPS</w:t>
      </w:r>
      <w:r w:rsidRPr="007F2770">
        <w:t xml:space="preserve"> bearer contexts information element</w:t>
      </w:r>
    </w:p>
    <w:tbl>
      <w:tblPr>
        <w:tblW w:w="0" w:type="auto"/>
        <w:jc w:val="center"/>
        <w:tblLayout w:type="fixed"/>
        <w:tblCellMar>
          <w:left w:w="28" w:type="dxa"/>
          <w:right w:w="56" w:type="dxa"/>
        </w:tblCellMar>
        <w:tblLook w:val="0000" w:firstRow="0" w:lastRow="0" w:firstColumn="0" w:lastColumn="0" w:noHBand="0" w:noVBand="0"/>
      </w:tblPr>
      <w:tblGrid>
        <w:gridCol w:w="6805"/>
      </w:tblGrid>
      <w:tr w:rsidR="00931584" w:rsidRPr="007F2770" w14:paraId="22C38AF6" w14:textId="77777777" w:rsidTr="007461A8">
        <w:trPr>
          <w:jc w:val="center"/>
        </w:trPr>
        <w:tc>
          <w:tcPr>
            <w:tcW w:w="6805" w:type="dxa"/>
            <w:tcBorders>
              <w:top w:val="single" w:sz="6" w:space="0" w:color="auto"/>
              <w:left w:val="single" w:sz="6" w:space="0" w:color="auto"/>
              <w:bottom w:val="single" w:sz="6" w:space="0" w:color="auto"/>
              <w:right w:val="single" w:sz="6" w:space="0" w:color="auto"/>
            </w:tcBorders>
          </w:tcPr>
          <w:p w14:paraId="6B0B5714" w14:textId="77777777" w:rsidR="00931584" w:rsidRPr="007F2770" w:rsidRDefault="00931584" w:rsidP="007461A8">
            <w:pPr>
              <w:pStyle w:val="TAL"/>
              <w:rPr>
                <w:lang w:eastAsia="zh-CN"/>
              </w:rPr>
            </w:pPr>
            <w:r w:rsidRPr="007F2770">
              <w:rPr>
                <w:rFonts w:hint="eastAsia"/>
                <w:lang w:eastAsia="zh-CN"/>
              </w:rPr>
              <w:t>EPS bearer identity (</w:t>
            </w:r>
            <w:r w:rsidRPr="007F2770">
              <w:rPr>
                <w:lang w:eastAsia="zh-CN"/>
              </w:rPr>
              <w:t>octet 4</w:t>
            </w:r>
            <w:r w:rsidRPr="007F2770">
              <w:rPr>
                <w:rFonts w:hint="eastAsia"/>
                <w:lang w:eastAsia="zh-CN"/>
              </w:rPr>
              <w:t>)</w:t>
            </w:r>
          </w:p>
          <w:p w14:paraId="2D189D77" w14:textId="77777777" w:rsidR="00931584" w:rsidRPr="007F2770" w:rsidRDefault="00931584" w:rsidP="007461A8">
            <w:pPr>
              <w:pStyle w:val="TAL"/>
              <w:rPr>
                <w:lang w:eastAsia="en-US"/>
              </w:rPr>
            </w:pPr>
          </w:p>
          <w:p w14:paraId="245DBA2B" w14:textId="77777777" w:rsidR="00931584" w:rsidRPr="007F2770" w:rsidRDefault="00207BA8" w:rsidP="007461A8">
            <w:pPr>
              <w:pStyle w:val="TAL"/>
              <w:rPr>
                <w:lang w:eastAsia="en-US"/>
              </w:rPr>
            </w:pPr>
            <w:r w:rsidRPr="007F2770">
              <w:t xml:space="preserve">Bits </w:t>
            </w:r>
            <w:r w:rsidR="002756B6" w:rsidRPr="007F2770">
              <w:t>5</w:t>
            </w:r>
            <w:r w:rsidRPr="007F2770">
              <w:t xml:space="preserve"> to </w:t>
            </w:r>
            <w:r w:rsidR="002756B6" w:rsidRPr="007F2770">
              <w:t xml:space="preserve">8 contain </w:t>
            </w:r>
            <w:r w:rsidR="00931584" w:rsidRPr="007F2770">
              <w:rPr>
                <w:lang w:eastAsia="en-US"/>
              </w:rPr>
              <w:t>the EPS bearer</w:t>
            </w:r>
            <w:r w:rsidR="002756B6" w:rsidRPr="007F2770">
              <w:rPr>
                <w:lang w:eastAsia="en-US"/>
              </w:rPr>
              <w:t xml:space="preserve"> identity</w:t>
            </w:r>
            <w:r w:rsidR="00931584" w:rsidRPr="007F2770">
              <w:rPr>
                <w:lang w:eastAsia="en-US"/>
              </w:rPr>
              <w:t>,</w:t>
            </w:r>
            <w:r w:rsidR="00931584" w:rsidRPr="007F2770">
              <w:rPr>
                <w:rFonts w:hint="eastAsia"/>
                <w:lang w:eastAsia="en-US"/>
              </w:rPr>
              <w:t xml:space="preserve"> and </w:t>
            </w:r>
            <w:r w:rsidRPr="007F2770">
              <w:t>are</w:t>
            </w:r>
            <w:r w:rsidRPr="007F2770">
              <w:rPr>
                <w:rFonts w:hint="eastAsia"/>
              </w:rPr>
              <w:t xml:space="preserve"> </w:t>
            </w:r>
            <w:r w:rsidR="00931584" w:rsidRPr="007F2770">
              <w:rPr>
                <w:rFonts w:hint="eastAsia"/>
                <w:lang w:eastAsia="en-US"/>
              </w:rPr>
              <w:t>coded as specified in subclause 9.3.2</w:t>
            </w:r>
            <w:r w:rsidR="00931584" w:rsidRPr="007F2770">
              <w:rPr>
                <w:lang w:eastAsia="en-US"/>
              </w:rPr>
              <w:t xml:space="preserve"> </w:t>
            </w:r>
            <w:r w:rsidR="00931584" w:rsidRPr="007F2770">
              <w:rPr>
                <w:rFonts w:hint="eastAsia"/>
                <w:lang w:eastAsia="en-US"/>
              </w:rPr>
              <w:t>of 3GPP TS 24.301 [</w:t>
            </w:r>
            <w:r w:rsidR="00931584" w:rsidRPr="007F2770">
              <w:rPr>
                <w:lang w:eastAsia="en-US"/>
              </w:rPr>
              <w:t>1</w:t>
            </w:r>
            <w:r w:rsidR="00E04A35" w:rsidRPr="007F2770">
              <w:rPr>
                <w:lang w:eastAsia="en-US"/>
              </w:rPr>
              <w:t>5</w:t>
            </w:r>
            <w:r w:rsidR="00931584" w:rsidRPr="007F2770">
              <w:rPr>
                <w:rFonts w:hint="eastAsia"/>
                <w:lang w:eastAsia="en-US"/>
              </w:rPr>
              <w:t>].</w:t>
            </w:r>
            <w:r w:rsidRPr="007F2770">
              <w:t xml:space="preserve"> Bits </w:t>
            </w:r>
            <w:r w:rsidR="002756B6" w:rsidRPr="007F2770">
              <w:t>1</w:t>
            </w:r>
            <w:r w:rsidRPr="007F2770">
              <w:t xml:space="preserve"> to </w:t>
            </w:r>
            <w:r w:rsidR="002756B6" w:rsidRPr="007F2770">
              <w:t xml:space="preserve">4 </w:t>
            </w:r>
            <w:r w:rsidRPr="007F2770">
              <w:t>are spare and shall be coded as zero.</w:t>
            </w:r>
          </w:p>
          <w:p w14:paraId="3ABBD897" w14:textId="77777777" w:rsidR="00931584" w:rsidRPr="007F2770" w:rsidRDefault="00931584" w:rsidP="007461A8">
            <w:pPr>
              <w:pStyle w:val="TAL"/>
              <w:rPr>
                <w:lang w:eastAsia="en-US"/>
              </w:rPr>
            </w:pPr>
          </w:p>
          <w:p w14:paraId="5370F1F2" w14:textId="77777777" w:rsidR="00931584" w:rsidRPr="007F2770" w:rsidRDefault="00931584" w:rsidP="007461A8">
            <w:pPr>
              <w:pStyle w:val="TAL"/>
              <w:rPr>
                <w:lang w:eastAsia="en-US"/>
              </w:rPr>
            </w:pPr>
            <w:r w:rsidRPr="007F2770">
              <w:rPr>
                <w:lang w:eastAsia="en-US"/>
              </w:rPr>
              <w:t>Operation code (bits 8 to 7 of octet 7)</w:t>
            </w:r>
            <w:r w:rsidRPr="007F2770">
              <w:rPr>
                <w:lang w:eastAsia="en-US"/>
              </w:rPr>
              <w:br/>
              <w:t>Bits</w:t>
            </w:r>
            <w:r w:rsidRPr="007F2770">
              <w:rPr>
                <w:lang w:eastAsia="en-US"/>
              </w:rPr>
              <w:br/>
              <w:t>8 7</w:t>
            </w:r>
          </w:p>
          <w:p w14:paraId="2EFEA9A1" w14:textId="77777777" w:rsidR="00931584" w:rsidRPr="007F2770" w:rsidRDefault="00931584" w:rsidP="007461A8">
            <w:pPr>
              <w:pStyle w:val="TAL"/>
              <w:rPr>
                <w:lang w:eastAsia="en-US"/>
              </w:rPr>
            </w:pPr>
            <w:r w:rsidRPr="007F2770">
              <w:rPr>
                <w:lang w:eastAsia="en-US"/>
              </w:rPr>
              <w:t>0 0 Reserved</w:t>
            </w:r>
            <w:r w:rsidRPr="007F2770">
              <w:rPr>
                <w:lang w:eastAsia="en-US"/>
              </w:rPr>
              <w:br/>
              <w:t xml:space="preserve">0 1 Create new </w:t>
            </w:r>
            <w:r w:rsidRPr="007F2770">
              <w:rPr>
                <w:rFonts w:hint="eastAsia"/>
                <w:lang w:eastAsia="zh-CN"/>
              </w:rPr>
              <w:t>EPS bearer</w:t>
            </w:r>
          </w:p>
          <w:p w14:paraId="7ABE61B9" w14:textId="77777777" w:rsidR="00931584" w:rsidRPr="007F2770" w:rsidRDefault="00931584" w:rsidP="007461A8">
            <w:pPr>
              <w:pStyle w:val="TAL"/>
              <w:rPr>
                <w:lang w:eastAsia="en-US"/>
              </w:rPr>
            </w:pPr>
            <w:r w:rsidRPr="007F2770">
              <w:rPr>
                <w:lang w:eastAsia="en-US"/>
              </w:rPr>
              <w:t xml:space="preserve">1 0 Delete existing </w:t>
            </w:r>
            <w:r w:rsidRPr="007F2770">
              <w:rPr>
                <w:rFonts w:hint="eastAsia"/>
                <w:lang w:eastAsia="zh-CN"/>
              </w:rPr>
              <w:t>EPS bearer</w:t>
            </w:r>
          </w:p>
          <w:p w14:paraId="74B7E70C" w14:textId="77777777" w:rsidR="00931584" w:rsidRPr="007F2770" w:rsidRDefault="00931584" w:rsidP="007461A8">
            <w:pPr>
              <w:pStyle w:val="TAL"/>
              <w:rPr>
                <w:lang w:eastAsia="en-US"/>
              </w:rPr>
            </w:pPr>
            <w:r w:rsidRPr="007F2770">
              <w:rPr>
                <w:lang w:eastAsia="en-US"/>
              </w:rPr>
              <w:t xml:space="preserve">1 1 Modify existing </w:t>
            </w:r>
            <w:r w:rsidRPr="007F2770">
              <w:rPr>
                <w:rFonts w:hint="eastAsia"/>
                <w:lang w:eastAsia="zh-CN"/>
              </w:rPr>
              <w:t>EPS bearer</w:t>
            </w:r>
          </w:p>
          <w:p w14:paraId="4E27A67A" w14:textId="77777777" w:rsidR="00931584" w:rsidRPr="007F2770" w:rsidRDefault="00931584" w:rsidP="007461A8">
            <w:pPr>
              <w:pStyle w:val="TAL"/>
              <w:rPr>
                <w:lang w:eastAsia="en-US"/>
              </w:rPr>
            </w:pPr>
          </w:p>
          <w:p w14:paraId="622A7E8B" w14:textId="77777777" w:rsidR="004C1F94" w:rsidRPr="007F2770" w:rsidRDefault="004C1F94" w:rsidP="004C1F94">
            <w:pPr>
              <w:pStyle w:val="TAL"/>
            </w:pPr>
            <w:r w:rsidRPr="007F2770">
              <w:t>Bit 6 of octet 7 is spare and shall be coded as zero.</w:t>
            </w:r>
          </w:p>
          <w:p w14:paraId="13458DBD" w14:textId="77777777" w:rsidR="00931584" w:rsidRPr="007F2770" w:rsidRDefault="00931584" w:rsidP="007461A8">
            <w:pPr>
              <w:pStyle w:val="TAL"/>
              <w:rPr>
                <w:lang w:eastAsia="en-US"/>
              </w:rPr>
            </w:pPr>
          </w:p>
          <w:p w14:paraId="6E5B4D12" w14:textId="77777777" w:rsidR="00931584" w:rsidRPr="007F2770" w:rsidRDefault="00931584" w:rsidP="007461A8">
            <w:pPr>
              <w:pStyle w:val="TAL"/>
              <w:rPr>
                <w:lang w:eastAsia="en-US"/>
              </w:rPr>
            </w:pPr>
            <w:r w:rsidRPr="007F2770">
              <w:rPr>
                <w:lang w:eastAsia="en-US"/>
              </w:rPr>
              <w:t>E bit (bit 5 of octet 7)</w:t>
            </w:r>
          </w:p>
          <w:p w14:paraId="3FA89B55" w14:textId="77777777" w:rsidR="00931584" w:rsidRPr="007F2770" w:rsidRDefault="00931584" w:rsidP="007461A8">
            <w:pPr>
              <w:pStyle w:val="TAL"/>
              <w:rPr>
                <w:lang w:eastAsia="en-US"/>
              </w:rPr>
            </w:pPr>
            <w:r w:rsidRPr="007F2770">
              <w:rPr>
                <w:lang w:eastAsia="en-US"/>
              </w:rPr>
              <w:t xml:space="preserve">For the "create new </w:t>
            </w:r>
            <w:r w:rsidRPr="007F2770">
              <w:rPr>
                <w:rFonts w:hint="eastAsia"/>
                <w:lang w:eastAsia="zh-CN"/>
              </w:rPr>
              <w:t>EPS bearer</w:t>
            </w:r>
            <w:r w:rsidRPr="007F2770">
              <w:rPr>
                <w:lang w:eastAsia="en-US"/>
              </w:rPr>
              <w:t>" operation, the E bit is encoded as follows:</w:t>
            </w:r>
          </w:p>
          <w:p w14:paraId="425BE605" w14:textId="77777777" w:rsidR="00931584" w:rsidRPr="007F2770" w:rsidRDefault="00931584" w:rsidP="007461A8">
            <w:pPr>
              <w:pStyle w:val="TAL"/>
              <w:rPr>
                <w:lang w:eastAsia="en-US"/>
              </w:rPr>
            </w:pPr>
            <w:r w:rsidRPr="007F2770">
              <w:rPr>
                <w:lang w:eastAsia="en-US"/>
              </w:rPr>
              <w:t>Bit</w:t>
            </w:r>
            <w:r w:rsidRPr="007F2770">
              <w:rPr>
                <w:lang w:eastAsia="en-US"/>
              </w:rPr>
              <w:br/>
              <w:t>5</w:t>
            </w:r>
          </w:p>
          <w:p w14:paraId="5A9414FF" w14:textId="77777777" w:rsidR="00931584" w:rsidRPr="007F2770" w:rsidRDefault="00931584" w:rsidP="007461A8">
            <w:pPr>
              <w:pStyle w:val="TAL"/>
              <w:rPr>
                <w:lang w:eastAsia="en-US"/>
              </w:rPr>
            </w:pPr>
            <w:r w:rsidRPr="007F2770">
              <w:rPr>
                <w:lang w:eastAsia="en-US"/>
              </w:rPr>
              <w:t>0</w:t>
            </w:r>
            <w:r w:rsidRPr="007F2770">
              <w:rPr>
                <w:lang w:eastAsia="en-US"/>
              </w:rPr>
              <w:tab/>
              <w:t>parameters list is not included</w:t>
            </w:r>
            <w:r w:rsidR="00FA5CFB" w:rsidRPr="007F2770">
              <w:rPr>
                <w:lang w:eastAsia="en-US"/>
              </w:rPr>
              <w:t xml:space="preserve"> (NOTE)</w:t>
            </w:r>
          </w:p>
          <w:p w14:paraId="7DF669E7" w14:textId="77777777" w:rsidR="00931584" w:rsidRPr="007F2770" w:rsidRDefault="00931584" w:rsidP="007461A8">
            <w:pPr>
              <w:pStyle w:val="TAL"/>
              <w:rPr>
                <w:lang w:eastAsia="en-US"/>
              </w:rPr>
            </w:pPr>
            <w:r w:rsidRPr="007F2770">
              <w:rPr>
                <w:lang w:eastAsia="en-US"/>
              </w:rPr>
              <w:t>1</w:t>
            </w:r>
            <w:r w:rsidRPr="007F2770">
              <w:rPr>
                <w:lang w:eastAsia="en-US"/>
              </w:rPr>
              <w:tab/>
              <w:t>parameters list is included</w:t>
            </w:r>
          </w:p>
          <w:p w14:paraId="7149B901" w14:textId="77777777" w:rsidR="00122A89" w:rsidRPr="007F2770" w:rsidRDefault="00122A89" w:rsidP="007461A8">
            <w:pPr>
              <w:pStyle w:val="TAL"/>
              <w:rPr>
                <w:lang w:eastAsia="en-US"/>
              </w:rPr>
            </w:pPr>
          </w:p>
          <w:p w14:paraId="344B3F65" w14:textId="77777777" w:rsidR="00931584" w:rsidRPr="007F2770" w:rsidRDefault="00931584" w:rsidP="007461A8">
            <w:pPr>
              <w:pStyle w:val="TAL"/>
              <w:rPr>
                <w:lang w:eastAsia="en-US"/>
              </w:rPr>
            </w:pPr>
            <w:r w:rsidRPr="007F2770">
              <w:rPr>
                <w:lang w:eastAsia="en-US"/>
              </w:rPr>
              <w:t xml:space="preserve">For the "modify existing </w:t>
            </w:r>
            <w:r w:rsidRPr="007F2770">
              <w:rPr>
                <w:rFonts w:hint="eastAsia"/>
                <w:lang w:eastAsia="zh-CN"/>
              </w:rPr>
              <w:t>EPS bearer</w:t>
            </w:r>
            <w:r w:rsidRPr="007F2770">
              <w:rPr>
                <w:lang w:eastAsia="en-US"/>
              </w:rPr>
              <w:t>" operation, the E bit is encoded as follows:</w:t>
            </w:r>
          </w:p>
          <w:p w14:paraId="45CBCC0D" w14:textId="77777777" w:rsidR="00931584" w:rsidRPr="007F2770" w:rsidRDefault="00931584" w:rsidP="007461A8">
            <w:pPr>
              <w:pStyle w:val="TAL"/>
              <w:rPr>
                <w:lang w:eastAsia="en-US"/>
              </w:rPr>
            </w:pPr>
            <w:r w:rsidRPr="007F2770">
              <w:rPr>
                <w:lang w:eastAsia="en-US"/>
              </w:rPr>
              <w:t>Bit</w:t>
            </w:r>
            <w:r w:rsidRPr="007F2770">
              <w:rPr>
                <w:lang w:eastAsia="en-US"/>
              </w:rPr>
              <w:br/>
              <w:t>5</w:t>
            </w:r>
          </w:p>
          <w:p w14:paraId="365FD7B4" w14:textId="77777777" w:rsidR="00931584" w:rsidRPr="007F2770" w:rsidRDefault="00931584" w:rsidP="007461A8">
            <w:pPr>
              <w:pStyle w:val="TAL"/>
              <w:rPr>
                <w:lang w:eastAsia="en-US"/>
              </w:rPr>
            </w:pPr>
            <w:r w:rsidRPr="007F2770">
              <w:rPr>
                <w:lang w:eastAsia="en-US"/>
              </w:rPr>
              <w:t>0</w:t>
            </w:r>
            <w:r w:rsidRPr="007F2770">
              <w:rPr>
                <w:lang w:eastAsia="en-US"/>
              </w:rPr>
              <w:tab/>
            </w:r>
            <w:r w:rsidR="00FA5CFB" w:rsidRPr="007F2770">
              <w:rPr>
                <w:lang w:eastAsia="en-US"/>
              </w:rPr>
              <w:t xml:space="preserve">extension of </w:t>
            </w:r>
            <w:r w:rsidRPr="007F2770">
              <w:rPr>
                <w:lang w:eastAsia="en-US"/>
              </w:rPr>
              <w:t>previously provided parameters list</w:t>
            </w:r>
          </w:p>
          <w:p w14:paraId="15E2EB16" w14:textId="77777777" w:rsidR="00931584" w:rsidRPr="007F2770" w:rsidRDefault="00931584" w:rsidP="007461A8">
            <w:pPr>
              <w:pStyle w:val="TAL"/>
              <w:rPr>
                <w:lang w:eastAsia="en-US"/>
              </w:rPr>
            </w:pPr>
            <w:r w:rsidRPr="007F2770">
              <w:rPr>
                <w:lang w:eastAsia="en-US"/>
              </w:rPr>
              <w:t>1</w:t>
            </w:r>
            <w:r w:rsidRPr="007F2770">
              <w:rPr>
                <w:lang w:eastAsia="en-US"/>
              </w:rPr>
              <w:tab/>
            </w:r>
            <w:r w:rsidR="00FA5CFB" w:rsidRPr="007F2770">
              <w:rPr>
                <w:lang w:eastAsia="en-US"/>
              </w:rPr>
              <w:t xml:space="preserve">replacement of all </w:t>
            </w:r>
            <w:r w:rsidRPr="007F2770">
              <w:rPr>
                <w:lang w:eastAsia="en-US"/>
              </w:rPr>
              <w:t>previously provided parameters list</w:t>
            </w:r>
          </w:p>
          <w:p w14:paraId="3D61648A" w14:textId="77777777" w:rsidR="00931584" w:rsidRPr="007F2770" w:rsidRDefault="00931584" w:rsidP="007461A8">
            <w:pPr>
              <w:pStyle w:val="TAL"/>
              <w:rPr>
                <w:lang w:eastAsia="en-US"/>
              </w:rPr>
            </w:pPr>
          </w:p>
          <w:p w14:paraId="5C5AC8CA" w14:textId="1C1535D6" w:rsidR="00931584" w:rsidRPr="007F2770" w:rsidRDefault="00931584" w:rsidP="007461A8">
            <w:pPr>
              <w:pStyle w:val="TAL"/>
            </w:pPr>
            <w:r w:rsidRPr="007F2770">
              <w:rPr>
                <w:lang w:eastAsia="en-US"/>
              </w:rPr>
              <w:t xml:space="preserve">If the E bit is set to "parameters list is included", the number of </w:t>
            </w:r>
            <w:r w:rsidRPr="007F2770">
              <w:rPr>
                <w:rFonts w:hint="eastAsia"/>
                <w:lang w:eastAsia="zh-CN"/>
              </w:rPr>
              <w:t xml:space="preserve">EPS </w:t>
            </w:r>
            <w:r w:rsidRPr="007F2770">
              <w:rPr>
                <w:lang w:eastAsia="en-US"/>
              </w:rPr>
              <w:t>parameters field has non-zero value. If the E bit is set to "</w:t>
            </w:r>
            <w:r w:rsidR="00FA5CFB" w:rsidRPr="007F2770">
              <w:rPr>
                <w:lang w:eastAsia="en-US"/>
              </w:rPr>
              <w:t xml:space="preserve">extension of </w:t>
            </w:r>
            <w:r w:rsidRPr="007F2770">
              <w:rPr>
                <w:lang w:eastAsia="en-US"/>
              </w:rPr>
              <w:t>previously provided parameters list" or "</w:t>
            </w:r>
            <w:r w:rsidR="00FA5CFB" w:rsidRPr="007F2770">
              <w:rPr>
                <w:lang w:eastAsia="en-US"/>
              </w:rPr>
              <w:t xml:space="preserve">replacement of </w:t>
            </w:r>
            <w:r w:rsidRPr="007F2770">
              <w:rPr>
                <w:lang w:eastAsia="en-US"/>
              </w:rPr>
              <w:t xml:space="preserve">previously provided parameters list", the number of parameters field </w:t>
            </w:r>
            <w:r w:rsidR="00FA5CFB" w:rsidRPr="007F2770">
              <w:rPr>
                <w:lang w:eastAsia="en-US"/>
              </w:rPr>
              <w:t xml:space="preserve">has </w:t>
            </w:r>
            <w:r w:rsidRPr="007F2770">
              <w:rPr>
                <w:lang w:eastAsia="en-US"/>
              </w:rPr>
              <w:t>non-zero value.</w:t>
            </w:r>
            <w:r w:rsidR="005E216E" w:rsidRPr="00127F52">
              <w:t xml:space="preserve"> If the E bit is set to "extension of previously provided parameters" and one of the parameters in the new parameters list already exists in the previously provided parameters, the parameter shall be set to the new value. If the E bit is set to "replacement of all previously provided parameters list" and a parameter in the previously provided parameters is not provided in the new parameters list, the parameter shall be deleted</w:t>
            </w:r>
            <w:r w:rsidR="005E216E">
              <w:t>.</w:t>
            </w:r>
          </w:p>
          <w:p w14:paraId="21D5D23D" w14:textId="77777777" w:rsidR="00C555ED" w:rsidRPr="007F2770" w:rsidRDefault="00C555ED" w:rsidP="00C555ED">
            <w:pPr>
              <w:pStyle w:val="TAL"/>
              <w:rPr>
                <w:lang w:eastAsia="en-US"/>
              </w:rPr>
            </w:pPr>
          </w:p>
          <w:p w14:paraId="22EF345F" w14:textId="77777777" w:rsidR="00931584" w:rsidRPr="007F2770" w:rsidRDefault="00C555ED" w:rsidP="00C555ED">
            <w:pPr>
              <w:pStyle w:val="TAL"/>
              <w:rPr>
                <w:lang w:eastAsia="en-US"/>
              </w:rPr>
            </w:pPr>
            <w:r w:rsidRPr="007F2770">
              <w:rPr>
                <w:lang w:eastAsia="en-US"/>
              </w:rPr>
              <w:t>For the "create new EPS bearer" operation and "delete existing EPS bearer" operation, bit 5 of octet 7 is ignored.</w:t>
            </w:r>
          </w:p>
          <w:p w14:paraId="4DB8DB8E" w14:textId="77777777" w:rsidR="00C555ED" w:rsidRPr="007F2770" w:rsidRDefault="00C555ED" w:rsidP="00C555ED">
            <w:pPr>
              <w:pStyle w:val="TAL"/>
              <w:rPr>
                <w:lang w:eastAsia="en-US"/>
              </w:rPr>
            </w:pPr>
          </w:p>
          <w:p w14:paraId="47CBB585" w14:textId="77777777" w:rsidR="00931584" w:rsidRPr="007F2770" w:rsidRDefault="00931584" w:rsidP="007461A8">
            <w:pPr>
              <w:pStyle w:val="TAL"/>
              <w:rPr>
                <w:lang w:eastAsia="en-US"/>
              </w:rPr>
            </w:pPr>
            <w:r w:rsidRPr="007F2770">
              <w:rPr>
                <w:lang w:eastAsia="en-US"/>
              </w:rPr>
              <w:t xml:space="preserve">Number of </w:t>
            </w:r>
            <w:r w:rsidRPr="007F2770">
              <w:rPr>
                <w:rFonts w:hint="eastAsia"/>
                <w:lang w:eastAsia="zh-CN"/>
              </w:rPr>
              <w:t xml:space="preserve">EPS </w:t>
            </w:r>
            <w:r w:rsidRPr="007F2770">
              <w:rPr>
                <w:lang w:eastAsia="en-US"/>
              </w:rPr>
              <w:t>parameters (bits 4 to 1 of octet 7)</w:t>
            </w:r>
          </w:p>
          <w:p w14:paraId="4BBAA1E8" w14:textId="77777777" w:rsidR="00193BB8" w:rsidRPr="007F2770" w:rsidRDefault="00931584" w:rsidP="007461A8">
            <w:pPr>
              <w:pStyle w:val="TAL"/>
              <w:rPr>
                <w:lang w:eastAsia="en-US"/>
              </w:rPr>
            </w:pPr>
            <w:r w:rsidRPr="007F2770">
              <w:rPr>
                <w:lang w:eastAsia="en-US"/>
              </w:rPr>
              <w:t xml:space="preserve">The number of </w:t>
            </w:r>
            <w:r w:rsidRPr="007F2770">
              <w:rPr>
                <w:rFonts w:hint="eastAsia"/>
                <w:lang w:eastAsia="zh-CN"/>
              </w:rPr>
              <w:t xml:space="preserve">EPS </w:t>
            </w:r>
            <w:r w:rsidRPr="007F2770">
              <w:rPr>
                <w:lang w:eastAsia="en-US"/>
              </w:rPr>
              <w:t xml:space="preserve">parameters contains the binary coding for the number of </w:t>
            </w:r>
            <w:r w:rsidRPr="007F2770">
              <w:rPr>
                <w:rFonts w:hint="eastAsia"/>
                <w:lang w:eastAsia="zh-CN"/>
              </w:rPr>
              <w:t xml:space="preserve">EPS </w:t>
            </w:r>
            <w:r w:rsidRPr="007F2770">
              <w:rPr>
                <w:lang w:eastAsia="en-US"/>
              </w:rPr>
              <w:t xml:space="preserve">parameters in the </w:t>
            </w:r>
            <w:r w:rsidRPr="007F2770">
              <w:rPr>
                <w:rFonts w:hint="eastAsia"/>
                <w:lang w:eastAsia="zh-CN"/>
              </w:rPr>
              <w:t xml:space="preserve">EPS </w:t>
            </w:r>
            <w:r w:rsidRPr="007F2770">
              <w:rPr>
                <w:lang w:eastAsia="en-US"/>
              </w:rPr>
              <w:t xml:space="preserve">parameters list field. The number of </w:t>
            </w:r>
            <w:r w:rsidRPr="007F2770">
              <w:rPr>
                <w:rFonts w:hint="eastAsia"/>
                <w:lang w:eastAsia="zh-CN"/>
              </w:rPr>
              <w:t xml:space="preserve">EPS </w:t>
            </w:r>
            <w:r w:rsidRPr="007F2770">
              <w:rPr>
                <w:lang w:eastAsia="en-US"/>
              </w:rPr>
              <w:t xml:space="preserve">parameters field is encoded in bits </w:t>
            </w:r>
            <w:r w:rsidR="00936475" w:rsidRPr="007F2770">
              <w:rPr>
                <w:lang w:eastAsia="en-US"/>
              </w:rPr>
              <w:t>4</w:t>
            </w:r>
            <w:r w:rsidRPr="007F2770">
              <w:rPr>
                <w:lang w:eastAsia="en-US"/>
              </w:rPr>
              <w:t xml:space="preserve"> through 1 of octet </w:t>
            </w:r>
            <w:r w:rsidR="00FA5CFB" w:rsidRPr="007F2770">
              <w:rPr>
                <w:lang w:eastAsia="en-US"/>
              </w:rPr>
              <w:t>7</w:t>
            </w:r>
            <w:r w:rsidRPr="007F2770">
              <w:rPr>
                <w:lang w:eastAsia="en-US"/>
              </w:rPr>
              <w:t xml:space="preserve"> where bit </w:t>
            </w:r>
            <w:r w:rsidR="00936475" w:rsidRPr="007F2770">
              <w:rPr>
                <w:lang w:eastAsia="en-US"/>
              </w:rPr>
              <w:t xml:space="preserve">4 </w:t>
            </w:r>
            <w:r w:rsidRPr="007F2770">
              <w:rPr>
                <w:lang w:eastAsia="en-US"/>
              </w:rPr>
              <w:t>is the most significant and bit 1 is the least significant bit.</w:t>
            </w:r>
          </w:p>
          <w:p w14:paraId="2309AC06" w14:textId="51E221A3" w:rsidR="00931584" w:rsidRPr="007F2770" w:rsidRDefault="00931584" w:rsidP="007461A8">
            <w:pPr>
              <w:pStyle w:val="TAL"/>
              <w:rPr>
                <w:lang w:eastAsia="en-US"/>
              </w:rPr>
            </w:pPr>
          </w:p>
          <w:p w14:paraId="45192398" w14:textId="77777777" w:rsidR="00931584" w:rsidRPr="007F2770" w:rsidRDefault="00931584" w:rsidP="007461A8">
            <w:pPr>
              <w:pStyle w:val="TAL"/>
              <w:rPr>
                <w:lang w:eastAsia="en-US"/>
              </w:rPr>
            </w:pPr>
            <w:r w:rsidRPr="007F2770">
              <w:rPr>
                <w:rFonts w:hint="eastAsia"/>
                <w:lang w:eastAsia="zh-CN"/>
              </w:rPr>
              <w:t xml:space="preserve">EPS </w:t>
            </w:r>
            <w:r w:rsidRPr="007F2770">
              <w:rPr>
                <w:lang w:eastAsia="en-US"/>
              </w:rPr>
              <w:t>parameters list (octets 8 to u)</w:t>
            </w:r>
          </w:p>
          <w:p w14:paraId="707747A5" w14:textId="77777777" w:rsidR="00931584" w:rsidRPr="007F2770" w:rsidRDefault="00931584" w:rsidP="007461A8">
            <w:pPr>
              <w:pStyle w:val="TAL"/>
              <w:rPr>
                <w:lang w:eastAsia="en-US"/>
              </w:rPr>
            </w:pPr>
            <w:r w:rsidRPr="007F2770">
              <w:rPr>
                <w:lang w:eastAsia="en-US"/>
              </w:rPr>
              <w:t xml:space="preserve">The </w:t>
            </w:r>
            <w:r w:rsidRPr="007F2770">
              <w:rPr>
                <w:rFonts w:hint="eastAsia"/>
                <w:lang w:eastAsia="zh-CN"/>
              </w:rPr>
              <w:t xml:space="preserve">EPS </w:t>
            </w:r>
            <w:r w:rsidRPr="007F2770">
              <w:rPr>
                <w:lang w:eastAsia="en-US"/>
              </w:rPr>
              <w:t xml:space="preserve">parameters list contains a variable number of </w:t>
            </w:r>
            <w:r w:rsidRPr="007F2770">
              <w:rPr>
                <w:rFonts w:hint="eastAsia"/>
                <w:lang w:eastAsia="zh-CN"/>
              </w:rPr>
              <w:t xml:space="preserve">EPS </w:t>
            </w:r>
            <w:r w:rsidRPr="007F2770">
              <w:rPr>
                <w:lang w:eastAsia="en-US"/>
              </w:rPr>
              <w:t>parameters.</w:t>
            </w:r>
          </w:p>
          <w:p w14:paraId="2B048572" w14:textId="77777777" w:rsidR="00931584" w:rsidRPr="007F2770" w:rsidRDefault="00931584" w:rsidP="007461A8">
            <w:pPr>
              <w:pStyle w:val="TAL"/>
              <w:rPr>
                <w:lang w:eastAsia="en-US"/>
              </w:rPr>
            </w:pPr>
          </w:p>
          <w:p w14:paraId="67802DAB" w14:textId="77777777" w:rsidR="00931584" w:rsidRPr="007F2770" w:rsidRDefault="00931584" w:rsidP="007461A8">
            <w:pPr>
              <w:pStyle w:val="TAL"/>
              <w:rPr>
                <w:lang w:eastAsia="en-US"/>
              </w:rPr>
            </w:pPr>
            <w:r w:rsidRPr="007F2770">
              <w:rPr>
                <w:lang w:eastAsia="en-US"/>
              </w:rPr>
              <w:t>Each EPS parameter included in the EPS parameters list is of variable length and consists of:</w:t>
            </w:r>
          </w:p>
          <w:p w14:paraId="3B64EF5C" w14:textId="77777777" w:rsidR="00931584" w:rsidRPr="007F2770" w:rsidRDefault="00931584" w:rsidP="007461A8">
            <w:pPr>
              <w:pStyle w:val="TAL"/>
              <w:rPr>
                <w:lang w:eastAsia="en-US"/>
              </w:rPr>
            </w:pPr>
            <w:r w:rsidRPr="007F2770">
              <w:rPr>
                <w:lang w:eastAsia="en-US"/>
              </w:rPr>
              <w:t>-</w:t>
            </w:r>
            <w:r w:rsidRPr="007F2770">
              <w:rPr>
                <w:lang w:eastAsia="en-US"/>
              </w:rPr>
              <w:tab/>
              <w:t xml:space="preserve">an EPS parameter identifier (1 octet); </w:t>
            </w:r>
            <w:r w:rsidRPr="007F2770">
              <w:rPr>
                <w:lang w:eastAsia="en-US"/>
              </w:rPr>
              <w:br/>
              <w:t>-</w:t>
            </w:r>
            <w:r w:rsidRPr="007F2770">
              <w:rPr>
                <w:lang w:eastAsia="en-US"/>
              </w:rPr>
              <w:tab/>
              <w:t>the length of the EPS parameter contents (1 octet); and</w:t>
            </w:r>
            <w:r w:rsidRPr="007F2770">
              <w:rPr>
                <w:lang w:eastAsia="en-US"/>
              </w:rPr>
              <w:br/>
              <w:t>-</w:t>
            </w:r>
            <w:r w:rsidRPr="007F2770">
              <w:rPr>
                <w:lang w:eastAsia="en-US"/>
              </w:rPr>
              <w:tab/>
              <w:t>the EPS parameter contents itself (variable amount of octets).</w:t>
            </w:r>
          </w:p>
          <w:p w14:paraId="2A3F6807" w14:textId="77777777" w:rsidR="00931584" w:rsidRPr="007F2770" w:rsidRDefault="00931584" w:rsidP="007461A8">
            <w:pPr>
              <w:pStyle w:val="TAL"/>
              <w:rPr>
                <w:lang w:eastAsia="en-US"/>
              </w:rPr>
            </w:pPr>
          </w:p>
          <w:p w14:paraId="5D869295" w14:textId="77777777" w:rsidR="00931584" w:rsidRPr="007F2770" w:rsidRDefault="00931584" w:rsidP="007461A8">
            <w:pPr>
              <w:pStyle w:val="TAL"/>
              <w:rPr>
                <w:lang w:eastAsia="en-US"/>
              </w:rPr>
            </w:pPr>
            <w:r w:rsidRPr="007F2770">
              <w:rPr>
                <w:lang w:eastAsia="en-US"/>
              </w:rPr>
              <w:t>The EPS parameter identifier field is used to identify each EPS parameter included in the EPS parameters list and it contains the hexadecimal coding of the EPS parameter identifier. Bit 8 of the EPS parameter identifier field contains the most significant bit and bit 1 contains the least significant bit. In this version of the protocol, the following EPS parameter identifiers are specified:</w:t>
            </w:r>
          </w:p>
          <w:p w14:paraId="0EB24742" w14:textId="77777777" w:rsidR="00931584" w:rsidRPr="007F2770" w:rsidRDefault="00931584" w:rsidP="007461A8">
            <w:pPr>
              <w:pStyle w:val="TAL"/>
              <w:rPr>
                <w:lang w:val="en-US" w:eastAsia="en-US"/>
              </w:rPr>
            </w:pPr>
            <w:r w:rsidRPr="007F2770">
              <w:rPr>
                <w:lang w:val="en-US" w:eastAsia="en-US"/>
              </w:rPr>
              <w:t>-</w:t>
            </w:r>
            <w:r w:rsidRPr="007F2770">
              <w:rPr>
                <w:lang w:val="en-US" w:eastAsia="en-US"/>
              </w:rPr>
              <w:tab/>
              <w:t>01H (</w:t>
            </w:r>
            <w:r w:rsidRPr="007F2770">
              <w:rPr>
                <w:lang w:eastAsia="en-US"/>
              </w:rPr>
              <w:t>M</w:t>
            </w:r>
            <w:r w:rsidRPr="007F2770">
              <w:rPr>
                <w:rFonts w:hint="eastAsia"/>
                <w:lang w:eastAsia="en-US"/>
              </w:rPr>
              <w:t xml:space="preserve">apped EPS QoS </w:t>
            </w:r>
            <w:r w:rsidRPr="007F2770">
              <w:rPr>
                <w:lang w:eastAsia="en-US"/>
              </w:rPr>
              <w:t>parameters</w:t>
            </w:r>
            <w:r w:rsidRPr="007F2770">
              <w:rPr>
                <w:lang w:val="en-US" w:eastAsia="en-US"/>
              </w:rPr>
              <w:t>);</w:t>
            </w:r>
            <w:r w:rsidRPr="007F2770">
              <w:rPr>
                <w:lang w:val="en-US" w:eastAsia="en-US"/>
              </w:rPr>
              <w:br/>
              <w:t>-</w:t>
            </w:r>
            <w:r w:rsidRPr="007F2770">
              <w:rPr>
                <w:lang w:val="en-US" w:eastAsia="en-US"/>
              </w:rPr>
              <w:tab/>
              <w:t>02H (</w:t>
            </w:r>
            <w:r w:rsidRPr="007F2770">
              <w:rPr>
                <w:lang w:eastAsia="en-US"/>
              </w:rPr>
              <w:t>M</w:t>
            </w:r>
            <w:r w:rsidRPr="007F2770">
              <w:rPr>
                <w:rFonts w:hint="eastAsia"/>
                <w:lang w:eastAsia="en-US"/>
              </w:rPr>
              <w:t xml:space="preserve">apped extended EPS QoS </w:t>
            </w:r>
            <w:r w:rsidRPr="007F2770">
              <w:rPr>
                <w:lang w:eastAsia="en-US"/>
              </w:rPr>
              <w:t>parameters</w:t>
            </w:r>
            <w:r w:rsidRPr="007F2770">
              <w:rPr>
                <w:lang w:val="en-US" w:eastAsia="en-US"/>
              </w:rPr>
              <w:t>); and</w:t>
            </w:r>
          </w:p>
          <w:p w14:paraId="68645C62" w14:textId="77777777" w:rsidR="00931584" w:rsidRPr="007F2770" w:rsidRDefault="00931584" w:rsidP="007461A8">
            <w:pPr>
              <w:pStyle w:val="TAL"/>
              <w:rPr>
                <w:lang w:eastAsia="en-US"/>
              </w:rPr>
            </w:pPr>
            <w:r w:rsidRPr="007F2770">
              <w:rPr>
                <w:lang w:eastAsia="en-US"/>
              </w:rPr>
              <w:t>-</w:t>
            </w:r>
            <w:r w:rsidRPr="007F2770">
              <w:rPr>
                <w:lang w:eastAsia="en-US"/>
              </w:rPr>
              <w:tab/>
              <w:t>03H (Traffic flow template).</w:t>
            </w:r>
          </w:p>
          <w:p w14:paraId="6D38F849" w14:textId="77777777" w:rsidR="00931584" w:rsidRPr="007F2770" w:rsidRDefault="00931584" w:rsidP="007461A8">
            <w:pPr>
              <w:pStyle w:val="TAL"/>
              <w:rPr>
                <w:lang w:eastAsia="en-US"/>
              </w:rPr>
            </w:pPr>
            <w:r w:rsidRPr="007F2770">
              <w:rPr>
                <w:lang w:eastAsia="en-US"/>
              </w:rPr>
              <w:t>-</w:t>
            </w:r>
            <w:r w:rsidRPr="007F2770">
              <w:rPr>
                <w:lang w:eastAsia="en-US"/>
              </w:rPr>
              <w:tab/>
              <w:t>04H (APN-AMBR).</w:t>
            </w:r>
          </w:p>
          <w:p w14:paraId="3D99FCCF" w14:textId="77777777" w:rsidR="00931584" w:rsidRPr="007F2770" w:rsidRDefault="00931584" w:rsidP="007461A8">
            <w:pPr>
              <w:pStyle w:val="TAL"/>
              <w:rPr>
                <w:lang w:eastAsia="en-US"/>
              </w:rPr>
            </w:pPr>
            <w:r w:rsidRPr="007F2770">
              <w:rPr>
                <w:lang w:eastAsia="en-US"/>
              </w:rPr>
              <w:t>-</w:t>
            </w:r>
            <w:r w:rsidRPr="007F2770">
              <w:rPr>
                <w:lang w:eastAsia="en-US"/>
              </w:rPr>
              <w:tab/>
              <w:t>05H (extended APN-AMBR).</w:t>
            </w:r>
          </w:p>
          <w:p w14:paraId="57846771" w14:textId="77777777" w:rsidR="00931584" w:rsidRPr="007F2770" w:rsidRDefault="00931584" w:rsidP="007461A8">
            <w:pPr>
              <w:pStyle w:val="TAL"/>
              <w:rPr>
                <w:lang w:eastAsia="en-US"/>
              </w:rPr>
            </w:pPr>
          </w:p>
          <w:p w14:paraId="0D813684" w14:textId="77777777" w:rsidR="00931584" w:rsidRPr="007F2770" w:rsidRDefault="00931584" w:rsidP="007461A8">
            <w:pPr>
              <w:pStyle w:val="TAL"/>
              <w:rPr>
                <w:lang w:eastAsia="en-US"/>
              </w:rPr>
            </w:pPr>
            <w:r w:rsidRPr="007F2770">
              <w:rPr>
                <w:lang w:eastAsia="en-US"/>
              </w:rPr>
              <w:t>If the EPS parameters list contains an EPS parameter identifier that is not supported by the receiving entity the corresponding EPS parameter shall be discarded.</w:t>
            </w:r>
          </w:p>
          <w:p w14:paraId="31151EFA" w14:textId="77777777" w:rsidR="00931584" w:rsidRPr="007F2770" w:rsidRDefault="00931584" w:rsidP="007461A8">
            <w:pPr>
              <w:pStyle w:val="TAL"/>
              <w:rPr>
                <w:lang w:eastAsia="en-US"/>
              </w:rPr>
            </w:pPr>
          </w:p>
          <w:p w14:paraId="12521911" w14:textId="77777777" w:rsidR="00931584" w:rsidRPr="007F2770" w:rsidRDefault="00931584" w:rsidP="007461A8">
            <w:pPr>
              <w:pStyle w:val="TAL"/>
              <w:rPr>
                <w:lang w:eastAsia="en-US"/>
              </w:rPr>
            </w:pPr>
            <w:r w:rsidRPr="007F2770">
              <w:rPr>
                <w:lang w:eastAsia="en-US"/>
              </w:rPr>
              <w:t>The length of EPS parameter contents field contains the binary coded representation of the length of the EPS parameter contents field. The first bit in transmission order is the most significant bit.</w:t>
            </w:r>
          </w:p>
          <w:p w14:paraId="72985626" w14:textId="77777777" w:rsidR="00931584" w:rsidRPr="007F2770" w:rsidRDefault="00931584" w:rsidP="007461A8">
            <w:pPr>
              <w:pStyle w:val="TAL"/>
              <w:rPr>
                <w:lang w:eastAsia="en-US"/>
              </w:rPr>
            </w:pPr>
          </w:p>
          <w:p w14:paraId="592DD9C1" w14:textId="77777777" w:rsidR="00931584" w:rsidRPr="007F2770" w:rsidRDefault="00931584" w:rsidP="007461A8">
            <w:pPr>
              <w:pStyle w:val="TAL"/>
              <w:rPr>
                <w:lang w:eastAsia="en-US"/>
              </w:rPr>
            </w:pPr>
            <w:r w:rsidRPr="007F2770">
              <w:rPr>
                <w:lang w:eastAsia="en-US"/>
              </w:rPr>
              <w:t xml:space="preserve">When the parameter identifier indicates </w:t>
            </w:r>
            <w:r w:rsidRPr="007F2770">
              <w:rPr>
                <w:rFonts w:hint="eastAsia"/>
                <w:lang w:eastAsia="en-US"/>
              </w:rPr>
              <w:t xml:space="preserve">mapped EPS QoS </w:t>
            </w:r>
            <w:r w:rsidRPr="007F2770">
              <w:rPr>
                <w:lang w:eastAsia="en-US"/>
              </w:rPr>
              <w:t>parameters</w:t>
            </w:r>
            <w:r w:rsidRPr="007F2770">
              <w:rPr>
                <w:rFonts w:hint="eastAsia"/>
                <w:lang w:eastAsia="en-US"/>
              </w:rPr>
              <w:t xml:space="preserve">, </w:t>
            </w:r>
            <w:r w:rsidRPr="007F2770">
              <w:rPr>
                <w:lang w:eastAsia="en-US"/>
              </w:rPr>
              <w:t xml:space="preserve">the </w:t>
            </w:r>
            <w:r w:rsidRPr="007F2770">
              <w:rPr>
                <w:rFonts w:hint="eastAsia"/>
                <w:lang w:eastAsia="en-US"/>
              </w:rPr>
              <w:t xml:space="preserve">length and </w:t>
            </w:r>
            <w:r w:rsidRPr="007F2770">
              <w:rPr>
                <w:lang w:eastAsia="en-US"/>
              </w:rPr>
              <w:t xml:space="preserve">parameter contents </w:t>
            </w:r>
            <w:r w:rsidRPr="007F2770">
              <w:rPr>
                <w:rFonts w:hint="eastAsia"/>
                <w:lang w:eastAsia="en-US"/>
              </w:rPr>
              <w:t>field are coded as specified in subclause 9.9.4.3</w:t>
            </w:r>
            <w:r w:rsidRPr="007F2770">
              <w:rPr>
                <w:lang w:eastAsia="en-US"/>
              </w:rPr>
              <w:t xml:space="preserve"> of 3GPP TS 24.301 [1</w:t>
            </w:r>
            <w:r w:rsidR="00E04A35" w:rsidRPr="007F2770">
              <w:rPr>
                <w:lang w:eastAsia="en-US"/>
              </w:rPr>
              <w:t>5</w:t>
            </w:r>
            <w:r w:rsidRPr="007F2770">
              <w:rPr>
                <w:lang w:eastAsia="en-US"/>
              </w:rPr>
              <w:t>].</w:t>
            </w:r>
          </w:p>
          <w:p w14:paraId="4F0794F5" w14:textId="77777777" w:rsidR="00931584" w:rsidRPr="007F2770" w:rsidRDefault="00931584" w:rsidP="007461A8">
            <w:pPr>
              <w:pStyle w:val="TAL"/>
              <w:rPr>
                <w:lang w:eastAsia="en-US"/>
              </w:rPr>
            </w:pPr>
          </w:p>
          <w:p w14:paraId="70EA5EA8" w14:textId="77777777" w:rsidR="00931584" w:rsidRPr="007F2770" w:rsidRDefault="00931584" w:rsidP="007461A8">
            <w:pPr>
              <w:pStyle w:val="TAL"/>
              <w:rPr>
                <w:lang w:eastAsia="en-US"/>
              </w:rPr>
            </w:pPr>
            <w:r w:rsidRPr="007F2770">
              <w:rPr>
                <w:lang w:eastAsia="en-US"/>
              </w:rPr>
              <w:t xml:space="preserve">When the parameter identifier indicates </w:t>
            </w:r>
            <w:r w:rsidRPr="007F2770">
              <w:rPr>
                <w:rFonts w:hint="eastAsia"/>
                <w:lang w:eastAsia="en-US"/>
              </w:rPr>
              <w:t xml:space="preserve">mapped extended EPS QoS </w:t>
            </w:r>
            <w:r w:rsidRPr="007F2770">
              <w:rPr>
                <w:lang w:eastAsia="en-US"/>
              </w:rPr>
              <w:t>parameters</w:t>
            </w:r>
            <w:r w:rsidRPr="007F2770">
              <w:rPr>
                <w:rFonts w:hint="eastAsia"/>
                <w:lang w:eastAsia="en-US"/>
              </w:rPr>
              <w:t xml:space="preserve">, </w:t>
            </w:r>
            <w:r w:rsidRPr="007F2770">
              <w:rPr>
                <w:lang w:eastAsia="en-US"/>
              </w:rPr>
              <w:t xml:space="preserve">the </w:t>
            </w:r>
            <w:r w:rsidRPr="007F2770">
              <w:rPr>
                <w:rFonts w:hint="eastAsia"/>
                <w:lang w:eastAsia="en-US"/>
              </w:rPr>
              <w:t xml:space="preserve">length and </w:t>
            </w:r>
            <w:r w:rsidRPr="007F2770">
              <w:rPr>
                <w:lang w:eastAsia="en-US"/>
              </w:rPr>
              <w:t xml:space="preserve">parameter contents </w:t>
            </w:r>
            <w:r w:rsidRPr="007F2770">
              <w:rPr>
                <w:rFonts w:hint="eastAsia"/>
                <w:lang w:eastAsia="en-US"/>
              </w:rPr>
              <w:t>field are coded as specified in subclause 9.9.4.30</w:t>
            </w:r>
            <w:r w:rsidRPr="007F2770">
              <w:rPr>
                <w:lang w:eastAsia="en-US"/>
              </w:rPr>
              <w:t xml:space="preserve"> </w:t>
            </w:r>
            <w:r w:rsidRPr="007F2770">
              <w:rPr>
                <w:rFonts w:hint="eastAsia"/>
                <w:lang w:eastAsia="en-US"/>
              </w:rPr>
              <w:t>of 3GPP TS 24.301 [</w:t>
            </w:r>
            <w:r w:rsidRPr="007F2770">
              <w:rPr>
                <w:lang w:eastAsia="en-US"/>
              </w:rPr>
              <w:t>1</w:t>
            </w:r>
            <w:r w:rsidR="00E04A35" w:rsidRPr="007F2770">
              <w:rPr>
                <w:lang w:eastAsia="en-US"/>
              </w:rPr>
              <w:t>5</w:t>
            </w:r>
            <w:r w:rsidRPr="007F2770">
              <w:rPr>
                <w:rFonts w:hint="eastAsia"/>
                <w:lang w:eastAsia="en-US"/>
              </w:rPr>
              <w:t>].</w:t>
            </w:r>
          </w:p>
          <w:p w14:paraId="6A3E4332" w14:textId="77777777" w:rsidR="00931584" w:rsidRPr="007F2770" w:rsidRDefault="00931584" w:rsidP="007461A8">
            <w:pPr>
              <w:pStyle w:val="TAL"/>
              <w:rPr>
                <w:lang w:eastAsia="en-US"/>
              </w:rPr>
            </w:pPr>
          </w:p>
          <w:p w14:paraId="71A4D237" w14:textId="20BD7EA4" w:rsidR="00931584" w:rsidRPr="007F2770" w:rsidRDefault="00931584" w:rsidP="007461A8">
            <w:pPr>
              <w:pStyle w:val="TAL"/>
              <w:rPr>
                <w:lang w:eastAsia="en-US"/>
              </w:rPr>
            </w:pPr>
            <w:r w:rsidRPr="007F2770">
              <w:rPr>
                <w:lang w:eastAsia="en-US"/>
              </w:rPr>
              <w:t>When the parameter identifier indicates</w:t>
            </w:r>
            <w:r w:rsidRPr="007F2770">
              <w:rPr>
                <w:rFonts w:hint="eastAsia"/>
                <w:lang w:eastAsia="en-US"/>
              </w:rPr>
              <w:t xml:space="preserve"> </w:t>
            </w:r>
            <w:r w:rsidRPr="007F2770">
              <w:rPr>
                <w:lang w:eastAsia="en-US"/>
              </w:rPr>
              <w:t>traffic flow template</w:t>
            </w:r>
            <w:r w:rsidRPr="007F2770">
              <w:rPr>
                <w:rFonts w:hint="eastAsia"/>
                <w:lang w:eastAsia="en-US"/>
              </w:rPr>
              <w:t>,</w:t>
            </w:r>
            <w:r w:rsidRPr="007F2770">
              <w:rPr>
                <w:lang w:eastAsia="en-US"/>
              </w:rPr>
              <w:t xml:space="preserve"> the </w:t>
            </w:r>
            <w:r w:rsidRPr="007F2770">
              <w:rPr>
                <w:rFonts w:hint="eastAsia"/>
                <w:lang w:eastAsia="en-US"/>
              </w:rPr>
              <w:t>length and parameter contents field</w:t>
            </w:r>
            <w:r w:rsidRPr="007F2770">
              <w:rPr>
                <w:lang w:eastAsia="en-US"/>
              </w:rPr>
              <w:t xml:space="preserve"> </w:t>
            </w:r>
            <w:r w:rsidRPr="007F2770">
              <w:rPr>
                <w:rFonts w:hint="eastAsia"/>
                <w:lang w:eastAsia="en-US"/>
              </w:rPr>
              <w:t xml:space="preserve">are </w:t>
            </w:r>
            <w:r w:rsidRPr="007F2770">
              <w:rPr>
                <w:lang w:eastAsia="en-US"/>
              </w:rPr>
              <w:t>coded from octet 2 as shown figure 1</w:t>
            </w:r>
            <w:r w:rsidRPr="007F2770">
              <w:rPr>
                <w:rFonts w:hint="eastAsia"/>
                <w:lang w:eastAsia="en-US"/>
              </w:rPr>
              <w:t>0</w:t>
            </w:r>
            <w:r w:rsidRPr="007F2770">
              <w:rPr>
                <w:lang w:eastAsia="en-US"/>
              </w:rPr>
              <w:t>.</w:t>
            </w:r>
            <w:r w:rsidRPr="007F2770">
              <w:rPr>
                <w:rFonts w:hint="eastAsia"/>
                <w:lang w:eastAsia="en-US"/>
              </w:rPr>
              <w:t>5</w:t>
            </w:r>
            <w:r w:rsidRPr="007F2770">
              <w:rPr>
                <w:lang w:eastAsia="en-US"/>
              </w:rPr>
              <w:t>.1</w:t>
            </w:r>
            <w:r w:rsidRPr="007F2770">
              <w:rPr>
                <w:rFonts w:hint="eastAsia"/>
                <w:lang w:eastAsia="en-US"/>
              </w:rPr>
              <w:t>44 and table</w:t>
            </w:r>
            <w:r w:rsidRPr="007F2770">
              <w:rPr>
                <w:lang w:eastAsia="en-US"/>
              </w:rPr>
              <w:t> 10.5.162</w:t>
            </w:r>
            <w:r w:rsidRPr="007F2770">
              <w:rPr>
                <w:rFonts w:hint="eastAsia"/>
                <w:lang w:eastAsia="en-US"/>
              </w:rPr>
              <w:t xml:space="preserve"> of</w:t>
            </w:r>
            <w:r w:rsidRPr="007F2770">
              <w:rPr>
                <w:lang w:eastAsia="en-US"/>
              </w:rPr>
              <w:t xml:space="preserve"> 3GPP TS 24.008 [</w:t>
            </w:r>
            <w:r w:rsidR="00E04A35" w:rsidRPr="007F2770">
              <w:rPr>
                <w:lang w:eastAsia="en-US"/>
              </w:rPr>
              <w:t>12</w:t>
            </w:r>
            <w:r w:rsidRPr="007F2770">
              <w:rPr>
                <w:lang w:eastAsia="en-US"/>
              </w:rPr>
              <w:t>].</w:t>
            </w:r>
          </w:p>
          <w:p w14:paraId="5B218E40" w14:textId="77777777" w:rsidR="00931584" w:rsidRPr="007F2770" w:rsidRDefault="00931584" w:rsidP="007461A8">
            <w:pPr>
              <w:pStyle w:val="TAN"/>
              <w:rPr>
                <w:lang w:eastAsia="en-US"/>
              </w:rPr>
            </w:pPr>
          </w:p>
          <w:p w14:paraId="315B1A46" w14:textId="77777777" w:rsidR="00931584" w:rsidRPr="007F2770" w:rsidRDefault="00931584" w:rsidP="007461A8">
            <w:pPr>
              <w:pStyle w:val="TAL"/>
              <w:rPr>
                <w:lang w:eastAsia="en-US"/>
              </w:rPr>
            </w:pPr>
            <w:r w:rsidRPr="007F2770">
              <w:rPr>
                <w:lang w:eastAsia="en-US"/>
              </w:rPr>
              <w:t>When the parameter identifier indicates APN-AMBR, the length and parameter contents field are coded as specified in subclause 9.9.4.2 of 3GPP TS 24.301 [1</w:t>
            </w:r>
            <w:r w:rsidR="00E04A35" w:rsidRPr="007F2770">
              <w:rPr>
                <w:lang w:eastAsia="en-US"/>
              </w:rPr>
              <w:t>5</w:t>
            </w:r>
            <w:r w:rsidRPr="007F2770">
              <w:rPr>
                <w:lang w:eastAsia="en-US"/>
              </w:rPr>
              <w:t>].</w:t>
            </w:r>
          </w:p>
          <w:p w14:paraId="0F0BADEC" w14:textId="77777777" w:rsidR="00931584" w:rsidRPr="007F2770" w:rsidRDefault="00931584" w:rsidP="007461A8">
            <w:pPr>
              <w:pStyle w:val="TAL"/>
              <w:rPr>
                <w:lang w:eastAsia="en-US"/>
              </w:rPr>
            </w:pPr>
          </w:p>
          <w:p w14:paraId="4E1BFCF1" w14:textId="77777777" w:rsidR="00931584" w:rsidRPr="007F2770" w:rsidRDefault="00931584" w:rsidP="00E04A35">
            <w:pPr>
              <w:pStyle w:val="TAL"/>
              <w:rPr>
                <w:lang w:eastAsia="en-US"/>
              </w:rPr>
            </w:pPr>
            <w:r w:rsidRPr="007F2770">
              <w:rPr>
                <w:lang w:eastAsia="en-US"/>
              </w:rPr>
              <w:t>When the parameter identifier indicates Extended</w:t>
            </w:r>
            <w:r w:rsidR="000475A8" w:rsidRPr="007F2770">
              <w:rPr>
                <w:lang w:eastAsia="en-US"/>
              </w:rPr>
              <w:t xml:space="preserve"> </w:t>
            </w:r>
            <w:r w:rsidRPr="007F2770">
              <w:rPr>
                <w:lang w:eastAsia="en-US"/>
              </w:rPr>
              <w:t>APN-AMBR, the length and parameter contents field are coded as specified in subclause 9.9.4.29 of 3GPP TS 24.301 [1</w:t>
            </w:r>
            <w:r w:rsidR="00E04A35" w:rsidRPr="007F2770">
              <w:rPr>
                <w:lang w:eastAsia="en-US"/>
              </w:rPr>
              <w:t>5</w:t>
            </w:r>
            <w:r w:rsidRPr="007F2770">
              <w:rPr>
                <w:lang w:eastAsia="en-US"/>
              </w:rPr>
              <w:t>].</w:t>
            </w:r>
          </w:p>
        </w:tc>
      </w:tr>
      <w:tr w:rsidR="00FA5CFB" w:rsidRPr="007F2770" w14:paraId="76BB5158" w14:textId="77777777" w:rsidTr="007461A8">
        <w:trPr>
          <w:jc w:val="center"/>
        </w:trPr>
        <w:tc>
          <w:tcPr>
            <w:tcW w:w="6805" w:type="dxa"/>
            <w:tcBorders>
              <w:top w:val="single" w:sz="6" w:space="0" w:color="auto"/>
              <w:left w:val="single" w:sz="6" w:space="0" w:color="auto"/>
              <w:bottom w:val="single" w:sz="6" w:space="0" w:color="auto"/>
              <w:right w:val="single" w:sz="6" w:space="0" w:color="auto"/>
            </w:tcBorders>
          </w:tcPr>
          <w:p w14:paraId="42B6B7F0" w14:textId="77777777" w:rsidR="00FA5CFB" w:rsidRPr="007F2770" w:rsidRDefault="00FA5CFB" w:rsidP="007461A8">
            <w:pPr>
              <w:pStyle w:val="TAL"/>
              <w:rPr>
                <w:lang w:eastAsia="zh-CN"/>
              </w:rPr>
            </w:pPr>
            <w:r w:rsidRPr="007F2770">
              <w:t>NOTE:</w:t>
            </w:r>
            <w:r w:rsidRPr="007F2770">
              <w:tab/>
              <w:t xml:space="preserve">This value shall not be used </w:t>
            </w:r>
            <w:r w:rsidRPr="007F2770">
              <w:rPr>
                <w:noProof/>
              </w:rPr>
              <w:t>In this version of the specification</w:t>
            </w:r>
            <w:r w:rsidRPr="007F2770">
              <w:t>.</w:t>
            </w:r>
          </w:p>
        </w:tc>
      </w:tr>
    </w:tbl>
    <w:p w14:paraId="0B2C9109" w14:textId="77777777" w:rsidR="00931584" w:rsidRPr="007F2770" w:rsidRDefault="00931584" w:rsidP="00931584"/>
    <w:p w14:paraId="47C4C7AF" w14:textId="77777777" w:rsidR="007C1329" w:rsidRPr="007F2770" w:rsidRDefault="00BE1133" w:rsidP="00781477">
      <w:pPr>
        <w:pStyle w:val="Heading4"/>
      </w:pPr>
      <w:bookmarkStart w:id="11945" w:name="_CR9_11_4_9"/>
      <w:bookmarkStart w:id="11946" w:name="_Toc20233296"/>
      <w:bookmarkStart w:id="11947" w:name="_Toc27747433"/>
      <w:bookmarkStart w:id="11948" w:name="_Toc36213627"/>
      <w:bookmarkStart w:id="11949" w:name="_Toc36657804"/>
      <w:bookmarkStart w:id="11950" w:name="_Toc45287481"/>
      <w:bookmarkStart w:id="11951" w:name="_Toc51948757"/>
      <w:bookmarkStart w:id="11952" w:name="_Toc51949849"/>
      <w:bookmarkStart w:id="11953" w:name="_Toc162972191"/>
      <w:bookmarkEnd w:id="11945"/>
      <w:r w:rsidRPr="007F2770">
        <w:t>9.11</w:t>
      </w:r>
      <w:r w:rsidR="007C1329" w:rsidRPr="007F2770">
        <w:t>.4.</w:t>
      </w:r>
      <w:r w:rsidR="005103CB" w:rsidRPr="007F2770">
        <w:t>9</w:t>
      </w:r>
      <w:r w:rsidR="007C1329" w:rsidRPr="007F2770">
        <w:tab/>
        <w:t>Maximum number of supported packet filters</w:t>
      </w:r>
      <w:bookmarkEnd w:id="11946"/>
      <w:bookmarkEnd w:id="11947"/>
      <w:bookmarkEnd w:id="11948"/>
      <w:bookmarkEnd w:id="11949"/>
      <w:bookmarkEnd w:id="11950"/>
      <w:bookmarkEnd w:id="11951"/>
      <w:bookmarkEnd w:id="11952"/>
      <w:bookmarkEnd w:id="11953"/>
    </w:p>
    <w:p w14:paraId="632D4E01" w14:textId="77777777" w:rsidR="007C1329" w:rsidRPr="007F2770" w:rsidRDefault="007C1329" w:rsidP="007C1329">
      <w:pPr>
        <w:rPr>
          <w:lang w:val="en-US"/>
        </w:rPr>
      </w:pPr>
      <w:r w:rsidRPr="007F2770">
        <w:rPr>
          <w:lang w:val="en-US"/>
        </w:rPr>
        <w:t xml:space="preserve">The purpose of the Maximum number of supported packet filters information element is for the UE to indicate to the network the maximum number of packet filters, associated with signaled QoS rules, that can be supported by the UE for the PDU session that is being established, when the </w:t>
      </w:r>
      <w:r w:rsidRPr="007F2770">
        <w:t>PDU session type "IPv4", "IPv6", "IPv4v6" or "Ethernet"</w:t>
      </w:r>
      <w:r w:rsidRPr="007F2770">
        <w:rPr>
          <w:lang w:val="en-US"/>
        </w:rPr>
        <w:t>.</w:t>
      </w:r>
    </w:p>
    <w:p w14:paraId="5C165680" w14:textId="77777777" w:rsidR="007C1329" w:rsidRPr="007F2770" w:rsidRDefault="007C1329" w:rsidP="007C1329">
      <w:pPr>
        <w:rPr>
          <w:lang w:val="en-US"/>
        </w:rPr>
      </w:pPr>
      <w:r w:rsidRPr="007F2770">
        <w:rPr>
          <w:lang w:val="en-US"/>
        </w:rPr>
        <w:t>The Maximum number of supported packet filters is coded as shown in figure </w:t>
      </w:r>
      <w:r w:rsidR="00BE1133" w:rsidRPr="007F2770">
        <w:t>9.11</w:t>
      </w:r>
      <w:r w:rsidRPr="007F2770">
        <w:t>.4.</w:t>
      </w:r>
      <w:r w:rsidR="005103CB" w:rsidRPr="007F2770">
        <w:t>9</w:t>
      </w:r>
      <w:r w:rsidRPr="007F2770">
        <w:t>.1</w:t>
      </w:r>
      <w:r w:rsidRPr="007F2770">
        <w:rPr>
          <w:lang w:val="en-US"/>
        </w:rPr>
        <w:t xml:space="preserve"> and table </w:t>
      </w:r>
      <w:r w:rsidR="00BE1133" w:rsidRPr="007F2770">
        <w:t>9.11</w:t>
      </w:r>
      <w:r w:rsidRPr="007F2770">
        <w:t>.4.</w:t>
      </w:r>
      <w:r w:rsidR="005103CB" w:rsidRPr="007F2770">
        <w:t>9</w:t>
      </w:r>
      <w:r w:rsidRPr="007F2770">
        <w:t>.</w:t>
      </w:r>
      <w:r w:rsidR="009F7A26" w:rsidRPr="007F2770">
        <w:t>1</w:t>
      </w:r>
      <w:r w:rsidRPr="007F2770">
        <w:rPr>
          <w:lang w:val="en-US"/>
        </w:rPr>
        <w:t>.</w:t>
      </w:r>
    </w:p>
    <w:p w14:paraId="60015A0B" w14:textId="77777777" w:rsidR="007C1329" w:rsidRPr="007F2770" w:rsidRDefault="007C1329" w:rsidP="007C1329">
      <w:pPr>
        <w:rPr>
          <w:lang w:val="en-US"/>
        </w:rPr>
      </w:pPr>
      <w:r w:rsidRPr="007F2770">
        <w:rPr>
          <w:lang w:val="en-US"/>
        </w:rPr>
        <w:t xml:space="preserve">The Maximum number of supported packet filters is a type 3 information element </w:t>
      </w:r>
      <w:r w:rsidRPr="007F2770">
        <w:t>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36"/>
        <w:gridCol w:w="721"/>
        <w:gridCol w:w="721"/>
        <w:gridCol w:w="721"/>
        <w:gridCol w:w="721"/>
        <w:gridCol w:w="722"/>
        <w:gridCol w:w="1137"/>
      </w:tblGrid>
      <w:tr w:rsidR="003E642E" w:rsidRPr="007F2770" w14:paraId="374351B5" w14:textId="77777777" w:rsidTr="006E05ED">
        <w:trPr>
          <w:cantSplit/>
          <w:jc w:val="center"/>
        </w:trPr>
        <w:tc>
          <w:tcPr>
            <w:tcW w:w="721" w:type="dxa"/>
            <w:tcBorders>
              <w:top w:val="nil"/>
              <w:left w:val="nil"/>
              <w:bottom w:val="single" w:sz="4" w:space="0" w:color="auto"/>
              <w:right w:val="nil"/>
            </w:tcBorders>
          </w:tcPr>
          <w:p w14:paraId="2EE84744" w14:textId="77777777" w:rsidR="003E642E" w:rsidRPr="007F2770" w:rsidRDefault="003E642E" w:rsidP="006E05ED">
            <w:pPr>
              <w:pStyle w:val="TAC"/>
              <w:rPr>
                <w:lang w:val="en-US"/>
              </w:rPr>
            </w:pPr>
            <w:r w:rsidRPr="007F2770">
              <w:rPr>
                <w:lang w:val="en-US"/>
              </w:rPr>
              <w:t>8</w:t>
            </w:r>
          </w:p>
        </w:tc>
        <w:tc>
          <w:tcPr>
            <w:tcW w:w="721" w:type="dxa"/>
            <w:tcBorders>
              <w:top w:val="nil"/>
              <w:left w:val="nil"/>
              <w:bottom w:val="single" w:sz="4" w:space="0" w:color="auto"/>
              <w:right w:val="nil"/>
            </w:tcBorders>
          </w:tcPr>
          <w:p w14:paraId="2002CB6E" w14:textId="77777777" w:rsidR="003E642E" w:rsidRPr="007F2770" w:rsidRDefault="003E642E" w:rsidP="006E05ED">
            <w:pPr>
              <w:pStyle w:val="TAC"/>
              <w:rPr>
                <w:lang w:val="en-US"/>
              </w:rPr>
            </w:pPr>
            <w:r w:rsidRPr="007F2770">
              <w:rPr>
                <w:lang w:val="en-US"/>
              </w:rPr>
              <w:t>7</w:t>
            </w:r>
          </w:p>
        </w:tc>
        <w:tc>
          <w:tcPr>
            <w:tcW w:w="721" w:type="dxa"/>
            <w:tcBorders>
              <w:top w:val="nil"/>
              <w:left w:val="nil"/>
              <w:bottom w:val="single" w:sz="4" w:space="0" w:color="auto"/>
              <w:right w:val="nil"/>
            </w:tcBorders>
          </w:tcPr>
          <w:p w14:paraId="2642F8A1" w14:textId="77777777" w:rsidR="003E642E" w:rsidRPr="007F2770" w:rsidRDefault="003E642E" w:rsidP="006E05ED">
            <w:pPr>
              <w:pStyle w:val="TAC"/>
              <w:rPr>
                <w:lang w:val="en-US"/>
              </w:rPr>
            </w:pPr>
            <w:r w:rsidRPr="007F2770">
              <w:rPr>
                <w:lang w:val="en-US"/>
              </w:rPr>
              <w:t>6</w:t>
            </w:r>
          </w:p>
        </w:tc>
        <w:tc>
          <w:tcPr>
            <w:tcW w:w="721" w:type="dxa"/>
            <w:tcBorders>
              <w:top w:val="nil"/>
              <w:left w:val="nil"/>
              <w:bottom w:val="single" w:sz="4" w:space="0" w:color="auto"/>
              <w:right w:val="nil"/>
            </w:tcBorders>
          </w:tcPr>
          <w:p w14:paraId="7248FEC5" w14:textId="77777777" w:rsidR="003E642E" w:rsidRPr="007F2770" w:rsidRDefault="003E642E" w:rsidP="006E05ED">
            <w:pPr>
              <w:pStyle w:val="TAC"/>
              <w:rPr>
                <w:lang w:val="en-US"/>
              </w:rPr>
            </w:pPr>
            <w:r w:rsidRPr="007F2770">
              <w:rPr>
                <w:lang w:val="en-US"/>
              </w:rPr>
              <w:t>5</w:t>
            </w:r>
          </w:p>
        </w:tc>
        <w:tc>
          <w:tcPr>
            <w:tcW w:w="721" w:type="dxa"/>
            <w:tcBorders>
              <w:top w:val="nil"/>
              <w:left w:val="nil"/>
              <w:bottom w:val="single" w:sz="4" w:space="0" w:color="auto"/>
              <w:right w:val="nil"/>
            </w:tcBorders>
          </w:tcPr>
          <w:p w14:paraId="7562B3F0" w14:textId="77777777" w:rsidR="003E642E" w:rsidRPr="007F2770" w:rsidRDefault="003E642E" w:rsidP="006E05ED">
            <w:pPr>
              <w:pStyle w:val="TAC"/>
              <w:rPr>
                <w:lang w:val="en-US"/>
              </w:rPr>
            </w:pPr>
            <w:r w:rsidRPr="007F2770">
              <w:rPr>
                <w:lang w:val="en-US"/>
              </w:rPr>
              <w:t>4</w:t>
            </w:r>
          </w:p>
        </w:tc>
        <w:tc>
          <w:tcPr>
            <w:tcW w:w="721" w:type="dxa"/>
            <w:tcBorders>
              <w:top w:val="nil"/>
              <w:left w:val="nil"/>
              <w:bottom w:val="single" w:sz="4" w:space="0" w:color="auto"/>
              <w:right w:val="nil"/>
            </w:tcBorders>
          </w:tcPr>
          <w:p w14:paraId="669DFF70" w14:textId="77777777" w:rsidR="003E642E" w:rsidRPr="007F2770" w:rsidRDefault="003E642E" w:rsidP="006E05ED">
            <w:pPr>
              <w:pStyle w:val="TAC"/>
              <w:rPr>
                <w:lang w:val="en-US"/>
              </w:rPr>
            </w:pPr>
            <w:r w:rsidRPr="007F2770">
              <w:rPr>
                <w:lang w:val="en-US"/>
              </w:rPr>
              <w:t>3</w:t>
            </w:r>
          </w:p>
        </w:tc>
        <w:tc>
          <w:tcPr>
            <w:tcW w:w="721" w:type="dxa"/>
            <w:tcBorders>
              <w:top w:val="nil"/>
              <w:left w:val="nil"/>
              <w:bottom w:val="single" w:sz="4" w:space="0" w:color="auto"/>
              <w:right w:val="nil"/>
            </w:tcBorders>
          </w:tcPr>
          <w:p w14:paraId="565D5243" w14:textId="77777777" w:rsidR="003E642E" w:rsidRPr="007F2770" w:rsidRDefault="003E642E" w:rsidP="006E05ED">
            <w:pPr>
              <w:pStyle w:val="TAC"/>
              <w:rPr>
                <w:lang w:val="en-US"/>
              </w:rPr>
            </w:pPr>
            <w:r w:rsidRPr="007F2770">
              <w:rPr>
                <w:lang w:val="en-US"/>
              </w:rPr>
              <w:t>2</w:t>
            </w:r>
          </w:p>
        </w:tc>
        <w:tc>
          <w:tcPr>
            <w:tcW w:w="722" w:type="dxa"/>
            <w:tcBorders>
              <w:top w:val="nil"/>
              <w:left w:val="nil"/>
              <w:bottom w:val="single" w:sz="4" w:space="0" w:color="auto"/>
              <w:right w:val="nil"/>
            </w:tcBorders>
          </w:tcPr>
          <w:p w14:paraId="5529C7BA" w14:textId="77777777" w:rsidR="003E642E" w:rsidRPr="007F2770" w:rsidRDefault="003E642E" w:rsidP="006E05ED">
            <w:pPr>
              <w:pStyle w:val="TAC"/>
              <w:rPr>
                <w:lang w:val="en-US"/>
              </w:rPr>
            </w:pPr>
            <w:r w:rsidRPr="007F2770">
              <w:rPr>
                <w:lang w:val="en-US"/>
              </w:rPr>
              <w:t>1</w:t>
            </w:r>
          </w:p>
        </w:tc>
        <w:tc>
          <w:tcPr>
            <w:tcW w:w="1137" w:type="dxa"/>
            <w:tcBorders>
              <w:top w:val="nil"/>
              <w:left w:val="nil"/>
              <w:bottom w:val="nil"/>
              <w:right w:val="nil"/>
            </w:tcBorders>
          </w:tcPr>
          <w:p w14:paraId="3EE02048" w14:textId="77777777" w:rsidR="003E642E" w:rsidRPr="007F2770" w:rsidRDefault="003E642E" w:rsidP="006E05ED">
            <w:pPr>
              <w:pStyle w:val="TAL"/>
            </w:pPr>
          </w:p>
        </w:tc>
      </w:tr>
      <w:tr w:rsidR="003E642E" w:rsidRPr="007F2770" w14:paraId="52571CB0" w14:textId="77777777" w:rsidTr="006E05ED">
        <w:trPr>
          <w:cantSplit/>
          <w:jc w:val="center"/>
        </w:trPr>
        <w:tc>
          <w:tcPr>
            <w:tcW w:w="5769" w:type="dxa"/>
            <w:gridSpan w:val="8"/>
            <w:tcBorders>
              <w:top w:val="single" w:sz="4" w:space="0" w:color="auto"/>
              <w:left w:val="single" w:sz="4" w:space="0" w:color="auto"/>
              <w:bottom w:val="single" w:sz="4" w:space="0" w:color="auto"/>
              <w:right w:val="single" w:sz="4" w:space="0" w:color="auto"/>
            </w:tcBorders>
          </w:tcPr>
          <w:p w14:paraId="2CA267A5" w14:textId="77777777" w:rsidR="003E642E" w:rsidRPr="007F2770" w:rsidRDefault="003E642E" w:rsidP="006E05ED">
            <w:pPr>
              <w:pStyle w:val="TAC"/>
            </w:pPr>
            <w:r w:rsidRPr="007F2770">
              <w:rPr>
                <w:lang w:val="en-US"/>
              </w:rPr>
              <w:t>Maximum number of supported packet filters</w:t>
            </w:r>
            <w:r w:rsidRPr="007F2770">
              <w:t xml:space="preserve"> IEI</w:t>
            </w:r>
          </w:p>
        </w:tc>
        <w:tc>
          <w:tcPr>
            <w:tcW w:w="1137" w:type="dxa"/>
            <w:tcBorders>
              <w:top w:val="nil"/>
              <w:left w:val="nil"/>
              <w:bottom w:val="nil"/>
              <w:right w:val="nil"/>
            </w:tcBorders>
          </w:tcPr>
          <w:p w14:paraId="6D6EE514" w14:textId="77777777" w:rsidR="003E642E" w:rsidRPr="007F2770" w:rsidRDefault="003E642E" w:rsidP="006E05ED">
            <w:pPr>
              <w:pStyle w:val="TAL"/>
            </w:pPr>
            <w:r w:rsidRPr="007F2770">
              <w:t>octet 1</w:t>
            </w:r>
          </w:p>
        </w:tc>
      </w:tr>
      <w:tr w:rsidR="003E642E" w:rsidRPr="007F2770" w14:paraId="2A3AA275" w14:textId="77777777" w:rsidTr="006E05ED">
        <w:trPr>
          <w:cantSplit/>
          <w:jc w:val="center"/>
        </w:trPr>
        <w:tc>
          <w:tcPr>
            <w:tcW w:w="5769" w:type="dxa"/>
            <w:gridSpan w:val="8"/>
            <w:tcBorders>
              <w:top w:val="single" w:sz="4" w:space="0" w:color="auto"/>
              <w:left w:val="single" w:sz="4" w:space="0" w:color="auto"/>
              <w:right w:val="single" w:sz="4" w:space="0" w:color="auto"/>
            </w:tcBorders>
          </w:tcPr>
          <w:p w14:paraId="72F45F7B" w14:textId="77777777" w:rsidR="003E642E" w:rsidRPr="007F2770" w:rsidRDefault="003E642E" w:rsidP="006E05ED">
            <w:pPr>
              <w:pStyle w:val="TAC"/>
            </w:pPr>
            <w:r w:rsidRPr="007F2770">
              <w:t>Maximum number of supported packet filters</w:t>
            </w:r>
          </w:p>
        </w:tc>
        <w:tc>
          <w:tcPr>
            <w:tcW w:w="1137" w:type="dxa"/>
            <w:tcBorders>
              <w:top w:val="nil"/>
              <w:left w:val="nil"/>
              <w:bottom w:val="nil"/>
              <w:right w:val="nil"/>
            </w:tcBorders>
          </w:tcPr>
          <w:p w14:paraId="23FFDFD5" w14:textId="77777777" w:rsidR="003E642E" w:rsidRPr="007F2770" w:rsidRDefault="003E642E" w:rsidP="006E05ED">
            <w:pPr>
              <w:pStyle w:val="TAL"/>
            </w:pPr>
            <w:r w:rsidRPr="007F2770">
              <w:t>octet 2</w:t>
            </w:r>
          </w:p>
        </w:tc>
      </w:tr>
      <w:tr w:rsidR="003E642E" w:rsidRPr="007F2770" w14:paraId="66E8B104" w14:textId="77777777" w:rsidTr="006E05ED">
        <w:trPr>
          <w:cantSplit/>
          <w:jc w:val="center"/>
        </w:trPr>
        <w:tc>
          <w:tcPr>
            <w:tcW w:w="2178" w:type="dxa"/>
            <w:gridSpan w:val="3"/>
            <w:tcBorders>
              <w:left w:val="single" w:sz="4" w:space="0" w:color="auto"/>
              <w:bottom w:val="single" w:sz="4" w:space="0" w:color="auto"/>
              <w:right w:val="single" w:sz="4" w:space="0" w:color="auto"/>
            </w:tcBorders>
          </w:tcPr>
          <w:p w14:paraId="26771F33" w14:textId="77777777" w:rsidR="003E642E" w:rsidRPr="007F2770" w:rsidRDefault="003E642E" w:rsidP="006E05ED">
            <w:pPr>
              <w:pStyle w:val="TAC"/>
            </w:pPr>
            <w:r w:rsidRPr="007F2770">
              <w:t>Maximum number of supported packet filters (continued)</w:t>
            </w:r>
          </w:p>
        </w:tc>
        <w:tc>
          <w:tcPr>
            <w:tcW w:w="706" w:type="dxa"/>
            <w:tcBorders>
              <w:left w:val="single" w:sz="4" w:space="0" w:color="auto"/>
              <w:bottom w:val="single" w:sz="4" w:space="0" w:color="auto"/>
              <w:right w:val="single" w:sz="4" w:space="0" w:color="auto"/>
            </w:tcBorders>
            <w:vAlign w:val="center"/>
          </w:tcPr>
          <w:p w14:paraId="42F49FF3" w14:textId="77777777" w:rsidR="003E642E" w:rsidRPr="007F2770" w:rsidRDefault="003E642E" w:rsidP="006E05ED">
            <w:pPr>
              <w:pStyle w:val="TAC"/>
            </w:pPr>
            <w:r w:rsidRPr="007F2770">
              <w:t>0</w:t>
            </w:r>
          </w:p>
          <w:p w14:paraId="3DA8FE80" w14:textId="77777777" w:rsidR="003E642E" w:rsidRPr="007F2770" w:rsidRDefault="003E642E" w:rsidP="006E05ED">
            <w:pPr>
              <w:pStyle w:val="TAC"/>
            </w:pPr>
            <w:r w:rsidRPr="007F2770">
              <w:t>Spare</w:t>
            </w:r>
          </w:p>
        </w:tc>
        <w:tc>
          <w:tcPr>
            <w:tcW w:w="721" w:type="dxa"/>
            <w:tcBorders>
              <w:left w:val="single" w:sz="4" w:space="0" w:color="auto"/>
              <w:bottom w:val="single" w:sz="4" w:space="0" w:color="auto"/>
              <w:right w:val="single" w:sz="4" w:space="0" w:color="auto"/>
            </w:tcBorders>
            <w:vAlign w:val="center"/>
          </w:tcPr>
          <w:p w14:paraId="17384A72" w14:textId="77777777" w:rsidR="003E642E" w:rsidRPr="007F2770" w:rsidRDefault="003E642E" w:rsidP="006E05ED">
            <w:pPr>
              <w:pStyle w:val="TAC"/>
            </w:pPr>
            <w:r w:rsidRPr="007F2770">
              <w:t>0</w:t>
            </w:r>
          </w:p>
          <w:p w14:paraId="658CB800" w14:textId="77777777" w:rsidR="003E642E" w:rsidRPr="007F2770" w:rsidRDefault="003E642E" w:rsidP="006E05ED">
            <w:pPr>
              <w:pStyle w:val="TAC"/>
            </w:pPr>
            <w:r w:rsidRPr="007F2770">
              <w:t>Spare</w:t>
            </w:r>
          </w:p>
        </w:tc>
        <w:tc>
          <w:tcPr>
            <w:tcW w:w="721" w:type="dxa"/>
            <w:tcBorders>
              <w:left w:val="single" w:sz="4" w:space="0" w:color="auto"/>
              <w:bottom w:val="single" w:sz="4" w:space="0" w:color="auto"/>
              <w:right w:val="single" w:sz="4" w:space="0" w:color="auto"/>
            </w:tcBorders>
            <w:vAlign w:val="center"/>
          </w:tcPr>
          <w:p w14:paraId="627BC7DE" w14:textId="77777777" w:rsidR="003E642E" w:rsidRPr="007F2770" w:rsidRDefault="003E642E" w:rsidP="006E05ED">
            <w:pPr>
              <w:pStyle w:val="TAC"/>
            </w:pPr>
            <w:r w:rsidRPr="007F2770">
              <w:t>0</w:t>
            </w:r>
          </w:p>
          <w:p w14:paraId="41AF70C1" w14:textId="77777777" w:rsidR="003E642E" w:rsidRPr="007F2770" w:rsidRDefault="003E642E" w:rsidP="006E05ED">
            <w:pPr>
              <w:pStyle w:val="TAC"/>
            </w:pPr>
            <w:r w:rsidRPr="007F2770">
              <w:t>Spare</w:t>
            </w:r>
          </w:p>
        </w:tc>
        <w:tc>
          <w:tcPr>
            <w:tcW w:w="721" w:type="dxa"/>
            <w:tcBorders>
              <w:left w:val="single" w:sz="4" w:space="0" w:color="auto"/>
              <w:bottom w:val="single" w:sz="4" w:space="0" w:color="auto"/>
              <w:right w:val="single" w:sz="4" w:space="0" w:color="auto"/>
            </w:tcBorders>
            <w:vAlign w:val="center"/>
          </w:tcPr>
          <w:p w14:paraId="0285858B" w14:textId="77777777" w:rsidR="003E642E" w:rsidRPr="007F2770" w:rsidRDefault="003E642E" w:rsidP="006E05ED">
            <w:pPr>
              <w:pStyle w:val="TAC"/>
            </w:pPr>
            <w:r w:rsidRPr="007F2770">
              <w:t>0</w:t>
            </w:r>
          </w:p>
          <w:p w14:paraId="5760C869" w14:textId="77777777" w:rsidR="003E642E" w:rsidRPr="007F2770" w:rsidRDefault="003E642E" w:rsidP="006E05ED">
            <w:pPr>
              <w:pStyle w:val="TAC"/>
            </w:pPr>
            <w:r w:rsidRPr="007F2770">
              <w:t>Spare</w:t>
            </w:r>
          </w:p>
        </w:tc>
        <w:tc>
          <w:tcPr>
            <w:tcW w:w="722" w:type="dxa"/>
            <w:tcBorders>
              <w:left w:val="single" w:sz="4" w:space="0" w:color="auto"/>
              <w:bottom w:val="single" w:sz="4" w:space="0" w:color="auto"/>
              <w:right w:val="single" w:sz="4" w:space="0" w:color="auto"/>
            </w:tcBorders>
            <w:vAlign w:val="center"/>
          </w:tcPr>
          <w:p w14:paraId="36F556B7" w14:textId="77777777" w:rsidR="003E642E" w:rsidRPr="007F2770" w:rsidRDefault="003E642E" w:rsidP="006E05ED">
            <w:pPr>
              <w:pStyle w:val="TAC"/>
            </w:pPr>
            <w:r w:rsidRPr="007F2770">
              <w:t>0</w:t>
            </w:r>
          </w:p>
          <w:p w14:paraId="7D0C6A8A" w14:textId="77777777" w:rsidR="003E642E" w:rsidRPr="007F2770" w:rsidRDefault="003E642E" w:rsidP="006E05ED">
            <w:pPr>
              <w:pStyle w:val="TAC"/>
            </w:pPr>
            <w:r w:rsidRPr="007F2770">
              <w:t>Spare</w:t>
            </w:r>
          </w:p>
        </w:tc>
        <w:tc>
          <w:tcPr>
            <w:tcW w:w="1137" w:type="dxa"/>
            <w:tcBorders>
              <w:top w:val="nil"/>
              <w:left w:val="nil"/>
              <w:bottom w:val="nil"/>
              <w:right w:val="nil"/>
            </w:tcBorders>
          </w:tcPr>
          <w:p w14:paraId="60603BF3" w14:textId="77777777" w:rsidR="003E642E" w:rsidRPr="007F2770" w:rsidRDefault="003E642E" w:rsidP="006E05ED">
            <w:pPr>
              <w:pStyle w:val="TAL"/>
            </w:pPr>
            <w:r w:rsidRPr="007F2770">
              <w:t>octet 3</w:t>
            </w:r>
          </w:p>
        </w:tc>
      </w:tr>
    </w:tbl>
    <w:p w14:paraId="07DBDB32" w14:textId="77777777" w:rsidR="007C1329" w:rsidRPr="007F2770" w:rsidRDefault="007C1329" w:rsidP="007C1329">
      <w:pPr>
        <w:pStyle w:val="TF"/>
      </w:pPr>
      <w:bookmarkStart w:id="11954" w:name="_CRFigure9_11_4_9_1"/>
      <w:r w:rsidRPr="007F2770">
        <w:t>Figure </w:t>
      </w:r>
      <w:bookmarkEnd w:id="11954"/>
      <w:r w:rsidR="00BE1133" w:rsidRPr="007F2770">
        <w:t>9.11</w:t>
      </w:r>
      <w:r w:rsidRPr="007F2770">
        <w:t>.4.</w:t>
      </w:r>
      <w:r w:rsidR="005103CB" w:rsidRPr="007F2770">
        <w:t>9</w:t>
      </w:r>
      <w:r w:rsidRPr="007F2770">
        <w:t>.1: Maximum number of supported packet filters information element</w:t>
      </w:r>
    </w:p>
    <w:p w14:paraId="1874C07E" w14:textId="77777777" w:rsidR="007C1329" w:rsidRPr="007F2770" w:rsidRDefault="007C1329" w:rsidP="007C1329">
      <w:pPr>
        <w:pStyle w:val="TH"/>
      </w:pPr>
      <w:bookmarkStart w:id="11955" w:name="_CRTable9_11_4_9_1"/>
      <w:r w:rsidRPr="007F2770">
        <w:t>Table</w:t>
      </w:r>
      <w:r w:rsidRPr="007F2770">
        <w:rPr>
          <w:lang w:val="en-US"/>
        </w:rPr>
        <w:t> </w:t>
      </w:r>
      <w:bookmarkEnd w:id="11955"/>
      <w:r w:rsidR="00BE1133" w:rsidRPr="007F2770">
        <w:t>9.11</w:t>
      </w:r>
      <w:r w:rsidRPr="007F2770">
        <w:t>.4.</w:t>
      </w:r>
      <w:r w:rsidR="005103CB" w:rsidRPr="007F2770">
        <w:t>9</w:t>
      </w:r>
      <w:r w:rsidRPr="007F2770">
        <w:t>.</w:t>
      </w:r>
      <w:r w:rsidR="009F7A26" w:rsidRPr="007F2770">
        <w:t>1</w:t>
      </w:r>
      <w:r w:rsidRPr="007F2770">
        <w:t>: Maximum number of supported packet filter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13"/>
      </w:tblGrid>
      <w:tr w:rsidR="007C1329" w:rsidRPr="007F2770" w14:paraId="4D880DDC" w14:textId="77777777" w:rsidTr="000E44B8">
        <w:trPr>
          <w:cantSplit/>
          <w:jc w:val="center"/>
        </w:trPr>
        <w:tc>
          <w:tcPr>
            <w:tcW w:w="7113" w:type="dxa"/>
            <w:tcBorders>
              <w:top w:val="single" w:sz="4" w:space="0" w:color="auto"/>
              <w:left w:val="single" w:sz="4" w:space="0" w:color="auto"/>
              <w:bottom w:val="nil"/>
              <w:right w:val="single" w:sz="4" w:space="0" w:color="auto"/>
            </w:tcBorders>
          </w:tcPr>
          <w:p w14:paraId="52096582" w14:textId="77777777" w:rsidR="007C1329" w:rsidRPr="007F2770" w:rsidRDefault="007C1329" w:rsidP="000E44B8">
            <w:pPr>
              <w:pStyle w:val="TAL"/>
              <w:rPr>
                <w:lang w:eastAsia="en-US"/>
              </w:rPr>
            </w:pPr>
            <w:r w:rsidRPr="007F2770">
              <w:rPr>
                <w:lang w:eastAsia="en-US"/>
              </w:rPr>
              <w:t>Maximum number of supported packet filters (octet 2 to 3)</w:t>
            </w:r>
          </w:p>
        </w:tc>
      </w:tr>
      <w:tr w:rsidR="007C1329" w:rsidRPr="007F2770" w14:paraId="3ACC77D3" w14:textId="77777777" w:rsidTr="000E44B8">
        <w:trPr>
          <w:cantSplit/>
          <w:jc w:val="center"/>
        </w:trPr>
        <w:tc>
          <w:tcPr>
            <w:tcW w:w="7113" w:type="dxa"/>
            <w:tcBorders>
              <w:top w:val="nil"/>
              <w:left w:val="single" w:sz="4" w:space="0" w:color="auto"/>
              <w:bottom w:val="nil"/>
              <w:right w:val="single" w:sz="4" w:space="0" w:color="auto"/>
            </w:tcBorders>
          </w:tcPr>
          <w:p w14:paraId="77887E65" w14:textId="77777777" w:rsidR="007C1329" w:rsidRPr="007F2770" w:rsidRDefault="007C1329" w:rsidP="000E44B8">
            <w:pPr>
              <w:pStyle w:val="TAL"/>
              <w:rPr>
                <w:lang w:eastAsia="en-US"/>
              </w:rPr>
            </w:pPr>
          </w:p>
          <w:p w14:paraId="4A65E1DA" w14:textId="77777777" w:rsidR="007C1329" w:rsidRPr="007F2770" w:rsidRDefault="007C1329" w:rsidP="000E44B8">
            <w:pPr>
              <w:pStyle w:val="TAL"/>
              <w:rPr>
                <w:lang w:eastAsia="en-US"/>
              </w:rPr>
            </w:pPr>
            <w:r w:rsidRPr="007F2770">
              <w:rPr>
                <w:lang w:eastAsia="en-US"/>
              </w:rPr>
              <w:t xml:space="preserve">In the Maximum number of supported packet filters field bit 8 of the first octet is the most significant bit and bit </w:t>
            </w:r>
            <w:r w:rsidR="00AE7C54" w:rsidRPr="007F2770">
              <w:t>6</w:t>
            </w:r>
            <w:r w:rsidRPr="007F2770">
              <w:rPr>
                <w:lang w:eastAsia="en-US"/>
              </w:rPr>
              <w:t xml:space="preserve"> of second octet is the least significant bit. Bit </w:t>
            </w:r>
            <w:r w:rsidR="009F7A26" w:rsidRPr="007F2770">
              <w:rPr>
                <w:lang w:eastAsia="en-US"/>
              </w:rPr>
              <w:t xml:space="preserve">5 </w:t>
            </w:r>
            <w:r w:rsidRPr="007F2770">
              <w:rPr>
                <w:lang w:eastAsia="en-US"/>
              </w:rPr>
              <w:t>to bit 1 of the second octet are spare bits and shall be coded as zero.</w:t>
            </w:r>
          </w:p>
          <w:p w14:paraId="41963718" w14:textId="77777777" w:rsidR="007C1329" w:rsidRPr="007F2770" w:rsidRDefault="007C1329" w:rsidP="000E44B8">
            <w:pPr>
              <w:pStyle w:val="TAL"/>
              <w:rPr>
                <w:lang w:eastAsia="en-US"/>
              </w:rPr>
            </w:pPr>
            <w:r w:rsidRPr="007F2770">
              <w:rPr>
                <w:lang w:eastAsia="en-US"/>
              </w:rPr>
              <w:t xml:space="preserve">The number of supported packet filters shall be in the range of 17 to 1024. </w:t>
            </w:r>
          </w:p>
        </w:tc>
      </w:tr>
      <w:tr w:rsidR="007C1329" w:rsidRPr="007F2770" w14:paraId="7998D02B" w14:textId="77777777" w:rsidTr="000E44B8">
        <w:trPr>
          <w:cantSplit/>
          <w:jc w:val="center"/>
        </w:trPr>
        <w:tc>
          <w:tcPr>
            <w:tcW w:w="7113" w:type="dxa"/>
            <w:tcBorders>
              <w:top w:val="nil"/>
              <w:left w:val="single" w:sz="4" w:space="0" w:color="auto"/>
              <w:bottom w:val="single" w:sz="4" w:space="0" w:color="auto"/>
              <w:right w:val="single" w:sz="4" w:space="0" w:color="auto"/>
            </w:tcBorders>
          </w:tcPr>
          <w:p w14:paraId="511DA6E7" w14:textId="77777777" w:rsidR="007C1329" w:rsidRPr="007F2770" w:rsidRDefault="007C1329" w:rsidP="000E44B8">
            <w:pPr>
              <w:pStyle w:val="TAL"/>
              <w:rPr>
                <w:lang w:eastAsia="en-US"/>
              </w:rPr>
            </w:pPr>
          </w:p>
        </w:tc>
      </w:tr>
    </w:tbl>
    <w:p w14:paraId="7677032B" w14:textId="77777777" w:rsidR="007C1329" w:rsidRPr="007F2770" w:rsidRDefault="007C1329" w:rsidP="007C1329"/>
    <w:p w14:paraId="4EC18B12" w14:textId="77777777" w:rsidR="00663265" w:rsidRPr="007F2770" w:rsidRDefault="00BE1133" w:rsidP="00781477">
      <w:pPr>
        <w:pStyle w:val="Heading4"/>
      </w:pPr>
      <w:bookmarkStart w:id="11956" w:name="_CR9_11_4_10"/>
      <w:bookmarkStart w:id="11957" w:name="_Toc20233297"/>
      <w:bookmarkStart w:id="11958" w:name="_Toc27747434"/>
      <w:bookmarkStart w:id="11959" w:name="_Toc36213628"/>
      <w:bookmarkStart w:id="11960" w:name="_Toc36657805"/>
      <w:bookmarkStart w:id="11961" w:name="_Toc45287482"/>
      <w:bookmarkStart w:id="11962" w:name="_Toc51948758"/>
      <w:bookmarkStart w:id="11963" w:name="_Toc51949850"/>
      <w:bookmarkStart w:id="11964" w:name="_Toc162972192"/>
      <w:bookmarkEnd w:id="11956"/>
      <w:r w:rsidRPr="007F2770">
        <w:t>9.11</w:t>
      </w:r>
      <w:r w:rsidR="00663265" w:rsidRPr="007F2770">
        <w:t>.4.</w:t>
      </w:r>
      <w:r w:rsidR="005103CB" w:rsidRPr="007F2770">
        <w:t>10</w:t>
      </w:r>
      <w:r w:rsidR="00663265" w:rsidRPr="007F2770">
        <w:tab/>
        <w:t>PDU address</w:t>
      </w:r>
      <w:bookmarkEnd w:id="11957"/>
      <w:bookmarkEnd w:id="11958"/>
      <w:bookmarkEnd w:id="11959"/>
      <w:bookmarkEnd w:id="11960"/>
      <w:bookmarkEnd w:id="11961"/>
      <w:bookmarkEnd w:id="11962"/>
      <w:bookmarkEnd w:id="11963"/>
      <w:bookmarkEnd w:id="11964"/>
    </w:p>
    <w:p w14:paraId="72011484" w14:textId="77777777" w:rsidR="004E4A5F" w:rsidRPr="007F2770" w:rsidRDefault="00663265" w:rsidP="004E4A5F">
      <w:r w:rsidRPr="007F2770">
        <w:t>The purpose of the PDU address information element is to assign to the UE</w:t>
      </w:r>
      <w:r w:rsidR="004E4A5F" w:rsidRPr="007F2770">
        <w:t>:</w:t>
      </w:r>
    </w:p>
    <w:p w14:paraId="2E7D0A22" w14:textId="77777777" w:rsidR="004E4A5F" w:rsidRPr="007F2770" w:rsidRDefault="004E4A5F" w:rsidP="00621D46">
      <w:pPr>
        <w:pStyle w:val="B1"/>
      </w:pPr>
      <w:r w:rsidRPr="007F2770">
        <w:t>-</w:t>
      </w:r>
      <w:r w:rsidRPr="007F2770">
        <w:tab/>
      </w:r>
      <w:r w:rsidR="00663265" w:rsidRPr="007F2770">
        <w:t>an I</w:t>
      </w:r>
      <w:r w:rsidRPr="007F2770">
        <w:t>P</w:t>
      </w:r>
      <w:r w:rsidR="00663265" w:rsidRPr="007F2770">
        <w:t>v4 address associated with a PDU session</w:t>
      </w:r>
      <w:r w:rsidRPr="007F2770">
        <w:t>;</w:t>
      </w:r>
    </w:p>
    <w:p w14:paraId="0DFA8FB3" w14:textId="77777777" w:rsidR="004E4A5F" w:rsidRPr="007F2770" w:rsidRDefault="004E4A5F" w:rsidP="00621D46">
      <w:pPr>
        <w:pStyle w:val="B1"/>
      </w:pPr>
      <w:r w:rsidRPr="007F2770">
        <w:t>-</w:t>
      </w:r>
      <w:r w:rsidRPr="007F2770">
        <w:tab/>
      </w:r>
      <w:r w:rsidR="00663265" w:rsidRPr="007F2770">
        <w:t xml:space="preserve">an </w:t>
      </w:r>
      <w:r w:rsidR="00663265" w:rsidRPr="007F2770">
        <w:rPr>
          <w:rFonts w:eastAsia="MS Mincho"/>
        </w:rPr>
        <w:t>interface identifier for the I</w:t>
      </w:r>
      <w:r w:rsidRPr="007F2770">
        <w:rPr>
          <w:rFonts w:eastAsia="MS Mincho"/>
        </w:rPr>
        <w:t>P</w:t>
      </w:r>
      <w:r w:rsidR="00663265" w:rsidRPr="007F2770">
        <w:rPr>
          <w:rFonts w:eastAsia="MS Mincho"/>
        </w:rPr>
        <w:t>v6 link local address</w:t>
      </w:r>
      <w:r w:rsidR="00663265" w:rsidRPr="007F2770">
        <w:t xml:space="preserve"> associated with </w:t>
      </w:r>
      <w:r w:rsidRPr="007F2770">
        <w:t>the</w:t>
      </w:r>
      <w:r w:rsidR="00663265" w:rsidRPr="007F2770">
        <w:t xml:space="preserve"> PDU session</w:t>
      </w:r>
      <w:r w:rsidRPr="007F2770">
        <w:t>; or</w:t>
      </w:r>
    </w:p>
    <w:p w14:paraId="6067753B" w14:textId="77777777" w:rsidR="00663265" w:rsidRPr="007F2770" w:rsidRDefault="004E4A5F" w:rsidP="00621D46">
      <w:pPr>
        <w:pStyle w:val="B1"/>
      </w:pPr>
      <w:r w:rsidRPr="007F2770">
        <w:t>-</w:t>
      </w:r>
      <w:r w:rsidRPr="007F2770">
        <w:tab/>
        <w:t xml:space="preserve">an IPv4 address and an </w:t>
      </w:r>
      <w:r w:rsidRPr="007F2770">
        <w:rPr>
          <w:rFonts w:eastAsia="MS Mincho"/>
        </w:rPr>
        <w:t>interface identifier for the IPv6 link local address,</w:t>
      </w:r>
      <w:r w:rsidRPr="007F2770">
        <w:t xml:space="preserve"> associated with the PDU session</w:t>
      </w:r>
      <w:r w:rsidR="00663265" w:rsidRPr="007F2770">
        <w:t>.</w:t>
      </w:r>
    </w:p>
    <w:p w14:paraId="7C0942E7" w14:textId="77777777" w:rsidR="00E70E20" w:rsidRPr="007F2770" w:rsidRDefault="00E70E20" w:rsidP="00496914">
      <w:r w:rsidRPr="007F2770">
        <w:t xml:space="preserve">This purpose of the PDU address information element is also to enable the W-AGF acting on behalf of the FN-RG to provide an </w:t>
      </w:r>
      <w:r w:rsidRPr="007F2770">
        <w:rPr>
          <w:rFonts w:eastAsia="MS Mincho"/>
        </w:rPr>
        <w:t xml:space="preserve">interface identifier for the IPv6 link local address </w:t>
      </w:r>
      <w:r w:rsidRPr="007F2770">
        <w:t>associated with the PDU session suggested</w:t>
      </w:r>
      <w:r w:rsidRPr="007F2770">
        <w:rPr>
          <w:lang w:eastAsia="ko-KR"/>
        </w:rPr>
        <w:t xml:space="preserve"> to be allocated to </w:t>
      </w:r>
      <w:r w:rsidRPr="007F2770">
        <w:rPr>
          <w:rFonts w:eastAsia="MS Mincho"/>
        </w:rPr>
        <w:t xml:space="preserve">the FN-RG, and to enable the SMF to provide SMF's IPv6 link local address to </w:t>
      </w:r>
      <w:r w:rsidRPr="007F2770">
        <w:t>the W-AGF acting on behalf of the FN-RG.</w:t>
      </w:r>
    </w:p>
    <w:p w14:paraId="0A589C65" w14:textId="77777777" w:rsidR="00663265" w:rsidRPr="007F2770" w:rsidRDefault="00663265" w:rsidP="00663265">
      <w:r w:rsidRPr="007F2770">
        <w:t>The PDU address information element is coded as shown in figure </w:t>
      </w:r>
      <w:r w:rsidR="00BE1133" w:rsidRPr="007F2770">
        <w:t>9.11</w:t>
      </w:r>
      <w:r w:rsidRPr="007F2770">
        <w:t>.4</w:t>
      </w:r>
      <w:r w:rsidR="00D95550" w:rsidRPr="007F2770">
        <w:t>.</w:t>
      </w:r>
      <w:r w:rsidR="005103CB" w:rsidRPr="007F2770">
        <w:t>10</w:t>
      </w:r>
      <w:r w:rsidRPr="007F2770">
        <w:t>.1 and table </w:t>
      </w:r>
      <w:r w:rsidR="00BE1133" w:rsidRPr="007F2770">
        <w:t>9.11</w:t>
      </w:r>
      <w:r w:rsidRPr="007F2770">
        <w:t>.4.</w:t>
      </w:r>
      <w:r w:rsidR="005103CB" w:rsidRPr="007F2770">
        <w:t>10</w:t>
      </w:r>
      <w:r w:rsidRPr="007F2770">
        <w:t>.1.</w:t>
      </w:r>
    </w:p>
    <w:p w14:paraId="04748791" w14:textId="77777777" w:rsidR="00663265" w:rsidRPr="007F2770" w:rsidRDefault="00663265" w:rsidP="00663265">
      <w:r w:rsidRPr="007F2770">
        <w:t>The PD</w:t>
      </w:r>
      <w:r w:rsidR="00655B9A" w:rsidRPr="007F2770">
        <w:t>U</w:t>
      </w:r>
      <w:r w:rsidRPr="007F2770">
        <w:t xml:space="preserve"> address is a type 4 information element with </w:t>
      </w:r>
      <w:r w:rsidR="00132264" w:rsidRPr="007F2770">
        <w:t xml:space="preserve">minimum </w:t>
      </w:r>
      <w:r w:rsidRPr="007F2770">
        <w:t>length of 7</w:t>
      </w:r>
      <w:r w:rsidR="00132264" w:rsidRPr="007F2770">
        <w:t xml:space="preserve"> octets and a maximum length of</w:t>
      </w:r>
      <w:r w:rsidRPr="007F2770">
        <w:t xml:space="preserve"> </w:t>
      </w:r>
      <w:r w:rsidR="00E70E20" w:rsidRPr="007F2770">
        <w:t xml:space="preserve">31 </w:t>
      </w:r>
      <w:r w:rsidRPr="007F2770">
        <w:t>octets.</w:t>
      </w:r>
    </w:p>
    <w:tbl>
      <w:tblPr>
        <w:tblW w:w="0" w:type="auto"/>
        <w:jc w:val="center"/>
        <w:tblLayout w:type="fixed"/>
        <w:tblCellMar>
          <w:left w:w="28" w:type="dxa"/>
          <w:right w:w="56" w:type="dxa"/>
        </w:tblCellMar>
        <w:tblLook w:val="0000" w:firstRow="0" w:lastRow="0" w:firstColumn="0" w:lastColumn="0" w:noHBand="0" w:noVBand="0"/>
      </w:tblPr>
      <w:tblGrid>
        <w:gridCol w:w="712"/>
        <w:gridCol w:w="712"/>
        <w:gridCol w:w="714"/>
        <w:gridCol w:w="712"/>
        <w:gridCol w:w="714"/>
        <w:gridCol w:w="711"/>
        <w:gridCol w:w="709"/>
        <w:gridCol w:w="729"/>
        <w:gridCol w:w="1120"/>
      </w:tblGrid>
      <w:tr w:rsidR="00E70E20" w:rsidRPr="007F2770" w14:paraId="54F487EA" w14:textId="77777777" w:rsidTr="00496914">
        <w:trPr>
          <w:cantSplit/>
          <w:jc w:val="center"/>
        </w:trPr>
        <w:tc>
          <w:tcPr>
            <w:tcW w:w="712" w:type="dxa"/>
          </w:tcPr>
          <w:p w14:paraId="058173FC" w14:textId="77777777" w:rsidR="00E70E20" w:rsidRPr="007F2770" w:rsidRDefault="00E70E20" w:rsidP="00A0679A">
            <w:pPr>
              <w:pStyle w:val="TAC"/>
              <w:rPr>
                <w:lang w:eastAsia="en-US"/>
              </w:rPr>
            </w:pPr>
            <w:r w:rsidRPr="007F2770">
              <w:rPr>
                <w:lang w:eastAsia="en-US"/>
              </w:rPr>
              <w:t>8</w:t>
            </w:r>
          </w:p>
        </w:tc>
        <w:tc>
          <w:tcPr>
            <w:tcW w:w="712" w:type="dxa"/>
          </w:tcPr>
          <w:p w14:paraId="524B47C3" w14:textId="77777777" w:rsidR="00E70E20" w:rsidRPr="007F2770" w:rsidRDefault="00E70E20" w:rsidP="00A0679A">
            <w:pPr>
              <w:pStyle w:val="TAC"/>
              <w:rPr>
                <w:lang w:eastAsia="en-US"/>
              </w:rPr>
            </w:pPr>
            <w:r w:rsidRPr="007F2770">
              <w:rPr>
                <w:lang w:eastAsia="en-US"/>
              </w:rPr>
              <w:t>7</w:t>
            </w:r>
          </w:p>
        </w:tc>
        <w:tc>
          <w:tcPr>
            <w:tcW w:w="714" w:type="dxa"/>
          </w:tcPr>
          <w:p w14:paraId="2D0CED0A" w14:textId="77777777" w:rsidR="00E70E20" w:rsidRPr="007F2770" w:rsidRDefault="00E70E20" w:rsidP="00A0679A">
            <w:pPr>
              <w:pStyle w:val="TAC"/>
              <w:rPr>
                <w:lang w:eastAsia="en-US"/>
              </w:rPr>
            </w:pPr>
            <w:r w:rsidRPr="007F2770">
              <w:rPr>
                <w:lang w:eastAsia="en-US"/>
              </w:rPr>
              <w:t>6</w:t>
            </w:r>
          </w:p>
        </w:tc>
        <w:tc>
          <w:tcPr>
            <w:tcW w:w="712" w:type="dxa"/>
          </w:tcPr>
          <w:p w14:paraId="63EE735E" w14:textId="77777777" w:rsidR="00E70E20" w:rsidRPr="007F2770" w:rsidRDefault="00E70E20" w:rsidP="00A0679A">
            <w:pPr>
              <w:pStyle w:val="TAC"/>
              <w:rPr>
                <w:lang w:eastAsia="en-US"/>
              </w:rPr>
            </w:pPr>
            <w:r w:rsidRPr="007F2770">
              <w:rPr>
                <w:lang w:eastAsia="en-US"/>
              </w:rPr>
              <w:t>5</w:t>
            </w:r>
          </w:p>
        </w:tc>
        <w:tc>
          <w:tcPr>
            <w:tcW w:w="714" w:type="dxa"/>
          </w:tcPr>
          <w:p w14:paraId="4DCCDC14" w14:textId="77777777" w:rsidR="00E70E20" w:rsidRPr="007F2770" w:rsidRDefault="00E70E20" w:rsidP="00A0679A">
            <w:pPr>
              <w:pStyle w:val="TAC"/>
              <w:rPr>
                <w:lang w:eastAsia="en-US"/>
              </w:rPr>
            </w:pPr>
            <w:r w:rsidRPr="007F2770">
              <w:rPr>
                <w:lang w:eastAsia="en-US"/>
              </w:rPr>
              <w:t>4</w:t>
            </w:r>
          </w:p>
        </w:tc>
        <w:tc>
          <w:tcPr>
            <w:tcW w:w="711" w:type="dxa"/>
          </w:tcPr>
          <w:p w14:paraId="4723B991" w14:textId="77777777" w:rsidR="00E70E20" w:rsidRPr="007F2770" w:rsidRDefault="00E70E20" w:rsidP="00A0679A">
            <w:pPr>
              <w:pStyle w:val="TAC"/>
              <w:rPr>
                <w:lang w:eastAsia="en-US"/>
              </w:rPr>
            </w:pPr>
            <w:r w:rsidRPr="007F2770">
              <w:rPr>
                <w:lang w:eastAsia="en-US"/>
              </w:rPr>
              <w:t>3</w:t>
            </w:r>
          </w:p>
        </w:tc>
        <w:tc>
          <w:tcPr>
            <w:tcW w:w="709" w:type="dxa"/>
          </w:tcPr>
          <w:p w14:paraId="4092C266" w14:textId="77777777" w:rsidR="00E70E20" w:rsidRPr="007F2770" w:rsidRDefault="00E70E20" w:rsidP="00A0679A">
            <w:pPr>
              <w:pStyle w:val="TAC"/>
              <w:rPr>
                <w:lang w:eastAsia="en-US"/>
              </w:rPr>
            </w:pPr>
            <w:r w:rsidRPr="007F2770">
              <w:rPr>
                <w:lang w:eastAsia="en-US"/>
              </w:rPr>
              <w:t>2</w:t>
            </w:r>
          </w:p>
        </w:tc>
        <w:tc>
          <w:tcPr>
            <w:tcW w:w="729" w:type="dxa"/>
          </w:tcPr>
          <w:p w14:paraId="59388AE9" w14:textId="77777777" w:rsidR="00E70E20" w:rsidRPr="007F2770" w:rsidRDefault="00E70E20" w:rsidP="00A0679A">
            <w:pPr>
              <w:pStyle w:val="TAC"/>
              <w:rPr>
                <w:lang w:eastAsia="en-US"/>
              </w:rPr>
            </w:pPr>
            <w:r w:rsidRPr="007F2770">
              <w:rPr>
                <w:lang w:eastAsia="en-US"/>
              </w:rPr>
              <w:t>1</w:t>
            </w:r>
          </w:p>
        </w:tc>
        <w:tc>
          <w:tcPr>
            <w:tcW w:w="1120" w:type="dxa"/>
          </w:tcPr>
          <w:p w14:paraId="6935EDE6" w14:textId="77777777" w:rsidR="00E70E20" w:rsidRPr="007F2770" w:rsidRDefault="00E70E20" w:rsidP="00A0679A">
            <w:pPr>
              <w:pStyle w:val="TAL"/>
              <w:rPr>
                <w:lang w:eastAsia="en-US"/>
              </w:rPr>
            </w:pPr>
          </w:p>
        </w:tc>
      </w:tr>
      <w:tr w:rsidR="00E70E20" w:rsidRPr="007F2770" w14:paraId="72C4A776" w14:textId="77777777" w:rsidTr="00496914">
        <w:trPr>
          <w:jc w:val="center"/>
        </w:trPr>
        <w:tc>
          <w:tcPr>
            <w:tcW w:w="5713" w:type="dxa"/>
            <w:gridSpan w:val="8"/>
            <w:tcBorders>
              <w:top w:val="single" w:sz="6" w:space="0" w:color="auto"/>
              <w:left w:val="single" w:sz="6" w:space="0" w:color="auto"/>
              <w:bottom w:val="single" w:sz="6" w:space="0" w:color="auto"/>
              <w:right w:val="single" w:sz="6" w:space="0" w:color="auto"/>
            </w:tcBorders>
          </w:tcPr>
          <w:p w14:paraId="440F0369" w14:textId="77777777" w:rsidR="00E70E20" w:rsidRPr="007F2770" w:rsidRDefault="00E70E20" w:rsidP="00A0679A">
            <w:pPr>
              <w:pStyle w:val="TAC"/>
              <w:rPr>
                <w:lang w:eastAsia="en-US"/>
              </w:rPr>
            </w:pPr>
            <w:r w:rsidRPr="007F2770">
              <w:rPr>
                <w:lang w:eastAsia="en-US"/>
              </w:rPr>
              <w:t>PDU address IEI</w:t>
            </w:r>
          </w:p>
        </w:tc>
        <w:tc>
          <w:tcPr>
            <w:tcW w:w="1120" w:type="dxa"/>
          </w:tcPr>
          <w:p w14:paraId="0F02A019" w14:textId="77777777" w:rsidR="00E70E20" w:rsidRPr="007F2770" w:rsidRDefault="00E70E20" w:rsidP="00A0679A">
            <w:pPr>
              <w:pStyle w:val="TAL"/>
              <w:rPr>
                <w:lang w:eastAsia="en-US"/>
              </w:rPr>
            </w:pPr>
            <w:r w:rsidRPr="007F2770">
              <w:rPr>
                <w:lang w:eastAsia="en-US"/>
              </w:rPr>
              <w:t>octet 1</w:t>
            </w:r>
          </w:p>
        </w:tc>
      </w:tr>
      <w:tr w:rsidR="00E70E20" w:rsidRPr="007F2770" w14:paraId="3E8F18E9" w14:textId="77777777" w:rsidTr="00496914">
        <w:trPr>
          <w:jc w:val="center"/>
        </w:trPr>
        <w:tc>
          <w:tcPr>
            <w:tcW w:w="5713" w:type="dxa"/>
            <w:gridSpan w:val="8"/>
            <w:tcBorders>
              <w:left w:val="single" w:sz="6" w:space="0" w:color="auto"/>
              <w:bottom w:val="single" w:sz="6" w:space="0" w:color="auto"/>
              <w:right w:val="single" w:sz="6" w:space="0" w:color="auto"/>
            </w:tcBorders>
          </w:tcPr>
          <w:p w14:paraId="7D594589" w14:textId="77777777" w:rsidR="00E70E20" w:rsidRPr="007F2770" w:rsidRDefault="00E70E20" w:rsidP="00A0679A">
            <w:pPr>
              <w:pStyle w:val="TAC"/>
              <w:rPr>
                <w:lang w:eastAsia="en-US"/>
              </w:rPr>
            </w:pPr>
            <w:r w:rsidRPr="007F2770">
              <w:rPr>
                <w:lang w:eastAsia="en-US"/>
              </w:rPr>
              <w:t>Length of PDU address contents</w:t>
            </w:r>
          </w:p>
        </w:tc>
        <w:tc>
          <w:tcPr>
            <w:tcW w:w="1120" w:type="dxa"/>
          </w:tcPr>
          <w:p w14:paraId="64CD99B8" w14:textId="77777777" w:rsidR="00E70E20" w:rsidRPr="007F2770" w:rsidRDefault="00E70E20" w:rsidP="00A0679A">
            <w:pPr>
              <w:pStyle w:val="TAL"/>
              <w:rPr>
                <w:lang w:eastAsia="en-US"/>
              </w:rPr>
            </w:pPr>
            <w:r w:rsidRPr="007F2770">
              <w:rPr>
                <w:lang w:eastAsia="en-US"/>
              </w:rPr>
              <w:t>octet 2</w:t>
            </w:r>
          </w:p>
        </w:tc>
      </w:tr>
      <w:tr w:rsidR="00E70E20" w:rsidRPr="007F2770" w14:paraId="23AA15D2" w14:textId="77777777" w:rsidTr="00496914">
        <w:trPr>
          <w:jc w:val="center"/>
        </w:trPr>
        <w:tc>
          <w:tcPr>
            <w:tcW w:w="712" w:type="dxa"/>
            <w:tcBorders>
              <w:left w:val="single" w:sz="6" w:space="0" w:color="auto"/>
              <w:bottom w:val="single" w:sz="6" w:space="0" w:color="auto"/>
              <w:right w:val="single" w:sz="6" w:space="0" w:color="auto"/>
            </w:tcBorders>
          </w:tcPr>
          <w:p w14:paraId="12BB8028" w14:textId="77777777" w:rsidR="00E70E20" w:rsidRPr="007F2770" w:rsidRDefault="00E70E20" w:rsidP="00A0679A">
            <w:pPr>
              <w:pStyle w:val="TAC"/>
              <w:rPr>
                <w:lang w:eastAsia="en-US"/>
              </w:rPr>
            </w:pPr>
            <w:r w:rsidRPr="007F2770">
              <w:rPr>
                <w:lang w:eastAsia="en-US"/>
              </w:rPr>
              <w:t>0</w:t>
            </w:r>
          </w:p>
          <w:p w14:paraId="3E304C62" w14:textId="77777777" w:rsidR="00E70E20" w:rsidRPr="007F2770" w:rsidRDefault="00E70E20" w:rsidP="00A0679A">
            <w:pPr>
              <w:pStyle w:val="TAC"/>
              <w:rPr>
                <w:lang w:eastAsia="en-US"/>
              </w:rPr>
            </w:pPr>
            <w:r w:rsidRPr="007F2770">
              <w:rPr>
                <w:lang w:eastAsia="en-US"/>
              </w:rPr>
              <w:t>Spare</w:t>
            </w:r>
          </w:p>
        </w:tc>
        <w:tc>
          <w:tcPr>
            <w:tcW w:w="712" w:type="dxa"/>
            <w:tcBorders>
              <w:left w:val="single" w:sz="6" w:space="0" w:color="auto"/>
              <w:bottom w:val="single" w:sz="6" w:space="0" w:color="auto"/>
              <w:right w:val="single" w:sz="6" w:space="0" w:color="auto"/>
            </w:tcBorders>
          </w:tcPr>
          <w:p w14:paraId="5DEF1AE0" w14:textId="77777777" w:rsidR="00E70E20" w:rsidRPr="007F2770" w:rsidRDefault="00E70E20" w:rsidP="00A0679A">
            <w:pPr>
              <w:pStyle w:val="TAC"/>
              <w:rPr>
                <w:lang w:eastAsia="en-US"/>
              </w:rPr>
            </w:pPr>
            <w:r w:rsidRPr="007F2770">
              <w:rPr>
                <w:lang w:eastAsia="en-US"/>
              </w:rPr>
              <w:t>0</w:t>
            </w:r>
          </w:p>
          <w:p w14:paraId="38E6E3F5" w14:textId="77777777" w:rsidR="00E70E20" w:rsidRPr="007F2770" w:rsidRDefault="00E70E20" w:rsidP="00A0679A">
            <w:pPr>
              <w:pStyle w:val="TAC"/>
              <w:rPr>
                <w:lang w:eastAsia="en-US"/>
              </w:rPr>
            </w:pPr>
            <w:r w:rsidRPr="007F2770">
              <w:rPr>
                <w:lang w:eastAsia="en-US"/>
              </w:rPr>
              <w:t>Spare</w:t>
            </w:r>
          </w:p>
        </w:tc>
        <w:tc>
          <w:tcPr>
            <w:tcW w:w="714" w:type="dxa"/>
            <w:tcBorders>
              <w:left w:val="single" w:sz="6" w:space="0" w:color="auto"/>
              <w:bottom w:val="single" w:sz="6" w:space="0" w:color="auto"/>
              <w:right w:val="single" w:sz="6" w:space="0" w:color="auto"/>
            </w:tcBorders>
          </w:tcPr>
          <w:p w14:paraId="0CC40D04" w14:textId="77777777" w:rsidR="00E70E20" w:rsidRPr="007F2770" w:rsidRDefault="00E70E20" w:rsidP="00A0679A">
            <w:pPr>
              <w:pStyle w:val="TAC"/>
              <w:rPr>
                <w:lang w:eastAsia="en-US"/>
              </w:rPr>
            </w:pPr>
            <w:r w:rsidRPr="007F2770">
              <w:rPr>
                <w:lang w:eastAsia="en-US"/>
              </w:rPr>
              <w:t>0</w:t>
            </w:r>
          </w:p>
          <w:p w14:paraId="58341237" w14:textId="77777777" w:rsidR="00E70E20" w:rsidRPr="007F2770" w:rsidRDefault="00E70E20" w:rsidP="00A0679A">
            <w:pPr>
              <w:pStyle w:val="TAC"/>
              <w:rPr>
                <w:lang w:eastAsia="en-US"/>
              </w:rPr>
            </w:pPr>
            <w:r w:rsidRPr="007F2770">
              <w:rPr>
                <w:lang w:eastAsia="en-US"/>
              </w:rPr>
              <w:t>Spare</w:t>
            </w:r>
          </w:p>
        </w:tc>
        <w:tc>
          <w:tcPr>
            <w:tcW w:w="712" w:type="dxa"/>
            <w:tcBorders>
              <w:left w:val="single" w:sz="6" w:space="0" w:color="auto"/>
              <w:bottom w:val="single" w:sz="6" w:space="0" w:color="auto"/>
              <w:right w:val="single" w:sz="6" w:space="0" w:color="auto"/>
            </w:tcBorders>
          </w:tcPr>
          <w:p w14:paraId="60ABB7EC" w14:textId="77777777" w:rsidR="00E70E20" w:rsidRPr="007F2770" w:rsidRDefault="00E70E20" w:rsidP="00A0679A">
            <w:pPr>
              <w:pStyle w:val="TAC"/>
              <w:rPr>
                <w:lang w:eastAsia="en-US"/>
              </w:rPr>
            </w:pPr>
            <w:r w:rsidRPr="007F2770">
              <w:rPr>
                <w:lang w:eastAsia="en-US"/>
              </w:rPr>
              <w:t>0</w:t>
            </w:r>
          </w:p>
          <w:p w14:paraId="36BBC0D0" w14:textId="77777777" w:rsidR="00E70E20" w:rsidRPr="007F2770" w:rsidRDefault="00E70E20" w:rsidP="00A0679A">
            <w:pPr>
              <w:pStyle w:val="TAC"/>
              <w:rPr>
                <w:lang w:eastAsia="en-US"/>
              </w:rPr>
            </w:pPr>
            <w:r w:rsidRPr="007F2770">
              <w:rPr>
                <w:lang w:eastAsia="en-US"/>
              </w:rPr>
              <w:t>Spare</w:t>
            </w:r>
          </w:p>
        </w:tc>
        <w:tc>
          <w:tcPr>
            <w:tcW w:w="714" w:type="dxa"/>
            <w:tcBorders>
              <w:left w:val="single" w:sz="6" w:space="0" w:color="auto"/>
              <w:bottom w:val="single" w:sz="6" w:space="0" w:color="auto"/>
              <w:right w:val="single" w:sz="6" w:space="0" w:color="auto"/>
            </w:tcBorders>
          </w:tcPr>
          <w:p w14:paraId="5BE0AA80" w14:textId="77777777" w:rsidR="00E70E20" w:rsidRPr="007F2770" w:rsidRDefault="00E70E20" w:rsidP="00A0679A">
            <w:pPr>
              <w:pStyle w:val="TAC"/>
              <w:rPr>
                <w:lang w:eastAsia="en-US"/>
              </w:rPr>
            </w:pPr>
            <w:r w:rsidRPr="007F2770">
              <w:rPr>
                <w:lang w:eastAsia="en-US"/>
              </w:rPr>
              <w:t>SI6LLA</w:t>
            </w:r>
          </w:p>
        </w:tc>
        <w:tc>
          <w:tcPr>
            <w:tcW w:w="2149" w:type="dxa"/>
            <w:gridSpan w:val="3"/>
            <w:tcBorders>
              <w:left w:val="single" w:sz="6" w:space="0" w:color="auto"/>
              <w:bottom w:val="single" w:sz="6" w:space="0" w:color="auto"/>
              <w:right w:val="single" w:sz="6" w:space="0" w:color="auto"/>
            </w:tcBorders>
          </w:tcPr>
          <w:p w14:paraId="54F9E084" w14:textId="77777777" w:rsidR="00E70E20" w:rsidRPr="007F2770" w:rsidRDefault="00E70E20" w:rsidP="00A0679A">
            <w:pPr>
              <w:pStyle w:val="TAC"/>
              <w:rPr>
                <w:lang w:eastAsia="en-US"/>
              </w:rPr>
            </w:pPr>
            <w:r w:rsidRPr="007F2770">
              <w:rPr>
                <w:lang w:eastAsia="en-US"/>
              </w:rPr>
              <w:t>PDU session type value</w:t>
            </w:r>
          </w:p>
        </w:tc>
        <w:tc>
          <w:tcPr>
            <w:tcW w:w="1120" w:type="dxa"/>
          </w:tcPr>
          <w:p w14:paraId="11271700" w14:textId="77777777" w:rsidR="00E70E20" w:rsidRPr="007F2770" w:rsidRDefault="00E70E20" w:rsidP="00A0679A">
            <w:pPr>
              <w:pStyle w:val="TAL"/>
              <w:rPr>
                <w:lang w:eastAsia="en-US"/>
              </w:rPr>
            </w:pPr>
            <w:r w:rsidRPr="007F2770">
              <w:rPr>
                <w:lang w:eastAsia="en-US"/>
              </w:rPr>
              <w:t>octet 3</w:t>
            </w:r>
          </w:p>
        </w:tc>
      </w:tr>
      <w:tr w:rsidR="00E70E20" w:rsidRPr="007F2770" w14:paraId="445B35E1" w14:textId="77777777" w:rsidTr="00496914">
        <w:tblPrEx>
          <w:tblBorders>
            <w:top w:val="single" w:sz="6" w:space="0" w:color="auto"/>
            <w:left w:val="single" w:sz="6" w:space="0" w:color="auto"/>
            <w:bottom w:val="single" w:sz="6" w:space="0" w:color="auto"/>
            <w:right w:val="single" w:sz="6" w:space="0" w:color="auto"/>
          </w:tblBorders>
        </w:tblPrEx>
        <w:trPr>
          <w:trHeight w:val="641"/>
          <w:jc w:val="center"/>
        </w:trPr>
        <w:tc>
          <w:tcPr>
            <w:tcW w:w="5713" w:type="dxa"/>
            <w:gridSpan w:val="8"/>
            <w:tcBorders>
              <w:top w:val="single" w:sz="6" w:space="0" w:color="auto"/>
              <w:left w:val="single" w:sz="6" w:space="0" w:color="auto"/>
              <w:bottom w:val="single" w:sz="6" w:space="0" w:color="auto"/>
              <w:right w:val="single" w:sz="6" w:space="0" w:color="auto"/>
            </w:tcBorders>
          </w:tcPr>
          <w:p w14:paraId="4F13E351" w14:textId="77777777" w:rsidR="00E70E20" w:rsidRPr="007F2770" w:rsidRDefault="00E70E20" w:rsidP="00A0679A">
            <w:pPr>
              <w:pStyle w:val="TAC"/>
              <w:rPr>
                <w:lang w:eastAsia="en-US"/>
              </w:rPr>
            </w:pPr>
          </w:p>
          <w:p w14:paraId="490485F3" w14:textId="77777777" w:rsidR="00E70E20" w:rsidRPr="007F2770" w:rsidRDefault="00E70E20" w:rsidP="00A0679A">
            <w:pPr>
              <w:pStyle w:val="TAC"/>
              <w:rPr>
                <w:lang w:eastAsia="en-US"/>
              </w:rPr>
            </w:pPr>
            <w:r w:rsidRPr="007F2770">
              <w:rPr>
                <w:lang w:eastAsia="en-US"/>
              </w:rPr>
              <w:t>PDU address information</w:t>
            </w:r>
          </w:p>
          <w:p w14:paraId="4D9387DB" w14:textId="77777777" w:rsidR="00E70E20" w:rsidRPr="007F2770" w:rsidRDefault="00E70E20" w:rsidP="00A0679A">
            <w:pPr>
              <w:pStyle w:val="TAC"/>
              <w:rPr>
                <w:lang w:eastAsia="en-US"/>
              </w:rPr>
            </w:pPr>
          </w:p>
        </w:tc>
        <w:tc>
          <w:tcPr>
            <w:tcW w:w="1120" w:type="dxa"/>
            <w:tcBorders>
              <w:top w:val="nil"/>
              <w:left w:val="single" w:sz="6" w:space="0" w:color="auto"/>
              <w:bottom w:val="nil"/>
              <w:right w:val="nil"/>
            </w:tcBorders>
          </w:tcPr>
          <w:p w14:paraId="2FCFA876" w14:textId="77777777" w:rsidR="00E70E20" w:rsidRPr="007F2770" w:rsidRDefault="00E70E20" w:rsidP="00A0679A">
            <w:pPr>
              <w:pStyle w:val="TAL"/>
              <w:rPr>
                <w:lang w:eastAsia="en-US"/>
              </w:rPr>
            </w:pPr>
            <w:r w:rsidRPr="007F2770">
              <w:rPr>
                <w:lang w:eastAsia="en-US"/>
              </w:rPr>
              <w:t>octet 4</w:t>
            </w:r>
          </w:p>
          <w:p w14:paraId="4C7E90C8" w14:textId="77777777" w:rsidR="00E70E20" w:rsidRPr="007F2770" w:rsidRDefault="00E70E20" w:rsidP="00A0679A">
            <w:pPr>
              <w:pStyle w:val="TAL"/>
              <w:rPr>
                <w:lang w:eastAsia="en-US"/>
              </w:rPr>
            </w:pPr>
          </w:p>
          <w:p w14:paraId="2E85214C" w14:textId="77777777" w:rsidR="00E70E20" w:rsidRPr="007F2770" w:rsidRDefault="00E70E20" w:rsidP="00A0679A">
            <w:pPr>
              <w:pStyle w:val="TAL"/>
              <w:rPr>
                <w:lang w:eastAsia="en-US"/>
              </w:rPr>
            </w:pPr>
            <w:r w:rsidRPr="007F2770">
              <w:rPr>
                <w:lang w:eastAsia="en-US"/>
              </w:rPr>
              <w:t>octet n</w:t>
            </w:r>
          </w:p>
        </w:tc>
      </w:tr>
      <w:tr w:rsidR="00E70E20" w:rsidRPr="007F2770" w14:paraId="144CCDF3" w14:textId="77777777" w:rsidTr="00496914">
        <w:tblPrEx>
          <w:tblBorders>
            <w:top w:val="single" w:sz="6" w:space="0" w:color="auto"/>
            <w:left w:val="single" w:sz="6" w:space="0" w:color="auto"/>
            <w:bottom w:val="single" w:sz="6" w:space="0" w:color="auto"/>
            <w:right w:val="single" w:sz="6" w:space="0" w:color="auto"/>
          </w:tblBorders>
        </w:tblPrEx>
        <w:trPr>
          <w:trHeight w:val="641"/>
          <w:jc w:val="center"/>
        </w:trPr>
        <w:tc>
          <w:tcPr>
            <w:tcW w:w="5713" w:type="dxa"/>
            <w:gridSpan w:val="8"/>
            <w:tcBorders>
              <w:top w:val="single" w:sz="6" w:space="0" w:color="auto"/>
              <w:left w:val="single" w:sz="6" w:space="0" w:color="auto"/>
              <w:bottom w:val="single" w:sz="4" w:space="0" w:color="auto"/>
              <w:right w:val="single" w:sz="6" w:space="0" w:color="auto"/>
            </w:tcBorders>
          </w:tcPr>
          <w:p w14:paraId="7A2EC756" w14:textId="77777777" w:rsidR="00E70E20" w:rsidRPr="007F2770" w:rsidRDefault="00E70E20" w:rsidP="00A0679A">
            <w:pPr>
              <w:pStyle w:val="TAC"/>
              <w:rPr>
                <w:lang w:eastAsia="en-US"/>
              </w:rPr>
            </w:pPr>
          </w:p>
          <w:p w14:paraId="6FA21CD5" w14:textId="77777777" w:rsidR="00E70E20" w:rsidRPr="007F2770" w:rsidRDefault="00E70E20" w:rsidP="00A0679A">
            <w:pPr>
              <w:pStyle w:val="TAC"/>
              <w:rPr>
                <w:lang w:eastAsia="en-US"/>
              </w:rPr>
            </w:pPr>
            <w:r w:rsidRPr="007F2770">
              <w:rPr>
                <w:lang w:eastAsia="en-US"/>
              </w:rPr>
              <w:t>SMF's IPv6 link local address</w:t>
            </w:r>
          </w:p>
        </w:tc>
        <w:tc>
          <w:tcPr>
            <w:tcW w:w="1120" w:type="dxa"/>
            <w:tcBorders>
              <w:top w:val="nil"/>
              <w:left w:val="single" w:sz="6" w:space="0" w:color="auto"/>
              <w:bottom w:val="nil"/>
              <w:right w:val="nil"/>
            </w:tcBorders>
          </w:tcPr>
          <w:p w14:paraId="39391B7A" w14:textId="77777777" w:rsidR="00E70E20" w:rsidRPr="007F2770" w:rsidRDefault="00E70E20" w:rsidP="00A0679A">
            <w:pPr>
              <w:pStyle w:val="TAL"/>
              <w:rPr>
                <w:lang w:eastAsia="en-US"/>
              </w:rPr>
            </w:pPr>
            <w:r w:rsidRPr="007F2770">
              <w:rPr>
                <w:lang w:eastAsia="en-US"/>
              </w:rPr>
              <w:t>octet (n+1)*</w:t>
            </w:r>
          </w:p>
          <w:p w14:paraId="5EDFFA26" w14:textId="77777777" w:rsidR="00E70E20" w:rsidRPr="007F2770" w:rsidRDefault="00E70E20" w:rsidP="00A0679A">
            <w:pPr>
              <w:pStyle w:val="TAL"/>
              <w:rPr>
                <w:lang w:eastAsia="en-US"/>
              </w:rPr>
            </w:pPr>
          </w:p>
          <w:p w14:paraId="518C740C" w14:textId="77777777" w:rsidR="00E70E20" w:rsidRPr="007F2770" w:rsidRDefault="00E70E20" w:rsidP="00A0679A">
            <w:pPr>
              <w:pStyle w:val="TAL"/>
              <w:rPr>
                <w:lang w:eastAsia="en-US"/>
              </w:rPr>
            </w:pPr>
            <w:r w:rsidRPr="007F2770">
              <w:rPr>
                <w:lang w:eastAsia="en-US"/>
              </w:rPr>
              <w:t>octet (n+16)*</w:t>
            </w:r>
          </w:p>
        </w:tc>
      </w:tr>
    </w:tbl>
    <w:p w14:paraId="618591BB" w14:textId="77777777" w:rsidR="00663265" w:rsidRPr="007F2770" w:rsidRDefault="00663265" w:rsidP="00663265">
      <w:pPr>
        <w:pStyle w:val="TF"/>
      </w:pPr>
      <w:bookmarkStart w:id="11965" w:name="_CRFigure9_11_4_10_1"/>
      <w:r w:rsidRPr="007F2770">
        <w:t>Figure </w:t>
      </w:r>
      <w:bookmarkEnd w:id="11965"/>
      <w:r w:rsidR="00BE1133" w:rsidRPr="007F2770">
        <w:t>9.11</w:t>
      </w:r>
      <w:r w:rsidRPr="007F2770">
        <w:t>.4.</w:t>
      </w:r>
      <w:r w:rsidR="005103CB" w:rsidRPr="007F2770">
        <w:t>10</w:t>
      </w:r>
      <w:r w:rsidRPr="007F2770">
        <w:t>.1: PDU address information element</w:t>
      </w:r>
    </w:p>
    <w:p w14:paraId="5C34A473" w14:textId="77777777" w:rsidR="00663265" w:rsidRPr="007F2770" w:rsidRDefault="00663265" w:rsidP="00663265">
      <w:pPr>
        <w:pStyle w:val="TH"/>
      </w:pPr>
      <w:bookmarkStart w:id="11966" w:name="_CRTable9_11_4_10_1"/>
      <w:r w:rsidRPr="007F2770">
        <w:t>Table </w:t>
      </w:r>
      <w:bookmarkEnd w:id="11966"/>
      <w:r w:rsidR="00BE1133" w:rsidRPr="007F2770">
        <w:t>9.11</w:t>
      </w:r>
      <w:r w:rsidRPr="007F2770">
        <w:t>.4.</w:t>
      </w:r>
      <w:r w:rsidR="005103CB" w:rsidRPr="007F2770">
        <w:t>10</w:t>
      </w:r>
      <w:r w:rsidRPr="007F2770">
        <w:t>.1: PDU addres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56"/>
        <w:gridCol w:w="284"/>
        <w:gridCol w:w="283"/>
        <w:gridCol w:w="283"/>
        <w:gridCol w:w="5991"/>
      </w:tblGrid>
      <w:tr w:rsidR="00E70E20" w:rsidRPr="007F2770" w14:paraId="0BA9F7CA" w14:textId="77777777" w:rsidTr="00A0679A">
        <w:trPr>
          <w:cantSplit/>
          <w:jc w:val="center"/>
        </w:trPr>
        <w:tc>
          <w:tcPr>
            <w:tcW w:w="7097" w:type="dxa"/>
            <w:gridSpan w:val="5"/>
          </w:tcPr>
          <w:p w14:paraId="6A95B0BB" w14:textId="6A4E0A7A" w:rsidR="00E70E20" w:rsidRPr="007F2770" w:rsidRDefault="00E70E20" w:rsidP="00A0679A">
            <w:pPr>
              <w:pStyle w:val="TAL"/>
              <w:rPr>
                <w:lang w:eastAsia="en-US"/>
              </w:rPr>
            </w:pPr>
            <w:r w:rsidRPr="007F2770">
              <w:rPr>
                <w:lang w:eastAsia="en-US"/>
              </w:rPr>
              <w:t>PDU session type value (octet 3</w:t>
            </w:r>
            <w:r w:rsidR="002478BC" w:rsidRPr="007F2770">
              <w:rPr>
                <w:lang w:eastAsia="en-US"/>
              </w:rPr>
              <w:t>,</w:t>
            </w:r>
            <w:r w:rsidR="002478BC" w:rsidRPr="007F2770">
              <w:t xml:space="preserve"> bits 1 to 3</w:t>
            </w:r>
            <w:r w:rsidRPr="007F2770">
              <w:rPr>
                <w:lang w:eastAsia="en-US"/>
              </w:rPr>
              <w:t>)</w:t>
            </w:r>
          </w:p>
        </w:tc>
      </w:tr>
      <w:tr w:rsidR="00E70E20" w:rsidRPr="007F2770" w14:paraId="4628BEF3" w14:textId="77777777" w:rsidTr="00A0679A">
        <w:trPr>
          <w:cantSplit/>
          <w:jc w:val="center"/>
        </w:trPr>
        <w:tc>
          <w:tcPr>
            <w:tcW w:w="7097" w:type="dxa"/>
            <w:gridSpan w:val="5"/>
          </w:tcPr>
          <w:p w14:paraId="1293AB8B" w14:textId="77777777" w:rsidR="00E70E20" w:rsidRPr="007F2770" w:rsidRDefault="00E70E20" w:rsidP="00A0679A">
            <w:pPr>
              <w:pStyle w:val="TAL"/>
              <w:rPr>
                <w:lang w:eastAsia="en-US"/>
              </w:rPr>
            </w:pPr>
            <w:r w:rsidRPr="007F2770">
              <w:rPr>
                <w:lang w:eastAsia="en-US"/>
              </w:rPr>
              <w:t>Bits</w:t>
            </w:r>
          </w:p>
        </w:tc>
      </w:tr>
      <w:tr w:rsidR="00E70E20" w:rsidRPr="007F2770" w14:paraId="12C2D7FE" w14:textId="77777777" w:rsidTr="00A0679A">
        <w:trPr>
          <w:cantSplit/>
          <w:jc w:val="center"/>
        </w:trPr>
        <w:tc>
          <w:tcPr>
            <w:tcW w:w="256" w:type="dxa"/>
          </w:tcPr>
          <w:p w14:paraId="243246BF" w14:textId="77777777" w:rsidR="00E70E20" w:rsidRPr="007F2770" w:rsidRDefault="00E70E20" w:rsidP="00A0679A">
            <w:pPr>
              <w:pStyle w:val="TAH"/>
              <w:rPr>
                <w:lang w:eastAsia="en-US"/>
              </w:rPr>
            </w:pPr>
            <w:r w:rsidRPr="007F2770">
              <w:rPr>
                <w:lang w:eastAsia="en-US"/>
              </w:rPr>
              <w:t>3</w:t>
            </w:r>
          </w:p>
        </w:tc>
        <w:tc>
          <w:tcPr>
            <w:tcW w:w="284" w:type="dxa"/>
          </w:tcPr>
          <w:p w14:paraId="37D0D864" w14:textId="77777777" w:rsidR="00E70E20" w:rsidRPr="007F2770" w:rsidRDefault="00E70E20" w:rsidP="00A0679A">
            <w:pPr>
              <w:pStyle w:val="TAH"/>
              <w:rPr>
                <w:lang w:eastAsia="en-US"/>
              </w:rPr>
            </w:pPr>
            <w:r w:rsidRPr="007F2770">
              <w:rPr>
                <w:lang w:eastAsia="en-US"/>
              </w:rPr>
              <w:t>2</w:t>
            </w:r>
          </w:p>
        </w:tc>
        <w:tc>
          <w:tcPr>
            <w:tcW w:w="283" w:type="dxa"/>
          </w:tcPr>
          <w:p w14:paraId="620A4759" w14:textId="77777777" w:rsidR="00E70E20" w:rsidRPr="007F2770" w:rsidRDefault="00E70E20" w:rsidP="00A0679A">
            <w:pPr>
              <w:pStyle w:val="TAH"/>
              <w:rPr>
                <w:lang w:eastAsia="en-US"/>
              </w:rPr>
            </w:pPr>
            <w:r w:rsidRPr="007F2770">
              <w:rPr>
                <w:lang w:eastAsia="en-US"/>
              </w:rPr>
              <w:t>1</w:t>
            </w:r>
          </w:p>
        </w:tc>
        <w:tc>
          <w:tcPr>
            <w:tcW w:w="283" w:type="dxa"/>
          </w:tcPr>
          <w:p w14:paraId="3F600510" w14:textId="77777777" w:rsidR="00E70E20" w:rsidRPr="007F2770" w:rsidRDefault="00E70E20" w:rsidP="00A0679A">
            <w:pPr>
              <w:pStyle w:val="TAH"/>
              <w:rPr>
                <w:lang w:eastAsia="en-US"/>
              </w:rPr>
            </w:pPr>
          </w:p>
        </w:tc>
        <w:tc>
          <w:tcPr>
            <w:tcW w:w="5991" w:type="dxa"/>
          </w:tcPr>
          <w:p w14:paraId="61AF0795" w14:textId="77777777" w:rsidR="00E70E20" w:rsidRPr="007F2770" w:rsidRDefault="00E70E20" w:rsidP="00A0679A">
            <w:pPr>
              <w:pStyle w:val="TAL"/>
              <w:rPr>
                <w:lang w:eastAsia="en-US"/>
              </w:rPr>
            </w:pPr>
          </w:p>
        </w:tc>
      </w:tr>
      <w:tr w:rsidR="00E70E20" w:rsidRPr="007F2770" w14:paraId="7EF9D0B4" w14:textId="77777777" w:rsidTr="00A0679A">
        <w:trPr>
          <w:cantSplit/>
          <w:jc w:val="center"/>
        </w:trPr>
        <w:tc>
          <w:tcPr>
            <w:tcW w:w="256" w:type="dxa"/>
          </w:tcPr>
          <w:p w14:paraId="57E4DE39" w14:textId="77777777" w:rsidR="00E70E20" w:rsidRPr="007F2770" w:rsidRDefault="00E70E20" w:rsidP="00A0679A">
            <w:pPr>
              <w:pStyle w:val="TAC"/>
              <w:rPr>
                <w:lang w:eastAsia="en-US"/>
              </w:rPr>
            </w:pPr>
            <w:r w:rsidRPr="007F2770">
              <w:rPr>
                <w:lang w:eastAsia="en-US"/>
              </w:rPr>
              <w:t>0</w:t>
            </w:r>
          </w:p>
        </w:tc>
        <w:tc>
          <w:tcPr>
            <w:tcW w:w="284" w:type="dxa"/>
          </w:tcPr>
          <w:p w14:paraId="022E1E55" w14:textId="77777777" w:rsidR="00E70E20" w:rsidRPr="007F2770" w:rsidRDefault="00E70E20" w:rsidP="00A0679A">
            <w:pPr>
              <w:pStyle w:val="TAC"/>
              <w:rPr>
                <w:lang w:eastAsia="en-US"/>
              </w:rPr>
            </w:pPr>
            <w:r w:rsidRPr="007F2770">
              <w:rPr>
                <w:lang w:eastAsia="en-US"/>
              </w:rPr>
              <w:t>0</w:t>
            </w:r>
          </w:p>
        </w:tc>
        <w:tc>
          <w:tcPr>
            <w:tcW w:w="283" w:type="dxa"/>
          </w:tcPr>
          <w:p w14:paraId="3E4E4C64" w14:textId="77777777" w:rsidR="00E70E20" w:rsidRPr="007F2770" w:rsidRDefault="00E70E20" w:rsidP="00A0679A">
            <w:pPr>
              <w:pStyle w:val="TAC"/>
              <w:rPr>
                <w:lang w:eastAsia="en-US"/>
              </w:rPr>
            </w:pPr>
            <w:r w:rsidRPr="007F2770">
              <w:rPr>
                <w:lang w:eastAsia="en-US"/>
              </w:rPr>
              <w:t>1</w:t>
            </w:r>
          </w:p>
        </w:tc>
        <w:tc>
          <w:tcPr>
            <w:tcW w:w="283" w:type="dxa"/>
          </w:tcPr>
          <w:p w14:paraId="5CD563EF" w14:textId="77777777" w:rsidR="00E70E20" w:rsidRPr="007F2770" w:rsidRDefault="00E70E20" w:rsidP="00A0679A">
            <w:pPr>
              <w:pStyle w:val="TAC"/>
              <w:rPr>
                <w:lang w:eastAsia="en-US"/>
              </w:rPr>
            </w:pPr>
          </w:p>
        </w:tc>
        <w:tc>
          <w:tcPr>
            <w:tcW w:w="5991" w:type="dxa"/>
          </w:tcPr>
          <w:p w14:paraId="01679CDF" w14:textId="77777777" w:rsidR="00E70E20" w:rsidRPr="007F2770" w:rsidRDefault="00E70E20" w:rsidP="00A0679A">
            <w:pPr>
              <w:pStyle w:val="TAL"/>
              <w:rPr>
                <w:lang w:eastAsia="en-US"/>
              </w:rPr>
            </w:pPr>
            <w:r w:rsidRPr="007F2770">
              <w:rPr>
                <w:lang w:eastAsia="en-US"/>
              </w:rPr>
              <w:t>IPv4</w:t>
            </w:r>
          </w:p>
        </w:tc>
      </w:tr>
      <w:tr w:rsidR="00E70E20" w:rsidRPr="007F2770" w14:paraId="40CB1178" w14:textId="77777777" w:rsidTr="00A0679A">
        <w:trPr>
          <w:cantSplit/>
          <w:jc w:val="center"/>
        </w:trPr>
        <w:tc>
          <w:tcPr>
            <w:tcW w:w="256" w:type="dxa"/>
          </w:tcPr>
          <w:p w14:paraId="50C88459" w14:textId="77777777" w:rsidR="00E70E20" w:rsidRPr="007F2770" w:rsidRDefault="00E70E20" w:rsidP="00A0679A">
            <w:pPr>
              <w:pStyle w:val="TAC"/>
              <w:rPr>
                <w:lang w:eastAsia="en-US"/>
              </w:rPr>
            </w:pPr>
            <w:r w:rsidRPr="007F2770">
              <w:rPr>
                <w:lang w:eastAsia="en-US"/>
              </w:rPr>
              <w:t>0</w:t>
            </w:r>
          </w:p>
        </w:tc>
        <w:tc>
          <w:tcPr>
            <w:tcW w:w="284" w:type="dxa"/>
          </w:tcPr>
          <w:p w14:paraId="378A328F" w14:textId="77777777" w:rsidR="00E70E20" w:rsidRPr="007F2770" w:rsidRDefault="00E70E20" w:rsidP="00A0679A">
            <w:pPr>
              <w:pStyle w:val="TAC"/>
              <w:rPr>
                <w:lang w:eastAsia="en-US"/>
              </w:rPr>
            </w:pPr>
            <w:r w:rsidRPr="007F2770">
              <w:rPr>
                <w:lang w:eastAsia="en-US"/>
              </w:rPr>
              <w:t>1</w:t>
            </w:r>
          </w:p>
        </w:tc>
        <w:tc>
          <w:tcPr>
            <w:tcW w:w="283" w:type="dxa"/>
          </w:tcPr>
          <w:p w14:paraId="4BC264D3" w14:textId="77777777" w:rsidR="00E70E20" w:rsidRPr="007F2770" w:rsidRDefault="00E70E20" w:rsidP="00A0679A">
            <w:pPr>
              <w:pStyle w:val="TAC"/>
              <w:rPr>
                <w:lang w:eastAsia="en-US"/>
              </w:rPr>
            </w:pPr>
            <w:r w:rsidRPr="007F2770">
              <w:rPr>
                <w:lang w:eastAsia="en-US"/>
              </w:rPr>
              <w:t>0</w:t>
            </w:r>
          </w:p>
        </w:tc>
        <w:tc>
          <w:tcPr>
            <w:tcW w:w="283" w:type="dxa"/>
          </w:tcPr>
          <w:p w14:paraId="7BA2DA6D" w14:textId="77777777" w:rsidR="00E70E20" w:rsidRPr="007F2770" w:rsidRDefault="00E70E20" w:rsidP="00A0679A">
            <w:pPr>
              <w:pStyle w:val="TAC"/>
              <w:rPr>
                <w:lang w:eastAsia="en-US"/>
              </w:rPr>
            </w:pPr>
          </w:p>
        </w:tc>
        <w:tc>
          <w:tcPr>
            <w:tcW w:w="5991" w:type="dxa"/>
          </w:tcPr>
          <w:p w14:paraId="31A27764" w14:textId="77777777" w:rsidR="00E70E20" w:rsidRPr="007F2770" w:rsidRDefault="00E70E20" w:rsidP="00A0679A">
            <w:pPr>
              <w:pStyle w:val="TAL"/>
              <w:rPr>
                <w:lang w:eastAsia="en-US"/>
              </w:rPr>
            </w:pPr>
            <w:r w:rsidRPr="007F2770">
              <w:rPr>
                <w:lang w:eastAsia="en-US"/>
              </w:rPr>
              <w:t>IPv6</w:t>
            </w:r>
          </w:p>
        </w:tc>
      </w:tr>
      <w:tr w:rsidR="00E70E20" w:rsidRPr="007F2770" w14:paraId="1B6F6D1B" w14:textId="77777777" w:rsidTr="00A0679A">
        <w:trPr>
          <w:cantSplit/>
          <w:jc w:val="center"/>
        </w:trPr>
        <w:tc>
          <w:tcPr>
            <w:tcW w:w="256" w:type="dxa"/>
          </w:tcPr>
          <w:p w14:paraId="4969EFC6" w14:textId="77777777" w:rsidR="00E70E20" w:rsidRPr="007F2770" w:rsidRDefault="00E70E20" w:rsidP="00A0679A">
            <w:pPr>
              <w:pStyle w:val="TAC"/>
              <w:rPr>
                <w:lang w:eastAsia="en-US"/>
              </w:rPr>
            </w:pPr>
            <w:r w:rsidRPr="007F2770">
              <w:rPr>
                <w:lang w:eastAsia="en-US"/>
              </w:rPr>
              <w:t>0</w:t>
            </w:r>
          </w:p>
        </w:tc>
        <w:tc>
          <w:tcPr>
            <w:tcW w:w="284" w:type="dxa"/>
          </w:tcPr>
          <w:p w14:paraId="00206E34" w14:textId="77777777" w:rsidR="00E70E20" w:rsidRPr="007F2770" w:rsidRDefault="00E70E20" w:rsidP="00A0679A">
            <w:pPr>
              <w:pStyle w:val="TAC"/>
              <w:rPr>
                <w:lang w:eastAsia="en-US"/>
              </w:rPr>
            </w:pPr>
            <w:r w:rsidRPr="007F2770">
              <w:rPr>
                <w:lang w:eastAsia="en-US"/>
              </w:rPr>
              <w:t>1</w:t>
            </w:r>
          </w:p>
        </w:tc>
        <w:tc>
          <w:tcPr>
            <w:tcW w:w="283" w:type="dxa"/>
          </w:tcPr>
          <w:p w14:paraId="77306A3F" w14:textId="77777777" w:rsidR="00E70E20" w:rsidRPr="007F2770" w:rsidRDefault="00E70E20" w:rsidP="00A0679A">
            <w:pPr>
              <w:pStyle w:val="TAC"/>
              <w:rPr>
                <w:lang w:eastAsia="en-US"/>
              </w:rPr>
            </w:pPr>
            <w:r w:rsidRPr="007F2770">
              <w:rPr>
                <w:lang w:eastAsia="en-US"/>
              </w:rPr>
              <w:t>1</w:t>
            </w:r>
          </w:p>
        </w:tc>
        <w:tc>
          <w:tcPr>
            <w:tcW w:w="283" w:type="dxa"/>
          </w:tcPr>
          <w:p w14:paraId="1768FD49" w14:textId="77777777" w:rsidR="00E70E20" w:rsidRPr="007F2770" w:rsidRDefault="00E70E20" w:rsidP="00A0679A">
            <w:pPr>
              <w:pStyle w:val="TAC"/>
              <w:rPr>
                <w:lang w:eastAsia="en-US"/>
              </w:rPr>
            </w:pPr>
          </w:p>
        </w:tc>
        <w:tc>
          <w:tcPr>
            <w:tcW w:w="5991" w:type="dxa"/>
          </w:tcPr>
          <w:p w14:paraId="31C987E7" w14:textId="77777777" w:rsidR="00E70E20" w:rsidRPr="007F2770" w:rsidRDefault="00E70E20" w:rsidP="00A0679A">
            <w:pPr>
              <w:pStyle w:val="TAL"/>
              <w:rPr>
                <w:lang w:eastAsia="en-US"/>
              </w:rPr>
            </w:pPr>
            <w:r w:rsidRPr="007F2770">
              <w:rPr>
                <w:lang w:eastAsia="en-US"/>
              </w:rPr>
              <w:t>IPv4v6</w:t>
            </w:r>
          </w:p>
        </w:tc>
      </w:tr>
      <w:tr w:rsidR="00E70E20" w:rsidRPr="007F2770" w14:paraId="0F2BE6CC" w14:textId="77777777" w:rsidTr="00A0679A">
        <w:trPr>
          <w:cantSplit/>
          <w:jc w:val="center"/>
        </w:trPr>
        <w:tc>
          <w:tcPr>
            <w:tcW w:w="7097" w:type="dxa"/>
            <w:gridSpan w:val="5"/>
          </w:tcPr>
          <w:p w14:paraId="1CB96387" w14:textId="77777777" w:rsidR="00E70E20" w:rsidRPr="007F2770" w:rsidRDefault="00E70E20" w:rsidP="00A0679A">
            <w:pPr>
              <w:pStyle w:val="TAL"/>
              <w:rPr>
                <w:lang w:eastAsia="en-US"/>
              </w:rPr>
            </w:pPr>
          </w:p>
        </w:tc>
      </w:tr>
      <w:tr w:rsidR="00E70E20" w:rsidRPr="007F2770" w14:paraId="51A6FB71" w14:textId="77777777" w:rsidTr="00A0679A">
        <w:trPr>
          <w:cantSplit/>
          <w:jc w:val="center"/>
        </w:trPr>
        <w:tc>
          <w:tcPr>
            <w:tcW w:w="7097" w:type="dxa"/>
            <w:gridSpan w:val="5"/>
          </w:tcPr>
          <w:p w14:paraId="2241CECB" w14:textId="77777777" w:rsidR="00E70E20" w:rsidRPr="007F2770" w:rsidRDefault="00E70E20" w:rsidP="00A0679A">
            <w:pPr>
              <w:pStyle w:val="TAL"/>
              <w:rPr>
                <w:lang w:eastAsia="en-US"/>
              </w:rPr>
            </w:pPr>
            <w:r w:rsidRPr="007F2770">
              <w:rPr>
                <w:lang w:eastAsia="en-US"/>
              </w:rPr>
              <w:t>All other values are reserved.</w:t>
            </w:r>
          </w:p>
        </w:tc>
      </w:tr>
      <w:tr w:rsidR="00E70E20" w:rsidRPr="007F2770" w14:paraId="0851808E" w14:textId="77777777" w:rsidTr="00A0679A">
        <w:trPr>
          <w:cantSplit/>
          <w:jc w:val="center"/>
        </w:trPr>
        <w:tc>
          <w:tcPr>
            <w:tcW w:w="7097" w:type="dxa"/>
            <w:gridSpan w:val="5"/>
          </w:tcPr>
          <w:p w14:paraId="0E08F2A6" w14:textId="77777777" w:rsidR="00E70E20" w:rsidRPr="007F2770" w:rsidRDefault="00E70E20" w:rsidP="00A0679A">
            <w:pPr>
              <w:pStyle w:val="TAL"/>
              <w:rPr>
                <w:lang w:eastAsia="en-US"/>
              </w:rPr>
            </w:pPr>
          </w:p>
        </w:tc>
      </w:tr>
      <w:tr w:rsidR="00E70E20" w:rsidRPr="007F2770" w14:paraId="381244DC" w14:textId="77777777" w:rsidTr="00A0679A">
        <w:trPr>
          <w:cantSplit/>
          <w:jc w:val="center"/>
        </w:trPr>
        <w:tc>
          <w:tcPr>
            <w:tcW w:w="7097" w:type="dxa"/>
            <w:gridSpan w:val="5"/>
          </w:tcPr>
          <w:p w14:paraId="39BD8E8B" w14:textId="77777777" w:rsidR="00E70E20" w:rsidRPr="007F2770" w:rsidRDefault="00E70E20" w:rsidP="00A0679A">
            <w:pPr>
              <w:pStyle w:val="TAL"/>
              <w:rPr>
                <w:lang w:eastAsia="en-US"/>
              </w:rPr>
            </w:pPr>
            <w:r w:rsidRPr="007F2770">
              <w:rPr>
                <w:lang w:eastAsia="en-US"/>
              </w:rPr>
              <w:t>SI6LLA (SMF's IPv6 link local address) bit (octet 3, bit 4) (see NOTE)</w:t>
            </w:r>
          </w:p>
        </w:tc>
      </w:tr>
      <w:tr w:rsidR="00E70E20" w:rsidRPr="007F2770" w14:paraId="06B697A3" w14:textId="77777777" w:rsidTr="00A0679A">
        <w:trPr>
          <w:cantSplit/>
          <w:jc w:val="center"/>
        </w:trPr>
        <w:tc>
          <w:tcPr>
            <w:tcW w:w="7097" w:type="dxa"/>
            <w:gridSpan w:val="5"/>
          </w:tcPr>
          <w:p w14:paraId="2FE88803" w14:textId="77777777" w:rsidR="00E70E20" w:rsidRPr="007F2770" w:rsidRDefault="00E70E20" w:rsidP="00A0679A">
            <w:pPr>
              <w:pStyle w:val="TAL"/>
              <w:rPr>
                <w:lang w:eastAsia="en-US"/>
              </w:rPr>
            </w:pPr>
            <w:r w:rsidRPr="007F2770">
              <w:rPr>
                <w:lang w:eastAsia="en-US"/>
              </w:rPr>
              <w:t>Bit</w:t>
            </w:r>
          </w:p>
        </w:tc>
      </w:tr>
      <w:tr w:rsidR="00E70E20" w:rsidRPr="007F2770" w14:paraId="71A09718" w14:textId="77777777" w:rsidTr="00A0679A">
        <w:trPr>
          <w:cantSplit/>
          <w:jc w:val="center"/>
        </w:trPr>
        <w:tc>
          <w:tcPr>
            <w:tcW w:w="256" w:type="dxa"/>
          </w:tcPr>
          <w:p w14:paraId="25E3F2B3" w14:textId="77777777" w:rsidR="00E70E20" w:rsidRPr="007F2770" w:rsidRDefault="00E70E20" w:rsidP="00A0679A">
            <w:pPr>
              <w:pStyle w:val="TAH"/>
              <w:rPr>
                <w:lang w:eastAsia="en-US"/>
              </w:rPr>
            </w:pPr>
            <w:r w:rsidRPr="007F2770">
              <w:rPr>
                <w:lang w:eastAsia="en-US"/>
              </w:rPr>
              <w:t>4</w:t>
            </w:r>
          </w:p>
        </w:tc>
        <w:tc>
          <w:tcPr>
            <w:tcW w:w="284" w:type="dxa"/>
          </w:tcPr>
          <w:p w14:paraId="34E2967E" w14:textId="77777777" w:rsidR="00E70E20" w:rsidRPr="007F2770" w:rsidRDefault="00E70E20" w:rsidP="00A0679A">
            <w:pPr>
              <w:pStyle w:val="TAH"/>
              <w:rPr>
                <w:lang w:eastAsia="en-US"/>
              </w:rPr>
            </w:pPr>
          </w:p>
        </w:tc>
        <w:tc>
          <w:tcPr>
            <w:tcW w:w="283" w:type="dxa"/>
          </w:tcPr>
          <w:p w14:paraId="73B434F7" w14:textId="77777777" w:rsidR="00E70E20" w:rsidRPr="007F2770" w:rsidRDefault="00E70E20" w:rsidP="00A0679A">
            <w:pPr>
              <w:pStyle w:val="TAH"/>
              <w:rPr>
                <w:lang w:eastAsia="en-US"/>
              </w:rPr>
            </w:pPr>
          </w:p>
        </w:tc>
        <w:tc>
          <w:tcPr>
            <w:tcW w:w="283" w:type="dxa"/>
          </w:tcPr>
          <w:p w14:paraId="6360D5B9" w14:textId="77777777" w:rsidR="00E70E20" w:rsidRPr="007F2770" w:rsidRDefault="00E70E20" w:rsidP="00A0679A">
            <w:pPr>
              <w:pStyle w:val="TAH"/>
              <w:rPr>
                <w:lang w:eastAsia="en-US"/>
              </w:rPr>
            </w:pPr>
          </w:p>
        </w:tc>
        <w:tc>
          <w:tcPr>
            <w:tcW w:w="5991" w:type="dxa"/>
          </w:tcPr>
          <w:p w14:paraId="14F40CED" w14:textId="77777777" w:rsidR="00E70E20" w:rsidRPr="007F2770" w:rsidRDefault="00E70E20" w:rsidP="00A0679A">
            <w:pPr>
              <w:pStyle w:val="TAL"/>
              <w:rPr>
                <w:lang w:eastAsia="en-US"/>
              </w:rPr>
            </w:pPr>
          </w:p>
        </w:tc>
      </w:tr>
      <w:tr w:rsidR="00E70E20" w:rsidRPr="007F2770" w14:paraId="2B38003B" w14:textId="77777777" w:rsidTr="00A0679A">
        <w:trPr>
          <w:cantSplit/>
          <w:jc w:val="center"/>
        </w:trPr>
        <w:tc>
          <w:tcPr>
            <w:tcW w:w="256" w:type="dxa"/>
          </w:tcPr>
          <w:p w14:paraId="38D159FF" w14:textId="77777777" w:rsidR="00E70E20" w:rsidRPr="007F2770" w:rsidRDefault="00E70E20" w:rsidP="00A0679A">
            <w:pPr>
              <w:pStyle w:val="TAC"/>
              <w:rPr>
                <w:lang w:eastAsia="en-US"/>
              </w:rPr>
            </w:pPr>
            <w:r w:rsidRPr="007F2770">
              <w:rPr>
                <w:lang w:eastAsia="en-US"/>
              </w:rPr>
              <w:t>0</w:t>
            </w:r>
          </w:p>
        </w:tc>
        <w:tc>
          <w:tcPr>
            <w:tcW w:w="284" w:type="dxa"/>
          </w:tcPr>
          <w:p w14:paraId="5276633A" w14:textId="77777777" w:rsidR="00E70E20" w:rsidRPr="007F2770" w:rsidRDefault="00E70E20" w:rsidP="00A0679A">
            <w:pPr>
              <w:pStyle w:val="TAC"/>
              <w:rPr>
                <w:lang w:eastAsia="en-US"/>
              </w:rPr>
            </w:pPr>
          </w:p>
        </w:tc>
        <w:tc>
          <w:tcPr>
            <w:tcW w:w="283" w:type="dxa"/>
          </w:tcPr>
          <w:p w14:paraId="22C98EE0" w14:textId="77777777" w:rsidR="00E70E20" w:rsidRPr="007F2770" w:rsidRDefault="00E70E20" w:rsidP="00A0679A">
            <w:pPr>
              <w:pStyle w:val="TAC"/>
              <w:rPr>
                <w:lang w:eastAsia="en-US"/>
              </w:rPr>
            </w:pPr>
          </w:p>
        </w:tc>
        <w:tc>
          <w:tcPr>
            <w:tcW w:w="283" w:type="dxa"/>
          </w:tcPr>
          <w:p w14:paraId="297AE2F2" w14:textId="77777777" w:rsidR="00E70E20" w:rsidRPr="007F2770" w:rsidRDefault="00E70E20" w:rsidP="00A0679A">
            <w:pPr>
              <w:pStyle w:val="TAC"/>
              <w:rPr>
                <w:lang w:eastAsia="en-US"/>
              </w:rPr>
            </w:pPr>
          </w:p>
        </w:tc>
        <w:tc>
          <w:tcPr>
            <w:tcW w:w="5991" w:type="dxa"/>
          </w:tcPr>
          <w:p w14:paraId="6A6120E6" w14:textId="77777777" w:rsidR="00E70E20" w:rsidRPr="007F2770" w:rsidRDefault="00E70E20" w:rsidP="00A0679A">
            <w:pPr>
              <w:pStyle w:val="TAL"/>
              <w:rPr>
                <w:lang w:eastAsia="en-US"/>
              </w:rPr>
            </w:pPr>
            <w:r w:rsidRPr="007F2770">
              <w:rPr>
                <w:lang w:eastAsia="en-US"/>
              </w:rPr>
              <w:t>SMF's IPv6 link local address field is absent</w:t>
            </w:r>
          </w:p>
        </w:tc>
      </w:tr>
      <w:tr w:rsidR="00E70E20" w:rsidRPr="007F2770" w14:paraId="4C7E1D79" w14:textId="77777777" w:rsidTr="00A0679A">
        <w:trPr>
          <w:cantSplit/>
          <w:jc w:val="center"/>
        </w:trPr>
        <w:tc>
          <w:tcPr>
            <w:tcW w:w="256" w:type="dxa"/>
          </w:tcPr>
          <w:p w14:paraId="1E6DA7C2" w14:textId="77777777" w:rsidR="00E70E20" w:rsidRPr="007F2770" w:rsidRDefault="00E70E20" w:rsidP="00A0679A">
            <w:pPr>
              <w:pStyle w:val="TAC"/>
              <w:rPr>
                <w:lang w:eastAsia="en-US"/>
              </w:rPr>
            </w:pPr>
            <w:r w:rsidRPr="007F2770">
              <w:rPr>
                <w:lang w:eastAsia="en-US"/>
              </w:rPr>
              <w:t>1</w:t>
            </w:r>
          </w:p>
        </w:tc>
        <w:tc>
          <w:tcPr>
            <w:tcW w:w="284" w:type="dxa"/>
          </w:tcPr>
          <w:p w14:paraId="6FC98C86" w14:textId="77777777" w:rsidR="00E70E20" w:rsidRPr="007F2770" w:rsidRDefault="00E70E20" w:rsidP="00A0679A">
            <w:pPr>
              <w:pStyle w:val="TAC"/>
              <w:rPr>
                <w:lang w:eastAsia="en-US"/>
              </w:rPr>
            </w:pPr>
          </w:p>
        </w:tc>
        <w:tc>
          <w:tcPr>
            <w:tcW w:w="283" w:type="dxa"/>
          </w:tcPr>
          <w:p w14:paraId="2220E2B9" w14:textId="77777777" w:rsidR="00E70E20" w:rsidRPr="007F2770" w:rsidRDefault="00E70E20" w:rsidP="00A0679A">
            <w:pPr>
              <w:pStyle w:val="TAC"/>
              <w:rPr>
                <w:lang w:eastAsia="en-US"/>
              </w:rPr>
            </w:pPr>
          </w:p>
        </w:tc>
        <w:tc>
          <w:tcPr>
            <w:tcW w:w="283" w:type="dxa"/>
          </w:tcPr>
          <w:p w14:paraId="62A6985D" w14:textId="77777777" w:rsidR="00E70E20" w:rsidRPr="007F2770" w:rsidRDefault="00E70E20" w:rsidP="00A0679A">
            <w:pPr>
              <w:pStyle w:val="TAC"/>
              <w:rPr>
                <w:lang w:eastAsia="en-US"/>
              </w:rPr>
            </w:pPr>
          </w:p>
        </w:tc>
        <w:tc>
          <w:tcPr>
            <w:tcW w:w="5991" w:type="dxa"/>
          </w:tcPr>
          <w:p w14:paraId="2C301ABA" w14:textId="77777777" w:rsidR="00E70E20" w:rsidRPr="007F2770" w:rsidRDefault="00E70E20" w:rsidP="00A0679A">
            <w:pPr>
              <w:pStyle w:val="TAL"/>
              <w:rPr>
                <w:lang w:eastAsia="en-US"/>
              </w:rPr>
            </w:pPr>
            <w:r w:rsidRPr="007F2770">
              <w:rPr>
                <w:lang w:eastAsia="en-US"/>
              </w:rPr>
              <w:t>SMF's IPv6 link local address field is present</w:t>
            </w:r>
          </w:p>
        </w:tc>
      </w:tr>
      <w:tr w:rsidR="00E70E20" w:rsidRPr="007F2770" w14:paraId="5C1F37A7" w14:textId="77777777" w:rsidTr="00A0679A">
        <w:trPr>
          <w:cantSplit/>
          <w:jc w:val="center"/>
        </w:trPr>
        <w:tc>
          <w:tcPr>
            <w:tcW w:w="7097" w:type="dxa"/>
            <w:gridSpan w:val="5"/>
          </w:tcPr>
          <w:p w14:paraId="1D3D84E0" w14:textId="77777777" w:rsidR="00E70E20" w:rsidRPr="007F2770" w:rsidRDefault="00E70E20" w:rsidP="00A0679A">
            <w:pPr>
              <w:pStyle w:val="TAL"/>
              <w:rPr>
                <w:lang w:eastAsia="en-US"/>
              </w:rPr>
            </w:pPr>
          </w:p>
        </w:tc>
      </w:tr>
      <w:tr w:rsidR="00E70E20" w:rsidRPr="007F2770" w14:paraId="7F9083C9" w14:textId="77777777" w:rsidTr="00A0679A">
        <w:trPr>
          <w:cantSplit/>
          <w:jc w:val="center"/>
        </w:trPr>
        <w:tc>
          <w:tcPr>
            <w:tcW w:w="7097" w:type="dxa"/>
            <w:gridSpan w:val="5"/>
          </w:tcPr>
          <w:p w14:paraId="34A6D6F0" w14:textId="44E3B454" w:rsidR="00E70E20" w:rsidRPr="007F2770" w:rsidRDefault="00E70E20" w:rsidP="00A0679A">
            <w:pPr>
              <w:pStyle w:val="TAL"/>
              <w:rPr>
                <w:lang w:eastAsia="en-US"/>
              </w:rPr>
            </w:pPr>
            <w:r w:rsidRPr="007F2770">
              <w:rPr>
                <w:lang w:eastAsia="en-US"/>
              </w:rPr>
              <w:t>Bit</w:t>
            </w:r>
            <w:r w:rsidR="002478BC" w:rsidRPr="007F2770">
              <w:rPr>
                <w:lang w:eastAsia="en-US"/>
              </w:rPr>
              <w:t>s</w:t>
            </w:r>
            <w:r w:rsidRPr="007F2770">
              <w:rPr>
                <w:lang w:eastAsia="en-US"/>
              </w:rPr>
              <w:t xml:space="preserve"> 5 to 8 of octet 3 are spare and shall be coded as zero.</w:t>
            </w:r>
          </w:p>
        </w:tc>
      </w:tr>
      <w:tr w:rsidR="00E70E20" w:rsidRPr="007F2770" w14:paraId="73E3F8C5" w14:textId="77777777" w:rsidTr="00A0679A">
        <w:trPr>
          <w:cantSplit/>
          <w:jc w:val="center"/>
        </w:trPr>
        <w:tc>
          <w:tcPr>
            <w:tcW w:w="7097" w:type="dxa"/>
            <w:gridSpan w:val="5"/>
          </w:tcPr>
          <w:p w14:paraId="661CA49D" w14:textId="77777777" w:rsidR="00E70E20" w:rsidRPr="007F2770" w:rsidRDefault="00E70E20" w:rsidP="00A0679A">
            <w:pPr>
              <w:pStyle w:val="TAL"/>
              <w:rPr>
                <w:lang w:eastAsia="en-US"/>
              </w:rPr>
            </w:pPr>
          </w:p>
        </w:tc>
      </w:tr>
      <w:tr w:rsidR="00E70E20" w:rsidRPr="007F2770" w14:paraId="1906B337" w14:textId="77777777" w:rsidTr="00A0679A">
        <w:trPr>
          <w:cantSplit/>
          <w:jc w:val="center"/>
        </w:trPr>
        <w:tc>
          <w:tcPr>
            <w:tcW w:w="7097" w:type="dxa"/>
            <w:gridSpan w:val="5"/>
          </w:tcPr>
          <w:p w14:paraId="0BCB8053" w14:textId="77777777" w:rsidR="00E70E20" w:rsidRPr="007F2770" w:rsidRDefault="00E70E20" w:rsidP="00A0679A">
            <w:pPr>
              <w:pStyle w:val="TAL"/>
              <w:rPr>
                <w:lang w:eastAsia="en-US"/>
              </w:rPr>
            </w:pPr>
            <w:r w:rsidRPr="007F2770">
              <w:rPr>
                <w:lang w:eastAsia="en-US"/>
              </w:rPr>
              <w:t>PDU address information (octet 4 to n)</w:t>
            </w:r>
          </w:p>
        </w:tc>
      </w:tr>
      <w:tr w:rsidR="00E70E20" w:rsidRPr="007F2770" w14:paraId="362DEC8B" w14:textId="77777777" w:rsidTr="00A0679A">
        <w:trPr>
          <w:cantSplit/>
          <w:jc w:val="center"/>
        </w:trPr>
        <w:tc>
          <w:tcPr>
            <w:tcW w:w="7097" w:type="dxa"/>
            <w:gridSpan w:val="5"/>
          </w:tcPr>
          <w:p w14:paraId="31160E43" w14:textId="77777777" w:rsidR="00E70E20" w:rsidRPr="007F2770" w:rsidRDefault="00E70E20" w:rsidP="00A0679A">
            <w:pPr>
              <w:pStyle w:val="TAL"/>
              <w:rPr>
                <w:lang w:eastAsia="en-US"/>
              </w:rPr>
            </w:pPr>
          </w:p>
        </w:tc>
      </w:tr>
      <w:tr w:rsidR="00E70E20" w:rsidRPr="007F2770" w14:paraId="79E4A8E3" w14:textId="77777777" w:rsidTr="00A0679A">
        <w:trPr>
          <w:cantSplit/>
          <w:jc w:val="center"/>
        </w:trPr>
        <w:tc>
          <w:tcPr>
            <w:tcW w:w="7097" w:type="dxa"/>
            <w:gridSpan w:val="5"/>
          </w:tcPr>
          <w:p w14:paraId="1AD85FEC" w14:textId="77777777" w:rsidR="00E70E20" w:rsidRPr="007F2770" w:rsidRDefault="00E70E20" w:rsidP="00A0679A">
            <w:pPr>
              <w:pStyle w:val="TAL"/>
              <w:rPr>
                <w:lang w:eastAsia="en-US"/>
              </w:rPr>
            </w:pPr>
            <w:r w:rsidRPr="007F2770">
              <w:rPr>
                <w:lang w:eastAsia="en-US"/>
              </w:rPr>
              <w:t>If the PDU session type value indicates IPv4, the PDU address information in octet 4 to octet 7 contains an IPv4 address.</w:t>
            </w:r>
          </w:p>
        </w:tc>
      </w:tr>
      <w:tr w:rsidR="00E70E20" w:rsidRPr="007F2770" w14:paraId="51ECF33F" w14:textId="77777777" w:rsidTr="00A0679A">
        <w:trPr>
          <w:cantSplit/>
          <w:jc w:val="center"/>
        </w:trPr>
        <w:tc>
          <w:tcPr>
            <w:tcW w:w="7097" w:type="dxa"/>
            <w:gridSpan w:val="5"/>
          </w:tcPr>
          <w:p w14:paraId="54300998" w14:textId="77777777" w:rsidR="00E70E20" w:rsidRPr="007F2770" w:rsidRDefault="00E70E20" w:rsidP="00A0679A">
            <w:pPr>
              <w:pStyle w:val="TAL"/>
              <w:rPr>
                <w:lang w:eastAsia="en-US"/>
              </w:rPr>
            </w:pPr>
          </w:p>
        </w:tc>
      </w:tr>
      <w:tr w:rsidR="00E70E20" w:rsidRPr="007F2770" w14:paraId="4F480E68" w14:textId="77777777" w:rsidTr="00A0679A">
        <w:trPr>
          <w:cantSplit/>
          <w:jc w:val="center"/>
        </w:trPr>
        <w:tc>
          <w:tcPr>
            <w:tcW w:w="7097" w:type="dxa"/>
            <w:gridSpan w:val="5"/>
            <w:tcBorders>
              <w:left w:val="single" w:sz="4" w:space="0" w:color="auto"/>
              <w:right w:val="single" w:sz="4" w:space="0" w:color="auto"/>
            </w:tcBorders>
          </w:tcPr>
          <w:p w14:paraId="0A3C885D" w14:textId="77777777" w:rsidR="00E70E20" w:rsidRPr="007F2770" w:rsidRDefault="00E70E20" w:rsidP="00A0679A">
            <w:pPr>
              <w:pStyle w:val="TAL"/>
              <w:rPr>
                <w:lang w:eastAsia="en-US"/>
              </w:rPr>
            </w:pPr>
            <w:r w:rsidRPr="007F2770">
              <w:rPr>
                <w:lang w:eastAsia="en-US"/>
              </w:rPr>
              <w:t>If the PDU session type value indicates IPv6, the PDU address information in octet 4 to octet 11 contains an interface identifier for the IPv6 link local address.</w:t>
            </w:r>
          </w:p>
        </w:tc>
      </w:tr>
      <w:tr w:rsidR="00E70E20" w:rsidRPr="007F2770" w14:paraId="13403AE4" w14:textId="77777777" w:rsidTr="00A0679A">
        <w:trPr>
          <w:cantSplit/>
          <w:jc w:val="center"/>
        </w:trPr>
        <w:tc>
          <w:tcPr>
            <w:tcW w:w="7097" w:type="dxa"/>
            <w:gridSpan w:val="5"/>
            <w:tcBorders>
              <w:left w:val="single" w:sz="4" w:space="0" w:color="auto"/>
              <w:right w:val="single" w:sz="4" w:space="0" w:color="auto"/>
            </w:tcBorders>
          </w:tcPr>
          <w:p w14:paraId="1A5D9595" w14:textId="77777777" w:rsidR="00E70E20" w:rsidRPr="007F2770" w:rsidRDefault="00E70E20" w:rsidP="00A0679A">
            <w:pPr>
              <w:pStyle w:val="TAL"/>
              <w:rPr>
                <w:lang w:eastAsia="en-US"/>
              </w:rPr>
            </w:pPr>
          </w:p>
        </w:tc>
      </w:tr>
      <w:tr w:rsidR="00E70E20" w:rsidRPr="007F2770" w14:paraId="3EF0CAE5" w14:textId="77777777" w:rsidTr="00496914">
        <w:trPr>
          <w:cantSplit/>
          <w:jc w:val="center"/>
        </w:trPr>
        <w:tc>
          <w:tcPr>
            <w:tcW w:w="7097" w:type="dxa"/>
            <w:gridSpan w:val="5"/>
            <w:tcBorders>
              <w:left w:val="single" w:sz="4" w:space="0" w:color="auto"/>
              <w:right w:val="single" w:sz="4" w:space="0" w:color="auto"/>
            </w:tcBorders>
          </w:tcPr>
          <w:p w14:paraId="221FF46D" w14:textId="77777777" w:rsidR="00E70E20" w:rsidRPr="007F2770" w:rsidRDefault="00E70E20" w:rsidP="00A0679A">
            <w:pPr>
              <w:pStyle w:val="TAL"/>
              <w:rPr>
                <w:lang w:eastAsia="en-US"/>
              </w:rPr>
            </w:pPr>
            <w:r w:rsidRPr="007F2770">
              <w:rPr>
                <w:lang w:eastAsia="en-US"/>
              </w:rPr>
              <w:t>If the PDU session type value indicates IPv4v6, the PDU address information in octet 4 to octet 11 contains an interface identifier for the IPv6 link local address and in octet 12 to octet 15 contains an IPv4 address.</w:t>
            </w:r>
          </w:p>
        </w:tc>
      </w:tr>
      <w:tr w:rsidR="00E70E20" w:rsidRPr="007F2770" w14:paraId="62391846" w14:textId="77777777" w:rsidTr="00A0679A">
        <w:trPr>
          <w:cantSplit/>
          <w:jc w:val="center"/>
        </w:trPr>
        <w:tc>
          <w:tcPr>
            <w:tcW w:w="7097" w:type="dxa"/>
            <w:gridSpan w:val="5"/>
            <w:tcBorders>
              <w:left w:val="single" w:sz="4" w:space="0" w:color="auto"/>
              <w:right w:val="single" w:sz="4" w:space="0" w:color="auto"/>
            </w:tcBorders>
          </w:tcPr>
          <w:p w14:paraId="36A4901A" w14:textId="77777777" w:rsidR="00E70E20" w:rsidRPr="007F2770" w:rsidRDefault="00E70E20" w:rsidP="00A0679A">
            <w:pPr>
              <w:pStyle w:val="TAL"/>
              <w:rPr>
                <w:lang w:eastAsia="en-US"/>
              </w:rPr>
            </w:pPr>
          </w:p>
        </w:tc>
      </w:tr>
      <w:tr w:rsidR="00E70E20" w:rsidRPr="007F2770" w14:paraId="1A631513" w14:textId="77777777" w:rsidTr="00496914">
        <w:trPr>
          <w:cantSplit/>
          <w:jc w:val="center"/>
        </w:trPr>
        <w:tc>
          <w:tcPr>
            <w:tcW w:w="7097" w:type="dxa"/>
            <w:gridSpan w:val="5"/>
            <w:tcBorders>
              <w:left w:val="single" w:sz="4" w:space="0" w:color="auto"/>
              <w:right w:val="single" w:sz="4" w:space="0" w:color="auto"/>
            </w:tcBorders>
          </w:tcPr>
          <w:p w14:paraId="436525AC" w14:textId="77777777" w:rsidR="00E70E20" w:rsidRPr="007F2770" w:rsidRDefault="00E70E20" w:rsidP="00A0679A">
            <w:pPr>
              <w:pStyle w:val="TAL"/>
              <w:rPr>
                <w:lang w:eastAsia="en-US"/>
              </w:rPr>
            </w:pPr>
            <w:r w:rsidRPr="007F2770">
              <w:rPr>
                <w:lang w:eastAsia="en-US"/>
              </w:rPr>
              <w:t>SMF's IPv6 link local address (octet n+1 to n+16)</w:t>
            </w:r>
          </w:p>
        </w:tc>
      </w:tr>
      <w:tr w:rsidR="00E70E20" w:rsidRPr="007F2770" w14:paraId="47151C93" w14:textId="77777777" w:rsidTr="00496914">
        <w:trPr>
          <w:cantSplit/>
          <w:jc w:val="center"/>
        </w:trPr>
        <w:tc>
          <w:tcPr>
            <w:tcW w:w="7097" w:type="dxa"/>
            <w:gridSpan w:val="5"/>
            <w:tcBorders>
              <w:left w:val="single" w:sz="4" w:space="0" w:color="auto"/>
              <w:right w:val="single" w:sz="4" w:space="0" w:color="auto"/>
            </w:tcBorders>
          </w:tcPr>
          <w:p w14:paraId="662C285B" w14:textId="77777777" w:rsidR="00E70E20" w:rsidRPr="007F2770" w:rsidRDefault="00E70E20" w:rsidP="00A0679A">
            <w:pPr>
              <w:pStyle w:val="TAL"/>
              <w:rPr>
                <w:lang w:eastAsia="en-US"/>
              </w:rPr>
            </w:pPr>
          </w:p>
        </w:tc>
      </w:tr>
      <w:tr w:rsidR="00E70E20" w:rsidRPr="007F2770" w14:paraId="6E77E8E8" w14:textId="77777777" w:rsidTr="00496914">
        <w:trPr>
          <w:cantSplit/>
          <w:jc w:val="center"/>
        </w:trPr>
        <w:tc>
          <w:tcPr>
            <w:tcW w:w="7097" w:type="dxa"/>
            <w:gridSpan w:val="5"/>
            <w:tcBorders>
              <w:left w:val="single" w:sz="4" w:space="0" w:color="auto"/>
              <w:bottom w:val="nil"/>
              <w:right w:val="single" w:sz="4" w:space="0" w:color="auto"/>
            </w:tcBorders>
          </w:tcPr>
          <w:p w14:paraId="0FF6145D" w14:textId="77777777" w:rsidR="00E70E20" w:rsidRPr="007F2770" w:rsidRDefault="00E70E20" w:rsidP="00A0679A">
            <w:pPr>
              <w:pStyle w:val="TAL"/>
              <w:rPr>
                <w:lang w:eastAsia="en-US"/>
              </w:rPr>
            </w:pPr>
            <w:r w:rsidRPr="007F2770">
              <w:rPr>
                <w:lang w:eastAsia="en-US"/>
              </w:rPr>
              <w:t>SMF's IPv6 link local address field contains SMF's IPv6 link local address.</w:t>
            </w:r>
          </w:p>
        </w:tc>
      </w:tr>
      <w:tr w:rsidR="00E70E20" w:rsidRPr="007F2770" w14:paraId="6BBFB112" w14:textId="77777777" w:rsidTr="00496914">
        <w:trPr>
          <w:cantSplit/>
          <w:jc w:val="center"/>
        </w:trPr>
        <w:tc>
          <w:tcPr>
            <w:tcW w:w="7097" w:type="dxa"/>
            <w:gridSpan w:val="5"/>
            <w:tcBorders>
              <w:top w:val="nil"/>
              <w:left w:val="single" w:sz="4" w:space="0" w:color="auto"/>
              <w:bottom w:val="single" w:sz="4" w:space="0" w:color="auto"/>
              <w:right w:val="single" w:sz="4" w:space="0" w:color="auto"/>
            </w:tcBorders>
          </w:tcPr>
          <w:p w14:paraId="092F042C" w14:textId="77777777" w:rsidR="00E70E20" w:rsidRPr="007F2770" w:rsidRDefault="00E70E20" w:rsidP="00A0679A">
            <w:pPr>
              <w:pStyle w:val="TAL"/>
              <w:rPr>
                <w:lang w:eastAsia="en-US"/>
              </w:rPr>
            </w:pPr>
          </w:p>
        </w:tc>
      </w:tr>
      <w:tr w:rsidR="00E70E20" w:rsidRPr="007F2770" w14:paraId="71F693A9" w14:textId="77777777" w:rsidTr="00496914">
        <w:trPr>
          <w:cantSplit/>
          <w:jc w:val="center"/>
        </w:trPr>
        <w:tc>
          <w:tcPr>
            <w:tcW w:w="7097" w:type="dxa"/>
            <w:gridSpan w:val="5"/>
            <w:tcBorders>
              <w:top w:val="single" w:sz="4" w:space="0" w:color="auto"/>
              <w:left w:val="single" w:sz="4" w:space="0" w:color="auto"/>
              <w:bottom w:val="single" w:sz="4" w:space="0" w:color="auto"/>
              <w:right w:val="single" w:sz="4" w:space="0" w:color="auto"/>
            </w:tcBorders>
          </w:tcPr>
          <w:p w14:paraId="33F8FC5F" w14:textId="77777777" w:rsidR="00E70E20" w:rsidRPr="007F2770" w:rsidRDefault="00E70E20" w:rsidP="00496914">
            <w:pPr>
              <w:pStyle w:val="TAN"/>
            </w:pPr>
            <w:r w:rsidRPr="007F2770">
              <w:t>NOTE:</w:t>
            </w:r>
            <w:r w:rsidRPr="007F2770">
              <w:tab/>
              <w:t>In the UE to network direction, the SI6LLA bit shall be set to "</w:t>
            </w:r>
            <w:r w:rsidRPr="007F2770">
              <w:rPr>
                <w:lang w:eastAsia="en-US"/>
              </w:rPr>
              <w:t>SMF's IPv6 link local address field is absent</w:t>
            </w:r>
            <w:r w:rsidRPr="007F2770">
              <w:t>".</w:t>
            </w:r>
          </w:p>
        </w:tc>
      </w:tr>
    </w:tbl>
    <w:p w14:paraId="1B8BC1B8" w14:textId="77777777" w:rsidR="00663265" w:rsidRPr="007F2770" w:rsidRDefault="00663265" w:rsidP="00663265"/>
    <w:p w14:paraId="5B93651E" w14:textId="77777777" w:rsidR="00C81E76" w:rsidRPr="007F2770" w:rsidRDefault="00BE1133" w:rsidP="00781477">
      <w:pPr>
        <w:pStyle w:val="Heading4"/>
      </w:pPr>
      <w:bookmarkStart w:id="11967" w:name="_CR9_11_4_11"/>
      <w:bookmarkStart w:id="11968" w:name="_Toc20233298"/>
      <w:bookmarkStart w:id="11969" w:name="_Toc27747435"/>
      <w:bookmarkStart w:id="11970" w:name="_Toc36213629"/>
      <w:bookmarkStart w:id="11971" w:name="_Toc36657806"/>
      <w:bookmarkStart w:id="11972" w:name="_Toc45287483"/>
      <w:bookmarkStart w:id="11973" w:name="_Toc51948759"/>
      <w:bookmarkStart w:id="11974" w:name="_Toc51949851"/>
      <w:bookmarkStart w:id="11975" w:name="_Toc162972193"/>
      <w:bookmarkEnd w:id="11967"/>
      <w:r w:rsidRPr="007F2770">
        <w:t>9.11</w:t>
      </w:r>
      <w:r w:rsidR="00C81E76" w:rsidRPr="007F2770">
        <w:t>.</w:t>
      </w:r>
      <w:r w:rsidR="00564F7B" w:rsidRPr="007F2770">
        <w:t>4.</w:t>
      </w:r>
      <w:r w:rsidR="005103CB" w:rsidRPr="007F2770">
        <w:t>11</w:t>
      </w:r>
      <w:r w:rsidR="00C81E76" w:rsidRPr="007F2770">
        <w:tab/>
        <w:t>PDU session type</w:t>
      </w:r>
      <w:bookmarkEnd w:id="11968"/>
      <w:bookmarkEnd w:id="11969"/>
      <w:bookmarkEnd w:id="11970"/>
      <w:bookmarkEnd w:id="11971"/>
      <w:bookmarkEnd w:id="11972"/>
      <w:bookmarkEnd w:id="11973"/>
      <w:bookmarkEnd w:id="11974"/>
      <w:bookmarkEnd w:id="11975"/>
    </w:p>
    <w:p w14:paraId="409B0F5B" w14:textId="77777777" w:rsidR="00C81E76" w:rsidRPr="007F2770" w:rsidRDefault="00C81E76" w:rsidP="00C81E76">
      <w:pPr>
        <w:rPr>
          <w:lang w:val="en-US"/>
        </w:rPr>
      </w:pPr>
      <w:r w:rsidRPr="007F2770">
        <w:rPr>
          <w:lang w:val="en-US"/>
        </w:rPr>
        <w:t xml:space="preserve">The purpose of the </w:t>
      </w:r>
      <w:r w:rsidRPr="007F2770">
        <w:t xml:space="preserve">PDU session type </w:t>
      </w:r>
      <w:r w:rsidRPr="007F2770">
        <w:rPr>
          <w:lang w:val="en-US"/>
        </w:rPr>
        <w:t>information element is to indicate type of the PDU session.</w:t>
      </w:r>
    </w:p>
    <w:p w14:paraId="17A8FFA3" w14:textId="77777777" w:rsidR="00C81E76" w:rsidRPr="007F2770" w:rsidRDefault="00C81E76" w:rsidP="00C81E76">
      <w:pPr>
        <w:rPr>
          <w:lang w:val="en-US"/>
        </w:rPr>
      </w:pPr>
      <w:r w:rsidRPr="007F2770">
        <w:rPr>
          <w:lang w:val="en-US"/>
        </w:rPr>
        <w:t xml:space="preserve">The </w:t>
      </w:r>
      <w:r w:rsidRPr="007F2770">
        <w:t>PDU session type</w:t>
      </w:r>
      <w:r w:rsidRPr="007F2770">
        <w:rPr>
          <w:lang w:val="en-US"/>
        </w:rPr>
        <w:t xml:space="preserve"> information element is coded as shown in figure </w:t>
      </w:r>
      <w:r w:rsidR="00BE1133" w:rsidRPr="007F2770">
        <w:t>9.11</w:t>
      </w:r>
      <w:r w:rsidRPr="007F2770">
        <w:t>.</w:t>
      </w:r>
      <w:r w:rsidR="00564F7B" w:rsidRPr="007F2770">
        <w:t>4</w:t>
      </w:r>
      <w:r w:rsidRPr="007F2770">
        <w:t>.</w:t>
      </w:r>
      <w:r w:rsidR="005103CB" w:rsidRPr="007F2770">
        <w:t>11</w:t>
      </w:r>
      <w:r w:rsidR="00564F7B" w:rsidRPr="007F2770">
        <w:t>.</w:t>
      </w:r>
      <w:r w:rsidR="00C91182" w:rsidRPr="007F2770">
        <w:t>1</w:t>
      </w:r>
      <w:r w:rsidRPr="007F2770">
        <w:rPr>
          <w:lang w:val="en-US"/>
        </w:rPr>
        <w:t xml:space="preserve"> and table </w:t>
      </w:r>
      <w:r w:rsidR="00BE1133" w:rsidRPr="007F2770">
        <w:t>9.11</w:t>
      </w:r>
      <w:r w:rsidRPr="007F2770">
        <w:t>.</w:t>
      </w:r>
      <w:r w:rsidR="00564F7B" w:rsidRPr="007F2770">
        <w:t>4</w:t>
      </w:r>
      <w:r w:rsidRPr="007F2770">
        <w:t>.</w:t>
      </w:r>
      <w:r w:rsidR="005103CB" w:rsidRPr="007F2770">
        <w:t>11</w:t>
      </w:r>
      <w:r w:rsidR="00564F7B" w:rsidRPr="007F2770">
        <w:t>.</w:t>
      </w:r>
      <w:r w:rsidR="00C91182" w:rsidRPr="007F2770">
        <w:t>1</w:t>
      </w:r>
      <w:r w:rsidRPr="007F2770">
        <w:rPr>
          <w:lang w:val="en-US"/>
        </w:rPr>
        <w:t>.</w:t>
      </w:r>
    </w:p>
    <w:p w14:paraId="4963C111" w14:textId="77777777" w:rsidR="00C81E76" w:rsidRPr="007F2770" w:rsidRDefault="00C81E76" w:rsidP="00C81E76">
      <w:pPr>
        <w:rPr>
          <w:lang w:val="en-US"/>
        </w:rPr>
      </w:pPr>
      <w:r w:rsidRPr="007F2770">
        <w:rPr>
          <w:lang w:val="en-US"/>
        </w:rPr>
        <w:t xml:space="preserve">The </w:t>
      </w:r>
      <w:r w:rsidRPr="007F2770">
        <w:t xml:space="preserve">PDU session type </w:t>
      </w:r>
      <w:r w:rsidRPr="007F2770">
        <w:rPr>
          <w:lang w:val="en-US"/>
        </w:rPr>
        <w:t>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E57247" w:rsidRPr="007F2770" w14:paraId="00772661" w14:textId="77777777" w:rsidTr="00375EA9">
        <w:trPr>
          <w:cantSplit/>
          <w:jc w:val="center"/>
        </w:trPr>
        <w:tc>
          <w:tcPr>
            <w:tcW w:w="709" w:type="dxa"/>
            <w:tcBorders>
              <w:top w:val="nil"/>
              <w:left w:val="nil"/>
              <w:bottom w:val="nil"/>
              <w:right w:val="nil"/>
            </w:tcBorders>
          </w:tcPr>
          <w:p w14:paraId="12F29381" w14:textId="77777777" w:rsidR="00E57247" w:rsidRPr="007F2770" w:rsidRDefault="00E57247" w:rsidP="00375EA9">
            <w:pPr>
              <w:pStyle w:val="TAC"/>
              <w:rPr>
                <w:lang w:eastAsia="en-US"/>
              </w:rPr>
            </w:pPr>
            <w:r w:rsidRPr="007F2770">
              <w:rPr>
                <w:lang w:eastAsia="en-US"/>
              </w:rPr>
              <w:t>8</w:t>
            </w:r>
          </w:p>
        </w:tc>
        <w:tc>
          <w:tcPr>
            <w:tcW w:w="709" w:type="dxa"/>
            <w:tcBorders>
              <w:top w:val="nil"/>
              <w:left w:val="nil"/>
              <w:bottom w:val="nil"/>
              <w:right w:val="nil"/>
            </w:tcBorders>
          </w:tcPr>
          <w:p w14:paraId="7F1165AB" w14:textId="77777777" w:rsidR="00E57247" w:rsidRPr="007F2770" w:rsidRDefault="00E57247" w:rsidP="00375EA9">
            <w:pPr>
              <w:pStyle w:val="TAC"/>
              <w:rPr>
                <w:lang w:eastAsia="en-US"/>
              </w:rPr>
            </w:pPr>
            <w:r w:rsidRPr="007F2770">
              <w:rPr>
                <w:lang w:eastAsia="en-US"/>
              </w:rPr>
              <w:t>7</w:t>
            </w:r>
          </w:p>
        </w:tc>
        <w:tc>
          <w:tcPr>
            <w:tcW w:w="709" w:type="dxa"/>
            <w:tcBorders>
              <w:top w:val="nil"/>
              <w:left w:val="nil"/>
              <w:bottom w:val="nil"/>
              <w:right w:val="nil"/>
            </w:tcBorders>
          </w:tcPr>
          <w:p w14:paraId="59765EF6" w14:textId="77777777" w:rsidR="00E57247" w:rsidRPr="007F2770" w:rsidRDefault="00E57247" w:rsidP="00375EA9">
            <w:pPr>
              <w:pStyle w:val="TAC"/>
              <w:rPr>
                <w:lang w:eastAsia="en-US"/>
              </w:rPr>
            </w:pPr>
            <w:r w:rsidRPr="007F2770">
              <w:rPr>
                <w:lang w:eastAsia="en-US"/>
              </w:rPr>
              <w:t>6</w:t>
            </w:r>
          </w:p>
        </w:tc>
        <w:tc>
          <w:tcPr>
            <w:tcW w:w="709" w:type="dxa"/>
            <w:tcBorders>
              <w:top w:val="nil"/>
              <w:left w:val="nil"/>
              <w:bottom w:val="nil"/>
              <w:right w:val="nil"/>
            </w:tcBorders>
          </w:tcPr>
          <w:p w14:paraId="2D25D75D" w14:textId="77777777" w:rsidR="00E57247" w:rsidRPr="007F2770" w:rsidRDefault="00E57247" w:rsidP="00375EA9">
            <w:pPr>
              <w:pStyle w:val="TAC"/>
              <w:rPr>
                <w:lang w:eastAsia="en-US"/>
              </w:rPr>
            </w:pPr>
            <w:r w:rsidRPr="007F2770">
              <w:rPr>
                <w:lang w:eastAsia="en-US"/>
              </w:rPr>
              <w:t>5</w:t>
            </w:r>
          </w:p>
        </w:tc>
        <w:tc>
          <w:tcPr>
            <w:tcW w:w="709" w:type="dxa"/>
            <w:tcBorders>
              <w:top w:val="nil"/>
              <w:left w:val="nil"/>
              <w:bottom w:val="nil"/>
              <w:right w:val="nil"/>
            </w:tcBorders>
          </w:tcPr>
          <w:p w14:paraId="1FC3D604" w14:textId="77777777" w:rsidR="00E57247" w:rsidRPr="007F2770" w:rsidRDefault="00E57247" w:rsidP="00375EA9">
            <w:pPr>
              <w:pStyle w:val="TAC"/>
              <w:rPr>
                <w:lang w:eastAsia="en-US"/>
              </w:rPr>
            </w:pPr>
            <w:r w:rsidRPr="007F2770">
              <w:rPr>
                <w:lang w:eastAsia="en-US"/>
              </w:rPr>
              <w:t>4</w:t>
            </w:r>
          </w:p>
        </w:tc>
        <w:tc>
          <w:tcPr>
            <w:tcW w:w="709" w:type="dxa"/>
            <w:tcBorders>
              <w:top w:val="nil"/>
              <w:left w:val="nil"/>
              <w:bottom w:val="nil"/>
              <w:right w:val="nil"/>
            </w:tcBorders>
          </w:tcPr>
          <w:p w14:paraId="36F61904" w14:textId="77777777" w:rsidR="00E57247" w:rsidRPr="007F2770" w:rsidRDefault="00E57247" w:rsidP="00375EA9">
            <w:pPr>
              <w:pStyle w:val="TAC"/>
              <w:rPr>
                <w:lang w:eastAsia="en-US"/>
              </w:rPr>
            </w:pPr>
            <w:r w:rsidRPr="007F2770">
              <w:rPr>
                <w:lang w:eastAsia="en-US"/>
              </w:rPr>
              <w:t>3</w:t>
            </w:r>
          </w:p>
        </w:tc>
        <w:tc>
          <w:tcPr>
            <w:tcW w:w="709" w:type="dxa"/>
            <w:tcBorders>
              <w:top w:val="nil"/>
              <w:left w:val="nil"/>
              <w:bottom w:val="nil"/>
              <w:right w:val="nil"/>
            </w:tcBorders>
          </w:tcPr>
          <w:p w14:paraId="1A2A85D2" w14:textId="77777777" w:rsidR="00E57247" w:rsidRPr="007F2770" w:rsidRDefault="00E57247" w:rsidP="00375EA9">
            <w:pPr>
              <w:pStyle w:val="TAC"/>
              <w:rPr>
                <w:lang w:eastAsia="en-US"/>
              </w:rPr>
            </w:pPr>
            <w:r w:rsidRPr="007F2770">
              <w:rPr>
                <w:lang w:eastAsia="en-US"/>
              </w:rPr>
              <w:t>2</w:t>
            </w:r>
          </w:p>
        </w:tc>
        <w:tc>
          <w:tcPr>
            <w:tcW w:w="709" w:type="dxa"/>
            <w:tcBorders>
              <w:top w:val="nil"/>
              <w:left w:val="nil"/>
              <w:bottom w:val="nil"/>
              <w:right w:val="nil"/>
            </w:tcBorders>
          </w:tcPr>
          <w:p w14:paraId="6C5C9B2F" w14:textId="77777777" w:rsidR="00E57247" w:rsidRPr="007F2770" w:rsidRDefault="00E57247" w:rsidP="00375EA9">
            <w:pPr>
              <w:pStyle w:val="TAC"/>
              <w:rPr>
                <w:lang w:eastAsia="en-US"/>
              </w:rPr>
            </w:pPr>
            <w:r w:rsidRPr="007F2770">
              <w:rPr>
                <w:lang w:eastAsia="en-US"/>
              </w:rPr>
              <w:t>1</w:t>
            </w:r>
          </w:p>
        </w:tc>
        <w:tc>
          <w:tcPr>
            <w:tcW w:w="1560" w:type="dxa"/>
            <w:tcBorders>
              <w:top w:val="nil"/>
              <w:left w:val="nil"/>
              <w:bottom w:val="nil"/>
              <w:right w:val="nil"/>
            </w:tcBorders>
          </w:tcPr>
          <w:p w14:paraId="37BA485F" w14:textId="77777777" w:rsidR="00E57247" w:rsidRPr="007F2770" w:rsidRDefault="00E57247" w:rsidP="00375EA9">
            <w:pPr>
              <w:pStyle w:val="TAL"/>
              <w:rPr>
                <w:lang w:eastAsia="en-US"/>
              </w:rPr>
            </w:pPr>
          </w:p>
        </w:tc>
      </w:tr>
      <w:tr w:rsidR="00E57247" w:rsidRPr="007F2770" w14:paraId="5C2D5CC7" w14:textId="77777777" w:rsidTr="00375EA9">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7607FDC0" w14:textId="77777777" w:rsidR="00E57247" w:rsidRPr="007F2770" w:rsidRDefault="00E57247" w:rsidP="00375EA9">
            <w:pPr>
              <w:pStyle w:val="TAC"/>
              <w:rPr>
                <w:lang w:eastAsia="en-US"/>
              </w:rPr>
            </w:pPr>
            <w:r w:rsidRPr="007F2770">
              <w:rPr>
                <w:lang w:eastAsia="en-US"/>
              </w:rPr>
              <w:t>PDU session type IEI</w:t>
            </w:r>
          </w:p>
        </w:tc>
        <w:tc>
          <w:tcPr>
            <w:tcW w:w="709" w:type="dxa"/>
            <w:tcBorders>
              <w:top w:val="single" w:sz="4" w:space="0" w:color="auto"/>
              <w:left w:val="single" w:sz="4" w:space="0" w:color="auto"/>
              <w:bottom w:val="single" w:sz="4" w:space="0" w:color="auto"/>
              <w:right w:val="single" w:sz="4" w:space="0" w:color="auto"/>
            </w:tcBorders>
          </w:tcPr>
          <w:p w14:paraId="2B9E9687" w14:textId="77777777" w:rsidR="00E57247" w:rsidRPr="007F2770" w:rsidRDefault="00E57247" w:rsidP="00375EA9">
            <w:pPr>
              <w:pStyle w:val="TAC"/>
              <w:rPr>
                <w:lang w:eastAsia="en-US"/>
              </w:rPr>
            </w:pPr>
            <w:r w:rsidRPr="007F2770">
              <w:rPr>
                <w:lang w:eastAsia="en-US"/>
              </w:rPr>
              <w:t>0</w:t>
            </w:r>
          </w:p>
          <w:p w14:paraId="7E018E15" w14:textId="77777777" w:rsidR="00E57247" w:rsidRPr="007F2770" w:rsidRDefault="00E57247" w:rsidP="00375EA9">
            <w:pPr>
              <w:pStyle w:val="TAC"/>
              <w:rPr>
                <w:lang w:eastAsia="en-US"/>
              </w:rPr>
            </w:pPr>
            <w:r w:rsidRPr="007F2770">
              <w:rPr>
                <w:lang w:eastAsia="en-US"/>
              </w:rPr>
              <w:t>Spare</w:t>
            </w:r>
          </w:p>
        </w:tc>
        <w:tc>
          <w:tcPr>
            <w:tcW w:w="2127" w:type="dxa"/>
            <w:gridSpan w:val="3"/>
            <w:tcBorders>
              <w:top w:val="single" w:sz="4" w:space="0" w:color="auto"/>
              <w:left w:val="single" w:sz="4" w:space="0" w:color="auto"/>
              <w:bottom w:val="single" w:sz="4" w:space="0" w:color="auto"/>
              <w:right w:val="single" w:sz="4" w:space="0" w:color="auto"/>
            </w:tcBorders>
          </w:tcPr>
          <w:p w14:paraId="1CB4C20E" w14:textId="77777777" w:rsidR="00E57247" w:rsidRPr="007F2770" w:rsidRDefault="00E57247" w:rsidP="00375EA9">
            <w:pPr>
              <w:pStyle w:val="TAC"/>
              <w:rPr>
                <w:lang w:eastAsia="en-US"/>
              </w:rPr>
            </w:pPr>
            <w:r w:rsidRPr="007F2770">
              <w:rPr>
                <w:lang w:eastAsia="en-US"/>
              </w:rPr>
              <w:t>PDU session type value</w:t>
            </w:r>
          </w:p>
        </w:tc>
        <w:tc>
          <w:tcPr>
            <w:tcW w:w="1560" w:type="dxa"/>
            <w:tcBorders>
              <w:top w:val="nil"/>
              <w:left w:val="nil"/>
              <w:bottom w:val="nil"/>
              <w:right w:val="nil"/>
            </w:tcBorders>
          </w:tcPr>
          <w:p w14:paraId="5D854177" w14:textId="77777777" w:rsidR="00E57247" w:rsidRPr="007F2770" w:rsidRDefault="00E57247" w:rsidP="00375EA9">
            <w:pPr>
              <w:pStyle w:val="TAL"/>
              <w:rPr>
                <w:lang w:eastAsia="en-US"/>
              </w:rPr>
            </w:pPr>
            <w:r w:rsidRPr="007F2770">
              <w:rPr>
                <w:lang w:eastAsia="en-US"/>
              </w:rPr>
              <w:t>octet 1</w:t>
            </w:r>
          </w:p>
        </w:tc>
      </w:tr>
    </w:tbl>
    <w:p w14:paraId="534D235F" w14:textId="77777777" w:rsidR="00C81E76" w:rsidRPr="007F2770" w:rsidRDefault="00C81E76" w:rsidP="00C81E76">
      <w:pPr>
        <w:pStyle w:val="TF"/>
        <w:rPr>
          <w:lang w:val="fr-FR"/>
        </w:rPr>
      </w:pPr>
      <w:bookmarkStart w:id="11976" w:name="_CRFigure9_11_4_11_1"/>
      <w:r w:rsidRPr="007F2770">
        <w:rPr>
          <w:lang w:val="fr-FR"/>
        </w:rPr>
        <w:t>Figure </w:t>
      </w:r>
      <w:bookmarkEnd w:id="11976"/>
      <w:r w:rsidR="00BE1133" w:rsidRPr="007F2770">
        <w:rPr>
          <w:lang w:val="fr-FR"/>
        </w:rPr>
        <w:t>9.11</w:t>
      </w:r>
      <w:r w:rsidRPr="007F2770">
        <w:rPr>
          <w:lang w:val="fr-FR"/>
        </w:rPr>
        <w:t>.</w:t>
      </w:r>
      <w:r w:rsidR="00564F7B" w:rsidRPr="007F2770">
        <w:rPr>
          <w:lang w:val="fr-FR"/>
        </w:rPr>
        <w:t>4</w:t>
      </w:r>
      <w:r w:rsidRPr="007F2770">
        <w:rPr>
          <w:lang w:val="fr-FR"/>
        </w:rPr>
        <w:t>.</w:t>
      </w:r>
      <w:r w:rsidR="005103CB" w:rsidRPr="007F2770">
        <w:rPr>
          <w:lang w:val="fr-FR"/>
        </w:rPr>
        <w:t>11</w:t>
      </w:r>
      <w:r w:rsidR="00564F7B" w:rsidRPr="007F2770">
        <w:rPr>
          <w:lang w:val="fr-FR"/>
        </w:rPr>
        <w:t>.</w:t>
      </w:r>
      <w:r w:rsidR="00C91182" w:rsidRPr="007F2770">
        <w:rPr>
          <w:lang w:val="fr-FR"/>
        </w:rPr>
        <w:t>1</w:t>
      </w:r>
      <w:r w:rsidRPr="007F2770">
        <w:rPr>
          <w:lang w:val="fr-FR"/>
        </w:rPr>
        <w:t>: PDU session type information element</w:t>
      </w:r>
    </w:p>
    <w:p w14:paraId="5152CEA0" w14:textId="77777777" w:rsidR="00C81E76" w:rsidRPr="007F2770" w:rsidRDefault="00C81E76" w:rsidP="00C81E76">
      <w:pPr>
        <w:pStyle w:val="TH"/>
        <w:rPr>
          <w:lang w:val="fr-FR"/>
        </w:rPr>
      </w:pPr>
      <w:bookmarkStart w:id="11977" w:name="_CRTable9_11_4_11_1"/>
      <w:r w:rsidRPr="007F2770">
        <w:rPr>
          <w:lang w:val="fr-FR"/>
        </w:rPr>
        <w:t>Table </w:t>
      </w:r>
      <w:bookmarkEnd w:id="11977"/>
      <w:r w:rsidR="00BE1133" w:rsidRPr="007F2770">
        <w:rPr>
          <w:lang w:val="fr-FR"/>
        </w:rPr>
        <w:t>9.11</w:t>
      </w:r>
      <w:r w:rsidRPr="007F2770">
        <w:rPr>
          <w:lang w:val="fr-FR"/>
        </w:rPr>
        <w:t>.</w:t>
      </w:r>
      <w:r w:rsidR="00564F7B" w:rsidRPr="007F2770">
        <w:rPr>
          <w:lang w:val="fr-FR"/>
        </w:rPr>
        <w:t>4</w:t>
      </w:r>
      <w:r w:rsidRPr="007F2770">
        <w:rPr>
          <w:lang w:val="fr-FR"/>
        </w:rPr>
        <w:t>.</w:t>
      </w:r>
      <w:r w:rsidR="005103CB" w:rsidRPr="007F2770">
        <w:rPr>
          <w:lang w:val="fr-FR"/>
        </w:rPr>
        <w:t>11</w:t>
      </w:r>
      <w:r w:rsidR="00564F7B" w:rsidRPr="007F2770">
        <w:rPr>
          <w:lang w:val="fr-FR"/>
        </w:rPr>
        <w:t>.</w:t>
      </w:r>
      <w:r w:rsidR="00C91182" w:rsidRPr="007F2770">
        <w:rPr>
          <w:lang w:val="fr-FR"/>
        </w:rPr>
        <w:t>1</w:t>
      </w:r>
      <w:r w:rsidRPr="007F2770">
        <w:rPr>
          <w:lang w:val="fr-FR"/>
        </w:rPr>
        <w:t>: PDU session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28"/>
        <w:gridCol w:w="284"/>
        <w:gridCol w:w="283"/>
        <w:gridCol w:w="283"/>
        <w:gridCol w:w="6005"/>
      </w:tblGrid>
      <w:tr w:rsidR="00CC47FC" w:rsidRPr="007F2770" w14:paraId="1C4642AF" w14:textId="77777777" w:rsidTr="00CB6A10">
        <w:trPr>
          <w:cantSplit/>
          <w:jc w:val="center"/>
        </w:trPr>
        <w:tc>
          <w:tcPr>
            <w:tcW w:w="7083" w:type="dxa"/>
            <w:gridSpan w:val="5"/>
            <w:tcBorders>
              <w:top w:val="single" w:sz="4" w:space="0" w:color="auto"/>
              <w:left w:val="single" w:sz="4" w:space="0" w:color="auto"/>
              <w:bottom w:val="nil"/>
              <w:right w:val="single" w:sz="4" w:space="0" w:color="auto"/>
            </w:tcBorders>
            <w:hideMark/>
          </w:tcPr>
          <w:p w14:paraId="70CDA52A" w14:textId="77777777" w:rsidR="00CC47FC" w:rsidRPr="007F2770" w:rsidRDefault="00CC47FC" w:rsidP="00CB6A10">
            <w:pPr>
              <w:pStyle w:val="TAL"/>
              <w:rPr>
                <w:lang w:eastAsia="en-US"/>
              </w:rPr>
            </w:pPr>
            <w:r w:rsidRPr="007F2770">
              <w:rPr>
                <w:lang w:eastAsia="en-US"/>
              </w:rPr>
              <w:t>PDU session type value (octet 1, bit 1 to bit 3)</w:t>
            </w:r>
          </w:p>
        </w:tc>
      </w:tr>
      <w:tr w:rsidR="00CC47FC" w:rsidRPr="007F2770" w14:paraId="0E813831" w14:textId="77777777" w:rsidTr="00CB6A10">
        <w:trPr>
          <w:cantSplit/>
          <w:jc w:val="center"/>
        </w:trPr>
        <w:tc>
          <w:tcPr>
            <w:tcW w:w="7083" w:type="dxa"/>
            <w:gridSpan w:val="5"/>
            <w:tcBorders>
              <w:top w:val="nil"/>
              <w:left w:val="single" w:sz="4" w:space="0" w:color="auto"/>
              <w:bottom w:val="nil"/>
              <w:right w:val="single" w:sz="4" w:space="0" w:color="auto"/>
            </w:tcBorders>
            <w:hideMark/>
          </w:tcPr>
          <w:p w14:paraId="4E78E1F4" w14:textId="77777777" w:rsidR="00CC47FC" w:rsidRPr="007F2770" w:rsidRDefault="00CC47FC" w:rsidP="00CB6A10">
            <w:pPr>
              <w:pStyle w:val="TAL"/>
              <w:rPr>
                <w:lang w:eastAsia="en-US"/>
              </w:rPr>
            </w:pPr>
            <w:r w:rsidRPr="007F2770">
              <w:rPr>
                <w:lang w:eastAsia="en-US"/>
              </w:rPr>
              <w:t>Bits</w:t>
            </w:r>
          </w:p>
        </w:tc>
      </w:tr>
      <w:tr w:rsidR="00CC47FC" w:rsidRPr="007F2770" w14:paraId="32C49F98" w14:textId="77777777" w:rsidTr="00CB6A10">
        <w:tblPrEx>
          <w:tblLook w:val="0000" w:firstRow="0" w:lastRow="0" w:firstColumn="0" w:lastColumn="0" w:noHBand="0" w:noVBand="0"/>
        </w:tblPrEx>
        <w:trPr>
          <w:cantSplit/>
          <w:jc w:val="center"/>
        </w:trPr>
        <w:tc>
          <w:tcPr>
            <w:tcW w:w="228" w:type="dxa"/>
          </w:tcPr>
          <w:p w14:paraId="0E556E85" w14:textId="77777777" w:rsidR="00CC47FC" w:rsidRPr="007F2770" w:rsidRDefault="00CC47FC" w:rsidP="00CB6A10">
            <w:pPr>
              <w:pStyle w:val="TAH"/>
              <w:rPr>
                <w:lang w:eastAsia="en-US"/>
              </w:rPr>
            </w:pPr>
            <w:r w:rsidRPr="007F2770">
              <w:rPr>
                <w:lang w:eastAsia="en-US"/>
              </w:rPr>
              <w:t>3</w:t>
            </w:r>
          </w:p>
        </w:tc>
        <w:tc>
          <w:tcPr>
            <w:tcW w:w="284" w:type="dxa"/>
          </w:tcPr>
          <w:p w14:paraId="7E7D9910" w14:textId="77777777" w:rsidR="00CC47FC" w:rsidRPr="007F2770" w:rsidRDefault="00CC47FC" w:rsidP="00CB6A10">
            <w:pPr>
              <w:pStyle w:val="TAH"/>
              <w:rPr>
                <w:lang w:eastAsia="en-US"/>
              </w:rPr>
            </w:pPr>
            <w:r w:rsidRPr="007F2770">
              <w:rPr>
                <w:lang w:eastAsia="en-US"/>
              </w:rPr>
              <w:t>2</w:t>
            </w:r>
          </w:p>
        </w:tc>
        <w:tc>
          <w:tcPr>
            <w:tcW w:w="283" w:type="dxa"/>
          </w:tcPr>
          <w:p w14:paraId="3365F638" w14:textId="77777777" w:rsidR="00CC47FC" w:rsidRPr="007F2770" w:rsidRDefault="00CC47FC" w:rsidP="00CB6A10">
            <w:pPr>
              <w:pStyle w:val="TAH"/>
              <w:rPr>
                <w:lang w:eastAsia="en-US"/>
              </w:rPr>
            </w:pPr>
            <w:r w:rsidRPr="007F2770">
              <w:rPr>
                <w:lang w:eastAsia="en-US"/>
              </w:rPr>
              <w:t>1</w:t>
            </w:r>
          </w:p>
        </w:tc>
        <w:tc>
          <w:tcPr>
            <w:tcW w:w="283" w:type="dxa"/>
          </w:tcPr>
          <w:p w14:paraId="69A3A279" w14:textId="77777777" w:rsidR="00CC47FC" w:rsidRPr="007F2770" w:rsidRDefault="00CC47FC" w:rsidP="00CB6A10">
            <w:pPr>
              <w:pStyle w:val="TAH"/>
              <w:rPr>
                <w:lang w:eastAsia="en-US"/>
              </w:rPr>
            </w:pPr>
          </w:p>
        </w:tc>
        <w:tc>
          <w:tcPr>
            <w:tcW w:w="6005" w:type="dxa"/>
          </w:tcPr>
          <w:p w14:paraId="459CFDE2" w14:textId="77777777" w:rsidR="00CC47FC" w:rsidRPr="007F2770" w:rsidRDefault="00CC47FC" w:rsidP="00CB6A10">
            <w:pPr>
              <w:pStyle w:val="TAL"/>
              <w:rPr>
                <w:lang w:eastAsia="en-US"/>
              </w:rPr>
            </w:pPr>
          </w:p>
        </w:tc>
      </w:tr>
      <w:tr w:rsidR="00CC47FC" w:rsidRPr="007F2770" w14:paraId="658A0D00" w14:textId="77777777" w:rsidTr="00CB6A10">
        <w:tblPrEx>
          <w:tblLook w:val="0000" w:firstRow="0" w:lastRow="0" w:firstColumn="0" w:lastColumn="0" w:noHBand="0" w:noVBand="0"/>
        </w:tblPrEx>
        <w:trPr>
          <w:cantSplit/>
          <w:jc w:val="center"/>
        </w:trPr>
        <w:tc>
          <w:tcPr>
            <w:tcW w:w="228" w:type="dxa"/>
          </w:tcPr>
          <w:p w14:paraId="3C2B518D" w14:textId="77777777" w:rsidR="00CC47FC" w:rsidRPr="007F2770" w:rsidRDefault="00CC47FC" w:rsidP="00CB6A10">
            <w:pPr>
              <w:pStyle w:val="TAC"/>
              <w:rPr>
                <w:lang w:eastAsia="en-US"/>
              </w:rPr>
            </w:pPr>
            <w:r w:rsidRPr="007F2770">
              <w:rPr>
                <w:lang w:eastAsia="en-US"/>
              </w:rPr>
              <w:t>0</w:t>
            </w:r>
          </w:p>
        </w:tc>
        <w:tc>
          <w:tcPr>
            <w:tcW w:w="284" w:type="dxa"/>
          </w:tcPr>
          <w:p w14:paraId="64E46510" w14:textId="77777777" w:rsidR="00CC47FC" w:rsidRPr="007F2770" w:rsidRDefault="00CC47FC" w:rsidP="00CB6A10">
            <w:pPr>
              <w:pStyle w:val="TAC"/>
              <w:rPr>
                <w:lang w:eastAsia="en-US"/>
              </w:rPr>
            </w:pPr>
            <w:r w:rsidRPr="007F2770">
              <w:rPr>
                <w:lang w:eastAsia="en-US"/>
              </w:rPr>
              <w:t>0</w:t>
            </w:r>
          </w:p>
        </w:tc>
        <w:tc>
          <w:tcPr>
            <w:tcW w:w="283" w:type="dxa"/>
          </w:tcPr>
          <w:p w14:paraId="290604A9" w14:textId="77777777" w:rsidR="00CC47FC" w:rsidRPr="007F2770" w:rsidRDefault="00CC47FC" w:rsidP="00CB6A10">
            <w:pPr>
              <w:pStyle w:val="TAC"/>
              <w:rPr>
                <w:lang w:eastAsia="en-US"/>
              </w:rPr>
            </w:pPr>
            <w:r w:rsidRPr="007F2770">
              <w:rPr>
                <w:lang w:eastAsia="en-US"/>
              </w:rPr>
              <w:t>1</w:t>
            </w:r>
          </w:p>
        </w:tc>
        <w:tc>
          <w:tcPr>
            <w:tcW w:w="283" w:type="dxa"/>
          </w:tcPr>
          <w:p w14:paraId="66ED85CF" w14:textId="77777777" w:rsidR="00CC47FC" w:rsidRPr="007F2770" w:rsidRDefault="00CC47FC" w:rsidP="00CB6A10">
            <w:pPr>
              <w:pStyle w:val="TAC"/>
              <w:rPr>
                <w:lang w:eastAsia="en-US"/>
              </w:rPr>
            </w:pPr>
          </w:p>
        </w:tc>
        <w:tc>
          <w:tcPr>
            <w:tcW w:w="6005" w:type="dxa"/>
          </w:tcPr>
          <w:p w14:paraId="41333BCD" w14:textId="77777777" w:rsidR="00CC47FC" w:rsidRPr="007F2770" w:rsidRDefault="00CC47FC" w:rsidP="00CB6A10">
            <w:pPr>
              <w:pStyle w:val="TAL"/>
              <w:rPr>
                <w:lang w:eastAsia="en-US"/>
              </w:rPr>
            </w:pPr>
            <w:r w:rsidRPr="007F2770">
              <w:rPr>
                <w:lang w:eastAsia="en-US"/>
              </w:rPr>
              <w:t>IPv4</w:t>
            </w:r>
          </w:p>
        </w:tc>
      </w:tr>
      <w:tr w:rsidR="00CC47FC" w:rsidRPr="007F2770" w14:paraId="29DF915C" w14:textId="77777777" w:rsidTr="00CB6A10">
        <w:tblPrEx>
          <w:tblLook w:val="0000" w:firstRow="0" w:lastRow="0" w:firstColumn="0" w:lastColumn="0" w:noHBand="0" w:noVBand="0"/>
        </w:tblPrEx>
        <w:trPr>
          <w:cantSplit/>
          <w:jc w:val="center"/>
        </w:trPr>
        <w:tc>
          <w:tcPr>
            <w:tcW w:w="228" w:type="dxa"/>
          </w:tcPr>
          <w:p w14:paraId="7C21978E" w14:textId="77777777" w:rsidR="00CC47FC" w:rsidRPr="007F2770" w:rsidRDefault="00CC47FC" w:rsidP="00CB6A10">
            <w:pPr>
              <w:pStyle w:val="TAC"/>
              <w:rPr>
                <w:lang w:eastAsia="en-US"/>
              </w:rPr>
            </w:pPr>
            <w:r w:rsidRPr="007F2770">
              <w:rPr>
                <w:lang w:eastAsia="en-US"/>
              </w:rPr>
              <w:t>0</w:t>
            </w:r>
          </w:p>
        </w:tc>
        <w:tc>
          <w:tcPr>
            <w:tcW w:w="284" w:type="dxa"/>
          </w:tcPr>
          <w:p w14:paraId="2FC02BA2" w14:textId="77777777" w:rsidR="00CC47FC" w:rsidRPr="007F2770" w:rsidRDefault="00CC47FC" w:rsidP="00CB6A10">
            <w:pPr>
              <w:pStyle w:val="TAC"/>
              <w:rPr>
                <w:lang w:eastAsia="en-US"/>
              </w:rPr>
            </w:pPr>
            <w:r w:rsidRPr="007F2770">
              <w:rPr>
                <w:lang w:eastAsia="en-US"/>
              </w:rPr>
              <w:t>1</w:t>
            </w:r>
          </w:p>
        </w:tc>
        <w:tc>
          <w:tcPr>
            <w:tcW w:w="283" w:type="dxa"/>
          </w:tcPr>
          <w:p w14:paraId="7A56A1DE" w14:textId="77777777" w:rsidR="00CC47FC" w:rsidRPr="007F2770" w:rsidRDefault="00CC47FC" w:rsidP="00CB6A10">
            <w:pPr>
              <w:pStyle w:val="TAC"/>
              <w:rPr>
                <w:lang w:eastAsia="en-US"/>
              </w:rPr>
            </w:pPr>
            <w:r w:rsidRPr="007F2770">
              <w:rPr>
                <w:lang w:eastAsia="en-US"/>
              </w:rPr>
              <w:t>0</w:t>
            </w:r>
          </w:p>
        </w:tc>
        <w:tc>
          <w:tcPr>
            <w:tcW w:w="283" w:type="dxa"/>
          </w:tcPr>
          <w:p w14:paraId="688CAE71" w14:textId="77777777" w:rsidR="00CC47FC" w:rsidRPr="007F2770" w:rsidRDefault="00CC47FC" w:rsidP="00CB6A10">
            <w:pPr>
              <w:pStyle w:val="TAC"/>
              <w:rPr>
                <w:lang w:eastAsia="en-US"/>
              </w:rPr>
            </w:pPr>
          </w:p>
        </w:tc>
        <w:tc>
          <w:tcPr>
            <w:tcW w:w="6005" w:type="dxa"/>
          </w:tcPr>
          <w:p w14:paraId="780D1B5C" w14:textId="77777777" w:rsidR="00CC47FC" w:rsidRPr="007F2770" w:rsidRDefault="00CC47FC" w:rsidP="00CB6A10">
            <w:pPr>
              <w:pStyle w:val="TAL"/>
              <w:rPr>
                <w:lang w:eastAsia="en-US"/>
              </w:rPr>
            </w:pPr>
            <w:r w:rsidRPr="007F2770">
              <w:rPr>
                <w:lang w:eastAsia="en-US"/>
              </w:rPr>
              <w:t>IPv6</w:t>
            </w:r>
          </w:p>
        </w:tc>
      </w:tr>
      <w:tr w:rsidR="00CC47FC" w:rsidRPr="007F2770" w14:paraId="43821C8E" w14:textId="77777777" w:rsidTr="00CB6A10">
        <w:tblPrEx>
          <w:tblLook w:val="0000" w:firstRow="0" w:lastRow="0" w:firstColumn="0" w:lastColumn="0" w:noHBand="0" w:noVBand="0"/>
        </w:tblPrEx>
        <w:trPr>
          <w:cantSplit/>
          <w:jc w:val="center"/>
        </w:trPr>
        <w:tc>
          <w:tcPr>
            <w:tcW w:w="228" w:type="dxa"/>
          </w:tcPr>
          <w:p w14:paraId="00D8307F" w14:textId="77777777" w:rsidR="00CC47FC" w:rsidRPr="007F2770" w:rsidRDefault="00CC47FC" w:rsidP="00CB6A10">
            <w:pPr>
              <w:pStyle w:val="TAC"/>
              <w:rPr>
                <w:lang w:eastAsia="en-US"/>
              </w:rPr>
            </w:pPr>
            <w:r w:rsidRPr="007F2770">
              <w:rPr>
                <w:lang w:eastAsia="en-US"/>
              </w:rPr>
              <w:t>0</w:t>
            </w:r>
          </w:p>
        </w:tc>
        <w:tc>
          <w:tcPr>
            <w:tcW w:w="284" w:type="dxa"/>
          </w:tcPr>
          <w:p w14:paraId="00C922DA" w14:textId="77777777" w:rsidR="00CC47FC" w:rsidRPr="007F2770" w:rsidRDefault="00CC47FC" w:rsidP="00CB6A10">
            <w:pPr>
              <w:pStyle w:val="TAC"/>
              <w:rPr>
                <w:lang w:eastAsia="en-US"/>
              </w:rPr>
            </w:pPr>
            <w:r w:rsidRPr="007F2770">
              <w:rPr>
                <w:lang w:eastAsia="en-US"/>
              </w:rPr>
              <w:t>1</w:t>
            </w:r>
          </w:p>
        </w:tc>
        <w:tc>
          <w:tcPr>
            <w:tcW w:w="283" w:type="dxa"/>
          </w:tcPr>
          <w:p w14:paraId="3F4AA6D7" w14:textId="77777777" w:rsidR="00CC47FC" w:rsidRPr="007F2770" w:rsidRDefault="00CC47FC" w:rsidP="00CB6A10">
            <w:pPr>
              <w:pStyle w:val="TAC"/>
              <w:rPr>
                <w:lang w:eastAsia="en-US"/>
              </w:rPr>
            </w:pPr>
            <w:r w:rsidRPr="007F2770">
              <w:rPr>
                <w:lang w:eastAsia="en-US"/>
              </w:rPr>
              <w:t>1</w:t>
            </w:r>
          </w:p>
        </w:tc>
        <w:tc>
          <w:tcPr>
            <w:tcW w:w="283" w:type="dxa"/>
          </w:tcPr>
          <w:p w14:paraId="2DEF5A70" w14:textId="77777777" w:rsidR="00CC47FC" w:rsidRPr="007F2770" w:rsidRDefault="00CC47FC" w:rsidP="00CB6A10">
            <w:pPr>
              <w:pStyle w:val="TAC"/>
              <w:rPr>
                <w:lang w:eastAsia="en-US"/>
              </w:rPr>
            </w:pPr>
          </w:p>
        </w:tc>
        <w:tc>
          <w:tcPr>
            <w:tcW w:w="6005" w:type="dxa"/>
          </w:tcPr>
          <w:p w14:paraId="526D3B20" w14:textId="77777777" w:rsidR="00CC47FC" w:rsidRPr="007F2770" w:rsidRDefault="00CC47FC" w:rsidP="00CB6A10">
            <w:pPr>
              <w:pStyle w:val="TAL"/>
              <w:rPr>
                <w:lang w:eastAsia="en-US"/>
              </w:rPr>
            </w:pPr>
            <w:r w:rsidRPr="007F2770">
              <w:rPr>
                <w:lang w:eastAsia="en-US"/>
              </w:rPr>
              <w:t>IPv4v6</w:t>
            </w:r>
          </w:p>
        </w:tc>
      </w:tr>
      <w:tr w:rsidR="00CC47FC" w:rsidRPr="007F2770" w14:paraId="484E82A4" w14:textId="77777777" w:rsidTr="00CB6A10">
        <w:tblPrEx>
          <w:tblLook w:val="0000" w:firstRow="0" w:lastRow="0" w:firstColumn="0" w:lastColumn="0" w:noHBand="0" w:noVBand="0"/>
        </w:tblPrEx>
        <w:trPr>
          <w:cantSplit/>
          <w:jc w:val="center"/>
        </w:trPr>
        <w:tc>
          <w:tcPr>
            <w:tcW w:w="228" w:type="dxa"/>
          </w:tcPr>
          <w:p w14:paraId="718E5CEF" w14:textId="77777777" w:rsidR="00CC47FC" w:rsidRPr="007F2770" w:rsidRDefault="00CC47FC" w:rsidP="00CB6A10">
            <w:pPr>
              <w:pStyle w:val="TAC"/>
              <w:rPr>
                <w:lang w:eastAsia="en-US"/>
              </w:rPr>
            </w:pPr>
            <w:r w:rsidRPr="007F2770">
              <w:rPr>
                <w:lang w:eastAsia="en-US"/>
              </w:rPr>
              <w:t>1</w:t>
            </w:r>
          </w:p>
        </w:tc>
        <w:tc>
          <w:tcPr>
            <w:tcW w:w="284" w:type="dxa"/>
          </w:tcPr>
          <w:p w14:paraId="7D90257F" w14:textId="77777777" w:rsidR="00CC47FC" w:rsidRPr="007F2770" w:rsidRDefault="00CC47FC" w:rsidP="00CB6A10">
            <w:pPr>
              <w:pStyle w:val="TAC"/>
              <w:rPr>
                <w:lang w:eastAsia="en-US"/>
              </w:rPr>
            </w:pPr>
            <w:r w:rsidRPr="007F2770">
              <w:rPr>
                <w:lang w:eastAsia="en-US"/>
              </w:rPr>
              <w:t>0</w:t>
            </w:r>
          </w:p>
        </w:tc>
        <w:tc>
          <w:tcPr>
            <w:tcW w:w="283" w:type="dxa"/>
          </w:tcPr>
          <w:p w14:paraId="1DFB6FE7" w14:textId="77777777" w:rsidR="00CC47FC" w:rsidRPr="007F2770" w:rsidRDefault="00CC47FC" w:rsidP="00CB6A10">
            <w:pPr>
              <w:pStyle w:val="TAC"/>
              <w:rPr>
                <w:lang w:eastAsia="en-US"/>
              </w:rPr>
            </w:pPr>
            <w:r w:rsidRPr="007F2770">
              <w:rPr>
                <w:lang w:eastAsia="en-US"/>
              </w:rPr>
              <w:t>0</w:t>
            </w:r>
          </w:p>
        </w:tc>
        <w:tc>
          <w:tcPr>
            <w:tcW w:w="283" w:type="dxa"/>
          </w:tcPr>
          <w:p w14:paraId="5200A0A6" w14:textId="77777777" w:rsidR="00CC47FC" w:rsidRPr="007F2770" w:rsidRDefault="00CC47FC" w:rsidP="00CB6A10">
            <w:pPr>
              <w:pStyle w:val="TAC"/>
              <w:rPr>
                <w:lang w:eastAsia="en-US"/>
              </w:rPr>
            </w:pPr>
          </w:p>
        </w:tc>
        <w:tc>
          <w:tcPr>
            <w:tcW w:w="6005" w:type="dxa"/>
          </w:tcPr>
          <w:p w14:paraId="7D1FCED3" w14:textId="77777777" w:rsidR="00CC47FC" w:rsidRPr="007F2770" w:rsidRDefault="00CC47FC" w:rsidP="00CB6A10">
            <w:pPr>
              <w:pStyle w:val="TAL"/>
              <w:rPr>
                <w:lang w:eastAsia="en-US"/>
              </w:rPr>
            </w:pPr>
            <w:r w:rsidRPr="007F2770">
              <w:rPr>
                <w:lang w:eastAsia="en-US"/>
              </w:rPr>
              <w:t>Unstructured</w:t>
            </w:r>
          </w:p>
        </w:tc>
      </w:tr>
      <w:tr w:rsidR="00CC47FC" w:rsidRPr="007F2770" w14:paraId="7385C0F5" w14:textId="77777777" w:rsidTr="00CB6A10">
        <w:tblPrEx>
          <w:tblLook w:val="0000" w:firstRow="0" w:lastRow="0" w:firstColumn="0" w:lastColumn="0" w:noHBand="0" w:noVBand="0"/>
        </w:tblPrEx>
        <w:trPr>
          <w:cantSplit/>
          <w:jc w:val="center"/>
        </w:trPr>
        <w:tc>
          <w:tcPr>
            <w:tcW w:w="228" w:type="dxa"/>
          </w:tcPr>
          <w:p w14:paraId="06F6AF83" w14:textId="77777777" w:rsidR="00CC47FC" w:rsidRPr="007F2770" w:rsidRDefault="00CC47FC" w:rsidP="00CB6A10">
            <w:pPr>
              <w:pStyle w:val="TAC"/>
              <w:rPr>
                <w:lang w:eastAsia="en-US"/>
              </w:rPr>
            </w:pPr>
            <w:r w:rsidRPr="007F2770">
              <w:rPr>
                <w:lang w:eastAsia="en-US"/>
              </w:rPr>
              <w:t>1</w:t>
            </w:r>
          </w:p>
        </w:tc>
        <w:tc>
          <w:tcPr>
            <w:tcW w:w="284" w:type="dxa"/>
          </w:tcPr>
          <w:p w14:paraId="40B7F793" w14:textId="77777777" w:rsidR="00CC47FC" w:rsidRPr="007F2770" w:rsidRDefault="00CC47FC" w:rsidP="00CB6A10">
            <w:pPr>
              <w:pStyle w:val="TAC"/>
              <w:rPr>
                <w:lang w:eastAsia="en-US"/>
              </w:rPr>
            </w:pPr>
            <w:r w:rsidRPr="007F2770">
              <w:rPr>
                <w:lang w:eastAsia="en-US"/>
              </w:rPr>
              <w:t>0</w:t>
            </w:r>
          </w:p>
        </w:tc>
        <w:tc>
          <w:tcPr>
            <w:tcW w:w="283" w:type="dxa"/>
          </w:tcPr>
          <w:p w14:paraId="6CA1AB13" w14:textId="77777777" w:rsidR="00CC47FC" w:rsidRPr="007F2770" w:rsidRDefault="00CC47FC" w:rsidP="00CB6A10">
            <w:pPr>
              <w:pStyle w:val="TAC"/>
              <w:rPr>
                <w:lang w:eastAsia="en-US"/>
              </w:rPr>
            </w:pPr>
            <w:r w:rsidRPr="007F2770">
              <w:rPr>
                <w:lang w:eastAsia="en-US"/>
              </w:rPr>
              <w:t>1</w:t>
            </w:r>
          </w:p>
        </w:tc>
        <w:tc>
          <w:tcPr>
            <w:tcW w:w="283" w:type="dxa"/>
          </w:tcPr>
          <w:p w14:paraId="112CEE98" w14:textId="77777777" w:rsidR="00CC47FC" w:rsidRPr="007F2770" w:rsidRDefault="00CC47FC" w:rsidP="00CB6A10">
            <w:pPr>
              <w:pStyle w:val="TAC"/>
              <w:rPr>
                <w:lang w:eastAsia="en-US"/>
              </w:rPr>
            </w:pPr>
          </w:p>
        </w:tc>
        <w:tc>
          <w:tcPr>
            <w:tcW w:w="6005" w:type="dxa"/>
          </w:tcPr>
          <w:p w14:paraId="03C9E5E9" w14:textId="77777777" w:rsidR="00CC47FC" w:rsidRPr="007F2770" w:rsidRDefault="00CC47FC" w:rsidP="00CB6A10">
            <w:pPr>
              <w:pStyle w:val="TAL"/>
              <w:rPr>
                <w:lang w:eastAsia="en-US"/>
              </w:rPr>
            </w:pPr>
            <w:r w:rsidRPr="007F2770">
              <w:rPr>
                <w:lang w:eastAsia="en-US"/>
              </w:rPr>
              <w:t>Ethernet</w:t>
            </w:r>
          </w:p>
        </w:tc>
      </w:tr>
      <w:tr w:rsidR="00CC47FC" w:rsidRPr="007F2770" w14:paraId="26E3BCA7" w14:textId="77777777" w:rsidTr="00CB6A10">
        <w:tblPrEx>
          <w:tblLook w:val="0000" w:firstRow="0" w:lastRow="0" w:firstColumn="0" w:lastColumn="0" w:noHBand="0" w:noVBand="0"/>
        </w:tblPrEx>
        <w:trPr>
          <w:cantSplit/>
          <w:jc w:val="center"/>
        </w:trPr>
        <w:tc>
          <w:tcPr>
            <w:tcW w:w="228" w:type="dxa"/>
          </w:tcPr>
          <w:p w14:paraId="6D486260" w14:textId="77777777" w:rsidR="00CC47FC" w:rsidRPr="007F2770" w:rsidRDefault="00CC47FC" w:rsidP="00CB6A10">
            <w:pPr>
              <w:pStyle w:val="TAC"/>
              <w:rPr>
                <w:lang w:eastAsia="en-US"/>
              </w:rPr>
            </w:pPr>
            <w:r w:rsidRPr="007F2770">
              <w:rPr>
                <w:lang w:eastAsia="en-US"/>
              </w:rPr>
              <w:t>1</w:t>
            </w:r>
          </w:p>
        </w:tc>
        <w:tc>
          <w:tcPr>
            <w:tcW w:w="284" w:type="dxa"/>
          </w:tcPr>
          <w:p w14:paraId="0CF2E1F5" w14:textId="77777777" w:rsidR="00CC47FC" w:rsidRPr="007F2770" w:rsidRDefault="00CC47FC" w:rsidP="00CB6A10">
            <w:pPr>
              <w:pStyle w:val="TAC"/>
              <w:rPr>
                <w:lang w:eastAsia="en-US"/>
              </w:rPr>
            </w:pPr>
            <w:r w:rsidRPr="007F2770">
              <w:rPr>
                <w:lang w:eastAsia="en-US"/>
              </w:rPr>
              <w:t>1</w:t>
            </w:r>
          </w:p>
        </w:tc>
        <w:tc>
          <w:tcPr>
            <w:tcW w:w="283" w:type="dxa"/>
          </w:tcPr>
          <w:p w14:paraId="5CD328D4" w14:textId="77777777" w:rsidR="00CC47FC" w:rsidRPr="007F2770" w:rsidRDefault="00CC47FC" w:rsidP="00CB6A10">
            <w:pPr>
              <w:pStyle w:val="TAC"/>
              <w:rPr>
                <w:lang w:eastAsia="en-US"/>
              </w:rPr>
            </w:pPr>
            <w:r w:rsidRPr="007F2770">
              <w:rPr>
                <w:lang w:eastAsia="en-US"/>
              </w:rPr>
              <w:t>1</w:t>
            </w:r>
          </w:p>
        </w:tc>
        <w:tc>
          <w:tcPr>
            <w:tcW w:w="283" w:type="dxa"/>
          </w:tcPr>
          <w:p w14:paraId="2BD22907" w14:textId="77777777" w:rsidR="00CC47FC" w:rsidRPr="007F2770" w:rsidRDefault="00CC47FC" w:rsidP="00CB6A10">
            <w:pPr>
              <w:pStyle w:val="TAC"/>
              <w:rPr>
                <w:lang w:eastAsia="en-US"/>
              </w:rPr>
            </w:pPr>
          </w:p>
        </w:tc>
        <w:tc>
          <w:tcPr>
            <w:tcW w:w="6005" w:type="dxa"/>
          </w:tcPr>
          <w:p w14:paraId="387CCD7B" w14:textId="77777777" w:rsidR="00CC47FC" w:rsidRPr="007F2770" w:rsidRDefault="00CC47FC" w:rsidP="00CB6A10">
            <w:pPr>
              <w:pStyle w:val="TAL"/>
              <w:rPr>
                <w:lang w:eastAsia="en-US"/>
              </w:rPr>
            </w:pPr>
            <w:r w:rsidRPr="007F2770">
              <w:rPr>
                <w:lang w:eastAsia="en-US"/>
              </w:rPr>
              <w:t>reserved</w:t>
            </w:r>
          </w:p>
        </w:tc>
      </w:tr>
      <w:tr w:rsidR="00CC47FC" w:rsidRPr="007F2770" w14:paraId="05A08A32" w14:textId="77777777" w:rsidTr="00CB6A10">
        <w:trPr>
          <w:cantSplit/>
          <w:jc w:val="center"/>
        </w:trPr>
        <w:tc>
          <w:tcPr>
            <w:tcW w:w="7083" w:type="dxa"/>
            <w:gridSpan w:val="5"/>
            <w:tcBorders>
              <w:top w:val="nil"/>
              <w:left w:val="single" w:sz="4" w:space="0" w:color="auto"/>
              <w:bottom w:val="nil"/>
              <w:right w:val="single" w:sz="4" w:space="0" w:color="auto"/>
            </w:tcBorders>
            <w:hideMark/>
          </w:tcPr>
          <w:p w14:paraId="09C92BC3" w14:textId="77777777" w:rsidR="00CC47FC" w:rsidRPr="007F2770" w:rsidRDefault="00CC47FC" w:rsidP="00CB6A10">
            <w:pPr>
              <w:pStyle w:val="TAL"/>
              <w:rPr>
                <w:lang w:eastAsia="en-US"/>
              </w:rPr>
            </w:pPr>
          </w:p>
        </w:tc>
      </w:tr>
      <w:tr w:rsidR="00CC47FC" w:rsidRPr="007F2770" w14:paraId="580B881C" w14:textId="77777777" w:rsidTr="00CB6A10">
        <w:trPr>
          <w:cantSplit/>
          <w:jc w:val="center"/>
        </w:trPr>
        <w:tc>
          <w:tcPr>
            <w:tcW w:w="7083" w:type="dxa"/>
            <w:gridSpan w:val="5"/>
            <w:tcBorders>
              <w:top w:val="nil"/>
              <w:left w:val="single" w:sz="4" w:space="0" w:color="auto"/>
              <w:bottom w:val="single" w:sz="4" w:space="0" w:color="auto"/>
              <w:right w:val="single" w:sz="4" w:space="0" w:color="auto"/>
            </w:tcBorders>
          </w:tcPr>
          <w:p w14:paraId="7AE25609" w14:textId="77777777" w:rsidR="00CC47FC" w:rsidRPr="007F2770" w:rsidRDefault="00CC47FC" w:rsidP="00CB6A10">
            <w:pPr>
              <w:pStyle w:val="TAL"/>
              <w:rPr>
                <w:lang w:eastAsia="en-US"/>
              </w:rPr>
            </w:pPr>
            <w:r w:rsidRPr="007F2770">
              <w:rPr>
                <w:lang w:eastAsia="en-US"/>
              </w:rPr>
              <w:t>All other values are unused and shall be interpreted as "IPv4v6", if received by the UE or the network.</w:t>
            </w:r>
          </w:p>
        </w:tc>
      </w:tr>
    </w:tbl>
    <w:p w14:paraId="4D71894A" w14:textId="77777777" w:rsidR="00C81E76" w:rsidRPr="007F2770" w:rsidRDefault="00C81E76" w:rsidP="00C81E76"/>
    <w:p w14:paraId="17ACC409" w14:textId="77777777" w:rsidR="005103CB" w:rsidRPr="007F2770" w:rsidRDefault="005103CB" w:rsidP="00781477">
      <w:pPr>
        <w:pStyle w:val="Heading4"/>
      </w:pPr>
      <w:bookmarkStart w:id="11978" w:name="_CR9_11_4_12"/>
      <w:bookmarkStart w:id="11979" w:name="_Toc20233299"/>
      <w:bookmarkStart w:id="11980" w:name="_Toc27747436"/>
      <w:bookmarkStart w:id="11981" w:name="_Toc36213630"/>
      <w:bookmarkStart w:id="11982" w:name="_Toc36657807"/>
      <w:bookmarkStart w:id="11983" w:name="_Toc45287484"/>
      <w:bookmarkStart w:id="11984" w:name="_Toc51948760"/>
      <w:bookmarkStart w:id="11985" w:name="_Toc51949852"/>
      <w:bookmarkStart w:id="11986" w:name="_Toc162972194"/>
      <w:bookmarkEnd w:id="11978"/>
      <w:r w:rsidRPr="007F2770">
        <w:t>9.11.4.12</w:t>
      </w:r>
      <w:r w:rsidRPr="007F2770">
        <w:tab/>
        <w:t>QoS flow descriptions</w:t>
      </w:r>
      <w:bookmarkEnd w:id="11979"/>
      <w:bookmarkEnd w:id="11980"/>
      <w:bookmarkEnd w:id="11981"/>
      <w:bookmarkEnd w:id="11982"/>
      <w:bookmarkEnd w:id="11983"/>
      <w:bookmarkEnd w:id="11984"/>
      <w:bookmarkEnd w:id="11985"/>
      <w:bookmarkEnd w:id="11986"/>
    </w:p>
    <w:p w14:paraId="59E9532D" w14:textId="77777777" w:rsidR="005103CB" w:rsidRPr="007F2770" w:rsidRDefault="005103CB" w:rsidP="005103CB">
      <w:r w:rsidRPr="007F2770">
        <w:t>The purpose of the QoS flow descriptions information element is to indicate a set of QoS flow descriptions to be used by the UE, where each QoS flow description is a set of parameters as described in subclause 6.2.5.1.1.</w:t>
      </w:r>
      <w:r w:rsidR="009B1C01" w:rsidRPr="007F2770">
        <w:t>4</w:t>
      </w:r>
      <w:r w:rsidRPr="007F2770">
        <w:t>.</w:t>
      </w:r>
    </w:p>
    <w:p w14:paraId="6728D13E" w14:textId="77777777" w:rsidR="005103CB" w:rsidRPr="007F2770" w:rsidRDefault="005103CB" w:rsidP="005103CB">
      <w:r w:rsidRPr="007F2770">
        <w:t xml:space="preserve">The QoS flow descriptions information element is a type 6 information element with a minimum length of </w:t>
      </w:r>
      <w:r w:rsidR="004A7ABD" w:rsidRPr="007F2770">
        <w:t>6</w:t>
      </w:r>
      <w:r w:rsidRPr="007F2770">
        <w:t xml:space="preserve"> octets. The maximum length for the information element is 65538 octets.</w:t>
      </w:r>
    </w:p>
    <w:p w14:paraId="23F026F2" w14:textId="77777777" w:rsidR="005103CB" w:rsidRPr="007F2770" w:rsidRDefault="005103CB" w:rsidP="005103CB">
      <w:r w:rsidRPr="007F2770">
        <w:t>The QoS flow descriptions information element is coded as shown in figure 9.11.4.12.1, figure 9.11.4.12.2, figure 9.11.4.12.3, figure 9.11.4.12.4, and table 9.11.4.1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5103CB" w:rsidRPr="007F2770" w14:paraId="26F815A8" w14:textId="77777777" w:rsidTr="000B30B6">
        <w:trPr>
          <w:cantSplit/>
          <w:jc w:val="center"/>
        </w:trPr>
        <w:tc>
          <w:tcPr>
            <w:tcW w:w="709" w:type="dxa"/>
            <w:tcBorders>
              <w:top w:val="nil"/>
              <w:left w:val="nil"/>
              <w:bottom w:val="nil"/>
              <w:right w:val="nil"/>
            </w:tcBorders>
          </w:tcPr>
          <w:p w14:paraId="4F12C936" w14:textId="77777777" w:rsidR="005103CB" w:rsidRPr="007F2770" w:rsidRDefault="005103CB" w:rsidP="000B30B6">
            <w:pPr>
              <w:pStyle w:val="TAC"/>
            </w:pPr>
            <w:r w:rsidRPr="007F2770">
              <w:t>8</w:t>
            </w:r>
          </w:p>
        </w:tc>
        <w:tc>
          <w:tcPr>
            <w:tcW w:w="781" w:type="dxa"/>
            <w:tcBorders>
              <w:top w:val="nil"/>
              <w:left w:val="nil"/>
              <w:bottom w:val="nil"/>
              <w:right w:val="nil"/>
            </w:tcBorders>
          </w:tcPr>
          <w:p w14:paraId="1EBDF868" w14:textId="77777777" w:rsidR="005103CB" w:rsidRPr="007F2770" w:rsidRDefault="005103CB" w:rsidP="000B30B6">
            <w:pPr>
              <w:pStyle w:val="TAC"/>
            </w:pPr>
            <w:r w:rsidRPr="007F2770">
              <w:t>7</w:t>
            </w:r>
          </w:p>
        </w:tc>
        <w:tc>
          <w:tcPr>
            <w:tcW w:w="780" w:type="dxa"/>
            <w:tcBorders>
              <w:top w:val="nil"/>
              <w:left w:val="nil"/>
              <w:bottom w:val="nil"/>
              <w:right w:val="nil"/>
            </w:tcBorders>
          </w:tcPr>
          <w:p w14:paraId="78EF74CF" w14:textId="77777777" w:rsidR="005103CB" w:rsidRPr="007F2770" w:rsidRDefault="005103CB" w:rsidP="000B30B6">
            <w:pPr>
              <w:pStyle w:val="TAC"/>
            </w:pPr>
            <w:r w:rsidRPr="007F2770">
              <w:t>6</w:t>
            </w:r>
          </w:p>
        </w:tc>
        <w:tc>
          <w:tcPr>
            <w:tcW w:w="779" w:type="dxa"/>
            <w:tcBorders>
              <w:top w:val="nil"/>
              <w:left w:val="nil"/>
              <w:bottom w:val="nil"/>
              <w:right w:val="nil"/>
            </w:tcBorders>
          </w:tcPr>
          <w:p w14:paraId="156130E6" w14:textId="77777777" w:rsidR="005103CB" w:rsidRPr="007F2770" w:rsidRDefault="005103CB" w:rsidP="000B30B6">
            <w:pPr>
              <w:pStyle w:val="TAC"/>
            </w:pPr>
            <w:r w:rsidRPr="007F2770">
              <w:t>5</w:t>
            </w:r>
          </w:p>
        </w:tc>
        <w:tc>
          <w:tcPr>
            <w:tcW w:w="708" w:type="dxa"/>
            <w:tcBorders>
              <w:top w:val="nil"/>
              <w:left w:val="nil"/>
              <w:bottom w:val="nil"/>
              <w:right w:val="nil"/>
            </w:tcBorders>
          </w:tcPr>
          <w:p w14:paraId="4C9D993B" w14:textId="77777777" w:rsidR="005103CB" w:rsidRPr="007F2770" w:rsidRDefault="005103CB" w:rsidP="000B30B6">
            <w:pPr>
              <w:pStyle w:val="TAC"/>
            </w:pPr>
            <w:r w:rsidRPr="007F2770">
              <w:t>4</w:t>
            </w:r>
          </w:p>
        </w:tc>
        <w:tc>
          <w:tcPr>
            <w:tcW w:w="709" w:type="dxa"/>
            <w:tcBorders>
              <w:top w:val="nil"/>
              <w:left w:val="nil"/>
              <w:bottom w:val="nil"/>
              <w:right w:val="nil"/>
            </w:tcBorders>
          </w:tcPr>
          <w:p w14:paraId="550C56AE" w14:textId="77777777" w:rsidR="005103CB" w:rsidRPr="007F2770" w:rsidRDefault="005103CB" w:rsidP="000B30B6">
            <w:pPr>
              <w:pStyle w:val="TAC"/>
            </w:pPr>
            <w:r w:rsidRPr="007F2770">
              <w:t>3</w:t>
            </w:r>
          </w:p>
        </w:tc>
        <w:tc>
          <w:tcPr>
            <w:tcW w:w="781" w:type="dxa"/>
            <w:tcBorders>
              <w:top w:val="nil"/>
              <w:left w:val="nil"/>
              <w:bottom w:val="nil"/>
              <w:right w:val="nil"/>
            </w:tcBorders>
          </w:tcPr>
          <w:p w14:paraId="556640C7" w14:textId="77777777" w:rsidR="005103CB" w:rsidRPr="007F2770" w:rsidRDefault="005103CB" w:rsidP="000B30B6">
            <w:pPr>
              <w:pStyle w:val="TAC"/>
            </w:pPr>
            <w:r w:rsidRPr="007F2770">
              <w:t>2</w:t>
            </w:r>
          </w:p>
        </w:tc>
        <w:tc>
          <w:tcPr>
            <w:tcW w:w="708" w:type="dxa"/>
            <w:tcBorders>
              <w:top w:val="nil"/>
              <w:left w:val="nil"/>
              <w:bottom w:val="nil"/>
              <w:right w:val="nil"/>
            </w:tcBorders>
          </w:tcPr>
          <w:p w14:paraId="4ECFFDE4" w14:textId="77777777" w:rsidR="005103CB" w:rsidRPr="007F2770" w:rsidRDefault="005103CB" w:rsidP="000B30B6">
            <w:pPr>
              <w:pStyle w:val="TAC"/>
            </w:pPr>
            <w:r w:rsidRPr="007F2770">
              <w:t>1</w:t>
            </w:r>
          </w:p>
        </w:tc>
        <w:tc>
          <w:tcPr>
            <w:tcW w:w="1560" w:type="dxa"/>
            <w:tcBorders>
              <w:top w:val="nil"/>
              <w:left w:val="nil"/>
              <w:bottom w:val="nil"/>
              <w:right w:val="nil"/>
            </w:tcBorders>
          </w:tcPr>
          <w:p w14:paraId="1C4BE760" w14:textId="77777777" w:rsidR="005103CB" w:rsidRPr="007F2770" w:rsidRDefault="005103CB" w:rsidP="000B30B6">
            <w:pPr>
              <w:pStyle w:val="TAL"/>
            </w:pPr>
          </w:p>
        </w:tc>
      </w:tr>
      <w:tr w:rsidR="005103CB" w:rsidRPr="007F2770" w14:paraId="2D0A794F" w14:textId="77777777" w:rsidTr="000B30B6">
        <w:trPr>
          <w:cantSplit/>
          <w:jc w:val="center"/>
        </w:trPr>
        <w:tc>
          <w:tcPr>
            <w:tcW w:w="5955" w:type="dxa"/>
            <w:gridSpan w:val="8"/>
            <w:tcBorders>
              <w:top w:val="single" w:sz="4" w:space="0" w:color="auto"/>
              <w:right w:val="single" w:sz="4" w:space="0" w:color="auto"/>
            </w:tcBorders>
          </w:tcPr>
          <w:p w14:paraId="1663A853" w14:textId="77777777" w:rsidR="005103CB" w:rsidRPr="007F2770" w:rsidRDefault="005103CB" w:rsidP="000B30B6">
            <w:pPr>
              <w:pStyle w:val="TAC"/>
            </w:pPr>
            <w:r w:rsidRPr="007F2770">
              <w:t>QoS flow descriptions IEI</w:t>
            </w:r>
          </w:p>
        </w:tc>
        <w:tc>
          <w:tcPr>
            <w:tcW w:w="1560" w:type="dxa"/>
            <w:tcBorders>
              <w:top w:val="nil"/>
              <w:left w:val="nil"/>
              <w:bottom w:val="nil"/>
              <w:right w:val="nil"/>
            </w:tcBorders>
          </w:tcPr>
          <w:p w14:paraId="083D26E9" w14:textId="77777777" w:rsidR="005103CB" w:rsidRPr="007F2770" w:rsidRDefault="005103CB" w:rsidP="000B30B6">
            <w:pPr>
              <w:pStyle w:val="TAL"/>
            </w:pPr>
            <w:r w:rsidRPr="007F2770">
              <w:t>octet 1</w:t>
            </w:r>
          </w:p>
        </w:tc>
      </w:tr>
      <w:tr w:rsidR="005103CB" w:rsidRPr="007F2770" w14:paraId="080FE276" w14:textId="77777777" w:rsidTr="000B30B6">
        <w:trPr>
          <w:cantSplit/>
          <w:jc w:val="center"/>
        </w:trPr>
        <w:tc>
          <w:tcPr>
            <w:tcW w:w="5955" w:type="dxa"/>
            <w:gridSpan w:val="8"/>
            <w:tcBorders>
              <w:top w:val="single" w:sz="4" w:space="0" w:color="auto"/>
              <w:right w:val="single" w:sz="4" w:space="0" w:color="auto"/>
            </w:tcBorders>
          </w:tcPr>
          <w:p w14:paraId="05DC9C2D" w14:textId="77777777" w:rsidR="005103CB" w:rsidRPr="007F2770" w:rsidRDefault="005103CB" w:rsidP="000B30B6">
            <w:pPr>
              <w:pStyle w:val="TAC"/>
            </w:pPr>
          </w:p>
          <w:p w14:paraId="7B6020F8" w14:textId="77777777" w:rsidR="005103CB" w:rsidRPr="007F2770" w:rsidRDefault="005103CB" w:rsidP="000B30B6">
            <w:pPr>
              <w:pStyle w:val="TAC"/>
            </w:pPr>
            <w:r w:rsidRPr="007F2770">
              <w:t>Length of QoS flow descriptions contents</w:t>
            </w:r>
          </w:p>
        </w:tc>
        <w:tc>
          <w:tcPr>
            <w:tcW w:w="1560" w:type="dxa"/>
            <w:tcBorders>
              <w:top w:val="nil"/>
              <w:left w:val="nil"/>
              <w:bottom w:val="nil"/>
              <w:right w:val="nil"/>
            </w:tcBorders>
          </w:tcPr>
          <w:p w14:paraId="31DDB3E5" w14:textId="77777777" w:rsidR="005103CB" w:rsidRPr="007F2770" w:rsidRDefault="005103CB" w:rsidP="000B30B6">
            <w:pPr>
              <w:pStyle w:val="TAL"/>
            </w:pPr>
            <w:r w:rsidRPr="007F2770">
              <w:t>octet 2</w:t>
            </w:r>
          </w:p>
          <w:p w14:paraId="214B1DF4" w14:textId="77777777" w:rsidR="005103CB" w:rsidRPr="007F2770" w:rsidRDefault="005103CB" w:rsidP="000B30B6">
            <w:pPr>
              <w:pStyle w:val="TAL"/>
            </w:pPr>
          </w:p>
          <w:p w14:paraId="59C8D13C" w14:textId="77777777" w:rsidR="005103CB" w:rsidRPr="007F2770" w:rsidRDefault="005103CB" w:rsidP="000B30B6">
            <w:pPr>
              <w:pStyle w:val="TAL"/>
            </w:pPr>
            <w:r w:rsidRPr="007F2770">
              <w:t>octet 3</w:t>
            </w:r>
          </w:p>
        </w:tc>
      </w:tr>
      <w:tr w:rsidR="005103CB" w:rsidRPr="007F2770" w14:paraId="2C1369A4" w14:textId="77777777" w:rsidTr="000B30B6">
        <w:trPr>
          <w:cantSplit/>
          <w:jc w:val="center"/>
        </w:trPr>
        <w:tc>
          <w:tcPr>
            <w:tcW w:w="5955" w:type="dxa"/>
            <w:gridSpan w:val="8"/>
            <w:tcBorders>
              <w:top w:val="single" w:sz="4" w:space="0" w:color="auto"/>
              <w:right w:val="single" w:sz="4" w:space="0" w:color="auto"/>
            </w:tcBorders>
          </w:tcPr>
          <w:p w14:paraId="646F7F6A" w14:textId="77777777" w:rsidR="005103CB" w:rsidRPr="007F2770" w:rsidRDefault="005103CB" w:rsidP="000B30B6">
            <w:pPr>
              <w:pStyle w:val="TAC"/>
            </w:pPr>
          </w:p>
          <w:p w14:paraId="2477E857" w14:textId="77777777" w:rsidR="005103CB" w:rsidRPr="007F2770" w:rsidRDefault="005103CB" w:rsidP="000B30B6">
            <w:pPr>
              <w:pStyle w:val="TAC"/>
            </w:pPr>
            <w:r w:rsidRPr="007F2770">
              <w:t>QoS flow description 1</w:t>
            </w:r>
          </w:p>
        </w:tc>
        <w:tc>
          <w:tcPr>
            <w:tcW w:w="1560" w:type="dxa"/>
            <w:tcBorders>
              <w:top w:val="nil"/>
              <w:left w:val="nil"/>
              <w:bottom w:val="nil"/>
              <w:right w:val="nil"/>
            </w:tcBorders>
          </w:tcPr>
          <w:p w14:paraId="27191B7D" w14:textId="77777777" w:rsidR="005103CB" w:rsidRPr="007F2770" w:rsidRDefault="005103CB" w:rsidP="000B30B6">
            <w:pPr>
              <w:pStyle w:val="TAL"/>
            </w:pPr>
            <w:r w:rsidRPr="007F2770">
              <w:t>octet 4</w:t>
            </w:r>
          </w:p>
          <w:p w14:paraId="094041A3" w14:textId="77777777" w:rsidR="005103CB" w:rsidRPr="007F2770" w:rsidRDefault="005103CB" w:rsidP="000B30B6">
            <w:pPr>
              <w:pStyle w:val="TAL"/>
            </w:pPr>
          </w:p>
          <w:p w14:paraId="0122B8AD" w14:textId="77777777" w:rsidR="005103CB" w:rsidRPr="007F2770" w:rsidRDefault="005103CB" w:rsidP="000B30B6">
            <w:pPr>
              <w:pStyle w:val="TAL"/>
            </w:pPr>
            <w:r w:rsidRPr="007F2770">
              <w:t>octet u</w:t>
            </w:r>
          </w:p>
        </w:tc>
      </w:tr>
      <w:tr w:rsidR="005103CB" w:rsidRPr="007F2770" w14:paraId="751CB598" w14:textId="77777777" w:rsidTr="000B30B6">
        <w:trPr>
          <w:cantSplit/>
          <w:jc w:val="center"/>
        </w:trPr>
        <w:tc>
          <w:tcPr>
            <w:tcW w:w="5955" w:type="dxa"/>
            <w:gridSpan w:val="8"/>
            <w:tcBorders>
              <w:top w:val="single" w:sz="4" w:space="0" w:color="auto"/>
              <w:right w:val="single" w:sz="4" w:space="0" w:color="auto"/>
            </w:tcBorders>
          </w:tcPr>
          <w:p w14:paraId="7FC8732B" w14:textId="77777777" w:rsidR="005103CB" w:rsidRPr="007F2770" w:rsidRDefault="005103CB" w:rsidP="000B30B6">
            <w:pPr>
              <w:pStyle w:val="TAC"/>
            </w:pPr>
          </w:p>
          <w:p w14:paraId="47F745F9" w14:textId="77777777" w:rsidR="005103CB" w:rsidRPr="007F2770" w:rsidRDefault="005103CB" w:rsidP="000B30B6">
            <w:pPr>
              <w:pStyle w:val="TAC"/>
            </w:pPr>
            <w:r w:rsidRPr="007F2770">
              <w:t>QoS flow description 2</w:t>
            </w:r>
          </w:p>
        </w:tc>
        <w:tc>
          <w:tcPr>
            <w:tcW w:w="1560" w:type="dxa"/>
            <w:tcBorders>
              <w:top w:val="nil"/>
              <w:left w:val="nil"/>
              <w:bottom w:val="nil"/>
              <w:right w:val="nil"/>
            </w:tcBorders>
          </w:tcPr>
          <w:p w14:paraId="744441BD" w14:textId="77777777" w:rsidR="005103CB" w:rsidRPr="007F2770" w:rsidRDefault="005103CB" w:rsidP="000B30B6">
            <w:pPr>
              <w:pStyle w:val="TAL"/>
            </w:pPr>
            <w:r w:rsidRPr="007F2770">
              <w:t>octet u+1</w:t>
            </w:r>
          </w:p>
          <w:p w14:paraId="799AD928" w14:textId="77777777" w:rsidR="005103CB" w:rsidRPr="007F2770" w:rsidRDefault="005103CB" w:rsidP="000B30B6">
            <w:pPr>
              <w:pStyle w:val="TAL"/>
            </w:pPr>
          </w:p>
          <w:p w14:paraId="4489CA25" w14:textId="77777777" w:rsidR="005103CB" w:rsidRPr="007F2770" w:rsidRDefault="005103CB" w:rsidP="000B30B6">
            <w:pPr>
              <w:pStyle w:val="TAL"/>
            </w:pPr>
            <w:r w:rsidRPr="007F2770">
              <w:t>octet v</w:t>
            </w:r>
          </w:p>
        </w:tc>
      </w:tr>
      <w:tr w:rsidR="005103CB" w:rsidRPr="007F2770" w14:paraId="6EA204E3" w14:textId="77777777" w:rsidTr="000B30B6">
        <w:trPr>
          <w:cantSplit/>
          <w:jc w:val="center"/>
        </w:trPr>
        <w:tc>
          <w:tcPr>
            <w:tcW w:w="5955" w:type="dxa"/>
            <w:gridSpan w:val="8"/>
            <w:tcBorders>
              <w:top w:val="single" w:sz="4" w:space="0" w:color="auto"/>
              <w:right w:val="single" w:sz="4" w:space="0" w:color="auto"/>
            </w:tcBorders>
          </w:tcPr>
          <w:p w14:paraId="696F8559" w14:textId="77777777" w:rsidR="005103CB" w:rsidRPr="007F2770" w:rsidRDefault="005103CB" w:rsidP="000B30B6">
            <w:pPr>
              <w:pStyle w:val="TAC"/>
            </w:pPr>
            <w:r w:rsidRPr="007F2770">
              <w:t>...</w:t>
            </w:r>
          </w:p>
        </w:tc>
        <w:tc>
          <w:tcPr>
            <w:tcW w:w="1560" w:type="dxa"/>
            <w:tcBorders>
              <w:top w:val="nil"/>
              <w:left w:val="nil"/>
              <w:bottom w:val="nil"/>
              <w:right w:val="nil"/>
            </w:tcBorders>
          </w:tcPr>
          <w:p w14:paraId="765B8E5B" w14:textId="77777777" w:rsidR="005103CB" w:rsidRPr="007F2770" w:rsidRDefault="005103CB" w:rsidP="000B30B6">
            <w:pPr>
              <w:pStyle w:val="TAL"/>
            </w:pPr>
            <w:r w:rsidRPr="007F2770">
              <w:t>octet v+1</w:t>
            </w:r>
          </w:p>
          <w:p w14:paraId="31712FE5" w14:textId="77777777" w:rsidR="005103CB" w:rsidRPr="007F2770" w:rsidRDefault="005103CB" w:rsidP="000B30B6">
            <w:pPr>
              <w:pStyle w:val="TAL"/>
            </w:pPr>
          </w:p>
          <w:p w14:paraId="5E474153" w14:textId="77777777" w:rsidR="005103CB" w:rsidRPr="007F2770" w:rsidRDefault="005103CB" w:rsidP="000B30B6">
            <w:pPr>
              <w:pStyle w:val="TAL"/>
            </w:pPr>
            <w:r w:rsidRPr="007F2770">
              <w:t>octet w</w:t>
            </w:r>
          </w:p>
        </w:tc>
      </w:tr>
      <w:tr w:rsidR="005103CB" w:rsidRPr="007F2770" w14:paraId="4B422BEB" w14:textId="77777777" w:rsidTr="000B30B6">
        <w:trPr>
          <w:cantSplit/>
          <w:jc w:val="center"/>
        </w:trPr>
        <w:tc>
          <w:tcPr>
            <w:tcW w:w="5955" w:type="dxa"/>
            <w:gridSpan w:val="8"/>
            <w:tcBorders>
              <w:top w:val="single" w:sz="4" w:space="0" w:color="auto"/>
              <w:right w:val="single" w:sz="4" w:space="0" w:color="auto"/>
            </w:tcBorders>
          </w:tcPr>
          <w:p w14:paraId="58A25C58" w14:textId="77777777" w:rsidR="005103CB" w:rsidRPr="007F2770" w:rsidRDefault="005103CB" w:rsidP="000B30B6">
            <w:pPr>
              <w:pStyle w:val="TAC"/>
            </w:pPr>
          </w:p>
          <w:p w14:paraId="67BD7AC0" w14:textId="77777777" w:rsidR="005103CB" w:rsidRPr="007F2770" w:rsidRDefault="005103CB" w:rsidP="000B30B6">
            <w:pPr>
              <w:pStyle w:val="TAC"/>
            </w:pPr>
            <w:r w:rsidRPr="007F2770">
              <w:t>QoS flow description n</w:t>
            </w:r>
          </w:p>
        </w:tc>
        <w:tc>
          <w:tcPr>
            <w:tcW w:w="1560" w:type="dxa"/>
            <w:tcBorders>
              <w:top w:val="nil"/>
              <w:left w:val="nil"/>
              <w:bottom w:val="nil"/>
              <w:right w:val="nil"/>
            </w:tcBorders>
          </w:tcPr>
          <w:p w14:paraId="6B1B0F55" w14:textId="77777777" w:rsidR="005103CB" w:rsidRPr="007F2770" w:rsidRDefault="005103CB" w:rsidP="000B30B6">
            <w:pPr>
              <w:pStyle w:val="TAL"/>
            </w:pPr>
            <w:r w:rsidRPr="007F2770">
              <w:t>octet w+1</w:t>
            </w:r>
          </w:p>
          <w:p w14:paraId="08282C30" w14:textId="77777777" w:rsidR="005103CB" w:rsidRPr="007F2770" w:rsidRDefault="005103CB" w:rsidP="000B30B6">
            <w:pPr>
              <w:pStyle w:val="TAL"/>
            </w:pPr>
          </w:p>
          <w:p w14:paraId="0833EE1B" w14:textId="77777777" w:rsidR="005103CB" w:rsidRPr="007F2770" w:rsidRDefault="005103CB" w:rsidP="000B30B6">
            <w:pPr>
              <w:pStyle w:val="TAL"/>
            </w:pPr>
            <w:r w:rsidRPr="007F2770">
              <w:t>octet x</w:t>
            </w:r>
          </w:p>
        </w:tc>
      </w:tr>
    </w:tbl>
    <w:p w14:paraId="449BB35B" w14:textId="77777777" w:rsidR="005103CB" w:rsidRPr="007F2770" w:rsidRDefault="005103CB" w:rsidP="005103CB">
      <w:pPr>
        <w:pStyle w:val="TF"/>
      </w:pPr>
      <w:bookmarkStart w:id="11987" w:name="_CRFigure9_11_4_12_1"/>
      <w:r w:rsidRPr="007F2770">
        <w:t>Figure </w:t>
      </w:r>
      <w:bookmarkEnd w:id="11987"/>
      <w:r w:rsidRPr="007F2770">
        <w:t>9.11.4.12.1: QoS flow descriptions information element</w:t>
      </w:r>
    </w:p>
    <w:p w14:paraId="243C93DC" w14:textId="77777777" w:rsidR="005103CB" w:rsidRPr="007F2770" w:rsidRDefault="005103CB" w:rsidP="005103C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81"/>
        <w:gridCol w:w="780"/>
        <w:gridCol w:w="779"/>
        <w:gridCol w:w="744"/>
        <w:gridCol w:w="745"/>
        <w:gridCol w:w="781"/>
        <w:gridCol w:w="747"/>
        <w:gridCol w:w="1560"/>
      </w:tblGrid>
      <w:tr w:rsidR="005103CB" w:rsidRPr="007F2770" w14:paraId="02F1C47C" w14:textId="77777777" w:rsidTr="000B30B6">
        <w:trPr>
          <w:cantSplit/>
          <w:jc w:val="center"/>
        </w:trPr>
        <w:tc>
          <w:tcPr>
            <w:tcW w:w="709" w:type="dxa"/>
            <w:tcBorders>
              <w:top w:val="nil"/>
              <w:left w:val="nil"/>
              <w:bottom w:val="nil"/>
              <w:right w:val="nil"/>
            </w:tcBorders>
          </w:tcPr>
          <w:p w14:paraId="430124AE" w14:textId="77777777" w:rsidR="005103CB" w:rsidRPr="007F2770" w:rsidRDefault="005103CB" w:rsidP="000B30B6">
            <w:pPr>
              <w:pStyle w:val="TAC"/>
            </w:pPr>
            <w:r w:rsidRPr="007F2770">
              <w:t>8</w:t>
            </w:r>
          </w:p>
        </w:tc>
        <w:tc>
          <w:tcPr>
            <w:tcW w:w="781" w:type="dxa"/>
            <w:tcBorders>
              <w:top w:val="nil"/>
              <w:left w:val="nil"/>
              <w:bottom w:val="nil"/>
              <w:right w:val="nil"/>
            </w:tcBorders>
          </w:tcPr>
          <w:p w14:paraId="1DE9052C" w14:textId="77777777" w:rsidR="005103CB" w:rsidRPr="007F2770" w:rsidRDefault="005103CB" w:rsidP="000B30B6">
            <w:pPr>
              <w:pStyle w:val="TAC"/>
            </w:pPr>
            <w:r w:rsidRPr="007F2770">
              <w:t>7</w:t>
            </w:r>
          </w:p>
        </w:tc>
        <w:tc>
          <w:tcPr>
            <w:tcW w:w="780" w:type="dxa"/>
            <w:tcBorders>
              <w:top w:val="nil"/>
              <w:left w:val="nil"/>
              <w:bottom w:val="nil"/>
              <w:right w:val="nil"/>
            </w:tcBorders>
          </w:tcPr>
          <w:p w14:paraId="0F783A49" w14:textId="77777777" w:rsidR="005103CB" w:rsidRPr="007F2770" w:rsidRDefault="005103CB" w:rsidP="000B30B6">
            <w:pPr>
              <w:pStyle w:val="TAC"/>
            </w:pPr>
            <w:r w:rsidRPr="007F2770">
              <w:t>6</w:t>
            </w:r>
          </w:p>
        </w:tc>
        <w:tc>
          <w:tcPr>
            <w:tcW w:w="779" w:type="dxa"/>
            <w:tcBorders>
              <w:top w:val="nil"/>
              <w:left w:val="nil"/>
              <w:bottom w:val="nil"/>
              <w:right w:val="nil"/>
            </w:tcBorders>
          </w:tcPr>
          <w:p w14:paraId="1260B912" w14:textId="77777777" w:rsidR="005103CB" w:rsidRPr="007F2770" w:rsidRDefault="005103CB" w:rsidP="000B30B6">
            <w:pPr>
              <w:pStyle w:val="TAC"/>
            </w:pPr>
            <w:r w:rsidRPr="007F2770">
              <w:t>5</w:t>
            </w:r>
          </w:p>
        </w:tc>
        <w:tc>
          <w:tcPr>
            <w:tcW w:w="708" w:type="dxa"/>
            <w:tcBorders>
              <w:top w:val="nil"/>
              <w:left w:val="nil"/>
              <w:bottom w:val="nil"/>
              <w:right w:val="nil"/>
            </w:tcBorders>
          </w:tcPr>
          <w:p w14:paraId="23A8A402" w14:textId="77777777" w:rsidR="005103CB" w:rsidRPr="007F2770" w:rsidRDefault="005103CB" w:rsidP="000B30B6">
            <w:pPr>
              <w:pStyle w:val="TAC"/>
            </w:pPr>
            <w:r w:rsidRPr="007F2770">
              <w:t>4</w:t>
            </w:r>
          </w:p>
        </w:tc>
        <w:tc>
          <w:tcPr>
            <w:tcW w:w="709" w:type="dxa"/>
            <w:tcBorders>
              <w:top w:val="nil"/>
              <w:left w:val="nil"/>
              <w:bottom w:val="nil"/>
              <w:right w:val="nil"/>
            </w:tcBorders>
          </w:tcPr>
          <w:p w14:paraId="17A8AA9C" w14:textId="77777777" w:rsidR="005103CB" w:rsidRPr="007F2770" w:rsidRDefault="005103CB" w:rsidP="000B30B6">
            <w:pPr>
              <w:pStyle w:val="TAC"/>
            </w:pPr>
            <w:r w:rsidRPr="007F2770">
              <w:t>3</w:t>
            </w:r>
          </w:p>
        </w:tc>
        <w:tc>
          <w:tcPr>
            <w:tcW w:w="781" w:type="dxa"/>
            <w:tcBorders>
              <w:top w:val="nil"/>
              <w:left w:val="nil"/>
              <w:bottom w:val="nil"/>
              <w:right w:val="nil"/>
            </w:tcBorders>
          </w:tcPr>
          <w:p w14:paraId="3CA5D9E5" w14:textId="77777777" w:rsidR="005103CB" w:rsidRPr="007F2770" w:rsidRDefault="005103CB" w:rsidP="000B30B6">
            <w:pPr>
              <w:pStyle w:val="TAC"/>
            </w:pPr>
            <w:r w:rsidRPr="007F2770">
              <w:t>2</w:t>
            </w:r>
          </w:p>
        </w:tc>
        <w:tc>
          <w:tcPr>
            <w:tcW w:w="710" w:type="dxa"/>
            <w:tcBorders>
              <w:top w:val="nil"/>
              <w:left w:val="nil"/>
              <w:bottom w:val="nil"/>
              <w:right w:val="nil"/>
            </w:tcBorders>
          </w:tcPr>
          <w:p w14:paraId="41A4FB03" w14:textId="77777777" w:rsidR="005103CB" w:rsidRPr="007F2770" w:rsidRDefault="005103CB" w:rsidP="000B30B6">
            <w:pPr>
              <w:pStyle w:val="TAC"/>
            </w:pPr>
            <w:r w:rsidRPr="007F2770">
              <w:t>1</w:t>
            </w:r>
          </w:p>
        </w:tc>
        <w:tc>
          <w:tcPr>
            <w:tcW w:w="1560" w:type="dxa"/>
            <w:tcBorders>
              <w:top w:val="nil"/>
              <w:left w:val="nil"/>
              <w:bottom w:val="nil"/>
              <w:right w:val="nil"/>
            </w:tcBorders>
          </w:tcPr>
          <w:p w14:paraId="713E6D3E" w14:textId="77777777" w:rsidR="005103CB" w:rsidRPr="007F2770" w:rsidRDefault="005103CB" w:rsidP="000B30B6">
            <w:pPr>
              <w:pStyle w:val="TAL"/>
            </w:pPr>
          </w:p>
        </w:tc>
      </w:tr>
      <w:tr w:rsidR="005103CB" w:rsidRPr="007F2770" w14:paraId="08915B53" w14:textId="77777777" w:rsidTr="000B30B6">
        <w:trPr>
          <w:cantSplit/>
          <w:jc w:val="center"/>
        </w:trPr>
        <w:tc>
          <w:tcPr>
            <w:tcW w:w="744" w:type="dxa"/>
            <w:tcBorders>
              <w:top w:val="single" w:sz="4" w:space="0" w:color="auto"/>
              <w:right w:val="single" w:sz="4" w:space="0" w:color="auto"/>
            </w:tcBorders>
          </w:tcPr>
          <w:p w14:paraId="100B7E53" w14:textId="77777777" w:rsidR="005103CB" w:rsidRPr="007F2770" w:rsidRDefault="005103CB" w:rsidP="000B30B6">
            <w:pPr>
              <w:pStyle w:val="TAC"/>
            </w:pPr>
            <w:r w:rsidRPr="007F2770">
              <w:t>0</w:t>
            </w:r>
          </w:p>
          <w:p w14:paraId="23F9EF41" w14:textId="77777777" w:rsidR="005103CB" w:rsidRPr="007F2770" w:rsidRDefault="005103CB" w:rsidP="000B30B6">
            <w:pPr>
              <w:pStyle w:val="TAC"/>
            </w:pPr>
            <w:r w:rsidRPr="007F2770">
              <w:t>Spare</w:t>
            </w:r>
          </w:p>
        </w:tc>
        <w:tc>
          <w:tcPr>
            <w:tcW w:w="746" w:type="dxa"/>
            <w:tcBorders>
              <w:top w:val="single" w:sz="4" w:space="0" w:color="auto"/>
              <w:right w:val="single" w:sz="4" w:space="0" w:color="auto"/>
            </w:tcBorders>
          </w:tcPr>
          <w:p w14:paraId="465C4477" w14:textId="77777777" w:rsidR="005103CB" w:rsidRPr="007F2770" w:rsidRDefault="005103CB" w:rsidP="000B30B6">
            <w:pPr>
              <w:pStyle w:val="TAC"/>
            </w:pPr>
            <w:r w:rsidRPr="007F2770">
              <w:t>0</w:t>
            </w:r>
          </w:p>
          <w:p w14:paraId="5CBB5761" w14:textId="77777777" w:rsidR="005103CB" w:rsidRPr="007F2770" w:rsidRDefault="005103CB" w:rsidP="000B30B6">
            <w:pPr>
              <w:pStyle w:val="TAC"/>
            </w:pPr>
            <w:r w:rsidRPr="007F2770">
              <w:t>Spare</w:t>
            </w:r>
          </w:p>
        </w:tc>
        <w:tc>
          <w:tcPr>
            <w:tcW w:w="4467" w:type="dxa"/>
            <w:gridSpan w:val="6"/>
            <w:tcBorders>
              <w:top w:val="single" w:sz="4" w:space="0" w:color="auto"/>
              <w:right w:val="single" w:sz="4" w:space="0" w:color="auto"/>
            </w:tcBorders>
          </w:tcPr>
          <w:p w14:paraId="1A140F63" w14:textId="77777777" w:rsidR="005103CB" w:rsidRPr="007F2770" w:rsidRDefault="005103CB" w:rsidP="000B30B6">
            <w:pPr>
              <w:pStyle w:val="TAC"/>
            </w:pPr>
            <w:r w:rsidRPr="007F2770">
              <w:t>QFI</w:t>
            </w:r>
          </w:p>
        </w:tc>
        <w:tc>
          <w:tcPr>
            <w:tcW w:w="1560" w:type="dxa"/>
            <w:tcBorders>
              <w:top w:val="nil"/>
              <w:left w:val="nil"/>
              <w:bottom w:val="nil"/>
              <w:right w:val="nil"/>
            </w:tcBorders>
          </w:tcPr>
          <w:p w14:paraId="0E9F1911" w14:textId="77777777" w:rsidR="005103CB" w:rsidRPr="007F2770" w:rsidRDefault="005103CB" w:rsidP="000B30B6">
            <w:pPr>
              <w:pStyle w:val="TAL"/>
            </w:pPr>
            <w:r w:rsidRPr="007F2770">
              <w:t>octet 4</w:t>
            </w:r>
          </w:p>
        </w:tc>
      </w:tr>
      <w:tr w:rsidR="005103CB" w:rsidRPr="007F2770" w14:paraId="2527F777" w14:textId="77777777" w:rsidTr="000B30B6">
        <w:trPr>
          <w:cantSplit/>
          <w:jc w:val="center"/>
        </w:trPr>
        <w:tc>
          <w:tcPr>
            <w:tcW w:w="2233" w:type="dxa"/>
            <w:gridSpan w:val="3"/>
            <w:tcBorders>
              <w:top w:val="single" w:sz="4" w:space="0" w:color="auto"/>
              <w:right w:val="single" w:sz="4" w:space="0" w:color="auto"/>
            </w:tcBorders>
          </w:tcPr>
          <w:p w14:paraId="4B6930D4" w14:textId="77777777" w:rsidR="005103CB" w:rsidRPr="007F2770" w:rsidRDefault="005103CB" w:rsidP="000B30B6">
            <w:pPr>
              <w:pStyle w:val="TAC"/>
            </w:pPr>
            <w:r w:rsidRPr="007F2770">
              <w:t>Operation code</w:t>
            </w:r>
          </w:p>
        </w:tc>
        <w:tc>
          <w:tcPr>
            <w:tcW w:w="744" w:type="dxa"/>
            <w:tcBorders>
              <w:top w:val="single" w:sz="4" w:space="0" w:color="auto"/>
              <w:right w:val="single" w:sz="4" w:space="0" w:color="auto"/>
            </w:tcBorders>
          </w:tcPr>
          <w:p w14:paraId="1D831F44" w14:textId="77777777" w:rsidR="005103CB" w:rsidRPr="007F2770" w:rsidRDefault="005103CB" w:rsidP="000B30B6">
            <w:pPr>
              <w:pStyle w:val="TAC"/>
            </w:pPr>
            <w:r w:rsidRPr="007F2770">
              <w:t>0</w:t>
            </w:r>
          </w:p>
          <w:p w14:paraId="4A533CE8" w14:textId="77777777" w:rsidR="005103CB" w:rsidRPr="007F2770" w:rsidRDefault="005103CB" w:rsidP="000B30B6">
            <w:pPr>
              <w:pStyle w:val="TAC"/>
            </w:pPr>
            <w:r w:rsidRPr="007F2770">
              <w:t>Spare</w:t>
            </w:r>
          </w:p>
        </w:tc>
        <w:tc>
          <w:tcPr>
            <w:tcW w:w="744" w:type="dxa"/>
            <w:tcBorders>
              <w:top w:val="single" w:sz="4" w:space="0" w:color="auto"/>
              <w:right w:val="single" w:sz="4" w:space="0" w:color="auto"/>
            </w:tcBorders>
          </w:tcPr>
          <w:p w14:paraId="76547BE0" w14:textId="77777777" w:rsidR="005103CB" w:rsidRPr="007F2770" w:rsidRDefault="005103CB" w:rsidP="000B30B6">
            <w:pPr>
              <w:pStyle w:val="TAC"/>
            </w:pPr>
            <w:r w:rsidRPr="007F2770">
              <w:t>0</w:t>
            </w:r>
          </w:p>
          <w:p w14:paraId="22213A49" w14:textId="77777777" w:rsidR="005103CB" w:rsidRPr="007F2770" w:rsidRDefault="005103CB" w:rsidP="000B30B6">
            <w:pPr>
              <w:pStyle w:val="TAC"/>
            </w:pPr>
            <w:r w:rsidRPr="007F2770">
              <w:t>Spare</w:t>
            </w:r>
          </w:p>
        </w:tc>
        <w:tc>
          <w:tcPr>
            <w:tcW w:w="745" w:type="dxa"/>
            <w:tcBorders>
              <w:top w:val="single" w:sz="4" w:space="0" w:color="auto"/>
              <w:right w:val="single" w:sz="4" w:space="0" w:color="auto"/>
            </w:tcBorders>
          </w:tcPr>
          <w:p w14:paraId="6FC5CA60" w14:textId="77777777" w:rsidR="005103CB" w:rsidRPr="007F2770" w:rsidRDefault="005103CB" w:rsidP="000B30B6">
            <w:pPr>
              <w:pStyle w:val="TAC"/>
            </w:pPr>
            <w:r w:rsidRPr="007F2770">
              <w:t>0</w:t>
            </w:r>
          </w:p>
          <w:p w14:paraId="11F1A623" w14:textId="77777777" w:rsidR="005103CB" w:rsidRPr="007F2770" w:rsidRDefault="005103CB" w:rsidP="000B30B6">
            <w:pPr>
              <w:pStyle w:val="TAC"/>
            </w:pPr>
            <w:r w:rsidRPr="007F2770">
              <w:t>Spare</w:t>
            </w:r>
          </w:p>
        </w:tc>
        <w:tc>
          <w:tcPr>
            <w:tcW w:w="744" w:type="dxa"/>
            <w:tcBorders>
              <w:top w:val="single" w:sz="4" w:space="0" w:color="auto"/>
              <w:right w:val="single" w:sz="4" w:space="0" w:color="auto"/>
            </w:tcBorders>
          </w:tcPr>
          <w:p w14:paraId="7E7F377F" w14:textId="77777777" w:rsidR="005103CB" w:rsidRPr="007F2770" w:rsidRDefault="005103CB" w:rsidP="000B30B6">
            <w:pPr>
              <w:pStyle w:val="TAC"/>
            </w:pPr>
            <w:r w:rsidRPr="007F2770">
              <w:t>0</w:t>
            </w:r>
          </w:p>
          <w:p w14:paraId="7180F879" w14:textId="77777777" w:rsidR="005103CB" w:rsidRPr="007F2770" w:rsidRDefault="005103CB" w:rsidP="000B30B6">
            <w:pPr>
              <w:pStyle w:val="TAC"/>
            </w:pPr>
            <w:r w:rsidRPr="007F2770">
              <w:t>Spare</w:t>
            </w:r>
          </w:p>
        </w:tc>
        <w:tc>
          <w:tcPr>
            <w:tcW w:w="747" w:type="dxa"/>
            <w:tcBorders>
              <w:top w:val="single" w:sz="4" w:space="0" w:color="auto"/>
              <w:right w:val="single" w:sz="4" w:space="0" w:color="auto"/>
            </w:tcBorders>
          </w:tcPr>
          <w:p w14:paraId="7BC9252D" w14:textId="77777777" w:rsidR="005103CB" w:rsidRPr="007F2770" w:rsidRDefault="005103CB" w:rsidP="000B30B6">
            <w:pPr>
              <w:pStyle w:val="TAC"/>
            </w:pPr>
            <w:r w:rsidRPr="007F2770">
              <w:t>0</w:t>
            </w:r>
          </w:p>
          <w:p w14:paraId="6EA42CDA" w14:textId="77777777" w:rsidR="005103CB" w:rsidRPr="007F2770" w:rsidRDefault="005103CB" w:rsidP="000B30B6">
            <w:pPr>
              <w:pStyle w:val="TAC"/>
            </w:pPr>
            <w:r w:rsidRPr="007F2770">
              <w:t>Spare</w:t>
            </w:r>
          </w:p>
        </w:tc>
        <w:tc>
          <w:tcPr>
            <w:tcW w:w="1560" w:type="dxa"/>
            <w:tcBorders>
              <w:top w:val="nil"/>
              <w:left w:val="nil"/>
              <w:bottom w:val="nil"/>
              <w:right w:val="nil"/>
            </w:tcBorders>
          </w:tcPr>
          <w:p w14:paraId="2B598AA0" w14:textId="77777777" w:rsidR="005103CB" w:rsidRPr="007F2770" w:rsidRDefault="005103CB" w:rsidP="000B30B6">
            <w:pPr>
              <w:pStyle w:val="TAL"/>
            </w:pPr>
            <w:r w:rsidRPr="007F2770">
              <w:t>octet 5</w:t>
            </w:r>
          </w:p>
        </w:tc>
      </w:tr>
      <w:tr w:rsidR="005103CB" w:rsidRPr="007F2770" w14:paraId="7F84C09A" w14:textId="77777777" w:rsidTr="000B30B6">
        <w:trPr>
          <w:cantSplit/>
          <w:jc w:val="center"/>
        </w:trPr>
        <w:tc>
          <w:tcPr>
            <w:tcW w:w="744" w:type="dxa"/>
            <w:tcBorders>
              <w:top w:val="single" w:sz="4" w:space="0" w:color="auto"/>
              <w:right w:val="single" w:sz="4" w:space="0" w:color="auto"/>
            </w:tcBorders>
          </w:tcPr>
          <w:p w14:paraId="094D53D2" w14:textId="77777777" w:rsidR="005103CB" w:rsidRPr="007F2770" w:rsidRDefault="005103CB" w:rsidP="000B30B6">
            <w:pPr>
              <w:pStyle w:val="TAC"/>
            </w:pPr>
            <w:r w:rsidRPr="007F2770">
              <w:t>0</w:t>
            </w:r>
          </w:p>
          <w:p w14:paraId="76954C9E" w14:textId="77777777" w:rsidR="005103CB" w:rsidRPr="007F2770" w:rsidRDefault="005103CB" w:rsidP="000B30B6">
            <w:pPr>
              <w:pStyle w:val="TAC"/>
            </w:pPr>
            <w:r w:rsidRPr="007F2770">
              <w:t>Spare</w:t>
            </w:r>
          </w:p>
        </w:tc>
        <w:tc>
          <w:tcPr>
            <w:tcW w:w="746" w:type="dxa"/>
            <w:tcBorders>
              <w:top w:val="single" w:sz="4" w:space="0" w:color="auto"/>
              <w:right w:val="single" w:sz="4" w:space="0" w:color="auto"/>
            </w:tcBorders>
          </w:tcPr>
          <w:p w14:paraId="58A9457A" w14:textId="77777777" w:rsidR="005103CB" w:rsidRPr="007F2770" w:rsidRDefault="005103CB" w:rsidP="000B30B6">
            <w:pPr>
              <w:pStyle w:val="TAC"/>
            </w:pPr>
            <w:r w:rsidRPr="007F2770">
              <w:t>E</w:t>
            </w:r>
          </w:p>
        </w:tc>
        <w:tc>
          <w:tcPr>
            <w:tcW w:w="4467" w:type="dxa"/>
            <w:gridSpan w:val="6"/>
            <w:tcBorders>
              <w:top w:val="single" w:sz="4" w:space="0" w:color="auto"/>
              <w:right w:val="single" w:sz="4" w:space="0" w:color="auto"/>
            </w:tcBorders>
          </w:tcPr>
          <w:p w14:paraId="70DB51BA" w14:textId="77777777" w:rsidR="005103CB" w:rsidRPr="007F2770" w:rsidRDefault="005103CB" w:rsidP="000B30B6">
            <w:pPr>
              <w:pStyle w:val="TAC"/>
            </w:pPr>
            <w:r w:rsidRPr="007F2770">
              <w:t>Number of parameters</w:t>
            </w:r>
          </w:p>
        </w:tc>
        <w:tc>
          <w:tcPr>
            <w:tcW w:w="1560" w:type="dxa"/>
            <w:tcBorders>
              <w:top w:val="nil"/>
              <w:left w:val="nil"/>
              <w:bottom w:val="nil"/>
              <w:right w:val="nil"/>
            </w:tcBorders>
          </w:tcPr>
          <w:p w14:paraId="28DB48CE" w14:textId="77777777" w:rsidR="005103CB" w:rsidRPr="007F2770" w:rsidRDefault="005103CB" w:rsidP="000B30B6">
            <w:pPr>
              <w:pStyle w:val="TAL"/>
            </w:pPr>
            <w:r w:rsidRPr="007F2770">
              <w:t>octet 6</w:t>
            </w:r>
          </w:p>
        </w:tc>
      </w:tr>
      <w:tr w:rsidR="005103CB" w:rsidRPr="007F2770" w14:paraId="72CAF5C5" w14:textId="77777777" w:rsidTr="000B30B6">
        <w:trPr>
          <w:cantSplit/>
          <w:jc w:val="center"/>
        </w:trPr>
        <w:tc>
          <w:tcPr>
            <w:tcW w:w="5957" w:type="dxa"/>
            <w:gridSpan w:val="8"/>
            <w:tcBorders>
              <w:top w:val="single" w:sz="4" w:space="0" w:color="auto"/>
              <w:right w:val="single" w:sz="4" w:space="0" w:color="auto"/>
            </w:tcBorders>
          </w:tcPr>
          <w:p w14:paraId="22DDD5E0" w14:textId="77777777" w:rsidR="005103CB" w:rsidRPr="007F2770" w:rsidRDefault="005103CB" w:rsidP="000B30B6">
            <w:pPr>
              <w:pStyle w:val="TAC"/>
            </w:pPr>
          </w:p>
          <w:p w14:paraId="3362A4A7" w14:textId="77777777" w:rsidR="005103CB" w:rsidRPr="007F2770" w:rsidRDefault="005103CB" w:rsidP="000B30B6">
            <w:pPr>
              <w:pStyle w:val="TAC"/>
            </w:pPr>
            <w:r w:rsidRPr="007F2770">
              <w:t>Parameters list</w:t>
            </w:r>
          </w:p>
        </w:tc>
        <w:tc>
          <w:tcPr>
            <w:tcW w:w="1560" w:type="dxa"/>
            <w:tcBorders>
              <w:top w:val="nil"/>
              <w:left w:val="nil"/>
              <w:bottom w:val="nil"/>
              <w:right w:val="nil"/>
            </w:tcBorders>
          </w:tcPr>
          <w:p w14:paraId="6A536FEF" w14:textId="77777777" w:rsidR="005103CB" w:rsidRPr="007F2770" w:rsidRDefault="005103CB" w:rsidP="000B30B6">
            <w:pPr>
              <w:pStyle w:val="TAL"/>
            </w:pPr>
            <w:r w:rsidRPr="007F2770">
              <w:t>octet 7*</w:t>
            </w:r>
          </w:p>
          <w:p w14:paraId="1DFA18CA" w14:textId="77777777" w:rsidR="005103CB" w:rsidRPr="007F2770" w:rsidRDefault="005103CB" w:rsidP="000B30B6">
            <w:pPr>
              <w:pStyle w:val="TAL"/>
            </w:pPr>
          </w:p>
          <w:p w14:paraId="1E95C59E" w14:textId="77777777" w:rsidR="005103CB" w:rsidRPr="007F2770" w:rsidRDefault="005103CB" w:rsidP="000B30B6">
            <w:pPr>
              <w:pStyle w:val="TAL"/>
            </w:pPr>
            <w:r w:rsidRPr="007F2770">
              <w:t>octet u*</w:t>
            </w:r>
          </w:p>
        </w:tc>
      </w:tr>
    </w:tbl>
    <w:p w14:paraId="6F436952" w14:textId="77777777" w:rsidR="005103CB" w:rsidRPr="007F2770" w:rsidRDefault="005103CB" w:rsidP="005103CB">
      <w:pPr>
        <w:pStyle w:val="TF"/>
      </w:pPr>
      <w:bookmarkStart w:id="11988" w:name="_CRFigure9_11_4_12_2"/>
      <w:r w:rsidRPr="007F2770">
        <w:t>Figure </w:t>
      </w:r>
      <w:bookmarkEnd w:id="11988"/>
      <w:r w:rsidRPr="007F2770">
        <w:t xml:space="preserve">9.11.4.12.2: QoS flow descrip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5103CB" w:rsidRPr="007F2770" w14:paraId="4980F5CB" w14:textId="77777777" w:rsidTr="000B30B6">
        <w:trPr>
          <w:cantSplit/>
          <w:jc w:val="center"/>
        </w:trPr>
        <w:tc>
          <w:tcPr>
            <w:tcW w:w="709" w:type="dxa"/>
            <w:tcBorders>
              <w:top w:val="nil"/>
              <w:left w:val="nil"/>
              <w:bottom w:val="nil"/>
              <w:right w:val="nil"/>
            </w:tcBorders>
          </w:tcPr>
          <w:p w14:paraId="082C5838" w14:textId="77777777" w:rsidR="005103CB" w:rsidRPr="007F2770" w:rsidRDefault="005103CB" w:rsidP="000B30B6">
            <w:pPr>
              <w:pStyle w:val="TAC"/>
            </w:pPr>
            <w:r w:rsidRPr="007F2770">
              <w:t>8</w:t>
            </w:r>
          </w:p>
        </w:tc>
        <w:tc>
          <w:tcPr>
            <w:tcW w:w="781" w:type="dxa"/>
            <w:tcBorders>
              <w:top w:val="nil"/>
              <w:left w:val="nil"/>
              <w:bottom w:val="nil"/>
              <w:right w:val="nil"/>
            </w:tcBorders>
          </w:tcPr>
          <w:p w14:paraId="2840FF56" w14:textId="77777777" w:rsidR="005103CB" w:rsidRPr="007F2770" w:rsidRDefault="005103CB" w:rsidP="000B30B6">
            <w:pPr>
              <w:pStyle w:val="TAC"/>
            </w:pPr>
            <w:r w:rsidRPr="007F2770">
              <w:t>7</w:t>
            </w:r>
          </w:p>
        </w:tc>
        <w:tc>
          <w:tcPr>
            <w:tcW w:w="780" w:type="dxa"/>
            <w:tcBorders>
              <w:top w:val="nil"/>
              <w:left w:val="nil"/>
              <w:bottom w:val="nil"/>
              <w:right w:val="nil"/>
            </w:tcBorders>
          </w:tcPr>
          <w:p w14:paraId="60905969" w14:textId="77777777" w:rsidR="005103CB" w:rsidRPr="007F2770" w:rsidRDefault="005103CB" w:rsidP="000B30B6">
            <w:pPr>
              <w:pStyle w:val="TAC"/>
            </w:pPr>
            <w:r w:rsidRPr="007F2770">
              <w:t>6</w:t>
            </w:r>
          </w:p>
        </w:tc>
        <w:tc>
          <w:tcPr>
            <w:tcW w:w="779" w:type="dxa"/>
            <w:tcBorders>
              <w:top w:val="nil"/>
              <w:left w:val="nil"/>
              <w:bottom w:val="nil"/>
              <w:right w:val="nil"/>
            </w:tcBorders>
          </w:tcPr>
          <w:p w14:paraId="1CC302D0" w14:textId="77777777" w:rsidR="005103CB" w:rsidRPr="007F2770" w:rsidRDefault="005103CB" w:rsidP="000B30B6">
            <w:pPr>
              <w:pStyle w:val="TAC"/>
            </w:pPr>
            <w:r w:rsidRPr="007F2770">
              <w:t>5</w:t>
            </w:r>
          </w:p>
        </w:tc>
        <w:tc>
          <w:tcPr>
            <w:tcW w:w="708" w:type="dxa"/>
            <w:tcBorders>
              <w:top w:val="nil"/>
              <w:left w:val="nil"/>
              <w:bottom w:val="nil"/>
              <w:right w:val="nil"/>
            </w:tcBorders>
          </w:tcPr>
          <w:p w14:paraId="004FAE19" w14:textId="77777777" w:rsidR="005103CB" w:rsidRPr="007F2770" w:rsidRDefault="005103CB" w:rsidP="000B30B6">
            <w:pPr>
              <w:pStyle w:val="TAC"/>
            </w:pPr>
            <w:r w:rsidRPr="007F2770">
              <w:t>4</w:t>
            </w:r>
          </w:p>
        </w:tc>
        <w:tc>
          <w:tcPr>
            <w:tcW w:w="709" w:type="dxa"/>
            <w:tcBorders>
              <w:top w:val="nil"/>
              <w:left w:val="nil"/>
              <w:bottom w:val="nil"/>
              <w:right w:val="nil"/>
            </w:tcBorders>
          </w:tcPr>
          <w:p w14:paraId="0BD6A1F8" w14:textId="77777777" w:rsidR="005103CB" w:rsidRPr="007F2770" w:rsidRDefault="005103CB" w:rsidP="000B30B6">
            <w:pPr>
              <w:pStyle w:val="TAC"/>
            </w:pPr>
            <w:r w:rsidRPr="007F2770">
              <w:t>3</w:t>
            </w:r>
          </w:p>
        </w:tc>
        <w:tc>
          <w:tcPr>
            <w:tcW w:w="781" w:type="dxa"/>
            <w:tcBorders>
              <w:top w:val="nil"/>
              <w:left w:val="nil"/>
              <w:bottom w:val="nil"/>
              <w:right w:val="nil"/>
            </w:tcBorders>
          </w:tcPr>
          <w:p w14:paraId="44105301" w14:textId="77777777" w:rsidR="005103CB" w:rsidRPr="007F2770" w:rsidRDefault="005103CB" w:rsidP="000B30B6">
            <w:pPr>
              <w:pStyle w:val="TAC"/>
            </w:pPr>
            <w:r w:rsidRPr="007F2770">
              <w:t>2</w:t>
            </w:r>
          </w:p>
        </w:tc>
        <w:tc>
          <w:tcPr>
            <w:tcW w:w="708" w:type="dxa"/>
            <w:tcBorders>
              <w:top w:val="nil"/>
              <w:left w:val="nil"/>
              <w:bottom w:val="nil"/>
              <w:right w:val="nil"/>
            </w:tcBorders>
          </w:tcPr>
          <w:p w14:paraId="414D2026" w14:textId="77777777" w:rsidR="005103CB" w:rsidRPr="007F2770" w:rsidRDefault="005103CB" w:rsidP="000B30B6">
            <w:pPr>
              <w:pStyle w:val="TAC"/>
            </w:pPr>
            <w:r w:rsidRPr="007F2770">
              <w:t>1</w:t>
            </w:r>
          </w:p>
        </w:tc>
        <w:tc>
          <w:tcPr>
            <w:tcW w:w="1560" w:type="dxa"/>
            <w:tcBorders>
              <w:top w:val="nil"/>
              <w:left w:val="nil"/>
              <w:bottom w:val="nil"/>
              <w:right w:val="nil"/>
            </w:tcBorders>
          </w:tcPr>
          <w:p w14:paraId="46D737B5" w14:textId="77777777" w:rsidR="005103CB" w:rsidRPr="007F2770" w:rsidRDefault="005103CB" w:rsidP="000B30B6">
            <w:pPr>
              <w:pStyle w:val="TAL"/>
            </w:pPr>
          </w:p>
        </w:tc>
      </w:tr>
      <w:tr w:rsidR="005103CB" w:rsidRPr="007F2770" w14:paraId="07B6BDC4" w14:textId="77777777" w:rsidTr="000B30B6">
        <w:trPr>
          <w:cantSplit/>
          <w:jc w:val="center"/>
        </w:trPr>
        <w:tc>
          <w:tcPr>
            <w:tcW w:w="5955" w:type="dxa"/>
            <w:gridSpan w:val="8"/>
            <w:tcBorders>
              <w:top w:val="single" w:sz="4" w:space="0" w:color="auto"/>
              <w:right w:val="single" w:sz="4" w:space="0" w:color="auto"/>
            </w:tcBorders>
          </w:tcPr>
          <w:p w14:paraId="73623AD2" w14:textId="77777777" w:rsidR="005103CB" w:rsidRPr="007F2770" w:rsidRDefault="005103CB" w:rsidP="000B30B6">
            <w:pPr>
              <w:pStyle w:val="TAC"/>
            </w:pPr>
          </w:p>
          <w:p w14:paraId="1A776E79" w14:textId="77777777" w:rsidR="005103CB" w:rsidRPr="007F2770" w:rsidRDefault="005103CB" w:rsidP="000B30B6">
            <w:pPr>
              <w:pStyle w:val="TAC"/>
            </w:pPr>
            <w:r w:rsidRPr="007F2770">
              <w:t>Parameter 1</w:t>
            </w:r>
          </w:p>
        </w:tc>
        <w:tc>
          <w:tcPr>
            <w:tcW w:w="1560" w:type="dxa"/>
            <w:tcBorders>
              <w:top w:val="nil"/>
              <w:left w:val="nil"/>
              <w:bottom w:val="nil"/>
              <w:right w:val="nil"/>
            </w:tcBorders>
          </w:tcPr>
          <w:p w14:paraId="72D5C5E3" w14:textId="77777777" w:rsidR="005103CB" w:rsidRPr="007F2770" w:rsidRDefault="005103CB" w:rsidP="000B30B6">
            <w:pPr>
              <w:pStyle w:val="TAL"/>
            </w:pPr>
            <w:r w:rsidRPr="007F2770">
              <w:t>octet 7</w:t>
            </w:r>
          </w:p>
          <w:p w14:paraId="0E157C92" w14:textId="77777777" w:rsidR="005103CB" w:rsidRPr="007F2770" w:rsidRDefault="005103CB" w:rsidP="000B30B6">
            <w:pPr>
              <w:pStyle w:val="TAL"/>
            </w:pPr>
          </w:p>
          <w:p w14:paraId="69589E1D" w14:textId="77777777" w:rsidR="005103CB" w:rsidRPr="007F2770" w:rsidRDefault="005103CB" w:rsidP="000B30B6">
            <w:pPr>
              <w:pStyle w:val="TAL"/>
            </w:pPr>
            <w:r w:rsidRPr="007F2770">
              <w:t>octet m</w:t>
            </w:r>
          </w:p>
        </w:tc>
      </w:tr>
      <w:tr w:rsidR="005103CB" w:rsidRPr="007F2770" w14:paraId="5BC876B1" w14:textId="77777777" w:rsidTr="000B30B6">
        <w:trPr>
          <w:cantSplit/>
          <w:jc w:val="center"/>
        </w:trPr>
        <w:tc>
          <w:tcPr>
            <w:tcW w:w="5955" w:type="dxa"/>
            <w:gridSpan w:val="8"/>
            <w:tcBorders>
              <w:top w:val="single" w:sz="4" w:space="0" w:color="auto"/>
              <w:right w:val="single" w:sz="4" w:space="0" w:color="auto"/>
            </w:tcBorders>
          </w:tcPr>
          <w:p w14:paraId="089ACC04" w14:textId="77777777" w:rsidR="005103CB" w:rsidRPr="007F2770" w:rsidRDefault="005103CB" w:rsidP="000B30B6">
            <w:pPr>
              <w:pStyle w:val="TAC"/>
            </w:pPr>
          </w:p>
          <w:p w14:paraId="359177B1" w14:textId="77777777" w:rsidR="005103CB" w:rsidRPr="007F2770" w:rsidRDefault="005103CB" w:rsidP="000B30B6">
            <w:pPr>
              <w:pStyle w:val="TAC"/>
            </w:pPr>
            <w:r w:rsidRPr="007F2770">
              <w:t>Parameter 2</w:t>
            </w:r>
          </w:p>
        </w:tc>
        <w:tc>
          <w:tcPr>
            <w:tcW w:w="1560" w:type="dxa"/>
            <w:tcBorders>
              <w:top w:val="nil"/>
              <w:left w:val="nil"/>
              <w:bottom w:val="nil"/>
              <w:right w:val="nil"/>
            </w:tcBorders>
          </w:tcPr>
          <w:p w14:paraId="28A98AA8" w14:textId="77777777" w:rsidR="005103CB" w:rsidRPr="007F2770" w:rsidRDefault="005103CB" w:rsidP="000B30B6">
            <w:pPr>
              <w:pStyle w:val="TAL"/>
            </w:pPr>
            <w:r w:rsidRPr="007F2770">
              <w:t>octet m+1</w:t>
            </w:r>
          </w:p>
          <w:p w14:paraId="0B392235" w14:textId="77777777" w:rsidR="005103CB" w:rsidRPr="007F2770" w:rsidRDefault="005103CB" w:rsidP="000B30B6">
            <w:pPr>
              <w:pStyle w:val="TAL"/>
            </w:pPr>
          </w:p>
          <w:p w14:paraId="29E1F032" w14:textId="77777777" w:rsidR="005103CB" w:rsidRPr="007F2770" w:rsidRDefault="005103CB" w:rsidP="000B30B6">
            <w:pPr>
              <w:pStyle w:val="TAL"/>
            </w:pPr>
            <w:r w:rsidRPr="007F2770">
              <w:t>octet n</w:t>
            </w:r>
          </w:p>
        </w:tc>
      </w:tr>
      <w:tr w:rsidR="005103CB" w:rsidRPr="007F2770" w14:paraId="774D1A7C" w14:textId="77777777" w:rsidTr="000B30B6">
        <w:trPr>
          <w:cantSplit/>
          <w:jc w:val="center"/>
        </w:trPr>
        <w:tc>
          <w:tcPr>
            <w:tcW w:w="5955" w:type="dxa"/>
            <w:gridSpan w:val="8"/>
            <w:tcBorders>
              <w:top w:val="single" w:sz="4" w:space="0" w:color="auto"/>
              <w:right w:val="single" w:sz="4" w:space="0" w:color="auto"/>
            </w:tcBorders>
          </w:tcPr>
          <w:p w14:paraId="347E5DE9" w14:textId="77777777" w:rsidR="005103CB" w:rsidRPr="007F2770" w:rsidRDefault="005103CB" w:rsidP="000B30B6">
            <w:pPr>
              <w:pStyle w:val="TAC"/>
            </w:pPr>
            <w:r w:rsidRPr="007F2770">
              <w:t>...</w:t>
            </w:r>
          </w:p>
        </w:tc>
        <w:tc>
          <w:tcPr>
            <w:tcW w:w="1560" w:type="dxa"/>
            <w:tcBorders>
              <w:top w:val="nil"/>
              <w:left w:val="nil"/>
              <w:bottom w:val="nil"/>
              <w:right w:val="nil"/>
            </w:tcBorders>
          </w:tcPr>
          <w:p w14:paraId="6EE585EA" w14:textId="77777777" w:rsidR="005103CB" w:rsidRPr="007F2770" w:rsidRDefault="005103CB" w:rsidP="000B30B6">
            <w:pPr>
              <w:pStyle w:val="TAL"/>
            </w:pPr>
            <w:r w:rsidRPr="007F2770">
              <w:t>octet n+1</w:t>
            </w:r>
          </w:p>
          <w:p w14:paraId="764F4CC7" w14:textId="77777777" w:rsidR="005103CB" w:rsidRPr="007F2770" w:rsidRDefault="005103CB" w:rsidP="000B30B6">
            <w:pPr>
              <w:pStyle w:val="TAL"/>
            </w:pPr>
          </w:p>
          <w:p w14:paraId="5B41685A" w14:textId="77777777" w:rsidR="005103CB" w:rsidRPr="007F2770" w:rsidRDefault="005103CB" w:rsidP="000B30B6">
            <w:pPr>
              <w:pStyle w:val="TAL"/>
            </w:pPr>
            <w:r w:rsidRPr="007F2770">
              <w:t>octet o</w:t>
            </w:r>
          </w:p>
        </w:tc>
      </w:tr>
      <w:tr w:rsidR="005103CB" w:rsidRPr="007F2770" w14:paraId="0DF6CB4A" w14:textId="77777777" w:rsidTr="000B30B6">
        <w:trPr>
          <w:cantSplit/>
          <w:jc w:val="center"/>
        </w:trPr>
        <w:tc>
          <w:tcPr>
            <w:tcW w:w="5955" w:type="dxa"/>
            <w:gridSpan w:val="8"/>
            <w:tcBorders>
              <w:top w:val="single" w:sz="4" w:space="0" w:color="auto"/>
              <w:right w:val="single" w:sz="4" w:space="0" w:color="auto"/>
            </w:tcBorders>
          </w:tcPr>
          <w:p w14:paraId="63FE066C" w14:textId="77777777" w:rsidR="005103CB" w:rsidRPr="007F2770" w:rsidRDefault="005103CB" w:rsidP="000B30B6">
            <w:pPr>
              <w:pStyle w:val="TAC"/>
            </w:pPr>
          </w:p>
          <w:p w14:paraId="23495559" w14:textId="77777777" w:rsidR="005103CB" w:rsidRPr="007F2770" w:rsidRDefault="005103CB" w:rsidP="000B30B6">
            <w:pPr>
              <w:pStyle w:val="TAC"/>
            </w:pPr>
            <w:r w:rsidRPr="007F2770">
              <w:t>Parameter n</w:t>
            </w:r>
          </w:p>
        </w:tc>
        <w:tc>
          <w:tcPr>
            <w:tcW w:w="1560" w:type="dxa"/>
            <w:tcBorders>
              <w:top w:val="nil"/>
              <w:left w:val="nil"/>
              <w:bottom w:val="nil"/>
              <w:right w:val="nil"/>
            </w:tcBorders>
          </w:tcPr>
          <w:p w14:paraId="4F5BF153" w14:textId="77777777" w:rsidR="005103CB" w:rsidRPr="007F2770" w:rsidRDefault="005103CB" w:rsidP="000B30B6">
            <w:pPr>
              <w:pStyle w:val="TAL"/>
            </w:pPr>
            <w:r w:rsidRPr="007F2770">
              <w:t>octet o+1</w:t>
            </w:r>
          </w:p>
          <w:p w14:paraId="1545ED9F" w14:textId="77777777" w:rsidR="005103CB" w:rsidRPr="007F2770" w:rsidRDefault="005103CB" w:rsidP="000B30B6">
            <w:pPr>
              <w:pStyle w:val="TAL"/>
            </w:pPr>
          </w:p>
          <w:p w14:paraId="36B9B8E4" w14:textId="77777777" w:rsidR="005103CB" w:rsidRPr="007F2770" w:rsidRDefault="005103CB" w:rsidP="000B30B6">
            <w:pPr>
              <w:pStyle w:val="TAL"/>
            </w:pPr>
            <w:r w:rsidRPr="007F2770">
              <w:t>octet u</w:t>
            </w:r>
          </w:p>
        </w:tc>
      </w:tr>
    </w:tbl>
    <w:p w14:paraId="4FE17BCC" w14:textId="77777777" w:rsidR="005103CB" w:rsidRPr="007F2770" w:rsidRDefault="005103CB" w:rsidP="005103CB">
      <w:pPr>
        <w:pStyle w:val="TF"/>
      </w:pPr>
      <w:bookmarkStart w:id="11989" w:name="_CRFigure9_11_4_12_3"/>
      <w:r w:rsidRPr="007F2770">
        <w:t>Figure </w:t>
      </w:r>
      <w:bookmarkEnd w:id="11989"/>
      <w:r w:rsidRPr="007F2770">
        <w:t>9.11.4.12.3: Parameters li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5103CB" w:rsidRPr="007F2770" w14:paraId="50D90775" w14:textId="77777777" w:rsidTr="000B30B6">
        <w:trPr>
          <w:cantSplit/>
          <w:jc w:val="center"/>
        </w:trPr>
        <w:tc>
          <w:tcPr>
            <w:tcW w:w="709" w:type="dxa"/>
            <w:tcBorders>
              <w:top w:val="nil"/>
              <w:left w:val="nil"/>
              <w:bottom w:val="nil"/>
              <w:right w:val="nil"/>
            </w:tcBorders>
          </w:tcPr>
          <w:p w14:paraId="18571781" w14:textId="77777777" w:rsidR="005103CB" w:rsidRPr="007F2770" w:rsidRDefault="005103CB" w:rsidP="000B30B6">
            <w:pPr>
              <w:pStyle w:val="TAC"/>
            </w:pPr>
            <w:r w:rsidRPr="007F2770">
              <w:t>8</w:t>
            </w:r>
          </w:p>
        </w:tc>
        <w:tc>
          <w:tcPr>
            <w:tcW w:w="781" w:type="dxa"/>
            <w:tcBorders>
              <w:top w:val="nil"/>
              <w:left w:val="nil"/>
              <w:bottom w:val="nil"/>
              <w:right w:val="nil"/>
            </w:tcBorders>
          </w:tcPr>
          <w:p w14:paraId="602D73E6" w14:textId="77777777" w:rsidR="005103CB" w:rsidRPr="007F2770" w:rsidRDefault="005103CB" w:rsidP="000B30B6">
            <w:pPr>
              <w:pStyle w:val="TAC"/>
            </w:pPr>
            <w:r w:rsidRPr="007F2770">
              <w:t>7</w:t>
            </w:r>
          </w:p>
        </w:tc>
        <w:tc>
          <w:tcPr>
            <w:tcW w:w="780" w:type="dxa"/>
            <w:tcBorders>
              <w:top w:val="nil"/>
              <w:left w:val="nil"/>
              <w:bottom w:val="nil"/>
              <w:right w:val="nil"/>
            </w:tcBorders>
          </w:tcPr>
          <w:p w14:paraId="4AC415B2" w14:textId="77777777" w:rsidR="005103CB" w:rsidRPr="007F2770" w:rsidRDefault="005103CB" w:rsidP="000B30B6">
            <w:pPr>
              <w:pStyle w:val="TAC"/>
            </w:pPr>
            <w:r w:rsidRPr="007F2770">
              <w:t>6</w:t>
            </w:r>
          </w:p>
        </w:tc>
        <w:tc>
          <w:tcPr>
            <w:tcW w:w="779" w:type="dxa"/>
            <w:tcBorders>
              <w:top w:val="nil"/>
              <w:left w:val="nil"/>
              <w:bottom w:val="nil"/>
              <w:right w:val="nil"/>
            </w:tcBorders>
          </w:tcPr>
          <w:p w14:paraId="5F813104" w14:textId="77777777" w:rsidR="005103CB" w:rsidRPr="007F2770" w:rsidRDefault="005103CB" w:rsidP="000B30B6">
            <w:pPr>
              <w:pStyle w:val="TAC"/>
            </w:pPr>
            <w:r w:rsidRPr="007F2770">
              <w:t>5</w:t>
            </w:r>
          </w:p>
        </w:tc>
        <w:tc>
          <w:tcPr>
            <w:tcW w:w="708" w:type="dxa"/>
            <w:tcBorders>
              <w:top w:val="nil"/>
              <w:left w:val="nil"/>
              <w:bottom w:val="nil"/>
              <w:right w:val="nil"/>
            </w:tcBorders>
          </w:tcPr>
          <w:p w14:paraId="7A42611C" w14:textId="77777777" w:rsidR="005103CB" w:rsidRPr="007F2770" w:rsidRDefault="005103CB" w:rsidP="000B30B6">
            <w:pPr>
              <w:pStyle w:val="TAC"/>
            </w:pPr>
            <w:r w:rsidRPr="007F2770">
              <w:t>4</w:t>
            </w:r>
          </w:p>
        </w:tc>
        <w:tc>
          <w:tcPr>
            <w:tcW w:w="709" w:type="dxa"/>
            <w:tcBorders>
              <w:top w:val="nil"/>
              <w:left w:val="nil"/>
              <w:bottom w:val="nil"/>
              <w:right w:val="nil"/>
            </w:tcBorders>
          </w:tcPr>
          <w:p w14:paraId="5F945646" w14:textId="77777777" w:rsidR="005103CB" w:rsidRPr="007F2770" w:rsidRDefault="005103CB" w:rsidP="000B30B6">
            <w:pPr>
              <w:pStyle w:val="TAC"/>
            </w:pPr>
            <w:r w:rsidRPr="007F2770">
              <w:t>3</w:t>
            </w:r>
          </w:p>
        </w:tc>
        <w:tc>
          <w:tcPr>
            <w:tcW w:w="781" w:type="dxa"/>
            <w:tcBorders>
              <w:top w:val="nil"/>
              <w:left w:val="nil"/>
              <w:bottom w:val="nil"/>
              <w:right w:val="nil"/>
            </w:tcBorders>
          </w:tcPr>
          <w:p w14:paraId="58BE92DF" w14:textId="77777777" w:rsidR="005103CB" w:rsidRPr="007F2770" w:rsidRDefault="005103CB" w:rsidP="000B30B6">
            <w:pPr>
              <w:pStyle w:val="TAC"/>
            </w:pPr>
            <w:r w:rsidRPr="007F2770">
              <w:t>2</w:t>
            </w:r>
          </w:p>
        </w:tc>
        <w:tc>
          <w:tcPr>
            <w:tcW w:w="708" w:type="dxa"/>
            <w:tcBorders>
              <w:top w:val="nil"/>
              <w:left w:val="nil"/>
              <w:bottom w:val="nil"/>
              <w:right w:val="nil"/>
            </w:tcBorders>
          </w:tcPr>
          <w:p w14:paraId="22154DE1" w14:textId="77777777" w:rsidR="005103CB" w:rsidRPr="007F2770" w:rsidRDefault="005103CB" w:rsidP="000B30B6">
            <w:pPr>
              <w:pStyle w:val="TAC"/>
            </w:pPr>
            <w:r w:rsidRPr="007F2770">
              <w:t>1</w:t>
            </w:r>
          </w:p>
        </w:tc>
        <w:tc>
          <w:tcPr>
            <w:tcW w:w="1560" w:type="dxa"/>
            <w:tcBorders>
              <w:top w:val="nil"/>
              <w:left w:val="nil"/>
              <w:bottom w:val="nil"/>
              <w:right w:val="nil"/>
            </w:tcBorders>
          </w:tcPr>
          <w:p w14:paraId="2659748D" w14:textId="77777777" w:rsidR="005103CB" w:rsidRPr="007F2770" w:rsidRDefault="005103CB" w:rsidP="000B30B6">
            <w:pPr>
              <w:pStyle w:val="TAL"/>
            </w:pPr>
          </w:p>
        </w:tc>
      </w:tr>
      <w:tr w:rsidR="005103CB" w:rsidRPr="007F2770" w14:paraId="55F8A70A" w14:textId="77777777" w:rsidTr="000B30B6">
        <w:trPr>
          <w:cantSplit/>
          <w:jc w:val="center"/>
        </w:trPr>
        <w:tc>
          <w:tcPr>
            <w:tcW w:w="5955" w:type="dxa"/>
            <w:gridSpan w:val="8"/>
            <w:tcBorders>
              <w:top w:val="single" w:sz="4" w:space="0" w:color="auto"/>
              <w:right w:val="single" w:sz="4" w:space="0" w:color="auto"/>
            </w:tcBorders>
          </w:tcPr>
          <w:p w14:paraId="31000339" w14:textId="77777777" w:rsidR="005103CB" w:rsidRPr="007F2770" w:rsidRDefault="005103CB" w:rsidP="000B30B6">
            <w:pPr>
              <w:pStyle w:val="TAC"/>
            </w:pPr>
            <w:r w:rsidRPr="007F2770">
              <w:t>Parameter identifier</w:t>
            </w:r>
          </w:p>
        </w:tc>
        <w:tc>
          <w:tcPr>
            <w:tcW w:w="1560" w:type="dxa"/>
            <w:tcBorders>
              <w:top w:val="nil"/>
              <w:left w:val="nil"/>
              <w:bottom w:val="nil"/>
              <w:right w:val="nil"/>
            </w:tcBorders>
          </w:tcPr>
          <w:p w14:paraId="688874E0" w14:textId="77777777" w:rsidR="005103CB" w:rsidRPr="007F2770" w:rsidRDefault="005103CB" w:rsidP="000B30B6">
            <w:pPr>
              <w:pStyle w:val="TAL"/>
            </w:pPr>
            <w:r w:rsidRPr="007F2770">
              <w:t>octet 7</w:t>
            </w:r>
          </w:p>
        </w:tc>
      </w:tr>
      <w:tr w:rsidR="005103CB" w:rsidRPr="007F2770" w14:paraId="6B0BA027" w14:textId="77777777" w:rsidTr="000B30B6">
        <w:trPr>
          <w:cantSplit/>
          <w:jc w:val="center"/>
        </w:trPr>
        <w:tc>
          <w:tcPr>
            <w:tcW w:w="5955" w:type="dxa"/>
            <w:gridSpan w:val="8"/>
            <w:tcBorders>
              <w:top w:val="single" w:sz="4" w:space="0" w:color="auto"/>
              <w:right w:val="single" w:sz="4" w:space="0" w:color="auto"/>
            </w:tcBorders>
          </w:tcPr>
          <w:p w14:paraId="3F2D1987" w14:textId="77777777" w:rsidR="005103CB" w:rsidRPr="007F2770" w:rsidRDefault="005103CB" w:rsidP="000B30B6">
            <w:pPr>
              <w:pStyle w:val="TAC"/>
            </w:pPr>
            <w:r w:rsidRPr="007F2770">
              <w:t>Length of parameter contents</w:t>
            </w:r>
          </w:p>
        </w:tc>
        <w:tc>
          <w:tcPr>
            <w:tcW w:w="1560" w:type="dxa"/>
            <w:tcBorders>
              <w:top w:val="nil"/>
              <w:left w:val="nil"/>
              <w:bottom w:val="nil"/>
              <w:right w:val="nil"/>
            </w:tcBorders>
          </w:tcPr>
          <w:p w14:paraId="4039234A" w14:textId="77777777" w:rsidR="005103CB" w:rsidRPr="007F2770" w:rsidRDefault="005103CB" w:rsidP="000B30B6">
            <w:pPr>
              <w:pStyle w:val="TAL"/>
            </w:pPr>
            <w:r w:rsidRPr="007F2770">
              <w:t>octet 8</w:t>
            </w:r>
          </w:p>
        </w:tc>
      </w:tr>
      <w:tr w:rsidR="005103CB" w:rsidRPr="007F2770" w14:paraId="720401EC" w14:textId="77777777" w:rsidTr="000B30B6">
        <w:trPr>
          <w:cantSplit/>
          <w:jc w:val="center"/>
        </w:trPr>
        <w:tc>
          <w:tcPr>
            <w:tcW w:w="5955" w:type="dxa"/>
            <w:gridSpan w:val="8"/>
            <w:tcBorders>
              <w:top w:val="single" w:sz="4" w:space="0" w:color="auto"/>
              <w:right w:val="single" w:sz="4" w:space="0" w:color="auto"/>
            </w:tcBorders>
          </w:tcPr>
          <w:p w14:paraId="380BE2F1" w14:textId="77777777" w:rsidR="005103CB" w:rsidRPr="007F2770" w:rsidRDefault="005103CB" w:rsidP="000B30B6">
            <w:pPr>
              <w:pStyle w:val="TAC"/>
            </w:pPr>
            <w:r w:rsidRPr="007F2770">
              <w:t>Parameter contents</w:t>
            </w:r>
          </w:p>
        </w:tc>
        <w:tc>
          <w:tcPr>
            <w:tcW w:w="1560" w:type="dxa"/>
            <w:tcBorders>
              <w:top w:val="nil"/>
              <w:left w:val="nil"/>
              <w:bottom w:val="nil"/>
              <w:right w:val="nil"/>
            </w:tcBorders>
          </w:tcPr>
          <w:p w14:paraId="3B0E0B3F" w14:textId="77777777" w:rsidR="005103CB" w:rsidRPr="007F2770" w:rsidRDefault="005103CB" w:rsidP="000B30B6">
            <w:pPr>
              <w:pStyle w:val="TAL"/>
            </w:pPr>
            <w:r w:rsidRPr="007F2770">
              <w:t>octet 9</w:t>
            </w:r>
          </w:p>
          <w:p w14:paraId="24D2459B" w14:textId="77777777" w:rsidR="005103CB" w:rsidRPr="007F2770" w:rsidRDefault="005103CB" w:rsidP="000B30B6">
            <w:pPr>
              <w:pStyle w:val="TAL"/>
            </w:pPr>
          </w:p>
          <w:p w14:paraId="31C51D5B" w14:textId="77777777" w:rsidR="005103CB" w:rsidRPr="007F2770" w:rsidRDefault="005103CB" w:rsidP="000B30B6">
            <w:pPr>
              <w:pStyle w:val="TAL"/>
            </w:pPr>
            <w:r w:rsidRPr="007F2770">
              <w:t>octet m</w:t>
            </w:r>
          </w:p>
        </w:tc>
      </w:tr>
    </w:tbl>
    <w:p w14:paraId="1ECAC115" w14:textId="77777777" w:rsidR="005103CB" w:rsidRPr="007F2770" w:rsidRDefault="005103CB" w:rsidP="005103CB">
      <w:pPr>
        <w:pStyle w:val="TF"/>
      </w:pPr>
      <w:bookmarkStart w:id="11990" w:name="_CRFigure9_11_4_12_4"/>
      <w:r w:rsidRPr="007F2770">
        <w:t>Figure </w:t>
      </w:r>
      <w:bookmarkEnd w:id="11990"/>
      <w:r w:rsidRPr="007F2770">
        <w:t>9.11.4.12.4: Parameter</w:t>
      </w:r>
    </w:p>
    <w:p w14:paraId="635E1054" w14:textId="77777777" w:rsidR="005103CB" w:rsidRPr="007F2770" w:rsidRDefault="005103CB" w:rsidP="005103CB">
      <w:pPr>
        <w:pStyle w:val="TH"/>
      </w:pPr>
      <w:bookmarkStart w:id="11991" w:name="_CRTable9_11_4_12_1"/>
      <w:r w:rsidRPr="007F2770">
        <w:rPr>
          <w:lang w:val="fr-FR"/>
        </w:rPr>
        <w:t>Table </w:t>
      </w:r>
      <w:bookmarkEnd w:id="11991"/>
      <w:r w:rsidRPr="007F2770">
        <w:t>9.11.4.12.1: QoS flow description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67"/>
      </w:tblGrid>
      <w:tr w:rsidR="005103CB" w:rsidRPr="007F2770" w14:paraId="30D20E73" w14:textId="77777777" w:rsidTr="000B30B6">
        <w:trPr>
          <w:jc w:val="center"/>
        </w:trPr>
        <w:tc>
          <w:tcPr>
            <w:tcW w:w="7167" w:type="dxa"/>
          </w:tcPr>
          <w:p w14:paraId="2AA54E38" w14:textId="77777777" w:rsidR="005103CB" w:rsidRPr="007F2770" w:rsidRDefault="005103CB" w:rsidP="000B30B6">
            <w:pPr>
              <w:pStyle w:val="TAL"/>
            </w:pPr>
            <w:r w:rsidRPr="007F2770">
              <w:t>QoS flow identifier (QFI) (bits 6 to 1 of octet 4)</w:t>
            </w:r>
          </w:p>
          <w:p w14:paraId="22B67CCF" w14:textId="77777777" w:rsidR="005103CB" w:rsidRPr="007F2770" w:rsidRDefault="005103CB" w:rsidP="000B30B6">
            <w:pPr>
              <w:pStyle w:val="TAL"/>
            </w:pPr>
            <w:r w:rsidRPr="007F2770">
              <w:t>QFI field contains the QoS flow identifier.</w:t>
            </w:r>
          </w:p>
          <w:p w14:paraId="4DDEC918" w14:textId="77777777" w:rsidR="005103CB" w:rsidRPr="007F2770" w:rsidRDefault="005103CB" w:rsidP="000B30B6">
            <w:pPr>
              <w:pStyle w:val="TAL"/>
            </w:pPr>
            <w:r w:rsidRPr="007F2770">
              <w:t>Bits</w:t>
            </w:r>
          </w:p>
          <w:p w14:paraId="76D58AE3" w14:textId="77777777" w:rsidR="005103CB" w:rsidRPr="007F2770" w:rsidRDefault="005103CB" w:rsidP="000B30B6">
            <w:pPr>
              <w:pStyle w:val="TAL"/>
            </w:pPr>
            <w:r w:rsidRPr="007F2770">
              <w:t>6 5 4 3 2 1</w:t>
            </w:r>
          </w:p>
          <w:p w14:paraId="793E1940" w14:textId="77777777" w:rsidR="005103CB" w:rsidRPr="007F2770" w:rsidRDefault="005103CB" w:rsidP="000B30B6">
            <w:pPr>
              <w:pStyle w:val="TAL"/>
            </w:pPr>
            <w:r w:rsidRPr="007F2770">
              <w:t>0 0 0 0 0 0</w:t>
            </w:r>
            <w:r w:rsidRPr="007F2770">
              <w:tab/>
            </w:r>
            <w:r w:rsidR="003B5551" w:rsidRPr="007F2770">
              <w:t>no QoS flow identifier assigned</w:t>
            </w:r>
          </w:p>
          <w:p w14:paraId="5E5BB6F1" w14:textId="77777777" w:rsidR="003B5551" w:rsidRPr="007F2770" w:rsidRDefault="003B5551" w:rsidP="000B30B6">
            <w:pPr>
              <w:pStyle w:val="TAL"/>
            </w:pPr>
            <w:r w:rsidRPr="007F2770">
              <w:t xml:space="preserve">0 0 0 0 0 </w:t>
            </w:r>
            <w:r w:rsidRPr="007F2770">
              <w:rPr>
                <w:rFonts w:hint="eastAsia"/>
                <w:lang w:eastAsia="zh-CN"/>
              </w:rPr>
              <w:t>1</w:t>
            </w:r>
            <w:r w:rsidR="00913BB3" w:rsidRPr="007F2770">
              <w:tab/>
            </w:r>
            <w:r w:rsidRPr="007F2770">
              <w:t>QFI 1</w:t>
            </w:r>
          </w:p>
          <w:p w14:paraId="7F861DC7" w14:textId="77777777" w:rsidR="005103CB" w:rsidRPr="007F2770" w:rsidRDefault="005103CB" w:rsidP="000B30B6">
            <w:pPr>
              <w:pStyle w:val="TAL"/>
            </w:pPr>
            <w:r w:rsidRPr="007F2770">
              <w:tab/>
              <w:t>to</w:t>
            </w:r>
          </w:p>
          <w:p w14:paraId="57316084" w14:textId="77777777" w:rsidR="005103CB" w:rsidRPr="007F2770" w:rsidRDefault="005103CB" w:rsidP="000B30B6">
            <w:pPr>
              <w:pStyle w:val="TAL"/>
            </w:pPr>
            <w:r w:rsidRPr="007F2770">
              <w:t>1 1 1 1 1 1</w:t>
            </w:r>
            <w:r w:rsidR="00913BB3" w:rsidRPr="007F2770">
              <w:tab/>
            </w:r>
            <w:r w:rsidRPr="007F2770">
              <w:t>QFI 63</w:t>
            </w:r>
          </w:p>
          <w:p w14:paraId="1C50804C" w14:textId="77777777" w:rsidR="003B5551" w:rsidRPr="007F2770" w:rsidRDefault="003B5551" w:rsidP="003B5551">
            <w:pPr>
              <w:pStyle w:val="TAL"/>
            </w:pPr>
            <w:r w:rsidRPr="007F2770">
              <w:t>The network shall not set the QFI value to 0.</w:t>
            </w:r>
          </w:p>
          <w:p w14:paraId="57569D01" w14:textId="77777777" w:rsidR="005103CB" w:rsidRPr="007F2770" w:rsidRDefault="005103CB" w:rsidP="000B30B6">
            <w:pPr>
              <w:pStyle w:val="TAL"/>
            </w:pPr>
          </w:p>
        </w:tc>
      </w:tr>
      <w:tr w:rsidR="005103CB" w:rsidRPr="007F2770" w14:paraId="687F5C16" w14:textId="77777777" w:rsidTr="000B30B6">
        <w:trPr>
          <w:jc w:val="center"/>
        </w:trPr>
        <w:tc>
          <w:tcPr>
            <w:tcW w:w="7167" w:type="dxa"/>
          </w:tcPr>
          <w:p w14:paraId="05811883" w14:textId="77777777" w:rsidR="005103CB" w:rsidRPr="007F2770" w:rsidRDefault="005103CB" w:rsidP="000B30B6">
            <w:pPr>
              <w:pStyle w:val="TAL"/>
            </w:pPr>
            <w:r w:rsidRPr="007F2770">
              <w:t>Operation code (bits 8 to 6 of octet 5)</w:t>
            </w:r>
          </w:p>
          <w:p w14:paraId="44961F0C" w14:textId="77777777" w:rsidR="005103CB" w:rsidRPr="007F2770" w:rsidRDefault="005103CB" w:rsidP="000B30B6">
            <w:pPr>
              <w:pStyle w:val="TAL"/>
            </w:pPr>
            <w:r w:rsidRPr="007F2770">
              <w:t>Bits</w:t>
            </w:r>
          </w:p>
          <w:p w14:paraId="4E31F7CF" w14:textId="77777777" w:rsidR="005103CB" w:rsidRPr="007F2770" w:rsidRDefault="005103CB" w:rsidP="000B30B6">
            <w:pPr>
              <w:pStyle w:val="TAL"/>
            </w:pPr>
            <w:r w:rsidRPr="007F2770">
              <w:t>8 7 6</w:t>
            </w:r>
          </w:p>
          <w:p w14:paraId="6DFCA1FA" w14:textId="77777777" w:rsidR="005103CB" w:rsidRPr="007F2770" w:rsidRDefault="005103CB" w:rsidP="000B30B6">
            <w:pPr>
              <w:pStyle w:val="TAL"/>
            </w:pPr>
            <w:r w:rsidRPr="007F2770">
              <w:t>0 0 1</w:t>
            </w:r>
            <w:r w:rsidRPr="007F2770">
              <w:tab/>
              <w:t>Create new QoS flow description</w:t>
            </w:r>
          </w:p>
          <w:p w14:paraId="0FDEF599" w14:textId="77777777" w:rsidR="005103CB" w:rsidRPr="007F2770" w:rsidRDefault="005103CB" w:rsidP="000B30B6">
            <w:pPr>
              <w:pStyle w:val="TAL"/>
            </w:pPr>
            <w:r w:rsidRPr="007F2770">
              <w:t>0 1 0</w:t>
            </w:r>
            <w:r w:rsidRPr="007F2770">
              <w:tab/>
              <w:t>Delete existing QoS flow description</w:t>
            </w:r>
          </w:p>
          <w:p w14:paraId="7780B922" w14:textId="77777777" w:rsidR="005103CB" w:rsidRPr="007F2770" w:rsidRDefault="005103CB" w:rsidP="000B30B6">
            <w:pPr>
              <w:pStyle w:val="TAL"/>
            </w:pPr>
            <w:r w:rsidRPr="007F2770">
              <w:t>0 1 1</w:t>
            </w:r>
            <w:r w:rsidRPr="007F2770">
              <w:tab/>
              <w:t>Modify existing QoS flow description</w:t>
            </w:r>
          </w:p>
          <w:p w14:paraId="204B434A" w14:textId="77777777" w:rsidR="005103CB" w:rsidRPr="007F2770" w:rsidRDefault="005103CB" w:rsidP="000B30B6">
            <w:pPr>
              <w:pStyle w:val="TAL"/>
            </w:pPr>
            <w:r w:rsidRPr="007F2770">
              <w:t>All other values are reserved.</w:t>
            </w:r>
          </w:p>
          <w:p w14:paraId="02614421" w14:textId="77777777" w:rsidR="005103CB" w:rsidRPr="007F2770" w:rsidRDefault="005103CB" w:rsidP="000B30B6">
            <w:pPr>
              <w:pStyle w:val="TAL"/>
            </w:pPr>
          </w:p>
        </w:tc>
      </w:tr>
      <w:tr w:rsidR="005103CB" w:rsidRPr="007F2770" w14:paraId="1AA42021" w14:textId="77777777" w:rsidTr="000B30B6">
        <w:trPr>
          <w:jc w:val="center"/>
        </w:trPr>
        <w:tc>
          <w:tcPr>
            <w:tcW w:w="7167" w:type="dxa"/>
          </w:tcPr>
          <w:p w14:paraId="78FC9760" w14:textId="77777777" w:rsidR="005103CB" w:rsidRPr="007F2770" w:rsidRDefault="005103CB" w:rsidP="000B30B6">
            <w:pPr>
              <w:pStyle w:val="TAL"/>
            </w:pPr>
            <w:r w:rsidRPr="007F2770">
              <w:t>E bit (bit 7 of octet 6)</w:t>
            </w:r>
          </w:p>
          <w:p w14:paraId="0D48377D" w14:textId="77777777" w:rsidR="005103CB" w:rsidRPr="007F2770" w:rsidRDefault="005103CB" w:rsidP="000B30B6">
            <w:pPr>
              <w:pStyle w:val="TAL"/>
            </w:pPr>
            <w:r w:rsidRPr="007F2770">
              <w:t>For the "create new QoS flow description" operation, the E bit is encoded as follows:</w:t>
            </w:r>
          </w:p>
          <w:p w14:paraId="26856265" w14:textId="77777777" w:rsidR="005103CB" w:rsidRPr="007F2770" w:rsidRDefault="005103CB" w:rsidP="000B30B6">
            <w:pPr>
              <w:pStyle w:val="TAL"/>
            </w:pPr>
            <w:r w:rsidRPr="007F2770">
              <w:t>Bit</w:t>
            </w:r>
            <w:r w:rsidRPr="007F2770">
              <w:br/>
              <w:t>7</w:t>
            </w:r>
          </w:p>
          <w:p w14:paraId="661C8811" w14:textId="77777777" w:rsidR="005103CB" w:rsidRPr="007F2770" w:rsidRDefault="005103CB" w:rsidP="000B30B6">
            <w:pPr>
              <w:pStyle w:val="TAL"/>
            </w:pPr>
            <w:r w:rsidRPr="007F2770">
              <w:t>0</w:t>
            </w:r>
            <w:r w:rsidRPr="007F2770">
              <w:tab/>
              <w:t>reserved</w:t>
            </w:r>
          </w:p>
          <w:p w14:paraId="6F9CEA09" w14:textId="77777777" w:rsidR="005103CB" w:rsidRPr="007F2770" w:rsidRDefault="005103CB" w:rsidP="000B30B6">
            <w:pPr>
              <w:pStyle w:val="TAL"/>
            </w:pPr>
            <w:r w:rsidRPr="007F2770">
              <w:t>1</w:t>
            </w:r>
            <w:r w:rsidRPr="007F2770">
              <w:tab/>
              <w:t>parameters list is included</w:t>
            </w:r>
          </w:p>
          <w:p w14:paraId="71CB50C1" w14:textId="77777777" w:rsidR="005103CB" w:rsidRPr="007F2770" w:rsidRDefault="005103CB" w:rsidP="000B30B6">
            <w:pPr>
              <w:pStyle w:val="TAL"/>
            </w:pPr>
          </w:p>
          <w:p w14:paraId="1FE5F520" w14:textId="77777777" w:rsidR="00224068" w:rsidRPr="007F2770" w:rsidRDefault="00224068" w:rsidP="00224068">
            <w:pPr>
              <w:pStyle w:val="TAL"/>
            </w:pPr>
            <w:r w:rsidRPr="007F2770">
              <w:t>For the "Delete existing QoS flow description" operation, the E bit is encoded as follows:</w:t>
            </w:r>
          </w:p>
          <w:p w14:paraId="53F98D96" w14:textId="77777777" w:rsidR="00224068" w:rsidRPr="007F2770" w:rsidRDefault="00224068" w:rsidP="00224068">
            <w:pPr>
              <w:pStyle w:val="TAL"/>
            </w:pPr>
            <w:r w:rsidRPr="007F2770">
              <w:t>Bit</w:t>
            </w:r>
            <w:r w:rsidRPr="007F2770">
              <w:br/>
              <w:t>7</w:t>
            </w:r>
          </w:p>
          <w:p w14:paraId="27B99FD7" w14:textId="77777777" w:rsidR="00224068" w:rsidRPr="007F2770" w:rsidRDefault="00224068" w:rsidP="00224068">
            <w:pPr>
              <w:pStyle w:val="TAL"/>
            </w:pPr>
            <w:r w:rsidRPr="007F2770">
              <w:t>0</w:t>
            </w:r>
            <w:r w:rsidRPr="007F2770">
              <w:tab/>
              <w:t>parameters list is not included</w:t>
            </w:r>
          </w:p>
          <w:p w14:paraId="1735C79C" w14:textId="77777777" w:rsidR="00224068" w:rsidRPr="007F2770" w:rsidRDefault="00224068" w:rsidP="00224068">
            <w:pPr>
              <w:pStyle w:val="TAL"/>
            </w:pPr>
            <w:r w:rsidRPr="007F2770">
              <w:t>1</w:t>
            </w:r>
            <w:r w:rsidRPr="007F2770">
              <w:tab/>
              <w:t>reserved</w:t>
            </w:r>
          </w:p>
          <w:p w14:paraId="0537709C" w14:textId="77777777" w:rsidR="00224068" w:rsidRPr="007F2770" w:rsidRDefault="00224068" w:rsidP="00224068">
            <w:pPr>
              <w:pStyle w:val="TAL"/>
            </w:pPr>
          </w:p>
          <w:p w14:paraId="3AE7C858" w14:textId="77777777" w:rsidR="005103CB" w:rsidRPr="007F2770" w:rsidRDefault="005103CB" w:rsidP="000B30B6">
            <w:pPr>
              <w:pStyle w:val="TAL"/>
            </w:pPr>
            <w:r w:rsidRPr="007F2770">
              <w:t>For the "modify existing QoS flow description" operation, the E bit is encoded as follows:</w:t>
            </w:r>
          </w:p>
          <w:p w14:paraId="68FDB03B" w14:textId="77777777" w:rsidR="005103CB" w:rsidRPr="007F2770" w:rsidRDefault="005103CB" w:rsidP="000B30B6">
            <w:pPr>
              <w:pStyle w:val="TAL"/>
            </w:pPr>
            <w:r w:rsidRPr="007F2770">
              <w:t>Bit</w:t>
            </w:r>
            <w:r w:rsidRPr="007F2770">
              <w:br/>
              <w:t>7</w:t>
            </w:r>
          </w:p>
          <w:p w14:paraId="675EC696" w14:textId="77777777" w:rsidR="005103CB" w:rsidRPr="007F2770" w:rsidRDefault="005103CB" w:rsidP="000B30B6">
            <w:pPr>
              <w:pStyle w:val="TAL"/>
            </w:pPr>
            <w:r w:rsidRPr="007F2770">
              <w:t>0</w:t>
            </w:r>
            <w:r w:rsidRPr="007F2770">
              <w:tab/>
            </w:r>
            <w:r w:rsidR="000E56E4" w:rsidRPr="007F2770">
              <w:t xml:space="preserve">extension of </w:t>
            </w:r>
            <w:r w:rsidRPr="007F2770">
              <w:t>previously provided parameters</w:t>
            </w:r>
          </w:p>
          <w:p w14:paraId="39F54BB3" w14:textId="77777777" w:rsidR="005103CB" w:rsidRPr="007F2770" w:rsidRDefault="005103CB" w:rsidP="000B30B6">
            <w:pPr>
              <w:pStyle w:val="TAL"/>
            </w:pPr>
            <w:r w:rsidRPr="007F2770">
              <w:t>1</w:t>
            </w:r>
            <w:r w:rsidRPr="007F2770">
              <w:tab/>
            </w:r>
            <w:r w:rsidR="000E56E4" w:rsidRPr="007F2770">
              <w:t xml:space="preserve">replacement of all </w:t>
            </w:r>
            <w:r w:rsidRPr="007F2770">
              <w:t>previously provided parameters</w:t>
            </w:r>
          </w:p>
          <w:p w14:paraId="1265D863" w14:textId="77777777" w:rsidR="005103CB" w:rsidRPr="007F2770" w:rsidRDefault="005103CB" w:rsidP="000B30B6">
            <w:pPr>
              <w:pStyle w:val="TAL"/>
            </w:pPr>
          </w:p>
          <w:p w14:paraId="682B16F1" w14:textId="14C32DFE" w:rsidR="005103CB" w:rsidRPr="007F2770" w:rsidRDefault="005103CB" w:rsidP="000B30B6">
            <w:pPr>
              <w:pStyle w:val="TAL"/>
            </w:pPr>
            <w:r w:rsidRPr="007F2770">
              <w:t>If the E bit is set to "parameters list is not included", the number of parameters field has zero value. If the E bit is set to "parameters list is included", the number of parameters field has non-zero value. If the E bit is set to "</w:t>
            </w:r>
            <w:r w:rsidR="000E56E4" w:rsidRPr="007F2770">
              <w:t xml:space="preserve">extension of </w:t>
            </w:r>
            <w:r w:rsidRPr="007F2770">
              <w:t>previously provided parameters" or "</w:t>
            </w:r>
            <w:r w:rsidR="000E56E4" w:rsidRPr="007F2770">
              <w:t xml:space="preserve">replacement of all </w:t>
            </w:r>
            <w:r w:rsidRPr="007F2770">
              <w:t xml:space="preserve">previously provided parameters", the number of parameters field </w:t>
            </w:r>
            <w:r w:rsidR="009B1C01" w:rsidRPr="007F2770">
              <w:t xml:space="preserve">has </w:t>
            </w:r>
            <w:r w:rsidRPr="007F2770">
              <w:t>non-zero value.</w:t>
            </w:r>
            <w:r w:rsidR="000E56E4" w:rsidRPr="007F2770">
              <w:t xml:space="preserve"> If the E bit is set to "extension of previously provided parameters" and one of the parameters in the new parameters list already exists in the previously provided parameters, the parameter shall be set to the new value.</w:t>
            </w:r>
            <w:r w:rsidR="005E216E" w:rsidRPr="00127F52">
              <w:t xml:space="preserve"> If the E bit is set to "replacement of all previously provided parameters list" and a parameter in the previously provided parameters is not provided in the new parameters list, the parameter shall be deleted.</w:t>
            </w:r>
          </w:p>
          <w:p w14:paraId="581C189B" w14:textId="77777777" w:rsidR="005103CB" w:rsidRPr="007F2770" w:rsidRDefault="005103CB" w:rsidP="000B30B6">
            <w:pPr>
              <w:pStyle w:val="TAL"/>
            </w:pPr>
          </w:p>
          <w:p w14:paraId="48E8D237" w14:textId="77777777" w:rsidR="005103CB" w:rsidRPr="007F2770" w:rsidRDefault="005103CB" w:rsidP="000B30B6">
            <w:pPr>
              <w:pStyle w:val="TAL"/>
            </w:pPr>
            <w:r w:rsidRPr="007F2770">
              <w:t xml:space="preserve">Number of parameters (bits 6 to 1 of octet </w:t>
            </w:r>
            <w:r w:rsidR="00224068" w:rsidRPr="007F2770">
              <w:t>6</w:t>
            </w:r>
            <w:r w:rsidRPr="007F2770">
              <w:t>)</w:t>
            </w:r>
          </w:p>
          <w:p w14:paraId="02443CDA" w14:textId="77777777" w:rsidR="00193BB8" w:rsidRPr="007F2770" w:rsidRDefault="005103CB" w:rsidP="000B30B6">
            <w:pPr>
              <w:pStyle w:val="TAL"/>
            </w:pPr>
            <w:r w:rsidRPr="007F2770">
              <w:t xml:space="preserve">The number of parameters field contains the binary coding for the number of parameters in the parameters list field. The number of parameters field is encoded in bits 6 through 1 of octet </w:t>
            </w:r>
            <w:r w:rsidR="00224068" w:rsidRPr="007F2770">
              <w:t>6</w:t>
            </w:r>
            <w:r w:rsidRPr="007F2770">
              <w:t xml:space="preserve"> where bit 6 is the most significant and bit 1 is the least significant bit.</w:t>
            </w:r>
          </w:p>
          <w:p w14:paraId="65F665DA" w14:textId="0EDF1D1D" w:rsidR="005103CB" w:rsidRPr="007F2770" w:rsidRDefault="005103CB" w:rsidP="000B30B6">
            <w:pPr>
              <w:pStyle w:val="TAL"/>
            </w:pPr>
          </w:p>
          <w:p w14:paraId="38AE48C4" w14:textId="77777777" w:rsidR="005103CB" w:rsidRPr="007F2770" w:rsidRDefault="005103CB" w:rsidP="000B30B6">
            <w:pPr>
              <w:pStyle w:val="TAL"/>
            </w:pPr>
            <w:r w:rsidRPr="007F2770">
              <w:t>Parameters list (octets 7 to u)</w:t>
            </w:r>
          </w:p>
          <w:p w14:paraId="112A689D" w14:textId="77777777" w:rsidR="005103CB" w:rsidRPr="007F2770" w:rsidRDefault="005103CB" w:rsidP="000B30B6">
            <w:pPr>
              <w:pStyle w:val="TAL"/>
            </w:pPr>
            <w:r w:rsidRPr="007F2770">
              <w:t>The parameters list contains a variable number of parameters.</w:t>
            </w:r>
          </w:p>
          <w:p w14:paraId="22FC079C" w14:textId="77777777" w:rsidR="005103CB" w:rsidRPr="007F2770" w:rsidRDefault="005103CB" w:rsidP="000B30B6">
            <w:pPr>
              <w:pStyle w:val="TAL"/>
            </w:pPr>
          </w:p>
          <w:p w14:paraId="39BCA478" w14:textId="77777777" w:rsidR="005103CB" w:rsidRPr="007F2770" w:rsidRDefault="005103CB" w:rsidP="000B30B6">
            <w:pPr>
              <w:pStyle w:val="TAL"/>
            </w:pPr>
            <w:r w:rsidRPr="007F2770">
              <w:t>Each parameter included in the parameters list is of variable length and consists of:</w:t>
            </w:r>
          </w:p>
          <w:p w14:paraId="14FE5D4C" w14:textId="77777777" w:rsidR="005103CB" w:rsidRPr="007F2770" w:rsidRDefault="005103CB" w:rsidP="000B30B6">
            <w:pPr>
              <w:pStyle w:val="TAL"/>
            </w:pPr>
            <w:r w:rsidRPr="007F2770">
              <w:t>-</w:t>
            </w:r>
            <w:r w:rsidRPr="007F2770">
              <w:tab/>
              <w:t xml:space="preserve">a parameter identifier (1 octet); </w:t>
            </w:r>
            <w:r w:rsidRPr="007F2770">
              <w:br/>
              <w:t>-</w:t>
            </w:r>
            <w:r w:rsidRPr="007F2770">
              <w:tab/>
              <w:t>the length of the parameter contents (1 octet); and</w:t>
            </w:r>
            <w:r w:rsidRPr="007F2770">
              <w:br/>
              <w:t>-</w:t>
            </w:r>
            <w:r w:rsidRPr="007F2770">
              <w:tab/>
              <w:t>the parameter contents itself (variable amount of octets).</w:t>
            </w:r>
          </w:p>
          <w:p w14:paraId="7D4DEDF2" w14:textId="77777777" w:rsidR="005103CB" w:rsidRPr="007F2770" w:rsidRDefault="005103CB" w:rsidP="000B30B6">
            <w:pPr>
              <w:pStyle w:val="TAL"/>
            </w:pPr>
          </w:p>
          <w:p w14:paraId="31AE45BD" w14:textId="77777777" w:rsidR="005103CB" w:rsidRPr="007F2770" w:rsidRDefault="005103CB" w:rsidP="000B30B6">
            <w:pPr>
              <w:pStyle w:val="TAL"/>
            </w:pPr>
            <w:r w:rsidRPr="007F2770">
              <w:t>The parameter identifier field is used to identify each parameter included in the parameters list and it contains the hexadecimal coding of the parameter identifier. Bit 8 of the parameter identifier field contains the most significant bit and bit 1 contains the least significant bit. In this version of the protocol, the following parameter identifiers are specified:</w:t>
            </w:r>
          </w:p>
          <w:p w14:paraId="05B64200" w14:textId="77777777" w:rsidR="005103CB" w:rsidRPr="007F2770" w:rsidRDefault="005103CB" w:rsidP="000B30B6">
            <w:pPr>
              <w:pStyle w:val="TAL"/>
              <w:rPr>
                <w:lang w:val="en-US"/>
              </w:rPr>
            </w:pPr>
            <w:r w:rsidRPr="007F2770">
              <w:rPr>
                <w:lang w:val="en-US"/>
              </w:rPr>
              <w:t>-</w:t>
            </w:r>
            <w:r w:rsidRPr="007F2770">
              <w:rPr>
                <w:lang w:val="en-US"/>
              </w:rPr>
              <w:tab/>
              <w:t>01H (5QI);</w:t>
            </w:r>
            <w:r w:rsidRPr="007F2770">
              <w:rPr>
                <w:lang w:val="en-US"/>
              </w:rPr>
              <w:br/>
              <w:t>-</w:t>
            </w:r>
            <w:r w:rsidRPr="007F2770">
              <w:rPr>
                <w:lang w:val="en-US"/>
              </w:rPr>
              <w:tab/>
              <w:t>02H (GFBR uplink);</w:t>
            </w:r>
          </w:p>
          <w:p w14:paraId="3C0EA16A" w14:textId="77777777" w:rsidR="005103CB" w:rsidRPr="007F2770" w:rsidRDefault="005103CB" w:rsidP="000B30B6">
            <w:pPr>
              <w:pStyle w:val="TAL"/>
            </w:pPr>
            <w:r w:rsidRPr="007F2770">
              <w:t>-</w:t>
            </w:r>
            <w:r w:rsidRPr="007F2770">
              <w:tab/>
              <w:t>03H (GFBR downlink);</w:t>
            </w:r>
          </w:p>
          <w:p w14:paraId="185327D1" w14:textId="77777777" w:rsidR="005103CB" w:rsidRPr="007F2770" w:rsidRDefault="005103CB" w:rsidP="000B30B6">
            <w:pPr>
              <w:pStyle w:val="TAL"/>
            </w:pPr>
            <w:r w:rsidRPr="007F2770">
              <w:t>-</w:t>
            </w:r>
            <w:r w:rsidRPr="007F2770">
              <w:tab/>
              <w:t>04H (MFBR uplink);</w:t>
            </w:r>
          </w:p>
          <w:p w14:paraId="492B3B44" w14:textId="77777777" w:rsidR="005103CB" w:rsidRPr="007F2770" w:rsidRDefault="005103CB" w:rsidP="000B30B6">
            <w:pPr>
              <w:pStyle w:val="TAL"/>
            </w:pPr>
            <w:r w:rsidRPr="007F2770">
              <w:t>-</w:t>
            </w:r>
            <w:r w:rsidRPr="007F2770">
              <w:tab/>
              <w:t>05H (MFBR downlink);</w:t>
            </w:r>
          </w:p>
          <w:p w14:paraId="1A8D7E57" w14:textId="77777777" w:rsidR="005103CB" w:rsidRPr="007F2770" w:rsidRDefault="005103CB" w:rsidP="000B30B6">
            <w:pPr>
              <w:pStyle w:val="TAL"/>
            </w:pPr>
            <w:r w:rsidRPr="007F2770">
              <w:t>-</w:t>
            </w:r>
            <w:r w:rsidRPr="007F2770">
              <w:tab/>
              <w:t>06H (</w:t>
            </w:r>
            <w:r w:rsidRPr="007F2770">
              <w:rPr>
                <w:noProof/>
                <w:lang w:val="en-US"/>
              </w:rPr>
              <w:t>Averaging window</w:t>
            </w:r>
            <w:r w:rsidRPr="007F2770">
              <w:t>); and</w:t>
            </w:r>
          </w:p>
          <w:p w14:paraId="413492E4" w14:textId="77777777" w:rsidR="005103CB" w:rsidRPr="007F2770" w:rsidRDefault="005103CB" w:rsidP="000B30B6">
            <w:pPr>
              <w:pStyle w:val="TAL"/>
            </w:pPr>
            <w:r w:rsidRPr="007F2770">
              <w:t>-</w:t>
            </w:r>
            <w:r w:rsidRPr="007F2770">
              <w:tab/>
              <w:t>07H (</w:t>
            </w:r>
            <w:r w:rsidRPr="007F2770">
              <w:rPr>
                <w:rFonts w:hint="eastAsia"/>
              </w:rPr>
              <w:t>EPS bearer identity</w:t>
            </w:r>
            <w:r w:rsidRPr="007F2770">
              <w:t>).</w:t>
            </w:r>
          </w:p>
          <w:p w14:paraId="18F41304" w14:textId="77777777" w:rsidR="005103CB" w:rsidRPr="007F2770" w:rsidRDefault="005103CB" w:rsidP="000B30B6">
            <w:pPr>
              <w:pStyle w:val="TAL"/>
            </w:pPr>
          </w:p>
          <w:p w14:paraId="668A404A" w14:textId="77777777" w:rsidR="005103CB" w:rsidRPr="007F2770" w:rsidRDefault="005103CB" w:rsidP="000B30B6">
            <w:pPr>
              <w:pStyle w:val="TAL"/>
            </w:pPr>
            <w:r w:rsidRPr="007F2770">
              <w:t>If the parameters list contains a parameter identifier that is not supported by the receiving entity the corresponding parameter shall be discarded.</w:t>
            </w:r>
          </w:p>
          <w:p w14:paraId="60D14DCB" w14:textId="77777777" w:rsidR="005103CB" w:rsidRPr="007F2770" w:rsidRDefault="005103CB" w:rsidP="000B30B6">
            <w:pPr>
              <w:pStyle w:val="TAL"/>
            </w:pPr>
            <w:r w:rsidRPr="007F2770">
              <w:t>The length of parameter contents field contains the binary coded representation of the length of the parameter contents field. The first bit in transmission order is the most significant bit.</w:t>
            </w:r>
          </w:p>
          <w:p w14:paraId="58A248B3" w14:textId="77777777" w:rsidR="005103CB" w:rsidRPr="007F2770" w:rsidRDefault="005103CB" w:rsidP="000B30B6">
            <w:pPr>
              <w:pStyle w:val="TAL"/>
            </w:pPr>
          </w:p>
          <w:p w14:paraId="64CBE0B4" w14:textId="77777777" w:rsidR="005103CB" w:rsidRPr="007F2770" w:rsidRDefault="005103CB" w:rsidP="000B30B6">
            <w:pPr>
              <w:pStyle w:val="TAL"/>
            </w:pPr>
            <w:r w:rsidRPr="007F2770">
              <w:t>When the parameter identifier indicates 5QI, the parameter contents field contains the binary representation of 5G QoS identifier (5QI) that is one octet in length.</w:t>
            </w:r>
          </w:p>
          <w:p w14:paraId="7C7845E2" w14:textId="77777777" w:rsidR="005103CB" w:rsidRPr="007F2770" w:rsidRDefault="005103CB" w:rsidP="000B30B6">
            <w:pPr>
              <w:pStyle w:val="TAL"/>
            </w:pPr>
          </w:p>
          <w:p w14:paraId="2D1DEFE8" w14:textId="77777777" w:rsidR="005103CB" w:rsidRPr="007F2770" w:rsidRDefault="005103CB" w:rsidP="000B30B6">
            <w:pPr>
              <w:pStyle w:val="TAL"/>
              <w:rPr>
                <w:lang w:eastAsia="ja-JP"/>
              </w:rPr>
            </w:pPr>
            <w:r w:rsidRPr="007F2770">
              <w:t>5QI:</w:t>
            </w:r>
          </w:p>
          <w:p w14:paraId="7089540C" w14:textId="77777777" w:rsidR="005103CB" w:rsidRPr="007F2770" w:rsidRDefault="005103CB" w:rsidP="000B30B6">
            <w:pPr>
              <w:pStyle w:val="TAL"/>
            </w:pPr>
            <w:r w:rsidRPr="007F2770">
              <w:t>Bits</w:t>
            </w:r>
          </w:p>
          <w:p w14:paraId="5F6A361C" w14:textId="77777777" w:rsidR="005103CB" w:rsidRPr="007F2770" w:rsidRDefault="005103CB" w:rsidP="000B30B6">
            <w:pPr>
              <w:pStyle w:val="TAL"/>
            </w:pPr>
            <w:r w:rsidRPr="007F2770">
              <w:t>8 7 6 5 4 3 2 1</w:t>
            </w:r>
          </w:p>
          <w:p w14:paraId="08AAC3CA" w14:textId="77777777" w:rsidR="005103CB" w:rsidRPr="007F2770" w:rsidRDefault="005103CB" w:rsidP="000B30B6">
            <w:pPr>
              <w:pStyle w:val="TAL"/>
              <w:rPr>
                <w:lang w:val="it-IT"/>
              </w:rPr>
            </w:pPr>
            <w:r w:rsidRPr="007F2770">
              <w:rPr>
                <w:lang w:val="it-IT"/>
              </w:rPr>
              <w:t xml:space="preserve">0 0 0 0 </w:t>
            </w:r>
            <w:r w:rsidRPr="007F2770">
              <w:rPr>
                <w:lang w:val="it-IT" w:eastAsia="ja-JP"/>
              </w:rPr>
              <w:t xml:space="preserve">0 </w:t>
            </w:r>
            <w:r w:rsidRPr="007F2770">
              <w:rPr>
                <w:lang w:val="it-IT"/>
              </w:rPr>
              <w:t>0 0 0</w:t>
            </w:r>
            <w:r w:rsidR="00913BB3" w:rsidRPr="007F2770">
              <w:rPr>
                <w:lang w:val="it-IT" w:eastAsia="ja-JP"/>
              </w:rPr>
              <w:tab/>
            </w:r>
            <w:r w:rsidRPr="007F2770">
              <w:rPr>
                <w:lang w:val="it-IT"/>
              </w:rPr>
              <w:t>Reserved</w:t>
            </w:r>
          </w:p>
          <w:p w14:paraId="1A25DA47" w14:textId="77777777" w:rsidR="005103CB" w:rsidRPr="007F2770" w:rsidRDefault="005103CB" w:rsidP="000B30B6">
            <w:pPr>
              <w:pStyle w:val="TAL"/>
              <w:rPr>
                <w:lang w:val="it-IT" w:eastAsia="ja-JP"/>
              </w:rPr>
            </w:pPr>
            <w:r w:rsidRPr="007F2770">
              <w:rPr>
                <w:lang w:val="it-IT"/>
              </w:rPr>
              <w:t xml:space="preserve">0 0 0 0 </w:t>
            </w:r>
            <w:r w:rsidRPr="007F2770">
              <w:rPr>
                <w:lang w:val="it-IT" w:eastAsia="ja-JP"/>
              </w:rPr>
              <w:t xml:space="preserve">0 </w:t>
            </w:r>
            <w:r w:rsidRPr="007F2770">
              <w:rPr>
                <w:lang w:val="it-IT"/>
              </w:rPr>
              <w:t>0 0 1</w:t>
            </w:r>
            <w:r w:rsidR="00913BB3" w:rsidRPr="007F2770">
              <w:rPr>
                <w:lang w:val="it-IT"/>
              </w:rPr>
              <w:tab/>
            </w:r>
            <w:r w:rsidRPr="007F2770">
              <w:rPr>
                <w:lang w:val="it-IT" w:eastAsia="ja-JP"/>
              </w:rPr>
              <w:t>5QI 1</w:t>
            </w:r>
          </w:p>
          <w:p w14:paraId="39338A9E" w14:textId="77777777" w:rsidR="005103CB" w:rsidRPr="007F2770" w:rsidRDefault="005103CB" w:rsidP="000B30B6">
            <w:pPr>
              <w:pStyle w:val="TAL"/>
              <w:rPr>
                <w:lang w:val="it-IT" w:eastAsia="ja-JP"/>
              </w:rPr>
            </w:pPr>
            <w:r w:rsidRPr="007F2770">
              <w:rPr>
                <w:lang w:val="it-IT"/>
              </w:rPr>
              <w:t xml:space="preserve">0 0 0 0 </w:t>
            </w:r>
            <w:r w:rsidRPr="007F2770">
              <w:rPr>
                <w:lang w:val="it-IT" w:eastAsia="ja-JP"/>
              </w:rPr>
              <w:t xml:space="preserve">0 0 </w:t>
            </w:r>
            <w:r w:rsidRPr="007F2770">
              <w:rPr>
                <w:lang w:val="it-IT"/>
              </w:rPr>
              <w:t>1</w:t>
            </w:r>
            <w:r w:rsidRPr="007F2770">
              <w:rPr>
                <w:lang w:val="it-IT" w:eastAsia="ja-JP"/>
              </w:rPr>
              <w:t xml:space="preserve"> 0</w:t>
            </w:r>
            <w:r w:rsidR="00913BB3" w:rsidRPr="007F2770">
              <w:rPr>
                <w:lang w:val="it-IT" w:eastAsia="ja-JP"/>
              </w:rPr>
              <w:tab/>
            </w:r>
            <w:r w:rsidRPr="007F2770">
              <w:rPr>
                <w:lang w:val="it-IT" w:eastAsia="ja-JP"/>
              </w:rPr>
              <w:t>5QI 2</w:t>
            </w:r>
          </w:p>
          <w:p w14:paraId="0959AB6A" w14:textId="77777777" w:rsidR="005103CB" w:rsidRPr="007F2770" w:rsidRDefault="005103CB" w:rsidP="000B30B6">
            <w:pPr>
              <w:pStyle w:val="TAL"/>
              <w:rPr>
                <w:lang w:val="it-IT" w:eastAsia="ja-JP"/>
              </w:rPr>
            </w:pPr>
            <w:r w:rsidRPr="007F2770">
              <w:rPr>
                <w:lang w:val="it-IT"/>
              </w:rPr>
              <w:t xml:space="preserve">0 0 0 0 </w:t>
            </w:r>
            <w:r w:rsidRPr="007F2770">
              <w:rPr>
                <w:lang w:val="it-IT" w:eastAsia="ja-JP"/>
              </w:rPr>
              <w:t>0 0 1 1</w:t>
            </w:r>
            <w:r w:rsidR="00913BB3" w:rsidRPr="007F2770">
              <w:rPr>
                <w:lang w:val="it-IT" w:eastAsia="ja-JP"/>
              </w:rPr>
              <w:tab/>
            </w:r>
            <w:r w:rsidRPr="007F2770">
              <w:rPr>
                <w:lang w:val="it-IT" w:eastAsia="ja-JP"/>
              </w:rPr>
              <w:t>5QI 3</w:t>
            </w:r>
          </w:p>
          <w:p w14:paraId="5011B715" w14:textId="77777777" w:rsidR="005103CB" w:rsidRPr="007F2770" w:rsidRDefault="005103CB" w:rsidP="000B30B6">
            <w:pPr>
              <w:pStyle w:val="TAL"/>
              <w:rPr>
                <w:lang w:val="it-IT" w:eastAsia="ja-JP"/>
              </w:rPr>
            </w:pPr>
            <w:r w:rsidRPr="007F2770">
              <w:rPr>
                <w:lang w:val="it-IT"/>
              </w:rPr>
              <w:t xml:space="preserve">0 0 0 0 </w:t>
            </w:r>
            <w:r w:rsidRPr="007F2770">
              <w:rPr>
                <w:lang w:val="it-IT" w:eastAsia="ja-JP"/>
              </w:rPr>
              <w:t>0 1 0 0</w:t>
            </w:r>
            <w:r w:rsidR="00913BB3" w:rsidRPr="007F2770">
              <w:rPr>
                <w:lang w:val="it-IT" w:eastAsia="ja-JP"/>
              </w:rPr>
              <w:tab/>
            </w:r>
            <w:r w:rsidRPr="007F2770">
              <w:rPr>
                <w:lang w:val="it-IT" w:eastAsia="ja-JP"/>
              </w:rPr>
              <w:t>5QI 4</w:t>
            </w:r>
          </w:p>
          <w:p w14:paraId="52A97599" w14:textId="77777777" w:rsidR="005103CB" w:rsidRPr="007F2770" w:rsidRDefault="005103CB" w:rsidP="000B30B6">
            <w:pPr>
              <w:pStyle w:val="TAL"/>
              <w:rPr>
                <w:lang w:val="it-IT" w:eastAsia="ja-JP"/>
              </w:rPr>
            </w:pPr>
            <w:r w:rsidRPr="007F2770">
              <w:rPr>
                <w:lang w:val="it-IT"/>
              </w:rPr>
              <w:t xml:space="preserve">0 0 0 0 0 </w:t>
            </w:r>
            <w:r w:rsidRPr="007F2770">
              <w:rPr>
                <w:lang w:val="it-IT" w:eastAsia="ja-JP"/>
              </w:rPr>
              <w:t>1 0 1</w:t>
            </w:r>
            <w:r w:rsidR="00913BB3" w:rsidRPr="007F2770">
              <w:rPr>
                <w:lang w:val="it-IT" w:eastAsia="ja-JP"/>
              </w:rPr>
              <w:tab/>
            </w:r>
            <w:r w:rsidRPr="007F2770">
              <w:rPr>
                <w:lang w:val="it-IT" w:eastAsia="ja-JP"/>
              </w:rPr>
              <w:t>5QI 5</w:t>
            </w:r>
          </w:p>
          <w:p w14:paraId="4A1147AC" w14:textId="77777777" w:rsidR="005103CB" w:rsidRPr="007F2770" w:rsidRDefault="005103CB" w:rsidP="000B30B6">
            <w:pPr>
              <w:pStyle w:val="TAL"/>
              <w:rPr>
                <w:lang w:val="it-IT" w:eastAsia="ja-JP"/>
              </w:rPr>
            </w:pPr>
            <w:r w:rsidRPr="007F2770">
              <w:rPr>
                <w:lang w:val="it-IT"/>
              </w:rPr>
              <w:t xml:space="preserve">0 0 0 0 </w:t>
            </w:r>
            <w:r w:rsidRPr="007F2770">
              <w:rPr>
                <w:lang w:val="it-IT" w:eastAsia="ja-JP"/>
              </w:rPr>
              <w:t>0 1 1 0</w:t>
            </w:r>
            <w:r w:rsidR="00913BB3" w:rsidRPr="007F2770">
              <w:rPr>
                <w:lang w:val="it-IT" w:eastAsia="ja-JP"/>
              </w:rPr>
              <w:tab/>
            </w:r>
            <w:r w:rsidRPr="007F2770">
              <w:rPr>
                <w:lang w:val="it-IT" w:eastAsia="ja-JP"/>
              </w:rPr>
              <w:t>5QI 6</w:t>
            </w:r>
          </w:p>
          <w:p w14:paraId="13F76A34" w14:textId="77777777" w:rsidR="005103CB" w:rsidRPr="007F2770" w:rsidRDefault="005103CB" w:rsidP="000B30B6">
            <w:pPr>
              <w:pStyle w:val="TAL"/>
              <w:rPr>
                <w:lang w:val="it-IT" w:eastAsia="ja-JP"/>
              </w:rPr>
            </w:pPr>
            <w:r w:rsidRPr="007F2770">
              <w:rPr>
                <w:lang w:val="it-IT"/>
              </w:rPr>
              <w:t xml:space="preserve">0 0 0 0 </w:t>
            </w:r>
            <w:r w:rsidRPr="007F2770">
              <w:rPr>
                <w:lang w:val="it-IT" w:eastAsia="ja-JP"/>
              </w:rPr>
              <w:t>0 1 1 1</w:t>
            </w:r>
            <w:r w:rsidR="00913BB3" w:rsidRPr="007F2770">
              <w:rPr>
                <w:lang w:val="it-IT" w:eastAsia="ja-JP"/>
              </w:rPr>
              <w:tab/>
            </w:r>
            <w:r w:rsidRPr="007F2770">
              <w:rPr>
                <w:lang w:val="it-IT" w:eastAsia="ja-JP"/>
              </w:rPr>
              <w:t>5QI 7</w:t>
            </w:r>
          </w:p>
          <w:p w14:paraId="15B202C4" w14:textId="77777777" w:rsidR="005103CB" w:rsidRPr="007F2770" w:rsidRDefault="005103CB" w:rsidP="000B30B6">
            <w:pPr>
              <w:pStyle w:val="TAL"/>
              <w:rPr>
                <w:lang w:val="it-IT" w:eastAsia="ja-JP"/>
              </w:rPr>
            </w:pPr>
            <w:r w:rsidRPr="007F2770">
              <w:rPr>
                <w:lang w:val="it-IT"/>
              </w:rPr>
              <w:t xml:space="preserve">0 0 0 0 </w:t>
            </w:r>
            <w:r w:rsidRPr="007F2770">
              <w:rPr>
                <w:lang w:val="it-IT" w:eastAsia="ja-JP"/>
              </w:rPr>
              <w:t>1 0 0 0</w:t>
            </w:r>
            <w:r w:rsidR="00913BB3" w:rsidRPr="007F2770">
              <w:rPr>
                <w:lang w:val="it-IT" w:eastAsia="ja-JP"/>
              </w:rPr>
              <w:tab/>
            </w:r>
            <w:r w:rsidRPr="007F2770">
              <w:rPr>
                <w:lang w:val="it-IT" w:eastAsia="ja-JP"/>
              </w:rPr>
              <w:t>5QI 8</w:t>
            </w:r>
          </w:p>
          <w:p w14:paraId="6920E3AE" w14:textId="77777777" w:rsidR="005103CB" w:rsidRPr="007F2770" w:rsidRDefault="005103CB" w:rsidP="000B30B6">
            <w:pPr>
              <w:pStyle w:val="TAL"/>
              <w:rPr>
                <w:lang w:val="it-IT" w:eastAsia="ja-JP"/>
              </w:rPr>
            </w:pPr>
            <w:r w:rsidRPr="007F2770">
              <w:rPr>
                <w:lang w:val="it-IT"/>
              </w:rPr>
              <w:t xml:space="preserve">0 0 0 0 </w:t>
            </w:r>
            <w:r w:rsidRPr="007F2770">
              <w:rPr>
                <w:lang w:val="it-IT" w:eastAsia="ja-JP"/>
              </w:rPr>
              <w:t>1 0 0 1</w:t>
            </w:r>
            <w:r w:rsidR="00913BB3" w:rsidRPr="007F2770">
              <w:rPr>
                <w:lang w:val="it-IT" w:eastAsia="ja-JP"/>
              </w:rPr>
              <w:tab/>
            </w:r>
            <w:r w:rsidRPr="007F2770">
              <w:rPr>
                <w:lang w:val="it-IT" w:eastAsia="ja-JP"/>
              </w:rPr>
              <w:t>5QI 9</w:t>
            </w:r>
          </w:p>
          <w:p w14:paraId="7548F059" w14:textId="77777777" w:rsidR="00975352" w:rsidRPr="007F2770" w:rsidRDefault="00975352" w:rsidP="00975352">
            <w:pPr>
              <w:pStyle w:val="TAL"/>
              <w:rPr>
                <w:lang w:val="it-IT" w:eastAsia="ja-JP"/>
              </w:rPr>
            </w:pPr>
            <w:r w:rsidRPr="007F2770">
              <w:rPr>
                <w:lang w:eastAsia="ja-JP"/>
              </w:rPr>
              <w:t>0 0 0 0 1 0 1 0</w:t>
            </w:r>
            <w:r w:rsidRPr="007F2770">
              <w:rPr>
                <w:lang w:val="it-IT" w:eastAsia="ja-JP"/>
              </w:rPr>
              <w:tab/>
              <w:t>5QI 10</w:t>
            </w:r>
          </w:p>
          <w:p w14:paraId="0A397528" w14:textId="77777777" w:rsidR="00975352" w:rsidRPr="007F2770" w:rsidRDefault="00975352" w:rsidP="00975352">
            <w:pPr>
              <w:pStyle w:val="TAL"/>
              <w:rPr>
                <w:lang w:eastAsia="ja-JP"/>
              </w:rPr>
            </w:pPr>
            <w:r w:rsidRPr="007F2770">
              <w:rPr>
                <w:lang w:val="it-IT" w:eastAsia="ja-JP"/>
              </w:rPr>
              <w:t>0 0 0 0 1 0 1 1</w:t>
            </w:r>
          </w:p>
          <w:p w14:paraId="59502585" w14:textId="0121FCDC" w:rsidR="00975352" w:rsidRPr="007F2770" w:rsidRDefault="00975352" w:rsidP="00975352">
            <w:pPr>
              <w:pStyle w:val="TAL"/>
              <w:rPr>
                <w:lang w:eastAsia="ja-JP"/>
              </w:rPr>
            </w:pPr>
            <w:r w:rsidRPr="007F2770">
              <w:rPr>
                <w:lang w:eastAsia="ja-JP"/>
              </w:rPr>
              <w:tab/>
              <w:t>to</w:t>
            </w:r>
            <w:r w:rsidR="00F85871" w:rsidRPr="007F2770">
              <w:rPr>
                <w:lang w:eastAsia="ja-JP"/>
              </w:rPr>
              <w:tab/>
            </w:r>
            <w:r w:rsidRPr="007F2770">
              <w:rPr>
                <w:lang w:eastAsia="ja-JP"/>
              </w:rPr>
              <w:t>Spare</w:t>
            </w:r>
          </w:p>
          <w:p w14:paraId="53A7593F" w14:textId="77777777" w:rsidR="005103CB" w:rsidRPr="007F2770" w:rsidRDefault="005103CB" w:rsidP="000B30B6">
            <w:pPr>
              <w:pStyle w:val="TAL"/>
              <w:rPr>
                <w:lang w:val="it-IT"/>
              </w:rPr>
            </w:pPr>
            <w:r w:rsidRPr="007F2770">
              <w:rPr>
                <w:lang w:val="it-IT"/>
              </w:rPr>
              <w:t xml:space="preserve">0 1 0 0 </w:t>
            </w:r>
            <w:r w:rsidRPr="007F2770">
              <w:rPr>
                <w:lang w:val="it-IT" w:eastAsia="ja-JP"/>
              </w:rPr>
              <w:t>0 0 0 0</w:t>
            </w:r>
          </w:p>
          <w:p w14:paraId="5617B11C" w14:textId="77777777" w:rsidR="005103CB" w:rsidRPr="007F2770" w:rsidRDefault="005103CB" w:rsidP="000B30B6">
            <w:pPr>
              <w:pStyle w:val="TAL"/>
              <w:rPr>
                <w:lang w:val="it-IT" w:eastAsia="ja-JP"/>
              </w:rPr>
            </w:pPr>
            <w:r w:rsidRPr="007F2770">
              <w:rPr>
                <w:lang w:val="it-IT"/>
              </w:rPr>
              <w:t xml:space="preserve">0 1 0 0 </w:t>
            </w:r>
            <w:r w:rsidRPr="007F2770">
              <w:rPr>
                <w:lang w:val="it-IT" w:eastAsia="ja-JP"/>
              </w:rPr>
              <w:t>0 0 0 1</w:t>
            </w:r>
            <w:r w:rsidR="00913BB3" w:rsidRPr="007F2770">
              <w:rPr>
                <w:lang w:val="it-IT" w:eastAsia="ja-JP"/>
              </w:rPr>
              <w:tab/>
            </w:r>
            <w:r w:rsidRPr="007F2770">
              <w:rPr>
                <w:lang w:val="it-IT" w:eastAsia="ja-JP"/>
              </w:rPr>
              <w:t>5QI 65</w:t>
            </w:r>
          </w:p>
          <w:p w14:paraId="65F2563D" w14:textId="77777777" w:rsidR="005103CB" w:rsidRPr="007F2770" w:rsidRDefault="005103CB" w:rsidP="000B30B6">
            <w:pPr>
              <w:pStyle w:val="TAL"/>
              <w:rPr>
                <w:lang w:val="it-IT" w:eastAsia="ja-JP"/>
              </w:rPr>
            </w:pPr>
            <w:r w:rsidRPr="007F2770">
              <w:rPr>
                <w:lang w:val="it-IT"/>
              </w:rPr>
              <w:t xml:space="preserve">0 1 0 0 </w:t>
            </w:r>
            <w:r w:rsidRPr="007F2770">
              <w:rPr>
                <w:lang w:val="it-IT" w:eastAsia="ja-JP"/>
              </w:rPr>
              <w:t>0 0 1 0</w:t>
            </w:r>
            <w:r w:rsidR="00913BB3" w:rsidRPr="007F2770">
              <w:rPr>
                <w:lang w:val="it-IT" w:eastAsia="ja-JP"/>
              </w:rPr>
              <w:tab/>
            </w:r>
            <w:r w:rsidRPr="007F2770">
              <w:rPr>
                <w:lang w:val="it-IT" w:eastAsia="ja-JP"/>
              </w:rPr>
              <w:t>5QI 66</w:t>
            </w:r>
          </w:p>
          <w:p w14:paraId="1CE33E8D" w14:textId="77777777" w:rsidR="002319E1" w:rsidRPr="007F2770" w:rsidRDefault="002319E1" w:rsidP="002319E1">
            <w:pPr>
              <w:pStyle w:val="TAL"/>
              <w:rPr>
                <w:lang w:val="it-IT" w:eastAsia="ja-JP"/>
              </w:rPr>
            </w:pPr>
            <w:r w:rsidRPr="007F2770">
              <w:rPr>
                <w:lang w:val="it-IT"/>
              </w:rPr>
              <w:t xml:space="preserve">0 1 0 0 </w:t>
            </w:r>
            <w:r w:rsidRPr="007F2770">
              <w:rPr>
                <w:lang w:val="it-IT" w:eastAsia="ja-JP"/>
              </w:rPr>
              <w:t>0 0 1 1</w:t>
            </w:r>
            <w:r w:rsidRPr="007F2770">
              <w:rPr>
                <w:lang w:val="it-IT" w:eastAsia="ja-JP"/>
              </w:rPr>
              <w:tab/>
              <w:t>5QI 67</w:t>
            </w:r>
          </w:p>
          <w:p w14:paraId="54E35946" w14:textId="77777777" w:rsidR="005103CB" w:rsidRPr="007F2770" w:rsidRDefault="005103CB" w:rsidP="000B30B6">
            <w:pPr>
              <w:pStyle w:val="TAL"/>
              <w:rPr>
                <w:lang w:val="it-IT"/>
              </w:rPr>
            </w:pPr>
            <w:r w:rsidRPr="007F2770">
              <w:rPr>
                <w:lang w:val="it-IT"/>
              </w:rPr>
              <w:t xml:space="preserve">0 1 0 0 </w:t>
            </w:r>
            <w:r w:rsidRPr="007F2770">
              <w:rPr>
                <w:lang w:val="it-IT" w:eastAsia="ja-JP"/>
              </w:rPr>
              <w:t>0 1 0 0</w:t>
            </w:r>
            <w:r w:rsidR="002319E1" w:rsidRPr="007F2770">
              <w:rPr>
                <w:lang w:val="it-IT" w:eastAsia="ja-JP"/>
              </w:rPr>
              <w:tab/>
              <w:t>Spare</w:t>
            </w:r>
          </w:p>
          <w:p w14:paraId="30E4B928" w14:textId="77777777" w:rsidR="005103CB" w:rsidRPr="007F2770" w:rsidRDefault="005103CB" w:rsidP="000B30B6">
            <w:pPr>
              <w:pStyle w:val="TAL"/>
              <w:rPr>
                <w:lang w:val="it-IT" w:eastAsia="ja-JP"/>
              </w:rPr>
            </w:pPr>
            <w:r w:rsidRPr="007F2770">
              <w:rPr>
                <w:lang w:val="it-IT"/>
              </w:rPr>
              <w:t xml:space="preserve">0 1 0 0 </w:t>
            </w:r>
            <w:r w:rsidRPr="007F2770">
              <w:rPr>
                <w:lang w:val="it-IT" w:eastAsia="ja-JP"/>
              </w:rPr>
              <w:t>0 1 0 1</w:t>
            </w:r>
            <w:r w:rsidR="00913BB3" w:rsidRPr="007F2770">
              <w:rPr>
                <w:lang w:val="it-IT" w:eastAsia="ja-JP"/>
              </w:rPr>
              <w:tab/>
            </w:r>
            <w:r w:rsidRPr="007F2770">
              <w:rPr>
                <w:lang w:val="it-IT" w:eastAsia="ja-JP"/>
              </w:rPr>
              <w:t>5QI 69</w:t>
            </w:r>
          </w:p>
          <w:p w14:paraId="51A00E7E" w14:textId="77777777" w:rsidR="005103CB" w:rsidRPr="007F2770" w:rsidRDefault="005103CB" w:rsidP="000B30B6">
            <w:pPr>
              <w:pStyle w:val="TAL"/>
              <w:rPr>
                <w:lang w:val="it-IT" w:eastAsia="ja-JP"/>
              </w:rPr>
            </w:pPr>
            <w:r w:rsidRPr="007F2770">
              <w:rPr>
                <w:lang w:val="it-IT"/>
              </w:rPr>
              <w:t xml:space="preserve">0 1 0 0 </w:t>
            </w:r>
            <w:r w:rsidRPr="007F2770">
              <w:rPr>
                <w:lang w:val="it-IT" w:eastAsia="ja-JP"/>
              </w:rPr>
              <w:t>0 1 1 0</w:t>
            </w:r>
            <w:r w:rsidR="00913BB3" w:rsidRPr="007F2770">
              <w:rPr>
                <w:lang w:val="it-IT" w:eastAsia="ja-JP"/>
              </w:rPr>
              <w:tab/>
            </w:r>
            <w:r w:rsidRPr="007F2770">
              <w:rPr>
                <w:lang w:val="it-IT" w:eastAsia="ja-JP"/>
              </w:rPr>
              <w:t>5QI 70</w:t>
            </w:r>
          </w:p>
          <w:p w14:paraId="0458E53F" w14:textId="77777777" w:rsidR="00287D37" w:rsidRPr="007F2770" w:rsidRDefault="00287D37" w:rsidP="00287D37">
            <w:pPr>
              <w:pStyle w:val="TAL"/>
              <w:rPr>
                <w:lang w:val="it-IT" w:eastAsia="ja-JP"/>
              </w:rPr>
            </w:pPr>
            <w:r w:rsidRPr="007F2770">
              <w:rPr>
                <w:lang w:val="it-IT"/>
              </w:rPr>
              <w:t xml:space="preserve">0 1 0 0 </w:t>
            </w:r>
            <w:r w:rsidRPr="007F2770">
              <w:rPr>
                <w:lang w:val="it-IT" w:eastAsia="ja-JP"/>
              </w:rPr>
              <w:t>0 1 1 1</w:t>
            </w:r>
            <w:r w:rsidRPr="007F2770">
              <w:rPr>
                <w:lang w:val="it-IT" w:eastAsia="ja-JP"/>
              </w:rPr>
              <w:tab/>
              <w:t>5QI 71</w:t>
            </w:r>
          </w:p>
          <w:p w14:paraId="615F63D2" w14:textId="77777777" w:rsidR="00287D37" w:rsidRPr="007F2770" w:rsidRDefault="00287D37" w:rsidP="00287D37">
            <w:pPr>
              <w:pStyle w:val="TAL"/>
              <w:rPr>
                <w:lang w:val="it-IT" w:eastAsia="ja-JP"/>
              </w:rPr>
            </w:pPr>
            <w:r w:rsidRPr="007F2770">
              <w:rPr>
                <w:lang w:val="it-IT"/>
              </w:rPr>
              <w:t xml:space="preserve">0 1 0 0 </w:t>
            </w:r>
            <w:r w:rsidRPr="007F2770">
              <w:rPr>
                <w:lang w:val="it-IT" w:eastAsia="ja-JP"/>
              </w:rPr>
              <w:t>1 0 0 0</w:t>
            </w:r>
            <w:r w:rsidRPr="007F2770">
              <w:rPr>
                <w:lang w:val="it-IT" w:eastAsia="ja-JP"/>
              </w:rPr>
              <w:tab/>
              <w:t>5QI 72</w:t>
            </w:r>
          </w:p>
          <w:p w14:paraId="23856980" w14:textId="77777777" w:rsidR="00287D37" w:rsidRPr="007F2770" w:rsidRDefault="00287D37" w:rsidP="00287D37">
            <w:pPr>
              <w:pStyle w:val="TAL"/>
              <w:rPr>
                <w:lang w:val="it-IT" w:eastAsia="ja-JP"/>
              </w:rPr>
            </w:pPr>
            <w:r w:rsidRPr="007F2770">
              <w:rPr>
                <w:lang w:val="it-IT"/>
              </w:rPr>
              <w:t>0 1 0 0 1</w:t>
            </w:r>
            <w:r w:rsidRPr="007F2770">
              <w:rPr>
                <w:lang w:val="it-IT" w:eastAsia="ja-JP"/>
              </w:rPr>
              <w:t xml:space="preserve"> 0 0 1</w:t>
            </w:r>
            <w:r w:rsidRPr="007F2770">
              <w:rPr>
                <w:lang w:val="it-IT" w:eastAsia="ja-JP"/>
              </w:rPr>
              <w:tab/>
              <w:t>5QI 73</w:t>
            </w:r>
          </w:p>
          <w:p w14:paraId="502D10CA" w14:textId="77777777" w:rsidR="00287D37" w:rsidRPr="007F2770" w:rsidRDefault="00287D37" w:rsidP="00287D37">
            <w:pPr>
              <w:pStyle w:val="TAL"/>
              <w:rPr>
                <w:lang w:val="it-IT" w:eastAsia="ja-JP"/>
              </w:rPr>
            </w:pPr>
            <w:r w:rsidRPr="007F2770">
              <w:rPr>
                <w:lang w:val="it-IT"/>
              </w:rPr>
              <w:t xml:space="preserve">0 1 0 0 </w:t>
            </w:r>
            <w:r w:rsidRPr="007F2770">
              <w:rPr>
                <w:lang w:val="it-IT" w:eastAsia="ja-JP"/>
              </w:rPr>
              <w:t>1 0 1 0</w:t>
            </w:r>
            <w:r w:rsidRPr="007F2770">
              <w:rPr>
                <w:lang w:val="it-IT" w:eastAsia="ja-JP"/>
              </w:rPr>
              <w:tab/>
              <w:t>5QI 74</w:t>
            </w:r>
          </w:p>
          <w:p w14:paraId="6BEA058C" w14:textId="77777777" w:rsidR="005103CB" w:rsidRPr="007F2770" w:rsidRDefault="005103CB" w:rsidP="000B30B6">
            <w:pPr>
              <w:pStyle w:val="TAL"/>
              <w:rPr>
                <w:lang w:val="it-IT" w:eastAsia="ja-JP"/>
              </w:rPr>
            </w:pPr>
            <w:r w:rsidRPr="007F2770">
              <w:rPr>
                <w:lang w:val="it-IT"/>
              </w:rPr>
              <w:t xml:space="preserve">0 1 0 0 </w:t>
            </w:r>
            <w:r w:rsidRPr="007F2770">
              <w:rPr>
                <w:lang w:val="it-IT" w:eastAsia="ja-JP"/>
              </w:rPr>
              <w:t>1 0 1 1</w:t>
            </w:r>
            <w:r w:rsidR="00913BB3" w:rsidRPr="007F2770">
              <w:rPr>
                <w:lang w:val="it-IT" w:eastAsia="ja-JP"/>
              </w:rPr>
              <w:tab/>
            </w:r>
            <w:r w:rsidRPr="007F2770">
              <w:rPr>
                <w:lang w:val="it-IT" w:eastAsia="ja-JP"/>
              </w:rPr>
              <w:t>5QI 75</w:t>
            </w:r>
          </w:p>
          <w:p w14:paraId="0BE3C8D8" w14:textId="77777777" w:rsidR="00287D37" w:rsidRPr="007F2770" w:rsidRDefault="00287D37" w:rsidP="00287D37">
            <w:pPr>
              <w:pStyle w:val="TAL"/>
              <w:rPr>
                <w:lang w:val="it-IT" w:eastAsia="ja-JP"/>
              </w:rPr>
            </w:pPr>
            <w:r w:rsidRPr="007F2770">
              <w:rPr>
                <w:lang w:val="it-IT"/>
              </w:rPr>
              <w:t xml:space="preserve">0 1 0 0 </w:t>
            </w:r>
            <w:r w:rsidRPr="007F2770">
              <w:rPr>
                <w:lang w:val="it-IT" w:eastAsia="ja-JP"/>
              </w:rPr>
              <w:t>1 1 0 0</w:t>
            </w:r>
            <w:r w:rsidRPr="007F2770">
              <w:rPr>
                <w:lang w:val="it-IT" w:eastAsia="ja-JP"/>
              </w:rPr>
              <w:tab/>
              <w:t>5QI 76</w:t>
            </w:r>
          </w:p>
          <w:p w14:paraId="3C9CB90C" w14:textId="77777777" w:rsidR="005103CB" w:rsidRPr="007F2770" w:rsidRDefault="005103CB" w:rsidP="000B30B6">
            <w:pPr>
              <w:pStyle w:val="TAL"/>
              <w:rPr>
                <w:lang w:eastAsia="ja-JP"/>
              </w:rPr>
            </w:pPr>
            <w:r w:rsidRPr="007F2770">
              <w:rPr>
                <w:lang w:eastAsia="ja-JP"/>
              </w:rPr>
              <w:t xml:space="preserve">0 1 0 0 1 1 0 </w:t>
            </w:r>
            <w:r w:rsidR="00287D37" w:rsidRPr="007F2770">
              <w:rPr>
                <w:lang w:eastAsia="ja-JP"/>
              </w:rPr>
              <w:t>1</w:t>
            </w:r>
          </w:p>
          <w:p w14:paraId="6373CC23" w14:textId="3FEE6FE1" w:rsidR="005103CB" w:rsidRPr="007F2770" w:rsidRDefault="00913BB3" w:rsidP="000B30B6">
            <w:pPr>
              <w:pStyle w:val="TAL"/>
              <w:rPr>
                <w:lang w:eastAsia="ja-JP"/>
              </w:rPr>
            </w:pPr>
            <w:r w:rsidRPr="007F2770">
              <w:rPr>
                <w:lang w:eastAsia="ja-JP"/>
              </w:rPr>
              <w:tab/>
            </w:r>
            <w:r w:rsidR="005103CB" w:rsidRPr="007F2770">
              <w:rPr>
                <w:lang w:eastAsia="ja-JP"/>
              </w:rPr>
              <w:t>to</w:t>
            </w:r>
            <w:r w:rsidR="00F85871" w:rsidRPr="007F2770">
              <w:rPr>
                <w:lang w:eastAsia="ja-JP"/>
              </w:rPr>
              <w:tab/>
            </w:r>
            <w:r w:rsidR="005103CB" w:rsidRPr="007F2770">
              <w:rPr>
                <w:lang w:eastAsia="ja-JP"/>
              </w:rPr>
              <w:t>Spare</w:t>
            </w:r>
          </w:p>
          <w:p w14:paraId="6C6B3F31" w14:textId="77777777" w:rsidR="005103CB" w:rsidRPr="007F2770" w:rsidRDefault="005103CB" w:rsidP="000B30B6">
            <w:pPr>
              <w:pStyle w:val="TAL"/>
              <w:rPr>
                <w:lang w:eastAsia="ja-JP"/>
              </w:rPr>
            </w:pPr>
            <w:r w:rsidRPr="007F2770">
              <w:rPr>
                <w:lang w:eastAsia="ja-JP"/>
              </w:rPr>
              <w:t>0 1 0 0 1 1 1 0</w:t>
            </w:r>
          </w:p>
          <w:p w14:paraId="69642AE4" w14:textId="77777777" w:rsidR="005103CB" w:rsidRPr="007F2770" w:rsidRDefault="005103CB" w:rsidP="000B30B6">
            <w:pPr>
              <w:pStyle w:val="TAL"/>
              <w:rPr>
                <w:lang w:val="it-IT" w:eastAsia="ja-JP"/>
              </w:rPr>
            </w:pPr>
            <w:r w:rsidRPr="007F2770">
              <w:rPr>
                <w:lang w:val="it-IT"/>
              </w:rPr>
              <w:t xml:space="preserve">0 1 0 0 </w:t>
            </w:r>
            <w:r w:rsidRPr="007F2770">
              <w:rPr>
                <w:lang w:eastAsia="ja-JP"/>
              </w:rPr>
              <w:t>1 1 1</w:t>
            </w:r>
            <w:r w:rsidRPr="007F2770">
              <w:rPr>
                <w:lang w:val="it-IT" w:eastAsia="ja-JP"/>
              </w:rPr>
              <w:t xml:space="preserve"> 1</w:t>
            </w:r>
            <w:r w:rsidR="00913BB3" w:rsidRPr="007F2770">
              <w:rPr>
                <w:lang w:val="it-IT" w:eastAsia="ja-JP"/>
              </w:rPr>
              <w:tab/>
            </w:r>
            <w:r w:rsidRPr="007F2770">
              <w:rPr>
                <w:lang w:val="it-IT" w:eastAsia="ja-JP"/>
              </w:rPr>
              <w:t>5QI 79</w:t>
            </w:r>
          </w:p>
          <w:p w14:paraId="42CE62D7" w14:textId="77777777" w:rsidR="002319E1" w:rsidRPr="007F2770" w:rsidRDefault="002319E1" w:rsidP="002319E1">
            <w:pPr>
              <w:pStyle w:val="TAL"/>
              <w:rPr>
                <w:lang w:val="it-IT" w:eastAsia="ja-JP"/>
              </w:rPr>
            </w:pPr>
            <w:r w:rsidRPr="007F2770">
              <w:rPr>
                <w:lang w:val="it-IT"/>
              </w:rPr>
              <w:t xml:space="preserve">0 1 0 1 </w:t>
            </w:r>
            <w:r w:rsidRPr="007F2770">
              <w:rPr>
                <w:lang w:val="fr-FR" w:eastAsia="ja-JP"/>
              </w:rPr>
              <w:t>0 0 0</w:t>
            </w:r>
            <w:r w:rsidRPr="007F2770">
              <w:rPr>
                <w:lang w:val="it-IT" w:eastAsia="ja-JP"/>
              </w:rPr>
              <w:t xml:space="preserve"> 0</w:t>
            </w:r>
            <w:r w:rsidRPr="007F2770">
              <w:rPr>
                <w:lang w:val="it-IT" w:eastAsia="ja-JP"/>
              </w:rPr>
              <w:tab/>
              <w:t>5QI 80</w:t>
            </w:r>
          </w:p>
          <w:p w14:paraId="02B2AF2C" w14:textId="77777777" w:rsidR="002319E1" w:rsidRPr="007F2770" w:rsidRDefault="002319E1" w:rsidP="002319E1">
            <w:pPr>
              <w:pStyle w:val="TAL"/>
              <w:rPr>
                <w:lang w:val="it-IT" w:eastAsia="ja-JP"/>
              </w:rPr>
            </w:pPr>
            <w:r w:rsidRPr="007F2770">
              <w:rPr>
                <w:lang w:val="it-IT"/>
              </w:rPr>
              <w:t xml:space="preserve">0 1 0 1 </w:t>
            </w:r>
            <w:r w:rsidRPr="007F2770">
              <w:rPr>
                <w:lang w:val="fr-FR" w:eastAsia="ja-JP"/>
              </w:rPr>
              <w:t>0 0 0</w:t>
            </w:r>
            <w:r w:rsidRPr="007F2770">
              <w:rPr>
                <w:lang w:val="it-IT" w:eastAsia="ja-JP"/>
              </w:rPr>
              <w:t xml:space="preserve"> 1</w:t>
            </w:r>
            <w:r w:rsidRPr="007F2770">
              <w:rPr>
                <w:lang w:val="it-IT" w:eastAsia="ja-JP"/>
              </w:rPr>
              <w:tab/>
              <w:t>Spare</w:t>
            </w:r>
          </w:p>
          <w:p w14:paraId="1BF6CF07" w14:textId="77777777" w:rsidR="002319E1" w:rsidRPr="007F2770" w:rsidRDefault="002319E1" w:rsidP="002319E1">
            <w:pPr>
              <w:pStyle w:val="TAL"/>
              <w:rPr>
                <w:lang w:val="it-IT" w:eastAsia="ja-JP"/>
              </w:rPr>
            </w:pPr>
            <w:r w:rsidRPr="007F2770">
              <w:rPr>
                <w:lang w:val="it-IT"/>
              </w:rPr>
              <w:t xml:space="preserve">0 1 0 1 </w:t>
            </w:r>
            <w:r w:rsidRPr="007F2770">
              <w:rPr>
                <w:lang w:val="fr-FR" w:eastAsia="ja-JP"/>
              </w:rPr>
              <w:t>0 0 1</w:t>
            </w:r>
            <w:r w:rsidRPr="007F2770">
              <w:rPr>
                <w:lang w:val="it-IT" w:eastAsia="ja-JP"/>
              </w:rPr>
              <w:t xml:space="preserve"> 0</w:t>
            </w:r>
            <w:r w:rsidRPr="007F2770">
              <w:rPr>
                <w:lang w:val="it-IT" w:eastAsia="ja-JP"/>
              </w:rPr>
              <w:tab/>
              <w:t>5QI 82</w:t>
            </w:r>
          </w:p>
          <w:p w14:paraId="6671012E" w14:textId="77777777" w:rsidR="002319E1" w:rsidRPr="007F2770" w:rsidRDefault="002319E1" w:rsidP="002319E1">
            <w:pPr>
              <w:pStyle w:val="TAL"/>
              <w:rPr>
                <w:lang w:val="it-IT" w:eastAsia="ja-JP"/>
              </w:rPr>
            </w:pPr>
            <w:r w:rsidRPr="007F2770">
              <w:rPr>
                <w:lang w:val="it-IT"/>
              </w:rPr>
              <w:t xml:space="preserve">0 1 0 1 </w:t>
            </w:r>
            <w:r w:rsidRPr="007F2770">
              <w:rPr>
                <w:lang w:val="fr-FR" w:eastAsia="ja-JP"/>
              </w:rPr>
              <w:t>0 0 1</w:t>
            </w:r>
            <w:r w:rsidRPr="007F2770">
              <w:rPr>
                <w:lang w:val="it-IT" w:eastAsia="ja-JP"/>
              </w:rPr>
              <w:t xml:space="preserve"> 1</w:t>
            </w:r>
            <w:r w:rsidRPr="007F2770">
              <w:rPr>
                <w:lang w:val="it-IT" w:eastAsia="ja-JP"/>
              </w:rPr>
              <w:tab/>
              <w:t>5QI 83</w:t>
            </w:r>
          </w:p>
          <w:p w14:paraId="1847370D" w14:textId="77777777" w:rsidR="002319E1" w:rsidRPr="007F2770" w:rsidRDefault="002319E1" w:rsidP="002319E1">
            <w:pPr>
              <w:pStyle w:val="TAL"/>
              <w:rPr>
                <w:lang w:val="it-IT" w:eastAsia="ja-JP"/>
              </w:rPr>
            </w:pPr>
            <w:r w:rsidRPr="007F2770">
              <w:rPr>
                <w:lang w:val="it-IT"/>
              </w:rPr>
              <w:t xml:space="preserve">0 1 0 1 </w:t>
            </w:r>
            <w:r w:rsidRPr="007F2770">
              <w:rPr>
                <w:lang w:val="fr-FR" w:eastAsia="ja-JP"/>
              </w:rPr>
              <w:t>0 1 0</w:t>
            </w:r>
            <w:r w:rsidRPr="007F2770">
              <w:rPr>
                <w:lang w:val="it-IT" w:eastAsia="ja-JP"/>
              </w:rPr>
              <w:t xml:space="preserve"> 0</w:t>
            </w:r>
            <w:r w:rsidRPr="007F2770">
              <w:rPr>
                <w:lang w:val="it-IT" w:eastAsia="ja-JP"/>
              </w:rPr>
              <w:tab/>
              <w:t>5QI 84</w:t>
            </w:r>
          </w:p>
          <w:p w14:paraId="7F17B26E" w14:textId="77777777" w:rsidR="002319E1" w:rsidRPr="007F2770" w:rsidRDefault="002319E1" w:rsidP="002319E1">
            <w:pPr>
              <w:pStyle w:val="TAL"/>
              <w:rPr>
                <w:lang w:val="it-IT" w:eastAsia="ja-JP"/>
              </w:rPr>
            </w:pPr>
            <w:r w:rsidRPr="007F2770">
              <w:rPr>
                <w:lang w:val="it-IT"/>
              </w:rPr>
              <w:t xml:space="preserve">0 1 0 1 </w:t>
            </w:r>
            <w:r w:rsidRPr="007F2770">
              <w:rPr>
                <w:lang w:val="it-IT" w:eastAsia="ja-JP"/>
              </w:rPr>
              <w:t>0 1 0 1</w:t>
            </w:r>
            <w:r w:rsidRPr="007F2770">
              <w:rPr>
                <w:lang w:val="it-IT" w:eastAsia="ja-JP"/>
              </w:rPr>
              <w:tab/>
              <w:t>5QI 85</w:t>
            </w:r>
          </w:p>
          <w:p w14:paraId="4B251574" w14:textId="193D7640" w:rsidR="00DC0078" w:rsidRPr="007F2770" w:rsidRDefault="00DC0078" w:rsidP="002319E1">
            <w:pPr>
              <w:pStyle w:val="TAL"/>
              <w:rPr>
                <w:lang w:val="it-IT" w:eastAsia="ja-JP"/>
              </w:rPr>
            </w:pPr>
            <w:r w:rsidRPr="007F2770">
              <w:rPr>
                <w:lang w:val="it-IT"/>
              </w:rPr>
              <w:t xml:space="preserve">0 1 0 1 </w:t>
            </w:r>
            <w:r w:rsidRPr="007F2770">
              <w:rPr>
                <w:lang w:val="it-IT" w:eastAsia="ja-JP"/>
              </w:rPr>
              <w:t>0 1 1 0</w:t>
            </w:r>
            <w:r w:rsidRPr="007F2770">
              <w:rPr>
                <w:lang w:val="it-IT" w:eastAsia="ja-JP"/>
              </w:rPr>
              <w:tab/>
              <w:t>5QI 86</w:t>
            </w:r>
          </w:p>
          <w:p w14:paraId="254DA82F" w14:textId="6E3382D4" w:rsidR="00E224EC" w:rsidRPr="007F2770" w:rsidRDefault="00E224EC" w:rsidP="00E224EC">
            <w:pPr>
              <w:pStyle w:val="TAL"/>
              <w:rPr>
                <w:lang w:val="it-IT" w:eastAsia="ja-JP"/>
              </w:rPr>
            </w:pPr>
            <w:r w:rsidRPr="007F2770">
              <w:rPr>
                <w:lang w:val="it-IT"/>
              </w:rPr>
              <w:t xml:space="preserve">0 1 0 1 </w:t>
            </w:r>
            <w:r w:rsidRPr="007F2770">
              <w:rPr>
                <w:lang w:val="it-IT" w:eastAsia="ja-JP"/>
              </w:rPr>
              <w:t xml:space="preserve">0 1 1 </w:t>
            </w:r>
            <w:r w:rsidR="00F5083A" w:rsidRPr="007F2770">
              <w:rPr>
                <w:lang w:val="it-IT" w:eastAsia="ja-JP"/>
              </w:rPr>
              <w:t>1</w:t>
            </w:r>
            <w:r w:rsidRPr="007F2770">
              <w:rPr>
                <w:lang w:val="it-IT" w:eastAsia="ja-JP"/>
              </w:rPr>
              <w:tab/>
              <w:t>5QI 87</w:t>
            </w:r>
          </w:p>
          <w:p w14:paraId="2F39E499" w14:textId="77777777" w:rsidR="00E224EC" w:rsidRPr="007F2770" w:rsidRDefault="00E224EC" w:rsidP="00E224EC">
            <w:pPr>
              <w:pStyle w:val="TAL"/>
              <w:rPr>
                <w:lang w:val="it-IT" w:eastAsia="ja-JP"/>
              </w:rPr>
            </w:pPr>
            <w:r w:rsidRPr="007F2770">
              <w:rPr>
                <w:lang w:val="it-IT"/>
              </w:rPr>
              <w:t xml:space="preserve">0 1 0 1 </w:t>
            </w:r>
            <w:r w:rsidRPr="007F2770">
              <w:rPr>
                <w:lang w:val="it-IT" w:eastAsia="ja-JP"/>
              </w:rPr>
              <w:t>1 0 0 0</w:t>
            </w:r>
            <w:r w:rsidRPr="007F2770">
              <w:rPr>
                <w:lang w:val="it-IT" w:eastAsia="ja-JP"/>
              </w:rPr>
              <w:tab/>
              <w:t>5QI 88</w:t>
            </w:r>
          </w:p>
          <w:p w14:paraId="5B038D09" w14:textId="77777777" w:rsidR="00E224EC" w:rsidRPr="007F2770" w:rsidRDefault="00E224EC" w:rsidP="00E224EC">
            <w:pPr>
              <w:pStyle w:val="TAL"/>
              <w:rPr>
                <w:lang w:val="it-IT" w:eastAsia="ja-JP"/>
              </w:rPr>
            </w:pPr>
            <w:r w:rsidRPr="007F2770">
              <w:rPr>
                <w:lang w:val="it-IT"/>
              </w:rPr>
              <w:t xml:space="preserve">0 1 0 1 </w:t>
            </w:r>
            <w:r w:rsidRPr="007F2770">
              <w:rPr>
                <w:lang w:val="it-IT" w:eastAsia="ja-JP"/>
              </w:rPr>
              <w:t>1 0 0 1</w:t>
            </w:r>
            <w:r w:rsidRPr="007F2770">
              <w:rPr>
                <w:lang w:val="it-IT" w:eastAsia="ja-JP"/>
              </w:rPr>
              <w:tab/>
              <w:t>5QI 89</w:t>
            </w:r>
          </w:p>
          <w:p w14:paraId="324668BD" w14:textId="77777777" w:rsidR="00E224EC" w:rsidRPr="007F2770" w:rsidRDefault="00E224EC" w:rsidP="00E224EC">
            <w:pPr>
              <w:pStyle w:val="TAL"/>
              <w:rPr>
                <w:lang w:val="it-IT" w:eastAsia="ja-JP"/>
              </w:rPr>
            </w:pPr>
            <w:r w:rsidRPr="007F2770">
              <w:rPr>
                <w:lang w:val="it-IT"/>
              </w:rPr>
              <w:t xml:space="preserve">0 1 0 1 </w:t>
            </w:r>
            <w:r w:rsidRPr="007F2770">
              <w:rPr>
                <w:lang w:val="en-US" w:eastAsia="ja-JP"/>
              </w:rPr>
              <w:t>1 0 1</w:t>
            </w:r>
            <w:r w:rsidRPr="007F2770">
              <w:rPr>
                <w:lang w:val="it-IT" w:eastAsia="ja-JP"/>
              </w:rPr>
              <w:t xml:space="preserve"> 0</w:t>
            </w:r>
            <w:r w:rsidRPr="007F2770">
              <w:rPr>
                <w:lang w:val="it-IT" w:eastAsia="ja-JP"/>
              </w:rPr>
              <w:tab/>
              <w:t>5QI 90</w:t>
            </w:r>
          </w:p>
          <w:p w14:paraId="65EE2594" w14:textId="1D140BD5" w:rsidR="00E224EC" w:rsidRPr="007F2770" w:rsidRDefault="00E224EC" w:rsidP="002319E1">
            <w:pPr>
              <w:pStyle w:val="TAL"/>
              <w:rPr>
                <w:lang w:val="it-IT" w:eastAsia="ja-JP"/>
              </w:rPr>
            </w:pPr>
            <w:r w:rsidRPr="007F2770">
              <w:rPr>
                <w:lang w:val="it-IT"/>
              </w:rPr>
              <w:t xml:space="preserve">0 1 0 1 </w:t>
            </w:r>
            <w:r w:rsidRPr="007F2770">
              <w:rPr>
                <w:lang w:val="en-US" w:eastAsia="ja-JP"/>
              </w:rPr>
              <w:t>1 0 1</w:t>
            </w:r>
            <w:r w:rsidRPr="007F2770">
              <w:rPr>
                <w:lang w:val="it-IT" w:eastAsia="ja-JP"/>
              </w:rPr>
              <w:t xml:space="preserve"> 1</w:t>
            </w:r>
          </w:p>
          <w:p w14:paraId="7F2C483B" w14:textId="7100A4D2" w:rsidR="005103CB" w:rsidRPr="007F2770" w:rsidRDefault="00913BB3" w:rsidP="000B30B6">
            <w:pPr>
              <w:pStyle w:val="TAL"/>
              <w:rPr>
                <w:lang w:eastAsia="ja-JP"/>
              </w:rPr>
            </w:pPr>
            <w:r w:rsidRPr="007F2770">
              <w:rPr>
                <w:lang w:eastAsia="ja-JP"/>
              </w:rPr>
              <w:tab/>
            </w:r>
            <w:r w:rsidR="005103CB" w:rsidRPr="007F2770">
              <w:rPr>
                <w:lang w:eastAsia="ja-JP"/>
              </w:rPr>
              <w:t>to</w:t>
            </w:r>
            <w:r w:rsidR="00F85871" w:rsidRPr="007F2770">
              <w:rPr>
                <w:lang w:eastAsia="ja-JP"/>
              </w:rPr>
              <w:tab/>
            </w:r>
            <w:r w:rsidR="005103CB" w:rsidRPr="007F2770">
              <w:rPr>
                <w:lang w:eastAsia="ja-JP"/>
              </w:rPr>
              <w:t>Spare</w:t>
            </w:r>
          </w:p>
          <w:p w14:paraId="60DBED34" w14:textId="77777777" w:rsidR="005103CB" w:rsidRPr="007F2770" w:rsidRDefault="005103CB" w:rsidP="000B30B6">
            <w:pPr>
              <w:pStyle w:val="TAL"/>
              <w:rPr>
                <w:lang w:eastAsia="ja-JP"/>
              </w:rPr>
            </w:pPr>
            <w:r w:rsidRPr="007F2770">
              <w:rPr>
                <w:lang w:eastAsia="ja-JP"/>
              </w:rPr>
              <w:t>0 1 1 1 1 1 1 1</w:t>
            </w:r>
          </w:p>
          <w:p w14:paraId="7027C1C6" w14:textId="77777777" w:rsidR="005103CB" w:rsidRPr="007F2770" w:rsidRDefault="005103CB" w:rsidP="000B30B6">
            <w:pPr>
              <w:pStyle w:val="TAL"/>
              <w:rPr>
                <w:lang w:eastAsia="ja-JP"/>
              </w:rPr>
            </w:pPr>
            <w:r w:rsidRPr="007F2770">
              <w:rPr>
                <w:lang w:eastAsia="ja-JP"/>
              </w:rPr>
              <w:t>1 0 0 0 0 0 0 0</w:t>
            </w:r>
          </w:p>
          <w:p w14:paraId="4041B99F" w14:textId="21CEB98E" w:rsidR="005103CB" w:rsidRPr="007F2770" w:rsidRDefault="00913BB3" w:rsidP="000B30B6">
            <w:pPr>
              <w:pStyle w:val="TAL"/>
              <w:rPr>
                <w:lang w:eastAsia="ja-JP"/>
              </w:rPr>
            </w:pPr>
            <w:r w:rsidRPr="007F2770">
              <w:rPr>
                <w:lang w:eastAsia="ja-JP"/>
              </w:rPr>
              <w:tab/>
            </w:r>
            <w:r w:rsidR="005103CB" w:rsidRPr="007F2770">
              <w:rPr>
                <w:lang w:eastAsia="ja-JP"/>
              </w:rPr>
              <w:t>to</w:t>
            </w:r>
            <w:r w:rsidR="00F85871" w:rsidRPr="007F2770">
              <w:rPr>
                <w:lang w:eastAsia="ja-JP"/>
              </w:rPr>
              <w:tab/>
            </w:r>
            <w:r w:rsidR="005103CB" w:rsidRPr="007F2770">
              <w:rPr>
                <w:lang w:eastAsia="ja-JP"/>
              </w:rPr>
              <w:t>Operator-specific 5QIs</w:t>
            </w:r>
          </w:p>
          <w:p w14:paraId="347AE9CB" w14:textId="77777777" w:rsidR="005103CB" w:rsidRPr="007F2770" w:rsidRDefault="005103CB" w:rsidP="000B30B6">
            <w:pPr>
              <w:pStyle w:val="TAL"/>
              <w:rPr>
                <w:lang w:eastAsia="ja-JP"/>
              </w:rPr>
            </w:pPr>
            <w:r w:rsidRPr="007F2770">
              <w:rPr>
                <w:lang w:eastAsia="ja-JP"/>
              </w:rPr>
              <w:t>1 1 1 1 1 1 1 0</w:t>
            </w:r>
          </w:p>
          <w:p w14:paraId="6A67F333" w14:textId="77777777" w:rsidR="005103CB" w:rsidRPr="007F2770" w:rsidRDefault="005103CB" w:rsidP="000B30B6">
            <w:pPr>
              <w:pStyle w:val="TAL"/>
              <w:rPr>
                <w:lang w:eastAsia="ja-JP"/>
              </w:rPr>
            </w:pPr>
            <w:r w:rsidRPr="007F2770">
              <w:t xml:space="preserve">1 1 1 1 </w:t>
            </w:r>
            <w:r w:rsidRPr="007F2770">
              <w:rPr>
                <w:lang w:eastAsia="ja-JP"/>
              </w:rPr>
              <w:t>1 1 1 1</w:t>
            </w:r>
            <w:r w:rsidR="00913BB3" w:rsidRPr="007F2770">
              <w:rPr>
                <w:lang w:eastAsia="ja-JP"/>
              </w:rPr>
              <w:tab/>
            </w:r>
            <w:r w:rsidRPr="007F2770">
              <w:rPr>
                <w:lang w:eastAsia="ja-JP"/>
              </w:rPr>
              <w:t>Reserved</w:t>
            </w:r>
          </w:p>
          <w:p w14:paraId="30E9DF4B" w14:textId="77777777" w:rsidR="005103CB" w:rsidRPr="007F2770" w:rsidRDefault="005103CB" w:rsidP="000B30B6">
            <w:pPr>
              <w:pStyle w:val="TAL"/>
              <w:rPr>
                <w:lang w:eastAsia="ja-JP"/>
              </w:rPr>
            </w:pPr>
          </w:p>
          <w:p w14:paraId="17280C14" w14:textId="77777777" w:rsidR="005103CB" w:rsidRPr="007F2770" w:rsidRDefault="005103CB" w:rsidP="000B30B6">
            <w:pPr>
              <w:pStyle w:val="TAL"/>
              <w:rPr>
                <w:lang w:eastAsia="ja-JP"/>
              </w:rPr>
            </w:pPr>
            <w:r w:rsidRPr="007F2770">
              <w:rPr>
                <w:lang w:eastAsia="ja-JP"/>
              </w:rPr>
              <w:t xml:space="preserve">The network shall </w:t>
            </w:r>
            <w:r w:rsidRPr="007F2770">
              <w:rPr>
                <w:rFonts w:hint="eastAsia"/>
              </w:rPr>
              <w:t>consider</w:t>
            </w:r>
            <w:r w:rsidRPr="007F2770">
              <w:rPr>
                <w:lang w:eastAsia="ja-JP"/>
              </w:rPr>
              <w:t xml:space="preserve"> all other values not explicitly defined in this version of the protocol</w:t>
            </w:r>
            <w:r w:rsidRPr="007F2770">
              <w:rPr>
                <w:rFonts w:hint="eastAsia"/>
              </w:rPr>
              <w:t xml:space="preserve"> as unsupported</w:t>
            </w:r>
            <w:r w:rsidRPr="007F2770">
              <w:rPr>
                <w:lang w:eastAsia="ja-JP"/>
              </w:rPr>
              <w:t>.</w:t>
            </w:r>
          </w:p>
          <w:p w14:paraId="766407D8" w14:textId="77777777" w:rsidR="005103CB" w:rsidRPr="007F2770" w:rsidRDefault="005103CB" w:rsidP="000B30B6">
            <w:pPr>
              <w:pStyle w:val="TAL"/>
              <w:rPr>
                <w:lang w:eastAsia="ja-JP"/>
              </w:rPr>
            </w:pPr>
          </w:p>
          <w:p w14:paraId="768DEC97" w14:textId="77777777" w:rsidR="005103CB" w:rsidRPr="007F2770" w:rsidRDefault="005103CB" w:rsidP="000B30B6">
            <w:pPr>
              <w:pStyle w:val="TAL"/>
            </w:pPr>
            <w:r w:rsidRPr="007F2770">
              <w:t>If the UE receives a 5QI value (excluding the reserved 5QI values) that it does not understand, the UE shall choose a 5QI value from the set of 5QI values defined in this version of the protocol (see 3GPP TS 23.501 [8]) and associated with:</w:t>
            </w:r>
          </w:p>
          <w:p w14:paraId="3DBA5843" w14:textId="77777777" w:rsidR="005103CB" w:rsidRPr="007F2770" w:rsidRDefault="005103CB" w:rsidP="000B30B6">
            <w:pPr>
              <w:pStyle w:val="TAL"/>
            </w:pPr>
            <w:r w:rsidRPr="007F2770">
              <w:tab/>
              <w:t>-</w:t>
            </w:r>
            <w:r w:rsidRPr="007F2770">
              <w:tab/>
              <w:t>GBR QoS flows, if the QoS flow includes a GFBR uplink parameter</w:t>
            </w:r>
            <w:r w:rsidR="00D17EC7" w:rsidRPr="007F2770">
              <w:t>,</w:t>
            </w:r>
            <w:r w:rsidRPr="007F2770">
              <w:t xml:space="preserve"> a GFBR downlink parameter</w:t>
            </w:r>
            <w:r w:rsidR="00D17EC7" w:rsidRPr="007F2770">
              <w:t>, a MFBR uplink parameter and a MFBR downlink parameter</w:t>
            </w:r>
            <w:r w:rsidRPr="007F2770">
              <w:t>; and</w:t>
            </w:r>
          </w:p>
          <w:p w14:paraId="30D8E279" w14:textId="77777777" w:rsidR="005103CB" w:rsidRPr="007F2770" w:rsidRDefault="005103CB" w:rsidP="000B30B6">
            <w:pPr>
              <w:pStyle w:val="TAL"/>
            </w:pPr>
            <w:r w:rsidRPr="007F2770">
              <w:tab/>
              <w:t>-</w:t>
            </w:r>
            <w:r w:rsidRPr="007F2770">
              <w:tab/>
              <w:t xml:space="preserve">non-GBR QoS flows, if the QoS flow does not include </w:t>
            </w:r>
            <w:r w:rsidR="00D17EC7" w:rsidRPr="007F2770">
              <w:t xml:space="preserve">any one of </w:t>
            </w:r>
            <w:r w:rsidRPr="007F2770">
              <w:t>a GFBR uplink parameter</w:t>
            </w:r>
            <w:r w:rsidR="00D17EC7" w:rsidRPr="007F2770">
              <w:t>,</w:t>
            </w:r>
            <w:r w:rsidRPr="007F2770">
              <w:t xml:space="preserve"> a GFBR downlink parameter</w:t>
            </w:r>
            <w:r w:rsidR="00D17EC7" w:rsidRPr="007F2770">
              <w:t xml:space="preserve">, a MFBR uplink parameter </w:t>
            </w:r>
            <w:r w:rsidR="00D17EC7" w:rsidRPr="007F2770">
              <w:rPr>
                <w:rFonts w:hint="eastAsia"/>
                <w:lang w:eastAsia="zh-CN"/>
              </w:rPr>
              <w:t>or</w:t>
            </w:r>
            <w:r w:rsidR="00D17EC7" w:rsidRPr="007F2770">
              <w:t xml:space="preserve"> a MFBR downlink parameter</w:t>
            </w:r>
            <w:r w:rsidRPr="007F2770">
              <w:t>.</w:t>
            </w:r>
          </w:p>
          <w:p w14:paraId="0B751786" w14:textId="77777777" w:rsidR="005103CB" w:rsidRPr="007F2770" w:rsidRDefault="005103CB" w:rsidP="000B30B6">
            <w:pPr>
              <w:pStyle w:val="TAL"/>
              <w:rPr>
                <w:lang w:eastAsia="ko-KR"/>
              </w:rPr>
            </w:pPr>
          </w:p>
          <w:p w14:paraId="261421CF" w14:textId="77777777" w:rsidR="005103CB" w:rsidRPr="007F2770" w:rsidRDefault="005103CB" w:rsidP="000B30B6">
            <w:pPr>
              <w:pStyle w:val="TAL"/>
              <w:rPr>
                <w:lang w:eastAsia="ja-JP"/>
              </w:rPr>
            </w:pPr>
            <w:r w:rsidRPr="007F2770">
              <w:rPr>
                <w:lang w:eastAsia="ja-JP"/>
              </w:rPr>
              <w:t>The UE shall use this chosen 5QI value for internal operations only. The UE shall use the received 5QI value in subsequent NAS signalling procedures.</w:t>
            </w:r>
          </w:p>
          <w:p w14:paraId="6D61C987" w14:textId="77777777" w:rsidR="005103CB" w:rsidRPr="007F2770" w:rsidRDefault="005103CB" w:rsidP="000B30B6">
            <w:pPr>
              <w:pStyle w:val="TAL"/>
            </w:pPr>
          </w:p>
          <w:p w14:paraId="5B7D3D3F" w14:textId="77777777" w:rsidR="005103CB" w:rsidRPr="007F2770" w:rsidRDefault="005103CB" w:rsidP="000B30B6">
            <w:pPr>
              <w:pStyle w:val="TAL"/>
            </w:pPr>
            <w:r w:rsidRPr="007F2770">
              <w:t xml:space="preserve">When the parameter identifier indicates "GFBR uplink", the parameter contents field contains one octet indicating the unit of the </w:t>
            </w:r>
            <w:r w:rsidRPr="007F2770">
              <w:rPr>
                <w:lang w:eastAsia="ja-JP"/>
              </w:rPr>
              <w:t xml:space="preserve">guaranteed flow bit rate for uplink followed by two octets containing the value of </w:t>
            </w:r>
            <w:r w:rsidRPr="007F2770">
              <w:t xml:space="preserve">the </w:t>
            </w:r>
            <w:r w:rsidRPr="007F2770">
              <w:rPr>
                <w:noProof/>
                <w:lang w:val="en-US"/>
              </w:rPr>
              <w:t>guaranteed flow bit rate for uplink</w:t>
            </w:r>
            <w:r w:rsidRPr="007F2770">
              <w:t>.</w:t>
            </w:r>
          </w:p>
          <w:p w14:paraId="6EA387CE" w14:textId="77777777" w:rsidR="005103CB" w:rsidRPr="007F2770" w:rsidRDefault="005103CB" w:rsidP="000B30B6">
            <w:pPr>
              <w:pStyle w:val="TAL"/>
            </w:pPr>
            <w:r w:rsidRPr="007F2770">
              <w:t xml:space="preserve">Unit of the </w:t>
            </w:r>
            <w:r w:rsidRPr="007F2770">
              <w:rPr>
                <w:lang w:eastAsia="ja-JP"/>
              </w:rPr>
              <w:t>guaranteed flow bit rate for uplink (octet 1)</w:t>
            </w:r>
          </w:p>
          <w:p w14:paraId="129DD596" w14:textId="77777777" w:rsidR="005103CB" w:rsidRPr="007F2770" w:rsidRDefault="005103CB" w:rsidP="000B30B6">
            <w:pPr>
              <w:pStyle w:val="TAL"/>
            </w:pPr>
            <w:r w:rsidRPr="007F2770">
              <w:t>Bits</w:t>
            </w:r>
          </w:p>
          <w:p w14:paraId="4C1796C3" w14:textId="77777777" w:rsidR="005103CB" w:rsidRPr="007F2770" w:rsidRDefault="005103CB" w:rsidP="000B30B6">
            <w:pPr>
              <w:pStyle w:val="TAL"/>
            </w:pPr>
            <w:r w:rsidRPr="007F2770">
              <w:t>8 7 6 5 4 3 2 1</w:t>
            </w:r>
          </w:p>
          <w:p w14:paraId="3FFF8451" w14:textId="77777777" w:rsidR="005103CB" w:rsidRPr="007F2770" w:rsidRDefault="005103CB" w:rsidP="000B30B6">
            <w:pPr>
              <w:pStyle w:val="TAL"/>
            </w:pPr>
            <w:r w:rsidRPr="007F2770">
              <w:t>0 0 0 0 0 0 0 0</w:t>
            </w:r>
            <w:r w:rsidRPr="007F2770">
              <w:tab/>
              <w:t>value is not used</w:t>
            </w:r>
            <w:r w:rsidR="009C1F30" w:rsidRPr="007F2770">
              <w:t xml:space="preserve"> (see NOTE 2)</w:t>
            </w:r>
          </w:p>
          <w:p w14:paraId="4883EA39" w14:textId="77777777" w:rsidR="005103CB" w:rsidRPr="007F2770" w:rsidRDefault="005103CB" w:rsidP="000B30B6">
            <w:pPr>
              <w:pStyle w:val="TAL"/>
            </w:pPr>
            <w:r w:rsidRPr="007F2770">
              <w:t>0 0 0 0 0 0 0 1</w:t>
            </w:r>
            <w:r w:rsidRPr="007F2770">
              <w:tab/>
              <w:t>value is incremented in multiples of 1 Kbps</w:t>
            </w:r>
          </w:p>
          <w:p w14:paraId="07BD5B89" w14:textId="77777777" w:rsidR="005103CB" w:rsidRPr="007F2770" w:rsidRDefault="005103CB" w:rsidP="000B30B6">
            <w:pPr>
              <w:pStyle w:val="TAL"/>
            </w:pPr>
            <w:r w:rsidRPr="007F2770">
              <w:t>0 0 0 0 0 0 1 0</w:t>
            </w:r>
            <w:r w:rsidRPr="007F2770">
              <w:tab/>
              <w:t>value is incremented in multiples of 4 Kbps</w:t>
            </w:r>
          </w:p>
          <w:p w14:paraId="066D4D8C" w14:textId="77777777" w:rsidR="005103CB" w:rsidRPr="007F2770" w:rsidRDefault="005103CB" w:rsidP="000B30B6">
            <w:pPr>
              <w:pStyle w:val="TAL"/>
            </w:pPr>
            <w:r w:rsidRPr="007F2770">
              <w:t>0 0 0 0 0 0 1 1</w:t>
            </w:r>
            <w:r w:rsidRPr="007F2770">
              <w:tab/>
              <w:t>value is incremented in multiples of 16 Kbps</w:t>
            </w:r>
          </w:p>
          <w:p w14:paraId="2A449EDF" w14:textId="77777777" w:rsidR="005103CB" w:rsidRPr="007F2770" w:rsidRDefault="005103CB" w:rsidP="000B30B6">
            <w:pPr>
              <w:pStyle w:val="TAL"/>
            </w:pPr>
            <w:r w:rsidRPr="007F2770">
              <w:t>0 0 0 0 0 1 0 0</w:t>
            </w:r>
            <w:r w:rsidRPr="007F2770">
              <w:tab/>
              <w:t>value is incremented in multiples of 64 Kbps</w:t>
            </w:r>
          </w:p>
          <w:p w14:paraId="258F8E88" w14:textId="77777777" w:rsidR="005103CB" w:rsidRPr="007F2770" w:rsidRDefault="005103CB" w:rsidP="000B30B6">
            <w:pPr>
              <w:pStyle w:val="TAL"/>
            </w:pPr>
            <w:r w:rsidRPr="007F2770">
              <w:t>0 0 0 0 0 1 0 1</w:t>
            </w:r>
            <w:r w:rsidRPr="007F2770">
              <w:tab/>
              <w:t>value is incremented in multiples of 256 Kbps</w:t>
            </w:r>
          </w:p>
          <w:p w14:paraId="0F5BAFC1" w14:textId="77777777" w:rsidR="005103CB" w:rsidRPr="007F2770" w:rsidRDefault="005103CB" w:rsidP="000B30B6">
            <w:pPr>
              <w:pStyle w:val="TAL"/>
            </w:pPr>
            <w:r w:rsidRPr="007F2770">
              <w:t>0 0 0 0 0 1 1 0</w:t>
            </w:r>
            <w:r w:rsidRPr="007F2770">
              <w:tab/>
              <w:t>value is incremented in multiples of 1 Mbps</w:t>
            </w:r>
          </w:p>
          <w:p w14:paraId="4B72495E" w14:textId="77777777" w:rsidR="005103CB" w:rsidRPr="007F2770" w:rsidRDefault="005103CB" w:rsidP="000B30B6">
            <w:pPr>
              <w:pStyle w:val="TAL"/>
            </w:pPr>
            <w:r w:rsidRPr="007F2770">
              <w:t>0 0 0 0 0 1 1 1</w:t>
            </w:r>
            <w:r w:rsidRPr="007F2770">
              <w:tab/>
              <w:t>value is incremented in multiples of 4 Mbps</w:t>
            </w:r>
          </w:p>
          <w:p w14:paraId="7A757536" w14:textId="77777777" w:rsidR="005103CB" w:rsidRPr="007F2770" w:rsidRDefault="005103CB" w:rsidP="000B30B6">
            <w:pPr>
              <w:pStyle w:val="TAL"/>
            </w:pPr>
            <w:r w:rsidRPr="007F2770">
              <w:t>0 0 0 0 1 0 0 0</w:t>
            </w:r>
            <w:r w:rsidRPr="007F2770">
              <w:tab/>
              <w:t>value is incremented in multiples of 16 Mbps</w:t>
            </w:r>
          </w:p>
          <w:p w14:paraId="071E7F33" w14:textId="77777777" w:rsidR="005103CB" w:rsidRPr="007F2770" w:rsidRDefault="005103CB" w:rsidP="000B30B6">
            <w:pPr>
              <w:pStyle w:val="TAL"/>
            </w:pPr>
            <w:r w:rsidRPr="007F2770">
              <w:t>0 0 0 0 1 0 0 1</w:t>
            </w:r>
            <w:r w:rsidRPr="007F2770">
              <w:tab/>
              <w:t>value is incremented in multiples of 64 Mbps</w:t>
            </w:r>
          </w:p>
          <w:p w14:paraId="38026E44" w14:textId="77777777" w:rsidR="005103CB" w:rsidRPr="007F2770" w:rsidRDefault="005103CB" w:rsidP="000B30B6">
            <w:pPr>
              <w:pStyle w:val="TAL"/>
            </w:pPr>
            <w:r w:rsidRPr="007F2770">
              <w:t>0 0 0 0 1 0 1 0</w:t>
            </w:r>
            <w:r w:rsidRPr="007F2770">
              <w:tab/>
              <w:t>value is incremented in multiples of 256 Mbps</w:t>
            </w:r>
          </w:p>
          <w:p w14:paraId="504CFD05" w14:textId="77777777" w:rsidR="005103CB" w:rsidRPr="007F2770" w:rsidRDefault="005103CB" w:rsidP="000B30B6">
            <w:pPr>
              <w:pStyle w:val="TAL"/>
            </w:pPr>
            <w:r w:rsidRPr="007F2770">
              <w:t>0 0 0 0 1 0 1 1</w:t>
            </w:r>
            <w:r w:rsidRPr="007F2770">
              <w:tab/>
              <w:t>value is incremented in multiples of 1 Gbps</w:t>
            </w:r>
          </w:p>
          <w:p w14:paraId="34938C3F" w14:textId="77777777" w:rsidR="005103CB" w:rsidRPr="007F2770" w:rsidRDefault="005103CB" w:rsidP="000B30B6">
            <w:pPr>
              <w:pStyle w:val="TAL"/>
            </w:pPr>
            <w:r w:rsidRPr="007F2770">
              <w:t>0 0 0 0 1 1 0 0</w:t>
            </w:r>
            <w:r w:rsidRPr="007F2770">
              <w:tab/>
              <w:t>value is incremented in multiples of 4 Gbps</w:t>
            </w:r>
          </w:p>
          <w:p w14:paraId="1B782827" w14:textId="77777777" w:rsidR="005103CB" w:rsidRPr="007F2770" w:rsidRDefault="005103CB" w:rsidP="000B30B6">
            <w:pPr>
              <w:pStyle w:val="TAL"/>
            </w:pPr>
            <w:r w:rsidRPr="007F2770">
              <w:t>0 0 0 0 1 1 0 1</w:t>
            </w:r>
            <w:r w:rsidRPr="007F2770">
              <w:tab/>
              <w:t>value is incremented in multiples of 16 Gbps</w:t>
            </w:r>
          </w:p>
          <w:p w14:paraId="6BA91CC8" w14:textId="77777777" w:rsidR="005103CB" w:rsidRPr="007F2770" w:rsidRDefault="005103CB" w:rsidP="000B30B6">
            <w:pPr>
              <w:pStyle w:val="TAL"/>
            </w:pPr>
            <w:r w:rsidRPr="007F2770">
              <w:t>0 0 0 0 1 1 1 0</w:t>
            </w:r>
            <w:r w:rsidRPr="007F2770">
              <w:tab/>
              <w:t>value is incremented in multiples of 64 Gbps</w:t>
            </w:r>
          </w:p>
          <w:p w14:paraId="51C222D6" w14:textId="77777777" w:rsidR="005103CB" w:rsidRPr="007F2770" w:rsidRDefault="005103CB" w:rsidP="000B30B6">
            <w:pPr>
              <w:pStyle w:val="TAL"/>
            </w:pPr>
            <w:r w:rsidRPr="007F2770">
              <w:t>0 0 0 0 1 1 1 1</w:t>
            </w:r>
            <w:r w:rsidRPr="007F2770">
              <w:tab/>
              <w:t>value is incremented in multiples of 256 Gbps</w:t>
            </w:r>
          </w:p>
          <w:p w14:paraId="1FBF4116" w14:textId="77777777" w:rsidR="005103CB" w:rsidRPr="007F2770" w:rsidRDefault="005103CB" w:rsidP="000B30B6">
            <w:pPr>
              <w:pStyle w:val="TAL"/>
            </w:pPr>
            <w:r w:rsidRPr="007F2770">
              <w:t>0 0 0 1 0 0 0 0</w:t>
            </w:r>
            <w:r w:rsidRPr="007F2770">
              <w:tab/>
              <w:t>value is incremented in multiples of 1 Tbps</w:t>
            </w:r>
          </w:p>
          <w:p w14:paraId="0730BE90" w14:textId="77777777" w:rsidR="005103CB" w:rsidRPr="007F2770" w:rsidRDefault="005103CB" w:rsidP="000B30B6">
            <w:pPr>
              <w:pStyle w:val="TAL"/>
            </w:pPr>
            <w:r w:rsidRPr="007F2770">
              <w:t>0 0 0 1 0 0 0 1</w:t>
            </w:r>
            <w:r w:rsidRPr="007F2770">
              <w:tab/>
              <w:t>value is incremented in multiples of 4 Tbps</w:t>
            </w:r>
          </w:p>
          <w:p w14:paraId="740B5E6B" w14:textId="77777777" w:rsidR="005103CB" w:rsidRPr="007F2770" w:rsidRDefault="005103CB" w:rsidP="000B30B6">
            <w:pPr>
              <w:pStyle w:val="TAL"/>
            </w:pPr>
            <w:r w:rsidRPr="007F2770">
              <w:t>0 0 0 1 0 0 1 0</w:t>
            </w:r>
            <w:r w:rsidRPr="007F2770">
              <w:tab/>
              <w:t>value is incremented in multiples of 16 Tbps</w:t>
            </w:r>
          </w:p>
          <w:p w14:paraId="73323357" w14:textId="77777777" w:rsidR="005103CB" w:rsidRPr="007F2770" w:rsidRDefault="005103CB" w:rsidP="000B30B6">
            <w:pPr>
              <w:pStyle w:val="TAL"/>
            </w:pPr>
            <w:r w:rsidRPr="007F2770">
              <w:t>0 0 0 1 0 0 1 1</w:t>
            </w:r>
            <w:r w:rsidRPr="007F2770">
              <w:tab/>
              <w:t>value is incremented in multiples of 64 Tbps</w:t>
            </w:r>
          </w:p>
          <w:p w14:paraId="67E89633" w14:textId="77777777" w:rsidR="005103CB" w:rsidRPr="007F2770" w:rsidRDefault="005103CB" w:rsidP="000B30B6">
            <w:pPr>
              <w:pStyle w:val="TAL"/>
            </w:pPr>
            <w:r w:rsidRPr="007F2770">
              <w:t>0 0 0 1 0 1 0 0</w:t>
            </w:r>
            <w:r w:rsidRPr="007F2770">
              <w:tab/>
              <w:t>value is incremented in multiples of 256 Tbps</w:t>
            </w:r>
          </w:p>
          <w:p w14:paraId="60D71DA2" w14:textId="77777777" w:rsidR="005103CB" w:rsidRPr="007F2770" w:rsidRDefault="005103CB" w:rsidP="000B30B6">
            <w:pPr>
              <w:pStyle w:val="TAL"/>
            </w:pPr>
            <w:r w:rsidRPr="007F2770">
              <w:t>0 0 0 1 0 1 0 1</w:t>
            </w:r>
            <w:r w:rsidRPr="007F2770">
              <w:tab/>
              <w:t>value is incremented in multiples of 1 Pbps</w:t>
            </w:r>
          </w:p>
          <w:p w14:paraId="3798BA67" w14:textId="77777777" w:rsidR="005103CB" w:rsidRPr="007F2770" w:rsidRDefault="005103CB" w:rsidP="000B30B6">
            <w:pPr>
              <w:pStyle w:val="TAL"/>
            </w:pPr>
            <w:r w:rsidRPr="007F2770">
              <w:t>0 0 0 1 0 1 1 0</w:t>
            </w:r>
            <w:r w:rsidRPr="007F2770">
              <w:tab/>
              <w:t>value is incremented in multiples of 4 Pbps</w:t>
            </w:r>
          </w:p>
          <w:p w14:paraId="7933C021" w14:textId="77777777" w:rsidR="005103CB" w:rsidRPr="007F2770" w:rsidRDefault="005103CB" w:rsidP="000B30B6">
            <w:pPr>
              <w:pStyle w:val="TAL"/>
            </w:pPr>
            <w:r w:rsidRPr="007F2770">
              <w:t>0 0 0 1 0 1 1 1</w:t>
            </w:r>
            <w:r w:rsidRPr="007F2770">
              <w:tab/>
              <w:t>value is incremented in multiples of 16 Pbps</w:t>
            </w:r>
          </w:p>
          <w:p w14:paraId="515EB377" w14:textId="77777777" w:rsidR="005103CB" w:rsidRPr="007F2770" w:rsidRDefault="005103CB" w:rsidP="000B30B6">
            <w:pPr>
              <w:pStyle w:val="TAL"/>
            </w:pPr>
            <w:r w:rsidRPr="007F2770">
              <w:t>0 0 0 1 1 0 0 0</w:t>
            </w:r>
            <w:r w:rsidRPr="007F2770">
              <w:tab/>
              <w:t>value is incremented in multiples of 64 Pbps</w:t>
            </w:r>
          </w:p>
          <w:p w14:paraId="3917B146" w14:textId="77777777" w:rsidR="005103CB" w:rsidRPr="007F2770" w:rsidRDefault="005103CB" w:rsidP="000B30B6">
            <w:pPr>
              <w:pStyle w:val="TAL"/>
            </w:pPr>
            <w:r w:rsidRPr="007F2770">
              <w:t>0 0 0 1 1 0 0 1</w:t>
            </w:r>
            <w:r w:rsidRPr="007F2770">
              <w:tab/>
              <w:t>value is incremented in multiples of 256 Pbps</w:t>
            </w:r>
          </w:p>
          <w:p w14:paraId="5CF8AA7C" w14:textId="77777777" w:rsidR="005103CB" w:rsidRPr="007F2770" w:rsidRDefault="005103CB" w:rsidP="000B30B6">
            <w:pPr>
              <w:pStyle w:val="TAL"/>
            </w:pPr>
            <w:r w:rsidRPr="007F2770">
              <w:t>Other values shall be interpreted as multiples of 256 Pbps in this version of the protocol.</w:t>
            </w:r>
          </w:p>
          <w:p w14:paraId="4AB15201" w14:textId="77777777" w:rsidR="005103CB" w:rsidRPr="007F2770" w:rsidRDefault="005103CB" w:rsidP="000B30B6">
            <w:pPr>
              <w:pStyle w:val="TAL"/>
            </w:pPr>
          </w:p>
          <w:p w14:paraId="0FA3CCFA" w14:textId="77777777" w:rsidR="005103CB" w:rsidRPr="007F2770" w:rsidRDefault="005103CB" w:rsidP="000B30B6">
            <w:pPr>
              <w:pStyle w:val="TAL"/>
              <w:rPr>
                <w:lang w:eastAsia="ja-JP"/>
              </w:rPr>
            </w:pPr>
            <w:r w:rsidRPr="007F2770">
              <w:rPr>
                <w:noProof/>
                <w:lang w:val="en-US"/>
              </w:rPr>
              <w:t>Value of the guaranteed flow bit rate for uplink</w:t>
            </w:r>
            <w:r w:rsidRPr="007F2770">
              <w:rPr>
                <w:lang w:eastAsia="ja-JP"/>
              </w:rPr>
              <w:t xml:space="preserve"> (octets 2 and 3)</w:t>
            </w:r>
          </w:p>
          <w:p w14:paraId="19FB59C8" w14:textId="77777777" w:rsidR="005103CB" w:rsidRPr="007F2770" w:rsidRDefault="005103CB" w:rsidP="000B30B6">
            <w:pPr>
              <w:pStyle w:val="TAL"/>
              <w:rPr>
                <w:lang w:eastAsia="ja-JP"/>
              </w:rPr>
            </w:pPr>
            <w:r w:rsidRPr="007F2770">
              <w:t xml:space="preserve">Octets 2 and 3 represent the binary coded value of the </w:t>
            </w:r>
            <w:r w:rsidRPr="007F2770">
              <w:rPr>
                <w:noProof/>
                <w:lang w:val="en-US"/>
              </w:rPr>
              <w:t xml:space="preserve">guaranteed flow bit rate for uplink </w:t>
            </w:r>
            <w:r w:rsidRPr="007F2770">
              <w:rPr>
                <w:lang w:eastAsia="ja-JP"/>
              </w:rPr>
              <w:t xml:space="preserve">in units defined by the </w:t>
            </w:r>
            <w:r w:rsidRPr="007F2770">
              <w:t xml:space="preserve">unit of the </w:t>
            </w:r>
            <w:r w:rsidRPr="007F2770">
              <w:rPr>
                <w:lang w:eastAsia="ja-JP"/>
              </w:rPr>
              <w:t>guaranteed flow bit rate for uplink.</w:t>
            </w:r>
          </w:p>
          <w:p w14:paraId="5AB001A8" w14:textId="77777777" w:rsidR="005103CB" w:rsidRPr="007F2770" w:rsidRDefault="005103CB" w:rsidP="000B30B6">
            <w:pPr>
              <w:pStyle w:val="TAL"/>
            </w:pPr>
          </w:p>
          <w:p w14:paraId="2D3C661F" w14:textId="77777777" w:rsidR="007F461D" w:rsidRPr="007F2770" w:rsidRDefault="007F461D" w:rsidP="007F461D">
            <w:pPr>
              <w:pStyle w:val="TAL"/>
              <w:rPr>
                <w:lang w:eastAsia="ja-JP"/>
              </w:rPr>
            </w:pPr>
            <w:r w:rsidRPr="007F2770">
              <w:rPr>
                <w:lang w:eastAsia="ja-JP"/>
              </w:rPr>
              <w:t>When the UE indicates subscribed GFBR for uplink, the "GFBR uplink" parameter is not included in the "Parameters list".</w:t>
            </w:r>
          </w:p>
          <w:p w14:paraId="01266FCF" w14:textId="77777777" w:rsidR="007F461D" w:rsidRPr="007F2770" w:rsidRDefault="007F461D" w:rsidP="007F461D">
            <w:pPr>
              <w:pStyle w:val="TAL"/>
              <w:rPr>
                <w:lang w:eastAsia="ja-JP"/>
              </w:rPr>
            </w:pPr>
          </w:p>
          <w:p w14:paraId="3A9C02AF" w14:textId="77777777" w:rsidR="005103CB" w:rsidRPr="007F2770" w:rsidRDefault="005103CB" w:rsidP="000B30B6">
            <w:pPr>
              <w:pStyle w:val="TAL"/>
            </w:pPr>
            <w:r w:rsidRPr="007F2770">
              <w:t xml:space="preserve">When the parameter identifier indicates "GFBR downlink", the parameter contents field contains one octet indicating the unit of the </w:t>
            </w:r>
            <w:r w:rsidRPr="007F2770">
              <w:rPr>
                <w:lang w:eastAsia="ja-JP"/>
              </w:rPr>
              <w:t xml:space="preserve">guaranteed flow bit rate for downlink followed by two octets containing the value of </w:t>
            </w:r>
            <w:r w:rsidRPr="007F2770">
              <w:t xml:space="preserve">the </w:t>
            </w:r>
            <w:r w:rsidRPr="007F2770">
              <w:rPr>
                <w:noProof/>
                <w:lang w:val="en-US"/>
              </w:rPr>
              <w:t>guaranteed flow bit rate for downlink</w:t>
            </w:r>
            <w:r w:rsidRPr="007F2770">
              <w:t>.</w:t>
            </w:r>
          </w:p>
          <w:p w14:paraId="0E1FCD0B" w14:textId="77777777" w:rsidR="005103CB" w:rsidRPr="007F2770" w:rsidRDefault="005103CB" w:rsidP="000B30B6">
            <w:pPr>
              <w:pStyle w:val="TAL"/>
            </w:pPr>
          </w:p>
          <w:p w14:paraId="7509D94A" w14:textId="77777777" w:rsidR="005103CB" w:rsidRPr="007F2770" w:rsidRDefault="005103CB" w:rsidP="000B30B6">
            <w:pPr>
              <w:pStyle w:val="TAL"/>
            </w:pPr>
            <w:r w:rsidRPr="007F2770">
              <w:t xml:space="preserve">Unit of the </w:t>
            </w:r>
            <w:r w:rsidRPr="007F2770">
              <w:rPr>
                <w:lang w:eastAsia="ja-JP"/>
              </w:rPr>
              <w:t>guaranteed flow bit rate for downlink (octet 1)</w:t>
            </w:r>
          </w:p>
          <w:p w14:paraId="15E1D1DD" w14:textId="77777777" w:rsidR="005103CB" w:rsidRPr="007F2770" w:rsidRDefault="005103CB" w:rsidP="000B30B6">
            <w:pPr>
              <w:pStyle w:val="TAL"/>
            </w:pPr>
            <w:r w:rsidRPr="007F2770">
              <w:t xml:space="preserve">The coding is identical to that of the unit of the </w:t>
            </w:r>
            <w:r w:rsidRPr="007F2770">
              <w:rPr>
                <w:lang w:eastAsia="ja-JP"/>
              </w:rPr>
              <w:t>guaranteed flow bit rate for uplink</w:t>
            </w:r>
            <w:r w:rsidRPr="007F2770">
              <w:t>.</w:t>
            </w:r>
          </w:p>
          <w:p w14:paraId="133CC702" w14:textId="77777777" w:rsidR="005103CB" w:rsidRPr="007F2770" w:rsidRDefault="005103CB" w:rsidP="000B30B6">
            <w:pPr>
              <w:pStyle w:val="TAL"/>
            </w:pPr>
          </w:p>
          <w:p w14:paraId="1DAB424A" w14:textId="77777777" w:rsidR="005103CB" w:rsidRPr="007F2770" w:rsidRDefault="005103CB" w:rsidP="000B30B6">
            <w:pPr>
              <w:pStyle w:val="TAL"/>
              <w:rPr>
                <w:lang w:eastAsia="ja-JP"/>
              </w:rPr>
            </w:pPr>
            <w:r w:rsidRPr="007F2770">
              <w:rPr>
                <w:noProof/>
                <w:lang w:val="en-US"/>
              </w:rPr>
              <w:t>Value of the guaranteed flow bit rate for downlink</w:t>
            </w:r>
            <w:r w:rsidRPr="007F2770">
              <w:rPr>
                <w:lang w:eastAsia="ja-JP"/>
              </w:rPr>
              <w:t xml:space="preserve"> (octets 2 and 3)</w:t>
            </w:r>
          </w:p>
          <w:p w14:paraId="4E1ACAF4" w14:textId="77777777" w:rsidR="005103CB" w:rsidRPr="007F2770" w:rsidRDefault="005103CB" w:rsidP="000B30B6">
            <w:pPr>
              <w:pStyle w:val="TAL"/>
              <w:rPr>
                <w:lang w:eastAsia="ja-JP"/>
              </w:rPr>
            </w:pPr>
            <w:r w:rsidRPr="007F2770">
              <w:t xml:space="preserve">Octets 2 and 3 represent the binary coded value of the </w:t>
            </w:r>
            <w:r w:rsidRPr="007F2770">
              <w:rPr>
                <w:noProof/>
                <w:lang w:val="en-US"/>
              </w:rPr>
              <w:t xml:space="preserve">guaranteed flow bit rate for downlink </w:t>
            </w:r>
            <w:r w:rsidRPr="007F2770">
              <w:rPr>
                <w:lang w:eastAsia="ja-JP"/>
              </w:rPr>
              <w:t xml:space="preserve">in units defined by the </w:t>
            </w:r>
            <w:r w:rsidRPr="007F2770">
              <w:t xml:space="preserve">unit of the </w:t>
            </w:r>
            <w:r w:rsidRPr="007F2770">
              <w:rPr>
                <w:lang w:eastAsia="ja-JP"/>
              </w:rPr>
              <w:t>guaranteed flow bit rate for downlink.</w:t>
            </w:r>
          </w:p>
          <w:p w14:paraId="74E8C3B6" w14:textId="77777777" w:rsidR="005103CB" w:rsidRPr="007F2770" w:rsidRDefault="005103CB" w:rsidP="000B30B6">
            <w:pPr>
              <w:pStyle w:val="TAL"/>
            </w:pPr>
          </w:p>
          <w:p w14:paraId="20A90B7D" w14:textId="77777777" w:rsidR="007F461D" w:rsidRPr="007F2770" w:rsidRDefault="007F461D" w:rsidP="007F461D">
            <w:pPr>
              <w:pStyle w:val="TAL"/>
              <w:rPr>
                <w:lang w:eastAsia="ja-JP"/>
              </w:rPr>
            </w:pPr>
            <w:r w:rsidRPr="007F2770">
              <w:rPr>
                <w:lang w:eastAsia="ja-JP"/>
              </w:rPr>
              <w:t>When the UE indicates subscribed GFBR for downlink, the "GFBR downlink" parameter is not included in the "Parameters list".</w:t>
            </w:r>
          </w:p>
          <w:p w14:paraId="102A8352" w14:textId="77777777" w:rsidR="007F461D" w:rsidRPr="007F2770" w:rsidRDefault="007F461D" w:rsidP="007F461D">
            <w:pPr>
              <w:pStyle w:val="TAL"/>
            </w:pPr>
          </w:p>
          <w:p w14:paraId="49FC8A26" w14:textId="77777777" w:rsidR="005103CB" w:rsidRPr="007F2770" w:rsidRDefault="005103CB" w:rsidP="000B30B6">
            <w:pPr>
              <w:pStyle w:val="TAL"/>
            </w:pPr>
            <w:r w:rsidRPr="007F2770">
              <w:t xml:space="preserve">When the parameter identifier indicates "MFBR uplink", the parameter contents field contains the one octet indicating the unit of the </w:t>
            </w:r>
            <w:r w:rsidRPr="007F2770">
              <w:rPr>
                <w:lang w:eastAsia="ja-JP"/>
              </w:rPr>
              <w:t xml:space="preserve">maximum flow bit rate for uplink followed by two octets containing the value of </w:t>
            </w:r>
            <w:r w:rsidRPr="007F2770">
              <w:rPr>
                <w:noProof/>
                <w:lang w:val="en-US"/>
              </w:rPr>
              <w:t>maximum flow bit rate for uplink</w:t>
            </w:r>
            <w:r w:rsidRPr="007F2770">
              <w:t>.</w:t>
            </w:r>
          </w:p>
          <w:p w14:paraId="784CB7D5" w14:textId="77777777" w:rsidR="005103CB" w:rsidRPr="007F2770" w:rsidRDefault="005103CB" w:rsidP="000B30B6">
            <w:pPr>
              <w:pStyle w:val="TAL"/>
            </w:pPr>
          </w:p>
          <w:p w14:paraId="32355307" w14:textId="77777777" w:rsidR="005103CB" w:rsidRPr="007F2770" w:rsidRDefault="005103CB" w:rsidP="000B30B6">
            <w:pPr>
              <w:pStyle w:val="TAL"/>
            </w:pPr>
            <w:r w:rsidRPr="007F2770">
              <w:t xml:space="preserve">Unit of the </w:t>
            </w:r>
            <w:r w:rsidRPr="007F2770">
              <w:rPr>
                <w:noProof/>
                <w:lang w:val="en-US"/>
              </w:rPr>
              <w:t xml:space="preserve">maximum </w:t>
            </w:r>
            <w:r w:rsidRPr="007F2770">
              <w:rPr>
                <w:lang w:eastAsia="ja-JP"/>
              </w:rPr>
              <w:t>flow bit rate for uplink (octet 1)</w:t>
            </w:r>
          </w:p>
          <w:p w14:paraId="42BEF5B4" w14:textId="77777777" w:rsidR="005103CB" w:rsidRPr="007F2770" w:rsidRDefault="005103CB" w:rsidP="000B30B6">
            <w:pPr>
              <w:pStyle w:val="TAL"/>
            </w:pPr>
            <w:r w:rsidRPr="007F2770">
              <w:t xml:space="preserve">The coding is identical to that of the unit of the </w:t>
            </w:r>
            <w:r w:rsidRPr="007F2770">
              <w:rPr>
                <w:lang w:eastAsia="ja-JP"/>
              </w:rPr>
              <w:t>guaranteed flow bit rate for uplink</w:t>
            </w:r>
            <w:r w:rsidRPr="007F2770">
              <w:t>.</w:t>
            </w:r>
          </w:p>
          <w:p w14:paraId="32E4E324" w14:textId="77777777" w:rsidR="005103CB" w:rsidRPr="007F2770" w:rsidRDefault="005103CB" w:rsidP="000B30B6">
            <w:pPr>
              <w:pStyle w:val="TAL"/>
            </w:pPr>
          </w:p>
          <w:p w14:paraId="11EAB35F" w14:textId="77777777" w:rsidR="005103CB" w:rsidRPr="007F2770" w:rsidRDefault="005103CB" w:rsidP="000B30B6">
            <w:pPr>
              <w:pStyle w:val="TAL"/>
              <w:rPr>
                <w:lang w:eastAsia="ja-JP"/>
              </w:rPr>
            </w:pPr>
            <w:r w:rsidRPr="007F2770">
              <w:rPr>
                <w:noProof/>
                <w:lang w:val="en-US"/>
              </w:rPr>
              <w:t>Value of the maximum flow bit rate for uplink</w:t>
            </w:r>
            <w:r w:rsidRPr="007F2770">
              <w:rPr>
                <w:lang w:eastAsia="ja-JP"/>
              </w:rPr>
              <w:t xml:space="preserve"> (octets 2 and 3)</w:t>
            </w:r>
          </w:p>
          <w:p w14:paraId="73F00E70" w14:textId="77777777" w:rsidR="005103CB" w:rsidRPr="007F2770" w:rsidRDefault="005103CB" w:rsidP="000B30B6">
            <w:pPr>
              <w:pStyle w:val="TAL"/>
              <w:rPr>
                <w:lang w:eastAsia="ja-JP"/>
              </w:rPr>
            </w:pPr>
            <w:r w:rsidRPr="007F2770">
              <w:t xml:space="preserve">Octets 2 and 3 represent the binary coded value of the </w:t>
            </w:r>
            <w:r w:rsidRPr="007F2770">
              <w:rPr>
                <w:noProof/>
                <w:lang w:val="en-US"/>
              </w:rPr>
              <w:t xml:space="preserve">maximum flow bit rate for uplink </w:t>
            </w:r>
            <w:r w:rsidRPr="007F2770">
              <w:rPr>
                <w:lang w:eastAsia="ja-JP"/>
              </w:rPr>
              <w:t xml:space="preserve">in units defined by the </w:t>
            </w:r>
            <w:r w:rsidRPr="007F2770">
              <w:t xml:space="preserve">unit of the </w:t>
            </w:r>
            <w:r w:rsidRPr="007F2770">
              <w:rPr>
                <w:lang w:eastAsia="ja-JP"/>
              </w:rPr>
              <w:t>maximum flow bit rate for uplink.</w:t>
            </w:r>
          </w:p>
          <w:p w14:paraId="5B66D11A" w14:textId="77777777" w:rsidR="005103CB" w:rsidRPr="007F2770" w:rsidRDefault="005103CB" w:rsidP="000B30B6">
            <w:pPr>
              <w:pStyle w:val="TAL"/>
            </w:pPr>
          </w:p>
          <w:p w14:paraId="1270BA60" w14:textId="77777777" w:rsidR="007F461D" w:rsidRPr="007F2770" w:rsidRDefault="007F461D" w:rsidP="007F461D">
            <w:pPr>
              <w:pStyle w:val="TAL"/>
              <w:rPr>
                <w:lang w:eastAsia="ja-JP"/>
              </w:rPr>
            </w:pPr>
            <w:r w:rsidRPr="007F2770">
              <w:rPr>
                <w:lang w:eastAsia="ja-JP"/>
              </w:rPr>
              <w:t>When the UE indicates subscribed MFBR for uplink, the "MFBR uplink" parameter is not included in the "Parameters list".</w:t>
            </w:r>
          </w:p>
          <w:p w14:paraId="09AAA5E2" w14:textId="77777777" w:rsidR="007F461D" w:rsidRPr="007F2770" w:rsidRDefault="007F461D" w:rsidP="000B30B6">
            <w:pPr>
              <w:pStyle w:val="TAL"/>
            </w:pPr>
          </w:p>
          <w:p w14:paraId="72AA7AA2" w14:textId="77777777" w:rsidR="005103CB" w:rsidRPr="007F2770" w:rsidRDefault="005103CB" w:rsidP="000B30B6">
            <w:pPr>
              <w:pStyle w:val="TAL"/>
            </w:pPr>
            <w:r w:rsidRPr="007F2770">
              <w:t xml:space="preserve">When the parameter identifier indicates "MFBR downlink", the parameter contents field contains one octet indicating the unit of the </w:t>
            </w:r>
            <w:r w:rsidRPr="007F2770">
              <w:rPr>
                <w:lang w:eastAsia="ja-JP"/>
              </w:rPr>
              <w:t xml:space="preserve">maximum flow bit rate for downlink followed by two octets containing the value of </w:t>
            </w:r>
            <w:r w:rsidRPr="007F2770">
              <w:t xml:space="preserve">the </w:t>
            </w:r>
            <w:r w:rsidRPr="007F2770">
              <w:rPr>
                <w:noProof/>
                <w:lang w:val="en-US"/>
              </w:rPr>
              <w:t>maximum flow bit rate for downlink</w:t>
            </w:r>
            <w:r w:rsidRPr="007F2770">
              <w:t>.</w:t>
            </w:r>
          </w:p>
          <w:p w14:paraId="112F8726" w14:textId="77777777" w:rsidR="005103CB" w:rsidRPr="007F2770" w:rsidRDefault="005103CB" w:rsidP="000B30B6">
            <w:pPr>
              <w:pStyle w:val="TAL"/>
            </w:pPr>
          </w:p>
          <w:p w14:paraId="67607EAA" w14:textId="77777777" w:rsidR="005103CB" w:rsidRPr="007F2770" w:rsidRDefault="005103CB" w:rsidP="000B30B6">
            <w:pPr>
              <w:pStyle w:val="TAL"/>
            </w:pPr>
            <w:r w:rsidRPr="007F2770">
              <w:t xml:space="preserve">Unit of the </w:t>
            </w:r>
            <w:r w:rsidRPr="007F2770">
              <w:rPr>
                <w:noProof/>
                <w:lang w:val="en-US"/>
              </w:rPr>
              <w:t xml:space="preserve">maximum </w:t>
            </w:r>
            <w:r w:rsidRPr="007F2770">
              <w:rPr>
                <w:lang w:eastAsia="ja-JP"/>
              </w:rPr>
              <w:t>flow bit rate for downlink (octet 1)</w:t>
            </w:r>
          </w:p>
          <w:p w14:paraId="7BE832FF" w14:textId="77777777" w:rsidR="005103CB" w:rsidRPr="007F2770" w:rsidRDefault="005103CB" w:rsidP="000B30B6">
            <w:pPr>
              <w:pStyle w:val="TAL"/>
            </w:pPr>
            <w:r w:rsidRPr="007F2770">
              <w:t xml:space="preserve">The coding is identical to that of the unit of the </w:t>
            </w:r>
            <w:r w:rsidRPr="007F2770">
              <w:rPr>
                <w:lang w:eastAsia="ja-JP"/>
              </w:rPr>
              <w:t>guaranteed flow bit rate for uplink</w:t>
            </w:r>
            <w:r w:rsidRPr="007F2770">
              <w:t>.</w:t>
            </w:r>
          </w:p>
          <w:p w14:paraId="15F9486A" w14:textId="77777777" w:rsidR="005103CB" w:rsidRPr="007F2770" w:rsidRDefault="005103CB" w:rsidP="000B30B6">
            <w:pPr>
              <w:pStyle w:val="TAL"/>
            </w:pPr>
          </w:p>
          <w:p w14:paraId="175BD404" w14:textId="77777777" w:rsidR="005103CB" w:rsidRPr="007F2770" w:rsidRDefault="005103CB" w:rsidP="000B30B6">
            <w:pPr>
              <w:pStyle w:val="TAL"/>
              <w:rPr>
                <w:lang w:eastAsia="ja-JP"/>
              </w:rPr>
            </w:pPr>
            <w:r w:rsidRPr="007F2770">
              <w:rPr>
                <w:noProof/>
                <w:lang w:val="en-US"/>
              </w:rPr>
              <w:t>Value of the maximum flow bit rate for downlink</w:t>
            </w:r>
            <w:r w:rsidRPr="007F2770">
              <w:rPr>
                <w:lang w:eastAsia="ja-JP"/>
              </w:rPr>
              <w:t xml:space="preserve"> (octets 2 and 3)</w:t>
            </w:r>
          </w:p>
          <w:p w14:paraId="38E15833" w14:textId="77777777" w:rsidR="005103CB" w:rsidRPr="007F2770" w:rsidRDefault="005103CB" w:rsidP="000B30B6">
            <w:pPr>
              <w:pStyle w:val="TAL"/>
              <w:rPr>
                <w:lang w:eastAsia="ja-JP"/>
              </w:rPr>
            </w:pPr>
            <w:r w:rsidRPr="007F2770">
              <w:t xml:space="preserve">Octets 2 and 3 represent the binary coded value of the </w:t>
            </w:r>
            <w:r w:rsidRPr="007F2770">
              <w:rPr>
                <w:noProof/>
                <w:lang w:val="en-US"/>
              </w:rPr>
              <w:t xml:space="preserve">maximum flow bit rate for downlink </w:t>
            </w:r>
            <w:r w:rsidRPr="007F2770">
              <w:rPr>
                <w:lang w:eastAsia="ja-JP"/>
              </w:rPr>
              <w:t xml:space="preserve">in units defined by the </w:t>
            </w:r>
            <w:r w:rsidRPr="007F2770">
              <w:t xml:space="preserve">unit of the </w:t>
            </w:r>
            <w:r w:rsidRPr="007F2770">
              <w:rPr>
                <w:lang w:eastAsia="ja-JP"/>
              </w:rPr>
              <w:t>maximum flow bit rate for downlink.</w:t>
            </w:r>
          </w:p>
          <w:p w14:paraId="38015F97" w14:textId="77777777" w:rsidR="00753250" w:rsidRPr="007F2770" w:rsidRDefault="00753250" w:rsidP="00753250">
            <w:pPr>
              <w:pStyle w:val="TAL"/>
            </w:pPr>
          </w:p>
          <w:p w14:paraId="27BCED23" w14:textId="77777777" w:rsidR="007F461D" w:rsidRPr="007F2770" w:rsidRDefault="007F461D" w:rsidP="007F461D">
            <w:pPr>
              <w:pStyle w:val="TAL"/>
              <w:rPr>
                <w:lang w:eastAsia="ja-JP"/>
              </w:rPr>
            </w:pPr>
            <w:r w:rsidRPr="007F2770">
              <w:rPr>
                <w:lang w:eastAsia="ja-JP"/>
              </w:rPr>
              <w:t>When the UE indicates subscribed MFBR for downlink, the "MFBR downlink" parameter is not included in the "Parameters list".</w:t>
            </w:r>
          </w:p>
          <w:p w14:paraId="15E223EB" w14:textId="77777777" w:rsidR="007F461D" w:rsidRPr="007F2770" w:rsidRDefault="007F461D" w:rsidP="007F461D">
            <w:pPr>
              <w:pStyle w:val="TAL"/>
            </w:pPr>
          </w:p>
          <w:p w14:paraId="1F88BDCC" w14:textId="77777777" w:rsidR="00753250" w:rsidRPr="007F2770" w:rsidRDefault="00753250" w:rsidP="00753250">
            <w:pPr>
              <w:pStyle w:val="TAL"/>
              <w:rPr>
                <w:lang w:eastAsia="ja-JP"/>
              </w:rPr>
            </w:pPr>
            <w:r w:rsidRPr="007F2770">
              <w:rPr>
                <w:lang w:eastAsia="ja-JP"/>
              </w:rPr>
              <w:t>In this version of the protocol, for messages specified in the present document, the sending entity shall not request 0 kbps for both the maximum flow bit rate for downlink and the maximum flow bit rate for uplink at the same time. Any entity receiving a request for 0 kbps in both the maximum flow bit rate for downlink and the maximum flow bit rate for uplink shall consider that as a syntactical error (see clause</w:t>
            </w:r>
            <w:r w:rsidRPr="007F2770">
              <w:rPr>
                <w:rFonts w:hint="eastAsia"/>
              </w:rPr>
              <w:t> </w:t>
            </w:r>
            <w:r w:rsidRPr="007F2770">
              <w:rPr>
                <w:lang w:eastAsia="ja-JP"/>
              </w:rPr>
              <w:t>7).</w:t>
            </w:r>
          </w:p>
          <w:p w14:paraId="5BE60344" w14:textId="77777777" w:rsidR="005103CB" w:rsidRPr="007F2770" w:rsidRDefault="005103CB" w:rsidP="00753250">
            <w:pPr>
              <w:pStyle w:val="TAL"/>
            </w:pPr>
          </w:p>
          <w:p w14:paraId="22181E79" w14:textId="77777777" w:rsidR="005103CB" w:rsidRPr="007F2770" w:rsidRDefault="005103CB" w:rsidP="000B30B6">
            <w:pPr>
              <w:pStyle w:val="TAL"/>
            </w:pPr>
            <w:r w:rsidRPr="007F2770">
              <w:t>When the parameter identifier indicates "</w:t>
            </w:r>
            <w:r w:rsidRPr="007F2770">
              <w:rPr>
                <w:noProof/>
                <w:lang w:val="en-US"/>
              </w:rPr>
              <w:t>averaging window</w:t>
            </w:r>
            <w:r w:rsidRPr="007F2770">
              <w:t xml:space="preserve">", the parameter contents field contains the binary representation of </w:t>
            </w:r>
            <w:r w:rsidRPr="007F2770">
              <w:rPr>
                <w:noProof/>
                <w:lang w:val="en-US"/>
              </w:rPr>
              <w:t xml:space="preserve">the averaging window for both </w:t>
            </w:r>
            <w:r w:rsidRPr="007F2770">
              <w:t>uplink and downlink</w:t>
            </w:r>
            <w:r w:rsidRPr="007F2770">
              <w:rPr>
                <w:noProof/>
                <w:lang w:val="en-US"/>
              </w:rPr>
              <w:t xml:space="preserve"> in milliseconds and </w:t>
            </w:r>
            <w:r w:rsidRPr="007F2770">
              <w:t>the parameter contents field is two octets in length.</w:t>
            </w:r>
          </w:p>
          <w:p w14:paraId="1255C879" w14:textId="77777777" w:rsidR="005103CB" w:rsidRPr="007F2770" w:rsidRDefault="005103CB" w:rsidP="000B30B6">
            <w:pPr>
              <w:pStyle w:val="TAL"/>
            </w:pPr>
          </w:p>
          <w:p w14:paraId="7FF88C7D" w14:textId="097DEF6B" w:rsidR="005103CB" w:rsidRPr="007F2770" w:rsidRDefault="005103CB" w:rsidP="000B30B6">
            <w:pPr>
              <w:pStyle w:val="TAL"/>
            </w:pPr>
            <w:r w:rsidRPr="007F2770">
              <w:t xml:space="preserve">When the parameter identifier indicates </w:t>
            </w:r>
            <w:r w:rsidRPr="007F2770">
              <w:rPr>
                <w:rFonts w:hint="eastAsia"/>
              </w:rPr>
              <w:t>EPS bearer identity, the length of EPS bearer identity is one octet</w:t>
            </w:r>
            <w:r w:rsidR="00207BA8" w:rsidRPr="007F2770">
              <w:t>,</w:t>
            </w:r>
            <w:r w:rsidRPr="007F2770">
              <w:rPr>
                <w:rFonts w:hint="eastAsia"/>
              </w:rPr>
              <w:t xml:space="preserve"> </w:t>
            </w:r>
            <w:r w:rsidR="00207BA8" w:rsidRPr="007F2770">
              <w:t xml:space="preserve">bits </w:t>
            </w:r>
            <w:r w:rsidR="002756B6" w:rsidRPr="007F2770">
              <w:t>5</w:t>
            </w:r>
            <w:r w:rsidR="00207BA8" w:rsidRPr="007F2770">
              <w:t xml:space="preserve"> to </w:t>
            </w:r>
            <w:r w:rsidR="002756B6" w:rsidRPr="007F2770">
              <w:t>8</w:t>
            </w:r>
            <w:r w:rsidR="00207BA8" w:rsidRPr="007F2770">
              <w:t xml:space="preserve"> </w:t>
            </w:r>
            <w:r w:rsidR="002756B6" w:rsidRPr="007F2770">
              <w:t xml:space="preserve">of the parameter contents contain the </w:t>
            </w:r>
            <w:r w:rsidR="002756B6" w:rsidRPr="007F2770">
              <w:rPr>
                <w:rFonts w:hint="eastAsia"/>
              </w:rPr>
              <w:t>EPS bearer identity</w:t>
            </w:r>
            <w:r w:rsidR="002756B6" w:rsidRPr="007F2770">
              <w:t xml:space="preserve"> </w:t>
            </w:r>
            <w:r w:rsidRPr="007F2770">
              <w:rPr>
                <w:rFonts w:hint="eastAsia"/>
              </w:rPr>
              <w:t>as specified in subclause 9.3.2</w:t>
            </w:r>
            <w:r w:rsidRPr="007F2770">
              <w:t xml:space="preserve"> </w:t>
            </w:r>
            <w:r w:rsidRPr="007F2770">
              <w:rPr>
                <w:rFonts w:hint="eastAsia"/>
              </w:rPr>
              <w:t>of 3GPP TS 24.301 [</w:t>
            </w:r>
            <w:r w:rsidRPr="007F2770">
              <w:t>15</w:t>
            </w:r>
            <w:r w:rsidRPr="007F2770">
              <w:rPr>
                <w:rFonts w:hint="eastAsia"/>
              </w:rPr>
              <w:t>]</w:t>
            </w:r>
            <w:del w:id="11992" w:author="24.501_CR6273R1_(Rel-18)_TEI18" w:date="2024-06-19T18:36:00Z">
              <w:r w:rsidRPr="007F2770" w:rsidDel="0092382B">
                <w:delText xml:space="preserve"> (see NOTE)</w:delText>
              </w:r>
            </w:del>
            <w:r w:rsidR="00207BA8" w:rsidRPr="007F2770">
              <w:t xml:space="preserve"> and bits </w:t>
            </w:r>
            <w:r w:rsidR="002756B6" w:rsidRPr="007F2770">
              <w:t xml:space="preserve">1 </w:t>
            </w:r>
            <w:r w:rsidR="00207BA8" w:rsidRPr="007F2770">
              <w:t xml:space="preserve">to </w:t>
            </w:r>
            <w:r w:rsidR="002756B6" w:rsidRPr="007F2770">
              <w:t xml:space="preserve">4 of the parameter contents </w:t>
            </w:r>
            <w:r w:rsidR="00207BA8" w:rsidRPr="007F2770">
              <w:t>are spare and shall be coded as zero</w:t>
            </w:r>
            <w:r w:rsidRPr="007F2770">
              <w:rPr>
                <w:rFonts w:hint="eastAsia"/>
              </w:rPr>
              <w:t>.</w:t>
            </w:r>
            <w:r w:rsidRPr="007F2770">
              <w:t xml:space="preserve"> The UE shall not include the </w:t>
            </w:r>
            <w:r w:rsidRPr="007F2770">
              <w:rPr>
                <w:rFonts w:hint="eastAsia"/>
              </w:rPr>
              <w:t>EPS bearer identity</w:t>
            </w:r>
            <w:r w:rsidRPr="007F2770">
              <w:t xml:space="preserve"> parameter in any </w:t>
            </w:r>
            <w:r w:rsidR="009965B5" w:rsidRPr="007F2770">
              <w:t>mobile originated</w:t>
            </w:r>
            <w:r w:rsidRPr="007F2770">
              <w:t xml:space="preserve"> 5GSM messages.</w:t>
            </w:r>
            <w:ins w:id="11993" w:author="24.501_CR6273R1_(Rel-18)_TEI18" w:date="2024-06-19T18:36:00Z">
              <w:r w:rsidR="0092382B">
                <w:t xml:space="preserve"> (see </w:t>
              </w:r>
              <w:r w:rsidR="0092382B" w:rsidRPr="00FA2F5A">
                <w:t>NOTE 1</w:t>
              </w:r>
              <w:r w:rsidR="0092382B">
                <w:t>)</w:t>
              </w:r>
            </w:ins>
          </w:p>
          <w:p w14:paraId="7D32A300" w14:textId="77777777" w:rsidR="005103CB" w:rsidRPr="007F2770" w:rsidRDefault="005103CB" w:rsidP="000B30B6">
            <w:pPr>
              <w:pStyle w:val="TAL"/>
            </w:pPr>
          </w:p>
        </w:tc>
      </w:tr>
      <w:tr w:rsidR="00E224EC" w:rsidRPr="007F2770" w14:paraId="6E511BCA" w14:textId="77777777" w:rsidTr="000B30B6">
        <w:trPr>
          <w:jc w:val="center"/>
        </w:trPr>
        <w:tc>
          <w:tcPr>
            <w:tcW w:w="7167" w:type="dxa"/>
          </w:tcPr>
          <w:p w14:paraId="3211C220" w14:textId="77777777" w:rsidR="00E224EC" w:rsidRPr="007F2770" w:rsidRDefault="00E224EC" w:rsidP="000B30B6">
            <w:pPr>
              <w:pStyle w:val="TAL"/>
            </w:pPr>
          </w:p>
        </w:tc>
      </w:tr>
      <w:tr w:rsidR="005103CB" w:rsidRPr="007F2770" w14:paraId="44DD9855" w14:textId="77777777" w:rsidTr="000B30B6">
        <w:trPr>
          <w:jc w:val="center"/>
        </w:trPr>
        <w:tc>
          <w:tcPr>
            <w:tcW w:w="7167" w:type="dxa"/>
            <w:tcBorders>
              <w:top w:val="single" w:sz="4" w:space="0" w:color="auto"/>
              <w:bottom w:val="single" w:sz="4" w:space="0" w:color="auto"/>
            </w:tcBorders>
          </w:tcPr>
          <w:p w14:paraId="0CD4DB0F" w14:textId="77777777" w:rsidR="005103CB" w:rsidRPr="007F2770" w:rsidRDefault="005103CB" w:rsidP="000B30B6">
            <w:pPr>
              <w:pStyle w:val="TAN"/>
            </w:pPr>
            <w:r w:rsidRPr="007F2770">
              <w:t>NOTE</w:t>
            </w:r>
            <w:r w:rsidR="009C1F30" w:rsidRPr="007F2770">
              <w:t> 1</w:t>
            </w:r>
            <w:r w:rsidRPr="007F2770">
              <w:t>:</w:t>
            </w:r>
            <w:r w:rsidRPr="007F2770">
              <w:tab/>
              <w:t>The total number of EPS bearer identities included in all QoS flow descriptions of a UE cannot exceed fifteen.</w:t>
            </w:r>
          </w:p>
          <w:p w14:paraId="5CE47EB4" w14:textId="77777777" w:rsidR="009C1F30" w:rsidRPr="007F2770" w:rsidRDefault="009C1F30" w:rsidP="000B30B6">
            <w:pPr>
              <w:pStyle w:val="TAN"/>
            </w:pPr>
            <w:r w:rsidRPr="007F2770">
              <w:t>NOTE 2:</w:t>
            </w:r>
            <w:r w:rsidRPr="007F2770">
              <w:tab/>
              <w:t>In this release of the specifications if received it shall be interpreted as value is incremented in multiples of 1 Kbps.</w:t>
            </w:r>
            <w:r w:rsidR="00B16F16" w:rsidRPr="007F2770">
              <w:t xml:space="preserve"> In earlier releases of specifications, the interpretation of this value is up to implementation.</w:t>
            </w:r>
          </w:p>
        </w:tc>
      </w:tr>
    </w:tbl>
    <w:p w14:paraId="0429BFA9" w14:textId="77777777" w:rsidR="005103CB" w:rsidRPr="007F2770" w:rsidRDefault="005103CB" w:rsidP="005103CB"/>
    <w:p w14:paraId="50AA7482" w14:textId="77777777" w:rsidR="000F5712" w:rsidRPr="007F2770" w:rsidRDefault="00BE1133" w:rsidP="00781477">
      <w:pPr>
        <w:pStyle w:val="Heading4"/>
      </w:pPr>
      <w:bookmarkStart w:id="11994" w:name="_CR9_11_4_13"/>
      <w:bookmarkStart w:id="11995" w:name="_Toc20233300"/>
      <w:bookmarkStart w:id="11996" w:name="_Toc27747437"/>
      <w:bookmarkStart w:id="11997" w:name="_Toc36213631"/>
      <w:bookmarkStart w:id="11998" w:name="_Toc36657808"/>
      <w:bookmarkStart w:id="11999" w:name="_Toc45287485"/>
      <w:bookmarkStart w:id="12000" w:name="_Toc51948761"/>
      <w:bookmarkStart w:id="12001" w:name="_Toc51949853"/>
      <w:bookmarkStart w:id="12002" w:name="_Toc162972195"/>
      <w:bookmarkEnd w:id="11994"/>
      <w:r w:rsidRPr="007F2770">
        <w:t>9.11</w:t>
      </w:r>
      <w:r w:rsidR="000F5712" w:rsidRPr="007F2770">
        <w:t>.4.</w:t>
      </w:r>
      <w:r w:rsidR="005103CB" w:rsidRPr="007F2770">
        <w:t>13</w:t>
      </w:r>
      <w:r w:rsidR="000F5712" w:rsidRPr="007F2770">
        <w:tab/>
        <w:t>QoS rules</w:t>
      </w:r>
      <w:bookmarkEnd w:id="11995"/>
      <w:bookmarkEnd w:id="11996"/>
      <w:bookmarkEnd w:id="11997"/>
      <w:bookmarkEnd w:id="11998"/>
      <w:bookmarkEnd w:id="11999"/>
      <w:bookmarkEnd w:id="12000"/>
      <w:bookmarkEnd w:id="12001"/>
      <w:bookmarkEnd w:id="12002"/>
    </w:p>
    <w:p w14:paraId="36448F52" w14:textId="77777777" w:rsidR="000F5712" w:rsidRPr="007F2770" w:rsidRDefault="000F5712" w:rsidP="000F5712">
      <w:r w:rsidRPr="007F2770">
        <w:t>The purpose of the QoS rules</w:t>
      </w:r>
      <w:r w:rsidRPr="007F2770">
        <w:rPr>
          <w:i/>
        </w:rPr>
        <w:t xml:space="preserve"> </w:t>
      </w:r>
      <w:r w:rsidRPr="007F2770">
        <w:t xml:space="preserve">information element is to </w:t>
      </w:r>
      <w:r w:rsidR="00810656" w:rsidRPr="007F2770">
        <w:t>indicate a set of QoS rules</w:t>
      </w:r>
      <w:r w:rsidR="00931584" w:rsidRPr="007F2770">
        <w:t xml:space="preserve"> to be used by the UE</w:t>
      </w:r>
      <w:r w:rsidR="005D45F1" w:rsidRPr="007F2770">
        <w:t>,</w:t>
      </w:r>
      <w:r w:rsidR="00810656" w:rsidRPr="007F2770">
        <w:t xml:space="preserve"> where each QoS rule is a </w:t>
      </w:r>
      <w:r w:rsidRPr="007F2770">
        <w:t xml:space="preserve">set of parameters </w:t>
      </w:r>
      <w:r w:rsidR="00810656" w:rsidRPr="007F2770">
        <w:t>as described in subclause 6.2.5.1.1.2</w:t>
      </w:r>
      <w:r w:rsidRPr="007F2770">
        <w:t>:</w:t>
      </w:r>
    </w:p>
    <w:p w14:paraId="7F3B0C6F" w14:textId="77777777" w:rsidR="000F5712" w:rsidRPr="007F2770" w:rsidRDefault="00572CEC" w:rsidP="000F5712">
      <w:pPr>
        <w:pStyle w:val="B1"/>
      </w:pPr>
      <w:r w:rsidRPr="007F2770">
        <w:t>a)</w:t>
      </w:r>
      <w:r w:rsidR="000F5712" w:rsidRPr="007F2770">
        <w:tab/>
        <w:t>for classification and marking of uplink user traffic; and</w:t>
      </w:r>
    </w:p>
    <w:p w14:paraId="175901C0" w14:textId="77777777" w:rsidR="000F5712" w:rsidRPr="007F2770" w:rsidRDefault="00572CEC" w:rsidP="000F5712">
      <w:pPr>
        <w:pStyle w:val="B1"/>
      </w:pPr>
      <w:r w:rsidRPr="007F2770">
        <w:t>b)</w:t>
      </w:r>
      <w:r w:rsidR="000F5712" w:rsidRPr="007F2770">
        <w:tab/>
        <w:t>for identification of a QoS flow which the network is to use for a particular downlink user traffic.</w:t>
      </w:r>
    </w:p>
    <w:p w14:paraId="4CA4ED4E" w14:textId="77777777" w:rsidR="000F5712" w:rsidRPr="007F2770" w:rsidRDefault="000F5712" w:rsidP="000F5712">
      <w:pPr>
        <w:pStyle w:val="NO"/>
      </w:pPr>
      <w:r w:rsidRPr="007F2770">
        <w:t>NOTE:</w:t>
      </w:r>
      <w:r w:rsidRPr="007F2770">
        <w:tab/>
        <w:t>The UE needs to be aware of a QoS flow which the network is to use for a particular downlink user traffic e.g. to determine whether a resource is available for downlink media of a media stream of an SDP media description provided by the UE in an IMS session.</w:t>
      </w:r>
    </w:p>
    <w:p w14:paraId="6E3098E8" w14:textId="77777777" w:rsidR="000F5712" w:rsidRPr="007F2770" w:rsidRDefault="000F5712" w:rsidP="000F5712">
      <w:r w:rsidRPr="007F2770">
        <w:t>The QoS rules may contain a set of packet filters consisting of zero or more packet filters for UL direction, zero or more packet filters for DL direction, zero or more packet filters for both UL and DL directions or any combinations of these. The set of packet filters determine the traffic mapping to QoS flows.</w:t>
      </w:r>
    </w:p>
    <w:p w14:paraId="5966F8BC" w14:textId="77777777" w:rsidR="000F5712" w:rsidRPr="007F2770" w:rsidRDefault="000F5712" w:rsidP="00B23D47">
      <w:r w:rsidRPr="007F2770">
        <w:t xml:space="preserve">The QoS </w:t>
      </w:r>
      <w:r w:rsidR="00E51A15" w:rsidRPr="007F2770">
        <w:t xml:space="preserve">rules </w:t>
      </w:r>
      <w:r w:rsidRPr="007F2770">
        <w:t>information element is a type 6 information element with a minimum length of 7 octets. The maximum length for the information element is 65538 octets.</w:t>
      </w:r>
    </w:p>
    <w:p w14:paraId="5E613942" w14:textId="77777777" w:rsidR="000F5712" w:rsidRPr="007F2770" w:rsidRDefault="000F5712" w:rsidP="000F5712">
      <w:r w:rsidRPr="007F2770">
        <w:t>The QoS rules</w:t>
      </w:r>
      <w:r w:rsidRPr="007F2770">
        <w:rPr>
          <w:i/>
        </w:rPr>
        <w:t xml:space="preserve"> </w:t>
      </w:r>
      <w:r w:rsidRPr="007F2770">
        <w:t>information element is coded as shown in figure </w:t>
      </w:r>
      <w:r w:rsidR="00BE1133" w:rsidRPr="007F2770">
        <w:t>9.11</w:t>
      </w:r>
      <w:r w:rsidRPr="007F2770">
        <w:t>.4.</w:t>
      </w:r>
      <w:r w:rsidR="005103CB" w:rsidRPr="007F2770">
        <w:t>13</w:t>
      </w:r>
      <w:r w:rsidRPr="007F2770">
        <w:t>.1, figure </w:t>
      </w:r>
      <w:r w:rsidR="00BE1133" w:rsidRPr="007F2770">
        <w:t>9.11</w:t>
      </w:r>
      <w:r w:rsidRPr="007F2770">
        <w:t>.4.</w:t>
      </w:r>
      <w:r w:rsidR="005103CB" w:rsidRPr="007F2770">
        <w:t>13</w:t>
      </w:r>
      <w:r w:rsidRPr="007F2770">
        <w:t>.2, figure </w:t>
      </w:r>
      <w:r w:rsidR="00BE1133" w:rsidRPr="007F2770">
        <w:t>9.11</w:t>
      </w:r>
      <w:r w:rsidRPr="007F2770">
        <w:t>.4.</w:t>
      </w:r>
      <w:r w:rsidR="005103CB" w:rsidRPr="007F2770">
        <w:t>13</w:t>
      </w:r>
      <w:r w:rsidRPr="007F2770">
        <w:t>.3</w:t>
      </w:r>
      <w:r w:rsidR="00C756D6" w:rsidRPr="007F2770">
        <w:t>, figure </w:t>
      </w:r>
      <w:r w:rsidR="00BE1133" w:rsidRPr="007F2770">
        <w:t>9.11</w:t>
      </w:r>
      <w:r w:rsidR="00C756D6" w:rsidRPr="007F2770">
        <w:t>.4.</w:t>
      </w:r>
      <w:r w:rsidR="005103CB" w:rsidRPr="007F2770">
        <w:t>13</w:t>
      </w:r>
      <w:r w:rsidR="00C756D6" w:rsidRPr="007F2770">
        <w:t>.4</w:t>
      </w:r>
      <w:r w:rsidRPr="007F2770">
        <w:t xml:space="preserve"> and table </w:t>
      </w:r>
      <w:r w:rsidR="00BE1133" w:rsidRPr="007F2770">
        <w:t>9.11</w:t>
      </w:r>
      <w:r w:rsidRPr="007F2770">
        <w:t>.4.</w:t>
      </w:r>
      <w:r w:rsidR="005103CB" w:rsidRPr="007F2770">
        <w:t>13</w:t>
      </w:r>
      <w:r w:rsidRPr="007F2770">
        <w:t>.1.</w:t>
      </w:r>
    </w:p>
    <w:tbl>
      <w:tblPr>
        <w:tblW w:w="0" w:type="auto"/>
        <w:jc w:val="center"/>
        <w:tblLayout w:type="fixed"/>
        <w:tblCellMar>
          <w:left w:w="28" w:type="dxa"/>
          <w:right w:w="56" w:type="dxa"/>
        </w:tblCellMar>
        <w:tblLook w:val="0000" w:firstRow="0" w:lastRow="0" w:firstColumn="0" w:lastColumn="0" w:noHBand="0" w:noVBand="0"/>
      </w:tblPr>
      <w:tblGrid>
        <w:gridCol w:w="2268"/>
        <w:gridCol w:w="564"/>
        <w:gridCol w:w="594"/>
        <w:gridCol w:w="594"/>
        <w:gridCol w:w="594"/>
        <w:gridCol w:w="593"/>
        <w:gridCol w:w="594"/>
        <w:gridCol w:w="594"/>
        <w:gridCol w:w="594"/>
        <w:gridCol w:w="950"/>
      </w:tblGrid>
      <w:tr w:rsidR="000F5712" w:rsidRPr="007F2770" w14:paraId="7E841442" w14:textId="77777777" w:rsidTr="008D77C5">
        <w:trPr>
          <w:cantSplit/>
          <w:jc w:val="center"/>
        </w:trPr>
        <w:tc>
          <w:tcPr>
            <w:tcW w:w="2268" w:type="dxa"/>
          </w:tcPr>
          <w:p w14:paraId="52DE8792" w14:textId="77777777" w:rsidR="000F5712" w:rsidRPr="007F2770" w:rsidRDefault="000F5712" w:rsidP="000F5712">
            <w:pPr>
              <w:pStyle w:val="TAC"/>
              <w:rPr>
                <w:lang w:eastAsia="en-US"/>
              </w:rPr>
            </w:pPr>
          </w:p>
        </w:tc>
        <w:tc>
          <w:tcPr>
            <w:tcW w:w="564" w:type="dxa"/>
            <w:tcBorders>
              <w:bottom w:val="single" w:sz="6" w:space="0" w:color="auto"/>
            </w:tcBorders>
          </w:tcPr>
          <w:p w14:paraId="3E03C9C6" w14:textId="77777777" w:rsidR="000F5712" w:rsidRPr="007F2770" w:rsidRDefault="000F5712" w:rsidP="000F5712">
            <w:pPr>
              <w:pStyle w:val="TAC"/>
              <w:rPr>
                <w:lang w:eastAsia="en-US"/>
              </w:rPr>
            </w:pPr>
            <w:r w:rsidRPr="007F2770">
              <w:rPr>
                <w:lang w:eastAsia="en-US"/>
              </w:rPr>
              <w:t>8</w:t>
            </w:r>
          </w:p>
        </w:tc>
        <w:tc>
          <w:tcPr>
            <w:tcW w:w="594" w:type="dxa"/>
            <w:tcBorders>
              <w:bottom w:val="single" w:sz="6" w:space="0" w:color="auto"/>
            </w:tcBorders>
          </w:tcPr>
          <w:p w14:paraId="326093B0" w14:textId="77777777" w:rsidR="000F5712" w:rsidRPr="007F2770" w:rsidRDefault="000F5712" w:rsidP="000F5712">
            <w:pPr>
              <w:pStyle w:val="TAC"/>
              <w:rPr>
                <w:lang w:eastAsia="en-US"/>
              </w:rPr>
            </w:pPr>
            <w:r w:rsidRPr="007F2770">
              <w:rPr>
                <w:lang w:eastAsia="en-US"/>
              </w:rPr>
              <w:t>7</w:t>
            </w:r>
          </w:p>
        </w:tc>
        <w:tc>
          <w:tcPr>
            <w:tcW w:w="594" w:type="dxa"/>
            <w:tcBorders>
              <w:bottom w:val="single" w:sz="6" w:space="0" w:color="auto"/>
            </w:tcBorders>
          </w:tcPr>
          <w:p w14:paraId="3E0E89D9" w14:textId="77777777" w:rsidR="000F5712" w:rsidRPr="007F2770" w:rsidRDefault="000F5712" w:rsidP="000F5712">
            <w:pPr>
              <w:pStyle w:val="TAC"/>
              <w:rPr>
                <w:lang w:eastAsia="en-US"/>
              </w:rPr>
            </w:pPr>
            <w:r w:rsidRPr="007F2770">
              <w:rPr>
                <w:lang w:eastAsia="en-US"/>
              </w:rPr>
              <w:t>6</w:t>
            </w:r>
          </w:p>
        </w:tc>
        <w:tc>
          <w:tcPr>
            <w:tcW w:w="594" w:type="dxa"/>
            <w:tcBorders>
              <w:bottom w:val="single" w:sz="6" w:space="0" w:color="auto"/>
            </w:tcBorders>
          </w:tcPr>
          <w:p w14:paraId="4ECB2B8A" w14:textId="77777777" w:rsidR="000F5712" w:rsidRPr="007F2770" w:rsidRDefault="000F5712" w:rsidP="000F5712">
            <w:pPr>
              <w:pStyle w:val="TAC"/>
              <w:rPr>
                <w:lang w:eastAsia="en-US"/>
              </w:rPr>
            </w:pPr>
            <w:r w:rsidRPr="007F2770">
              <w:rPr>
                <w:lang w:eastAsia="en-US"/>
              </w:rPr>
              <w:t>5</w:t>
            </w:r>
          </w:p>
        </w:tc>
        <w:tc>
          <w:tcPr>
            <w:tcW w:w="593" w:type="dxa"/>
            <w:tcBorders>
              <w:bottom w:val="single" w:sz="6" w:space="0" w:color="auto"/>
            </w:tcBorders>
          </w:tcPr>
          <w:p w14:paraId="63522193" w14:textId="77777777" w:rsidR="000F5712" w:rsidRPr="007F2770" w:rsidRDefault="000F5712" w:rsidP="000F5712">
            <w:pPr>
              <w:pStyle w:val="TAC"/>
              <w:rPr>
                <w:lang w:eastAsia="en-US"/>
              </w:rPr>
            </w:pPr>
            <w:r w:rsidRPr="007F2770">
              <w:rPr>
                <w:lang w:eastAsia="en-US"/>
              </w:rPr>
              <w:t>4</w:t>
            </w:r>
          </w:p>
        </w:tc>
        <w:tc>
          <w:tcPr>
            <w:tcW w:w="594" w:type="dxa"/>
            <w:tcBorders>
              <w:bottom w:val="single" w:sz="6" w:space="0" w:color="auto"/>
            </w:tcBorders>
          </w:tcPr>
          <w:p w14:paraId="60DEF970" w14:textId="77777777" w:rsidR="000F5712" w:rsidRPr="007F2770" w:rsidRDefault="000F5712" w:rsidP="000F5712">
            <w:pPr>
              <w:pStyle w:val="TAC"/>
              <w:rPr>
                <w:lang w:eastAsia="en-US"/>
              </w:rPr>
            </w:pPr>
            <w:r w:rsidRPr="007F2770">
              <w:rPr>
                <w:lang w:eastAsia="en-US"/>
              </w:rPr>
              <w:t>3</w:t>
            </w:r>
          </w:p>
        </w:tc>
        <w:tc>
          <w:tcPr>
            <w:tcW w:w="594" w:type="dxa"/>
            <w:tcBorders>
              <w:bottom w:val="single" w:sz="6" w:space="0" w:color="auto"/>
            </w:tcBorders>
          </w:tcPr>
          <w:p w14:paraId="65143340" w14:textId="77777777" w:rsidR="000F5712" w:rsidRPr="007F2770" w:rsidRDefault="000F5712" w:rsidP="000F5712">
            <w:pPr>
              <w:pStyle w:val="TAC"/>
              <w:rPr>
                <w:lang w:eastAsia="en-US"/>
              </w:rPr>
            </w:pPr>
            <w:r w:rsidRPr="007F2770">
              <w:rPr>
                <w:lang w:eastAsia="en-US"/>
              </w:rPr>
              <w:t>2</w:t>
            </w:r>
          </w:p>
        </w:tc>
        <w:tc>
          <w:tcPr>
            <w:tcW w:w="594" w:type="dxa"/>
            <w:tcBorders>
              <w:bottom w:val="single" w:sz="6" w:space="0" w:color="auto"/>
            </w:tcBorders>
          </w:tcPr>
          <w:p w14:paraId="52FEF7DD" w14:textId="77777777" w:rsidR="000F5712" w:rsidRPr="007F2770" w:rsidRDefault="000F5712" w:rsidP="000F5712">
            <w:pPr>
              <w:pStyle w:val="TAC"/>
              <w:rPr>
                <w:lang w:eastAsia="en-US"/>
              </w:rPr>
            </w:pPr>
            <w:r w:rsidRPr="007F2770">
              <w:rPr>
                <w:lang w:eastAsia="en-US"/>
              </w:rPr>
              <w:t>1</w:t>
            </w:r>
          </w:p>
        </w:tc>
        <w:tc>
          <w:tcPr>
            <w:tcW w:w="950" w:type="dxa"/>
            <w:tcBorders>
              <w:left w:val="nil"/>
            </w:tcBorders>
          </w:tcPr>
          <w:p w14:paraId="1A77BC6B" w14:textId="77777777" w:rsidR="000F5712" w:rsidRPr="007F2770" w:rsidRDefault="000F5712" w:rsidP="000F5712">
            <w:pPr>
              <w:pStyle w:val="TAC"/>
              <w:rPr>
                <w:lang w:eastAsia="en-US"/>
              </w:rPr>
            </w:pPr>
          </w:p>
        </w:tc>
      </w:tr>
      <w:tr w:rsidR="000F5712" w:rsidRPr="007F2770" w14:paraId="25471BEC" w14:textId="77777777" w:rsidTr="008D77C5">
        <w:trPr>
          <w:cantSplit/>
          <w:jc w:val="center"/>
        </w:trPr>
        <w:tc>
          <w:tcPr>
            <w:tcW w:w="2268" w:type="dxa"/>
            <w:tcBorders>
              <w:right w:val="single" w:sz="6" w:space="0" w:color="auto"/>
            </w:tcBorders>
          </w:tcPr>
          <w:p w14:paraId="2C0A1B71" w14:textId="77777777" w:rsidR="000F5712" w:rsidRPr="007F2770" w:rsidRDefault="000F5712" w:rsidP="000F5712">
            <w:pPr>
              <w:pStyle w:val="TAC"/>
              <w:rPr>
                <w:lang w:eastAsia="en-US"/>
              </w:rPr>
            </w:pPr>
          </w:p>
        </w:tc>
        <w:tc>
          <w:tcPr>
            <w:tcW w:w="4721" w:type="dxa"/>
            <w:gridSpan w:val="8"/>
            <w:tcBorders>
              <w:top w:val="single" w:sz="6" w:space="0" w:color="auto"/>
              <w:left w:val="single" w:sz="6" w:space="0" w:color="auto"/>
              <w:bottom w:val="single" w:sz="6" w:space="0" w:color="auto"/>
              <w:right w:val="single" w:sz="6" w:space="0" w:color="auto"/>
            </w:tcBorders>
          </w:tcPr>
          <w:p w14:paraId="1ACB9472" w14:textId="77777777" w:rsidR="000F5712" w:rsidRPr="007F2770" w:rsidRDefault="000F5712" w:rsidP="000F5712">
            <w:pPr>
              <w:pStyle w:val="TAC"/>
              <w:rPr>
                <w:lang w:eastAsia="en-US"/>
              </w:rPr>
            </w:pPr>
            <w:r w:rsidRPr="007F2770">
              <w:rPr>
                <w:lang w:eastAsia="en-US"/>
              </w:rPr>
              <w:t>QoS rules IEI</w:t>
            </w:r>
          </w:p>
        </w:tc>
        <w:tc>
          <w:tcPr>
            <w:tcW w:w="950" w:type="dxa"/>
          </w:tcPr>
          <w:p w14:paraId="0F0A9D74" w14:textId="77777777" w:rsidR="000F5712" w:rsidRPr="007F2770" w:rsidRDefault="000F5712" w:rsidP="000F5712">
            <w:pPr>
              <w:pStyle w:val="TAL"/>
              <w:rPr>
                <w:lang w:eastAsia="en-US"/>
              </w:rPr>
            </w:pPr>
            <w:r w:rsidRPr="007F2770">
              <w:rPr>
                <w:lang w:eastAsia="en-US"/>
              </w:rPr>
              <w:t>octet 1</w:t>
            </w:r>
          </w:p>
        </w:tc>
      </w:tr>
      <w:tr w:rsidR="000F5712" w:rsidRPr="007F2770" w14:paraId="30D79668" w14:textId="77777777" w:rsidTr="008D77C5">
        <w:trPr>
          <w:cantSplit/>
          <w:jc w:val="center"/>
        </w:trPr>
        <w:tc>
          <w:tcPr>
            <w:tcW w:w="2268" w:type="dxa"/>
            <w:tcBorders>
              <w:right w:val="single" w:sz="6" w:space="0" w:color="auto"/>
            </w:tcBorders>
          </w:tcPr>
          <w:p w14:paraId="3406E9BA" w14:textId="77777777" w:rsidR="000F5712" w:rsidRPr="007F2770" w:rsidRDefault="000F5712" w:rsidP="000F5712">
            <w:pPr>
              <w:pStyle w:val="TAC"/>
              <w:rPr>
                <w:lang w:eastAsia="en-US"/>
              </w:rPr>
            </w:pPr>
          </w:p>
        </w:tc>
        <w:tc>
          <w:tcPr>
            <w:tcW w:w="4721" w:type="dxa"/>
            <w:gridSpan w:val="8"/>
            <w:vMerge w:val="restart"/>
            <w:tcBorders>
              <w:top w:val="single" w:sz="6" w:space="0" w:color="auto"/>
              <w:left w:val="single" w:sz="6" w:space="0" w:color="auto"/>
              <w:right w:val="single" w:sz="6" w:space="0" w:color="auto"/>
            </w:tcBorders>
          </w:tcPr>
          <w:p w14:paraId="084158DE" w14:textId="77777777" w:rsidR="000F5712" w:rsidRPr="007F2770" w:rsidRDefault="000F5712" w:rsidP="000F5712">
            <w:pPr>
              <w:pStyle w:val="TAC"/>
              <w:rPr>
                <w:lang w:eastAsia="en-US"/>
              </w:rPr>
            </w:pPr>
            <w:r w:rsidRPr="007F2770">
              <w:rPr>
                <w:lang w:eastAsia="en-US"/>
              </w:rPr>
              <w:t>Length of QoS rules IE</w:t>
            </w:r>
          </w:p>
        </w:tc>
        <w:tc>
          <w:tcPr>
            <w:tcW w:w="950" w:type="dxa"/>
          </w:tcPr>
          <w:p w14:paraId="4DFAFD63" w14:textId="77777777" w:rsidR="000F5712" w:rsidRPr="007F2770" w:rsidRDefault="000F5712" w:rsidP="000F5712">
            <w:pPr>
              <w:pStyle w:val="TAL"/>
              <w:rPr>
                <w:lang w:eastAsia="en-US"/>
              </w:rPr>
            </w:pPr>
            <w:r w:rsidRPr="007F2770">
              <w:rPr>
                <w:lang w:eastAsia="en-US"/>
              </w:rPr>
              <w:t>octet 2</w:t>
            </w:r>
          </w:p>
        </w:tc>
      </w:tr>
      <w:tr w:rsidR="000F5712" w:rsidRPr="007F2770" w14:paraId="3B780512" w14:textId="77777777" w:rsidTr="008D77C5">
        <w:trPr>
          <w:cantSplit/>
          <w:jc w:val="center"/>
        </w:trPr>
        <w:tc>
          <w:tcPr>
            <w:tcW w:w="2268" w:type="dxa"/>
            <w:tcBorders>
              <w:right w:val="single" w:sz="6" w:space="0" w:color="auto"/>
            </w:tcBorders>
          </w:tcPr>
          <w:p w14:paraId="59B1ECA5" w14:textId="77777777" w:rsidR="000F5712" w:rsidRPr="007F2770" w:rsidRDefault="000F5712" w:rsidP="000F5712">
            <w:pPr>
              <w:pStyle w:val="TAC"/>
              <w:rPr>
                <w:lang w:eastAsia="en-US"/>
              </w:rPr>
            </w:pPr>
          </w:p>
        </w:tc>
        <w:tc>
          <w:tcPr>
            <w:tcW w:w="4721" w:type="dxa"/>
            <w:gridSpan w:val="8"/>
            <w:vMerge/>
            <w:tcBorders>
              <w:left w:val="single" w:sz="6" w:space="0" w:color="auto"/>
              <w:bottom w:val="single" w:sz="6" w:space="0" w:color="auto"/>
              <w:right w:val="single" w:sz="6" w:space="0" w:color="auto"/>
            </w:tcBorders>
          </w:tcPr>
          <w:p w14:paraId="19D0601E" w14:textId="77777777" w:rsidR="000F5712" w:rsidRPr="007F2770" w:rsidRDefault="000F5712" w:rsidP="000F5712">
            <w:pPr>
              <w:pStyle w:val="TAC"/>
              <w:rPr>
                <w:lang w:eastAsia="en-US"/>
              </w:rPr>
            </w:pPr>
          </w:p>
        </w:tc>
        <w:tc>
          <w:tcPr>
            <w:tcW w:w="950" w:type="dxa"/>
          </w:tcPr>
          <w:p w14:paraId="6A042122" w14:textId="77777777" w:rsidR="000F5712" w:rsidRPr="007F2770" w:rsidRDefault="000F5712" w:rsidP="000F5712">
            <w:pPr>
              <w:pStyle w:val="TAL"/>
              <w:rPr>
                <w:lang w:eastAsia="en-US"/>
              </w:rPr>
            </w:pPr>
            <w:r w:rsidRPr="007F2770">
              <w:rPr>
                <w:lang w:eastAsia="en-US"/>
              </w:rPr>
              <w:t>octet 3</w:t>
            </w:r>
          </w:p>
        </w:tc>
      </w:tr>
      <w:tr w:rsidR="000F5712" w:rsidRPr="007F2770" w14:paraId="6748A734" w14:textId="77777777" w:rsidTr="008D77C5">
        <w:trPr>
          <w:cantSplit/>
          <w:jc w:val="center"/>
        </w:trPr>
        <w:tc>
          <w:tcPr>
            <w:tcW w:w="2268" w:type="dxa"/>
            <w:tcBorders>
              <w:right w:val="single" w:sz="6" w:space="0" w:color="auto"/>
            </w:tcBorders>
          </w:tcPr>
          <w:p w14:paraId="066756B7" w14:textId="77777777" w:rsidR="000F5712" w:rsidRPr="007F2770" w:rsidRDefault="000F5712" w:rsidP="000F5712">
            <w:pPr>
              <w:pStyle w:val="TAC"/>
              <w:rPr>
                <w:lang w:eastAsia="en-US"/>
              </w:rPr>
            </w:pPr>
          </w:p>
        </w:tc>
        <w:tc>
          <w:tcPr>
            <w:tcW w:w="4721" w:type="dxa"/>
            <w:gridSpan w:val="8"/>
            <w:tcBorders>
              <w:top w:val="single" w:sz="6" w:space="0" w:color="auto"/>
              <w:left w:val="single" w:sz="6" w:space="0" w:color="auto"/>
              <w:bottom w:val="single" w:sz="6" w:space="0" w:color="auto"/>
              <w:right w:val="single" w:sz="6" w:space="0" w:color="auto"/>
            </w:tcBorders>
          </w:tcPr>
          <w:p w14:paraId="45764F6C" w14:textId="77777777" w:rsidR="000F5712" w:rsidRPr="007F2770" w:rsidRDefault="000F5712" w:rsidP="000F5712">
            <w:pPr>
              <w:pStyle w:val="TAC"/>
              <w:rPr>
                <w:lang w:eastAsia="en-US"/>
              </w:rPr>
            </w:pPr>
          </w:p>
          <w:p w14:paraId="66D1AAC3" w14:textId="77777777" w:rsidR="000F5712" w:rsidRPr="007F2770" w:rsidRDefault="000F5712" w:rsidP="000F5712">
            <w:pPr>
              <w:pStyle w:val="TAC"/>
              <w:rPr>
                <w:lang w:eastAsia="en-US"/>
              </w:rPr>
            </w:pPr>
            <w:r w:rsidRPr="007F2770">
              <w:rPr>
                <w:lang w:eastAsia="en-US"/>
              </w:rPr>
              <w:t>QoS rule 1</w:t>
            </w:r>
          </w:p>
          <w:p w14:paraId="1490F474" w14:textId="77777777" w:rsidR="000F5712" w:rsidRPr="007F2770" w:rsidRDefault="000F5712" w:rsidP="000F5712">
            <w:pPr>
              <w:pStyle w:val="TAC"/>
              <w:rPr>
                <w:lang w:eastAsia="en-US"/>
              </w:rPr>
            </w:pPr>
          </w:p>
        </w:tc>
        <w:tc>
          <w:tcPr>
            <w:tcW w:w="950" w:type="dxa"/>
            <w:tcBorders>
              <w:left w:val="single" w:sz="6" w:space="0" w:color="auto"/>
            </w:tcBorders>
          </w:tcPr>
          <w:p w14:paraId="17FEB20D" w14:textId="77777777" w:rsidR="000F5712" w:rsidRPr="007F2770" w:rsidRDefault="000F5712" w:rsidP="000F5712">
            <w:pPr>
              <w:pStyle w:val="TAL"/>
              <w:rPr>
                <w:lang w:eastAsia="en-US"/>
              </w:rPr>
            </w:pPr>
            <w:r w:rsidRPr="007F2770">
              <w:rPr>
                <w:lang w:eastAsia="en-US"/>
              </w:rPr>
              <w:t>octet 4</w:t>
            </w:r>
          </w:p>
          <w:p w14:paraId="21016122" w14:textId="77777777" w:rsidR="000F5712" w:rsidRPr="007F2770" w:rsidRDefault="000F5712" w:rsidP="000F5712">
            <w:pPr>
              <w:pStyle w:val="TAL"/>
              <w:rPr>
                <w:lang w:eastAsia="en-US"/>
              </w:rPr>
            </w:pPr>
          </w:p>
          <w:p w14:paraId="4CF828F9" w14:textId="77777777" w:rsidR="000F5712" w:rsidRPr="007F2770" w:rsidRDefault="000F5712" w:rsidP="000F5712">
            <w:pPr>
              <w:pStyle w:val="TAL"/>
              <w:rPr>
                <w:lang w:eastAsia="en-US"/>
              </w:rPr>
            </w:pPr>
            <w:r w:rsidRPr="007F2770">
              <w:rPr>
                <w:lang w:eastAsia="en-US"/>
              </w:rPr>
              <w:t>octet u</w:t>
            </w:r>
          </w:p>
        </w:tc>
      </w:tr>
      <w:tr w:rsidR="000F5712" w:rsidRPr="007F2770" w14:paraId="3079DFCC" w14:textId="77777777" w:rsidTr="008D77C5">
        <w:trPr>
          <w:cantSplit/>
          <w:jc w:val="center"/>
        </w:trPr>
        <w:tc>
          <w:tcPr>
            <w:tcW w:w="2268" w:type="dxa"/>
            <w:tcBorders>
              <w:right w:val="single" w:sz="6" w:space="0" w:color="auto"/>
            </w:tcBorders>
          </w:tcPr>
          <w:p w14:paraId="6943726B" w14:textId="77777777" w:rsidR="000F5712" w:rsidRPr="007F2770" w:rsidRDefault="000F5712" w:rsidP="000F5712">
            <w:pPr>
              <w:pStyle w:val="TAC"/>
              <w:rPr>
                <w:lang w:eastAsia="en-US"/>
              </w:rPr>
            </w:pPr>
          </w:p>
        </w:tc>
        <w:tc>
          <w:tcPr>
            <w:tcW w:w="4721" w:type="dxa"/>
            <w:gridSpan w:val="8"/>
            <w:tcBorders>
              <w:top w:val="single" w:sz="6" w:space="0" w:color="auto"/>
              <w:left w:val="single" w:sz="6" w:space="0" w:color="auto"/>
              <w:bottom w:val="single" w:sz="6" w:space="0" w:color="auto"/>
              <w:right w:val="single" w:sz="6" w:space="0" w:color="auto"/>
            </w:tcBorders>
          </w:tcPr>
          <w:p w14:paraId="5B896EBA" w14:textId="77777777" w:rsidR="000F5712" w:rsidRPr="007F2770" w:rsidRDefault="000F5712" w:rsidP="000F5712">
            <w:pPr>
              <w:pStyle w:val="TAC"/>
              <w:rPr>
                <w:lang w:eastAsia="en-US"/>
              </w:rPr>
            </w:pPr>
          </w:p>
          <w:p w14:paraId="4269B913" w14:textId="77777777" w:rsidR="000F5712" w:rsidRPr="007F2770" w:rsidRDefault="000F5712" w:rsidP="000F5712">
            <w:pPr>
              <w:pStyle w:val="TAC"/>
              <w:rPr>
                <w:lang w:eastAsia="en-US"/>
              </w:rPr>
            </w:pPr>
            <w:r w:rsidRPr="007F2770">
              <w:rPr>
                <w:lang w:eastAsia="en-US"/>
              </w:rPr>
              <w:t>QoS rule 2</w:t>
            </w:r>
          </w:p>
          <w:p w14:paraId="6CEDF022" w14:textId="77777777" w:rsidR="000F5712" w:rsidRPr="007F2770" w:rsidRDefault="000F5712" w:rsidP="000F5712">
            <w:pPr>
              <w:pStyle w:val="TAC"/>
              <w:rPr>
                <w:lang w:eastAsia="en-US"/>
              </w:rPr>
            </w:pPr>
          </w:p>
        </w:tc>
        <w:tc>
          <w:tcPr>
            <w:tcW w:w="950" w:type="dxa"/>
            <w:tcBorders>
              <w:left w:val="single" w:sz="6" w:space="0" w:color="auto"/>
            </w:tcBorders>
          </w:tcPr>
          <w:p w14:paraId="7F222735" w14:textId="77777777" w:rsidR="000F5712" w:rsidRPr="007F2770" w:rsidRDefault="000F5712" w:rsidP="000F5712">
            <w:pPr>
              <w:pStyle w:val="TAL"/>
              <w:rPr>
                <w:lang w:eastAsia="en-US"/>
              </w:rPr>
            </w:pPr>
            <w:r w:rsidRPr="007F2770">
              <w:rPr>
                <w:lang w:eastAsia="en-US"/>
              </w:rPr>
              <w:t>octet u+1</w:t>
            </w:r>
          </w:p>
          <w:p w14:paraId="5C471AF5" w14:textId="77777777" w:rsidR="000F5712" w:rsidRPr="007F2770" w:rsidRDefault="000F5712" w:rsidP="000F5712">
            <w:pPr>
              <w:pStyle w:val="TAL"/>
              <w:rPr>
                <w:lang w:eastAsia="en-US"/>
              </w:rPr>
            </w:pPr>
          </w:p>
          <w:p w14:paraId="2EE208D7" w14:textId="77777777" w:rsidR="000F5712" w:rsidRPr="007F2770" w:rsidRDefault="000F5712" w:rsidP="000F5712">
            <w:pPr>
              <w:pStyle w:val="TAL"/>
              <w:rPr>
                <w:lang w:eastAsia="en-US"/>
              </w:rPr>
            </w:pPr>
            <w:r w:rsidRPr="007F2770">
              <w:rPr>
                <w:lang w:eastAsia="en-US"/>
              </w:rPr>
              <w:t>octet v</w:t>
            </w:r>
          </w:p>
        </w:tc>
      </w:tr>
      <w:tr w:rsidR="000F5712" w:rsidRPr="007F2770" w14:paraId="58C03E53" w14:textId="77777777" w:rsidTr="008D77C5">
        <w:trPr>
          <w:cantSplit/>
          <w:jc w:val="center"/>
        </w:trPr>
        <w:tc>
          <w:tcPr>
            <w:tcW w:w="2268" w:type="dxa"/>
            <w:tcBorders>
              <w:right w:val="single" w:sz="6" w:space="0" w:color="auto"/>
            </w:tcBorders>
          </w:tcPr>
          <w:p w14:paraId="4E8B57B8" w14:textId="77777777" w:rsidR="000F5712" w:rsidRPr="007F2770" w:rsidRDefault="000F5712" w:rsidP="000F5712">
            <w:pPr>
              <w:pStyle w:val="TAC"/>
              <w:rPr>
                <w:lang w:eastAsia="en-US"/>
              </w:rPr>
            </w:pPr>
          </w:p>
        </w:tc>
        <w:tc>
          <w:tcPr>
            <w:tcW w:w="4721" w:type="dxa"/>
            <w:gridSpan w:val="8"/>
            <w:tcBorders>
              <w:top w:val="single" w:sz="6" w:space="0" w:color="auto"/>
              <w:left w:val="single" w:sz="6" w:space="0" w:color="auto"/>
              <w:bottom w:val="single" w:sz="6" w:space="0" w:color="auto"/>
              <w:right w:val="single" w:sz="6" w:space="0" w:color="auto"/>
            </w:tcBorders>
          </w:tcPr>
          <w:p w14:paraId="52B11A0A" w14:textId="77777777" w:rsidR="000F5712" w:rsidRPr="007F2770" w:rsidRDefault="000F5712" w:rsidP="000F5712">
            <w:pPr>
              <w:pStyle w:val="TAC"/>
              <w:rPr>
                <w:lang w:eastAsia="en-US"/>
              </w:rPr>
            </w:pPr>
          </w:p>
          <w:p w14:paraId="6F40D68F" w14:textId="77777777" w:rsidR="000F5712" w:rsidRPr="007F2770" w:rsidRDefault="000F5712" w:rsidP="000F5712">
            <w:pPr>
              <w:pStyle w:val="TAC"/>
              <w:rPr>
                <w:lang w:eastAsia="en-US"/>
              </w:rPr>
            </w:pPr>
            <w:r w:rsidRPr="007F2770">
              <w:rPr>
                <w:lang w:eastAsia="en-US"/>
              </w:rPr>
              <w:t>…</w:t>
            </w:r>
          </w:p>
          <w:p w14:paraId="25741F7E" w14:textId="77777777" w:rsidR="000F5712" w:rsidRPr="007F2770" w:rsidRDefault="000F5712" w:rsidP="000F5712">
            <w:pPr>
              <w:pStyle w:val="TAC"/>
              <w:rPr>
                <w:lang w:eastAsia="en-US"/>
              </w:rPr>
            </w:pPr>
          </w:p>
        </w:tc>
        <w:tc>
          <w:tcPr>
            <w:tcW w:w="950" w:type="dxa"/>
            <w:tcBorders>
              <w:left w:val="single" w:sz="6" w:space="0" w:color="auto"/>
            </w:tcBorders>
          </w:tcPr>
          <w:p w14:paraId="72E8DBD8" w14:textId="77777777" w:rsidR="000F5712" w:rsidRPr="007F2770" w:rsidRDefault="000F5712" w:rsidP="000F5712">
            <w:pPr>
              <w:pStyle w:val="TAL"/>
              <w:rPr>
                <w:lang w:eastAsia="en-US"/>
              </w:rPr>
            </w:pPr>
            <w:r w:rsidRPr="007F2770">
              <w:rPr>
                <w:lang w:eastAsia="en-US"/>
              </w:rPr>
              <w:t>octet v+1</w:t>
            </w:r>
          </w:p>
          <w:p w14:paraId="6A46DAB6" w14:textId="77777777" w:rsidR="000F5712" w:rsidRPr="007F2770" w:rsidRDefault="000F5712" w:rsidP="000F5712">
            <w:pPr>
              <w:pStyle w:val="TAL"/>
              <w:rPr>
                <w:lang w:eastAsia="en-US"/>
              </w:rPr>
            </w:pPr>
          </w:p>
          <w:p w14:paraId="3B417207" w14:textId="77777777" w:rsidR="000F5712" w:rsidRPr="007F2770" w:rsidRDefault="000F5712" w:rsidP="000F5712">
            <w:pPr>
              <w:pStyle w:val="TAL"/>
              <w:rPr>
                <w:lang w:eastAsia="en-US"/>
              </w:rPr>
            </w:pPr>
            <w:r w:rsidRPr="007F2770">
              <w:rPr>
                <w:lang w:eastAsia="en-US"/>
              </w:rPr>
              <w:t>octet w</w:t>
            </w:r>
          </w:p>
        </w:tc>
      </w:tr>
      <w:tr w:rsidR="008D77C5" w:rsidRPr="007F2770" w14:paraId="636DACC7" w14:textId="77777777" w:rsidTr="008D77C5">
        <w:trPr>
          <w:cantSplit/>
          <w:jc w:val="center"/>
        </w:trPr>
        <w:tc>
          <w:tcPr>
            <w:tcW w:w="2268" w:type="dxa"/>
            <w:tcBorders>
              <w:right w:val="single" w:sz="6" w:space="0" w:color="auto"/>
            </w:tcBorders>
          </w:tcPr>
          <w:p w14:paraId="6223D070" w14:textId="77777777" w:rsidR="008D77C5" w:rsidRPr="007F2770" w:rsidRDefault="008D77C5" w:rsidP="008D77C5">
            <w:pPr>
              <w:pStyle w:val="TAC"/>
              <w:rPr>
                <w:lang w:eastAsia="en-US"/>
              </w:rPr>
            </w:pPr>
          </w:p>
        </w:tc>
        <w:tc>
          <w:tcPr>
            <w:tcW w:w="4721" w:type="dxa"/>
            <w:gridSpan w:val="8"/>
            <w:tcBorders>
              <w:top w:val="single" w:sz="6" w:space="0" w:color="auto"/>
              <w:left w:val="single" w:sz="6" w:space="0" w:color="auto"/>
              <w:bottom w:val="single" w:sz="6" w:space="0" w:color="auto"/>
              <w:right w:val="single" w:sz="6" w:space="0" w:color="auto"/>
            </w:tcBorders>
          </w:tcPr>
          <w:p w14:paraId="1300542C" w14:textId="77777777" w:rsidR="008D77C5" w:rsidRPr="007F2770" w:rsidRDefault="008D77C5" w:rsidP="008D77C5">
            <w:pPr>
              <w:pStyle w:val="TAC"/>
              <w:rPr>
                <w:lang w:eastAsia="en-US"/>
              </w:rPr>
            </w:pPr>
          </w:p>
          <w:p w14:paraId="0EA9DCA7" w14:textId="77777777" w:rsidR="008D77C5" w:rsidRPr="007F2770" w:rsidRDefault="008D77C5" w:rsidP="008D77C5">
            <w:pPr>
              <w:pStyle w:val="TAC"/>
              <w:rPr>
                <w:lang w:eastAsia="en-US"/>
              </w:rPr>
            </w:pPr>
            <w:r w:rsidRPr="007F2770">
              <w:rPr>
                <w:lang w:eastAsia="en-US"/>
              </w:rPr>
              <w:t>QoS rule n</w:t>
            </w:r>
          </w:p>
          <w:p w14:paraId="25829CC8" w14:textId="77777777" w:rsidR="008D77C5" w:rsidRPr="007F2770" w:rsidRDefault="008D77C5" w:rsidP="008D77C5">
            <w:pPr>
              <w:pStyle w:val="TAC"/>
              <w:rPr>
                <w:lang w:eastAsia="en-US"/>
              </w:rPr>
            </w:pPr>
          </w:p>
        </w:tc>
        <w:tc>
          <w:tcPr>
            <w:tcW w:w="950" w:type="dxa"/>
            <w:tcBorders>
              <w:left w:val="single" w:sz="6" w:space="0" w:color="auto"/>
            </w:tcBorders>
          </w:tcPr>
          <w:p w14:paraId="1EC55B48" w14:textId="77777777" w:rsidR="008D77C5" w:rsidRPr="007F2770" w:rsidRDefault="008D77C5" w:rsidP="008D77C5">
            <w:pPr>
              <w:pStyle w:val="TAL"/>
              <w:rPr>
                <w:lang w:eastAsia="en-US"/>
              </w:rPr>
            </w:pPr>
            <w:r w:rsidRPr="007F2770">
              <w:rPr>
                <w:lang w:eastAsia="en-US"/>
              </w:rPr>
              <w:t>octet w+1</w:t>
            </w:r>
          </w:p>
          <w:p w14:paraId="144B9C98" w14:textId="77777777" w:rsidR="008D77C5" w:rsidRPr="007F2770" w:rsidRDefault="008D77C5" w:rsidP="008D77C5">
            <w:pPr>
              <w:pStyle w:val="TAL"/>
              <w:rPr>
                <w:lang w:eastAsia="en-US"/>
              </w:rPr>
            </w:pPr>
          </w:p>
          <w:p w14:paraId="33C338FA" w14:textId="77777777" w:rsidR="008D77C5" w:rsidRPr="007F2770" w:rsidRDefault="008D77C5" w:rsidP="008D77C5">
            <w:pPr>
              <w:pStyle w:val="TAL"/>
              <w:rPr>
                <w:lang w:eastAsia="en-US"/>
              </w:rPr>
            </w:pPr>
            <w:r w:rsidRPr="007F2770">
              <w:rPr>
                <w:lang w:eastAsia="en-US"/>
              </w:rPr>
              <w:t>octet x</w:t>
            </w:r>
          </w:p>
        </w:tc>
      </w:tr>
    </w:tbl>
    <w:p w14:paraId="018A45F5" w14:textId="77777777" w:rsidR="000F5712" w:rsidRPr="007F2770" w:rsidRDefault="000F5712" w:rsidP="000F5712">
      <w:pPr>
        <w:pStyle w:val="TF"/>
      </w:pPr>
      <w:bookmarkStart w:id="12003" w:name="_CRFigure9_11_4_13_1"/>
      <w:r w:rsidRPr="007F2770">
        <w:t>Figure </w:t>
      </w:r>
      <w:bookmarkEnd w:id="12003"/>
      <w:r w:rsidR="00BE1133" w:rsidRPr="007F2770">
        <w:t>9.11</w:t>
      </w:r>
      <w:r w:rsidRPr="007F2770">
        <w:t>.4.</w:t>
      </w:r>
      <w:r w:rsidR="005103CB" w:rsidRPr="007F2770">
        <w:t>13</w:t>
      </w:r>
      <w:r w:rsidRPr="007F2770">
        <w:t>.1: QoS rules information element</w:t>
      </w:r>
    </w:p>
    <w:p w14:paraId="30AA7E8E" w14:textId="77777777" w:rsidR="000F5712" w:rsidRPr="007F2770" w:rsidRDefault="000F5712" w:rsidP="000F5712">
      <w:pPr>
        <w:pStyle w:val="TH"/>
      </w:pPr>
    </w:p>
    <w:tbl>
      <w:tblPr>
        <w:tblW w:w="0" w:type="auto"/>
        <w:jc w:val="center"/>
        <w:tblLayout w:type="fixed"/>
        <w:tblCellMar>
          <w:left w:w="28" w:type="dxa"/>
          <w:right w:w="56" w:type="dxa"/>
        </w:tblCellMar>
        <w:tblLook w:val="0000" w:firstRow="0" w:lastRow="0" w:firstColumn="0" w:lastColumn="0" w:noHBand="0" w:noVBand="0"/>
      </w:tblPr>
      <w:tblGrid>
        <w:gridCol w:w="2268"/>
        <w:gridCol w:w="564"/>
        <w:gridCol w:w="594"/>
        <w:gridCol w:w="613"/>
        <w:gridCol w:w="594"/>
        <w:gridCol w:w="126"/>
        <w:gridCol w:w="467"/>
        <w:gridCol w:w="594"/>
        <w:gridCol w:w="594"/>
        <w:gridCol w:w="594"/>
        <w:gridCol w:w="950"/>
      </w:tblGrid>
      <w:tr w:rsidR="000F5712" w:rsidRPr="007F2770" w14:paraId="29119F91" w14:textId="77777777" w:rsidTr="00621D46">
        <w:trPr>
          <w:cantSplit/>
          <w:jc w:val="center"/>
        </w:trPr>
        <w:tc>
          <w:tcPr>
            <w:tcW w:w="2268" w:type="dxa"/>
          </w:tcPr>
          <w:p w14:paraId="17C5CA0F" w14:textId="77777777" w:rsidR="000F5712" w:rsidRPr="007F2770" w:rsidRDefault="000F5712" w:rsidP="000F5712">
            <w:pPr>
              <w:pStyle w:val="TAC"/>
              <w:rPr>
                <w:lang w:eastAsia="en-US"/>
              </w:rPr>
            </w:pPr>
          </w:p>
        </w:tc>
        <w:tc>
          <w:tcPr>
            <w:tcW w:w="564" w:type="dxa"/>
            <w:tcBorders>
              <w:bottom w:val="single" w:sz="6" w:space="0" w:color="auto"/>
            </w:tcBorders>
          </w:tcPr>
          <w:p w14:paraId="19E55078" w14:textId="77777777" w:rsidR="000F5712" w:rsidRPr="007F2770" w:rsidRDefault="000F5712" w:rsidP="000F5712">
            <w:pPr>
              <w:pStyle w:val="TAC"/>
              <w:rPr>
                <w:lang w:eastAsia="en-US"/>
              </w:rPr>
            </w:pPr>
            <w:r w:rsidRPr="007F2770">
              <w:rPr>
                <w:lang w:eastAsia="en-US"/>
              </w:rPr>
              <w:t>8</w:t>
            </w:r>
          </w:p>
        </w:tc>
        <w:tc>
          <w:tcPr>
            <w:tcW w:w="594" w:type="dxa"/>
            <w:tcBorders>
              <w:bottom w:val="single" w:sz="6" w:space="0" w:color="auto"/>
            </w:tcBorders>
          </w:tcPr>
          <w:p w14:paraId="0D4CD178" w14:textId="77777777" w:rsidR="000F5712" w:rsidRPr="007F2770" w:rsidRDefault="000F5712" w:rsidP="000F5712">
            <w:pPr>
              <w:pStyle w:val="TAC"/>
              <w:rPr>
                <w:lang w:eastAsia="en-US"/>
              </w:rPr>
            </w:pPr>
            <w:r w:rsidRPr="007F2770">
              <w:rPr>
                <w:lang w:eastAsia="en-US"/>
              </w:rPr>
              <w:t>7</w:t>
            </w:r>
          </w:p>
        </w:tc>
        <w:tc>
          <w:tcPr>
            <w:tcW w:w="594" w:type="dxa"/>
            <w:tcBorders>
              <w:bottom w:val="single" w:sz="6" w:space="0" w:color="auto"/>
            </w:tcBorders>
          </w:tcPr>
          <w:p w14:paraId="570C9776" w14:textId="77777777" w:rsidR="000F5712" w:rsidRPr="007F2770" w:rsidRDefault="000F5712" w:rsidP="000F5712">
            <w:pPr>
              <w:pStyle w:val="TAC"/>
              <w:rPr>
                <w:lang w:eastAsia="en-US"/>
              </w:rPr>
            </w:pPr>
            <w:r w:rsidRPr="007F2770">
              <w:rPr>
                <w:lang w:eastAsia="en-US"/>
              </w:rPr>
              <w:t>6</w:t>
            </w:r>
          </w:p>
        </w:tc>
        <w:tc>
          <w:tcPr>
            <w:tcW w:w="594" w:type="dxa"/>
            <w:tcBorders>
              <w:bottom w:val="single" w:sz="6" w:space="0" w:color="auto"/>
            </w:tcBorders>
          </w:tcPr>
          <w:p w14:paraId="191B682B" w14:textId="77777777" w:rsidR="000F5712" w:rsidRPr="007F2770" w:rsidRDefault="000F5712" w:rsidP="000F5712">
            <w:pPr>
              <w:pStyle w:val="TAC"/>
              <w:rPr>
                <w:lang w:eastAsia="en-US"/>
              </w:rPr>
            </w:pPr>
            <w:r w:rsidRPr="007F2770">
              <w:rPr>
                <w:lang w:eastAsia="en-US"/>
              </w:rPr>
              <w:t>5</w:t>
            </w:r>
          </w:p>
        </w:tc>
        <w:tc>
          <w:tcPr>
            <w:tcW w:w="593" w:type="dxa"/>
            <w:gridSpan w:val="2"/>
            <w:tcBorders>
              <w:bottom w:val="single" w:sz="6" w:space="0" w:color="auto"/>
            </w:tcBorders>
          </w:tcPr>
          <w:p w14:paraId="4B77F0C5" w14:textId="77777777" w:rsidR="000F5712" w:rsidRPr="007F2770" w:rsidRDefault="000F5712" w:rsidP="000F5712">
            <w:pPr>
              <w:pStyle w:val="TAC"/>
              <w:rPr>
                <w:lang w:eastAsia="en-US"/>
              </w:rPr>
            </w:pPr>
            <w:r w:rsidRPr="007F2770">
              <w:rPr>
                <w:lang w:eastAsia="en-US"/>
              </w:rPr>
              <w:t>4</w:t>
            </w:r>
          </w:p>
        </w:tc>
        <w:tc>
          <w:tcPr>
            <w:tcW w:w="594" w:type="dxa"/>
            <w:tcBorders>
              <w:bottom w:val="single" w:sz="6" w:space="0" w:color="auto"/>
            </w:tcBorders>
          </w:tcPr>
          <w:p w14:paraId="535C836B" w14:textId="77777777" w:rsidR="000F5712" w:rsidRPr="007F2770" w:rsidRDefault="000F5712" w:rsidP="000F5712">
            <w:pPr>
              <w:pStyle w:val="TAC"/>
              <w:rPr>
                <w:lang w:eastAsia="en-US"/>
              </w:rPr>
            </w:pPr>
            <w:r w:rsidRPr="007F2770">
              <w:rPr>
                <w:lang w:eastAsia="en-US"/>
              </w:rPr>
              <w:t>3</w:t>
            </w:r>
          </w:p>
        </w:tc>
        <w:tc>
          <w:tcPr>
            <w:tcW w:w="594" w:type="dxa"/>
            <w:tcBorders>
              <w:bottom w:val="single" w:sz="6" w:space="0" w:color="auto"/>
            </w:tcBorders>
          </w:tcPr>
          <w:p w14:paraId="1F2A6F26" w14:textId="77777777" w:rsidR="000F5712" w:rsidRPr="007F2770" w:rsidRDefault="000F5712" w:rsidP="000F5712">
            <w:pPr>
              <w:pStyle w:val="TAC"/>
              <w:rPr>
                <w:lang w:eastAsia="en-US"/>
              </w:rPr>
            </w:pPr>
            <w:r w:rsidRPr="007F2770">
              <w:rPr>
                <w:lang w:eastAsia="en-US"/>
              </w:rPr>
              <w:t>2</w:t>
            </w:r>
          </w:p>
        </w:tc>
        <w:tc>
          <w:tcPr>
            <w:tcW w:w="594" w:type="dxa"/>
            <w:tcBorders>
              <w:bottom w:val="single" w:sz="6" w:space="0" w:color="auto"/>
            </w:tcBorders>
          </w:tcPr>
          <w:p w14:paraId="39F6BF06" w14:textId="77777777" w:rsidR="000F5712" w:rsidRPr="007F2770" w:rsidRDefault="000F5712" w:rsidP="000F5712">
            <w:pPr>
              <w:pStyle w:val="TAC"/>
              <w:rPr>
                <w:lang w:eastAsia="en-US"/>
              </w:rPr>
            </w:pPr>
            <w:r w:rsidRPr="007F2770">
              <w:rPr>
                <w:lang w:eastAsia="en-US"/>
              </w:rPr>
              <w:t>1</w:t>
            </w:r>
          </w:p>
        </w:tc>
        <w:tc>
          <w:tcPr>
            <w:tcW w:w="950" w:type="dxa"/>
            <w:tcBorders>
              <w:left w:val="nil"/>
            </w:tcBorders>
          </w:tcPr>
          <w:p w14:paraId="4A0B2830" w14:textId="77777777" w:rsidR="000F5712" w:rsidRPr="007F2770" w:rsidRDefault="000F5712" w:rsidP="000F5712">
            <w:pPr>
              <w:pStyle w:val="TAC"/>
              <w:rPr>
                <w:lang w:eastAsia="en-US"/>
              </w:rPr>
            </w:pPr>
          </w:p>
        </w:tc>
      </w:tr>
      <w:tr w:rsidR="000F5712" w:rsidRPr="007F2770" w14:paraId="2D59152E" w14:textId="77777777" w:rsidTr="00621D46">
        <w:trPr>
          <w:cantSplit/>
          <w:jc w:val="center"/>
        </w:trPr>
        <w:tc>
          <w:tcPr>
            <w:tcW w:w="2268" w:type="dxa"/>
            <w:tcBorders>
              <w:right w:val="single" w:sz="6" w:space="0" w:color="auto"/>
            </w:tcBorders>
          </w:tcPr>
          <w:p w14:paraId="24234742" w14:textId="77777777" w:rsidR="000F5712" w:rsidRPr="007F2770" w:rsidRDefault="000F5712" w:rsidP="000F5712">
            <w:pPr>
              <w:pStyle w:val="TAC"/>
              <w:rPr>
                <w:lang w:eastAsia="en-US"/>
              </w:rPr>
            </w:pPr>
          </w:p>
        </w:tc>
        <w:tc>
          <w:tcPr>
            <w:tcW w:w="4721" w:type="dxa"/>
            <w:gridSpan w:val="9"/>
            <w:tcBorders>
              <w:top w:val="single" w:sz="6" w:space="0" w:color="auto"/>
              <w:left w:val="single" w:sz="6" w:space="0" w:color="auto"/>
              <w:bottom w:val="single" w:sz="6" w:space="0" w:color="auto"/>
              <w:right w:val="single" w:sz="6" w:space="0" w:color="auto"/>
            </w:tcBorders>
          </w:tcPr>
          <w:p w14:paraId="787170B0" w14:textId="77777777" w:rsidR="000F5712" w:rsidRPr="007F2770" w:rsidRDefault="000F5712" w:rsidP="000F5712">
            <w:pPr>
              <w:pStyle w:val="TAC"/>
              <w:rPr>
                <w:lang w:eastAsia="en-US"/>
              </w:rPr>
            </w:pPr>
            <w:r w:rsidRPr="007F2770">
              <w:rPr>
                <w:lang w:eastAsia="en-US"/>
              </w:rPr>
              <w:t>QoS rule identifier</w:t>
            </w:r>
          </w:p>
        </w:tc>
        <w:tc>
          <w:tcPr>
            <w:tcW w:w="950" w:type="dxa"/>
          </w:tcPr>
          <w:p w14:paraId="32FCF53E" w14:textId="77777777" w:rsidR="000F5712" w:rsidRPr="007F2770" w:rsidRDefault="000F5712" w:rsidP="000F5712">
            <w:pPr>
              <w:pStyle w:val="TAL"/>
              <w:rPr>
                <w:lang w:eastAsia="en-US"/>
              </w:rPr>
            </w:pPr>
            <w:r w:rsidRPr="007F2770">
              <w:rPr>
                <w:lang w:eastAsia="en-US"/>
              </w:rPr>
              <w:t>octet 4</w:t>
            </w:r>
          </w:p>
        </w:tc>
      </w:tr>
      <w:tr w:rsidR="000F5712" w:rsidRPr="007F2770" w14:paraId="7E8E82EB" w14:textId="77777777" w:rsidTr="00621D46">
        <w:trPr>
          <w:cantSplit/>
          <w:jc w:val="center"/>
        </w:trPr>
        <w:tc>
          <w:tcPr>
            <w:tcW w:w="2268" w:type="dxa"/>
            <w:tcBorders>
              <w:right w:val="single" w:sz="6" w:space="0" w:color="auto"/>
            </w:tcBorders>
          </w:tcPr>
          <w:p w14:paraId="4D8E4E64" w14:textId="77777777" w:rsidR="000F5712" w:rsidRPr="007F2770" w:rsidRDefault="000F5712" w:rsidP="000F5712">
            <w:pPr>
              <w:pStyle w:val="TAC"/>
              <w:rPr>
                <w:lang w:eastAsia="en-US"/>
              </w:rPr>
            </w:pPr>
          </w:p>
        </w:tc>
        <w:tc>
          <w:tcPr>
            <w:tcW w:w="4721" w:type="dxa"/>
            <w:gridSpan w:val="9"/>
            <w:vMerge w:val="restart"/>
            <w:tcBorders>
              <w:top w:val="single" w:sz="6" w:space="0" w:color="auto"/>
              <w:left w:val="single" w:sz="6" w:space="0" w:color="auto"/>
              <w:right w:val="single" w:sz="6" w:space="0" w:color="auto"/>
            </w:tcBorders>
          </w:tcPr>
          <w:p w14:paraId="67623382" w14:textId="77777777" w:rsidR="000F5712" w:rsidRPr="007F2770" w:rsidRDefault="000F5712" w:rsidP="000F5712">
            <w:pPr>
              <w:pStyle w:val="TAC"/>
              <w:rPr>
                <w:lang w:eastAsia="en-US"/>
              </w:rPr>
            </w:pPr>
            <w:r w:rsidRPr="007F2770">
              <w:rPr>
                <w:lang w:eastAsia="en-US"/>
              </w:rPr>
              <w:t>Length of QoS rule</w:t>
            </w:r>
          </w:p>
        </w:tc>
        <w:tc>
          <w:tcPr>
            <w:tcW w:w="950" w:type="dxa"/>
          </w:tcPr>
          <w:p w14:paraId="3D5EF29F" w14:textId="77777777" w:rsidR="000F5712" w:rsidRPr="007F2770" w:rsidRDefault="000F5712" w:rsidP="000F5712">
            <w:pPr>
              <w:pStyle w:val="TAL"/>
              <w:rPr>
                <w:lang w:eastAsia="en-US"/>
              </w:rPr>
            </w:pPr>
            <w:r w:rsidRPr="007F2770">
              <w:rPr>
                <w:lang w:eastAsia="en-US"/>
              </w:rPr>
              <w:t>octet 5</w:t>
            </w:r>
          </w:p>
        </w:tc>
      </w:tr>
      <w:tr w:rsidR="000F5712" w:rsidRPr="007F2770" w14:paraId="3921AB5D" w14:textId="77777777" w:rsidTr="00621D46">
        <w:trPr>
          <w:cantSplit/>
          <w:jc w:val="center"/>
        </w:trPr>
        <w:tc>
          <w:tcPr>
            <w:tcW w:w="2268" w:type="dxa"/>
            <w:tcBorders>
              <w:right w:val="single" w:sz="6" w:space="0" w:color="auto"/>
            </w:tcBorders>
          </w:tcPr>
          <w:p w14:paraId="3C416450" w14:textId="77777777" w:rsidR="000F5712" w:rsidRPr="007F2770" w:rsidRDefault="000F5712" w:rsidP="000F5712">
            <w:pPr>
              <w:pStyle w:val="TAC"/>
              <w:rPr>
                <w:lang w:eastAsia="en-US"/>
              </w:rPr>
            </w:pPr>
          </w:p>
        </w:tc>
        <w:tc>
          <w:tcPr>
            <w:tcW w:w="4721" w:type="dxa"/>
            <w:gridSpan w:val="9"/>
            <w:vMerge/>
            <w:tcBorders>
              <w:left w:val="single" w:sz="6" w:space="0" w:color="auto"/>
              <w:bottom w:val="single" w:sz="6" w:space="0" w:color="auto"/>
              <w:right w:val="single" w:sz="6" w:space="0" w:color="auto"/>
            </w:tcBorders>
          </w:tcPr>
          <w:p w14:paraId="33B21D1E" w14:textId="77777777" w:rsidR="000F5712" w:rsidRPr="007F2770" w:rsidRDefault="000F5712" w:rsidP="000F5712">
            <w:pPr>
              <w:pStyle w:val="TAC"/>
              <w:rPr>
                <w:lang w:eastAsia="en-US"/>
              </w:rPr>
            </w:pPr>
          </w:p>
        </w:tc>
        <w:tc>
          <w:tcPr>
            <w:tcW w:w="950" w:type="dxa"/>
          </w:tcPr>
          <w:p w14:paraId="5313C963" w14:textId="77777777" w:rsidR="000F5712" w:rsidRPr="007F2770" w:rsidRDefault="000F5712" w:rsidP="000F5712">
            <w:pPr>
              <w:pStyle w:val="TAL"/>
              <w:rPr>
                <w:lang w:eastAsia="en-US"/>
              </w:rPr>
            </w:pPr>
            <w:r w:rsidRPr="007F2770">
              <w:rPr>
                <w:lang w:eastAsia="en-US"/>
              </w:rPr>
              <w:t>octet 6</w:t>
            </w:r>
          </w:p>
        </w:tc>
      </w:tr>
      <w:tr w:rsidR="000F5712" w:rsidRPr="007F2770" w14:paraId="25D47CE7" w14:textId="77777777" w:rsidTr="00621D46">
        <w:trPr>
          <w:cantSplit/>
          <w:jc w:val="center"/>
        </w:trPr>
        <w:tc>
          <w:tcPr>
            <w:tcW w:w="2268" w:type="dxa"/>
            <w:tcBorders>
              <w:right w:val="single" w:sz="6" w:space="0" w:color="auto"/>
            </w:tcBorders>
          </w:tcPr>
          <w:p w14:paraId="5BB7E4CD" w14:textId="77777777" w:rsidR="000F5712" w:rsidRPr="007F2770" w:rsidRDefault="000F5712" w:rsidP="000F5712">
            <w:pPr>
              <w:pStyle w:val="TAC"/>
              <w:rPr>
                <w:lang w:eastAsia="en-US"/>
              </w:rPr>
            </w:pPr>
          </w:p>
        </w:tc>
        <w:tc>
          <w:tcPr>
            <w:tcW w:w="1771" w:type="dxa"/>
            <w:gridSpan w:val="3"/>
            <w:tcBorders>
              <w:top w:val="single" w:sz="6" w:space="0" w:color="auto"/>
              <w:left w:val="single" w:sz="6" w:space="0" w:color="auto"/>
              <w:bottom w:val="single" w:sz="6" w:space="0" w:color="auto"/>
              <w:right w:val="single" w:sz="6" w:space="0" w:color="auto"/>
            </w:tcBorders>
          </w:tcPr>
          <w:p w14:paraId="38D17A65" w14:textId="77777777" w:rsidR="000F5712" w:rsidRPr="007F2770" w:rsidRDefault="000F5712" w:rsidP="000F5712">
            <w:pPr>
              <w:pStyle w:val="TAC"/>
              <w:rPr>
                <w:lang w:eastAsia="en-US"/>
              </w:rPr>
            </w:pPr>
            <w:r w:rsidRPr="007F2770">
              <w:rPr>
                <w:lang w:eastAsia="en-US"/>
              </w:rPr>
              <w:t>Rule operation code</w:t>
            </w:r>
          </w:p>
        </w:tc>
        <w:tc>
          <w:tcPr>
            <w:tcW w:w="720" w:type="dxa"/>
            <w:gridSpan w:val="2"/>
            <w:tcBorders>
              <w:top w:val="single" w:sz="6" w:space="0" w:color="auto"/>
              <w:left w:val="single" w:sz="6" w:space="0" w:color="auto"/>
              <w:bottom w:val="single" w:sz="6" w:space="0" w:color="auto"/>
              <w:right w:val="single" w:sz="6" w:space="0" w:color="auto"/>
            </w:tcBorders>
          </w:tcPr>
          <w:p w14:paraId="57513A13" w14:textId="77777777" w:rsidR="000F5712" w:rsidRPr="007F2770" w:rsidRDefault="000F5712" w:rsidP="000F5712">
            <w:pPr>
              <w:pStyle w:val="TAC"/>
              <w:rPr>
                <w:lang w:eastAsia="en-US"/>
              </w:rPr>
            </w:pPr>
            <w:r w:rsidRPr="007F2770">
              <w:rPr>
                <w:lang w:eastAsia="en-US"/>
              </w:rPr>
              <w:t>DQR bit</w:t>
            </w:r>
          </w:p>
        </w:tc>
        <w:tc>
          <w:tcPr>
            <w:tcW w:w="2230" w:type="dxa"/>
            <w:gridSpan w:val="4"/>
            <w:tcBorders>
              <w:top w:val="single" w:sz="6" w:space="0" w:color="auto"/>
              <w:left w:val="single" w:sz="6" w:space="0" w:color="auto"/>
              <w:bottom w:val="single" w:sz="6" w:space="0" w:color="auto"/>
              <w:right w:val="single" w:sz="6" w:space="0" w:color="auto"/>
            </w:tcBorders>
          </w:tcPr>
          <w:p w14:paraId="622DCC62" w14:textId="77777777" w:rsidR="000F5712" w:rsidRPr="007F2770" w:rsidRDefault="000F5712" w:rsidP="000F5712">
            <w:pPr>
              <w:pStyle w:val="TAC"/>
              <w:rPr>
                <w:lang w:eastAsia="en-US"/>
              </w:rPr>
            </w:pPr>
            <w:r w:rsidRPr="007F2770">
              <w:rPr>
                <w:lang w:eastAsia="en-US"/>
              </w:rPr>
              <w:t>Number of packet filters</w:t>
            </w:r>
          </w:p>
        </w:tc>
        <w:tc>
          <w:tcPr>
            <w:tcW w:w="950" w:type="dxa"/>
            <w:tcBorders>
              <w:left w:val="single" w:sz="6" w:space="0" w:color="auto"/>
            </w:tcBorders>
          </w:tcPr>
          <w:p w14:paraId="1206B182" w14:textId="77777777" w:rsidR="000F5712" w:rsidRPr="007F2770" w:rsidRDefault="000F5712" w:rsidP="000F5712">
            <w:pPr>
              <w:pStyle w:val="TAL"/>
              <w:rPr>
                <w:lang w:eastAsia="en-US"/>
              </w:rPr>
            </w:pPr>
            <w:r w:rsidRPr="007F2770">
              <w:rPr>
                <w:lang w:eastAsia="en-US"/>
              </w:rPr>
              <w:t>octet 7</w:t>
            </w:r>
          </w:p>
        </w:tc>
      </w:tr>
      <w:tr w:rsidR="000F5712" w:rsidRPr="007F2770" w14:paraId="6585ADF0" w14:textId="77777777" w:rsidTr="00621D46">
        <w:trPr>
          <w:cantSplit/>
          <w:jc w:val="center"/>
        </w:trPr>
        <w:tc>
          <w:tcPr>
            <w:tcW w:w="2268" w:type="dxa"/>
            <w:tcBorders>
              <w:right w:val="single" w:sz="6" w:space="0" w:color="auto"/>
            </w:tcBorders>
          </w:tcPr>
          <w:p w14:paraId="63C877FE" w14:textId="77777777" w:rsidR="000F5712" w:rsidRPr="007F2770" w:rsidRDefault="000F5712" w:rsidP="000F5712">
            <w:pPr>
              <w:pStyle w:val="TAC"/>
              <w:rPr>
                <w:lang w:eastAsia="en-US"/>
              </w:rPr>
            </w:pPr>
          </w:p>
        </w:tc>
        <w:tc>
          <w:tcPr>
            <w:tcW w:w="4721" w:type="dxa"/>
            <w:gridSpan w:val="9"/>
            <w:tcBorders>
              <w:top w:val="single" w:sz="6" w:space="0" w:color="auto"/>
              <w:left w:val="single" w:sz="6" w:space="0" w:color="auto"/>
              <w:bottom w:val="single" w:sz="6" w:space="0" w:color="auto"/>
              <w:right w:val="single" w:sz="6" w:space="0" w:color="auto"/>
            </w:tcBorders>
          </w:tcPr>
          <w:p w14:paraId="1CB02F74" w14:textId="77777777" w:rsidR="000F5712" w:rsidRPr="007F2770" w:rsidRDefault="000F5712" w:rsidP="000F5712">
            <w:pPr>
              <w:pStyle w:val="TAC"/>
              <w:rPr>
                <w:lang w:eastAsia="en-US"/>
              </w:rPr>
            </w:pPr>
          </w:p>
          <w:p w14:paraId="2E19495D" w14:textId="77777777" w:rsidR="000F5712" w:rsidRPr="007F2770" w:rsidRDefault="000F5712" w:rsidP="000F5712">
            <w:pPr>
              <w:pStyle w:val="TAC"/>
              <w:rPr>
                <w:lang w:eastAsia="en-US"/>
              </w:rPr>
            </w:pPr>
            <w:r w:rsidRPr="007F2770">
              <w:rPr>
                <w:lang w:eastAsia="en-US"/>
              </w:rPr>
              <w:t>Packet filter list</w:t>
            </w:r>
          </w:p>
        </w:tc>
        <w:tc>
          <w:tcPr>
            <w:tcW w:w="950" w:type="dxa"/>
            <w:tcBorders>
              <w:left w:val="single" w:sz="6" w:space="0" w:color="auto"/>
            </w:tcBorders>
          </w:tcPr>
          <w:p w14:paraId="1B202E8F" w14:textId="77777777" w:rsidR="000F5712" w:rsidRPr="007F2770" w:rsidRDefault="000F5712" w:rsidP="000F5712">
            <w:pPr>
              <w:pStyle w:val="TAL"/>
              <w:rPr>
                <w:lang w:eastAsia="en-US"/>
              </w:rPr>
            </w:pPr>
            <w:r w:rsidRPr="007F2770">
              <w:rPr>
                <w:lang w:eastAsia="en-US"/>
              </w:rPr>
              <w:t>octet 8*</w:t>
            </w:r>
          </w:p>
          <w:p w14:paraId="3CA6D926" w14:textId="77777777" w:rsidR="000F5712" w:rsidRPr="007F2770" w:rsidRDefault="000F5712" w:rsidP="000F5712">
            <w:pPr>
              <w:pStyle w:val="TAL"/>
              <w:rPr>
                <w:lang w:eastAsia="en-US"/>
              </w:rPr>
            </w:pPr>
          </w:p>
          <w:p w14:paraId="67E55F4B" w14:textId="77777777" w:rsidR="000F5712" w:rsidRPr="007F2770" w:rsidRDefault="000F5712" w:rsidP="000F5712">
            <w:pPr>
              <w:pStyle w:val="TAL"/>
              <w:rPr>
                <w:lang w:eastAsia="en-US"/>
              </w:rPr>
            </w:pPr>
            <w:r w:rsidRPr="007F2770">
              <w:rPr>
                <w:lang w:eastAsia="en-US"/>
              </w:rPr>
              <w:t xml:space="preserve">octet </w:t>
            </w:r>
            <w:r w:rsidR="009965B5" w:rsidRPr="007F2770">
              <w:t>m</w:t>
            </w:r>
            <w:r w:rsidR="000E56E4" w:rsidRPr="007F2770">
              <w:t>*</w:t>
            </w:r>
          </w:p>
        </w:tc>
      </w:tr>
      <w:tr w:rsidR="00D15E5E" w:rsidRPr="007F2770" w14:paraId="7DA4E570" w14:textId="77777777" w:rsidTr="00B30773">
        <w:trPr>
          <w:cantSplit/>
          <w:jc w:val="center"/>
        </w:trPr>
        <w:tc>
          <w:tcPr>
            <w:tcW w:w="2268" w:type="dxa"/>
            <w:tcBorders>
              <w:right w:val="single" w:sz="6" w:space="0" w:color="auto"/>
            </w:tcBorders>
          </w:tcPr>
          <w:p w14:paraId="546ECD64" w14:textId="77777777" w:rsidR="00D15E5E" w:rsidRPr="007F2770" w:rsidRDefault="00D15E5E" w:rsidP="00D15E5E">
            <w:pPr>
              <w:pStyle w:val="TAC"/>
              <w:rPr>
                <w:lang w:eastAsia="en-US"/>
              </w:rPr>
            </w:pPr>
          </w:p>
        </w:tc>
        <w:tc>
          <w:tcPr>
            <w:tcW w:w="4721" w:type="dxa"/>
            <w:gridSpan w:val="9"/>
            <w:tcBorders>
              <w:top w:val="single" w:sz="6" w:space="0" w:color="auto"/>
              <w:left w:val="single" w:sz="6" w:space="0" w:color="auto"/>
              <w:bottom w:val="single" w:sz="6" w:space="0" w:color="auto"/>
              <w:right w:val="single" w:sz="6" w:space="0" w:color="auto"/>
            </w:tcBorders>
          </w:tcPr>
          <w:p w14:paraId="39CA632C" w14:textId="77777777" w:rsidR="00D15E5E" w:rsidRPr="007F2770" w:rsidRDefault="00D15E5E" w:rsidP="00D15E5E">
            <w:pPr>
              <w:pStyle w:val="TAC"/>
              <w:rPr>
                <w:lang w:eastAsia="en-US"/>
              </w:rPr>
            </w:pPr>
            <w:r w:rsidRPr="007F2770">
              <w:rPr>
                <w:lang w:eastAsia="en-US"/>
              </w:rPr>
              <w:t>QoS rule precedence</w:t>
            </w:r>
          </w:p>
        </w:tc>
        <w:tc>
          <w:tcPr>
            <w:tcW w:w="950" w:type="dxa"/>
            <w:tcBorders>
              <w:left w:val="single" w:sz="6" w:space="0" w:color="auto"/>
            </w:tcBorders>
          </w:tcPr>
          <w:p w14:paraId="244B73C4" w14:textId="77777777" w:rsidR="00D15E5E" w:rsidRPr="007F2770" w:rsidRDefault="00D15E5E" w:rsidP="00D15E5E">
            <w:pPr>
              <w:pStyle w:val="TAL"/>
              <w:rPr>
                <w:lang w:eastAsia="en-US"/>
              </w:rPr>
            </w:pPr>
            <w:r w:rsidRPr="007F2770">
              <w:rPr>
                <w:lang w:eastAsia="en-US"/>
              </w:rPr>
              <w:t xml:space="preserve">octet </w:t>
            </w:r>
            <w:r w:rsidR="00520CB3" w:rsidRPr="007F2770">
              <w:rPr>
                <w:lang w:eastAsia="en-US"/>
              </w:rPr>
              <w:t>m</w:t>
            </w:r>
            <w:r w:rsidRPr="007F2770">
              <w:rPr>
                <w:lang w:eastAsia="en-US"/>
              </w:rPr>
              <w:t>+1*</w:t>
            </w:r>
          </w:p>
        </w:tc>
      </w:tr>
      <w:tr w:rsidR="00D15E5E" w:rsidRPr="007F2770" w14:paraId="0DA60A84" w14:textId="77777777" w:rsidTr="00B30773">
        <w:trPr>
          <w:cantSplit/>
          <w:jc w:val="center"/>
        </w:trPr>
        <w:tc>
          <w:tcPr>
            <w:tcW w:w="2268" w:type="dxa"/>
            <w:tcBorders>
              <w:right w:val="single" w:sz="6" w:space="0" w:color="auto"/>
            </w:tcBorders>
          </w:tcPr>
          <w:p w14:paraId="3A030594" w14:textId="77777777" w:rsidR="00D15E5E" w:rsidRPr="007F2770" w:rsidRDefault="00D15E5E" w:rsidP="00D15E5E">
            <w:pPr>
              <w:pStyle w:val="TAC"/>
              <w:rPr>
                <w:lang w:eastAsia="en-US"/>
              </w:rPr>
            </w:pPr>
          </w:p>
        </w:tc>
        <w:tc>
          <w:tcPr>
            <w:tcW w:w="564" w:type="dxa"/>
            <w:tcBorders>
              <w:top w:val="single" w:sz="6" w:space="0" w:color="auto"/>
              <w:left w:val="single" w:sz="6" w:space="0" w:color="auto"/>
              <w:bottom w:val="single" w:sz="6" w:space="0" w:color="auto"/>
              <w:right w:val="single" w:sz="6" w:space="0" w:color="auto"/>
            </w:tcBorders>
          </w:tcPr>
          <w:p w14:paraId="20F9DD67" w14:textId="77777777" w:rsidR="00D15E5E" w:rsidRPr="007F2770" w:rsidRDefault="00D15E5E" w:rsidP="00D15E5E">
            <w:pPr>
              <w:pStyle w:val="TAC"/>
              <w:rPr>
                <w:lang w:eastAsia="en-US"/>
              </w:rPr>
            </w:pPr>
            <w:r w:rsidRPr="007F2770">
              <w:rPr>
                <w:lang w:eastAsia="en-US"/>
              </w:rPr>
              <w:t>0</w:t>
            </w:r>
          </w:p>
          <w:p w14:paraId="2CAF7BB5" w14:textId="77777777" w:rsidR="00D15E5E" w:rsidRPr="007F2770" w:rsidRDefault="00D15E5E" w:rsidP="00D15E5E">
            <w:pPr>
              <w:pStyle w:val="TAC"/>
              <w:rPr>
                <w:lang w:eastAsia="en-US"/>
              </w:rPr>
            </w:pPr>
            <w:r w:rsidRPr="007F2770">
              <w:rPr>
                <w:lang w:eastAsia="en-US"/>
              </w:rPr>
              <w:t>Spare</w:t>
            </w:r>
          </w:p>
        </w:tc>
        <w:tc>
          <w:tcPr>
            <w:tcW w:w="594" w:type="dxa"/>
            <w:tcBorders>
              <w:top w:val="single" w:sz="6" w:space="0" w:color="auto"/>
              <w:left w:val="single" w:sz="6" w:space="0" w:color="auto"/>
              <w:bottom w:val="single" w:sz="6" w:space="0" w:color="auto"/>
              <w:right w:val="single" w:sz="6" w:space="0" w:color="auto"/>
            </w:tcBorders>
          </w:tcPr>
          <w:p w14:paraId="63298693" w14:textId="77777777" w:rsidR="00D15E5E" w:rsidRPr="007F2770" w:rsidRDefault="009965B5" w:rsidP="00D15E5E">
            <w:pPr>
              <w:pStyle w:val="TAC"/>
              <w:rPr>
                <w:lang w:eastAsia="en-US"/>
              </w:rPr>
            </w:pPr>
            <w:r w:rsidRPr="007F2770">
              <w:rPr>
                <w:lang w:eastAsia="en-US"/>
              </w:rPr>
              <w:t>Segregation</w:t>
            </w:r>
          </w:p>
        </w:tc>
        <w:tc>
          <w:tcPr>
            <w:tcW w:w="3563" w:type="dxa"/>
            <w:gridSpan w:val="7"/>
            <w:tcBorders>
              <w:top w:val="single" w:sz="6" w:space="0" w:color="auto"/>
              <w:left w:val="single" w:sz="6" w:space="0" w:color="auto"/>
              <w:bottom w:val="single" w:sz="6" w:space="0" w:color="auto"/>
              <w:right w:val="single" w:sz="6" w:space="0" w:color="auto"/>
            </w:tcBorders>
          </w:tcPr>
          <w:p w14:paraId="4B1C9B9B" w14:textId="77777777" w:rsidR="00D15E5E" w:rsidRPr="007F2770" w:rsidRDefault="00D15E5E" w:rsidP="00D15E5E">
            <w:pPr>
              <w:pStyle w:val="TAC"/>
              <w:rPr>
                <w:lang w:eastAsia="en-US"/>
              </w:rPr>
            </w:pPr>
            <w:r w:rsidRPr="007F2770">
              <w:rPr>
                <w:lang w:eastAsia="en-US"/>
              </w:rPr>
              <w:t>QoS flow identifier (QFI)</w:t>
            </w:r>
          </w:p>
        </w:tc>
        <w:tc>
          <w:tcPr>
            <w:tcW w:w="950" w:type="dxa"/>
            <w:tcBorders>
              <w:left w:val="single" w:sz="6" w:space="0" w:color="auto"/>
            </w:tcBorders>
          </w:tcPr>
          <w:p w14:paraId="238A59DC" w14:textId="77777777" w:rsidR="00D15E5E" w:rsidRPr="007F2770" w:rsidRDefault="00D15E5E" w:rsidP="00D15E5E">
            <w:pPr>
              <w:pStyle w:val="TAL"/>
              <w:rPr>
                <w:lang w:eastAsia="en-US"/>
              </w:rPr>
            </w:pPr>
            <w:r w:rsidRPr="007F2770">
              <w:rPr>
                <w:lang w:eastAsia="en-US"/>
              </w:rPr>
              <w:t xml:space="preserve">octet </w:t>
            </w:r>
            <w:r w:rsidR="00520CB3" w:rsidRPr="007F2770">
              <w:rPr>
                <w:lang w:eastAsia="en-US"/>
              </w:rPr>
              <w:t>m</w:t>
            </w:r>
            <w:r w:rsidRPr="007F2770">
              <w:rPr>
                <w:lang w:eastAsia="en-US"/>
              </w:rPr>
              <w:t>+2*</w:t>
            </w:r>
          </w:p>
        </w:tc>
      </w:tr>
    </w:tbl>
    <w:p w14:paraId="35EE2945" w14:textId="77777777" w:rsidR="000F5712" w:rsidRPr="007F2770" w:rsidRDefault="000F5712" w:rsidP="000F5712">
      <w:pPr>
        <w:pStyle w:val="TF"/>
      </w:pPr>
      <w:bookmarkStart w:id="12004" w:name="_CRFigure9_11_4_13_2"/>
      <w:r w:rsidRPr="007F2770">
        <w:t>Figure </w:t>
      </w:r>
      <w:bookmarkEnd w:id="12004"/>
      <w:r w:rsidR="00BE1133" w:rsidRPr="007F2770">
        <w:t>9.11</w:t>
      </w:r>
      <w:r w:rsidRPr="007F2770">
        <w:t>.4.</w:t>
      </w:r>
      <w:r w:rsidR="005103CB" w:rsidRPr="007F2770">
        <w:t>13</w:t>
      </w:r>
      <w:r w:rsidRPr="007F2770">
        <w:t xml:space="preserve">.2: QoS rule </w:t>
      </w:r>
      <w:r w:rsidR="00D3679C" w:rsidRPr="007F2770">
        <w:t>(u=</w:t>
      </w:r>
      <w:r w:rsidR="00520CB3" w:rsidRPr="007F2770">
        <w:t>m</w:t>
      </w:r>
      <w:r w:rsidR="00D3679C" w:rsidRPr="007F2770">
        <w:t>+2)</w:t>
      </w:r>
    </w:p>
    <w:p w14:paraId="0CB20234" w14:textId="77777777" w:rsidR="000F5712" w:rsidRPr="007F2770" w:rsidRDefault="000F5712" w:rsidP="000F5712">
      <w:pPr>
        <w:pStyle w:val="TH"/>
      </w:pPr>
    </w:p>
    <w:tbl>
      <w:tblPr>
        <w:tblW w:w="0" w:type="auto"/>
        <w:jc w:val="center"/>
        <w:tblLayout w:type="fixed"/>
        <w:tblCellMar>
          <w:left w:w="28" w:type="dxa"/>
          <w:right w:w="56" w:type="dxa"/>
        </w:tblCellMar>
        <w:tblLook w:val="0000" w:firstRow="0" w:lastRow="0" w:firstColumn="0" w:lastColumn="0" w:noHBand="0" w:noVBand="0"/>
      </w:tblPr>
      <w:tblGrid>
        <w:gridCol w:w="2239"/>
        <w:gridCol w:w="593"/>
        <w:gridCol w:w="594"/>
        <w:gridCol w:w="594"/>
        <w:gridCol w:w="594"/>
        <w:gridCol w:w="593"/>
        <w:gridCol w:w="594"/>
        <w:gridCol w:w="594"/>
        <w:gridCol w:w="594"/>
        <w:gridCol w:w="950"/>
      </w:tblGrid>
      <w:tr w:rsidR="000F5712" w:rsidRPr="007F2770" w14:paraId="2F296B71" w14:textId="77777777" w:rsidTr="000F5712">
        <w:trPr>
          <w:cantSplit/>
          <w:jc w:val="center"/>
        </w:trPr>
        <w:tc>
          <w:tcPr>
            <w:tcW w:w="2239" w:type="dxa"/>
          </w:tcPr>
          <w:p w14:paraId="240B38F8" w14:textId="77777777" w:rsidR="000F5712" w:rsidRPr="007F2770" w:rsidRDefault="000F5712" w:rsidP="000F5712">
            <w:pPr>
              <w:pStyle w:val="TAC"/>
              <w:rPr>
                <w:lang w:eastAsia="en-US"/>
              </w:rPr>
            </w:pPr>
          </w:p>
        </w:tc>
        <w:tc>
          <w:tcPr>
            <w:tcW w:w="593" w:type="dxa"/>
            <w:tcBorders>
              <w:bottom w:val="single" w:sz="6" w:space="0" w:color="auto"/>
            </w:tcBorders>
          </w:tcPr>
          <w:p w14:paraId="5D953EC9" w14:textId="77777777" w:rsidR="000F5712" w:rsidRPr="007F2770" w:rsidRDefault="000F5712" w:rsidP="000F5712">
            <w:pPr>
              <w:pStyle w:val="TAC"/>
              <w:rPr>
                <w:lang w:eastAsia="en-US"/>
              </w:rPr>
            </w:pPr>
            <w:r w:rsidRPr="007F2770">
              <w:rPr>
                <w:lang w:eastAsia="en-US"/>
              </w:rPr>
              <w:t>8</w:t>
            </w:r>
          </w:p>
        </w:tc>
        <w:tc>
          <w:tcPr>
            <w:tcW w:w="594" w:type="dxa"/>
            <w:tcBorders>
              <w:bottom w:val="single" w:sz="6" w:space="0" w:color="auto"/>
            </w:tcBorders>
          </w:tcPr>
          <w:p w14:paraId="419683CE" w14:textId="77777777" w:rsidR="000F5712" w:rsidRPr="007F2770" w:rsidRDefault="000F5712" w:rsidP="000F5712">
            <w:pPr>
              <w:pStyle w:val="TAC"/>
              <w:rPr>
                <w:lang w:eastAsia="en-US"/>
              </w:rPr>
            </w:pPr>
            <w:r w:rsidRPr="007F2770">
              <w:rPr>
                <w:lang w:eastAsia="en-US"/>
              </w:rPr>
              <w:t>7</w:t>
            </w:r>
          </w:p>
        </w:tc>
        <w:tc>
          <w:tcPr>
            <w:tcW w:w="594" w:type="dxa"/>
            <w:tcBorders>
              <w:bottom w:val="single" w:sz="6" w:space="0" w:color="auto"/>
            </w:tcBorders>
          </w:tcPr>
          <w:p w14:paraId="464B470F" w14:textId="77777777" w:rsidR="000F5712" w:rsidRPr="007F2770" w:rsidRDefault="000F5712" w:rsidP="000F5712">
            <w:pPr>
              <w:pStyle w:val="TAC"/>
              <w:rPr>
                <w:lang w:eastAsia="en-US"/>
              </w:rPr>
            </w:pPr>
            <w:r w:rsidRPr="007F2770">
              <w:rPr>
                <w:lang w:eastAsia="en-US"/>
              </w:rPr>
              <w:t>6</w:t>
            </w:r>
          </w:p>
        </w:tc>
        <w:tc>
          <w:tcPr>
            <w:tcW w:w="594" w:type="dxa"/>
            <w:tcBorders>
              <w:bottom w:val="single" w:sz="6" w:space="0" w:color="auto"/>
            </w:tcBorders>
          </w:tcPr>
          <w:p w14:paraId="50F1E064" w14:textId="77777777" w:rsidR="000F5712" w:rsidRPr="007F2770" w:rsidRDefault="000F5712" w:rsidP="000F5712">
            <w:pPr>
              <w:pStyle w:val="TAC"/>
              <w:rPr>
                <w:lang w:eastAsia="en-US"/>
              </w:rPr>
            </w:pPr>
            <w:r w:rsidRPr="007F2770">
              <w:rPr>
                <w:lang w:eastAsia="en-US"/>
              </w:rPr>
              <w:t>5</w:t>
            </w:r>
          </w:p>
        </w:tc>
        <w:tc>
          <w:tcPr>
            <w:tcW w:w="593" w:type="dxa"/>
            <w:tcBorders>
              <w:bottom w:val="single" w:sz="6" w:space="0" w:color="auto"/>
            </w:tcBorders>
          </w:tcPr>
          <w:p w14:paraId="6A3A4347" w14:textId="77777777" w:rsidR="000F5712" w:rsidRPr="007F2770" w:rsidRDefault="000F5712" w:rsidP="000F5712">
            <w:pPr>
              <w:pStyle w:val="TAC"/>
              <w:rPr>
                <w:lang w:eastAsia="en-US"/>
              </w:rPr>
            </w:pPr>
            <w:r w:rsidRPr="007F2770">
              <w:rPr>
                <w:lang w:eastAsia="en-US"/>
              </w:rPr>
              <w:t>4</w:t>
            </w:r>
          </w:p>
        </w:tc>
        <w:tc>
          <w:tcPr>
            <w:tcW w:w="594" w:type="dxa"/>
            <w:tcBorders>
              <w:bottom w:val="single" w:sz="6" w:space="0" w:color="auto"/>
            </w:tcBorders>
          </w:tcPr>
          <w:p w14:paraId="5833EAA9" w14:textId="77777777" w:rsidR="000F5712" w:rsidRPr="007F2770" w:rsidRDefault="000F5712" w:rsidP="000F5712">
            <w:pPr>
              <w:pStyle w:val="TAC"/>
              <w:rPr>
                <w:lang w:eastAsia="en-US"/>
              </w:rPr>
            </w:pPr>
            <w:r w:rsidRPr="007F2770">
              <w:rPr>
                <w:lang w:eastAsia="en-US"/>
              </w:rPr>
              <w:t>3</w:t>
            </w:r>
          </w:p>
        </w:tc>
        <w:tc>
          <w:tcPr>
            <w:tcW w:w="594" w:type="dxa"/>
            <w:tcBorders>
              <w:bottom w:val="single" w:sz="6" w:space="0" w:color="auto"/>
            </w:tcBorders>
          </w:tcPr>
          <w:p w14:paraId="5ABE3680" w14:textId="77777777" w:rsidR="000F5712" w:rsidRPr="007F2770" w:rsidRDefault="000F5712" w:rsidP="000F5712">
            <w:pPr>
              <w:pStyle w:val="TAC"/>
              <w:rPr>
                <w:lang w:eastAsia="en-US"/>
              </w:rPr>
            </w:pPr>
            <w:r w:rsidRPr="007F2770">
              <w:rPr>
                <w:lang w:eastAsia="en-US"/>
              </w:rPr>
              <w:t>2</w:t>
            </w:r>
          </w:p>
        </w:tc>
        <w:tc>
          <w:tcPr>
            <w:tcW w:w="594" w:type="dxa"/>
            <w:tcBorders>
              <w:bottom w:val="single" w:sz="6" w:space="0" w:color="auto"/>
            </w:tcBorders>
          </w:tcPr>
          <w:p w14:paraId="4E3DB5EC" w14:textId="77777777" w:rsidR="000F5712" w:rsidRPr="007F2770" w:rsidRDefault="000F5712" w:rsidP="000F5712">
            <w:pPr>
              <w:pStyle w:val="TAC"/>
              <w:rPr>
                <w:lang w:eastAsia="en-US"/>
              </w:rPr>
            </w:pPr>
            <w:r w:rsidRPr="007F2770">
              <w:rPr>
                <w:lang w:eastAsia="en-US"/>
              </w:rPr>
              <w:t>1</w:t>
            </w:r>
          </w:p>
        </w:tc>
        <w:tc>
          <w:tcPr>
            <w:tcW w:w="950" w:type="dxa"/>
            <w:tcBorders>
              <w:left w:val="nil"/>
            </w:tcBorders>
          </w:tcPr>
          <w:p w14:paraId="30790E61" w14:textId="77777777" w:rsidR="000F5712" w:rsidRPr="007F2770" w:rsidRDefault="000F5712" w:rsidP="000F5712">
            <w:pPr>
              <w:pStyle w:val="TAC"/>
              <w:rPr>
                <w:lang w:eastAsia="en-US"/>
              </w:rPr>
            </w:pPr>
          </w:p>
        </w:tc>
      </w:tr>
      <w:tr w:rsidR="000F5712" w:rsidRPr="007F2770" w14:paraId="47316ACC" w14:textId="77777777" w:rsidTr="000F5712">
        <w:trPr>
          <w:cantSplit/>
          <w:trHeight w:val="83"/>
          <w:jc w:val="center"/>
        </w:trPr>
        <w:tc>
          <w:tcPr>
            <w:tcW w:w="2239" w:type="dxa"/>
            <w:vMerge w:val="restart"/>
            <w:tcBorders>
              <w:right w:val="single" w:sz="6" w:space="0" w:color="auto"/>
            </w:tcBorders>
          </w:tcPr>
          <w:p w14:paraId="630B9D79" w14:textId="77777777" w:rsidR="000F5712" w:rsidRPr="007F2770" w:rsidRDefault="000F5712" w:rsidP="000F5712">
            <w:pPr>
              <w:pStyle w:val="TAC"/>
              <w:rPr>
                <w:lang w:eastAsia="en-US"/>
              </w:rPr>
            </w:pPr>
          </w:p>
        </w:tc>
        <w:tc>
          <w:tcPr>
            <w:tcW w:w="593" w:type="dxa"/>
            <w:tcBorders>
              <w:top w:val="single" w:sz="6" w:space="0" w:color="auto"/>
              <w:left w:val="single" w:sz="6" w:space="0" w:color="auto"/>
            </w:tcBorders>
          </w:tcPr>
          <w:p w14:paraId="4FA5197A" w14:textId="77777777" w:rsidR="000F5712" w:rsidRPr="007F2770" w:rsidRDefault="000F5712" w:rsidP="000F5712">
            <w:pPr>
              <w:pStyle w:val="TAC"/>
              <w:rPr>
                <w:lang w:eastAsia="en-US"/>
              </w:rPr>
            </w:pPr>
            <w:r w:rsidRPr="007F2770">
              <w:rPr>
                <w:lang w:eastAsia="en-US"/>
              </w:rPr>
              <w:t>0</w:t>
            </w:r>
          </w:p>
        </w:tc>
        <w:tc>
          <w:tcPr>
            <w:tcW w:w="594" w:type="dxa"/>
            <w:tcBorders>
              <w:top w:val="single" w:sz="6" w:space="0" w:color="auto"/>
            </w:tcBorders>
          </w:tcPr>
          <w:p w14:paraId="0BCF3417" w14:textId="77777777" w:rsidR="000F5712" w:rsidRPr="007F2770" w:rsidRDefault="000F5712" w:rsidP="000F5712">
            <w:pPr>
              <w:pStyle w:val="TAC"/>
              <w:rPr>
                <w:lang w:eastAsia="en-US"/>
              </w:rPr>
            </w:pPr>
            <w:r w:rsidRPr="007F2770">
              <w:rPr>
                <w:lang w:eastAsia="en-US"/>
              </w:rPr>
              <w:t>0</w:t>
            </w:r>
          </w:p>
        </w:tc>
        <w:tc>
          <w:tcPr>
            <w:tcW w:w="594" w:type="dxa"/>
            <w:tcBorders>
              <w:top w:val="single" w:sz="6" w:space="0" w:color="auto"/>
            </w:tcBorders>
          </w:tcPr>
          <w:p w14:paraId="270E16DF" w14:textId="77777777" w:rsidR="000F5712" w:rsidRPr="007F2770" w:rsidRDefault="000F5712" w:rsidP="000F5712">
            <w:pPr>
              <w:pStyle w:val="TAC"/>
              <w:rPr>
                <w:lang w:eastAsia="en-US"/>
              </w:rPr>
            </w:pPr>
            <w:r w:rsidRPr="007F2770">
              <w:rPr>
                <w:lang w:eastAsia="en-US"/>
              </w:rPr>
              <w:t>0</w:t>
            </w:r>
          </w:p>
        </w:tc>
        <w:tc>
          <w:tcPr>
            <w:tcW w:w="594" w:type="dxa"/>
            <w:tcBorders>
              <w:top w:val="single" w:sz="6" w:space="0" w:color="auto"/>
              <w:right w:val="single" w:sz="6" w:space="0" w:color="auto"/>
            </w:tcBorders>
          </w:tcPr>
          <w:p w14:paraId="62902B8C" w14:textId="77777777" w:rsidR="000F5712" w:rsidRPr="007F2770" w:rsidRDefault="000F5712" w:rsidP="000F5712">
            <w:pPr>
              <w:pStyle w:val="TAC"/>
              <w:rPr>
                <w:lang w:eastAsia="en-US"/>
              </w:rPr>
            </w:pPr>
            <w:r w:rsidRPr="007F2770">
              <w:rPr>
                <w:lang w:eastAsia="en-US"/>
              </w:rPr>
              <w:t>0</w:t>
            </w:r>
          </w:p>
        </w:tc>
        <w:tc>
          <w:tcPr>
            <w:tcW w:w="2375" w:type="dxa"/>
            <w:gridSpan w:val="4"/>
            <w:vMerge w:val="restart"/>
            <w:tcBorders>
              <w:top w:val="single" w:sz="6" w:space="0" w:color="auto"/>
              <w:left w:val="single" w:sz="6" w:space="0" w:color="auto"/>
              <w:right w:val="single" w:sz="6" w:space="0" w:color="auto"/>
            </w:tcBorders>
          </w:tcPr>
          <w:p w14:paraId="4FE37F16" w14:textId="77777777" w:rsidR="000F5712" w:rsidRPr="007F2770" w:rsidRDefault="000F5712" w:rsidP="000F5712">
            <w:pPr>
              <w:pStyle w:val="TAC"/>
              <w:rPr>
                <w:lang w:eastAsia="en-US"/>
              </w:rPr>
            </w:pPr>
            <w:r w:rsidRPr="007F2770">
              <w:rPr>
                <w:lang w:eastAsia="en-US"/>
              </w:rPr>
              <w:t>Packet filter identifier 1</w:t>
            </w:r>
          </w:p>
        </w:tc>
        <w:tc>
          <w:tcPr>
            <w:tcW w:w="950" w:type="dxa"/>
            <w:vMerge w:val="restart"/>
            <w:tcBorders>
              <w:left w:val="single" w:sz="6" w:space="0" w:color="auto"/>
            </w:tcBorders>
          </w:tcPr>
          <w:p w14:paraId="658F580A" w14:textId="77777777" w:rsidR="000F5712" w:rsidRPr="007F2770" w:rsidRDefault="000F5712" w:rsidP="000F5712">
            <w:pPr>
              <w:pStyle w:val="TAL"/>
              <w:rPr>
                <w:lang w:eastAsia="en-US"/>
              </w:rPr>
            </w:pPr>
            <w:r w:rsidRPr="007F2770">
              <w:rPr>
                <w:lang w:eastAsia="en-US"/>
              </w:rPr>
              <w:t>octet 8</w:t>
            </w:r>
          </w:p>
        </w:tc>
      </w:tr>
      <w:tr w:rsidR="000F5712" w:rsidRPr="007F2770" w14:paraId="2E1B947A" w14:textId="77777777" w:rsidTr="000F5712">
        <w:trPr>
          <w:cantSplit/>
          <w:trHeight w:val="82"/>
          <w:jc w:val="center"/>
        </w:trPr>
        <w:tc>
          <w:tcPr>
            <w:tcW w:w="2239" w:type="dxa"/>
            <w:vMerge/>
            <w:tcBorders>
              <w:right w:val="single" w:sz="6" w:space="0" w:color="auto"/>
            </w:tcBorders>
          </w:tcPr>
          <w:p w14:paraId="4DDAF4EB" w14:textId="77777777" w:rsidR="000F5712" w:rsidRPr="007F2770" w:rsidRDefault="000F5712" w:rsidP="000F5712">
            <w:pPr>
              <w:pStyle w:val="TAC"/>
              <w:rPr>
                <w:lang w:eastAsia="en-US"/>
              </w:rPr>
            </w:pPr>
          </w:p>
        </w:tc>
        <w:tc>
          <w:tcPr>
            <w:tcW w:w="2375" w:type="dxa"/>
            <w:gridSpan w:val="4"/>
            <w:tcBorders>
              <w:left w:val="single" w:sz="6" w:space="0" w:color="auto"/>
              <w:bottom w:val="single" w:sz="6" w:space="0" w:color="auto"/>
              <w:right w:val="single" w:sz="6" w:space="0" w:color="auto"/>
            </w:tcBorders>
          </w:tcPr>
          <w:p w14:paraId="63F2A8EC" w14:textId="77777777" w:rsidR="000F5712" w:rsidRPr="007F2770" w:rsidRDefault="000F5712" w:rsidP="000F5712">
            <w:pPr>
              <w:pStyle w:val="TAC"/>
              <w:rPr>
                <w:lang w:eastAsia="en-US"/>
              </w:rPr>
            </w:pPr>
            <w:r w:rsidRPr="007F2770">
              <w:rPr>
                <w:lang w:eastAsia="en-US"/>
              </w:rPr>
              <w:t>Spare</w:t>
            </w:r>
          </w:p>
        </w:tc>
        <w:tc>
          <w:tcPr>
            <w:tcW w:w="2375" w:type="dxa"/>
            <w:gridSpan w:val="4"/>
            <w:vMerge/>
            <w:tcBorders>
              <w:left w:val="single" w:sz="6" w:space="0" w:color="auto"/>
              <w:bottom w:val="single" w:sz="6" w:space="0" w:color="auto"/>
              <w:right w:val="single" w:sz="6" w:space="0" w:color="auto"/>
            </w:tcBorders>
          </w:tcPr>
          <w:p w14:paraId="6F473F7F" w14:textId="77777777" w:rsidR="000F5712" w:rsidRPr="007F2770" w:rsidRDefault="000F5712" w:rsidP="000F5712">
            <w:pPr>
              <w:pStyle w:val="TAC"/>
              <w:rPr>
                <w:lang w:eastAsia="en-US"/>
              </w:rPr>
            </w:pPr>
          </w:p>
        </w:tc>
        <w:tc>
          <w:tcPr>
            <w:tcW w:w="950" w:type="dxa"/>
            <w:vMerge/>
            <w:tcBorders>
              <w:left w:val="single" w:sz="6" w:space="0" w:color="auto"/>
            </w:tcBorders>
          </w:tcPr>
          <w:p w14:paraId="1B5BDC35" w14:textId="77777777" w:rsidR="000F5712" w:rsidRPr="007F2770" w:rsidRDefault="000F5712" w:rsidP="000F5712">
            <w:pPr>
              <w:pStyle w:val="TAL"/>
              <w:rPr>
                <w:lang w:eastAsia="en-US"/>
              </w:rPr>
            </w:pPr>
          </w:p>
        </w:tc>
      </w:tr>
      <w:tr w:rsidR="000F5712" w:rsidRPr="007F2770" w14:paraId="36A5573C" w14:textId="77777777" w:rsidTr="000F5712">
        <w:trPr>
          <w:cantSplit/>
          <w:trHeight w:val="83"/>
          <w:jc w:val="center"/>
        </w:trPr>
        <w:tc>
          <w:tcPr>
            <w:tcW w:w="2239" w:type="dxa"/>
            <w:vMerge w:val="restart"/>
            <w:tcBorders>
              <w:right w:val="single" w:sz="6" w:space="0" w:color="auto"/>
            </w:tcBorders>
          </w:tcPr>
          <w:p w14:paraId="731BE123" w14:textId="77777777" w:rsidR="000F5712" w:rsidRPr="007F2770" w:rsidRDefault="000F5712" w:rsidP="000F5712">
            <w:pPr>
              <w:pStyle w:val="TAC"/>
              <w:rPr>
                <w:lang w:eastAsia="en-US"/>
              </w:rPr>
            </w:pPr>
          </w:p>
        </w:tc>
        <w:tc>
          <w:tcPr>
            <w:tcW w:w="593" w:type="dxa"/>
            <w:tcBorders>
              <w:top w:val="single" w:sz="6" w:space="0" w:color="auto"/>
              <w:left w:val="single" w:sz="6" w:space="0" w:color="auto"/>
            </w:tcBorders>
          </w:tcPr>
          <w:p w14:paraId="0F98ED3C" w14:textId="77777777" w:rsidR="000F5712" w:rsidRPr="007F2770" w:rsidRDefault="000F5712" w:rsidP="000F5712">
            <w:pPr>
              <w:pStyle w:val="TAC"/>
              <w:rPr>
                <w:lang w:eastAsia="en-US"/>
              </w:rPr>
            </w:pPr>
            <w:r w:rsidRPr="007F2770">
              <w:rPr>
                <w:lang w:eastAsia="en-US"/>
              </w:rPr>
              <w:t>0</w:t>
            </w:r>
          </w:p>
        </w:tc>
        <w:tc>
          <w:tcPr>
            <w:tcW w:w="594" w:type="dxa"/>
            <w:tcBorders>
              <w:top w:val="single" w:sz="6" w:space="0" w:color="auto"/>
            </w:tcBorders>
          </w:tcPr>
          <w:p w14:paraId="78D1D176" w14:textId="77777777" w:rsidR="000F5712" w:rsidRPr="007F2770" w:rsidRDefault="000F5712" w:rsidP="000F5712">
            <w:pPr>
              <w:pStyle w:val="TAC"/>
              <w:rPr>
                <w:lang w:eastAsia="en-US"/>
              </w:rPr>
            </w:pPr>
            <w:r w:rsidRPr="007F2770">
              <w:rPr>
                <w:lang w:eastAsia="en-US"/>
              </w:rPr>
              <w:t>0</w:t>
            </w:r>
          </w:p>
        </w:tc>
        <w:tc>
          <w:tcPr>
            <w:tcW w:w="594" w:type="dxa"/>
            <w:tcBorders>
              <w:top w:val="single" w:sz="6" w:space="0" w:color="auto"/>
            </w:tcBorders>
          </w:tcPr>
          <w:p w14:paraId="245DA4B0" w14:textId="77777777" w:rsidR="000F5712" w:rsidRPr="007F2770" w:rsidRDefault="000F5712" w:rsidP="000F5712">
            <w:pPr>
              <w:pStyle w:val="TAC"/>
              <w:rPr>
                <w:lang w:eastAsia="en-US"/>
              </w:rPr>
            </w:pPr>
            <w:r w:rsidRPr="007F2770">
              <w:rPr>
                <w:lang w:eastAsia="en-US"/>
              </w:rPr>
              <w:t>0</w:t>
            </w:r>
          </w:p>
        </w:tc>
        <w:tc>
          <w:tcPr>
            <w:tcW w:w="594" w:type="dxa"/>
            <w:tcBorders>
              <w:top w:val="single" w:sz="6" w:space="0" w:color="auto"/>
              <w:right w:val="single" w:sz="6" w:space="0" w:color="auto"/>
            </w:tcBorders>
          </w:tcPr>
          <w:p w14:paraId="3783C17D" w14:textId="77777777" w:rsidR="000F5712" w:rsidRPr="007F2770" w:rsidRDefault="000F5712" w:rsidP="000F5712">
            <w:pPr>
              <w:pStyle w:val="TAC"/>
              <w:rPr>
                <w:lang w:eastAsia="en-US"/>
              </w:rPr>
            </w:pPr>
            <w:r w:rsidRPr="007F2770">
              <w:rPr>
                <w:lang w:eastAsia="en-US"/>
              </w:rPr>
              <w:t>0</w:t>
            </w:r>
          </w:p>
        </w:tc>
        <w:tc>
          <w:tcPr>
            <w:tcW w:w="2375" w:type="dxa"/>
            <w:gridSpan w:val="4"/>
            <w:vMerge w:val="restart"/>
            <w:tcBorders>
              <w:top w:val="single" w:sz="6" w:space="0" w:color="auto"/>
              <w:left w:val="single" w:sz="6" w:space="0" w:color="auto"/>
              <w:right w:val="single" w:sz="6" w:space="0" w:color="auto"/>
            </w:tcBorders>
          </w:tcPr>
          <w:p w14:paraId="54A2B22C" w14:textId="77777777" w:rsidR="000F5712" w:rsidRPr="007F2770" w:rsidRDefault="000F5712" w:rsidP="000F5712">
            <w:pPr>
              <w:pStyle w:val="TAC"/>
              <w:rPr>
                <w:lang w:eastAsia="en-US"/>
              </w:rPr>
            </w:pPr>
            <w:r w:rsidRPr="007F2770">
              <w:rPr>
                <w:lang w:eastAsia="en-US"/>
              </w:rPr>
              <w:t>Packet filter identifier 2</w:t>
            </w:r>
          </w:p>
        </w:tc>
        <w:tc>
          <w:tcPr>
            <w:tcW w:w="950" w:type="dxa"/>
            <w:vMerge w:val="restart"/>
            <w:tcBorders>
              <w:left w:val="single" w:sz="6" w:space="0" w:color="auto"/>
            </w:tcBorders>
          </w:tcPr>
          <w:p w14:paraId="009A330E" w14:textId="77777777" w:rsidR="000F5712" w:rsidRPr="007F2770" w:rsidRDefault="000F5712" w:rsidP="000F5712">
            <w:pPr>
              <w:pStyle w:val="TAL"/>
              <w:rPr>
                <w:lang w:eastAsia="en-US"/>
              </w:rPr>
            </w:pPr>
            <w:r w:rsidRPr="007F2770">
              <w:rPr>
                <w:lang w:eastAsia="en-US"/>
              </w:rPr>
              <w:t>octet 9</w:t>
            </w:r>
          </w:p>
        </w:tc>
      </w:tr>
      <w:tr w:rsidR="000F5712" w:rsidRPr="007F2770" w14:paraId="0FE2AF2C" w14:textId="77777777" w:rsidTr="000F5712">
        <w:trPr>
          <w:cantSplit/>
          <w:trHeight w:val="82"/>
          <w:jc w:val="center"/>
        </w:trPr>
        <w:tc>
          <w:tcPr>
            <w:tcW w:w="2239" w:type="dxa"/>
            <w:vMerge/>
            <w:tcBorders>
              <w:right w:val="single" w:sz="6" w:space="0" w:color="auto"/>
            </w:tcBorders>
          </w:tcPr>
          <w:p w14:paraId="001066A7" w14:textId="77777777" w:rsidR="000F5712" w:rsidRPr="007F2770" w:rsidRDefault="000F5712" w:rsidP="000F5712">
            <w:pPr>
              <w:pStyle w:val="TAC"/>
              <w:rPr>
                <w:lang w:eastAsia="en-US"/>
              </w:rPr>
            </w:pPr>
          </w:p>
        </w:tc>
        <w:tc>
          <w:tcPr>
            <w:tcW w:w="2375" w:type="dxa"/>
            <w:gridSpan w:val="4"/>
            <w:tcBorders>
              <w:left w:val="single" w:sz="6" w:space="0" w:color="auto"/>
              <w:bottom w:val="single" w:sz="6" w:space="0" w:color="auto"/>
              <w:right w:val="single" w:sz="6" w:space="0" w:color="auto"/>
            </w:tcBorders>
          </w:tcPr>
          <w:p w14:paraId="103EC90C" w14:textId="77777777" w:rsidR="000F5712" w:rsidRPr="007F2770" w:rsidRDefault="000F5712" w:rsidP="000F5712">
            <w:pPr>
              <w:pStyle w:val="TAC"/>
              <w:rPr>
                <w:lang w:eastAsia="en-US"/>
              </w:rPr>
            </w:pPr>
            <w:r w:rsidRPr="007F2770">
              <w:rPr>
                <w:lang w:eastAsia="en-US"/>
              </w:rPr>
              <w:t>Spare</w:t>
            </w:r>
          </w:p>
        </w:tc>
        <w:tc>
          <w:tcPr>
            <w:tcW w:w="2375" w:type="dxa"/>
            <w:gridSpan w:val="4"/>
            <w:vMerge/>
            <w:tcBorders>
              <w:left w:val="single" w:sz="6" w:space="0" w:color="auto"/>
              <w:bottom w:val="single" w:sz="6" w:space="0" w:color="auto"/>
              <w:right w:val="single" w:sz="6" w:space="0" w:color="auto"/>
            </w:tcBorders>
          </w:tcPr>
          <w:p w14:paraId="53B38390" w14:textId="77777777" w:rsidR="000F5712" w:rsidRPr="007F2770" w:rsidRDefault="000F5712" w:rsidP="000F5712">
            <w:pPr>
              <w:pStyle w:val="TAC"/>
              <w:rPr>
                <w:lang w:eastAsia="en-US"/>
              </w:rPr>
            </w:pPr>
          </w:p>
        </w:tc>
        <w:tc>
          <w:tcPr>
            <w:tcW w:w="950" w:type="dxa"/>
            <w:vMerge/>
            <w:tcBorders>
              <w:left w:val="single" w:sz="6" w:space="0" w:color="auto"/>
            </w:tcBorders>
          </w:tcPr>
          <w:p w14:paraId="28CB0745" w14:textId="77777777" w:rsidR="000F5712" w:rsidRPr="007F2770" w:rsidRDefault="000F5712" w:rsidP="000F5712">
            <w:pPr>
              <w:pStyle w:val="TAL"/>
              <w:rPr>
                <w:lang w:eastAsia="en-US"/>
              </w:rPr>
            </w:pPr>
          </w:p>
        </w:tc>
      </w:tr>
      <w:tr w:rsidR="000F5712" w:rsidRPr="007F2770" w14:paraId="1C3B0A61" w14:textId="77777777" w:rsidTr="000F5712">
        <w:trPr>
          <w:cantSplit/>
          <w:jc w:val="center"/>
        </w:trPr>
        <w:tc>
          <w:tcPr>
            <w:tcW w:w="2239" w:type="dxa"/>
            <w:tcBorders>
              <w:right w:val="single" w:sz="6" w:space="0" w:color="auto"/>
            </w:tcBorders>
          </w:tcPr>
          <w:p w14:paraId="0666DAF1" w14:textId="77777777" w:rsidR="000F5712" w:rsidRPr="007F2770" w:rsidRDefault="000F5712" w:rsidP="000F5712">
            <w:pPr>
              <w:pStyle w:val="TAC"/>
              <w:rPr>
                <w:lang w:eastAsia="en-US"/>
              </w:rPr>
            </w:pPr>
          </w:p>
        </w:tc>
        <w:tc>
          <w:tcPr>
            <w:tcW w:w="4750" w:type="dxa"/>
            <w:gridSpan w:val="8"/>
            <w:tcBorders>
              <w:top w:val="single" w:sz="6" w:space="0" w:color="auto"/>
              <w:left w:val="single" w:sz="6" w:space="0" w:color="auto"/>
              <w:bottom w:val="single" w:sz="6" w:space="0" w:color="auto"/>
              <w:right w:val="single" w:sz="6" w:space="0" w:color="auto"/>
            </w:tcBorders>
          </w:tcPr>
          <w:p w14:paraId="32EA0C9E" w14:textId="77777777" w:rsidR="000F5712" w:rsidRPr="007F2770" w:rsidRDefault="000F5712" w:rsidP="000F5712">
            <w:pPr>
              <w:pStyle w:val="TAC"/>
              <w:rPr>
                <w:lang w:eastAsia="en-US"/>
              </w:rPr>
            </w:pPr>
            <w:r w:rsidRPr="007F2770">
              <w:rPr>
                <w:lang w:eastAsia="en-US"/>
              </w:rPr>
              <w:t>…</w:t>
            </w:r>
          </w:p>
        </w:tc>
        <w:tc>
          <w:tcPr>
            <w:tcW w:w="950" w:type="dxa"/>
            <w:tcBorders>
              <w:left w:val="single" w:sz="6" w:space="0" w:color="auto"/>
            </w:tcBorders>
          </w:tcPr>
          <w:p w14:paraId="57F2E4A9" w14:textId="77777777" w:rsidR="000F5712" w:rsidRPr="007F2770" w:rsidRDefault="000F5712" w:rsidP="000F5712">
            <w:pPr>
              <w:pStyle w:val="TAL"/>
              <w:rPr>
                <w:lang w:eastAsia="en-US"/>
              </w:rPr>
            </w:pPr>
          </w:p>
        </w:tc>
      </w:tr>
      <w:tr w:rsidR="000F5712" w:rsidRPr="007F2770" w14:paraId="4652AEA5" w14:textId="77777777" w:rsidTr="000F5712">
        <w:trPr>
          <w:cantSplit/>
          <w:trHeight w:val="83"/>
          <w:jc w:val="center"/>
        </w:trPr>
        <w:tc>
          <w:tcPr>
            <w:tcW w:w="2239" w:type="dxa"/>
            <w:vMerge w:val="restart"/>
            <w:tcBorders>
              <w:right w:val="single" w:sz="6" w:space="0" w:color="auto"/>
            </w:tcBorders>
          </w:tcPr>
          <w:p w14:paraId="2009DCB1" w14:textId="77777777" w:rsidR="000F5712" w:rsidRPr="007F2770" w:rsidRDefault="000F5712" w:rsidP="000F5712">
            <w:pPr>
              <w:pStyle w:val="TAC"/>
              <w:rPr>
                <w:lang w:eastAsia="en-US"/>
              </w:rPr>
            </w:pPr>
          </w:p>
        </w:tc>
        <w:tc>
          <w:tcPr>
            <w:tcW w:w="593" w:type="dxa"/>
            <w:tcBorders>
              <w:top w:val="single" w:sz="6" w:space="0" w:color="auto"/>
              <w:left w:val="single" w:sz="6" w:space="0" w:color="auto"/>
            </w:tcBorders>
          </w:tcPr>
          <w:p w14:paraId="356447A5" w14:textId="77777777" w:rsidR="000F5712" w:rsidRPr="007F2770" w:rsidRDefault="000F5712" w:rsidP="000F5712">
            <w:pPr>
              <w:pStyle w:val="TAC"/>
              <w:rPr>
                <w:lang w:eastAsia="en-US"/>
              </w:rPr>
            </w:pPr>
            <w:r w:rsidRPr="007F2770">
              <w:rPr>
                <w:lang w:eastAsia="en-US"/>
              </w:rPr>
              <w:t>0</w:t>
            </w:r>
          </w:p>
        </w:tc>
        <w:tc>
          <w:tcPr>
            <w:tcW w:w="594" w:type="dxa"/>
            <w:tcBorders>
              <w:top w:val="single" w:sz="6" w:space="0" w:color="auto"/>
            </w:tcBorders>
          </w:tcPr>
          <w:p w14:paraId="631D5A82" w14:textId="77777777" w:rsidR="000F5712" w:rsidRPr="007F2770" w:rsidRDefault="000F5712" w:rsidP="000F5712">
            <w:pPr>
              <w:pStyle w:val="TAC"/>
              <w:rPr>
                <w:lang w:eastAsia="en-US"/>
              </w:rPr>
            </w:pPr>
            <w:r w:rsidRPr="007F2770">
              <w:rPr>
                <w:lang w:eastAsia="en-US"/>
              </w:rPr>
              <w:t>0</w:t>
            </w:r>
          </w:p>
        </w:tc>
        <w:tc>
          <w:tcPr>
            <w:tcW w:w="594" w:type="dxa"/>
            <w:tcBorders>
              <w:top w:val="single" w:sz="6" w:space="0" w:color="auto"/>
            </w:tcBorders>
          </w:tcPr>
          <w:p w14:paraId="782617B2" w14:textId="77777777" w:rsidR="000F5712" w:rsidRPr="007F2770" w:rsidRDefault="000F5712" w:rsidP="000F5712">
            <w:pPr>
              <w:pStyle w:val="TAC"/>
              <w:rPr>
                <w:lang w:eastAsia="en-US"/>
              </w:rPr>
            </w:pPr>
            <w:r w:rsidRPr="007F2770">
              <w:rPr>
                <w:lang w:eastAsia="en-US"/>
              </w:rPr>
              <w:t>0</w:t>
            </w:r>
          </w:p>
        </w:tc>
        <w:tc>
          <w:tcPr>
            <w:tcW w:w="594" w:type="dxa"/>
            <w:tcBorders>
              <w:top w:val="single" w:sz="6" w:space="0" w:color="auto"/>
              <w:right w:val="single" w:sz="6" w:space="0" w:color="auto"/>
            </w:tcBorders>
          </w:tcPr>
          <w:p w14:paraId="68680C23" w14:textId="77777777" w:rsidR="000F5712" w:rsidRPr="007F2770" w:rsidRDefault="000F5712" w:rsidP="000F5712">
            <w:pPr>
              <w:pStyle w:val="TAC"/>
              <w:rPr>
                <w:lang w:eastAsia="en-US"/>
              </w:rPr>
            </w:pPr>
            <w:r w:rsidRPr="007F2770">
              <w:rPr>
                <w:lang w:eastAsia="en-US"/>
              </w:rPr>
              <w:t>0</w:t>
            </w:r>
          </w:p>
        </w:tc>
        <w:tc>
          <w:tcPr>
            <w:tcW w:w="2375" w:type="dxa"/>
            <w:gridSpan w:val="4"/>
            <w:vMerge w:val="restart"/>
            <w:tcBorders>
              <w:top w:val="single" w:sz="6" w:space="0" w:color="auto"/>
              <w:left w:val="single" w:sz="6" w:space="0" w:color="auto"/>
              <w:right w:val="single" w:sz="6" w:space="0" w:color="auto"/>
            </w:tcBorders>
          </w:tcPr>
          <w:p w14:paraId="7AA679F2" w14:textId="77777777" w:rsidR="000F5712" w:rsidRPr="007F2770" w:rsidRDefault="000F5712" w:rsidP="000F5712">
            <w:pPr>
              <w:pStyle w:val="TAC"/>
              <w:rPr>
                <w:lang w:eastAsia="en-US"/>
              </w:rPr>
            </w:pPr>
            <w:r w:rsidRPr="007F2770">
              <w:rPr>
                <w:lang w:eastAsia="en-US"/>
              </w:rPr>
              <w:t>Packet filter identifier N</w:t>
            </w:r>
          </w:p>
        </w:tc>
        <w:tc>
          <w:tcPr>
            <w:tcW w:w="950" w:type="dxa"/>
            <w:vMerge w:val="restart"/>
            <w:tcBorders>
              <w:left w:val="single" w:sz="6" w:space="0" w:color="auto"/>
            </w:tcBorders>
          </w:tcPr>
          <w:p w14:paraId="5FA133F2" w14:textId="77777777" w:rsidR="000F5712" w:rsidRPr="007F2770" w:rsidRDefault="000F5712" w:rsidP="00D3679C">
            <w:pPr>
              <w:pStyle w:val="TAL"/>
              <w:rPr>
                <w:lang w:eastAsia="en-US"/>
              </w:rPr>
            </w:pPr>
            <w:r w:rsidRPr="007F2770">
              <w:rPr>
                <w:lang w:eastAsia="en-US"/>
              </w:rPr>
              <w:t xml:space="preserve">octet </w:t>
            </w:r>
            <w:r w:rsidR="00D3679C" w:rsidRPr="007F2770">
              <w:rPr>
                <w:lang w:eastAsia="en-US"/>
              </w:rPr>
              <w:t>N</w:t>
            </w:r>
            <w:r w:rsidRPr="007F2770">
              <w:rPr>
                <w:lang w:eastAsia="en-US"/>
              </w:rPr>
              <w:t>+</w:t>
            </w:r>
            <w:r w:rsidR="00D3679C" w:rsidRPr="007F2770">
              <w:rPr>
                <w:lang w:eastAsia="en-US"/>
              </w:rPr>
              <w:t>7</w:t>
            </w:r>
          </w:p>
        </w:tc>
      </w:tr>
      <w:tr w:rsidR="000F5712" w:rsidRPr="007F2770" w14:paraId="680B2138" w14:textId="77777777" w:rsidTr="000F5712">
        <w:trPr>
          <w:cantSplit/>
          <w:trHeight w:val="82"/>
          <w:jc w:val="center"/>
        </w:trPr>
        <w:tc>
          <w:tcPr>
            <w:tcW w:w="2239" w:type="dxa"/>
            <w:vMerge/>
            <w:tcBorders>
              <w:right w:val="single" w:sz="6" w:space="0" w:color="auto"/>
            </w:tcBorders>
          </w:tcPr>
          <w:p w14:paraId="6D02C0B6" w14:textId="77777777" w:rsidR="000F5712" w:rsidRPr="007F2770" w:rsidRDefault="000F5712" w:rsidP="000F5712">
            <w:pPr>
              <w:pStyle w:val="TAC"/>
              <w:rPr>
                <w:lang w:eastAsia="en-US"/>
              </w:rPr>
            </w:pPr>
          </w:p>
        </w:tc>
        <w:tc>
          <w:tcPr>
            <w:tcW w:w="2375" w:type="dxa"/>
            <w:gridSpan w:val="4"/>
            <w:tcBorders>
              <w:left w:val="single" w:sz="6" w:space="0" w:color="auto"/>
              <w:bottom w:val="single" w:sz="6" w:space="0" w:color="auto"/>
              <w:right w:val="single" w:sz="6" w:space="0" w:color="auto"/>
            </w:tcBorders>
          </w:tcPr>
          <w:p w14:paraId="1DA7FEFB" w14:textId="77777777" w:rsidR="000F5712" w:rsidRPr="007F2770" w:rsidRDefault="000F5712" w:rsidP="000F5712">
            <w:pPr>
              <w:pStyle w:val="TAC"/>
              <w:rPr>
                <w:lang w:eastAsia="en-US"/>
              </w:rPr>
            </w:pPr>
            <w:r w:rsidRPr="007F2770">
              <w:rPr>
                <w:lang w:eastAsia="en-US"/>
              </w:rPr>
              <w:t>Spare</w:t>
            </w:r>
          </w:p>
        </w:tc>
        <w:tc>
          <w:tcPr>
            <w:tcW w:w="2375" w:type="dxa"/>
            <w:gridSpan w:val="4"/>
            <w:vMerge/>
            <w:tcBorders>
              <w:left w:val="single" w:sz="6" w:space="0" w:color="auto"/>
              <w:bottom w:val="single" w:sz="6" w:space="0" w:color="auto"/>
              <w:right w:val="single" w:sz="6" w:space="0" w:color="auto"/>
            </w:tcBorders>
          </w:tcPr>
          <w:p w14:paraId="50ED9636" w14:textId="77777777" w:rsidR="000F5712" w:rsidRPr="007F2770" w:rsidRDefault="000F5712" w:rsidP="000F5712">
            <w:pPr>
              <w:pStyle w:val="TAC"/>
              <w:rPr>
                <w:lang w:eastAsia="en-US"/>
              </w:rPr>
            </w:pPr>
          </w:p>
        </w:tc>
        <w:tc>
          <w:tcPr>
            <w:tcW w:w="950" w:type="dxa"/>
            <w:vMerge/>
            <w:tcBorders>
              <w:left w:val="single" w:sz="6" w:space="0" w:color="auto"/>
            </w:tcBorders>
          </w:tcPr>
          <w:p w14:paraId="45A863D8" w14:textId="77777777" w:rsidR="000F5712" w:rsidRPr="007F2770" w:rsidRDefault="000F5712" w:rsidP="000F5712">
            <w:pPr>
              <w:pStyle w:val="TAC"/>
              <w:rPr>
                <w:lang w:eastAsia="en-US"/>
              </w:rPr>
            </w:pPr>
          </w:p>
        </w:tc>
      </w:tr>
    </w:tbl>
    <w:p w14:paraId="0E0653B0" w14:textId="1266D054" w:rsidR="000F5712" w:rsidRPr="007F2770" w:rsidRDefault="000F5712" w:rsidP="000F5712">
      <w:pPr>
        <w:pStyle w:val="TF"/>
      </w:pPr>
      <w:bookmarkStart w:id="12005" w:name="_CRFigure9_11_4_13_3"/>
      <w:r w:rsidRPr="007F2770">
        <w:t>Figure </w:t>
      </w:r>
      <w:bookmarkEnd w:id="12005"/>
      <w:r w:rsidR="00BE1133" w:rsidRPr="007F2770">
        <w:t>9.11</w:t>
      </w:r>
      <w:r w:rsidR="00C756D6" w:rsidRPr="007F2770">
        <w:t>.</w:t>
      </w:r>
      <w:r w:rsidRPr="007F2770">
        <w:t>4.</w:t>
      </w:r>
      <w:r w:rsidR="005103CB" w:rsidRPr="007F2770">
        <w:t>13</w:t>
      </w:r>
      <w:r w:rsidRPr="007F2770">
        <w:t>.3: Packet filter list when the rule operation is "modify existing QoS rule and delete packet filters" (</w:t>
      </w:r>
      <w:r w:rsidR="00546229" w:rsidRPr="007F2770">
        <w:t>m</w:t>
      </w:r>
      <w:r w:rsidRPr="007F2770">
        <w:t>=N+</w:t>
      </w:r>
      <w:r w:rsidR="00D3679C" w:rsidRPr="007F2770">
        <w:t>7</w:t>
      </w:r>
      <w:r w:rsidRPr="007F2770">
        <w:t>)</w:t>
      </w:r>
    </w:p>
    <w:p w14:paraId="23C54175" w14:textId="77777777" w:rsidR="000F5712" w:rsidRPr="007F2770" w:rsidRDefault="000F5712" w:rsidP="000F5712">
      <w:pPr>
        <w:pStyle w:val="TH"/>
      </w:pPr>
    </w:p>
    <w:tbl>
      <w:tblPr>
        <w:tblW w:w="0" w:type="auto"/>
        <w:jc w:val="center"/>
        <w:tblLayout w:type="fixed"/>
        <w:tblCellMar>
          <w:left w:w="28" w:type="dxa"/>
          <w:right w:w="56" w:type="dxa"/>
        </w:tblCellMar>
        <w:tblLook w:val="0000" w:firstRow="0" w:lastRow="0" w:firstColumn="0" w:lastColumn="0" w:noHBand="0" w:noVBand="0"/>
      </w:tblPr>
      <w:tblGrid>
        <w:gridCol w:w="2426"/>
        <w:gridCol w:w="307"/>
        <w:gridCol w:w="608"/>
        <w:gridCol w:w="608"/>
        <w:gridCol w:w="608"/>
        <w:gridCol w:w="607"/>
        <w:gridCol w:w="608"/>
        <w:gridCol w:w="608"/>
        <w:gridCol w:w="610"/>
        <w:gridCol w:w="1265"/>
      </w:tblGrid>
      <w:tr w:rsidR="000F5712" w:rsidRPr="007F2770" w14:paraId="6C21AE97" w14:textId="77777777" w:rsidTr="000F5712">
        <w:trPr>
          <w:cantSplit/>
          <w:jc w:val="center"/>
        </w:trPr>
        <w:tc>
          <w:tcPr>
            <w:tcW w:w="2426" w:type="dxa"/>
          </w:tcPr>
          <w:p w14:paraId="616CFA05" w14:textId="77777777" w:rsidR="000F5712" w:rsidRPr="007F2770" w:rsidRDefault="000F5712" w:rsidP="000F5712">
            <w:pPr>
              <w:pStyle w:val="TAC"/>
              <w:rPr>
                <w:lang w:eastAsia="en-US"/>
              </w:rPr>
            </w:pPr>
          </w:p>
        </w:tc>
        <w:tc>
          <w:tcPr>
            <w:tcW w:w="307" w:type="dxa"/>
          </w:tcPr>
          <w:p w14:paraId="2CC08DD3" w14:textId="77777777" w:rsidR="000F5712" w:rsidRPr="007F2770" w:rsidRDefault="000F5712" w:rsidP="000F5712">
            <w:pPr>
              <w:pStyle w:val="TAC"/>
              <w:rPr>
                <w:lang w:eastAsia="en-US"/>
              </w:rPr>
            </w:pPr>
            <w:r w:rsidRPr="007F2770">
              <w:rPr>
                <w:lang w:eastAsia="en-US"/>
              </w:rPr>
              <w:t>8</w:t>
            </w:r>
          </w:p>
        </w:tc>
        <w:tc>
          <w:tcPr>
            <w:tcW w:w="608" w:type="dxa"/>
          </w:tcPr>
          <w:p w14:paraId="720DA2BA" w14:textId="77777777" w:rsidR="000F5712" w:rsidRPr="007F2770" w:rsidRDefault="000F5712" w:rsidP="000F5712">
            <w:pPr>
              <w:pStyle w:val="TAC"/>
              <w:rPr>
                <w:lang w:eastAsia="en-US"/>
              </w:rPr>
            </w:pPr>
            <w:r w:rsidRPr="007F2770">
              <w:rPr>
                <w:lang w:eastAsia="en-US"/>
              </w:rPr>
              <w:t>7</w:t>
            </w:r>
          </w:p>
        </w:tc>
        <w:tc>
          <w:tcPr>
            <w:tcW w:w="608" w:type="dxa"/>
            <w:tcBorders>
              <w:bottom w:val="single" w:sz="6" w:space="0" w:color="auto"/>
            </w:tcBorders>
          </w:tcPr>
          <w:p w14:paraId="1028B9ED" w14:textId="77777777" w:rsidR="000F5712" w:rsidRPr="007F2770" w:rsidRDefault="000F5712" w:rsidP="000F5712">
            <w:pPr>
              <w:pStyle w:val="TAC"/>
              <w:rPr>
                <w:lang w:eastAsia="en-US"/>
              </w:rPr>
            </w:pPr>
            <w:r w:rsidRPr="007F2770">
              <w:rPr>
                <w:lang w:eastAsia="en-US"/>
              </w:rPr>
              <w:t>6</w:t>
            </w:r>
          </w:p>
        </w:tc>
        <w:tc>
          <w:tcPr>
            <w:tcW w:w="608" w:type="dxa"/>
            <w:tcBorders>
              <w:bottom w:val="single" w:sz="6" w:space="0" w:color="auto"/>
            </w:tcBorders>
          </w:tcPr>
          <w:p w14:paraId="0571726C" w14:textId="77777777" w:rsidR="000F5712" w:rsidRPr="007F2770" w:rsidRDefault="000F5712" w:rsidP="000F5712">
            <w:pPr>
              <w:pStyle w:val="TAC"/>
              <w:rPr>
                <w:lang w:eastAsia="en-US"/>
              </w:rPr>
            </w:pPr>
            <w:r w:rsidRPr="007F2770">
              <w:rPr>
                <w:lang w:eastAsia="en-US"/>
              </w:rPr>
              <w:t>5</w:t>
            </w:r>
          </w:p>
        </w:tc>
        <w:tc>
          <w:tcPr>
            <w:tcW w:w="607" w:type="dxa"/>
          </w:tcPr>
          <w:p w14:paraId="6C3F4AFC" w14:textId="77777777" w:rsidR="000F5712" w:rsidRPr="007F2770" w:rsidRDefault="000F5712" w:rsidP="000F5712">
            <w:pPr>
              <w:pStyle w:val="TAC"/>
              <w:rPr>
                <w:lang w:eastAsia="en-US"/>
              </w:rPr>
            </w:pPr>
            <w:r w:rsidRPr="007F2770">
              <w:rPr>
                <w:lang w:eastAsia="en-US"/>
              </w:rPr>
              <w:t>4</w:t>
            </w:r>
          </w:p>
        </w:tc>
        <w:tc>
          <w:tcPr>
            <w:tcW w:w="608" w:type="dxa"/>
          </w:tcPr>
          <w:p w14:paraId="532C96C3" w14:textId="77777777" w:rsidR="000F5712" w:rsidRPr="007F2770" w:rsidRDefault="000F5712" w:rsidP="000F5712">
            <w:pPr>
              <w:pStyle w:val="TAC"/>
              <w:rPr>
                <w:lang w:eastAsia="en-US"/>
              </w:rPr>
            </w:pPr>
            <w:r w:rsidRPr="007F2770">
              <w:rPr>
                <w:lang w:eastAsia="en-US"/>
              </w:rPr>
              <w:t>3</w:t>
            </w:r>
          </w:p>
        </w:tc>
        <w:tc>
          <w:tcPr>
            <w:tcW w:w="608" w:type="dxa"/>
          </w:tcPr>
          <w:p w14:paraId="70A0A25C" w14:textId="77777777" w:rsidR="000F5712" w:rsidRPr="007F2770" w:rsidRDefault="000F5712" w:rsidP="000F5712">
            <w:pPr>
              <w:pStyle w:val="TAC"/>
              <w:rPr>
                <w:lang w:eastAsia="en-US"/>
              </w:rPr>
            </w:pPr>
            <w:r w:rsidRPr="007F2770">
              <w:rPr>
                <w:lang w:eastAsia="en-US"/>
              </w:rPr>
              <w:t>2</w:t>
            </w:r>
          </w:p>
        </w:tc>
        <w:tc>
          <w:tcPr>
            <w:tcW w:w="610" w:type="dxa"/>
          </w:tcPr>
          <w:p w14:paraId="5D81965C" w14:textId="77777777" w:rsidR="000F5712" w:rsidRPr="007F2770" w:rsidRDefault="000F5712" w:rsidP="000F5712">
            <w:pPr>
              <w:pStyle w:val="TAC"/>
              <w:rPr>
                <w:lang w:eastAsia="en-US"/>
              </w:rPr>
            </w:pPr>
            <w:r w:rsidRPr="007F2770">
              <w:rPr>
                <w:lang w:eastAsia="en-US"/>
              </w:rPr>
              <w:t>1</w:t>
            </w:r>
          </w:p>
        </w:tc>
        <w:tc>
          <w:tcPr>
            <w:tcW w:w="1265" w:type="dxa"/>
          </w:tcPr>
          <w:p w14:paraId="4F7239D6" w14:textId="77777777" w:rsidR="000F5712" w:rsidRPr="007F2770" w:rsidRDefault="000F5712" w:rsidP="000F5712">
            <w:pPr>
              <w:pStyle w:val="TAL"/>
              <w:rPr>
                <w:lang w:eastAsia="en-US"/>
              </w:rPr>
            </w:pPr>
          </w:p>
        </w:tc>
      </w:tr>
      <w:tr w:rsidR="000F5712" w:rsidRPr="007F2770" w14:paraId="4BE0520C" w14:textId="77777777" w:rsidTr="000F5712">
        <w:trPr>
          <w:cantSplit/>
          <w:trHeight w:val="165"/>
          <w:jc w:val="center"/>
        </w:trPr>
        <w:tc>
          <w:tcPr>
            <w:tcW w:w="2426" w:type="dxa"/>
            <w:vMerge w:val="restart"/>
            <w:tcBorders>
              <w:right w:val="single" w:sz="6" w:space="0" w:color="auto"/>
            </w:tcBorders>
          </w:tcPr>
          <w:p w14:paraId="6333CD9D" w14:textId="77777777" w:rsidR="000F5712" w:rsidRPr="007F2770" w:rsidRDefault="000F5712" w:rsidP="000F5712">
            <w:pPr>
              <w:pStyle w:val="TAC"/>
              <w:rPr>
                <w:lang w:eastAsia="en-US"/>
              </w:rPr>
            </w:pPr>
          </w:p>
        </w:tc>
        <w:tc>
          <w:tcPr>
            <w:tcW w:w="307" w:type="dxa"/>
            <w:tcBorders>
              <w:top w:val="single" w:sz="6" w:space="0" w:color="auto"/>
              <w:left w:val="single" w:sz="6" w:space="0" w:color="auto"/>
            </w:tcBorders>
          </w:tcPr>
          <w:p w14:paraId="5563FC7D" w14:textId="77777777" w:rsidR="000F5712" w:rsidRPr="007F2770" w:rsidRDefault="000F5712" w:rsidP="000F5712">
            <w:pPr>
              <w:pStyle w:val="TAC"/>
              <w:rPr>
                <w:lang w:eastAsia="en-US"/>
              </w:rPr>
            </w:pPr>
            <w:r w:rsidRPr="007F2770">
              <w:rPr>
                <w:lang w:eastAsia="en-US"/>
              </w:rPr>
              <w:t>0</w:t>
            </w:r>
          </w:p>
        </w:tc>
        <w:tc>
          <w:tcPr>
            <w:tcW w:w="608" w:type="dxa"/>
            <w:tcBorders>
              <w:top w:val="single" w:sz="6" w:space="0" w:color="auto"/>
              <w:right w:val="single" w:sz="4" w:space="0" w:color="auto"/>
            </w:tcBorders>
          </w:tcPr>
          <w:p w14:paraId="77DA3C4C" w14:textId="77777777" w:rsidR="000F5712" w:rsidRPr="007F2770" w:rsidRDefault="000F5712" w:rsidP="000F5712">
            <w:pPr>
              <w:pStyle w:val="TAC"/>
              <w:rPr>
                <w:lang w:eastAsia="en-US"/>
              </w:rPr>
            </w:pPr>
            <w:r w:rsidRPr="007F2770">
              <w:rPr>
                <w:lang w:eastAsia="en-US"/>
              </w:rPr>
              <w:t>0</w:t>
            </w:r>
          </w:p>
        </w:tc>
        <w:tc>
          <w:tcPr>
            <w:tcW w:w="1216" w:type="dxa"/>
            <w:gridSpan w:val="2"/>
            <w:vMerge w:val="restart"/>
            <w:tcBorders>
              <w:top w:val="single" w:sz="6" w:space="0" w:color="auto"/>
              <w:left w:val="single" w:sz="4" w:space="0" w:color="auto"/>
              <w:bottom w:val="single" w:sz="6" w:space="0" w:color="auto"/>
              <w:right w:val="single" w:sz="6" w:space="0" w:color="auto"/>
            </w:tcBorders>
            <w:shd w:val="clear" w:color="auto" w:fill="auto"/>
          </w:tcPr>
          <w:p w14:paraId="0A48173D" w14:textId="77777777" w:rsidR="000F5712" w:rsidRPr="007F2770" w:rsidRDefault="000F5712" w:rsidP="000F5712">
            <w:pPr>
              <w:pStyle w:val="TAC"/>
              <w:rPr>
                <w:lang w:eastAsia="en-US"/>
              </w:rPr>
            </w:pPr>
            <w:r w:rsidRPr="007F2770">
              <w:rPr>
                <w:lang w:eastAsia="en-US"/>
              </w:rPr>
              <w:t>Packet filter direction 1</w:t>
            </w:r>
          </w:p>
        </w:tc>
        <w:tc>
          <w:tcPr>
            <w:tcW w:w="2433" w:type="dxa"/>
            <w:gridSpan w:val="4"/>
            <w:vMerge w:val="restart"/>
            <w:tcBorders>
              <w:top w:val="single" w:sz="6" w:space="0" w:color="auto"/>
              <w:left w:val="single" w:sz="6" w:space="0" w:color="auto"/>
              <w:right w:val="single" w:sz="6" w:space="0" w:color="auto"/>
            </w:tcBorders>
          </w:tcPr>
          <w:p w14:paraId="0AB03ABB" w14:textId="77777777" w:rsidR="000F5712" w:rsidRPr="007F2770" w:rsidRDefault="000F5712" w:rsidP="000F5712">
            <w:pPr>
              <w:pStyle w:val="TAC"/>
              <w:rPr>
                <w:lang w:eastAsia="en-US"/>
              </w:rPr>
            </w:pPr>
            <w:r w:rsidRPr="007F2770">
              <w:rPr>
                <w:lang w:eastAsia="en-US"/>
              </w:rPr>
              <w:t>Packet filter identifier 1</w:t>
            </w:r>
          </w:p>
        </w:tc>
        <w:tc>
          <w:tcPr>
            <w:tcW w:w="1265" w:type="dxa"/>
            <w:vMerge w:val="restart"/>
            <w:tcBorders>
              <w:left w:val="single" w:sz="6" w:space="0" w:color="auto"/>
            </w:tcBorders>
          </w:tcPr>
          <w:p w14:paraId="25C9DAEC" w14:textId="77777777" w:rsidR="000F5712" w:rsidRPr="007F2770" w:rsidRDefault="000F5712" w:rsidP="000F5712">
            <w:pPr>
              <w:pStyle w:val="TAL"/>
              <w:rPr>
                <w:lang w:eastAsia="en-US"/>
              </w:rPr>
            </w:pPr>
            <w:r w:rsidRPr="007F2770">
              <w:rPr>
                <w:lang w:eastAsia="en-US"/>
              </w:rPr>
              <w:t>octet 8</w:t>
            </w:r>
          </w:p>
        </w:tc>
      </w:tr>
      <w:tr w:rsidR="000F5712" w:rsidRPr="007F2770" w14:paraId="6202DCBB" w14:textId="77777777" w:rsidTr="000F5712">
        <w:trPr>
          <w:cantSplit/>
          <w:trHeight w:val="165"/>
          <w:jc w:val="center"/>
        </w:trPr>
        <w:tc>
          <w:tcPr>
            <w:tcW w:w="2426" w:type="dxa"/>
            <w:vMerge/>
            <w:tcBorders>
              <w:right w:val="single" w:sz="6" w:space="0" w:color="auto"/>
            </w:tcBorders>
          </w:tcPr>
          <w:p w14:paraId="77B866AE" w14:textId="77777777" w:rsidR="000F5712" w:rsidRPr="007F2770" w:rsidRDefault="000F5712" w:rsidP="000F5712">
            <w:pPr>
              <w:pStyle w:val="TAC"/>
              <w:rPr>
                <w:lang w:eastAsia="en-US"/>
              </w:rPr>
            </w:pPr>
          </w:p>
        </w:tc>
        <w:tc>
          <w:tcPr>
            <w:tcW w:w="915" w:type="dxa"/>
            <w:gridSpan w:val="2"/>
            <w:tcBorders>
              <w:left w:val="single" w:sz="6" w:space="0" w:color="auto"/>
              <w:bottom w:val="single" w:sz="6" w:space="0" w:color="auto"/>
              <w:right w:val="single" w:sz="4" w:space="0" w:color="auto"/>
            </w:tcBorders>
          </w:tcPr>
          <w:p w14:paraId="7848169F" w14:textId="77777777" w:rsidR="000F5712" w:rsidRPr="007F2770" w:rsidRDefault="000F5712" w:rsidP="000F5712">
            <w:pPr>
              <w:pStyle w:val="TAC"/>
              <w:rPr>
                <w:lang w:eastAsia="en-US"/>
              </w:rPr>
            </w:pPr>
            <w:r w:rsidRPr="007F2770">
              <w:rPr>
                <w:lang w:eastAsia="en-US"/>
              </w:rPr>
              <w:t>Spare</w:t>
            </w:r>
          </w:p>
        </w:tc>
        <w:tc>
          <w:tcPr>
            <w:tcW w:w="1216" w:type="dxa"/>
            <w:gridSpan w:val="2"/>
            <w:vMerge/>
            <w:tcBorders>
              <w:left w:val="single" w:sz="4" w:space="0" w:color="auto"/>
              <w:bottom w:val="single" w:sz="6" w:space="0" w:color="auto"/>
              <w:right w:val="single" w:sz="6" w:space="0" w:color="auto"/>
            </w:tcBorders>
          </w:tcPr>
          <w:p w14:paraId="0098C3E2" w14:textId="77777777" w:rsidR="000F5712" w:rsidRPr="007F2770" w:rsidRDefault="000F5712" w:rsidP="000F5712">
            <w:pPr>
              <w:pStyle w:val="TAC"/>
              <w:rPr>
                <w:lang w:eastAsia="en-US"/>
              </w:rPr>
            </w:pPr>
          </w:p>
        </w:tc>
        <w:tc>
          <w:tcPr>
            <w:tcW w:w="2433" w:type="dxa"/>
            <w:gridSpan w:val="4"/>
            <w:vMerge/>
            <w:tcBorders>
              <w:left w:val="single" w:sz="6" w:space="0" w:color="auto"/>
              <w:bottom w:val="single" w:sz="6" w:space="0" w:color="auto"/>
              <w:right w:val="single" w:sz="6" w:space="0" w:color="auto"/>
            </w:tcBorders>
          </w:tcPr>
          <w:p w14:paraId="7F9F5AC9" w14:textId="77777777" w:rsidR="000F5712" w:rsidRPr="007F2770" w:rsidRDefault="000F5712" w:rsidP="000F5712">
            <w:pPr>
              <w:pStyle w:val="TAC"/>
              <w:rPr>
                <w:lang w:eastAsia="en-US"/>
              </w:rPr>
            </w:pPr>
          </w:p>
        </w:tc>
        <w:tc>
          <w:tcPr>
            <w:tcW w:w="1265" w:type="dxa"/>
            <w:vMerge/>
            <w:tcBorders>
              <w:left w:val="single" w:sz="6" w:space="0" w:color="auto"/>
            </w:tcBorders>
          </w:tcPr>
          <w:p w14:paraId="1F6ADF3D" w14:textId="77777777" w:rsidR="000F5712" w:rsidRPr="007F2770" w:rsidRDefault="000F5712" w:rsidP="000F5712">
            <w:pPr>
              <w:pStyle w:val="TAC"/>
              <w:rPr>
                <w:lang w:eastAsia="en-US"/>
              </w:rPr>
            </w:pPr>
          </w:p>
        </w:tc>
      </w:tr>
      <w:tr w:rsidR="000F5712" w:rsidRPr="007F2770" w14:paraId="7217F11A" w14:textId="77777777" w:rsidTr="000F5712">
        <w:trPr>
          <w:cantSplit/>
          <w:jc w:val="center"/>
        </w:trPr>
        <w:tc>
          <w:tcPr>
            <w:tcW w:w="2426" w:type="dxa"/>
            <w:tcBorders>
              <w:right w:val="single" w:sz="6" w:space="0" w:color="auto"/>
            </w:tcBorders>
          </w:tcPr>
          <w:p w14:paraId="22DAED45" w14:textId="77777777" w:rsidR="000F5712" w:rsidRPr="007F2770" w:rsidRDefault="000F5712" w:rsidP="000F5712">
            <w:pPr>
              <w:pStyle w:val="TAC"/>
              <w:rPr>
                <w:lang w:eastAsia="en-US"/>
              </w:rPr>
            </w:pPr>
          </w:p>
        </w:tc>
        <w:tc>
          <w:tcPr>
            <w:tcW w:w="4564" w:type="dxa"/>
            <w:gridSpan w:val="8"/>
            <w:tcBorders>
              <w:top w:val="single" w:sz="6" w:space="0" w:color="auto"/>
              <w:left w:val="single" w:sz="6" w:space="0" w:color="auto"/>
              <w:bottom w:val="single" w:sz="6" w:space="0" w:color="auto"/>
              <w:right w:val="single" w:sz="6" w:space="0" w:color="auto"/>
            </w:tcBorders>
          </w:tcPr>
          <w:p w14:paraId="43CD22CB" w14:textId="77777777" w:rsidR="000F5712" w:rsidRPr="007F2770" w:rsidRDefault="000F5712" w:rsidP="000F5712">
            <w:pPr>
              <w:pStyle w:val="TAC"/>
              <w:rPr>
                <w:lang w:eastAsia="en-US"/>
              </w:rPr>
            </w:pPr>
            <w:r w:rsidRPr="007F2770">
              <w:rPr>
                <w:lang w:eastAsia="en-US"/>
              </w:rPr>
              <w:t>Length of packet filter contents 1</w:t>
            </w:r>
          </w:p>
        </w:tc>
        <w:tc>
          <w:tcPr>
            <w:tcW w:w="1265" w:type="dxa"/>
            <w:tcBorders>
              <w:left w:val="single" w:sz="6" w:space="0" w:color="auto"/>
            </w:tcBorders>
          </w:tcPr>
          <w:p w14:paraId="2FBC9E76" w14:textId="77777777" w:rsidR="000F5712" w:rsidRPr="007F2770" w:rsidRDefault="000F5712" w:rsidP="000F5712">
            <w:pPr>
              <w:pStyle w:val="TAL"/>
              <w:rPr>
                <w:lang w:eastAsia="en-US"/>
              </w:rPr>
            </w:pPr>
            <w:r w:rsidRPr="007F2770">
              <w:rPr>
                <w:lang w:eastAsia="en-US"/>
              </w:rPr>
              <w:t>octet 9</w:t>
            </w:r>
          </w:p>
        </w:tc>
      </w:tr>
      <w:tr w:rsidR="000F5712" w:rsidRPr="007F2770" w14:paraId="5837E772" w14:textId="77777777" w:rsidTr="000F5712">
        <w:trPr>
          <w:cantSplit/>
          <w:jc w:val="center"/>
        </w:trPr>
        <w:tc>
          <w:tcPr>
            <w:tcW w:w="2426" w:type="dxa"/>
            <w:tcBorders>
              <w:right w:val="single" w:sz="6" w:space="0" w:color="auto"/>
            </w:tcBorders>
          </w:tcPr>
          <w:p w14:paraId="1B89634A" w14:textId="77777777" w:rsidR="000F5712" w:rsidRPr="007F2770" w:rsidRDefault="000F5712" w:rsidP="000F5712">
            <w:pPr>
              <w:pStyle w:val="TAC"/>
              <w:rPr>
                <w:lang w:eastAsia="en-US"/>
              </w:rPr>
            </w:pPr>
          </w:p>
        </w:tc>
        <w:tc>
          <w:tcPr>
            <w:tcW w:w="4564" w:type="dxa"/>
            <w:gridSpan w:val="8"/>
            <w:tcBorders>
              <w:top w:val="single" w:sz="6" w:space="0" w:color="auto"/>
              <w:left w:val="single" w:sz="6" w:space="0" w:color="auto"/>
              <w:bottom w:val="single" w:sz="6" w:space="0" w:color="auto"/>
              <w:right w:val="single" w:sz="6" w:space="0" w:color="auto"/>
            </w:tcBorders>
          </w:tcPr>
          <w:p w14:paraId="00B2D6A4" w14:textId="77777777" w:rsidR="000F5712" w:rsidRPr="007F2770" w:rsidRDefault="000F5712" w:rsidP="000F5712">
            <w:pPr>
              <w:pStyle w:val="TAC"/>
              <w:rPr>
                <w:lang w:eastAsia="en-US"/>
              </w:rPr>
            </w:pPr>
            <w:r w:rsidRPr="007F2770">
              <w:rPr>
                <w:lang w:eastAsia="en-US"/>
              </w:rPr>
              <w:t>Packet filter contents 1</w:t>
            </w:r>
          </w:p>
        </w:tc>
        <w:tc>
          <w:tcPr>
            <w:tcW w:w="1265" w:type="dxa"/>
            <w:tcBorders>
              <w:left w:val="single" w:sz="6" w:space="0" w:color="auto"/>
            </w:tcBorders>
          </w:tcPr>
          <w:p w14:paraId="67E1135D" w14:textId="77777777" w:rsidR="000F5712" w:rsidRPr="007F2770" w:rsidRDefault="000F5712" w:rsidP="000F5712">
            <w:pPr>
              <w:pStyle w:val="TAL"/>
              <w:rPr>
                <w:lang w:eastAsia="en-US"/>
              </w:rPr>
            </w:pPr>
            <w:r w:rsidRPr="007F2770">
              <w:rPr>
                <w:lang w:eastAsia="en-US"/>
              </w:rPr>
              <w:t>octet 10</w:t>
            </w:r>
          </w:p>
          <w:p w14:paraId="40B0C30F" w14:textId="77777777" w:rsidR="000F5712" w:rsidRPr="007F2770" w:rsidRDefault="000F5712" w:rsidP="000F5712">
            <w:pPr>
              <w:pStyle w:val="TAL"/>
              <w:rPr>
                <w:lang w:eastAsia="en-US"/>
              </w:rPr>
            </w:pPr>
            <w:r w:rsidRPr="007F2770">
              <w:rPr>
                <w:lang w:eastAsia="en-US"/>
              </w:rPr>
              <w:t>octet m</w:t>
            </w:r>
          </w:p>
        </w:tc>
      </w:tr>
      <w:tr w:rsidR="000F5712" w:rsidRPr="007F2770" w14:paraId="4614DBEB" w14:textId="77777777" w:rsidTr="000F5712">
        <w:trPr>
          <w:cantSplit/>
          <w:trHeight w:val="165"/>
          <w:jc w:val="center"/>
        </w:trPr>
        <w:tc>
          <w:tcPr>
            <w:tcW w:w="2426" w:type="dxa"/>
            <w:vMerge w:val="restart"/>
            <w:tcBorders>
              <w:right w:val="single" w:sz="6" w:space="0" w:color="auto"/>
            </w:tcBorders>
          </w:tcPr>
          <w:p w14:paraId="73B6E7D0" w14:textId="77777777" w:rsidR="000F5712" w:rsidRPr="007F2770" w:rsidRDefault="000F5712" w:rsidP="000F5712">
            <w:pPr>
              <w:pStyle w:val="TAC"/>
              <w:rPr>
                <w:lang w:eastAsia="en-US"/>
              </w:rPr>
            </w:pPr>
          </w:p>
        </w:tc>
        <w:tc>
          <w:tcPr>
            <w:tcW w:w="307" w:type="dxa"/>
            <w:tcBorders>
              <w:top w:val="single" w:sz="6" w:space="0" w:color="auto"/>
              <w:left w:val="single" w:sz="6" w:space="0" w:color="auto"/>
            </w:tcBorders>
          </w:tcPr>
          <w:p w14:paraId="4AE809E0" w14:textId="77777777" w:rsidR="000F5712" w:rsidRPr="007F2770" w:rsidRDefault="000F5712" w:rsidP="000F5712">
            <w:pPr>
              <w:pStyle w:val="TAC"/>
              <w:rPr>
                <w:lang w:eastAsia="en-US"/>
              </w:rPr>
            </w:pPr>
            <w:r w:rsidRPr="007F2770">
              <w:rPr>
                <w:lang w:eastAsia="en-US"/>
              </w:rPr>
              <w:t>0</w:t>
            </w:r>
          </w:p>
        </w:tc>
        <w:tc>
          <w:tcPr>
            <w:tcW w:w="608" w:type="dxa"/>
            <w:tcBorders>
              <w:top w:val="single" w:sz="6" w:space="0" w:color="auto"/>
              <w:right w:val="single" w:sz="4" w:space="0" w:color="auto"/>
            </w:tcBorders>
          </w:tcPr>
          <w:p w14:paraId="42CFC532" w14:textId="77777777" w:rsidR="000F5712" w:rsidRPr="007F2770" w:rsidRDefault="000F5712" w:rsidP="000F5712">
            <w:pPr>
              <w:pStyle w:val="TAC"/>
              <w:rPr>
                <w:lang w:eastAsia="en-US"/>
              </w:rPr>
            </w:pPr>
            <w:r w:rsidRPr="007F2770">
              <w:rPr>
                <w:lang w:eastAsia="en-US"/>
              </w:rPr>
              <w:t>0</w:t>
            </w:r>
          </w:p>
        </w:tc>
        <w:tc>
          <w:tcPr>
            <w:tcW w:w="1216" w:type="dxa"/>
            <w:gridSpan w:val="2"/>
            <w:vMerge w:val="restart"/>
            <w:tcBorders>
              <w:top w:val="single" w:sz="6" w:space="0" w:color="auto"/>
              <w:left w:val="single" w:sz="4" w:space="0" w:color="auto"/>
              <w:bottom w:val="single" w:sz="6" w:space="0" w:color="auto"/>
              <w:right w:val="single" w:sz="6" w:space="0" w:color="auto"/>
            </w:tcBorders>
            <w:shd w:val="clear" w:color="auto" w:fill="auto"/>
          </w:tcPr>
          <w:p w14:paraId="37CCDB71" w14:textId="77777777" w:rsidR="000F5712" w:rsidRPr="007F2770" w:rsidRDefault="000F5712" w:rsidP="000F5712">
            <w:pPr>
              <w:pStyle w:val="TAC"/>
              <w:rPr>
                <w:lang w:eastAsia="en-US"/>
              </w:rPr>
            </w:pPr>
            <w:r w:rsidRPr="007F2770">
              <w:rPr>
                <w:lang w:eastAsia="en-US"/>
              </w:rPr>
              <w:t>Packet filter direction 2</w:t>
            </w:r>
          </w:p>
        </w:tc>
        <w:tc>
          <w:tcPr>
            <w:tcW w:w="2433" w:type="dxa"/>
            <w:gridSpan w:val="4"/>
            <w:vMerge w:val="restart"/>
            <w:tcBorders>
              <w:top w:val="single" w:sz="6" w:space="0" w:color="auto"/>
              <w:left w:val="single" w:sz="6" w:space="0" w:color="auto"/>
              <w:right w:val="single" w:sz="6" w:space="0" w:color="auto"/>
            </w:tcBorders>
          </w:tcPr>
          <w:p w14:paraId="490B5471" w14:textId="77777777" w:rsidR="000F5712" w:rsidRPr="007F2770" w:rsidRDefault="000F5712" w:rsidP="000F5712">
            <w:pPr>
              <w:pStyle w:val="TAC"/>
              <w:rPr>
                <w:lang w:eastAsia="en-US"/>
              </w:rPr>
            </w:pPr>
            <w:r w:rsidRPr="007F2770">
              <w:rPr>
                <w:lang w:eastAsia="en-US"/>
              </w:rPr>
              <w:t>Packet filter identifier 2</w:t>
            </w:r>
          </w:p>
        </w:tc>
        <w:tc>
          <w:tcPr>
            <w:tcW w:w="1265" w:type="dxa"/>
            <w:vMerge w:val="restart"/>
            <w:tcBorders>
              <w:left w:val="single" w:sz="6" w:space="0" w:color="auto"/>
            </w:tcBorders>
          </w:tcPr>
          <w:p w14:paraId="52B35D73" w14:textId="0D52E156" w:rsidR="000F5712" w:rsidRPr="007F2770" w:rsidRDefault="000F5712" w:rsidP="000F5712">
            <w:pPr>
              <w:pStyle w:val="TAL"/>
              <w:rPr>
                <w:lang w:eastAsia="en-US"/>
              </w:rPr>
            </w:pPr>
            <w:r w:rsidRPr="007F2770">
              <w:rPr>
                <w:lang w:eastAsia="en-US"/>
              </w:rPr>
              <w:t xml:space="preserve">octet </w:t>
            </w:r>
            <w:r w:rsidR="00546229" w:rsidRPr="007F2770">
              <w:rPr>
                <w:lang w:eastAsia="en-US"/>
              </w:rPr>
              <w:t>k</w:t>
            </w:r>
            <w:r w:rsidRPr="007F2770">
              <w:rPr>
                <w:lang w:eastAsia="en-US"/>
              </w:rPr>
              <w:t>+1</w:t>
            </w:r>
          </w:p>
        </w:tc>
      </w:tr>
      <w:tr w:rsidR="000F5712" w:rsidRPr="007F2770" w14:paraId="39EAFFFC" w14:textId="77777777" w:rsidTr="000F5712">
        <w:trPr>
          <w:cantSplit/>
          <w:trHeight w:val="165"/>
          <w:jc w:val="center"/>
        </w:trPr>
        <w:tc>
          <w:tcPr>
            <w:tcW w:w="2426" w:type="dxa"/>
            <w:vMerge/>
            <w:tcBorders>
              <w:right w:val="single" w:sz="6" w:space="0" w:color="auto"/>
            </w:tcBorders>
          </w:tcPr>
          <w:p w14:paraId="2945A9BA" w14:textId="77777777" w:rsidR="000F5712" w:rsidRPr="007F2770" w:rsidRDefault="000F5712" w:rsidP="000F5712">
            <w:pPr>
              <w:pStyle w:val="TAC"/>
              <w:rPr>
                <w:lang w:eastAsia="en-US"/>
              </w:rPr>
            </w:pPr>
          </w:p>
        </w:tc>
        <w:tc>
          <w:tcPr>
            <w:tcW w:w="915" w:type="dxa"/>
            <w:gridSpan w:val="2"/>
            <w:tcBorders>
              <w:left w:val="single" w:sz="6" w:space="0" w:color="auto"/>
              <w:bottom w:val="single" w:sz="6" w:space="0" w:color="auto"/>
              <w:right w:val="single" w:sz="4" w:space="0" w:color="auto"/>
            </w:tcBorders>
          </w:tcPr>
          <w:p w14:paraId="708D18DD" w14:textId="77777777" w:rsidR="000F5712" w:rsidRPr="007F2770" w:rsidRDefault="000F5712" w:rsidP="000F5712">
            <w:pPr>
              <w:pStyle w:val="TAC"/>
              <w:rPr>
                <w:lang w:eastAsia="en-US"/>
              </w:rPr>
            </w:pPr>
            <w:r w:rsidRPr="007F2770">
              <w:rPr>
                <w:lang w:eastAsia="en-US"/>
              </w:rPr>
              <w:t>Spare</w:t>
            </w:r>
          </w:p>
        </w:tc>
        <w:tc>
          <w:tcPr>
            <w:tcW w:w="1216" w:type="dxa"/>
            <w:gridSpan w:val="2"/>
            <w:vMerge/>
            <w:tcBorders>
              <w:left w:val="single" w:sz="4" w:space="0" w:color="auto"/>
              <w:bottom w:val="single" w:sz="6" w:space="0" w:color="auto"/>
              <w:right w:val="single" w:sz="6" w:space="0" w:color="auto"/>
            </w:tcBorders>
          </w:tcPr>
          <w:p w14:paraId="6FFFBD62" w14:textId="77777777" w:rsidR="000F5712" w:rsidRPr="007F2770" w:rsidRDefault="000F5712" w:rsidP="000F5712">
            <w:pPr>
              <w:pStyle w:val="TAC"/>
              <w:rPr>
                <w:lang w:eastAsia="en-US"/>
              </w:rPr>
            </w:pPr>
          </w:p>
        </w:tc>
        <w:tc>
          <w:tcPr>
            <w:tcW w:w="2433" w:type="dxa"/>
            <w:gridSpan w:val="4"/>
            <w:vMerge/>
            <w:tcBorders>
              <w:left w:val="single" w:sz="6" w:space="0" w:color="auto"/>
              <w:bottom w:val="single" w:sz="6" w:space="0" w:color="auto"/>
              <w:right w:val="single" w:sz="6" w:space="0" w:color="auto"/>
            </w:tcBorders>
          </w:tcPr>
          <w:p w14:paraId="41115668" w14:textId="77777777" w:rsidR="000F5712" w:rsidRPr="007F2770" w:rsidRDefault="000F5712" w:rsidP="000F5712">
            <w:pPr>
              <w:pStyle w:val="TAC"/>
              <w:rPr>
                <w:lang w:eastAsia="en-US"/>
              </w:rPr>
            </w:pPr>
          </w:p>
        </w:tc>
        <w:tc>
          <w:tcPr>
            <w:tcW w:w="1265" w:type="dxa"/>
            <w:vMerge/>
            <w:tcBorders>
              <w:left w:val="single" w:sz="6" w:space="0" w:color="auto"/>
            </w:tcBorders>
          </w:tcPr>
          <w:p w14:paraId="512CACB8" w14:textId="77777777" w:rsidR="000F5712" w:rsidRPr="007F2770" w:rsidRDefault="000F5712" w:rsidP="000F5712">
            <w:pPr>
              <w:pStyle w:val="TAL"/>
              <w:rPr>
                <w:lang w:eastAsia="en-US"/>
              </w:rPr>
            </w:pPr>
          </w:p>
        </w:tc>
      </w:tr>
      <w:tr w:rsidR="000F5712" w:rsidRPr="007F2770" w14:paraId="4F805253" w14:textId="77777777" w:rsidTr="000F5712">
        <w:trPr>
          <w:cantSplit/>
          <w:jc w:val="center"/>
        </w:trPr>
        <w:tc>
          <w:tcPr>
            <w:tcW w:w="2426" w:type="dxa"/>
            <w:tcBorders>
              <w:right w:val="single" w:sz="6" w:space="0" w:color="auto"/>
            </w:tcBorders>
          </w:tcPr>
          <w:p w14:paraId="076B4B08" w14:textId="77777777" w:rsidR="000F5712" w:rsidRPr="007F2770" w:rsidRDefault="000F5712" w:rsidP="000F5712">
            <w:pPr>
              <w:pStyle w:val="TAC"/>
              <w:rPr>
                <w:lang w:eastAsia="en-US"/>
              </w:rPr>
            </w:pPr>
          </w:p>
        </w:tc>
        <w:tc>
          <w:tcPr>
            <w:tcW w:w="4564" w:type="dxa"/>
            <w:gridSpan w:val="8"/>
            <w:tcBorders>
              <w:top w:val="single" w:sz="6" w:space="0" w:color="auto"/>
              <w:left w:val="single" w:sz="6" w:space="0" w:color="auto"/>
              <w:bottom w:val="single" w:sz="6" w:space="0" w:color="auto"/>
              <w:right w:val="single" w:sz="6" w:space="0" w:color="auto"/>
            </w:tcBorders>
          </w:tcPr>
          <w:p w14:paraId="3A2A1546" w14:textId="77777777" w:rsidR="000F5712" w:rsidRPr="007F2770" w:rsidRDefault="000F5712" w:rsidP="000F5712">
            <w:pPr>
              <w:pStyle w:val="TAC"/>
              <w:rPr>
                <w:lang w:eastAsia="en-US"/>
              </w:rPr>
            </w:pPr>
            <w:r w:rsidRPr="007F2770">
              <w:rPr>
                <w:lang w:eastAsia="en-US"/>
              </w:rPr>
              <w:t>Length of packet filter contents 2</w:t>
            </w:r>
          </w:p>
        </w:tc>
        <w:tc>
          <w:tcPr>
            <w:tcW w:w="1265" w:type="dxa"/>
            <w:tcBorders>
              <w:left w:val="single" w:sz="6" w:space="0" w:color="auto"/>
            </w:tcBorders>
          </w:tcPr>
          <w:p w14:paraId="7B7EEE13" w14:textId="3F9B6A46" w:rsidR="000F5712" w:rsidRPr="007F2770" w:rsidRDefault="000F5712" w:rsidP="000F5712">
            <w:pPr>
              <w:pStyle w:val="TAL"/>
              <w:rPr>
                <w:lang w:eastAsia="en-US"/>
              </w:rPr>
            </w:pPr>
            <w:r w:rsidRPr="007F2770">
              <w:rPr>
                <w:lang w:eastAsia="en-US"/>
              </w:rPr>
              <w:t xml:space="preserve">octet </w:t>
            </w:r>
            <w:r w:rsidR="00546229" w:rsidRPr="007F2770">
              <w:rPr>
                <w:lang w:eastAsia="en-US"/>
              </w:rPr>
              <w:t>k</w:t>
            </w:r>
            <w:r w:rsidRPr="007F2770">
              <w:rPr>
                <w:lang w:eastAsia="en-US"/>
              </w:rPr>
              <w:t>+2</w:t>
            </w:r>
          </w:p>
        </w:tc>
      </w:tr>
      <w:tr w:rsidR="000F5712" w:rsidRPr="007F2770" w14:paraId="0705F0B9" w14:textId="77777777" w:rsidTr="000F5712">
        <w:trPr>
          <w:cantSplit/>
          <w:jc w:val="center"/>
        </w:trPr>
        <w:tc>
          <w:tcPr>
            <w:tcW w:w="2426" w:type="dxa"/>
            <w:tcBorders>
              <w:right w:val="single" w:sz="6" w:space="0" w:color="auto"/>
            </w:tcBorders>
          </w:tcPr>
          <w:p w14:paraId="08E32B13" w14:textId="77777777" w:rsidR="000F5712" w:rsidRPr="007F2770" w:rsidRDefault="000F5712" w:rsidP="000F5712">
            <w:pPr>
              <w:pStyle w:val="TAC"/>
              <w:rPr>
                <w:lang w:eastAsia="en-US"/>
              </w:rPr>
            </w:pPr>
          </w:p>
        </w:tc>
        <w:tc>
          <w:tcPr>
            <w:tcW w:w="4564" w:type="dxa"/>
            <w:gridSpan w:val="8"/>
            <w:tcBorders>
              <w:top w:val="single" w:sz="6" w:space="0" w:color="auto"/>
              <w:left w:val="single" w:sz="6" w:space="0" w:color="auto"/>
              <w:bottom w:val="single" w:sz="6" w:space="0" w:color="auto"/>
              <w:right w:val="single" w:sz="6" w:space="0" w:color="auto"/>
            </w:tcBorders>
          </w:tcPr>
          <w:p w14:paraId="0DF8211E" w14:textId="77777777" w:rsidR="000F5712" w:rsidRPr="007F2770" w:rsidRDefault="000F5712" w:rsidP="000F5712">
            <w:pPr>
              <w:pStyle w:val="TAC"/>
              <w:rPr>
                <w:lang w:eastAsia="en-US"/>
              </w:rPr>
            </w:pPr>
            <w:r w:rsidRPr="007F2770">
              <w:rPr>
                <w:lang w:eastAsia="en-US"/>
              </w:rPr>
              <w:t>Packet filter contents 2</w:t>
            </w:r>
          </w:p>
        </w:tc>
        <w:tc>
          <w:tcPr>
            <w:tcW w:w="1265" w:type="dxa"/>
            <w:tcBorders>
              <w:left w:val="single" w:sz="6" w:space="0" w:color="auto"/>
            </w:tcBorders>
          </w:tcPr>
          <w:p w14:paraId="031B2BA2" w14:textId="4848C497" w:rsidR="000F5712" w:rsidRPr="007F2770" w:rsidRDefault="000F5712" w:rsidP="000F5712">
            <w:pPr>
              <w:pStyle w:val="TAL"/>
              <w:rPr>
                <w:lang w:eastAsia="en-US"/>
              </w:rPr>
            </w:pPr>
            <w:r w:rsidRPr="007F2770">
              <w:rPr>
                <w:lang w:eastAsia="en-US"/>
              </w:rPr>
              <w:t xml:space="preserve">octet </w:t>
            </w:r>
            <w:r w:rsidR="00546229" w:rsidRPr="007F2770">
              <w:rPr>
                <w:lang w:eastAsia="en-US"/>
              </w:rPr>
              <w:t>k</w:t>
            </w:r>
            <w:r w:rsidRPr="007F2770">
              <w:rPr>
                <w:lang w:eastAsia="en-US"/>
              </w:rPr>
              <w:t>+3</w:t>
            </w:r>
          </w:p>
          <w:p w14:paraId="44658E03" w14:textId="77777777" w:rsidR="000F5712" w:rsidRPr="007F2770" w:rsidRDefault="000F5712" w:rsidP="000F5712">
            <w:pPr>
              <w:pStyle w:val="TAL"/>
              <w:rPr>
                <w:lang w:eastAsia="en-US"/>
              </w:rPr>
            </w:pPr>
            <w:r w:rsidRPr="007F2770">
              <w:rPr>
                <w:lang w:eastAsia="en-US"/>
              </w:rPr>
              <w:t>octet n</w:t>
            </w:r>
          </w:p>
        </w:tc>
      </w:tr>
      <w:tr w:rsidR="000F5712" w:rsidRPr="007F2770" w14:paraId="589F1047" w14:textId="77777777" w:rsidTr="000F5712">
        <w:trPr>
          <w:cantSplit/>
          <w:jc w:val="center"/>
        </w:trPr>
        <w:tc>
          <w:tcPr>
            <w:tcW w:w="2426" w:type="dxa"/>
            <w:tcBorders>
              <w:right w:val="single" w:sz="6" w:space="0" w:color="auto"/>
            </w:tcBorders>
          </w:tcPr>
          <w:p w14:paraId="09F09558" w14:textId="77777777" w:rsidR="000F5712" w:rsidRPr="007F2770" w:rsidRDefault="000F5712" w:rsidP="000F5712">
            <w:pPr>
              <w:pStyle w:val="TAC"/>
              <w:rPr>
                <w:lang w:eastAsia="en-US"/>
              </w:rPr>
            </w:pPr>
          </w:p>
        </w:tc>
        <w:tc>
          <w:tcPr>
            <w:tcW w:w="4564" w:type="dxa"/>
            <w:gridSpan w:val="8"/>
            <w:tcBorders>
              <w:top w:val="single" w:sz="6" w:space="0" w:color="auto"/>
              <w:left w:val="single" w:sz="6" w:space="0" w:color="auto"/>
              <w:bottom w:val="single" w:sz="6" w:space="0" w:color="auto"/>
              <w:right w:val="single" w:sz="6" w:space="0" w:color="auto"/>
            </w:tcBorders>
          </w:tcPr>
          <w:p w14:paraId="6D9E03EB" w14:textId="77777777" w:rsidR="000F5712" w:rsidRPr="007F2770" w:rsidRDefault="000F5712" w:rsidP="000F5712">
            <w:pPr>
              <w:pStyle w:val="TAC"/>
              <w:rPr>
                <w:lang w:eastAsia="en-US"/>
              </w:rPr>
            </w:pPr>
            <w:r w:rsidRPr="007F2770">
              <w:rPr>
                <w:lang w:eastAsia="en-US"/>
              </w:rPr>
              <w:t>…</w:t>
            </w:r>
          </w:p>
        </w:tc>
        <w:tc>
          <w:tcPr>
            <w:tcW w:w="1265" w:type="dxa"/>
            <w:tcBorders>
              <w:left w:val="single" w:sz="6" w:space="0" w:color="auto"/>
            </w:tcBorders>
          </w:tcPr>
          <w:p w14:paraId="62093BFD" w14:textId="77777777" w:rsidR="000F5712" w:rsidRPr="007F2770" w:rsidRDefault="000F5712" w:rsidP="000F5712">
            <w:pPr>
              <w:pStyle w:val="TAL"/>
              <w:rPr>
                <w:lang w:eastAsia="en-US"/>
              </w:rPr>
            </w:pPr>
            <w:r w:rsidRPr="007F2770">
              <w:rPr>
                <w:lang w:eastAsia="en-US"/>
              </w:rPr>
              <w:t>octet n+1</w:t>
            </w:r>
          </w:p>
          <w:p w14:paraId="174F4F3A" w14:textId="77777777" w:rsidR="000F5712" w:rsidRPr="007F2770" w:rsidRDefault="000F5712" w:rsidP="000F5712">
            <w:pPr>
              <w:pStyle w:val="TAL"/>
              <w:rPr>
                <w:lang w:eastAsia="en-US"/>
              </w:rPr>
            </w:pPr>
            <w:r w:rsidRPr="007F2770">
              <w:rPr>
                <w:lang w:eastAsia="en-US"/>
              </w:rPr>
              <w:t>octet y</w:t>
            </w:r>
          </w:p>
        </w:tc>
      </w:tr>
      <w:tr w:rsidR="000F5712" w:rsidRPr="007F2770" w14:paraId="7850CA59" w14:textId="77777777" w:rsidTr="000F5712">
        <w:trPr>
          <w:cantSplit/>
          <w:trHeight w:val="165"/>
          <w:jc w:val="center"/>
        </w:trPr>
        <w:tc>
          <w:tcPr>
            <w:tcW w:w="2426" w:type="dxa"/>
            <w:vMerge w:val="restart"/>
            <w:tcBorders>
              <w:right w:val="single" w:sz="6" w:space="0" w:color="auto"/>
            </w:tcBorders>
          </w:tcPr>
          <w:p w14:paraId="69405413" w14:textId="77777777" w:rsidR="000F5712" w:rsidRPr="007F2770" w:rsidRDefault="000F5712" w:rsidP="000F5712">
            <w:pPr>
              <w:pStyle w:val="TAC"/>
              <w:rPr>
                <w:lang w:eastAsia="en-US"/>
              </w:rPr>
            </w:pPr>
          </w:p>
        </w:tc>
        <w:tc>
          <w:tcPr>
            <w:tcW w:w="307" w:type="dxa"/>
            <w:tcBorders>
              <w:top w:val="single" w:sz="6" w:space="0" w:color="auto"/>
              <w:left w:val="single" w:sz="6" w:space="0" w:color="auto"/>
            </w:tcBorders>
          </w:tcPr>
          <w:p w14:paraId="63E64666" w14:textId="77777777" w:rsidR="000F5712" w:rsidRPr="007F2770" w:rsidRDefault="000F5712" w:rsidP="000F5712">
            <w:pPr>
              <w:pStyle w:val="TAC"/>
              <w:rPr>
                <w:lang w:eastAsia="en-US"/>
              </w:rPr>
            </w:pPr>
            <w:r w:rsidRPr="007F2770">
              <w:rPr>
                <w:lang w:eastAsia="en-US"/>
              </w:rPr>
              <w:t>0</w:t>
            </w:r>
          </w:p>
        </w:tc>
        <w:tc>
          <w:tcPr>
            <w:tcW w:w="608" w:type="dxa"/>
            <w:tcBorders>
              <w:top w:val="single" w:sz="6" w:space="0" w:color="auto"/>
              <w:right w:val="single" w:sz="4" w:space="0" w:color="auto"/>
            </w:tcBorders>
          </w:tcPr>
          <w:p w14:paraId="1427ADAB" w14:textId="77777777" w:rsidR="000F5712" w:rsidRPr="007F2770" w:rsidRDefault="000F5712" w:rsidP="000F5712">
            <w:pPr>
              <w:pStyle w:val="TAC"/>
              <w:rPr>
                <w:lang w:eastAsia="en-US"/>
              </w:rPr>
            </w:pPr>
            <w:r w:rsidRPr="007F2770">
              <w:rPr>
                <w:lang w:eastAsia="en-US"/>
              </w:rPr>
              <w:t>0</w:t>
            </w:r>
          </w:p>
        </w:tc>
        <w:tc>
          <w:tcPr>
            <w:tcW w:w="1216" w:type="dxa"/>
            <w:gridSpan w:val="2"/>
            <w:vMerge w:val="restart"/>
            <w:tcBorders>
              <w:top w:val="single" w:sz="6" w:space="0" w:color="auto"/>
              <w:left w:val="single" w:sz="4" w:space="0" w:color="auto"/>
              <w:bottom w:val="single" w:sz="6" w:space="0" w:color="auto"/>
              <w:right w:val="single" w:sz="6" w:space="0" w:color="auto"/>
            </w:tcBorders>
            <w:shd w:val="clear" w:color="auto" w:fill="auto"/>
          </w:tcPr>
          <w:p w14:paraId="513E4134" w14:textId="77777777" w:rsidR="000F5712" w:rsidRPr="007F2770" w:rsidRDefault="000F5712" w:rsidP="000F5712">
            <w:pPr>
              <w:pStyle w:val="TAC"/>
              <w:rPr>
                <w:lang w:eastAsia="en-US"/>
              </w:rPr>
            </w:pPr>
            <w:r w:rsidRPr="007F2770">
              <w:rPr>
                <w:lang w:eastAsia="en-US"/>
              </w:rPr>
              <w:t>Packet filter direction N</w:t>
            </w:r>
            <w:r w:rsidRPr="007F2770" w:rsidDel="000657E8">
              <w:rPr>
                <w:lang w:eastAsia="en-US"/>
              </w:rPr>
              <w:t xml:space="preserve"> </w:t>
            </w:r>
          </w:p>
        </w:tc>
        <w:tc>
          <w:tcPr>
            <w:tcW w:w="2433" w:type="dxa"/>
            <w:gridSpan w:val="4"/>
            <w:vMerge w:val="restart"/>
            <w:tcBorders>
              <w:top w:val="single" w:sz="6" w:space="0" w:color="auto"/>
              <w:left w:val="single" w:sz="6" w:space="0" w:color="auto"/>
              <w:right w:val="single" w:sz="6" w:space="0" w:color="auto"/>
            </w:tcBorders>
          </w:tcPr>
          <w:p w14:paraId="5C5837B0" w14:textId="77777777" w:rsidR="000F5712" w:rsidRPr="007F2770" w:rsidRDefault="000F5712" w:rsidP="000F5712">
            <w:pPr>
              <w:pStyle w:val="TAC"/>
              <w:rPr>
                <w:lang w:eastAsia="en-US"/>
              </w:rPr>
            </w:pPr>
            <w:r w:rsidRPr="007F2770">
              <w:rPr>
                <w:lang w:eastAsia="en-US"/>
              </w:rPr>
              <w:t>Packet filter identifier N</w:t>
            </w:r>
          </w:p>
        </w:tc>
        <w:tc>
          <w:tcPr>
            <w:tcW w:w="1265" w:type="dxa"/>
            <w:vMerge w:val="restart"/>
            <w:tcBorders>
              <w:left w:val="single" w:sz="6" w:space="0" w:color="auto"/>
            </w:tcBorders>
          </w:tcPr>
          <w:p w14:paraId="3F5D45EF" w14:textId="77777777" w:rsidR="000F5712" w:rsidRPr="007F2770" w:rsidRDefault="000F5712" w:rsidP="000F5712">
            <w:pPr>
              <w:pStyle w:val="TAL"/>
              <w:rPr>
                <w:lang w:eastAsia="en-US"/>
              </w:rPr>
            </w:pPr>
            <w:r w:rsidRPr="007F2770">
              <w:rPr>
                <w:lang w:eastAsia="en-US"/>
              </w:rPr>
              <w:t>octet y+1</w:t>
            </w:r>
          </w:p>
        </w:tc>
      </w:tr>
      <w:tr w:rsidR="000F5712" w:rsidRPr="007F2770" w14:paraId="44A928CE" w14:textId="77777777" w:rsidTr="000F5712">
        <w:trPr>
          <w:cantSplit/>
          <w:trHeight w:val="165"/>
          <w:jc w:val="center"/>
        </w:trPr>
        <w:tc>
          <w:tcPr>
            <w:tcW w:w="2426" w:type="dxa"/>
            <w:vMerge/>
            <w:tcBorders>
              <w:right w:val="single" w:sz="6" w:space="0" w:color="auto"/>
            </w:tcBorders>
          </w:tcPr>
          <w:p w14:paraId="4E6FA115" w14:textId="77777777" w:rsidR="000F5712" w:rsidRPr="007F2770" w:rsidRDefault="000F5712" w:rsidP="000F5712">
            <w:pPr>
              <w:pStyle w:val="TAC"/>
              <w:rPr>
                <w:lang w:eastAsia="en-US"/>
              </w:rPr>
            </w:pPr>
          </w:p>
        </w:tc>
        <w:tc>
          <w:tcPr>
            <w:tcW w:w="915" w:type="dxa"/>
            <w:gridSpan w:val="2"/>
            <w:tcBorders>
              <w:left w:val="single" w:sz="6" w:space="0" w:color="auto"/>
              <w:bottom w:val="single" w:sz="6" w:space="0" w:color="auto"/>
              <w:right w:val="single" w:sz="4" w:space="0" w:color="auto"/>
            </w:tcBorders>
          </w:tcPr>
          <w:p w14:paraId="2B837A12" w14:textId="77777777" w:rsidR="000F5712" w:rsidRPr="007F2770" w:rsidRDefault="000F5712" w:rsidP="000F5712">
            <w:pPr>
              <w:pStyle w:val="TAC"/>
              <w:rPr>
                <w:lang w:eastAsia="en-US"/>
              </w:rPr>
            </w:pPr>
            <w:r w:rsidRPr="007F2770">
              <w:rPr>
                <w:lang w:eastAsia="en-US"/>
              </w:rPr>
              <w:t>Spare</w:t>
            </w:r>
          </w:p>
        </w:tc>
        <w:tc>
          <w:tcPr>
            <w:tcW w:w="1216" w:type="dxa"/>
            <w:gridSpan w:val="2"/>
            <w:vMerge/>
            <w:tcBorders>
              <w:left w:val="single" w:sz="4" w:space="0" w:color="auto"/>
              <w:bottom w:val="single" w:sz="6" w:space="0" w:color="auto"/>
              <w:right w:val="single" w:sz="6" w:space="0" w:color="auto"/>
            </w:tcBorders>
          </w:tcPr>
          <w:p w14:paraId="6DEEDD67" w14:textId="77777777" w:rsidR="000F5712" w:rsidRPr="007F2770" w:rsidRDefault="000F5712" w:rsidP="000F5712">
            <w:pPr>
              <w:pStyle w:val="TAC"/>
              <w:rPr>
                <w:lang w:eastAsia="en-US"/>
              </w:rPr>
            </w:pPr>
          </w:p>
        </w:tc>
        <w:tc>
          <w:tcPr>
            <w:tcW w:w="2433" w:type="dxa"/>
            <w:gridSpan w:val="4"/>
            <w:vMerge/>
            <w:tcBorders>
              <w:left w:val="single" w:sz="6" w:space="0" w:color="auto"/>
              <w:bottom w:val="single" w:sz="6" w:space="0" w:color="auto"/>
              <w:right w:val="single" w:sz="6" w:space="0" w:color="auto"/>
            </w:tcBorders>
          </w:tcPr>
          <w:p w14:paraId="7FB0A296" w14:textId="77777777" w:rsidR="000F5712" w:rsidRPr="007F2770" w:rsidRDefault="000F5712" w:rsidP="000F5712">
            <w:pPr>
              <w:pStyle w:val="TAC"/>
              <w:rPr>
                <w:lang w:eastAsia="en-US"/>
              </w:rPr>
            </w:pPr>
          </w:p>
        </w:tc>
        <w:tc>
          <w:tcPr>
            <w:tcW w:w="1265" w:type="dxa"/>
            <w:vMerge/>
            <w:tcBorders>
              <w:left w:val="single" w:sz="6" w:space="0" w:color="auto"/>
            </w:tcBorders>
          </w:tcPr>
          <w:p w14:paraId="365A6388" w14:textId="77777777" w:rsidR="000F5712" w:rsidRPr="007F2770" w:rsidRDefault="000F5712" w:rsidP="000F5712">
            <w:pPr>
              <w:pStyle w:val="TAC"/>
              <w:rPr>
                <w:lang w:eastAsia="en-US"/>
              </w:rPr>
            </w:pPr>
          </w:p>
        </w:tc>
      </w:tr>
      <w:tr w:rsidR="000F5712" w:rsidRPr="007F2770" w14:paraId="4DE3ACA3" w14:textId="77777777" w:rsidTr="000F5712">
        <w:trPr>
          <w:cantSplit/>
          <w:jc w:val="center"/>
        </w:trPr>
        <w:tc>
          <w:tcPr>
            <w:tcW w:w="2426" w:type="dxa"/>
            <w:tcBorders>
              <w:right w:val="single" w:sz="6" w:space="0" w:color="auto"/>
            </w:tcBorders>
          </w:tcPr>
          <w:p w14:paraId="288F3CDB" w14:textId="77777777" w:rsidR="000F5712" w:rsidRPr="007F2770" w:rsidRDefault="000F5712" w:rsidP="000F5712">
            <w:pPr>
              <w:pStyle w:val="TAC"/>
              <w:rPr>
                <w:lang w:eastAsia="en-US"/>
              </w:rPr>
            </w:pPr>
          </w:p>
        </w:tc>
        <w:tc>
          <w:tcPr>
            <w:tcW w:w="4564" w:type="dxa"/>
            <w:gridSpan w:val="8"/>
            <w:tcBorders>
              <w:top w:val="single" w:sz="6" w:space="0" w:color="auto"/>
              <w:left w:val="single" w:sz="6" w:space="0" w:color="auto"/>
              <w:bottom w:val="single" w:sz="6" w:space="0" w:color="auto"/>
              <w:right w:val="single" w:sz="6" w:space="0" w:color="auto"/>
            </w:tcBorders>
          </w:tcPr>
          <w:p w14:paraId="1A1E651E" w14:textId="77777777" w:rsidR="000F5712" w:rsidRPr="007F2770" w:rsidRDefault="000F5712" w:rsidP="000F5712">
            <w:pPr>
              <w:pStyle w:val="TAC"/>
              <w:rPr>
                <w:lang w:eastAsia="en-US"/>
              </w:rPr>
            </w:pPr>
            <w:r w:rsidRPr="007F2770">
              <w:rPr>
                <w:lang w:eastAsia="en-US"/>
              </w:rPr>
              <w:t>Length of packet filter contents N</w:t>
            </w:r>
          </w:p>
        </w:tc>
        <w:tc>
          <w:tcPr>
            <w:tcW w:w="1265" w:type="dxa"/>
            <w:tcBorders>
              <w:left w:val="single" w:sz="6" w:space="0" w:color="auto"/>
            </w:tcBorders>
          </w:tcPr>
          <w:p w14:paraId="1B19F549" w14:textId="77777777" w:rsidR="000F5712" w:rsidRPr="007F2770" w:rsidRDefault="000F5712" w:rsidP="000F5712">
            <w:pPr>
              <w:pStyle w:val="TAL"/>
              <w:rPr>
                <w:lang w:eastAsia="en-US"/>
              </w:rPr>
            </w:pPr>
            <w:r w:rsidRPr="007F2770">
              <w:rPr>
                <w:lang w:eastAsia="en-US"/>
              </w:rPr>
              <w:t>octet y+2</w:t>
            </w:r>
          </w:p>
        </w:tc>
      </w:tr>
      <w:tr w:rsidR="000F5712" w:rsidRPr="007F2770" w14:paraId="6357A19C" w14:textId="77777777" w:rsidTr="000F5712">
        <w:trPr>
          <w:cantSplit/>
          <w:jc w:val="center"/>
        </w:trPr>
        <w:tc>
          <w:tcPr>
            <w:tcW w:w="2426" w:type="dxa"/>
            <w:tcBorders>
              <w:right w:val="single" w:sz="6" w:space="0" w:color="auto"/>
            </w:tcBorders>
          </w:tcPr>
          <w:p w14:paraId="3262CF1E" w14:textId="77777777" w:rsidR="000F5712" w:rsidRPr="007F2770" w:rsidRDefault="000F5712" w:rsidP="000F5712">
            <w:pPr>
              <w:pStyle w:val="TAC"/>
              <w:rPr>
                <w:lang w:eastAsia="en-US"/>
              </w:rPr>
            </w:pPr>
          </w:p>
        </w:tc>
        <w:tc>
          <w:tcPr>
            <w:tcW w:w="4564" w:type="dxa"/>
            <w:gridSpan w:val="8"/>
            <w:tcBorders>
              <w:top w:val="single" w:sz="6" w:space="0" w:color="auto"/>
              <w:left w:val="single" w:sz="6" w:space="0" w:color="auto"/>
              <w:bottom w:val="single" w:sz="6" w:space="0" w:color="auto"/>
              <w:right w:val="single" w:sz="6" w:space="0" w:color="auto"/>
            </w:tcBorders>
          </w:tcPr>
          <w:p w14:paraId="13B08CF0" w14:textId="77777777" w:rsidR="000F5712" w:rsidRPr="007F2770" w:rsidRDefault="000F5712" w:rsidP="000F5712">
            <w:pPr>
              <w:pStyle w:val="TAC"/>
              <w:rPr>
                <w:lang w:eastAsia="en-US"/>
              </w:rPr>
            </w:pPr>
            <w:r w:rsidRPr="007F2770">
              <w:rPr>
                <w:lang w:eastAsia="en-US"/>
              </w:rPr>
              <w:t>Packet filter contents N</w:t>
            </w:r>
          </w:p>
        </w:tc>
        <w:tc>
          <w:tcPr>
            <w:tcW w:w="1265" w:type="dxa"/>
            <w:tcBorders>
              <w:left w:val="single" w:sz="6" w:space="0" w:color="auto"/>
            </w:tcBorders>
          </w:tcPr>
          <w:p w14:paraId="771BA142" w14:textId="77777777" w:rsidR="000F5712" w:rsidRPr="007F2770" w:rsidRDefault="000F5712" w:rsidP="000F5712">
            <w:pPr>
              <w:pStyle w:val="TAL"/>
              <w:rPr>
                <w:lang w:eastAsia="en-US"/>
              </w:rPr>
            </w:pPr>
            <w:r w:rsidRPr="007F2770">
              <w:rPr>
                <w:lang w:eastAsia="en-US"/>
              </w:rPr>
              <w:t>octet y+3</w:t>
            </w:r>
          </w:p>
          <w:p w14:paraId="7A066B84" w14:textId="2AAAA16F" w:rsidR="000F5712" w:rsidRPr="007F2770" w:rsidRDefault="000F5712" w:rsidP="000F5712">
            <w:pPr>
              <w:pStyle w:val="TAL"/>
              <w:rPr>
                <w:lang w:eastAsia="en-US"/>
              </w:rPr>
            </w:pPr>
            <w:r w:rsidRPr="007F2770">
              <w:rPr>
                <w:lang w:eastAsia="en-US"/>
              </w:rPr>
              <w:t xml:space="preserve">octet </w:t>
            </w:r>
            <w:r w:rsidR="00546229" w:rsidRPr="007F2770">
              <w:rPr>
                <w:lang w:eastAsia="en-US"/>
              </w:rPr>
              <w:t>m</w:t>
            </w:r>
          </w:p>
        </w:tc>
      </w:tr>
    </w:tbl>
    <w:p w14:paraId="33DFC4D9" w14:textId="77777777" w:rsidR="000F5712" w:rsidRPr="007F2770" w:rsidRDefault="000F5712" w:rsidP="000F5712">
      <w:pPr>
        <w:pStyle w:val="TF"/>
      </w:pPr>
      <w:bookmarkStart w:id="12006" w:name="_CRFigure9_11_4_13_4"/>
      <w:r w:rsidRPr="007F2770">
        <w:t>Figure </w:t>
      </w:r>
      <w:bookmarkEnd w:id="12006"/>
      <w:r w:rsidR="00BE1133" w:rsidRPr="007F2770">
        <w:t>9.11</w:t>
      </w:r>
      <w:r w:rsidR="00C756D6" w:rsidRPr="007F2770">
        <w:t>.</w:t>
      </w:r>
      <w:r w:rsidRPr="007F2770">
        <w:t>4.</w:t>
      </w:r>
      <w:r w:rsidR="005103CB" w:rsidRPr="007F2770">
        <w:t>13</w:t>
      </w:r>
      <w:r w:rsidRPr="007F2770">
        <w:t xml:space="preserve">.4: Packet filter list when the rule operation is "create new QoS rule", or "modify existing QoS rule and add packet filters" or "modify existing QoS rule and replace </w:t>
      </w:r>
      <w:r w:rsidR="005B39D2" w:rsidRPr="007F2770">
        <w:t xml:space="preserve">all </w:t>
      </w:r>
      <w:r w:rsidRPr="007F2770">
        <w:t>packet filters"</w:t>
      </w:r>
    </w:p>
    <w:p w14:paraId="2A8F973E" w14:textId="77777777" w:rsidR="000F5712" w:rsidRPr="007F2770" w:rsidRDefault="000F5712" w:rsidP="000F5712">
      <w:pPr>
        <w:pStyle w:val="TH"/>
      </w:pPr>
      <w:bookmarkStart w:id="12007" w:name="_CRTable9_11_4_13_1"/>
      <w:r w:rsidRPr="007F2770">
        <w:t>Table </w:t>
      </w:r>
      <w:bookmarkEnd w:id="12007"/>
      <w:r w:rsidR="00BE1133" w:rsidRPr="007F2770">
        <w:t>9.11</w:t>
      </w:r>
      <w:r w:rsidR="00C756D6" w:rsidRPr="007F2770">
        <w:t>.</w:t>
      </w:r>
      <w:r w:rsidRPr="007F2770">
        <w:t>4.</w:t>
      </w:r>
      <w:r w:rsidR="005103CB" w:rsidRPr="007F2770">
        <w:t>13</w:t>
      </w:r>
      <w:r w:rsidRPr="007F2770">
        <w:t>.1: QoS rules information element</w:t>
      </w:r>
    </w:p>
    <w:tbl>
      <w:tblPr>
        <w:tblW w:w="0" w:type="auto"/>
        <w:jc w:val="center"/>
        <w:tblLayout w:type="fixed"/>
        <w:tblCellMar>
          <w:left w:w="28" w:type="dxa"/>
          <w:right w:w="56" w:type="dxa"/>
        </w:tblCellMar>
        <w:tblLook w:val="0000" w:firstRow="0" w:lastRow="0" w:firstColumn="0" w:lastColumn="0" w:noHBand="0" w:noVBand="0"/>
      </w:tblPr>
      <w:tblGrid>
        <w:gridCol w:w="6805"/>
      </w:tblGrid>
      <w:tr w:rsidR="000F5712" w:rsidRPr="007F2770" w14:paraId="0870C3E5" w14:textId="77777777" w:rsidTr="000F5712">
        <w:trPr>
          <w:jc w:val="center"/>
        </w:trPr>
        <w:tc>
          <w:tcPr>
            <w:tcW w:w="6805" w:type="dxa"/>
            <w:tcBorders>
              <w:top w:val="single" w:sz="6" w:space="0" w:color="auto"/>
              <w:left w:val="single" w:sz="6" w:space="0" w:color="auto"/>
              <w:bottom w:val="single" w:sz="6" w:space="0" w:color="auto"/>
              <w:right w:val="single" w:sz="6" w:space="0" w:color="auto"/>
            </w:tcBorders>
          </w:tcPr>
          <w:p w14:paraId="61A9FA44" w14:textId="77777777" w:rsidR="000F5712" w:rsidRPr="007F2770" w:rsidRDefault="000F5712" w:rsidP="000F5712">
            <w:pPr>
              <w:pStyle w:val="TAL"/>
              <w:rPr>
                <w:lang w:eastAsia="en-US"/>
              </w:rPr>
            </w:pPr>
            <w:r w:rsidRPr="007F2770">
              <w:rPr>
                <w:lang w:eastAsia="en-US"/>
              </w:rPr>
              <w:t>QoS rule identifier (octet 4)</w:t>
            </w:r>
          </w:p>
          <w:p w14:paraId="6421348E" w14:textId="77777777" w:rsidR="00193BB8" w:rsidRPr="007F2770" w:rsidRDefault="000F5712" w:rsidP="003B5551">
            <w:pPr>
              <w:pStyle w:val="TAL"/>
            </w:pPr>
            <w:r w:rsidRPr="007F2770">
              <w:rPr>
                <w:lang w:eastAsia="en-US"/>
              </w:rPr>
              <w:t>The QoS rule identifier field is used to identify the QoS rule.</w:t>
            </w:r>
          </w:p>
          <w:p w14:paraId="12849555" w14:textId="68EA0FC4" w:rsidR="003B5551" w:rsidRPr="007F2770" w:rsidRDefault="003B5551" w:rsidP="003B5551">
            <w:pPr>
              <w:pStyle w:val="TAL"/>
            </w:pPr>
            <w:r w:rsidRPr="007F2770">
              <w:t>Bits</w:t>
            </w:r>
          </w:p>
          <w:p w14:paraId="036192A2" w14:textId="77777777" w:rsidR="003B5551" w:rsidRPr="007F2770" w:rsidRDefault="003B5551" w:rsidP="003B5551">
            <w:pPr>
              <w:pStyle w:val="TAL"/>
            </w:pPr>
            <w:r w:rsidRPr="007F2770">
              <w:t>8 7 6 5 4 3 2 1</w:t>
            </w:r>
          </w:p>
          <w:p w14:paraId="5142FF88" w14:textId="77777777" w:rsidR="003B5551" w:rsidRPr="007F2770" w:rsidRDefault="003B5551" w:rsidP="003B5551">
            <w:pPr>
              <w:pStyle w:val="TAL"/>
            </w:pPr>
            <w:r w:rsidRPr="007F2770">
              <w:t>0 0 0 0 0 0 0 0</w:t>
            </w:r>
            <w:r w:rsidRPr="007F2770">
              <w:tab/>
              <w:t>no QoS rule identifier assigned</w:t>
            </w:r>
          </w:p>
          <w:p w14:paraId="1251E478" w14:textId="77777777" w:rsidR="003B5551" w:rsidRPr="007F2770" w:rsidRDefault="003B5551" w:rsidP="003B5551">
            <w:pPr>
              <w:pStyle w:val="TAL"/>
            </w:pPr>
            <w:r w:rsidRPr="007F2770">
              <w:t xml:space="preserve">0 0 0 0 0 0 0 </w:t>
            </w:r>
            <w:r w:rsidRPr="007F2770">
              <w:rPr>
                <w:rFonts w:hint="eastAsia"/>
                <w:lang w:eastAsia="zh-CN"/>
              </w:rPr>
              <w:t>1</w:t>
            </w:r>
            <w:r w:rsidRPr="007F2770">
              <w:tab/>
              <w:t>QRI 1</w:t>
            </w:r>
          </w:p>
          <w:p w14:paraId="6AB67DD2" w14:textId="77777777" w:rsidR="003B5551" w:rsidRPr="007F2770" w:rsidRDefault="003B5551" w:rsidP="003B5551">
            <w:pPr>
              <w:pStyle w:val="TAL"/>
            </w:pPr>
            <w:r w:rsidRPr="007F2770">
              <w:tab/>
              <w:t>to</w:t>
            </w:r>
          </w:p>
          <w:p w14:paraId="7605E443" w14:textId="77777777" w:rsidR="003B5551" w:rsidRPr="007F2770" w:rsidRDefault="003B5551" w:rsidP="003B5551">
            <w:pPr>
              <w:pStyle w:val="TAL"/>
            </w:pPr>
            <w:r w:rsidRPr="007F2770">
              <w:t>1 1 1 1 1 1 1 1</w:t>
            </w:r>
            <w:r w:rsidRPr="007F2770">
              <w:tab/>
              <w:t>QRI 255</w:t>
            </w:r>
          </w:p>
          <w:p w14:paraId="5B12CBA9" w14:textId="77777777" w:rsidR="003B5551" w:rsidRPr="007F2770" w:rsidRDefault="003B5551" w:rsidP="003B5551">
            <w:pPr>
              <w:pStyle w:val="TAL"/>
            </w:pPr>
            <w:r w:rsidRPr="007F2770">
              <w:t>The network shall not set the QRI value to 0.</w:t>
            </w:r>
          </w:p>
          <w:p w14:paraId="7B1BECD4" w14:textId="77777777" w:rsidR="000F5712" w:rsidRPr="007F2770" w:rsidRDefault="000F5712" w:rsidP="000F5712">
            <w:pPr>
              <w:pStyle w:val="TAL"/>
              <w:rPr>
                <w:lang w:eastAsia="en-US"/>
              </w:rPr>
            </w:pPr>
          </w:p>
          <w:p w14:paraId="79598A6E" w14:textId="77777777" w:rsidR="000F5712" w:rsidRPr="007F2770" w:rsidRDefault="000F5712" w:rsidP="000F5712">
            <w:pPr>
              <w:pStyle w:val="TAL"/>
              <w:rPr>
                <w:lang w:eastAsia="en-US"/>
              </w:rPr>
            </w:pPr>
          </w:p>
          <w:p w14:paraId="7B20A341" w14:textId="77777777" w:rsidR="000F5712" w:rsidRPr="007F2770" w:rsidRDefault="000F5712" w:rsidP="000F5712">
            <w:pPr>
              <w:pStyle w:val="TAL"/>
              <w:rPr>
                <w:lang w:eastAsia="en-US"/>
              </w:rPr>
            </w:pPr>
            <w:r w:rsidRPr="007F2770">
              <w:rPr>
                <w:lang w:eastAsia="en-US"/>
              </w:rPr>
              <w:t xml:space="preserve">QoS rule precedence (octet </w:t>
            </w:r>
            <w:r w:rsidR="00520CB3" w:rsidRPr="007F2770">
              <w:t>m</w:t>
            </w:r>
            <w:r w:rsidRPr="007F2770">
              <w:rPr>
                <w:lang w:eastAsia="en-US"/>
              </w:rPr>
              <w:t>+1)</w:t>
            </w:r>
          </w:p>
          <w:p w14:paraId="2E23FA36" w14:textId="77777777" w:rsidR="000F5712" w:rsidRPr="007F2770" w:rsidRDefault="000F5712" w:rsidP="000F5712">
            <w:pPr>
              <w:pStyle w:val="TAL"/>
              <w:rPr>
                <w:lang w:eastAsia="en-US"/>
              </w:rPr>
            </w:pPr>
            <w:r w:rsidRPr="007F2770">
              <w:rPr>
                <w:lang w:eastAsia="en-US"/>
              </w:rPr>
              <w:t xml:space="preserve">The QoS rule precedence field is used to specify the precedence of the QoS rule among all QoS rules </w:t>
            </w:r>
            <w:r w:rsidR="00810656" w:rsidRPr="007F2770">
              <w:rPr>
                <w:lang w:eastAsia="en-US"/>
              </w:rPr>
              <w:t xml:space="preserve">(both the signalled QoS rules as described in subclause 6.2.5.1.1.2 </w:t>
            </w:r>
            <w:r w:rsidRPr="007F2770">
              <w:rPr>
                <w:lang w:eastAsia="en-US"/>
              </w:rPr>
              <w:t xml:space="preserve">and </w:t>
            </w:r>
            <w:r w:rsidR="00810656" w:rsidRPr="007F2770">
              <w:rPr>
                <w:lang w:eastAsia="en-US"/>
              </w:rPr>
              <w:t xml:space="preserve">the </w:t>
            </w:r>
            <w:r w:rsidRPr="007F2770">
              <w:rPr>
                <w:lang w:eastAsia="en-US"/>
              </w:rPr>
              <w:t>derived QoS rules</w:t>
            </w:r>
            <w:r w:rsidR="00810656" w:rsidRPr="007F2770">
              <w:rPr>
                <w:lang w:eastAsia="en-US"/>
              </w:rPr>
              <w:t xml:space="preserve"> as described in subclause 6.2.5.1.1.3)</w:t>
            </w:r>
            <w:r w:rsidRPr="007F2770">
              <w:rPr>
                <w:lang w:eastAsia="en-US"/>
              </w:rPr>
              <w:t xml:space="preserve"> associated with the PDU session of the QoS flow. This field includes the binary coded value of the QoS rule precedence in the range from 0 to 255 (decimal). The higher the value of the QoS rule precedence field, the lower the precedence of that QoS rule is.</w:t>
            </w:r>
            <w:r w:rsidR="003E642E" w:rsidRPr="007F2770">
              <w:t xml:space="preserve"> For the "delete existing QoS rule" operation, the QoS rule precedence value field shall not be included. For the "create new QoS rule" operation, the QoS rule precedence value field shall be included.</w:t>
            </w:r>
          </w:p>
          <w:p w14:paraId="3542BE5D" w14:textId="77777777" w:rsidR="000F5712" w:rsidRPr="007F2770" w:rsidRDefault="000F5712" w:rsidP="000F5712">
            <w:pPr>
              <w:pStyle w:val="TAL"/>
              <w:rPr>
                <w:lang w:eastAsia="en-US"/>
              </w:rPr>
            </w:pPr>
            <w:r w:rsidRPr="007F2770">
              <w:rPr>
                <w:lang w:eastAsia="en-US"/>
              </w:rPr>
              <w:t>The value 80 (decimal) is reserved.</w:t>
            </w:r>
          </w:p>
          <w:p w14:paraId="5C8DB9F8" w14:textId="77777777" w:rsidR="009965B5" w:rsidRPr="007F2770" w:rsidRDefault="009965B5" w:rsidP="009965B5">
            <w:pPr>
              <w:pStyle w:val="TAL"/>
            </w:pPr>
          </w:p>
          <w:p w14:paraId="4424442C" w14:textId="0C450990" w:rsidR="009965B5" w:rsidRPr="007F2770" w:rsidRDefault="009965B5" w:rsidP="009965B5">
            <w:pPr>
              <w:pStyle w:val="TAL"/>
            </w:pPr>
            <w:r w:rsidRPr="007F2770">
              <w:t>Segregation bit (bit 7 of octet m+2)</w:t>
            </w:r>
            <w:r w:rsidR="00520CB3" w:rsidRPr="007F2770">
              <w:t xml:space="preserve"> (see </w:t>
            </w:r>
            <w:r w:rsidR="00BA19E0" w:rsidRPr="007F2770">
              <w:t>NOTE </w:t>
            </w:r>
            <w:r w:rsidR="00520CB3" w:rsidRPr="007F2770">
              <w:t>1)</w:t>
            </w:r>
          </w:p>
          <w:p w14:paraId="3E582719" w14:textId="77777777" w:rsidR="009965B5" w:rsidRPr="007F2770" w:rsidRDefault="009965B5" w:rsidP="009965B5">
            <w:pPr>
              <w:pStyle w:val="TAL"/>
            </w:pPr>
            <w:r w:rsidRPr="007F2770">
              <w:t>In the UE to network direction the segregation bit indicates whether the UE is requesting the network to bind service data flows described by the QoS rule to a dedicated QoS Flow and it is encoded as follows. In the network to UE direction this bit is spare.</w:t>
            </w:r>
          </w:p>
          <w:p w14:paraId="56E0BF20" w14:textId="77777777" w:rsidR="009965B5" w:rsidRPr="007F2770" w:rsidRDefault="009965B5" w:rsidP="009965B5">
            <w:pPr>
              <w:pStyle w:val="TAL"/>
            </w:pPr>
            <w:r w:rsidRPr="007F2770">
              <w:t>Bit</w:t>
            </w:r>
          </w:p>
          <w:p w14:paraId="07110EB0" w14:textId="77777777" w:rsidR="009965B5" w:rsidRPr="007F2770" w:rsidRDefault="009965B5" w:rsidP="009965B5">
            <w:pPr>
              <w:pStyle w:val="TAL"/>
            </w:pPr>
            <w:r w:rsidRPr="007F2770">
              <w:t>7</w:t>
            </w:r>
          </w:p>
          <w:p w14:paraId="790602E2" w14:textId="77777777" w:rsidR="00193BB8" w:rsidRPr="007F2770" w:rsidRDefault="009965B5" w:rsidP="009965B5">
            <w:pPr>
              <w:pStyle w:val="TAL"/>
            </w:pPr>
            <w:r w:rsidRPr="007F2770">
              <w:t>0</w:t>
            </w:r>
            <w:r w:rsidRPr="007F2770">
              <w:tab/>
              <w:t>Segregation not requested</w:t>
            </w:r>
          </w:p>
          <w:p w14:paraId="5626CD16" w14:textId="77777777" w:rsidR="00193BB8" w:rsidRPr="007F2770" w:rsidRDefault="009965B5" w:rsidP="009965B5">
            <w:pPr>
              <w:pStyle w:val="TAL"/>
            </w:pPr>
            <w:r w:rsidRPr="007F2770">
              <w:t>1</w:t>
            </w:r>
            <w:r w:rsidRPr="007F2770">
              <w:tab/>
              <w:t>Segregation requested</w:t>
            </w:r>
          </w:p>
          <w:p w14:paraId="67F25EC0" w14:textId="2996A2E1" w:rsidR="000F5712" w:rsidRPr="007F2770" w:rsidRDefault="000F5712" w:rsidP="000F5712">
            <w:pPr>
              <w:pStyle w:val="TAL"/>
              <w:rPr>
                <w:lang w:eastAsia="en-US"/>
              </w:rPr>
            </w:pPr>
          </w:p>
          <w:p w14:paraId="5829EC7A" w14:textId="4F8C95A1" w:rsidR="000F5712" w:rsidRPr="007F2770" w:rsidRDefault="000F5712" w:rsidP="000F5712">
            <w:pPr>
              <w:pStyle w:val="TAL"/>
              <w:rPr>
                <w:lang w:eastAsia="en-US"/>
              </w:rPr>
            </w:pPr>
            <w:r w:rsidRPr="007F2770">
              <w:rPr>
                <w:lang w:eastAsia="en-US"/>
              </w:rPr>
              <w:t xml:space="preserve">QoS flow identifier </w:t>
            </w:r>
            <w:r w:rsidR="007461A8" w:rsidRPr="007F2770">
              <w:rPr>
                <w:lang w:eastAsia="en-US"/>
              </w:rPr>
              <w:t xml:space="preserve">(QFI) </w:t>
            </w:r>
            <w:r w:rsidRPr="007F2770">
              <w:rPr>
                <w:lang w:eastAsia="en-US"/>
              </w:rPr>
              <w:t>(</w:t>
            </w:r>
            <w:r w:rsidR="007461A8" w:rsidRPr="007F2770">
              <w:rPr>
                <w:lang w:eastAsia="en-US"/>
              </w:rPr>
              <w:t xml:space="preserve">bits 6 to 1 of </w:t>
            </w:r>
            <w:r w:rsidRPr="007F2770">
              <w:rPr>
                <w:lang w:eastAsia="en-US"/>
              </w:rPr>
              <w:t xml:space="preserve">octet </w:t>
            </w:r>
            <w:r w:rsidR="00520CB3" w:rsidRPr="007F2770">
              <w:rPr>
                <w:lang w:eastAsia="en-US"/>
              </w:rPr>
              <w:t>m</w:t>
            </w:r>
            <w:r w:rsidRPr="007F2770">
              <w:rPr>
                <w:lang w:eastAsia="en-US"/>
              </w:rPr>
              <w:t>+2)</w:t>
            </w:r>
            <w:r w:rsidR="00520CB3" w:rsidRPr="007F2770">
              <w:rPr>
                <w:lang w:eastAsia="en-US"/>
              </w:rPr>
              <w:t xml:space="preserve"> (see </w:t>
            </w:r>
            <w:r w:rsidR="00BA19E0" w:rsidRPr="007F2770">
              <w:rPr>
                <w:lang w:eastAsia="en-US"/>
              </w:rPr>
              <w:t>NOTE </w:t>
            </w:r>
            <w:r w:rsidR="00520CB3" w:rsidRPr="007F2770">
              <w:rPr>
                <w:lang w:eastAsia="en-US"/>
              </w:rPr>
              <w:t>1)</w:t>
            </w:r>
          </w:p>
          <w:p w14:paraId="5B61E068" w14:textId="77777777" w:rsidR="000F5712" w:rsidRPr="007F2770" w:rsidRDefault="000F5712" w:rsidP="000F5712">
            <w:pPr>
              <w:pStyle w:val="TAL"/>
              <w:rPr>
                <w:lang w:eastAsia="en-US"/>
              </w:rPr>
            </w:pPr>
            <w:r w:rsidRPr="007F2770">
              <w:rPr>
                <w:lang w:eastAsia="en-US"/>
              </w:rPr>
              <w:t xml:space="preserve">The QoS flow identifier </w:t>
            </w:r>
            <w:r w:rsidR="007461A8" w:rsidRPr="007F2770">
              <w:rPr>
                <w:lang w:eastAsia="en-US"/>
              </w:rPr>
              <w:t xml:space="preserve">(QFI) </w:t>
            </w:r>
            <w:r w:rsidRPr="007F2770">
              <w:rPr>
                <w:lang w:eastAsia="en-US"/>
              </w:rPr>
              <w:t xml:space="preserve">field </w:t>
            </w:r>
            <w:r w:rsidR="007461A8" w:rsidRPr="007F2770">
              <w:rPr>
                <w:lang w:eastAsia="en-US"/>
              </w:rPr>
              <w:t xml:space="preserve">contains </w:t>
            </w:r>
            <w:r w:rsidRPr="007F2770">
              <w:rPr>
                <w:lang w:eastAsia="en-US"/>
              </w:rPr>
              <w:t>the QoS flow</w:t>
            </w:r>
            <w:r w:rsidR="007461A8" w:rsidRPr="007F2770">
              <w:rPr>
                <w:lang w:eastAsia="en-US"/>
              </w:rPr>
              <w:t xml:space="preserve"> identifier</w:t>
            </w:r>
            <w:r w:rsidRPr="007F2770">
              <w:rPr>
                <w:lang w:eastAsia="en-US"/>
              </w:rPr>
              <w:t>.</w:t>
            </w:r>
          </w:p>
          <w:p w14:paraId="54EAD8B0" w14:textId="77777777" w:rsidR="007461A8" w:rsidRPr="007F2770" w:rsidRDefault="007461A8" w:rsidP="007461A8">
            <w:pPr>
              <w:pStyle w:val="TAL"/>
              <w:rPr>
                <w:lang w:eastAsia="en-US"/>
              </w:rPr>
            </w:pPr>
            <w:r w:rsidRPr="007F2770">
              <w:rPr>
                <w:lang w:eastAsia="en-US"/>
              </w:rPr>
              <w:t>Bits</w:t>
            </w:r>
          </w:p>
          <w:p w14:paraId="5087A8C9" w14:textId="77777777" w:rsidR="007461A8" w:rsidRPr="007F2770" w:rsidRDefault="007461A8" w:rsidP="007461A8">
            <w:pPr>
              <w:pStyle w:val="TAL"/>
              <w:rPr>
                <w:lang w:eastAsia="en-US"/>
              </w:rPr>
            </w:pPr>
            <w:r w:rsidRPr="007F2770">
              <w:rPr>
                <w:lang w:eastAsia="en-US"/>
              </w:rPr>
              <w:t>6 5 4 3 2 1</w:t>
            </w:r>
          </w:p>
          <w:p w14:paraId="7F63007B" w14:textId="77777777" w:rsidR="003B5551" w:rsidRPr="007F2770" w:rsidRDefault="007461A8" w:rsidP="003B5551">
            <w:pPr>
              <w:pStyle w:val="TAL"/>
            </w:pPr>
            <w:r w:rsidRPr="007F2770">
              <w:rPr>
                <w:lang w:eastAsia="en-US"/>
              </w:rPr>
              <w:t>0 0 0 0 0 0</w:t>
            </w:r>
            <w:r w:rsidR="00913BB3" w:rsidRPr="007F2770">
              <w:rPr>
                <w:lang w:eastAsia="en-US"/>
              </w:rPr>
              <w:tab/>
            </w:r>
            <w:r w:rsidR="003B5551" w:rsidRPr="007F2770">
              <w:t>no QoS flow identifier assigned</w:t>
            </w:r>
          </w:p>
          <w:p w14:paraId="14166A3E" w14:textId="77777777" w:rsidR="007461A8" w:rsidRPr="007F2770" w:rsidRDefault="003B5551" w:rsidP="007461A8">
            <w:pPr>
              <w:pStyle w:val="TAL"/>
            </w:pPr>
            <w:r w:rsidRPr="007F2770">
              <w:t xml:space="preserve">0 0 0 0 0 </w:t>
            </w:r>
            <w:r w:rsidRPr="007F2770">
              <w:rPr>
                <w:rFonts w:hint="eastAsia"/>
                <w:lang w:eastAsia="zh-CN"/>
              </w:rPr>
              <w:t>1</w:t>
            </w:r>
            <w:r w:rsidR="00913BB3" w:rsidRPr="007F2770">
              <w:tab/>
            </w:r>
            <w:r w:rsidRPr="007F2770">
              <w:t>QFI 1</w:t>
            </w:r>
          </w:p>
          <w:p w14:paraId="3AF6943B" w14:textId="77777777" w:rsidR="007461A8" w:rsidRPr="007F2770" w:rsidRDefault="007461A8" w:rsidP="007461A8">
            <w:pPr>
              <w:pStyle w:val="TAL"/>
              <w:rPr>
                <w:lang w:eastAsia="en-US"/>
              </w:rPr>
            </w:pPr>
            <w:r w:rsidRPr="007F2770">
              <w:rPr>
                <w:lang w:eastAsia="en-US"/>
              </w:rPr>
              <w:tab/>
              <w:t>to</w:t>
            </w:r>
          </w:p>
          <w:p w14:paraId="20A16EC2" w14:textId="77777777" w:rsidR="007461A8" w:rsidRPr="007F2770" w:rsidRDefault="007461A8" w:rsidP="007461A8">
            <w:pPr>
              <w:pStyle w:val="TAL"/>
              <w:rPr>
                <w:lang w:eastAsia="en-US"/>
              </w:rPr>
            </w:pPr>
            <w:r w:rsidRPr="007F2770">
              <w:rPr>
                <w:lang w:eastAsia="en-US"/>
              </w:rPr>
              <w:t>1 1 1 1 1 1</w:t>
            </w:r>
            <w:r w:rsidR="00913BB3" w:rsidRPr="007F2770">
              <w:rPr>
                <w:lang w:eastAsia="en-US"/>
              </w:rPr>
              <w:tab/>
            </w:r>
            <w:r w:rsidRPr="007F2770">
              <w:rPr>
                <w:lang w:eastAsia="en-US"/>
              </w:rPr>
              <w:t>QFI 63</w:t>
            </w:r>
          </w:p>
          <w:p w14:paraId="6C22BB5A" w14:textId="77777777" w:rsidR="003B5551" w:rsidRPr="007F2770" w:rsidRDefault="003B5551" w:rsidP="003B5551">
            <w:pPr>
              <w:pStyle w:val="TAL"/>
            </w:pPr>
            <w:r w:rsidRPr="007F2770">
              <w:t>The network shall not set the QFI value to 0.</w:t>
            </w:r>
          </w:p>
          <w:p w14:paraId="0B7A525A" w14:textId="77777777" w:rsidR="007461A8" w:rsidRPr="007F2770" w:rsidRDefault="003E642E" w:rsidP="007461A8">
            <w:pPr>
              <w:pStyle w:val="TAL"/>
              <w:rPr>
                <w:lang w:eastAsia="en-US"/>
              </w:rPr>
            </w:pPr>
            <w:r w:rsidRPr="007F2770">
              <w:t>For the "delete existing QoS rule" operation, the QoS flow identifier value field shall not be included. For the "create new QoS rule" operation, the QoS flow identifier value field shall be included.</w:t>
            </w:r>
          </w:p>
          <w:p w14:paraId="6EB5F479" w14:textId="77777777" w:rsidR="000F5712" w:rsidRPr="007F2770" w:rsidRDefault="000F5712" w:rsidP="000F5712">
            <w:pPr>
              <w:pStyle w:val="TAL"/>
              <w:rPr>
                <w:lang w:eastAsia="en-US"/>
              </w:rPr>
            </w:pPr>
            <w:r w:rsidRPr="007F2770">
              <w:rPr>
                <w:lang w:eastAsia="en-US"/>
              </w:rPr>
              <w:br/>
              <w:t>DQR bit (bit 5 of octet 7)</w:t>
            </w:r>
          </w:p>
          <w:p w14:paraId="5570C57C" w14:textId="77777777" w:rsidR="000F5712" w:rsidRPr="007F2770" w:rsidRDefault="000F5712" w:rsidP="000F5712">
            <w:pPr>
              <w:pStyle w:val="TAL"/>
              <w:rPr>
                <w:lang w:eastAsia="en-US"/>
              </w:rPr>
            </w:pPr>
            <w:r w:rsidRPr="007F2770">
              <w:rPr>
                <w:lang w:eastAsia="en-US"/>
              </w:rPr>
              <w:t>The DQR bit indicates whether the QoS rule is the default QoS rule and it is encoded as follows:</w:t>
            </w:r>
          </w:p>
          <w:p w14:paraId="625505E1" w14:textId="77777777" w:rsidR="000F5712" w:rsidRPr="007F2770" w:rsidRDefault="000F5712" w:rsidP="000F5712">
            <w:pPr>
              <w:pStyle w:val="TAL"/>
              <w:rPr>
                <w:lang w:eastAsia="en-US"/>
              </w:rPr>
            </w:pPr>
            <w:r w:rsidRPr="007F2770">
              <w:rPr>
                <w:lang w:eastAsia="en-US"/>
              </w:rPr>
              <w:t>Bit</w:t>
            </w:r>
          </w:p>
          <w:p w14:paraId="72CF6ECA" w14:textId="77777777" w:rsidR="000F5712" w:rsidRPr="007F2770" w:rsidRDefault="000F5712" w:rsidP="000F5712">
            <w:pPr>
              <w:pStyle w:val="TAL"/>
              <w:rPr>
                <w:lang w:eastAsia="en-US"/>
              </w:rPr>
            </w:pPr>
            <w:r w:rsidRPr="007F2770">
              <w:rPr>
                <w:lang w:eastAsia="en-US"/>
              </w:rPr>
              <w:t>5</w:t>
            </w:r>
          </w:p>
          <w:p w14:paraId="1ADA245C" w14:textId="77777777" w:rsidR="000F5712" w:rsidRPr="007F2770" w:rsidRDefault="000F5712" w:rsidP="000F5712">
            <w:pPr>
              <w:pStyle w:val="TAL"/>
              <w:rPr>
                <w:lang w:eastAsia="en-US"/>
              </w:rPr>
            </w:pPr>
            <w:r w:rsidRPr="007F2770">
              <w:rPr>
                <w:lang w:eastAsia="en-US"/>
              </w:rPr>
              <w:t>0</w:t>
            </w:r>
            <w:r w:rsidRPr="007F2770">
              <w:rPr>
                <w:lang w:eastAsia="en-US"/>
              </w:rPr>
              <w:tab/>
              <w:t>the QoS rule is not the default QoS rule.</w:t>
            </w:r>
          </w:p>
          <w:p w14:paraId="3DB1A355" w14:textId="77777777" w:rsidR="000F5712" w:rsidRPr="007F2770" w:rsidRDefault="000F5712" w:rsidP="000F5712">
            <w:pPr>
              <w:pStyle w:val="TAL"/>
              <w:rPr>
                <w:lang w:eastAsia="en-US"/>
              </w:rPr>
            </w:pPr>
            <w:r w:rsidRPr="007F2770">
              <w:rPr>
                <w:lang w:eastAsia="en-US"/>
              </w:rPr>
              <w:t>1</w:t>
            </w:r>
            <w:r w:rsidRPr="007F2770">
              <w:rPr>
                <w:lang w:eastAsia="en-US"/>
              </w:rPr>
              <w:tab/>
              <w:t>the QoS rule is the default QoS rule.</w:t>
            </w:r>
          </w:p>
          <w:p w14:paraId="62D3B969" w14:textId="77777777" w:rsidR="000F5712" w:rsidRPr="007F2770" w:rsidRDefault="000F5712" w:rsidP="000F5712">
            <w:pPr>
              <w:pStyle w:val="TAL"/>
              <w:rPr>
                <w:lang w:eastAsia="en-US"/>
              </w:rPr>
            </w:pPr>
          </w:p>
          <w:p w14:paraId="6F7CE08F" w14:textId="77777777" w:rsidR="000F5712" w:rsidRPr="007F2770" w:rsidRDefault="000F5712" w:rsidP="000F5712">
            <w:pPr>
              <w:pStyle w:val="TAL"/>
              <w:rPr>
                <w:lang w:eastAsia="en-US"/>
              </w:rPr>
            </w:pPr>
            <w:r w:rsidRPr="007F2770">
              <w:rPr>
                <w:lang w:eastAsia="en-US"/>
              </w:rPr>
              <w:t>Rule operation code (bits 8 to 6 of octet 7)</w:t>
            </w:r>
            <w:r w:rsidRPr="007F2770">
              <w:rPr>
                <w:lang w:eastAsia="en-US"/>
              </w:rPr>
              <w:br/>
              <w:t>Bits</w:t>
            </w:r>
            <w:r w:rsidRPr="007F2770">
              <w:rPr>
                <w:lang w:eastAsia="en-US"/>
              </w:rPr>
              <w:br/>
              <w:t>8 7 6</w:t>
            </w:r>
          </w:p>
          <w:p w14:paraId="24BFD1FA" w14:textId="77777777" w:rsidR="000F5712" w:rsidRPr="007F2770" w:rsidRDefault="000F5712" w:rsidP="000F5712">
            <w:pPr>
              <w:pStyle w:val="TAL"/>
              <w:rPr>
                <w:lang w:eastAsia="en-US"/>
              </w:rPr>
            </w:pPr>
            <w:r w:rsidRPr="007F2770">
              <w:rPr>
                <w:lang w:eastAsia="en-US"/>
              </w:rPr>
              <w:t>0 0 0</w:t>
            </w:r>
            <w:r w:rsidR="007461A8" w:rsidRPr="007F2770">
              <w:rPr>
                <w:lang w:eastAsia="en-US"/>
              </w:rPr>
              <w:tab/>
            </w:r>
            <w:r w:rsidRPr="007F2770">
              <w:rPr>
                <w:lang w:eastAsia="en-US"/>
              </w:rPr>
              <w:t>Reserved</w:t>
            </w:r>
            <w:r w:rsidRPr="007F2770">
              <w:rPr>
                <w:lang w:eastAsia="en-US"/>
              </w:rPr>
              <w:br/>
              <w:t>0 0 1</w:t>
            </w:r>
            <w:r w:rsidR="007461A8" w:rsidRPr="007F2770">
              <w:rPr>
                <w:lang w:eastAsia="en-US"/>
              </w:rPr>
              <w:tab/>
            </w:r>
            <w:r w:rsidRPr="007F2770">
              <w:rPr>
                <w:lang w:eastAsia="en-US"/>
              </w:rPr>
              <w:t>Create new QoS rule</w:t>
            </w:r>
          </w:p>
          <w:p w14:paraId="6DE71964" w14:textId="77777777" w:rsidR="000F5712" w:rsidRPr="007F2770" w:rsidRDefault="000F5712" w:rsidP="000F5712">
            <w:pPr>
              <w:pStyle w:val="TAL"/>
              <w:rPr>
                <w:lang w:eastAsia="en-US"/>
              </w:rPr>
            </w:pPr>
            <w:r w:rsidRPr="007F2770">
              <w:rPr>
                <w:lang w:eastAsia="en-US"/>
              </w:rPr>
              <w:t>0 1 0</w:t>
            </w:r>
            <w:r w:rsidR="007461A8" w:rsidRPr="007F2770">
              <w:rPr>
                <w:lang w:eastAsia="en-US"/>
              </w:rPr>
              <w:tab/>
            </w:r>
            <w:r w:rsidRPr="007F2770">
              <w:rPr>
                <w:lang w:eastAsia="en-US"/>
              </w:rPr>
              <w:t>Delete existing QoS rule</w:t>
            </w:r>
          </w:p>
          <w:p w14:paraId="55C60CA9" w14:textId="77777777" w:rsidR="000F5712" w:rsidRPr="007F2770" w:rsidRDefault="000F5712" w:rsidP="000F5712">
            <w:pPr>
              <w:pStyle w:val="TAL"/>
              <w:rPr>
                <w:lang w:eastAsia="en-US"/>
              </w:rPr>
            </w:pPr>
            <w:r w:rsidRPr="007F2770">
              <w:rPr>
                <w:lang w:eastAsia="en-US"/>
              </w:rPr>
              <w:t>0 1 1</w:t>
            </w:r>
            <w:r w:rsidR="007461A8" w:rsidRPr="007F2770">
              <w:rPr>
                <w:lang w:eastAsia="en-US"/>
              </w:rPr>
              <w:tab/>
            </w:r>
            <w:r w:rsidRPr="007F2770">
              <w:rPr>
                <w:lang w:eastAsia="en-US"/>
              </w:rPr>
              <w:t>Modify existing QoS rule and add packet filters</w:t>
            </w:r>
          </w:p>
          <w:p w14:paraId="29E088A3" w14:textId="77777777" w:rsidR="000F5712" w:rsidRPr="007F2770" w:rsidRDefault="000F5712" w:rsidP="000F5712">
            <w:pPr>
              <w:pStyle w:val="TAL"/>
              <w:rPr>
                <w:lang w:eastAsia="en-US"/>
              </w:rPr>
            </w:pPr>
            <w:r w:rsidRPr="007F2770">
              <w:rPr>
                <w:lang w:eastAsia="en-US"/>
              </w:rPr>
              <w:t>1 0 0</w:t>
            </w:r>
            <w:r w:rsidR="007461A8" w:rsidRPr="007F2770">
              <w:rPr>
                <w:lang w:eastAsia="en-US"/>
              </w:rPr>
              <w:tab/>
            </w:r>
            <w:r w:rsidRPr="007F2770">
              <w:rPr>
                <w:lang w:eastAsia="en-US"/>
              </w:rPr>
              <w:t xml:space="preserve">Modify existing QoS rule and replace </w:t>
            </w:r>
            <w:r w:rsidR="005B39D2" w:rsidRPr="007F2770">
              <w:t xml:space="preserve">all </w:t>
            </w:r>
            <w:r w:rsidRPr="007F2770">
              <w:rPr>
                <w:lang w:eastAsia="en-US"/>
              </w:rPr>
              <w:t>packet filters</w:t>
            </w:r>
          </w:p>
          <w:p w14:paraId="25E69581" w14:textId="77777777" w:rsidR="000F5712" w:rsidRPr="007F2770" w:rsidRDefault="000F5712" w:rsidP="000F5712">
            <w:pPr>
              <w:pStyle w:val="TAL"/>
              <w:rPr>
                <w:lang w:eastAsia="en-US"/>
              </w:rPr>
            </w:pPr>
            <w:r w:rsidRPr="007F2770">
              <w:rPr>
                <w:lang w:eastAsia="en-US"/>
              </w:rPr>
              <w:t>1 0 1</w:t>
            </w:r>
            <w:r w:rsidR="007461A8" w:rsidRPr="007F2770">
              <w:rPr>
                <w:lang w:eastAsia="en-US"/>
              </w:rPr>
              <w:tab/>
            </w:r>
            <w:r w:rsidRPr="007F2770">
              <w:rPr>
                <w:lang w:eastAsia="en-US"/>
              </w:rPr>
              <w:t>Modify existing QoS rule and delete packet filters</w:t>
            </w:r>
          </w:p>
          <w:p w14:paraId="1A0249DC" w14:textId="77777777" w:rsidR="000F5712" w:rsidRPr="007F2770" w:rsidRDefault="000F5712" w:rsidP="000F5712">
            <w:pPr>
              <w:pStyle w:val="TAL"/>
              <w:rPr>
                <w:lang w:eastAsia="en-US"/>
              </w:rPr>
            </w:pPr>
            <w:r w:rsidRPr="007F2770">
              <w:rPr>
                <w:lang w:eastAsia="en-US"/>
              </w:rPr>
              <w:t>1 1 0</w:t>
            </w:r>
            <w:r w:rsidR="007461A8" w:rsidRPr="007F2770">
              <w:rPr>
                <w:lang w:eastAsia="en-US"/>
              </w:rPr>
              <w:tab/>
            </w:r>
            <w:r w:rsidRPr="007F2770">
              <w:rPr>
                <w:lang w:eastAsia="en-US"/>
              </w:rPr>
              <w:t>Modify existing QoS rule without modifying packet filters</w:t>
            </w:r>
          </w:p>
          <w:p w14:paraId="64D84826" w14:textId="77777777" w:rsidR="000F5712" w:rsidRPr="007F2770" w:rsidRDefault="000F5712" w:rsidP="000F5712">
            <w:pPr>
              <w:pStyle w:val="TAL"/>
              <w:rPr>
                <w:lang w:eastAsia="en-US"/>
              </w:rPr>
            </w:pPr>
            <w:r w:rsidRPr="007F2770">
              <w:rPr>
                <w:lang w:eastAsia="en-US"/>
              </w:rPr>
              <w:t>1 1 1</w:t>
            </w:r>
            <w:r w:rsidR="007461A8" w:rsidRPr="007F2770">
              <w:rPr>
                <w:lang w:eastAsia="en-US"/>
              </w:rPr>
              <w:tab/>
            </w:r>
            <w:r w:rsidRPr="007F2770">
              <w:rPr>
                <w:lang w:eastAsia="en-US"/>
              </w:rPr>
              <w:t>Reserved</w:t>
            </w:r>
          </w:p>
          <w:p w14:paraId="5854C1BB" w14:textId="77777777" w:rsidR="000F5712" w:rsidRPr="007F2770" w:rsidRDefault="000F5712" w:rsidP="000F5712">
            <w:pPr>
              <w:pStyle w:val="TAL"/>
              <w:rPr>
                <w:lang w:eastAsia="en-US"/>
              </w:rPr>
            </w:pPr>
            <w:r w:rsidRPr="007F2770">
              <w:rPr>
                <w:lang w:eastAsia="en-US"/>
              </w:rPr>
              <w:br/>
              <w:t>Number of packet filters (bits 4 to 1 of octet 7</w:t>
            </w:r>
            <w:r w:rsidR="003C0F9E" w:rsidRPr="007F2770">
              <w:rPr>
                <w:lang w:eastAsia="en-US"/>
              </w:rPr>
              <w:t>)</w:t>
            </w:r>
          </w:p>
          <w:p w14:paraId="69DCA8B5" w14:textId="77777777" w:rsidR="00193BB8" w:rsidRPr="007F2770" w:rsidRDefault="000F5712" w:rsidP="000F5712">
            <w:pPr>
              <w:pStyle w:val="TAL"/>
              <w:rPr>
                <w:lang w:eastAsia="en-US"/>
              </w:rPr>
            </w:pPr>
            <w:r w:rsidRPr="007F2770">
              <w:rPr>
                <w:lang w:eastAsia="en-US"/>
              </w:rPr>
              <w:t xml:space="preserve">The number of packet filters contains the binary coding for the number of packet filters in the packet filter list. The number of packet filters field is encoded in bits 4 through 1 of octet 7 where bit 4 is the most significant and bit 1 is the least significant bit. For the </w:t>
            </w:r>
            <w:r w:rsidR="003C0F9E" w:rsidRPr="007F2770">
              <w:rPr>
                <w:lang w:eastAsia="en-US"/>
              </w:rPr>
              <w:t>"</w:t>
            </w:r>
            <w:r w:rsidRPr="007F2770">
              <w:rPr>
                <w:lang w:eastAsia="en-US"/>
              </w:rPr>
              <w:t>delete existing QoS rule</w:t>
            </w:r>
            <w:r w:rsidR="003C0F9E" w:rsidRPr="007F2770">
              <w:rPr>
                <w:lang w:eastAsia="en-US"/>
              </w:rPr>
              <w:t>"</w:t>
            </w:r>
            <w:r w:rsidRPr="007F2770">
              <w:rPr>
                <w:lang w:eastAsia="en-US"/>
              </w:rPr>
              <w:t xml:space="preserve"> operation and for the </w:t>
            </w:r>
            <w:r w:rsidR="003C0F9E" w:rsidRPr="007F2770">
              <w:rPr>
                <w:lang w:eastAsia="en-US"/>
              </w:rPr>
              <w:t>"</w:t>
            </w:r>
            <w:r w:rsidRPr="007F2770">
              <w:rPr>
                <w:lang w:eastAsia="en-US"/>
              </w:rPr>
              <w:t>modify existing QoS rule without modifying packet filters</w:t>
            </w:r>
            <w:r w:rsidR="003C0F9E" w:rsidRPr="007F2770">
              <w:rPr>
                <w:lang w:eastAsia="en-US"/>
              </w:rPr>
              <w:t>"</w:t>
            </w:r>
            <w:r w:rsidRPr="007F2770">
              <w:rPr>
                <w:lang w:eastAsia="en-US"/>
              </w:rPr>
              <w:t xml:space="preserve"> operation, the number of packet filters shall be coded as 0. For the </w:t>
            </w:r>
            <w:r w:rsidR="003C0F9E" w:rsidRPr="007F2770">
              <w:rPr>
                <w:lang w:eastAsia="en-US"/>
              </w:rPr>
              <w:t>"</w:t>
            </w:r>
            <w:r w:rsidRPr="007F2770">
              <w:rPr>
                <w:lang w:eastAsia="en-US"/>
              </w:rPr>
              <w:t>create new QoS rule</w:t>
            </w:r>
            <w:r w:rsidR="003C0F9E" w:rsidRPr="007F2770">
              <w:rPr>
                <w:lang w:eastAsia="en-US"/>
              </w:rPr>
              <w:t>"</w:t>
            </w:r>
            <w:r w:rsidRPr="007F2770">
              <w:rPr>
                <w:lang w:eastAsia="en-US"/>
              </w:rPr>
              <w:t xml:space="preserve"> operation and the </w:t>
            </w:r>
            <w:r w:rsidR="003C0F9E" w:rsidRPr="007F2770">
              <w:rPr>
                <w:lang w:eastAsia="en-US"/>
              </w:rPr>
              <w:t>"</w:t>
            </w:r>
            <w:r w:rsidRPr="007F2770">
              <w:rPr>
                <w:lang w:eastAsia="en-US"/>
              </w:rPr>
              <w:t xml:space="preserve">modify existing QoS rule and replace </w:t>
            </w:r>
            <w:r w:rsidR="005B39D2" w:rsidRPr="007F2770">
              <w:t xml:space="preserve">all </w:t>
            </w:r>
            <w:r w:rsidRPr="007F2770">
              <w:rPr>
                <w:lang w:eastAsia="en-US"/>
              </w:rPr>
              <w:t>packet filters</w:t>
            </w:r>
            <w:r w:rsidR="003C0F9E" w:rsidRPr="007F2770">
              <w:rPr>
                <w:lang w:eastAsia="en-US"/>
              </w:rPr>
              <w:t>"</w:t>
            </w:r>
            <w:r w:rsidRPr="007F2770">
              <w:rPr>
                <w:lang w:eastAsia="en-US"/>
              </w:rPr>
              <w:t xml:space="preserve"> operation, the number of packet filters shall be greater than or equal to 0 and less than or equal to 15. For all other operations, the number of packet filters shall be greater than 0 and less than or equal to 15.</w:t>
            </w:r>
          </w:p>
          <w:p w14:paraId="75C72DDE" w14:textId="51411B84" w:rsidR="000F5712" w:rsidRPr="007F2770" w:rsidRDefault="000F5712" w:rsidP="000F5712">
            <w:pPr>
              <w:pStyle w:val="TAL"/>
              <w:rPr>
                <w:lang w:eastAsia="en-US"/>
              </w:rPr>
            </w:pPr>
          </w:p>
          <w:p w14:paraId="75378BF1" w14:textId="77777777" w:rsidR="000F5712" w:rsidRPr="007F2770" w:rsidRDefault="000F5712" w:rsidP="000F5712">
            <w:pPr>
              <w:pStyle w:val="TAL"/>
              <w:rPr>
                <w:lang w:eastAsia="en-US"/>
              </w:rPr>
            </w:pPr>
            <w:r w:rsidRPr="007F2770">
              <w:rPr>
                <w:lang w:eastAsia="en-US"/>
              </w:rPr>
              <w:t xml:space="preserve">Packet filter list (octets 8 to </w:t>
            </w:r>
            <w:r w:rsidR="000E56E4" w:rsidRPr="007F2770">
              <w:t>m</w:t>
            </w:r>
            <w:r w:rsidRPr="007F2770">
              <w:rPr>
                <w:lang w:eastAsia="en-US"/>
              </w:rPr>
              <w:t>)</w:t>
            </w:r>
          </w:p>
          <w:p w14:paraId="6F0084C6" w14:textId="77777777" w:rsidR="000F5712" w:rsidRPr="007F2770" w:rsidRDefault="000F5712" w:rsidP="000F5712">
            <w:pPr>
              <w:pStyle w:val="TAL"/>
              <w:rPr>
                <w:lang w:eastAsia="en-US"/>
              </w:rPr>
            </w:pPr>
            <w:r w:rsidRPr="007F2770">
              <w:rPr>
                <w:lang w:eastAsia="en-US"/>
              </w:rPr>
              <w:t>The packet filter list contains a variable number of packet filters.</w:t>
            </w:r>
          </w:p>
          <w:p w14:paraId="01F29340" w14:textId="77777777" w:rsidR="000F5712" w:rsidRPr="007F2770" w:rsidRDefault="000F5712" w:rsidP="000F5712">
            <w:pPr>
              <w:pStyle w:val="TAL"/>
              <w:rPr>
                <w:lang w:eastAsia="en-US"/>
              </w:rPr>
            </w:pPr>
          </w:p>
          <w:p w14:paraId="5207A057" w14:textId="77777777" w:rsidR="000F5712" w:rsidRPr="007F2770" w:rsidRDefault="000F5712" w:rsidP="000F5712">
            <w:pPr>
              <w:pStyle w:val="TAL"/>
              <w:rPr>
                <w:lang w:eastAsia="en-US"/>
              </w:rPr>
            </w:pPr>
            <w:r w:rsidRPr="007F2770">
              <w:rPr>
                <w:lang w:eastAsia="en-US"/>
              </w:rPr>
              <w:t xml:space="preserve">For the </w:t>
            </w:r>
            <w:r w:rsidR="003C0F9E" w:rsidRPr="007F2770">
              <w:rPr>
                <w:lang w:eastAsia="en-US"/>
              </w:rPr>
              <w:t>"</w:t>
            </w:r>
            <w:r w:rsidRPr="007F2770">
              <w:rPr>
                <w:lang w:eastAsia="en-US"/>
              </w:rPr>
              <w:t>delete existing QoS rule</w:t>
            </w:r>
            <w:r w:rsidR="003C0F9E" w:rsidRPr="007F2770">
              <w:rPr>
                <w:lang w:eastAsia="en-US"/>
              </w:rPr>
              <w:t>"</w:t>
            </w:r>
            <w:r w:rsidRPr="007F2770">
              <w:rPr>
                <w:lang w:eastAsia="en-US"/>
              </w:rPr>
              <w:t xml:space="preserve"> operation, the length of QoS rule field is set to one.</w:t>
            </w:r>
          </w:p>
          <w:p w14:paraId="099F1C40" w14:textId="77777777" w:rsidR="000F5712" w:rsidRPr="007F2770" w:rsidRDefault="000F5712" w:rsidP="000F5712">
            <w:pPr>
              <w:pStyle w:val="TAL"/>
              <w:rPr>
                <w:lang w:eastAsia="en-US"/>
              </w:rPr>
            </w:pPr>
          </w:p>
          <w:p w14:paraId="380B8A48" w14:textId="77777777" w:rsidR="000F5712" w:rsidRPr="007F2770" w:rsidRDefault="000F5712" w:rsidP="000F5712">
            <w:pPr>
              <w:pStyle w:val="TAL"/>
              <w:rPr>
                <w:lang w:eastAsia="en-US"/>
              </w:rPr>
            </w:pPr>
            <w:r w:rsidRPr="007F2770">
              <w:rPr>
                <w:lang w:eastAsia="en-US"/>
              </w:rPr>
              <w:t xml:space="preserve">For the </w:t>
            </w:r>
            <w:r w:rsidR="003C0F9E" w:rsidRPr="007F2770">
              <w:rPr>
                <w:lang w:eastAsia="en-US"/>
              </w:rPr>
              <w:t>"</w:t>
            </w:r>
            <w:r w:rsidRPr="007F2770">
              <w:rPr>
                <w:lang w:eastAsia="en-US"/>
              </w:rPr>
              <w:t>delete existing QoS rule</w:t>
            </w:r>
            <w:r w:rsidR="003C0F9E" w:rsidRPr="007F2770">
              <w:rPr>
                <w:lang w:eastAsia="en-US"/>
              </w:rPr>
              <w:t>"</w:t>
            </w:r>
            <w:r w:rsidRPr="007F2770">
              <w:rPr>
                <w:lang w:eastAsia="en-US"/>
              </w:rPr>
              <w:t xml:space="preserve"> operation and the </w:t>
            </w:r>
            <w:r w:rsidR="003C0F9E" w:rsidRPr="007F2770">
              <w:rPr>
                <w:lang w:eastAsia="en-US"/>
              </w:rPr>
              <w:t>"</w:t>
            </w:r>
            <w:r w:rsidRPr="007F2770">
              <w:rPr>
                <w:lang w:eastAsia="en-US"/>
              </w:rPr>
              <w:t>modify existing QoS rule without modifying packet filters</w:t>
            </w:r>
            <w:r w:rsidR="003C0F9E" w:rsidRPr="007F2770">
              <w:rPr>
                <w:lang w:eastAsia="en-US"/>
              </w:rPr>
              <w:t>"</w:t>
            </w:r>
            <w:r w:rsidRPr="007F2770">
              <w:rPr>
                <w:lang w:eastAsia="en-US"/>
              </w:rPr>
              <w:t xml:space="preserve"> operation, the packet filter list shall be empty.</w:t>
            </w:r>
          </w:p>
          <w:p w14:paraId="2DC4CD7D" w14:textId="77777777" w:rsidR="000F5712" w:rsidRPr="007F2770" w:rsidRDefault="000F5712" w:rsidP="000F5712">
            <w:pPr>
              <w:pStyle w:val="TAL"/>
              <w:rPr>
                <w:lang w:eastAsia="en-US"/>
              </w:rPr>
            </w:pPr>
          </w:p>
          <w:p w14:paraId="720C0C60" w14:textId="77777777" w:rsidR="000F5712" w:rsidRPr="007F2770" w:rsidRDefault="000F5712" w:rsidP="000F5712">
            <w:pPr>
              <w:pStyle w:val="TAL"/>
              <w:rPr>
                <w:lang w:eastAsia="en-US"/>
              </w:rPr>
            </w:pPr>
            <w:r w:rsidRPr="007F2770">
              <w:rPr>
                <w:lang w:eastAsia="en-US"/>
              </w:rPr>
              <w:t xml:space="preserve">For the </w:t>
            </w:r>
            <w:r w:rsidR="003C0F9E" w:rsidRPr="007F2770">
              <w:rPr>
                <w:lang w:eastAsia="en-US"/>
              </w:rPr>
              <w:t>"</w:t>
            </w:r>
            <w:r w:rsidRPr="007F2770">
              <w:rPr>
                <w:lang w:eastAsia="en-US"/>
              </w:rPr>
              <w:t>modify existing QoS rule and delete packet filters</w:t>
            </w:r>
            <w:r w:rsidR="003C0F9E" w:rsidRPr="007F2770">
              <w:rPr>
                <w:lang w:eastAsia="en-US"/>
              </w:rPr>
              <w:t>"</w:t>
            </w:r>
            <w:r w:rsidRPr="007F2770">
              <w:rPr>
                <w:lang w:eastAsia="en-US"/>
              </w:rPr>
              <w:t xml:space="preserve"> operation, the packet filter list shall contain a variable number of packet filter identifiers. This number shall be derived from the coding of the number of packet filters field in octet 7.</w:t>
            </w:r>
          </w:p>
          <w:p w14:paraId="5343A227" w14:textId="77777777" w:rsidR="000F5712" w:rsidRPr="007F2770" w:rsidRDefault="000F5712" w:rsidP="000F5712">
            <w:pPr>
              <w:pStyle w:val="TAL"/>
              <w:rPr>
                <w:lang w:eastAsia="en-US"/>
              </w:rPr>
            </w:pPr>
          </w:p>
          <w:p w14:paraId="64B0A5EE" w14:textId="77777777" w:rsidR="000F5712" w:rsidRPr="007F2770" w:rsidRDefault="000F5712" w:rsidP="000F5712">
            <w:pPr>
              <w:pStyle w:val="TAL"/>
              <w:rPr>
                <w:lang w:eastAsia="en-US"/>
              </w:rPr>
            </w:pPr>
            <w:r w:rsidRPr="007F2770">
              <w:rPr>
                <w:lang w:eastAsia="en-US"/>
              </w:rPr>
              <w:t xml:space="preserve">For the </w:t>
            </w:r>
            <w:r w:rsidR="003C0F9E" w:rsidRPr="007F2770">
              <w:rPr>
                <w:lang w:eastAsia="en-US"/>
              </w:rPr>
              <w:t>"</w:t>
            </w:r>
            <w:r w:rsidRPr="007F2770">
              <w:rPr>
                <w:lang w:eastAsia="en-US"/>
              </w:rPr>
              <w:t>create new QoS rule</w:t>
            </w:r>
            <w:r w:rsidR="003C0F9E" w:rsidRPr="007F2770">
              <w:rPr>
                <w:lang w:eastAsia="en-US"/>
              </w:rPr>
              <w:t>"</w:t>
            </w:r>
            <w:r w:rsidRPr="007F2770">
              <w:rPr>
                <w:lang w:eastAsia="en-US"/>
              </w:rPr>
              <w:t xml:space="preserve"> operation and for the </w:t>
            </w:r>
            <w:r w:rsidR="003C0F9E" w:rsidRPr="007F2770">
              <w:rPr>
                <w:lang w:eastAsia="en-US"/>
              </w:rPr>
              <w:t>"</w:t>
            </w:r>
            <w:r w:rsidRPr="007F2770">
              <w:rPr>
                <w:lang w:eastAsia="en-US"/>
              </w:rPr>
              <w:t xml:space="preserve">modify existing QoS rule and replace </w:t>
            </w:r>
            <w:r w:rsidR="005B39D2" w:rsidRPr="007F2770">
              <w:t xml:space="preserve">all </w:t>
            </w:r>
            <w:r w:rsidRPr="007F2770">
              <w:rPr>
                <w:lang w:eastAsia="en-US"/>
              </w:rPr>
              <w:t>packet filters</w:t>
            </w:r>
            <w:r w:rsidR="003C0F9E" w:rsidRPr="007F2770">
              <w:rPr>
                <w:lang w:eastAsia="en-US"/>
              </w:rPr>
              <w:t>"</w:t>
            </w:r>
            <w:r w:rsidRPr="007F2770">
              <w:rPr>
                <w:lang w:eastAsia="en-US"/>
              </w:rPr>
              <w:t xml:space="preserve"> operation, the packet filter list shall contain 0 or a variable number of packet filters. This number shall be derived from the coding of the number of packet filters field in octet 7.</w:t>
            </w:r>
          </w:p>
          <w:p w14:paraId="67DA8DA6" w14:textId="77777777" w:rsidR="000F5712" w:rsidRPr="007F2770" w:rsidRDefault="000F5712" w:rsidP="000F5712">
            <w:pPr>
              <w:pStyle w:val="TAL"/>
              <w:rPr>
                <w:lang w:eastAsia="en-US"/>
              </w:rPr>
            </w:pPr>
          </w:p>
          <w:p w14:paraId="4679129D" w14:textId="77777777" w:rsidR="000F5712" w:rsidRPr="007F2770" w:rsidRDefault="000F5712" w:rsidP="000F5712">
            <w:pPr>
              <w:pStyle w:val="TAL"/>
              <w:rPr>
                <w:lang w:eastAsia="en-US"/>
              </w:rPr>
            </w:pPr>
            <w:r w:rsidRPr="007F2770">
              <w:rPr>
                <w:lang w:eastAsia="en-US"/>
              </w:rPr>
              <w:t xml:space="preserve">For the </w:t>
            </w:r>
            <w:r w:rsidR="003C0F9E" w:rsidRPr="007F2770">
              <w:rPr>
                <w:lang w:eastAsia="en-US"/>
              </w:rPr>
              <w:t>"</w:t>
            </w:r>
            <w:r w:rsidRPr="007F2770">
              <w:rPr>
                <w:lang w:eastAsia="en-US"/>
              </w:rPr>
              <w:t>modify existing QoS rule and add packet filters</w:t>
            </w:r>
            <w:r w:rsidR="003C0F9E" w:rsidRPr="007F2770">
              <w:rPr>
                <w:lang w:eastAsia="en-US"/>
              </w:rPr>
              <w:t>"</w:t>
            </w:r>
            <w:r w:rsidRPr="007F2770">
              <w:rPr>
                <w:lang w:eastAsia="en-US"/>
              </w:rPr>
              <w:t xml:space="preserve"> operation, the packet filter list shall contain a variable number of packet filters. This number shall be derived from the coding of the number of packet filters field in octet 7.</w:t>
            </w:r>
          </w:p>
          <w:p w14:paraId="2DCBEDCC" w14:textId="77777777" w:rsidR="000F5712" w:rsidRPr="007F2770" w:rsidRDefault="000F5712" w:rsidP="000F5712">
            <w:pPr>
              <w:pStyle w:val="TAL"/>
              <w:rPr>
                <w:lang w:eastAsia="en-US"/>
              </w:rPr>
            </w:pPr>
          </w:p>
          <w:p w14:paraId="1B1D69BB" w14:textId="77777777" w:rsidR="00193BB8" w:rsidRPr="007F2770" w:rsidRDefault="000F5712" w:rsidP="000F5712">
            <w:pPr>
              <w:pStyle w:val="TAL"/>
              <w:rPr>
                <w:lang w:eastAsia="en-US"/>
              </w:rPr>
            </w:pPr>
            <w:r w:rsidRPr="007F2770">
              <w:rPr>
                <w:lang w:eastAsia="en-US"/>
              </w:rPr>
              <w:t>Each packet filter is of variable length and consists of</w:t>
            </w:r>
          </w:p>
          <w:p w14:paraId="4131787C" w14:textId="526DD977" w:rsidR="000F5712" w:rsidRPr="007F2770" w:rsidRDefault="000F5712" w:rsidP="000F5712">
            <w:pPr>
              <w:pStyle w:val="TAL"/>
              <w:rPr>
                <w:lang w:eastAsia="en-US"/>
              </w:rPr>
            </w:pPr>
            <w:r w:rsidRPr="007F2770">
              <w:rPr>
                <w:lang w:eastAsia="en-US"/>
              </w:rPr>
              <w:tab/>
              <w:t xml:space="preserve">a packet filter direction (2 bits); </w:t>
            </w:r>
            <w:r w:rsidRPr="007F2770">
              <w:rPr>
                <w:lang w:eastAsia="en-US"/>
              </w:rPr>
              <w:br/>
              <w:t>-</w:t>
            </w:r>
            <w:r w:rsidRPr="007F2770">
              <w:rPr>
                <w:lang w:eastAsia="en-US"/>
              </w:rPr>
              <w:tab/>
              <w:t xml:space="preserve">a packet filter identifier (4 bits); </w:t>
            </w:r>
            <w:r w:rsidRPr="007F2770">
              <w:rPr>
                <w:lang w:eastAsia="en-US"/>
              </w:rPr>
              <w:br/>
              <w:t>-</w:t>
            </w:r>
            <w:r w:rsidRPr="007F2770">
              <w:rPr>
                <w:lang w:eastAsia="en-US"/>
              </w:rPr>
              <w:tab/>
              <w:t>the length of the packet filter contents (1 octet); and</w:t>
            </w:r>
            <w:r w:rsidRPr="007F2770">
              <w:rPr>
                <w:lang w:eastAsia="en-US"/>
              </w:rPr>
              <w:br/>
              <w:t>-</w:t>
            </w:r>
            <w:r w:rsidRPr="007F2770">
              <w:rPr>
                <w:lang w:eastAsia="en-US"/>
              </w:rPr>
              <w:tab/>
              <w:t>the packet filter contents itself (variable amount of octets).</w:t>
            </w:r>
          </w:p>
          <w:p w14:paraId="21E809E3" w14:textId="77777777" w:rsidR="000F5712" w:rsidRPr="007F2770" w:rsidRDefault="000F5712" w:rsidP="000F5712">
            <w:pPr>
              <w:pStyle w:val="TAL"/>
              <w:rPr>
                <w:lang w:eastAsia="en-US"/>
              </w:rPr>
            </w:pPr>
          </w:p>
          <w:p w14:paraId="5DCFFEF6" w14:textId="77777777" w:rsidR="000F5712" w:rsidRPr="007F2770" w:rsidRDefault="000F5712" w:rsidP="000F5712">
            <w:pPr>
              <w:pStyle w:val="TAL"/>
              <w:rPr>
                <w:lang w:eastAsia="en-US"/>
              </w:rPr>
            </w:pPr>
            <w:r w:rsidRPr="007F2770">
              <w:rPr>
                <w:lang w:eastAsia="en-US"/>
              </w:rPr>
              <w:t xml:space="preserve">The </w:t>
            </w:r>
            <w:r w:rsidRPr="007F2770">
              <w:rPr>
                <w:iCs/>
                <w:lang w:eastAsia="en-US"/>
              </w:rPr>
              <w:t>packet filter direction</w:t>
            </w:r>
            <w:r w:rsidRPr="007F2770">
              <w:rPr>
                <w:lang w:eastAsia="en-US"/>
              </w:rPr>
              <w:t xml:space="preserve"> field is used to indicate for what traffic direction the filter applies.</w:t>
            </w:r>
          </w:p>
          <w:p w14:paraId="0F7517BC" w14:textId="77777777" w:rsidR="000F5712" w:rsidRPr="007F2770" w:rsidRDefault="000F5712" w:rsidP="000F5712">
            <w:pPr>
              <w:pStyle w:val="TAL"/>
              <w:rPr>
                <w:lang w:eastAsia="en-US"/>
              </w:rPr>
            </w:pPr>
            <w:r w:rsidRPr="007F2770">
              <w:rPr>
                <w:lang w:eastAsia="en-US"/>
              </w:rPr>
              <w:t>Bits</w:t>
            </w:r>
          </w:p>
          <w:p w14:paraId="1A1C3E26" w14:textId="77777777" w:rsidR="000F5712" w:rsidRPr="007F2770" w:rsidRDefault="000F5712" w:rsidP="000F5712">
            <w:pPr>
              <w:pStyle w:val="TAL"/>
              <w:rPr>
                <w:lang w:eastAsia="en-US"/>
              </w:rPr>
            </w:pPr>
            <w:r w:rsidRPr="007F2770">
              <w:rPr>
                <w:lang w:eastAsia="en-US"/>
              </w:rPr>
              <w:t>6 5</w:t>
            </w:r>
          </w:p>
          <w:p w14:paraId="4888E9C8" w14:textId="77777777" w:rsidR="000F5712" w:rsidRPr="007F2770" w:rsidRDefault="000F5712" w:rsidP="000F5712">
            <w:pPr>
              <w:pStyle w:val="TAL"/>
              <w:rPr>
                <w:lang w:eastAsia="en-US"/>
              </w:rPr>
            </w:pPr>
            <w:r w:rsidRPr="007F2770">
              <w:rPr>
                <w:lang w:eastAsia="en-US"/>
              </w:rPr>
              <w:t>0 0</w:t>
            </w:r>
            <w:r w:rsidR="00893508" w:rsidRPr="007F2770">
              <w:rPr>
                <w:lang w:eastAsia="en-US"/>
              </w:rPr>
              <w:tab/>
            </w:r>
            <w:r w:rsidRPr="007F2770">
              <w:rPr>
                <w:lang w:eastAsia="en-US"/>
              </w:rPr>
              <w:t>reserved</w:t>
            </w:r>
          </w:p>
          <w:p w14:paraId="477D7D6A" w14:textId="0B1D4EA7" w:rsidR="000F5712" w:rsidRPr="007F2770" w:rsidRDefault="000F5712" w:rsidP="000F5712">
            <w:pPr>
              <w:pStyle w:val="TAL"/>
              <w:rPr>
                <w:lang w:eastAsia="en-US"/>
              </w:rPr>
            </w:pPr>
            <w:r w:rsidRPr="007F2770">
              <w:rPr>
                <w:lang w:eastAsia="en-US"/>
              </w:rPr>
              <w:t>0 1</w:t>
            </w:r>
            <w:r w:rsidR="00893508" w:rsidRPr="007F2770">
              <w:rPr>
                <w:lang w:eastAsia="en-US"/>
              </w:rPr>
              <w:tab/>
            </w:r>
            <w:r w:rsidRPr="007F2770">
              <w:rPr>
                <w:lang w:eastAsia="en-US"/>
              </w:rPr>
              <w:t>downlink only</w:t>
            </w:r>
            <w:r w:rsidR="00BA19E0" w:rsidRPr="007F2770">
              <w:t xml:space="preserve"> (see NOTE 2)</w:t>
            </w:r>
          </w:p>
          <w:p w14:paraId="34412A98" w14:textId="77777777" w:rsidR="000F5712" w:rsidRPr="007F2770" w:rsidRDefault="000F5712" w:rsidP="000F5712">
            <w:pPr>
              <w:pStyle w:val="TAL"/>
              <w:rPr>
                <w:lang w:eastAsia="en-US"/>
              </w:rPr>
            </w:pPr>
            <w:r w:rsidRPr="007F2770">
              <w:rPr>
                <w:lang w:eastAsia="en-US"/>
              </w:rPr>
              <w:t>1 0</w:t>
            </w:r>
            <w:r w:rsidR="00893508" w:rsidRPr="007F2770">
              <w:rPr>
                <w:lang w:eastAsia="en-US"/>
              </w:rPr>
              <w:tab/>
            </w:r>
            <w:r w:rsidRPr="007F2770">
              <w:rPr>
                <w:lang w:eastAsia="en-US"/>
              </w:rPr>
              <w:t>uplink only</w:t>
            </w:r>
          </w:p>
          <w:p w14:paraId="430BCFF4" w14:textId="604B0892" w:rsidR="000F5712" w:rsidRPr="007F2770" w:rsidRDefault="000F5712" w:rsidP="000F5712">
            <w:pPr>
              <w:pStyle w:val="TAL"/>
              <w:rPr>
                <w:lang w:eastAsia="en-US"/>
              </w:rPr>
            </w:pPr>
            <w:r w:rsidRPr="007F2770">
              <w:rPr>
                <w:lang w:eastAsia="en-US"/>
              </w:rPr>
              <w:t>1 1</w:t>
            </w:r>
            <w:r w:rsidR="00893508" w:rsidRPr="007F2770">
              <w:rPr>
                <w:lang w:eastAsia="en-US"/>
              </w:rPr>
              <w:tab/>
            </w:r>
            <w:r w:rsidRPr="007F2770">
              <w:rPr>
                <w:lang w:eastAsia="en-US"/>
              </w:rPr>
              <w:t>bidirectional</w:t>
            </w:r>
          </w:p>
          <w:p w14:paraId="3735891A" w14:textId="77777777" w:rsidR="000F5712" w:rsidRPr="007F2770" w:rsidRDefault="000F5712" w:rsidP="000F5712">
            <w:pPr>
              <w:pStyle w:val="TAL"/>
              <w:rPr>
                <w:lang w:eastAsia="en-US"/>
              </w:rPr>
            </w:pPr>
          </w:p>
          <w:p w14:paraId="46AD61B6" w14:textId="39A55904" w:rsidR="00C1386C" w:rsidRPr="007F2770" w:rsidRDefault="00C1386C" w:rsidP="00C1386C">
            <w:pPr>
              <w:pStyle w:val="TAL"/>
            </w:pPr>
            <w:r w:rsidRPr="007F2770">
              <w:t>The packet filter identifier field is used to identify each packet filter in a QoS rule. The least significant 4 bits are used. When the UE requests to "create new QoS rule", "</w:t>
            </w:r>
            <w:r w:rsidRPr="007F2770">
              <w:rPr>
                <w:lang w:eastAsia="zh-CN"/>
              </w:rPr>
              <w:t>modify existing QoS rule and replace all packet filters</w:t>
            </w:r>
            <w:r w:rsidRPr="007F2770">
              <w:t>" or "modify existing QoS rule and add packet filters", the packet filter identifier values shall be set to 0.</w:t>
            </w:r>
          </w:p>
          <w:p w14:paraId="7F257F2F" w14:textId="77777777" w:rsidR="000F5712" w:rsidRPr="007F2770" w:rsidRDefault="000F5712" w:rsidP="000F5712">
            <w:pPr>
              <w:pStyle w:val="TAL"/>
              <w:rPr>
                <w:lang w:eastAsia="en-US"/>
              </w:rPr>
            </w:pPr>
          </w:p>
          <w:p w14:paraId="5C8D2FD9" w14:textId="77777777" w:rsidR="000F5712" w:rsidRPr="007F2770" w:rsidRDefault="000F5712" w:rsidP="000F5712">
            <w:pPr>
              <w:pStyle w:val="TAL"/>
              <w:rPr>
                <w:lang w:eastAsia="en-US"/>
              </w:rPr>
            </w:pPr>
            <w:r w:rsidRPr="007F2770">
              <w:rPr>
                <w:lang w:eastAsia="en-US"/>
              </w:rPr>
              <w:t>The length of the packet filter contents field contains the binary coded representation of the length of the packet filter contents field of a packet filter. The first bit in transmission order is the most significant bit.</w:t>
            </w:r>
          </w:p>
          <w:p w14:paraId="2F7188C0" w14:textId="77777777" w:rsidR="000F5712" w:rsidRPr="007F2770" w:rsidRDefault="000F5712" w:rsidP="000F5712">
            <w:pPr>
              <w:pStyle w:val="TAL"/>
              <w:rPr>
                <w:lang w:eastAsia="en-US"/>
              </w:rPr>
            </w:pPr>
          </w:p>
          <w:p w14:paraId="3197FD53" w14:textId="77777777" w:rsidR="000F5712" w:rsidRPr="007F2770" w:rsidRDefault="000F5712" w:rsidP="000F5712">
            <w:pPr>
              <w:pStyle w:val="TAL"/>
              <w:rPr>
                <w:lang w:eastAsia="en-US"/>
              </w:rPr>
            </w:pPr>
            <w:r w:rsidRPr="007F2770">
              <w:rPr>
                <w:lang w:eastAsia="en-US"/>
              </w:rPr>
              <w:t>The packet filter contents field is of variable size and contains a variable number (at least one) of packet filter components. Each packet filter component shall be encoded as a sequence of a one octet packet filter component type identifier and a fixed length packet filter component value field. The packet filter component type identifier shall be transmitted first.</w:t>
            </w:r>
          </w:p>
          <w:p w14:paraId="2EDE2F3F" w14:textId="77777777" w:rsidR="000F5712" w:rsidRPr="007F2770" w:rsidRDefault="000F5712" w:rsidP="000F5712">
            <w:pPr>
              <w:pStyle w:val="TAL"/>
              <w:rPr>
                <w:lang w:eastAsia="en-US"/>
              </w:rPr>
            </w:pPr>
          </w:p>
          <w:p w14:paraId="00D45EDF" w14:textId="7E0D92EF" w:rsidR="00DB1DD3" w:rsidRPr="007F2770" w:rsidRDefault="000F5712" w:rsidP="00DB1DD3">
            <w:pPr>
              <w:pStyle w:val="TAL"/>
            </w:pPr>
            <w:r w:rsidRPr="007F2770">
              <w:rPr>
                <w:lang w:eastAsia="en-US"/>
              </w:rPr>
              <w:t xml:space="preserve">In each packet filter, there shall not be more than one occurrence of each packet filter component type. Among the </w:t>
            </w:r>
            <w:r w:rsidR="003C0F9E" w:rsidRPr="007F2770">
              <w:rPr>
                <w:lang w:eastAsia="en-US"/>
              </w:rPr>
              <w:t>"</w:t>
            </w:r>
            <w:r w:rsidRPr="007F2770">
              <w:rPr>
                <w:lang w:eastAsia="en-US"/>
              </w:rPr>
              <w:t>I</w:t>
            </w:r>
            <w:r w:rsidR="004E4A5F" w:rsidRPr="007F2770">
              <w:rPr>
                <w:lang w:eastAsia="en-US"/>
              </w:rPr>
              <w:t>P</w:t>
            </w:r>
            <w:r w:rsidRPr="007F2770">
              <w:rPr>
                <w:lang w:eastAsia="en-US"/>
              </w:rPr>
              <w:t>v4 remote address type</w:t>
            </w:r>
            <w:r w:rsidR="003C0F9E" w:rsidRPr="007F2770">
              <w:rPr>
                <w:lang w:eastAsia="en-US"/>
              </w:rPr>
              <w:t>"</w:t>
            </w:r>
            <w:r w:rsidRPr="007F2770">
              <w:rPr>
                <w:lang w:eastAsia="en-US"/>
              </w:rPr>
              <w:t xml:space="preserve"> and </w:t>
            </w:r>
            <w:r w:rsidR="003C0F9E" w:rsidRPr="007F2770">
              <w:rPr>
                <w:lang w:eastAsia="en-US"/>
              </w:rPr>
              <w:t>"</w:t>
            </w:r>
            <w:r w:rsidRPr="007F2770">
              <w:rPr>
                <w:lang w:eastAsia="en-US"/>
              </w:rPr>
              <w:t>I</w:t>
            </w:r>
            <w:r w:rsidR="003C0F9E" w:rsidRPr="007F2770">
              <w:rPr>
                <w:lang w:eastAsia="en-US"/>
              </w:rPr>
              <w:t>P</w:t>
            </w:r>
            <w:r w:rsidRPr="007F2770">
              <w:rPr>
                <w:lang w:eastAsia="en-US"/>
              </w:rPr>
              <w:t>v6 remote address/prefix length type</w:t>
            </w:r>
            <w:r w:rsidR="003C0F9E" w:rsidRPr="007F2770">
              <w:rPr>
                <w:lang w:eastAsia="en-US"/>
              </w:rPr>
              <w:t>"</w:t>
            </w:r>
            <w:r w:rsidRPr="007F2770">
              <w:rPr>
                <w:lang w:eastAsia="en-US"/>
              </w:rPr>
              <w:t xml:space="preserve"> packet filter components, only one shall be present in one packet filter. Among the </w:t>
            </w:r>
            <w:r w:rsidR="003C0F9E" w:rsidRPr="007F2770">
              <w:rPr>
                <w:lang w:eastAsia="en-US"/>
              </w:rPr>
              <w:t>"</w:t>
            </w:r>
            <w:r w:rsidRPr="007F2770">
              <w:rPr>
                <w:lang w:eastAsia="en-US"/>
              </w:rPr>
              <w:t>I</w:t>
            </w:r>
            <w:r w:rsidR="003C0F9E" w:rsidRPr="007F2770">
              <w:rPr>
                <w:lang w:eastAsia="en-US"/>
              </w:rPr>
              <w:t>P</w:t>
            </w:r>
            <w:r w:rsidRPr="007F2770">
              <w:rPr>
                <w:lang w:eastAsia="en-US"/>
              </w:rPr>
              <w:t>v4 local address type</w:t>
            </w:r>
            <w:r w:rsidR="003C0F9E" w:rsidRPr="007F2770">
              <w:rPr>
                <w:lang w:eastAsia="en-US"/>
              </w:rPr>
              <w:t>"</w:t>
            </w:r>
            <w:r w:rsidRPr="007F2770">
              <w:rPr>
                <w:lang w:eastAsia="en-US"/>
              </w:rPr>
              <w:t xml:space="preserve"> and </w:t>
            </w:r>
            <w:r w:rsidR="003C0F9E" w:rsidRPr="007F2770">
              <w:rPr>
                <w:lang w:eastAsia="en-US"/>
              </w:rPr>
              <w:t>"</w:t>
            </w:r>
            <w:r w:rsidRPr="007F2770">
              <w:rPr>
                <w:lang w:eastAsia="en-US"/>
              </w:rPr>
              <w:t>I</w:t>
            </w:r>
            <w:r w:rsidR="003C0F9E" w:rsidRPr="007F2770">
              <w:rPr>
                <w:lang w:eastAsia="en-US"/>
              </w:rPr>
              <w:t>P</w:t>
            </w:r>
            <w:r w:rsidRPr="007F2770">
              <w:rPr>
                <w:lang w:eastAsia="en-US"/>
              </w:rPr>
              <w:t>v6 local address/prefix length type</w:t>
            </w:r>
            <w:r w:rsidR="003C0F9E" w:rsidRPr="007F2770">
              <w:rPr>
                <w:lang w:eastAsia="en-US"/>
              </w:rPr>
              <w:t>"</w:t>
            </w:r>
            <w:r w:rsidRPr="007F2770">
              <w:rPr>
                <w:lang w:eastAsia="en-US"/>
              </w:rPr>
              <w:t xml:space="preserve"> packet filter components, only one shall be present in one packet filter. Among the </w:t>
            </w:r>
            <w:r w:rsidR="003C0F9E" w:rsidRPr="007F2770">
              <w:rPr>
                <w:lang w:eastAsia="en-US"/>
              </w:rPr>
              <w:t>"</w:t>
            </w:r>
            <w:r w:rsidRPr="007F2770">
              <w:rPr>
                <w:lang w:eastAsia="en-US"/>
              </w:rPr>
              <w:t>single local port type</w:t>
            </w:r>
            <w:r w:rsidR="003C0F9E" w:rsidRPr="007F2770">
              <w:rPr>
                <w:lang w:eastAsia="en-US"/>
              </w:rPr>
              <w:t>"</w:t>
            </w:r>
            <w:r w:rsidRPr="007F2770">
              <w:rPr>
                <w:lang w:eastAsia="en-US"/>
              </w:rPr>
              <w:t xml:space="preserve"> and </w:t>
            </w:r>
            <w:r w:rsidR="003C0F9E" w:rsidRPr="007F2770">
              <w:rPr>
                <w:lang w:eastAsia="en-US"/>
              </w:rPr>
              <w:t>"</w:t>
            </w:r>
            <w:r w:rsidRPr="007F2770">
              <w:rPr>
                <w:lang w:eastAsia="en-US"/>
              </w:rPr>
              <w:t>local port range type</w:t>
            </w:r>
            <w:r w:rsidR="003C0F9E" w:rsidRPr="007F2770">
              <w:rPr>
                <w:lang w:eastAsia="en-US"/>
              </w:rPr>
              <w:t>"</w:t>
            </w:r>
            <w:r w:rsidRPr="007F2770">
              <w:rPr>
                <w:lang w:eastAsia="en-US"/>
              </w:rPr>
              <w:t xml:space="preserve"> packet filter components, only one shall be present in one packet filter. Among the </w:t>
            </w:r>
            <w:r w:rsidR="003C0F9E" w:rsidRPr="007F2770">
              <w:rPr>
                <w:lang w:eastAsia="en-US"/>
              </w:rPr>
              <w:t>"</w:t>
            </w:r>
            <w:r w:rsidRPr="007F2770">
              <w:rPr>
                <w:lang w:eastAsia="en-US"/>
              </w:rPr>
              <w:t>single remote port type</w:t>
            </w:r>
            <w:r w:rsidR="003C0F9E" w:rsidRPr="007F2770">
              <w:rPr>
                <w:lang w:eastAsia="en-US"/>
              </w:rPr>
              <w:t>"</w:t>
            </w:r>
            <w:r w:rsidRPr="007F2770">
              <w:rPr>
                <w:lang w:eastAsia="en-US"/>
              </w:rPr>
              <w:t xml:space="preserve"> and </w:t>
            </w:r>
            <w:r w:rsidR="003C0F9E" w:rsidRPr="007F2770">
              <w:rPr>
                <w:lang w:eastAsia="en-US"/>
              </w:rPr>
              <w:t>"</w:t>
            </w:r>
            <w:r w:rsidRPr="007F2770">
              <w:rPr>
                <w:lang w:eastAsia="en-US"/>
              </w:rPr>
              <w:t>remote port range type</w:t>
            </w:r>
            <w:r w:rsidR="003C0F9E" w:rsidRPr="007F2770">
              <w:rPr>
                <w:lang w:eastAsia="en-US"/>
              </w:rPr>
              <w:t>"</w:t>
            </w:r>
            <w:r w:rsidRPr="007F2770">
              <w:rPr>
                <w:lang w:eastAsia="en-US"/>
              </w:rPr>
              <w:t xml:space="preserve"> packet filter components, only one shall be present in one packet filter.</w:t>
            </w:r>
            <w:r w:rsidR="00F70ED3" w:rsidRPr="007F2770">
              <w:t xml:space="preserve"> Among the "destination MAC address type" and "destination MAC address range type" packet filter components, only one shall be present in one packet filter. Among the "source MAC address type" and "source MAC address range type" packet filter components, only one shall be present in one packet filter.</w:t>
            </w:r>
            <w:r w:rsidR="00CA3988" w:rsidRPr="007F2770">
              <w:rPr>
                <w:lang w:eastAsia="en-US"/>
              </w:rPr>
              <w:t xml:space="preserve"> If the "match-all type" packet filter component is present in the packet filter, no other packet filter component shall be present in the packet filter and the length of the packet filter contents field shall be set to one.</w:t>
            </w:r>
            <w:r w:rsidR="00DB1DD3" w:rsidRPr="007F2770">
              <w:rPr>
                <w:rFonts w:hint="eastAsia"/>
              </w:rPr>
              <w:t xml:space="preserve"> </w:t>
            </w:r>
            <w:r w:rsidR="00DB1DD3" w:rsidRPr="007F2770">
              <w:t>If the "Ethertype type" packet filter component is present in the packet filter and the "Ethertype type" packet filter component value is neither "0800</w:t>
            </w:r>
            <w:r w:rsidR="00E224EC" w:rsidRPr="007F2770">
              <w:t>H</w:t>
            </w:r>
            <w:r w:rsidR="00DB1DD3" w:rsidRPr="007F2770">
              <w:rPr>
                <w:rFonts w:hint="eastAsia"/>
                <w:lang w:eastAsia="zh-TW"/>
              </w:rPr>
              <w:t xml:space="preserve">" (for </w:t>
            </w:r>
            <w:r w:rsidR="00DB1DD3" w:rsidRPr="007F2770">
              <w:t>IPv4) nor "86DD</w:t>
            </w:r>
            <w:r w:rsidR="00E224EC" w:rsidRPr="007F2770">
              <w:t>H</w:t>
            </w:r>
            <w:r w:rsidR="00DB1DD3" w:rsidRPr="007F2770">
              <w:t>" (for IPv6), no IP packet filter component shall be present in the packet filter.</w:t>
            </w:r>
          </w:p>
          <w:p w14:paraId="6E485040" w14:textId="77777777" w:rsidR="00DB1DD3" w:rsidRPr="007F2770" w:rsidRDefault="00DB1DD3" w:rsidP="00DB1DD3">
            <w:pPr>
              <w:pStyle w:val="TAL"/>
            </w:pPr>
          </w:p>
          <w:p w14:paraId="673B8CC7" w14:textId="77777777" w:rsidR="00DB1DD3" w:rsidRPr="007F2770" w:rsidRDefault="00DB1DD3" w:rsidP="00DB1DD3">
            <w:pPr>
              <w:pStyle w:val="TAL"/>
            </w:pPr>
            <w:r w:rsidRPr="007F2770">
              <w:t>The term "IP packet filter component" refers to "IPv4 remote address type", "IPv4 local address type", "IPv6 remote address/prefix length type", "IPv6 local address/prefix length type", "Protocol identifier/Next header type", "Single local port type", "Local port range type", "Single remote port type", "Remote port range type", "Security parameter index type", "Type of service/Traffic class type" and "Flow label type".</w:t>
            </w:r>
          </w:p>
          <w:p w14:paraId="25B16DC6" w14:textId="77777777" w:rsidR="000F5712" w:rsidRPr="007F2770" w:rsidRDefault="000F5712" w:rsidP="000F5712">
            <w:pPr>
              <w:pStyle w:val="TAL"/>
              <w:rPr>
                <w:lang w:eastAsia="en-US"/>
              </w:rPr>
            </w:pPr>
          </w:p>
          <w:p w14:paraId="22CD006D" w14:textId="77777777" w:rsidR="000F5712" w:rsidRPr="007F2770" w:rsidRDefault="000F5712" w:rsidP="000F5712">
            <w:pPr>
              <w:pStyle w:val="TAL"/>
              <w:rPr>
                <w:lang w:eastAsia="en-US"/>
              </w:rPr>
            </w:pPr>
            <w:r w:rsidRPr="007F2770">
              <w:rPr>
                <w:lang w:eastAsia="en-US"/>
              </w:rPr>
              <w:t>The term local refers to the UE and the term remote refers to an external network entity.</w:t>
            </w:r>
          </w:p>
          <w:p w14:paraId="2D96119E" w14:textId="77777777" w:rsidR="000F5712" w:rsidRPr="007F2770" w:rsidRDefault="000F5712" w:rsidP="000F5712">
            <w:pPr>
              <w:pStyle w:val="TAL"/>
              <w:rPr>
                <w:lang w:eastAsia="en-US"/>
              </w:rPr>
            </w:pPr>
          </w:p>
          <w:p w14:paraId="712EA0D4" w14:textId="77777777" w:rsidR="000F5712" w:rsidRPr="007F2770" w:rsidRDefault="000F5712" w:rsidP="000F5712">
            <w:pPr>
              <w:pStyle w:val="TAL"/>
              <w:rPr>
                <w:lang w:eastAsia="en-US"/>
              </w:rPr>
            </w:pPr>
            <w:r w:rsidRPr="007F2770">
              <w:rPr>
                <w:lang w:eastAsia="en-US"/>
              </w:rPr>
              <w:t>Packet filter component type identifier</w:t>
            </w:r>
            <w:r w:rsidRPr="007F2770">
              <w:rPr>
                <w:lang w:eastAsia="en-US"/>
              </w:rPr>
              <w:br/>
              <w:t>Bits</w:t>
            </w:r>
            <w:r w:rsidRPr="007F2770">
              <w:rPr>
                <w:lang w:eastAsia="en-US"/>
              </w:rPr>
              <w:br/>
              <w:t>8 7 6 5 4 3 2 1</w:t>
            </w:r>
          </w:p>
          <w:p w14:paraId="24DCDB54" w14:textId="77777777" w:rsidR="000F5712" w:rsidRPr="007F2770" w:rsidRDefault="00CA3988" w:rsidP="000F5712">
            <w:pPr>
              <w:pStyle w:val="TAL"/>
              <w:rPr>
                <w:lang w:eastAsia="en-US"/>
              </w:rPr>
            </w:pPr>
            <w:r w:rsidRPr="007F2770">
              <w:rPr>
                <w:lang w:eastAsia="en-US"/>
              </w:rPr>
              <w:t>0 0 0 0 0 0 0 1</w:t>
            </w:r>
            <w:r w:rsidRPr="007F2770">
              <w:rPr>
                <w:lang w:eastAsia="en-US"/>
              </w:rPr>
              <w:tab/>
              <w:t>Match-all type</w:t>
            </w:r>
            <w:r w:rsidR="00D667E3" w:rsidRPr="007F2770">
              <w:t xml:space="preserve"> (see NOTE 2)</w:t>
            </w:r>
            <w:r w:rsidRPr="007F2770">
              <w:rPr>
                <w:lang w:eastAsia="en-US"/>
              </w:rPr>
              <w:br/>
            </w:r>
            <w:r w:rsidR="000F5712" w:rsidRPr="007F2770">
              <w:rPr>
                <w:lang w:eastAsia="en-US"/>
              </w:rPr>
              <w:t>0 0 0 1 0 0 0 0</w:t>
            </w:r>
            <w:r w:rsidR="000F5712" w:rsidRPr="007F2770">
              <w:rPr>
                <w:lang w:eastAsia="en-US"/>
              </w:rPr>
              <w:tab/>
              <w:t>I</w:t>
            </w:r>
            <w:r w:rsidR="003C0F9E" w:rsidRPr="007F2770">
              <w:rPr>
                <w:lang w:eastAsia="en-US"/>
              </w:rPr>
              <w:t>P</w:t>
            </w:r>
            <w:r w:rsidR="000F5712" w:rsidRPr="007F2770">
              <w:rPr>
                <w:lang w:eastAsia="en-US"/>
              </w:rPr>
              <w:t>v4 remote address type</w:t>
            </w:r>
            <w:r w:rsidR="000F5712" w:rsidRPr="007F2770">
              <w:rPr>
                <w:lang w:eastAsia="en-US"/>
              </w:rPr>
              <w:br/>
              <w:t>0 0 0 1 0 0 0 1</w:t>
            </w:r>
            <w:r w:rsidR="000F5712" w:rsidRPr="007F2770">
              <w:rPr>
                <w:lang w:eastAsia="en-US"/>
              </w:rPr>
              <w:tab/>
              <w:t>I</w:t>
            </w:r>
            <w:r w:rsidR="003C0F9E" w:rsidRPr="007F2770">
              <w:rPr>
                <w:lang w:eastAsia="en-US"/>
              </w:rPr>
              <w:t>P</w:t>
            </w:r>
            <w:r w:rsidR="000F5712" w:rsidRPr="007F2770">
              <w:rPr>
                <w:lang w:eastAsia="en-US"/>
              </w:rPr>
              <w:t xml:space="preserve">v4 local address type </w:t>
            </w:r>
            <w:r w:rsidR="000F5712" w:rsidRPr="007F2770">
              <w:rPr>
                <w:lang w:eastAsia="en-US"/>
              </w:rPr>
              <w:br/>
              <w:t>0 0 1 0 0 0 0 1</w:t>
            </w:r>
            <w:r w:rsidR="000F5712" w:rsidRPr="007F2770">
              <w:rPr>
                <w:lang w:eastAsia="en-US"/>
              </w:rPr>
              <w:tab/>
              <w:t>I</w:t>
            </w:r>
            <w:r w:rsidR="003C0F9E" w:rsidRPr="007F2770">
              <w:rPr>
                <w:lang w:eastAsia="en-US"/>
              </w:rPr>
              <w:t>P</w:t>
            </w:r>
            <w:r w:rsidR="000F5712" w:rsidRPr="007F2770">
              <w:rPr>
                <w:lang w:eastAsia="en-US"/>
              </w:rPr>
              <w:t>v6 remote address/prefix length type</w:t>
            </w:r>
            <w:r w:rsidR="000F5712" w:rsidRPr="007F2770">
              <w:rPr>
                <w:lang w:eastAsia="en-US"/>
              </w:rPr>
              <w:br/>
              <w:t>0 0 1 0 0 0 1 1</w:t>
            </w:r>
            <w:r w:rsidR="000F5712" w:rsidRPr="007F2770">
              <w:rPr>
                <w:lang w:eastAsia="en-US"/>
              </w:rPr>
              <w:tab/>
              <w:t>I</w:t>
            </w:r>
            <w:r w:rsidR="003C0F9E" w:rsidRPr="007F2770">
              <w:rPr>
                <w:lang w:eastAsia="en-US"/>
              </w:rPr>
              <w:t>P</w:t>
            </w:r>
            <w:r w:rsidR="000F5712" w:rsidRPr="007F2770">
              <w:rPr>
                <w:lang w:eastAsia="en-US"/>
              </w:rPr>
              <w:t>v6 local address/prefix length type</w:t>
            </w:r>
            <w:r w:rsidR="000F5712" w:rsidRPr="007F2770">
              <w:rPr>
                <w:lang w:eastAsia="en-US"/>
              </w:rPr>
              <w:br/>
              <w:t>0 0 1 1 0 0 0 0</w:t>
            </w:r>
            <w:r w:rsidR="000F5712" w:rsidRPr="007F2770">
              <w:rPr>
                <w:lang w:eastAsia="en-US"/>
              </w:rPr>
              <w:tab/>
              <w:t>Protocol identifier/Next header type</w:t>
            </w:r>
            <w:r w:rsidR="000F5712" w:rsidRPr="007F2770">
              <w:rPr>
                <w:lang w:eastAsia="en-US"/>
              </w:rPr>
              <w:br/>
              <w:t>0 1 0 0 0 0 0 0</w:t>
            </w:r>
            <w:r w:rsidR="000F5712" w:rsidRPr="007F2770">
              <w:rPr>
                <w:lang w:eastAsia="en-US"/>
              </w:rPr>
              <w:tab/>
              <w:t>Single local port type</w:t>
            </w:r>
            <w:r w:rsidR="000F5712" w:rsidRPr="007F2770">
              <w:rPr>
                <w:lang w:eastAsia="en-US"/>
              </w:rPr>
              <w:br/>
              <w:t>0 1 0 0 0 0 0 1</w:t>
            </w:r>
            <w:r w:rsidR="000F5712" w:rsidRPr="007F2770">
              <w:rPr>
                <w:lang w:eastAsia="en-US"/>
              </w:rPr>
              <w:tab/>
              <w:t>Local port range type</w:t>
            </w:r>
            <w:r w:rsidR="000F5712" w:rsidRPr="007F2770">
              <w:rPr>
                <w:lang w:eastAsia="en-US"/>
              </w:rPr>
              <w:br/>
              <w:t>0 1 0 1 0 0 0 0</w:t>
            </w:r>
            <w:r w:rsidR="000F5712" w:rsidRPr="007F2770">
              <w:rPr>
                <w:lang w:eastAsia="en-US"/>
              </w:rPr>
              <w:tab/>
              <w:t xml:space="preserve">Single remote port type </w:t>
            </w:r>
            <w:r w:rsidR="000F5712" w:rsidRPr="007F2770">
              <w:rPr>
                <w:lang w:eastAsia="en-US"/>
              </w:rPr>
              <w:br/>
              <w:t>0 1 0 1 0 0 0 1</w:t>
            </w:r>
            <w:r w:rsidR="000F5712" w:rsidRPr="007F2770">
              <w:rPr>
                <w:lang w:eastAsia="en-US"/>
              </w:rPr>
              <w:tab/>
              <w:t>Remote port range type</w:t>
            </w:r>
            <w:r w:rsidR="000F5712" w:rsidRPr="007F2770">
              <w:rPr>
                <w:lang w:eastAsia="en-US"/>
              </w:rPr>
              <w:br/>
              <w:t>0 1 1 0 0 0 0 0</w:t>
            </w:r>
            <w:r w:rsidR="000F5712" w:rsidRPr="007F2770">
              <w:rPr>
                <w:lang w:eastAsia="en-US"/>
              </w:rPr>
              <w:tab/>
              <w:t>Security parameter index type</w:t>
            </w:r>
            <w:r w:rsidR="000F5712" w:rsidRPr="007F2770">
              <w:rPr>
                <w:lang w:eastAsia="en-US"/>
              </w:rPr>
              <w:br/>
              <w:t>0 1 1 1 0 0 0 0</w:t>
            </w:r>
            <w:r w:rsidR="000F5712" w:rsidRPr="007F2770">
              <w:rPr>
                <w:lang w:eastAsia="en-US"/>
              </w:rPr>
              <w:tab/>
              <w:t>Type of service/Traffic class type</w:t>
            </w:r>
            <w:r w:rsidR="000F5712" w:rsidRPr="007F2770">
              <w:rPr>
                <w:lang w:eastAsia="en-US"/>
              </w:rPr>
              <w:br/>
              <w:t>1 0 0 0 0 0 0 0</w:t>
            </w:r>
            <w:r w:rsidR="000F5712" w:rsidRPr="007F2770">
              <w:rPr>
                <w:lang w:eastAsia="en-US"/>
              </w:rPr>
              <w:tab/>
              <w:t>Flow label type</w:t>
            </w:r>
          </w:p>
          <w:p w14:paraId="47D6F829" w14:textId="280A17D1" w:rsidR="000F5712" w:rsidRPr="007F2770" w:rsidRDefault="000F5712" w:rsidP="000F5712">
            <w:pPr>
              <w:pStyle w:val="TAL"/>
              <w:rPr>
                <w:lang w:eastAsia="en-US"/>
              </w:rPr>
            </w:pPr>
            <w:r w:rsidRPr="007F2770">
              <w:rPr>
                <w:lang w:eastAsia="en-US"/>
              </w:rPr>
              <w:t>1 0 0 0 0 0 0 1</w:t>
            </w:r>
            <w:r w:rsidRPr="007F2770">
              <w:rPr>
                <w:lang w:eastAsia="en-US"/>
              </w:rPr>
              <w:tab/>
              <w:t>Destination MAC address type</w:t>
            </w:r>
            <w:r w:rsidRPr="007F2770">
              <w:rPr>
                <w:lang w:eastAsia="en-US"/>
              </w:rPr>
              <w:br/>
              <w:t>1 0 0 0 0 0 1 0</w:t>
            </w:r>
            <w:r w:rsidRPr="007F2770">
              <w:rPr>
                <w:lang w:eastAsia="en-US"/>
              </w:rPr>
              <w:tab/>
              <w:t>Source MAC address type</w:t>
            </w:r>
            <w:r w:rsidRPr="007F2770">
              <w:rPr>
                <w:lang w:eastAsia="en-US"/>
              </w:rPr>
              <w:br/>
              <w:t>1 0 0 0 0 0 1 1</w:t>
            </w:r>
            <w:r w:rsidRPr="007F2770">
              <w:rPr>
                <w:lang w:eastAsia="en-US"/>
              </w:rPr>
              <w:tab/>
              <w:t>802.1Q C-TAG VID type</w:t>
            </w:r>
            <w:r w:rsidRPr="007F2770">
              <w:rPr>
                <w:lang w:eastAsia="en-US"/>
              </w:rPr>
              <w:br/>
              <w:t>1 0 0 0 0 1 0 0</w:t>
            </w:r>
            <w:r w:rsidRPr="007F2770">
              <w:rPr>
                <w:lang w:eastAsia="en-US"/>
              </w:rPr>
              <w:tab/>
              <w:t>802.1Q S-TAG VID type</w:t>
            </w:r>
            <w:r w:rsidRPr="007F2770">
              <w:rPr>
                <w:lang w:eastAsia="en-US"/>
              </w:rPr>
              <w:br/>
              <w:t>1 0 0 0 0 1 0 1</w:t>
            </w:r>
            <w:r w:rsidRPr="007F2770">
              <w:rPr>
                <w:lang w:eastAsia="en-US"/>
              </w:rPr>
              <w:tab/>
              <w:t>802.1Q C-TAG PCP/DEI type</w:t>
            </w:r>
            <w:r w:rsidRPr="007F2770">
              <w:rPr>
                <w:lang w:eastAsia="en-US"/>
              </w:rPr>
              <w:br/>
              <w:t>1 0 0 0 0 1 1 0</w:t>
            </w:r>
            <w:r w:rsidRPr="007F2770">
              <w:rPr>
                <w:lang w:eastAsia="en-US"/>
              </w:rPr>
              <w:tab/>
              <w:t>802.1Q S-TAG PCP/DEI type</w:t>
            </w:r>
            <w:r w:rsidRPr="007F2770">
              <w:rPr>
                <w:lang w:eastAsia="en-US"/>
              </w:rPr>
              <w:br/>
              <w:t>1 0 0 0 0 1 1 1</w:t>
            </w:r>
            <w:r w:rsidRPr="007F2770">
              <w:rPr>
                <w:lang w:eastAsia="en-US"/>
              </w:rPr>
              <w:tab/>
              <w:t>Ethertype type</w:t>
            </w:r>
            <w:r w:rsidR="001D5F12" w:rsidRPr="007F2770">
              <w:rPr>
                <w:lang w:eastAsia="en-US"/>
              </w:rPr>
              <w:br/>
            </w:r>
            <w:r w:rsidR="001D5F12" w:rsidRPr="007F2770">
              <w:t>1 0 0 0 1 0 0 0</w:t>
            </w:r>
            <w:r w:rsidR="001D5F12" w:rsidRPr="007F2770">
              <w:tab/>
              <w:t>Destination MAC address range type</w:t>
            </w:r>
            <w:r w:rsidR="001D5F12" w:rsidRPr="007F2770">
              <w:br/>
              <w:t>1 0 0 0 1 0 0 1</w:t>
            </w:r>
            <w:r w:rsidR="001D5F12" w:rsidRPr="007F2770">
              <w:tab/>
              <w:t>Source MAC address range type</w:t>
            </w:r>
          </w:p>
          <w:p w14:paraId="1CFB2426" w14:textId="77777777" w:rsidR="000F5712" w:rsidRPr="007F2770" w:rsidRDefault="000F5712" w:rsidP="000F5712">
            <w:pPr>
              <w:pStyle w:val="TAL"/>
              <w:rPr>
                <w:lang w:eastAsia="en-US"/>
              </w:rPr>
            </w:pPr>
            <w:r w:rsidRPr="007F2770">
              <w:rPr>
                <w:lang w:eastAsia="en-US"/>
              </w:rPr>
              <w:t>All other values are reserved.</w:t>
            </w:r>
          </w:p>
          <w:p w14:paraId="69A684D1" w14:textId="77777777" w:rsidR="000F5712" w:rsidRPr="007F2770" w:rsidRDefault="000F5712" w:rsidP="000F5712">
            <w:pPr>
              <w:pStyle w:val="TAL"/>
              <w:rPr>
                <w:lang w:eastAsia="en-US"/>
              </w:rPr>
            </w:pPr>
          </w:p>
          <w:p w14:paraId="34423CEA" w14:textId="77777777" w:rsidR="000F5712" w:rsidRPr="007F2770" w:rsidRDefault="000F5712" w:rsidP="000F5712">
            <w:pPr>
              <w:pStyle w:val="TAL"/>
              <w:rPr>
                <w:lang w:eastAsia="en-US"/>
              </w:rPr>
            </w:pPr>
            <w:r w:rsidRPr="007F2770">
              <w:rPr>
                <w:lang w:eastAsia="en-US"/>
              </w:rPr>
              <w:t>The description and valid combinations of packet filter component type identifiers in a packet filter are defined in 3GPP TS 23.</w:t>
            </w:r>
            <w:r w:rsidRPr="007F2770">
              <w:rPr>
                <w:bCs/>
                <w:lang w:eastAsia="en-US"/>
              </w:rPr>
              <w:t>501 [</w:t>
            </w:r>
            <w:r w:rsidR="00B5047D" w:rsidRPr="007F2770">
              <w:rPr>
                <w:bCs/>
                <w:lang w:eastAsia="en-US"/>
              </w:rPr>
              <w:t>8</w:t>
            </w:r>
            <w:r w:rsidRPr="007F2770">
              <w:rPr>
                <w:bCs/>
                <w:lang w:eastAsia="en-US"/>
              </w:rPr>
              <w:t>]</w:t>
            </w:r>
            <w:r w:rsidRPr="007F2770">
              <w:rPr>
                <w:lang w:eastAsia="en-US"/>
              </w:rPr>
              <w:t>.</w:t>
            </w:r>
          </w:p>
          <w:p w14:paraId="6C27A191" w14:textId="77777777" w:rsidR="000F5712" w:rsidRPr="007F2770" w:rsidRDefault="000F5712" w:rsidP="000F5712">
            <w:pPr>
              <w:pStyle w:val="TAL"/>
              <w:rPr>
                <w:lang w:eastAsia="en-US"/>
              </w:rPr>
            </w:pPr>
          </w:p>
          <w:p w14:paraId="476E193B" w14:textId="77777777" w:rsidR="00CA3988" w:rsidRPr="007F2770" w:rsidRDefault="00CA3988" w:rsidP="00CA3988">
            <w:pPr>
              <w:pStyle w:val="TAL"/>
              <w:rPr>
                <w:lang w:eastAsia="en-US"/>
              </w:rPr>
            </w:pPr>
            <w:r w:rsidRPr="007F2770">
              <w:rPr>
                <w:lang w:eastAsia="en-US"/>
              </w:rPr>
              <w:t>For "match-all type", the packet filter component shall not include the packet filter component value field.</w:t>
            </w:r>
          </w:p>
          <w:p w14:paraId="65CAD974" w14:textId="77777777" w:rsidR="00CA3988" w:rsidRPr="007F2770" w:rsidRDefault="00CA3988" w:rsidP="00CA3988">
            <w:pPr>
              <w:pStyle w:val="TAL"/>
              <w:rPr>
                <w:lang w:eastAsia="en-US"/>
              </w:rPr>
            </w:pPr>
          </w:p>
          <w:p w14:paraId="32051BFF" w14:textId="77777777"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I</w:t>
            </w:r>
            <w:r w:rsidR="003C0F9E" w:rsidRPr="007F2770">
              <w:rPr>
                <w:lang w:eastAsia="en-US"/>
              </w:rPr>
              <w:t>P</w:t>
            </w:r>
            <w:r w:rsidRPr="007F2770">
              <w:rPr>
                <w:lang w:eastAsia="en-US"/>
              </w:rPr>
              <w:t>v4 remote address type</w:t>
            </w:r>
            <w:r w:rsidR="003C0F9E" w:rsidRPr="007F2770">
              <w:rPr>
                <w:lang w:eastAsia="en-US"/>
              </w:rPr>
              <w:t>"</w:t>
            </w:r>
            <w:r w:rsidRPr="007F2770">
              <w:rPr>
                <w:lang w:eastAsia="en-US"/>
              </w:rPr>
              <w:t>, the packet filter component value field shall be encoded as a sequence of a four octet I</w:t>
            </w:r>
            <w:r w:rsidR="003C0F9E" w:rsidRPr="007F2770">
              <w:rPr>
                <w:lang w:eastAsia="en-US"/>
              </w:rPr>
              <w:t>P</w:t>
            </w:r>
            <w:r w:rsidRPr="007F2770">
              <w:rPr>
                <w:lang w:eastAsia="en-US"/>
              </w:rPr>
              <w:t>v4 address field and a four octet I</w:t>
            </w:r>
            <w:r w:rsidR="003C0F9E" w:rsidRPr="007F2770">
              <w:rPr>
                <w:lang w:eastAsia="en-US"/>
              </w:rPr>
              <w:t>P</w:t>
            </w:r>
            <w:r w:rsidRPr="007F2770">
              <w:rPr>
                <w:lang w:eastAsia="en-US"/>
              </w:rPr>
              <w:t>v4 address mask field. The I</w:t>
            </w:r>
            <w:r w:rsidR="003C0F9E" w:rsidRPr="007F2770">
              <w:rPr>
                <w:lang w:eastAsia="en-US"/>
              </w:rPr>
              <w:t>P</w:t>
            </w:r>
            <w:r w:rsidRPr="007F2770">
              <w:rPr>
                <w:lang w:eastAsia="en-US"/>
              </w:rPr>
              <w:t>v4 address field shall be transmitted first.</w:t>
            </w:r>
          </w:p>
          <w:p w14:paraId="090FCBD9" w14:textId="77777777" w:rsidR="000F5712" w:rsidRPr="007F2770" w:rsidRDefault="000F5712" w:rsidP="000F5712">
            <w:pPr>
              <w:pStyle w:val="TAL"/>
              <w:rPr>
                <w:lang w:eastAsia="en-US"/>
              </w:rPr>
            </w:pPr>
          </w:p>
          <w:p w14:paraId="3E0BFEE0" w14:textId="77777777"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I</w:t>
            </w:r>
            <w:r w:rsidR="003C0F9E" w:rsidRPr="007F2770">
              <w:rPr>
                <w:lang w:eastAsia="en-US"/>
              </w:rPr>
              <w:t>P</w:t>
            </w:r>
            <w:r w:rsidRPr="007F2770">
              <w:rPr>
                <w:lang w:eastAsia="en-US"/>
              </w:rPr>
              <w:t>v4 local address type</w:t>
            </w:r>
            <w:r w:rsidR="003C0F9E" w:rsidRPr="007F2770">
              <w:rPr>
                <w:lang w:eastAsia="en-US"/>
              </w:rPr>
              <w:t>"</w:t>
            </w:r>
            <w:r w:rsidRPr="007F2770">
              <w:rPr>
                <w:lang w:eastAsia="en-US"/>
              </w:rPr>
              <w:t xml:space="preserve">, the packet filter component value field shall be encoded as defined for </w:t>
            </w:r>
            <w:r w:rsidR="003C0F9E" w:rsidRPr="007F2770">
              <w:rPr>
                <w:lang w:eastAsia="en-US"/>
              </w:rPr>
              <w:t>"</w:t>
            </w:r>
            <w:r w:rsidRPr="007F2770">
              <w:rPr>
                <w:lang w:eastAsia="en-US"/>
              </w:rPr>
              <w:t>I</w:t>
            </w:r>
            <w:r w:rsidR="003C0F9E" w:rsidRPr="007F2770">
              <w:rPr>
                <w:lang w:eastAsia="en-US"/>
              </w:rPr>
              <w:t>P</w:t>
            </w:r>
            <w:r w:rsidRPr="007F2770">
              <w:rPr>
                <w:lang w:eastAsia="en-US"/>
              </w:rPr>
              <w:t>v4 remote address type</w:t>
            </w:r>
            <w:r w:rsidR="003C0F9E" w:rsidRPr="007F2770">
              <w:rPr>
                <w:lang w:eastAsia="en-US"/>
              </w:rPr>
              <w:t>"</w:t>
            </w:r>
            <w:r w:rsidRPr="007F2770">
              <w:rPr>
                <w:lang w:eastAsia="en-US"/>
              </w:rPr>
              <w:t>.</w:t>
            </w:r>
            <w:r w:rsidRPr="007F2770">
              <w:rPr>
                <w:lang w:eastAsia="en-US"/>
              </w:rPr>
              <w:br/>
            </w:r>
          </w:p>
          <w:p w14:paraId="6D3DB64F" w14:textId="77777777"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I</w:t>
            </w:r>
            <w:r w:rsidR="003C0F9E" w:rsidRPr="007F2770">
              <w:rPr>
                <w:lang w:eastAsia="en-US"/>
              </w:rPr>
              <w:t>P</w:t>
            </w:r>
            <w:r w:rsidRPr="007F2770">
              <w:rPr>
                <w:lang w:eastAsia="en-US"/>
              </w:rPr>
              <w:t>v6 remote address/prefix length type</w:t>
            </w:r>
            <w:r w:rsidR="003C0F9E" w:rsidRPr="007F2770">
              <w:rPr>
                <w:lang w:eastAsia="en-US"/>
              </w:rPr>
              <w:t>"</w:t>
            </w:r>
            <w:r w:rsidRPr="007F2770">
              <w:rPr>
                <w:lang w:eastAsia="en-US"/>
              </w:rPr>
              <w:t>, the packet filter component value field shall be encoded as a sequence of a sixteen octet I</w:t>
            </w:r>
            <w:r w:rsidR="003C0F9E" w:rsidRPr="007F2770">
              <w:rPr>
                <w:lang w:eastAsia="en-US"/>
              </w:rPr>
              <w:t>P</w:t>
            </w:r>
            <w:r w:rsidRPr="007F2770">
              <w:rPr>
                <w:lang w:eastAsia="en-US"/>
              </w:rPr>
              <w:t>v6 address field and one octet prefix length field. The I</w:t>
            </w:r>
            <w:r w:rsidR="003C0F9E" w:rsidRPr="007F2770">
              <w:rPr>
                <w:lang w:eastAsia="en-US"/>
              </w:rPr>
              <w:t>P</w:t>
            </w:r>
            <w:r w:rsidRPr="007F2770">
              <w:rPr>
                <w:lang w:eastAsia="en-US"/>
              </w:rPr>
              <w:t>v6 address field shall be transmitted first.</w:t>
            </w:r>
            <w:r w:rsidRPr="007F2770">
              <w:rPr>
                <w:lang w:eastAsia="en-US"/>
              </w:rPr>
              <w:br/>
            </w:r>
          </w:p>
          <w:p w14:paraId="7387D3DB" w14:textId="77777777" w:rsidR="000F5712" w:rsidRPr="007F2770" w:rsidRDefault="000F5712" w:rsidP="000F5712">
            <w:pPr>
              <w:pStyle w:val="TAL"/>
              <w:rPr>
                <w:lang w:eastAsia="en-US"/>
              </w:rPr>
            </w:pPr>
          </w:p>
          <w:p w14:paraId="3CD76CC6" w14:textId="77777777"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I</w:t>
            </w:r>
            <w:r w:rsidR="003C0F9E" w:rsidRPr="007F2770">
              <w:rPr>
                <w:lang w:eastAsia="en-US"/>
              </w:rPr>
              <w:t>P</w:t>
            </w:r>
            <w:r w:rsidRPr="007F2770">
              <w:rPr>
                <w:lang w:eastAsia="en-US"/>
              </w:rPr>
              <w:t>v6 local address/prefix length type</w:t>
            </w:r>
            <w:r w:rsidR="003C0F9E" w:rsidRPr="007F2770">
              <w:rPr>
                <w:lang w:eastAsia="en-US"/>
              </w:rPr>
              <w:t>"</w:t>
            </w:r>
            <w:r w:rsidRPr="007F2770">
              <w:rPr>
                <w:lang w:eastAsia="en-US"/>
              </w:rPr>
              <w:t xml:space="preserve">, the packet filter component value field shall be encoded as defined for </w:t>
            </w:r>
            <w:r w:rsidR="003C0F9E" w:rsidRPr="007F2770">
              <w:rPr>
                <w:lang w:eastAsia="en-US"/>
              </w:rPr>
              <w:t>"</w:t>
            </w:r>
            <w:r w:rsidRPr="007F2770">
              <w:rPr>
                <w:lang w:eastAsia="en-US"/>
              </w:rPr>
              <w:t>I</w:t>
            </w:r>
            <w:r w:rsidR="003C0F9E" w:rsidRPr="007F2770">
              <w:rPr>
                <w:lang w:eastAsia="en-US"/>
              </w:rPr>
              <w:t>P</w:t>
            </w:r>
            <w:r w:rsidRPr="007F2770">
              <w:rPr>
                <w:lang w:eastAsia="en-US"/>
              </w:rPr>
              <w:t>v6 remote address /prefix length</w:t>
            </w:r>
            <w:r w:rsidR="003C0F9E" w:rsidRPr="007F2770">
              <w:rPr>
                <w:lang w:eastAsia="en-US"/>
              </w:rPr>
              <w:t>"</w:t>
            </w:r>
            <w:r w:rsidRPr="007F2770">
              <w:rPr>
                <w:lang w:eastAsia="en-US"/>
              </w:rPr>
              <w:t>.</w:t>
            </w:r>
          </w:p>
          <w:p w14:paraId="2F74B748" w14:textId="77777777" w:rsidR="000F5712" w:rsidRPr="007F2770" w:rsidRDefault="000F5712" w:rsidP="000F5712">
            <w:pPr>
              <w:pStyle w:val="TAL"/>
              <w:rPr>
                <w:lang w:eastAsia="en-US"/>
              </w:rPr>
            </w:pPr>
          </w:p>
          <w:p w14:paraId="2BA80658" w14:textId="77777777"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protocol identifier/Next header type</w:t>
            </w:r>
            <w:r w:rsidR="003C0F9E" w:rsidRPr="007F2770">
              <w:rPr>
                <w:lang w:eastAsia="en-US"/>
              </w:rPr>
              <w:t>"</w:t>
            </w:r>
            <w:r w:rsidRPr="007F2770">
              <w:rPr>
                <w:lang w:eastAsia="en-US"/>
              </w:rPr>
              <w:t>, the packet filter component value field shall be encoded as one octet which specifies the I</w:t>
            </w:r>
            <w:r w:rsidR="003C0F9E" w:rsidRPr="007F2770">
              <w:rPr>
                <w:lang w:eastAsia="en-US"/>
              </w:rPr>
              <w:t>P</w:t>
            </w:r>
            <w:r w:rsidRPr="007F2770">
              <w:rPr>
                <w:lang w:eastAsia="en-US"/>
              </w:rPr>
              <w:t>v4 protocol identifier or I</w:t>
            </w:r>
            <w:r w:rsidR="00DF27D7" w:rsidRPr="007F2770">
              <w:rPr>
                <w:lang w:eastAsia="en-US"/>
              </w:rPr>
              <w:t>p</w:t>
            </w:r>
            <w:r w:rsidRPr="007F2770">
              <w:rPr>
                <w:lang w:eastAsia="en-US"/>
              </w:rPr>
              <w:t>v6 next header.</w:t>
            </w:r>
          </w:p>
          <w:p w14:paraId="680838DB" w14:textId="77777777" w:rsidR="000F5712" w:rsidRPr="007F2770" w:rsidRDefault="000F5712" w:rsidP="000F5712">
            <w:pPr>
              <w:pStyle w:val="TAL"/>
              <w:rPr>
                <w:lang w:eastAsia="en-US"/>
              </w:rPr>
            </w:pPr>
          </w:p>
          <w:p w14:paraId="1E7A1010" w14:textId="77777777"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single local port type</w:t>
            </w:r>
            <w:r w:rsidR="003C0F9E" w:rsidRPr="007F2770">
              <w:rPr>
                <w:lang w:eastAsia="en-US"/>
              </w:rPr>
              <w:t>"</w:t>
            </w:r>
            <w:r w:rsidRPr="007F2770">
              <w:rPr>
                <w:lang w:eastAsia="en-US"/>
              </w:rPr>
              <w:t xml:space="preserve"> and </w:t>
            </w:r>
            <w:r w:rsidR="003C0F9E" w:rsidRPr="007F2770">
              <w:rPr>
                <w:lang w:eastAsia="en-US"/>
              </w:rPr>
              <w:t>"</w:t>
            </w:r>
            <w:r w:rsidRPr="007F2770">
              <w:rPr>
                <w:lang w:eastAsia="en-US"/>
              </w:rPr>
              <w:t>single remote port type</w:t>
            </w:r>
            <w:r w:rsidR="003C0F9E" w:rsidRPr="007F2770">
              <w:rPr>
                <w:lang w:eastAsia="en-US"/>
              </w:rPr>
              <w:t>"</w:t>
            </w:r>
            <w:r w:rsidRPr="007F2770">
              <w:rPr>
                <w:lang w:eastAsia="en-US"/>
              </w:rPr>
              <w:t>, the packet filter component value field shall be encoded as two octet</w:t>
            </w:r>
            <w:r w:rsidR="003C0F9E" w:rsidRPr="007F2770">
              <w:rPr>
                <w:lang w:eastAsia="en-US"/>
              </w:rPr>
              <w:t>s</w:t>
            </w:r>
            <w:r w:rsidRPr="007F2770">
              <w:rPr>
                <w:lang w:eastAsia="en-US"/>
              </w:rPr>
              <w:t xml:space="preserve"> which specif</w:t>
            </w:r>
            <w:r w:rsidR="003C0F9E" w:rsidRPr="007F2770">
              <w:rPr>
                <w:lang w:eastAsia="en-US"/>
              </w:rPr>
              <w:t>y</w:t>
            </w:r>
            <w:r w:rsidRPr="007F2770">
              <w:rPr>
                <w:lang w:eastAsia="en-US"/>
              </w:rPr>
              <w:t xml:space="preserve"> a port number.</w:t>
            </w:r>
          </w:p>
          <w:p w14:paraId="4BC6FBDF" w14:textId="77777777" w:rsidR="000F5712" w:rsidRPr="007F2770" w:rsidRDefault="000F5712" w:rsidP="000F5712">
            <w:pPr>
              <w:pStyle w:val="TAL"/>
              <w:rPr>
                <w:lang w:eastAsia="en-US"/>
              </w:rPr>
            </w:pPr>
          </w:p>
          <w:p w14:paraId="2BB96D7C" w14:textId="77777777"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local port range type</w:t>
            </w:r>
            <w:r w:rsidR="003C0F9E" w:rsidRPr="007F2770">
              <w:rPr>
                <w:lang w:eastAsia="en-US"/>
              </w:rPr>
              <w:t>"</w:t>
            </w:r>
            <w:r w:rsidRPr="007F2770">
              <w:rPr>
                <w:lang w:eastAsia="en-US"/>
              </w:rPr>
              <w:t xml:space="preserve"> and </w:t>
            </w:r>
            <w:r w:rsidR="003C0F9E" w:rsidRPr="007F2770">
              <w:rPr>
                <w:lang w:eastAsia="en-US"/>
              </w:rPr>
              <w:t>"</w:t>
            </w:r>
            <w:r w:rsidRPr="007F2770">
              <w:rPr>
                <w:lang w:eastAsia="en-US"/>
              </w:rPr>
              <w:t>remote port range type</w:t>
            </w:r>
            <w:r w:rsidR="003C0F9E" w:rsidRPr="007F2770">
              <w:rPr>
                <w:lang w:eastAsia="en-US"/>
              </w:rPr>
              <w:t>"</w:t>
            </w:r>
            <w:r w:rsidRPr="007F2770">
              <w:rPr>
                <w:lang w:eastAsia="en-US"/>
              </w:rPr>
              <w:t>, the packet filter component value field shall be encoded as a sequence of a two octet port range low limit field and a two octet port range high limit field. The port range low limit field shall be transmitted first.</w:t>
            </w:r>
          </w:p>
          <w:p w14:paraId="03A9EEDD" w14:textId="77777777" w:rsidR="000F5712" w:rsidRPr="007F2770" w:rsidRDefault="000F5712" w:rsidP="000F5712">
            <w:pPr>
              <w:pStyle w:val="TAL"/>
              <w:rPr>
                <w:lang w:eastAsia="en-US"/>
              </w:rPr>
            </w:pPr>
          </w:p>
          <w:p w14:paraId="293D4C55" w14:textId="77777777"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security parameter index</w:t>
            </w:r>
            <w:r w:rsidR="003C0F9E" w:rsidRPr="007F2770">
              <w:rPr>
                <w:lang w:eastAsia="en-US"/>
              </w:rPr>
              <w:t>"</w:t>
            </w:r>
            <w:r w:rsidRPr="007F2770">
              <w:rPr>
                <w:lang w:eastAsia="en-US"/>
              </w:rPr>
              <w:t>, the packet filter component value field shall be encoded as four octets which specif</w:t>
            </w:r>
            <w:r w:rsidR="003C0F9E" w:rsidRPr="007F2770">
              <w:rPr>
                <w:lang w:eastAsia="en-US"/>
              </w:rPr>
              <w:t>y</w:t>
            </w:r>
            <w:r w:rsidRPr="007F2770">
              <w:rPr>
                <w:lang w:eastAsia="en-US"/>
              </w:rPr>
              <w:t xml:space="preserve"> the IPSec security parameter index.</w:t>
            </w:r>
          </w:p>
          <w:p w14:paraId="2FA62DA0" w14:textId="77777777" w:rsidR="000F5712" w:rsidRPr="007F2770" w:rsidRDefault="000F5712" w:rsidP="000F5712">
            <w:pPr>
              <w:pStyle w:val="TAL"/>
              <w:rPr>
                <w:lang w:eastAsia="en-US"/>
              </w:rPr>
            </w:pPr>
          </w:p>
          <w:p w14:paraId="15311750" w14:textId="77777777"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type of service/traffic class type</w:t>
            </w:r>
            <w:r w:rsidR="003C0F9E" w:rsidRPr="007F2770">
              <w:rPr>
                <w:lang w:eastAsia="en-US"/>
              </w:rPr>
              <w:t>"</w:t>
            </w:r>
            <w:r w:rsidRPr="007F2770">
              <w:rPr>
                <w:lang w:eastAsia="en-US"/>
              </w:rPr>
              <w:t>, the packet filter component value field shall be encoded as a sequence of a one octet type-of-service/traffic class field and a one octet type-of-service/traffic class mask field. The type-of-service/traffic class field shall be transmitted first.</w:t>
            </w:r>
          </w:p>
          <w:p w14:paraId="175816C8" w14:textId="77777777" w:rsidR="000F5712" w:rsidRPr="007F2770" w:rsidRDefault="000F5712" w:rsidP="000F5712">
            <w:pPr>
              <w:pStyle w:val="TAL"/>
              <w:rPr>
                <w:lang w:eastAsia="en-US"/>
              </w:rPr>
            </w:pPr>
          </w:p>
          <w:p w14:paraId="296EAB68" w14:textId="77777777"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flow label type</w:t>
            </w:r>
            <w:r w:rsidR="003C0F9E" w:rsidRPr="007F2770">
              <w:rPr>
                <w:lang w:eastAsia="en-US"/>
              </w:rPr>
              <w:t>"</w:t>
            </w:r>
            <w:r w:rsidRPr="007F2770">
              <w:rPr>
                <w:lang w:eastAsia="en-US"/>
              </w:rPr>
              <w:t>, the packet filter component value field shall be encoded as three octets which specif</w:t>
            </w:r>
            <w:r w:rsidR="003C0F9E" w:rsidRPr="007F2770">
              <w:rPr>
                <w:lang w:eastAsia="en-US"/>
              </w:rPr>
              <w:t>y</w:t>
            </w:r>
            <w:r w:rsidRPr="007F2770">
              <w:rPr>
                <w:lang w:eastAsia="en-US"/>
              </w:rPr>
              <w:t xml:space="preserve"> the I</w:t>
            </w:r>
            <w:r w:rsidR="003C0F9E" w:rsidRPr="007F2770">
              <w:rPr>
                <w:lang w:eastAsia="en-US"/>
              </w:rPr>
              <w:t>P</w:t>
            </w:r>
            <w:r w:rsidRPr="007F2770">
              <w:rPr>
                <w:lang w:eastAsia="en-US"/>
              </w:rPr>
              <w:t>v6 flow label. The bits 8 through 5 of the first octet shall be spare whereas the remaining 20 bits shall contain the I</w:t>
            </w:r>
            <w:r w:rsidR="003C0F9E" w:rsidRPr="007F2770">
              <w:rPr>
                <w:lang w:eastAsia="en-US"/>
              </w:rPr>
              <w:t>P</w:t>
            </w:r>
            <w:r w:rsidRPr="007F2770">
              <w:rPr>
                <w:lang w:eastAsia="en-US"/>
              </w:rPr>
              <w:t>v6 flow label.</w:t>
            </w:r>
          </w:p>
          <w:p w14:paraId="15B289D4" w14:textId="77777777" w:rsidR="000F5712" w:rsidRPr="007F2770" w:rsidRDefault="000F5712" w:rsidP="000F5712">
            <w:pPr>
              <w:pStyle w:val="TAL"/>
              <w:rPr>
                <w:lang w:eastAsia="en-US"/>
              </w:rPr>
            </w:pPr>
          </w:p>
          <w:p w14:paraId="7D5E43B5" w14:textId="13AF86F7"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destination MAC address type</w:t>
            </w:r>
            <w:r w:rsidR="003C0F9E" w:rsidRPr="007F2770">
              <w:rPr>
                <w:lang w:eastAsia="en-US"/>
              </w:rPr>
              <w:t>"</w:t>
            </w:r>
            <w:r w:rsidRPr="007F2770">
              <w:rPr>
                <w:lang w:eastAsia="en-US"/>
              </w:rPr>
              <w:t xml:space="preserve"> and </w:t>
            </w:r>
            <w:r w:rsidR="003C0F9E" w:rsidRPr="007F2770">
              <w:rPr>
                <w:lang w:eastAsia="en-US"/>
              </w:rPr>
              <w:t>"</w:t>
            </w:r>
            <w:r w:rsidRPr="007F2770">
              <w:rPr>
                <w:lang w:eastAsia="en-US"/>
              </w:rPr>
              <w:t>source MAC address type</w:t>
            </w:r>
            <w:r w:rsidR="003C0F9E" w:rsidRPr="007F2770">
              <w:rPr>
                <w:lang w:eastAsia="en-US"/>
              </w:rPr>
              <w:t>"</w:t>
            </w:r>
            <w:r w:rsidRPr="007F2770">
              <w:rPr>
                <w:lang w:eastAsia="en-US"/>
              </w:rPr>
              <w:t>, the packet filter component value field shall be encoded as 6 octets which specify a MAC address.</w:t>
            </w:r>
            <w:r w:rsidR="005C6CD4" w:rsidRPr="007F2770">
              <w:t xml:space="preserve"> When the </w:t>
            </w:r>
            <w:r w:rsidR="005C6CD4" w:rsidRPr="007F2770">
              <w:rPr>
                <w:iCs/>
              </w:rPr>
              <w:t>packet filter direction</w:t>
            </w:r>
            <w:r w:rsidR="005C6CD4" w:rsidRPr="007F2770">
              <w:t xml:space="preserve"> field indicates "bidirectional", the destination MAC address is the remote MAC address and the source MAC address is the local MAC address.</w:t>
            </w:r>
          </w:p>
          <w:p w14:paraId="245871B7" w14:textId="77777777" w:rsidR="000F5712" w:rsidRPr="007F2770" w:rsidRDefault="000F5712" w:rsidP="000F5712">
            <w:pPr>
              <w:pStyle w:val="TAL"/>
              <w:rPr>
                <w:lang w:eastAsia="en-US"/>
              </w:rPr>
            </w:pPr>
          </w:p>
          <w:p w14:paraId="700F2FCD" w14:textId="76F45615"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802.1Q C-TAG VID type</w:t>
            </w:r>
            <w:r w:rsidR="003C0F9E" w:rsidRPr="007F2770">
              <w:rPr>
                <w:lang w:eastAsia="en-US"/>
              </w:rPr>
              <w:t>"</w:t>
            </w:r>
            <w:r w:rsidRPr="007F2770">
              <w:rPr>
                <w:lang w:eastAsia="en-US"/>
              </w:rPr>
              <w:t>, the packet filter component value field shall be encoded as two octets which specify the VID of the customer-VLAN tag (C-TAG). The bits 8 through 5 of the first octet shall be spare whereas the remaining 12 bits shall contain the VID.</w:t>
            </w:r>
            <w:r w:rsidR="00DE4722" w:rsidRPr="007F2770">
              <w:t xml:space="preserve"> If there are more than one C-TAG in the Ethernet frame header, the outermost C-TAG is </w:t>
            </w:r>
            <w:r w:rsidR="00DE4722" w:rsidRPr="007F2770">
              <w:rPr>
                <w:noProof/>
              </w:rPr>
              <w:t>evaluated</w:t>
            </w:r>
            <w:r w:rsidR="00DE4722" w:rsidRPr="007F2770">
              <w:t>.</w:t>
            </w:r>
          </w:p>
          <w:p w14:paraId="11A9BFC4" w14:textId="77777777" w:rsidR="000F5712" w:rsidRPr="007F2770" w:rsidRDefault="000F5712" w:rsidP="000F5712">
            <w:pPr>
              <w:pStyle w:val="TAL"/>
              <w:rPr>
                <w:lang w:eastAsia="en-US"/>
              </w:rPr>
            </w:pPr>
          </w:p>
          <w:p w14:paraId="382E7215" w14:textId="4ECA5DA1"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802.1Q S-TAG VID type</w:t>
            </w:r>
            <w:r w:rsidR="003C0F9E" w:rsidRPr="007F2770">
              <w:rPr>
                <w:lang w:eastAsia="en-US"/>
              </w:rPr>
              <w:t>"</w:t>
            </w:r>
            <w:r w:rsidRPr="007F2770">
              <w:rPr>
                <w:lang w:eastAsia="en-US"/>
              </w:rPr>
              <w:t>, the packet filter component value field shall be encoded as two octets which specify the VID of the service-VLAN tag (S-TAG). The bits 8 through 5 of the first octet shall be spare whereas the remaining 12 bits shall contain the VID.</w:t>
            </w:r>
            <w:r w:rsidR="00EB288E" w:rsidRPr="007F2770">
              <w:t xml:space="preserve"> If there are more than one S-TAG in the Ethernet frame header, the outermost S-TAG is </w:t>
            </w:r>
            <w:r w:rsidR="00EB288E" w:rsidRPr="007F2770">
              <w:rPr>
                <w:noProof/>
              </w:rPr>
              <w:t>evaluated</w:t>
            </w:r>
            <w:r w:rsidR="00EB288E" w:rsidRPr="007F2770">
              <w:t>.</w:t>
            </w:r>
          </w:p>
          <w:p w14:paraId="68DB6C17" w14:textId="77777777" w:rsidR="000F5712" w:rsidRPr="007F2770" w:rsidRDefault="000F5712" w:rsidP="000F5712">
            <w:pPr>
              <w:pStyle w:val="TAL"/>
              <w:rPr>
                <w:lang w:eastAsia="en-US"/>
              </w:rPr>
            </w:pPr>
          </w:p>
          <w:p w14:paraId="44CE8DBD" w14:textId="5D04396D"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802.1Q C-TAG PCP/DEI type</w:t>
            </w:r>
            <w:r w:rsidR="003C0F9E" w:rsidRPr="007F2770">
              <w:rPr>
                <w:lang w:eastAsia="en-US"/>
              </w:rPr>
              <w:t>"</w:t>
            </w:r>
            <w:r w:rsidRPr="007F2770">
              <w:rPr>
                <w:lang w:eastAsia="en-US"/>
              </w:rPr>
              <w:t>, the packet filter component value field shall be encoded as one octet which specifies the 802.1Q C-TAG PCP and DEI. The bits 8 through 5 of the octet shall be spare, the bits 4 through 2 contain the PCP and bit 1 contains the DEI.</w:t>
            </w:r>
            <w:r w:rsidR="00DE4722" w:rsidRPr="007F2770">
              <w:t xml:space="preserve"> If there are more than one C-TAG in the Ethernet frame header, the outermost C-TAG is </w:t>
            </w:r>
            <w:r w:rsidR="00DE4722" w:rsidRPr="007F2770">
              <w:rPr>
                <w:noProof/>
              </w:rPr>
              <w:t>evaluated</w:t>
            </w:r>
            <w:r w:rsidR="00DE4722" w:rsidRPr="007F2770">
              <w:t>.</w:t>
            </w:r>
          </w:p>
          <w:p w14:paraId="43206E44" w14:textId="77777777" w:rsidR="000F5712" w:rsidRPr="007F2770" w:rsidRDefault="000F5712" w:rsidP="000F5712">
            <w:pPr>
              <w:pStyle w:val="TAL"/>
              <w:rPr>
                <w:lang w:eastAsia="en-US"/>
              </w:rPr>
            </w:pPr>
          </w:p>
          <w:p w14:paraId="4E33020A" w14:textId="127AF012"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802.1Q S-TAG PCP/DEI type</w:t>
            </w:r>
            <w:r w:rsidR="003C0F9E" w:rsidRPr="007F2770">
              <w:rPr>
                <w:lang w:eastAsia="en-US"/>
              </w:rPr>
              <w:t>"</w:t>
            </w:r>
            <w:r w:rsidRPr="007F2770">
              <w:rPr>
                <w:lang w:eastAsia="en-US"/>
              </w:rPr>
              <w:t>, the packet filter component value field shall be encoded as one octet which specifies the 802.1Q S-TAG PCP. The bits 8 through 5 of the octet shall be spare, the bits 4 through 2 contain the PCP and bit 1 contains the DEI.</w:t>
            </w:r>
            <w:r w:rsidR="00EB288E" w:rsidRPr="007F2770">
              <w:t xml:space="preserve"> If there are more than one S-TAG in the Ethernet frame header, the outermost S-TAG is </w:t>
            </w:r>
            <w:r w:rsidR="00EB288E" w:rsidRPr="007F2770">
              <w:rPr>
                <w:noProof/>
              </w:rPr>
              <w:t>evaluated</w:t>
            </w:r>
            <w:r w:rsidR="00EB288E" w:rsidRPr="007F2770">
              <w:t>.</w:t>
            </w:r>
          </w:p>
          <w:p w14:paraId="15E22396" w14:textId="77777777" w:rsidR="000F5712" w:rsidRPr="007F2770" w:rsidRDefault="000F5712" w:rsidP="000F5712">
            <w:pPr>
              <w:pStyle w:val="TAL"/>
              <w:rPr>
                <w:lang w:eastAsia="en-US"/>
              </w:rPr>
            </w:pPr>
          </w:p>
          <w:p w14:paraId="6E201A5E" w14:textId="5FE923E6"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ethertype type</w:t>
            </w:r>
            <w:r w:rsidR="003C0F9E" w:rsidRPr="007F2770">
              <w:rPr>
                <w:lang w:eastAsia="en-US"/>
              </w:rPr>
              <w:t>"</w:t>
            </w:r>
            <w:r w:rsidRPr="007F2770">
              <w:rPr>
                <w:lang w:eastAsia="en-US"/>
              </w:rPr>
              <w:t>, the packet filter component value field shall be encoded as two octets which specify an ethertype.</w:t>
            </w:r>
          </w:p>
          <w:p w14:paraId="002A0530" w14:textId="77777777" w:rsidR="001D5F12" w:rsidRPr="007F2770" w:rsidRDefault="001D5F12" w:rsidP="001D5F12">
            <w:pPr>
              <w:keepNext/>
              <w:keepLines/>
              <w:spacing w:after="0"/>
              <w:rPr>
                <w:rFonts w:ascii="Arial" w:hAnsi="Arial"/>
                <w:sz w:val="18"/>
              </w:rPr>
            </w:pPr>
            <w:bookmarkStart w:id="12008" w:name="_PERM_MCCTEMPBM_CRPT61090101___7"/>
          </w:p>
          <w:p w14:paraId="6715AC65" w14:textId="0693AF29" w:rsidR="001D5F12" w:rsidRPr="007F2770" w:rsidRDefault="001D5F12" w:rsidP="001D5F12">
            <w:pPr>
              <w:keepNext/>
              <w:keepLines/>
              <w:spacing w:after="0"/>
              <w:rPr>
                <w:rFonts w:ascii="Arial" w:hAnsi="Arial"/>
                <w:sz w:val="18"/>
              </w:rPr>
            </w:pPr>
            <w:r w:rsidRPr="007F2770">
              <w:rPr>
                <w:rFonts w:ascii="Arial" w:hAnsi="Arial"/>
                <w:sz w:val="18"/>
              </w:rPr>
              <w:t>For "destination MAC address range type", the packet filter component value field shall be encoded as a sequence of a 6 octet destination MAC address range low limit field and a 6 octet destination MAC address range high limit field. The destination MAC address range low limit field shall be transmitted first.</w:t>
            </w:r>
            <w:r w:rsidR="004D2B99" w:rsidRPr="007F2770">
              <w:rPr>
                <w:rFonts w:ascii="Arial" w:eastAsia="SimSun" w:hAnsi="Arial" w:hint="eastAsia"/>
                <w:sz w:val="18"/>
                <w:lang w:val="en-US" w:eastAsia="zh-CN"/>
              </w:rPr>
              <w:t xml:space="preserve"> When the packet filter direction field indicates "bidirectional", the destination MAC address range is the remote MAC address range.</w:t>
            </w:r>
          </w:p>
          <w:p w14:paraId="4583941B" w14:textId="77777777" w:rsidR="001D5F12" w:rsidRPr="007F2770" w:rsidRDefault="001D5F12" w:rsidP="001D5F12">
            <w:pPr>
              <w:keepNext/>
              <w:keepLines/>
              <w:spacing w:after="0"/>
              <w:rPr>
                <w:rFonts w:ascii="Arial" w:hAnsi="Arial"/>
                <w:sz w:val="18"/>
              </w:rPr>
            </w:pPr>
          </w:p>
          <w:bookmarkEnd w:id="12008"/>
          <w:p w14:paraId="60A0808E" w14:textId="2B4C37CC" w:rsidR="000F5712" w:rsidRPr="007F2770" w:rsidRDefault="001D5F12" w:rsidP="001D5F12">
            <w:pPr>
              <w:pStyle w:val="TAL"/>
              <w:rPr>
                <w:lang w:eastAsia="en-US"/>
              </w:rPr>
            </w:pPr>
            <w:r w:rsidRPr="007F2770">
              <w:t>For "source MAC address range type", the packet filter component value field shall be encoded as a sequence of a 6 octet source MAC address range low limit field and a 6 octet source MAC address range high limit field. The source MAC address range low limit field shall be transmitted first.</w:t>
            </w:r>
            <w:r w:rsidR="004D2B99" w:rsidRPr="007F2770">
              <w:rPr>
                <w:rFonts w:eastAsia="SimSun" w:hint="eastAsia"/>
                <w:lang w:val="en-US" w:eastAsia="zh-CN"/>
              </w:rPr>
              <w:t xml:space="preserve"> When the packet filter direction field indicates "bidirectional", the source MAC address is the local MAC address range.</w:t>
            </w:r>
          </w:p>
        </w:tc>
      </w:tr>
      <w:tr w:rsidR="000F5712" w:rsidRPr="007F2770" w14:paraId="1474A801" w14:textId="77777777" w:rsidTr="000F5712">
        <w:trPr>
          <w:jc w:val="center"/>
        </w:trPr>
        <w:tc>
          <w:tcPr>
            <w:tcW w:w="6805" w:type="dxa"/>
            <w:tcBorders>
              <w:top w:val="single" w:sz="6" w:space="0" w:color="auto"/>
              <w:left w:val="single" w:sz="6" w:space="0" w:color="auto"/>
              <w:bottom w:val="single" w:sz="6" w:space="0" w:color="auto"/>
              <w:right w:val="single" w:sz="6" w:space="0" w:color="auto"/>
            </w:tcBorders>
          </w:tcPr>
          <w:p w14:paraId="6917E8C7" w14:textId="77777777" w:rsidR="003E0676" w:rsidRPr="007F2770" w:rsidRDefault="00520CB3" w:rsidP="0027279D">
            <w:pPr>
              <w:pStyle w:val="TAN"/>
            </w:pPr>
            <w:r w:rsidRPr="007F2770">
              <w:t>NOTE 1:</w:t>
            </w:r>
            <w:r w:rsidRPr="007F2770">
              <w:tab/>
              <w:t>Octet m+2 shall not be included without octet m+1.</w:t>
            </w:r>
          </w:p>
          <w:p w14:paraId="554A0A29" w14:textId="77777777" w:rsidR="00D667E3" w:rsidRPr="007F2770" w:rsidRDefault="00D667E3" w:rsidP="0027279D">
            <w:pPr>
              <w:pStyle w:val="TAN"/>
              <w:rPr>
                <w:lang w:eastAsia="en-US"/>
              </w:rPr>
            </w:pPr>
            <w:r w:rsidRPr="007F2770">
              <w:t>NOTE 2:</w:t>
            </w:r>
            <w:r w:rsidRPr="007F2770">
              <w:tab/>
              <w:t>The "Match-all type" packet filter component type identifier shall not be used with packet filter direction "downlink only".</w:t>
            </w:r>
          </w:p>
        </w:tc>
      </w:tr>
    </w:tbl>
    <w:p w14:paraId="5A5DF16C" w14:textId="77777777" w:rsidR="000F5712" w:rsidRPr="007F2770" w:rsidRDefault="000F5712" w:rsidP="000F5712">
      <w:pPr>
        <w:rPr>
          <w:lang w:eastAsia="ko-KR"/>
        </w:rPr>
      </w:pPr>
    </w:p>
    <w:p w14:paraId="6103ABE0" w14:textId="77777777" w:rsidR="000F5712" w:rsidRPr="007F2770" w:rsidRDefault="00BE1133" w:rsidP="00781477">
      <w:pPr>
        <w:pStyle w:val="Heading4"/>
      </w:pPr>
      <w:bookmarkStart w:id="12009" w:name="_CR9_11_4_14"/>
      <w:bookmarkStart w:id="12010" w:name="_Toc20233301"/>
      <w:bookmarkStart w:id="12011" w:name="_Toc27747438"/>
      <w:bookmarkStart w:id="12012" w:name="_Toc36213632"/>
      <w:bookmarkStart w:id="12013" w:name="_Toc36657809"/>
      <w:bookmarkStart w:id="12014" w:name="_Toc45287486"/>
      <w:bookmarkStart w:id="12015" w:name="_Toc51948762"/>
      <w:bookmarkStart w:id="12016" w:name="_Toc51949854"/>
      <w:bookmarkStart w:id="12017" w:name="_Toc162972196"/>
      <w:bookmarkEnd w:id="12009"/>
      <w:r w:rsidRPr="007F2770">
        <w:t>9.11</w:t>
      </w:r>
      <w:r w:rsidR="00C756D6" w:rsidRPr="007F2770">
        <w:t>.</w:t>
      </w:r>
      <w:r w:rsidR="000F5712" w:rsidRPr="007F2770">
        <w:t>4.</w:t>
      </w:r>
      <w:r w:rsidR="00B76768" w:rsidRPr="007F2770">
        <w:t>1</w:t>
      </w:r>
      <w:r w:rsidR="005103CB" w:rsidRPr="007F2770">
        <w:t>4</w:t>
      </w:r>
      <w:r w:rsidR="000F5712" w:rsidRPr="007F2770">
        <w:tab/>
        <w:t>Session-AMBR</w:t>
      </w:r>
      <w:bookmarkEnd w:id="12010"/>
      <w:bookmarkEnd w:id="12011"/>
      <w:bookmarkEnd w:id="12012"/>
      <w:bookmarkEnd w:id="12013"/>
      <w:bookmarkEnd w:id="12014"/>
      <w:bookmarkEnd w:id="12015"/>
      <w:bookmarkEnd w:id="12016"/>
      <w:bookmarkEnd w:id="12017"/>
    </w:p>
    <w:p w14:paraId="64E5A2F0" w14:textId="77777777" w:rsidR="000F5712" w:rsidRPr="007F2770" w:rsidRDefault="000F5712" w:rsidP="000F5712">
      <w:r w:rsidRPr="007F2770">
        <w:t>The purpose of the Session-AMBR information element is to indicate the initial subscribed PDU session aggregate maximum bit rate when the UE establishes a PDU session or to indicate the new subscribed PDU session aggregate maximum bit rate if it is changed by the network.</w:t>
      </w:r>
    </w:p>
    <w:p w14:paraId="58A8C6F9" w14:textId="77777777" w:rsidR="000F5712" w:rsidRPr="007F2770" w:rsidRDefault="000F5712" w:rsidP="000F5712">
      <w:r w:rsidRPr="007F2770">
        <w:t>The Session-AMBR information element is coded as shown in figure </w:t>
      </w:r>
      <w:r w:rsidR="00BE1133" w:rsidRPr="007F2770">
        <w:t>9.11</w:t>
      </w:r>
      <w:r w:rsidR="00C756D6" w:rsidRPr="007F2770">
        <w:t>.</w:t>
      </w:r>
      <w:r w:rsidRPr="007F2770">
        <w:t>4.</w:t>
      </w:r>
      <w:r w:rsidR="00B76768" w:rsidRPr="007F2770">
        <w:t>1</w:t>
      </w:r>
      <w:r w:rsidR="005103CB" w:rsidRPr="007F2770">
        <w:t>4</w:t>
      </w:r>
      <w:r w:rsidRPr="007F2770">
        <w:t>.1 and table </w:t>
      </w:r>
      <w:r w:rsidR="00BE1133" w:rsidRPr="007F2770">
        <w:t>9.11</w:t>
      </w:r>
      <w:r w:rsidR="00C756D6" w:rsidRPr="007F2770">
        <w:t>.</w:t>
      </w:r>
      <w:r w:rsidRPr="007F2770">
        <w:t>4.</w:t>
      </w:r>
      <w:r w:rsidR="00B76768" w:rsidRPr="007F2770">
        <w:t>1</w:t>
      </w:r>
      <w:r w:rsidR="005103CB" w:rsidRPr="007F2770">
        <w:t>4</w:t>
      </w:r>
      <w:r w:rsidRPr="007F2770">
        <w:t>.1.</w:t>
      </w:r>
    </w:p>
    <w:p w14:paraId="5DE62CFA" w14:textId="77777777" w:rsidR="000F5712" w:rsidRPr="007F2770" w:rsidRDefault="000F5712" w:rsidP="000F5712">
      <w:pPr>
        <w:rPr>
          <w:lang w:eastAsia="ko-KR"/>
        </w:rPr>
      </w:pPr>
      <w:r w:rsidRPr="007F2770">
        <w:t>The Session-AMBR is a type 4 information element with a length of 8 octets.</w:t>
      </w:r>
    </w:p>
    <w:tbl>
      <w:tblPr>
        <w:tblW w:w="0" w:type="auto"/>
        <w:jc w:val="center"/>
        <w:tblLayout w:type="fixed"/>
        <w:tblCellMar>
          <w:left w:w="28" w:type="dxa"/>
          <w:right w:w="56" w:type="dxa"/>
        </w:tblCellMar>
        <w:tblLook w:val="0000" w:firstRow="0" w:lastRow="0" w:firstColumn="0" w:lastColumn="0" w:noHBand="0" w:noVBand="0"/>
      </w:tblPr>
      <w:tblGrid>
        <w:gridCol w:w="708"/>
        <w:gridCol w:w="710"/>
        <w:gridCol w:w="709"/>
        <w:gridCol w:w="709"/>
        <w:gridCol w:w="710"/>
        <w:gridCol w:w="709"/>
        <w:gridCol w:w="709"/>
        <w:gridCol w:w="709"/>
        <w:gridCol w:w="1134"/>
      </w:tblGrid>
      <w:tr w:rsidR="000F5712" w:rsidRPr="007F2770" w14:paraId="4D8F5BB4" w14:textId="77777777" w:rsidTr="000F5712">
        <w:trPr>
          <w:cantSplit/>
          <w:jc w:val="center"/>
        </w:trPr>
        <w:tc>
          <w:tcPr>
            <w:tcW w:w="708" w:type="dxa"/>
          </w:tcPr>
          <w:p w14:paraId="62584996" w14:textId="77777777" w:rsidR="000F5712" w:rsidRPr="007F2770" w:rsidRDefault="000F5712" w:rsidP="000F5712">
            <w:pPr>
              <w:pStyle w:val="TAC"/>
              <w:rPr>
                <w:lang w:eastAsia="en-US"/>
              </w:rPr>
            </w:pPr>
            <w:r w:rsidRPr="007F2770">
              <w:rPr>
                <w:lang w:eastAsia="en-US"/>
              </w:rPr>
              <w:t>8</w:t>
            </w:r>
          </w:p>
        </w:tc>
        <w:tc>
          <w:tcPr>
            <w:tcW w:w="710" w:type="dxa"/>
          </w:tcPr>
          <w:p w14:paraId="700BE65E" w14:textId="77777777" w:rsidR="000F5712" w:rsidRPr="007F2770" w:rsidRDefault="000F5712" w:rsidP="000F5712">
            <w:pPr>
              <w:pStyle w:val="TAC"/>
              <w:rPr>
                <w:lang w:eastAsia="en-US"/>
              </w:rPr>
            </w:pPr>
            <w:r w:rsidRPr="007F2770">
              <w:rPr>
                <w:lang w:eastAsia="en-US"/>
              </w:rPr>
              <w:t>7</w:t>
            </w:r>
          </w:p>
        </w:tc>
        <w:tc>
          <w:tcPr>
            <w:tcW w:w="709" w:type="dxa"/>
          </w:tcPr>
          <w:p w14:paraId="13918D0D" w14:textId="77777777" w:rsidR="000F5712" w:rsidRPr="007F2770" w:rsidRDefault="000F5712" w:rsidP="000F5712">
            <w:pPr>
              <w:pStyle w:val="TAC"/>
              <w:rPr>
                <w:lang w:eastAsia="en-US"/>
              </w:rPr>
            </w:pPr>
            <w:r w:rsidRPr="007F2770">
              <w:rPr>
                <w:lang w:eastAsia="en-US"/>
              </w:rPr>
              <w:t>6</w:t>
            </w:r>
          </w:p>
        </w:tc>
        <w:tc>
          <w:tcPr>
            <w:tcW w:w="709" w:type="dxa"/>
          </w:tcPr>
          <w:p w14:paraId="51DCEA96" w14:textId="77777777" w:rsidR="000F5712" w:rsidRPr="007F2770" w:rsidRDefault="000F5712" w:rsidP="000F5712">
            <w:pPr>
              <w:pStyle w:val="TAC"/>
              <w:rPr>
                <w:lang w:eastAsia="en-US"/>
              </w:rPr>
            </w:pPr>
            <w:r w:rsidRPr="007F2770">
              <w:rPr>
                <w:lang w:eastAsia="en-US"/>
              </w:rPr>
              <w:t>5</w:t>
            </w:r>
          </w:p>
        </w:tc>
        <w:tc>
          <w:tcPr>
            <w:tcW w:w="710" w:type="dxa"/>
          </w:tcPr>
          <w:p w14:paraId="2320658B" w14:textId="77777777" w:rsidR="000F5712" w:rsidRPr="007F2770" w:rsidRDefault="000F5712" w:rsidP="000F5712">
            <w:pPr>
              <w:pStyle w:val="TAC"/>
              <w:rPr>
                <w:lang w:eastAsia="en-US"/>
              </w:rPr>
            </w:pPr>
            <w:r w:rsidRPr="007F2770">
              <w:rPr>
                <w:lang w:eastAsia="en-US"/>
              </w:rPr>
              <w:t>4</w:t>
            </w:r>
          </w:p>
        </w:tc>
        <w:tc>
          <w:tcPr>
            <w:tcW w:w="709" w:type="dxa"/>
          </w:tcPr>
          <w:p w14:paraId="2CE4524D" w14:textId="77777777" w:rsidR="000F5712" w:rsidRPr="007F2770" w:rsidRDefault="000F5712" w:rsidP="000F5712">
            <w:pPr>
              <w:pStyle w:val="TAC"/>
              <w:rPr>
                <w:lang w:eastAsia="en-US"/>
              </w:rPr>
            </w:pPr>
            <w:r w:rsidRPr="007F2770">
              <w:rPr>
                <w:lang w:eastAsia="en-US"/>
              </w:rPr>
              <w:t>3</w:t>
            </w:r>
          </w:p>
        </w:tc>
        <w:tc>
          <w:tcPr>
            <w:tcW w:w="709" w:type="dxa"/>
          </w:tcPr>
          <w:p w14:paraId="4E360E6B" w14:textId="77777777" w:rsidR="000F5712" w:rsidRPr="007F2770" w:rsidRDefault="000F5712" w:rsidP="000F5712">
            <w:pPr>
              <w:pStyle w:val="TAC"/>
              <w:rPr>
                <w:lang w:eastAsia="en-US"/>
              </w:rPr>
            </w:pPr>
            <w:r w:rsidRPr="007F2770">
              <w:rPr>
                <w:lang w:eastAsia="en-US"/>
              </w:rPr>
              <w:t>2</w:t>
            </w:r>
          </w:p>
        </w:tc>
        <w:tc>
          <w:tcPr>
            <w:tcW w:w="709" w:type="dxa"/>
          </w:tcPr>
          <w:p w14:paraId="0AD3EC6D" w14:textId="77777777" w:rsidR="000F5712" w:rsidRPr="007F2770" w:rsidRDefault="000F5712" w:rsidP="000F5712">
            <w:pPr>
              <w:pStyle w:val="TAC"/>
              <w:rPr>
                <w:lang w:eastAsia="en-US"/>
              </w:rPr>
            </w:pPr>
            <w:r w:rsidRPr="007F2770">
              <w:rPr>
                <w:lang w:eastAsia="en-US"/>
              </w:rPr>
              <w:t>1</w:t>
            </w:r>
          </w:p>
        </w:tc>
        <w:tc>
          <w:tcPr>
            <w:tcW w:w="1134" w:type="dxa"/>
          </w:tcPr>
          <w:p w14:paraId="7F21C4FF" w14:textId="77777777" w:rsidR="000F5712" w:rsidRPr="007F2770" w:rsidRDefault="000F5712" w:rsidP="000F5712">
            <w:pPr>
              <w:pStyle w:val="TAL"/>
              <w:rPr>
                <w:lang w:eastAsia="en-US"/>
              </w:rPr>
            </w:pPr>
          </w:p>
        </w:tc>
      </w:tr>
      <w:tr w:rsidR="000F5712" w:rsidRPr="007F2770" w14:paraId="5CB66ABB" w14:textId="77777777" w:rsidTr="000F5712">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0FBDE5FB" w14:textId="77777777" w:rsidR="000F5712" w:rsidRPr="007F2770" w:rsidRDefault="000F5712" w:rsidP="000F5712">
            <w:pPr>
              <w:pStyle w:val="TAC"/>
              <w:rPr>
                <w:lang w:eastAsia="en-US"/>
              </w:rPr>
            </w:pPr>
            <w:r w:rsidRPr="007F2770">
              <w:rPr>
                <w:lang w:eastAsia="en-US"/>
              </w:rPr>
              <w:t>Session-AMBR IEI</w:t>
            </w:r>
          </w:p>
        </w:tc>
        <w:tc>
          <w:tcPr>
            <w:tcW w:w="1134" w:type="dxa"/>
          </w:tcPr>
          <w:p w14:paraId="032C7CA5" w14:textId="77777777" w:rsidR="000F5712" w:rsidRPr="007F2770" w:rsidRDefault="000F5712" w:rsidP="000F5712">
            <w:pPr>
              <w:pStyle w:val="TAL"/>
              <w:rPr>
                <w:lang w:eastAsia="en-US"/>
              </w:rPr>
            </w:pPr>
            <w:r w:rsidRPr="007F2770">
              <w:rPr>
                <w:lang w:eastAsia="en-US"/>
              </w:rPr>
              <w:t>octet 1</w:t>
            </w:r>
          </w:p>
        </w:tc>
      </w:tr>
      <w:tr w:rsidR="000F5712" w:rsidRPr="007F2770" w14:paraId="48CF433F" w14:textId="77777777" w:rsidTr="000F5712">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5D2968E4" w14:textId="77777777" w:rsidR="000F5712" w:rsidRPr="007F2770" w:rsidRDefault="000F5712" w:rsidP="000F5712">
            <w:pPr>
              <w:pStyle w:val="TAC"/>
              <w:rPr>
                <w:lang w:eastAsia="en-US"/>
              </w:rPr>
            </w:pPr>
            <w:r w:rsidRPr="007F2770">
              <w:rPr>
                <w:lang w:eastAsia="en-US"/>
              </w:rPr>
              <w:t>Length of Session-AMBR contents</w:t>
            </w:r>
          </w:p>
        </w:tc>
        <w:tc>
          <w:tcPr>
            <w:tcW w:w="1134" w:type="dxa"/>
          </w:tcPr>
          <w:p w14:paraId="18A9E552" w14:textId="77777777" w:rsidR="000F5712" w:rsidRPr="007F2770" w:rsidRDefault="000F5712" w:rsidP="000F5712">
            <w:pPr>
              <w:pStyle w:val="TAL"/>
              <w:rPr>
                <w:lang w:eastAsia="en-US"/>
              </w:rPr>
            </w:pPr>
            <w:r w:rsidRPr="007F2770">
              <w:rPr>
                <w:lang w:eastAsia="en-US"/>
              </w:rPr>
              <w:t>octet 2</w:t>
            </w:r>
          </w:p>
        </w:tc>
      </w:tr>
      <w:tr w:rsidR="000F5712" w:rsidRPr="007F2770" w14:paraId="0BE1FBB5" w14:textId="77777777" w:rsidTr="000F5712">
        <w:trPr>
          <w:cantSplit/>
          <w:jc w:val="center"/>
        </w:trPr>
        <w:tc>
          <w:tcPr>
            <w:tcW w:w="5673" w:type="dxa"/>
            <w:gridSpan w:val="8"/>
            <w:tcBorders>
              <w:top w:val="single" w:sz="6" w:space="0" w:color="auto"/>
              <w:left w:val="single" w:sz="6" w:space="0" w:color="auto"/>
              <w:right w:val="single" w:sz="6" w:space="0" w:color="auto"/>
            </w:tcBorders>
          </w:tcPr>
          <w:p w14:paraId="5253942A" w14:textId="77777777" w:rsidR="000F5712" w:rsidRPr="007F2770" w:rsidRDefault="000F5712" w:rsidP="000F5712">
            <w:pPr>
              <w:pStyle w:val="TAC"/>
              <w:rPr>
                <w:lang w:eastAsia="en-US"/>
              </w:rPr>
            </w:pPr>
            <w:r w:rsidRPr="007F2770">
              <w:rPr>
                <w:lang w:eastAsia="en-US"/>
              </w:rPr>
              <w:t>Unit for Session-AMBR for downlink</w:t>
            </w:r>
          </w:p>
        </w:tc>
        <w:tc>
          <w:tcPr>
            <w:tcW w:w="1134" w:type="dxa"/>
          </w:tcPr>
          <w:p w14:paraId="6B67E5A6" w14:textId="77777777" w:rsidR="000F5712" w:rsidRPr="007F2770" w:rsidRDefault="000F5712" w:rsidP="000F5712">
            <w:pPr>
              <w:pStyle w:val="TAL"/>
              <w:rPr>
                <w:lang w:eastAsia="en-US"/>
              </w:rPr>
            </w:pPr>
            <w:r w:rsidRPr="007F2770">
              <w:rPr>
                <w:lang w:eastAsia="en-US"/>
              </w:rPr>
              <w:t>octet 3</w:t>
            </w:r>
          </w:p>
        </w:tc>
      </w:tr>
      <w:tr w:rsidR="000F5712" w:rsidRPr="007F2770" w14:paraId="75ABF848" w14:textId="77777777" w:rsidTr="000F5712">
        <w:trPr>
          <w:cantSplit/>
          <w:trHeight w:val="390"/>
          <w:jc w:val="center"/>
        </w:trPr>
        <w:tc>
          <w:tcPr>
            <w:tcW w:w="5673" w:type="dxa"/>
            <w:gridSpan w:val="8"/>
            <w:tcBorders>
              <w:top w:val="single" w:sz="6" w:space="0" w:color="auto"/>
              <w:left w:val="single" w:sz="6" w:space="0" w:color="auto"/>
              <w:right w:val="single" w:sz="6" w:space="0" w:color="auto"/>
            </w:tcBorders>
          </w:tcPr>
          <w:p w14:paraId="7781FF87" w14:textId="77777777" w:rsidR="000F5712" w:rsidRPr="007F2770" w:rsidRDefault="000F5712" w:rsidP="000F5712">
            <w:pPr>
              <w:pStyle w:val="TAC"/>
              <w:rPr>
                <w:lang w:eastAsia="en-US"/>
              </w:rPr>
            </w:pPr>
            <w:r w:rsidRPr="007F2770">
              <w:rPr>
                <w:lang w:eastAsia="en-US"/>
              </w:rPr>
              <w:t>Session-AMBR for downlink</w:t>
            </w:r>
          </w:p>
        </w:tc>
        <w:tc>
          <w:tcPr>
            <w:tcW w:w="1134" w:type="dxa"/>
          </w:tcPr>
          <w:p w14:paraId="5134E7C3" w14:textId="77777777" w:rsidR="000F5712" w:rsidRPr="007F2770" w:rsidRDefault="000F5712" w:rsidP="000F5712">
            <w:pPr>
              <w:pStyle w:val="TAL"/>
              <w:rPr>
                <w:lang w:eastAsia="en-US"/>
              </w:rPr>
            </w:pPr>
            <w:r w:rsidRPr="007F2770">
              <w:rPr>
                <w:lang w:eastAsia="en-US"/>
              </w:rPr>
              <w:t>octet 4-5</w:t>
            </w:r>
          </w:p>
        </w:tc>
      </w:tr>
      <w:tr w:rsidR="000F5712" w:rsidRPr="007F2770" w14:paraId="51B25124" w14:textId="77777777" w:rsidTr="000F5712">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6160D731" w14:textId="77777777" w:rsidR="000F5712" w:rsidRPr="007F2770" w:rsidRDefault="000F5712" w:rsidP="000F5712">
            <w:pPr>
              <w:pStyle w:val="TAC"/>
              <w:rPr>
                <w:lang w:eastAsia="en-US"/>
              </w:rPr>
            </w:pPr>
            <w:r w:rsidRPr="007F2770">
              <w:rPr>
                <w:lang w:eastAsia="en-US"/>
              </w:rPr>
              <w:t>Unit for Session-AMBR for uplink</w:t>
            </w:r>
          </w:p>
        </w:tc>
        <w:tc>
          <w:tcPr>
            <w:tcW w:w="1134" w:type="dxa"/>
          </w:tcPr>
          <w:p w14:paraId="5B2C6883" w14:textId="77777777" w:rsidR="000F5712" w:rsidRPr="007F2770" w:rsidRDefault="000F5712" w:rsidP="000F5712">
            <w:pPr>
              <w:pStyle w:val="TAL"/>
              <w:rPr>
                <w:lang w:eastAsia="en-US"/>
              </w:rPr>
            </w:pPr>
            <w:r w:rsidRPr="007F2770">
              <w:rPr>
                <w:lang w:eastAsia="en-US"/>
              </w:rPr>
              <w:t>octet 6</w:t>
            </w:r>
          </w:p>
        </w:tc>
      </w:tr>
      <w:tr w:rsidR="000F5712" w:rsidRPr="007F2770" w14:paraId="4A8DD1DB" w14:textId="77777777" w:rsidTr="000F5712">
        <w:trPr>
          <w:cantSplit/>
          <w:trHeight w:val="390"/>
          <w:jc w:val="center"/>
        </w:trPr>
        <w:tc>
          <w:tcPr>
            <w:tcW w:w="5673" w:type="dxa"/>
            <w:gridSpan w:val="8"/>
            <w:tcBorders>
              <w:top w:val="single" w:sz="6" w:space="0" w:color="auto"/>
              <w:left w:val="single" w:sz="6" w:space="0" w:color="auto"/>
              <w:bottom w:val="single" w:sz="6" w:space="0" w:color="auto"/>
              <w:right w:val="single" w:sz="6" w:space="0" w:color="auto"/>
            </w:tcBorders>
          </w:tcPr>
          <w:p w14:paraId="40DFACF7" w14:textId="77777777" w:rsidR="000F5712" w:rsidRPr="007F2770" w:rsidRDefault="000F5712" w:rsidP="000F5712">
            <w:pPr>
              <w:pStyle w:val="TAC"/>
              <w:rPr>
                <w:lang w:eastAsia="en-US"/>
              </w:rPr>
            </w:pPr>
            <w:r w:rsidRPr="007F2770">
              <w:rPr>
                <w:lang w:eastAsia="en-US"/>
              </w:rPr>
              <w:t>Session-AMBR for uplink</w:t>
            </w:r>
          </w:p>
        </w:tc>
        <w:tc>
          <w:tcPr>
            <w:tcW w:w="1134" w:type="dxa"/>
          </w:tcPr>
          <w:p w14:paraId="5FFB663B" w14:textId="77777777" w:rsidR="000F5712" w:rsidRPr="007F2770" w:rsidRDefault="000F5712" w:rsidP="000F5712">
            <w:pPr>
              <w:pStyle w:val="TAL"/>
              <w:rPr>
                <w:lang w:eastAsia="en-US"/>
              </w:rPr>
            </w:pPr>
            <w:r w:rsidRPr="007F2770">
              <w:rPr>
                <w:lang w:eastAsia="en-US"/>
              </w:rPr>
              <w:t>octet 7-8</w:t>
            </w:r>
          </w:p>
        </w:tc>
      </w:tr>
    </w:tbl>
    <w:p w14:paraId="2AF2EE45" w14:textId="77777777" w:rsidR="00193BB8" w:rsidRPr="007F2770" w:rsidRDefault="000F5712" w:rsidP="000F5712">
      <w:pPr>
        <w:pStyle w:val="TF"/>
        <w:rPr>
          <w:lang w:val="fr-FR"/>
        </w:rPr>
      </w:pPr>
      <w:bookmarkStart w:id="12018" w:name="_CRFigure9_11_4_14_1"/>
      <w:r w:rsidRPr="007F2770">
        <w:rPr>
          <w:lang w:val="fr-FR"/>
        </w:rPr>
        <w:t>Figure </w:t>
      </w:r>
      <w:bookmarkEnd w:id="12018"/>
      <w:r w:rsidR="00BE1133" w:rsidRPr="007F2770">
        <w:rPr>
          <w:lang w:val="fr-FR"/>
        </w:rPr>
        <w:t>9.11</w:t>
      </w:r>
      <w:r w:rsidR="00C756D6" w:rsidRPr="007F2770">
        <w:rPr>
          <w:lang w:val="fr-FR"/>
        </w:rPr>
        <w:t>.</w:t>
      </w:r>
      <w:r w:rsidRPr="007F2770">
        <w:rPr>
          <w:lang w:val="fr-FR"/>
        </w:rPr>
        <w:t>4.</w:t>
      </w:r>
      <w:r w:rsidR="00B76768" w:rsidRPr="007F2770">
        <w:rPr>
          <w:lang w:val="fr-FR"/>
        </w:rPr>
        <w:t>1</w:t>
      </w:r>
      <w:r w:rsidR="005103CB" w:rsidRPr="007F2770">
        <w:rPr>
          <w:lang w:val="fr-FR"/>
        </w:rPr>
        <w:t>4</w:t>
      </w:r>
      <w:r w:rsidRPr="007F2770">
        <w:rPr>
          <w:lang w:val="fr-FR"/>
        </w:rPr>
        <w:t>.1: Session-AMBR information element</w:t>
      </w:r>
    </w:p>
    <w:p w14:paraId="6CC6FDB8" w14:textId="44AB9B11" w:rsidR="000F5712" w:rsidRPr="007F2770" w:rsidRDefault="000F5712" w:rsidP="000F5712">
      <w:pPr>
        <w:pStyle w:val="TH"/>
        <w:rPr>
          <w:lang w:val="fr-FR"/>
        </w:rPr>
      </w:pPr>
      <w:bookmarkStart w:id="12019" w:name="_CRTable9_11_4_14_1"/>
      <w:r w:rsidRPr="007F2770">
        <w:rPr>
          <w:lang w:val="fr-FR"/>
        </w:rPr>
        <w:t>Table </w:t>
      </w:r>
      <w:bookmarkEnd w:id="12019"/>
      <w:r w:rsidR="00BE1133" w:rsidRPr="007F2770">
        <w:rPr>
          <w:lang w:val="fr-FR"/>
        </w:rPr>
        <w:t>9.11</w:t>
      </w:r>
      <w:r w:rsidR="00C756D6" w:rsidRPr="007F2770">
        <w:rPr>
          <w:lang w:val="fr-FR"/>
        </w:rPr>
        <w:t>.</w:t>
      </w:r>
      <w:r w:rsidRPr="007F2770">
        <w:rPr>
          <w:lang w:val="fr-FR"/>
        </w:rPr>
        <w:t>4.</w:t>
      </w:r>
      <w:r w:rsidR="00B76768" w:rsidRPr="007F2770">
        <w:rPr>
          <w:lang w:val="fr-FR"/>
        </w:rPr>
        <w:t>1</w:t>
      </w:r>
      <w:r w:rsidR="005103CB" w:rsidRPr="007F2770">
        <w:rPr>
          <w:lang w:val="fr-FR"/>
        </w:rPr>
        <w:t>4</w:t>
      </w:r>
      <w:r w:rsidRPr="007F2770">
        <w:rPr>
          <w:lang w:val="fr-FR"/>
        </w:rPr>
        <w:t>.1: Session-AMBR information element</w:t>
      </w:r>
    </w:p>
    <w:tbl>
      <w:tblPr>
        <w:tblW w:w="0" w:type="auto"/>
        <w:jc w:val="center"/>
        <w:tblLayout w:type="fixed"/>
        <w:tblCellMar>
          <w:left w:w="28" w:type="dxa"/>
          <w:right w:w="56" w:type="dxa"/>
        </w:tblCellMar>
        <w:tblLook w:val="0000" w:firstRow="0" w:lastRow="0" w:firstColumn="0" w:lastColumn="0" w:noHBand="0" w:noVBand="0"/>
      </w:tblPr>
      <w:tblGrid>
        <w:gridCol w:w="6804"/>
      </w:tblGrid>
      <w:tr w:rsidR="000F5712" w:rsidRPr="007F2770" w14:paraId="258B4642" w14:textId="77777777" w:rsidTr="000F5712">
        <w:trPr>
          <w:cantSplit/>
          <w:jc w:val="center"/>
        </w:trPr>
        <w:tc>
          <w:tcPr>
            <w:tcW w:w="6804" w:type="dxa"/>
            <w:tcBorders>
              <w:top w:val="single" w:sz="6" w:space="0" w:color="auto"/>
              <w:left w:val="single" w:sz="6" w:space="0" w:color="auto"/>
              <w:bottom w:val="single" w:sz="6" w:space="0" w:color="auto"/>
              <w:right w:val="single" w:sz="6" w:space="0" w:color="auto"/>
            </w:tcBorders>
          </w:tcPr>
          <w:p w14:paraId="29005A41" w14:textId="77777777" w:rsidR="000F5712" w:rsidRPr="007F2770" w:rsidRDefault="000F5712" w:rsidP="000F5712">
            <w:pPr>
              <w:pStyle w:val="TAL"/>
              <w:rPr>
                <w:lang w:eastAsia="en-US"/>
              </w:rPr>
            </w:pPr>
            <w:r w:rsidRPr="007F2770">
              <w:rPr>
                <w:lang w:eastAsia="en-US"/>
              </w:rPr>
              <w:t>Unit for Session-AMBR for downlink (octet 3)</w:t>
            </w:r>
          </w:p>
          <w:p w14:paraId="0D93445C" w14:textId="77777777" w:rsidR="000F5712" w:rsidRPr="007F2770" w:rsidRDefault="000F5712" w:rsidP="000F5712">
            <w:pPr>
              <w:pStyle w:val="TAL"/>
              <w:rPr>
                <w:lang w:eastAsia="en-US"/>
              </w:rPr>
            </w:pPr>
          </w:p>
          <w:p w14:paraId="65B2419B" w14:textId="77777777" w:rsidR="000F5712" w:rsidRPr="007F2770" w:rsidRDefault="000F5712" w:rsidP="000F5712">
            <w:pPr>
              <w:pStyle w:val="TAL"/>
              <w:rPr>
                <w:lang w:eastAsia="en-US"/>
              </w:rPr>
            </w:pPr>
            <w:r w:rsidRPr="007F2770">
              <w:rPr>
                <w:lang w:eastAsia="en-US"/>
              </w:rPr>
              <w:t>0 0 0 0 0 0 0 0</w:t>
            </w:r>
            <w:r w:rsidRPr="007F2770">
              <w:rPr>
                <w:lang w:eastAsia="en-US"/>
              </w:rPr>
              <w:tab/>
              <w:t>value is not used</w:t>
            </w:r>
            <w:r w:rsidR="009C1F30" w:rsidRPr="007F2770">
              <w:t xml:space="preserve"> (see NOTE)</w:t>
            </w:r>
          </w:p>
          <w:p w14:paraId="028BBC64" w14:textId="77777777" w:rsidR="000F5712" w:rsidRPr="007F2770" w:rsidRDefault="000F5712" w:rsidP="000F5712">
            <w:pPr>
              <w:pStyle w:val="TAL"/>
              <w:rPr>
                <w:lang w:eastAsia="en-US"/>
              </w:rPr>
            </w:pPr>
            <w:r w:rsidRPr="007F2770">
              <w:rPr>
                <w:lang w:eastAsia="en-US"/>
              </w:rPr>
              <w:t>0 0 0 0 0 0 0 1</w:t>
            </w:r>
            <w:r w:rsidRPr="007F2770">
              <w:rPr>
                <w:lang w:eastAsia="en-US"/>
              </w:rPr>
              <w:tab/>
              <w:t>value is incremented in multiples of 1 Kbps</w:t>
            </w:r>
          </w:p>
          <w:p w14:paraId="45C6FD14" w14:textId="77777777" w:rsidR="000F5712" w:rsidRPr="007F2770" w:rsidRDefault="000F5712" w:rsidP="000F5712">
            <w:pPr>
              <w:pStyle w:val="TAL"/>
              <w:rPr>
                <w:lang w:eastAsia="en-US"/>
              </w:rPr>
            </w:pPr>
            <w:r w:rsidRPr="007F2770">
              <w:rPr>
                <w:lang w:eastAsia="en-US"/>
              </w:rPr>
              <w:t>0 0 0 0 0 0 1 0</w:t>
            </w:r>
            <w:r w:rsidRPr="007F2770">
              <w:rPr>
                <w:lang w:eastAsia="en-US"/>
              </w:rPr>
              <w:tab/>
              <w:t>value is incremented in multiples of 4 Kbps</w:t>
            </w:r>
          </w:p>
          <w:p w14:paraId="7DE7BD4F" w14:textId="77777777" w:rsidR="000F5712" w:rsidRPr="007F2770" w:rsidRDefault="000F5712" w:rsidP="000F5712">
            <w:pPr>
              <w:pStyle w:val="TAL"/>
              <w:rPr>
                <w:lang w:eastAsia="en-US"/>
              </w:rPr>
            </w:pPr>
            <w:r w:rsidRPr="007F2770">
              <w:rPr>
                <w:lang w:eastAsia="en-US"/>
              </w:rPr>
              <w:t>0 0 0 0 0 0 1 1</w:t>
            </w:r>
            <w:r w:rsidRPr="007F2770">
              <w:rPr>
                <w:lang w:eastAsia="en-US"/>
              </w:rPr>
              <w:tab/>
              <w:t>value is incremented in multiples of 16 Kbps</w:t>
            </w:r>
          </w:p>
          <w:p w14:paraId="3E5676C3" w14:textId="77777777" w:rsidR="000F5712" w:rsidRPr="007F2770" w:rsidRDefault="000F5712" w:rsidP="000F5712">
            <w:pPr>
              <w:pStyle w:val="TAL"/>
              <w:rPr>
                <w:lang w:eastAsia="en-US"/>
              </w:rPr>
            </w:pPr>
            <w:r w:rsidRPr="007F2770">
              <w:rPr>
                <w:lang w:eastAsia="en-US"/>
              </w:rPr>
              <w:t>0 0 0 0 0 1 0 0</w:t>
            </w:r>
            <w:r w:rsidRPr="007F2770">
              <w:rPr>
                <w:lang w:eastAsia="en-US"/>
              </w:rPr>
              <w:tab/>
              <w:t>value is incremented in multiples of 64 Kbps</w:t>
            </w:r>
          </w:p>
          <w:p w14:paraId="1616E272" w14:textId="77777777" w:rsidR="000F5712" w:rsidRPr="007F2770" w:rsidRDefault="000F5712" w:rsidP="000F5712">
            <w:pPr>
              <w:pStyle w:val="TAL"/>
              <w:rPr>
                <w:lang w:eastAsia="en-US"/>
              </w:rPr>
            </w:pPr>
            <w:r w:rsidRPr="007F2770">
              <w:rPr>
                <w:lang w:eastAsia="en-US"/>
              </w:rPr>
              <w:t>0 0 0 0 0 1 0 1</w:t>
            </w:r>
            <w:r w:rsidRPr="007F2770">
              <w:rPr>
                <w:lang w:eastAsia="en-US"/>
              </w:rPr>
              <w:tab/>
              <w:t>value is incremented in multiples of 256 kbps</w:t>
            </w:r>
          </w:p>
          <w:p w14:paraId="06F9ED75" w14:textId="77777777" w:rsidR="000F5712" w:rsidRPr="007F2770" w:rsidRDefault="000F5712" w:rsidP="000F5712">
            <w:pPr>
              <w:pStyle w:val="TAL"/>
              <w:rPr>
                <w:lang w:eastAsia="en-US"/>
              </w:rPr>
            </w:pPr>
            <w:r w:rsidRPr="007F2770">
              <w:rPr>
                <w:lang w:eastAsia="en-US"/>
              </w:rPr>
              <w:t>0 0 0 0 0 1 1 0</w:t>
            </w:r>
            <w:r w:rsidRPr="007F2770">
              <w:rPr>
                <w:lang w:eastAsia="en-US"/>
              </w:rPr>
              <w:tab/>
              <w:t>value is incremented in multiples of 1 Mbps</w:t>
            </w:r>
          </w:p>
          <w:p w14:paraId="3D176444" w14:textId="77777777" w:rsidR="000F5712" w:rsidRPr="007F2770" w:rsidRDefault="000F5712" w:rsidP="000F5712">
            <w:pPr>
              <w:pStyle w:val="TAL"/>
              <w:rPr>
                <w:lang w:eastAsia="en-US"/>
              </w:rPr>
            </w:pPr>
            <w:r w:rsidRPr="007F2770">
              <w:rPr>
                <w:lang w:eastAsia="en-US"/>
              </w:rPr>
              <w:t>0 0 0 0 0 1 1 1</w:t>
            </w:r>
            <w:r w:rsidRPr="007F2770">
              <w:rPr>
                <w:lang w:eastAsia="en-US"/>
              </w:rPr>
              <w:tab/>
              <w:t>value is incremented in multiples of 4 Mbps</w:t>
            </w:r>
          </w:p>
          <w:p w14:paraId="456E5879" w14:textId="77777777" w:rsidR="000F5712" w:rsidRPr="007F2770" w:rsidRDefault="000F5712" w:rsidP="000F5712">
            <w:pPr>
              <w:pStyle w:val="TAL"/>
              <w:rPr>
                <w:lang w:eastAsia="en-US"/>
              </w:rPr>
            </w:pPr>
            <w:r w:rsidRPr="007F2770">
              <w:rPr>
                <w:lang w:eastAsia="en-US"/>
              </w:rPr>
              <w:t>0 0 0 0 1 0 0 0</w:t>
            </w:r>
            <w:r w:rsidRPr="007F2770">
              <w:rPr>
                <w:lang w:eastAsia="en-US"/>
              </w:rPr>
              <w:tab/>
              <w:t>value is incremented in multiples of 16 Mbps</w:t>
            </w:r>
          </w:p>
          <w:p w14:paraId="3544F6A5" w14:textId="77777777" w:rsidR="000F5712" w:rsidRPr="007F2770" w:rsidRDefault="000F5712" w:rsidP="000F5712">
            <w:pPr>
              <w:pStyle w:val="TAL"/>
              <w:rPr>
                <w:lang w:eastAsia="en-US"/>
              </w:rPr>
            </w:pPr>
            <w:r w:rsidRPr="007F2770">
              <w:rPr>
                <w:lang w:eastAsia="en-US"/>
              </w:rPr>
              <w:t>0 0 0 0 1 0 0 1</w:t>
            </w:r>
            <w:r w:rsidRPr="007F2770">
              <w:rPr>
                <w:lang w:eastAsia="en-US"/>
              </w:rPr>
              <w:tab/>
              <w:t>value is incremented in multiples of 64 Mbps</w:t>
            </w:r>
          </w:p>
          <w:p w14:paraId="31B6E5DE" w14:textId="77777777" w:rsidR="000F5712" w:rsidRPr="007F2770" w:rsidRDefault="000F5712" w:rsidP="000F5712">
            <w:pPr>
              <w:pStyle w:val="TAL"/>
              <w:rPr>
                <w:lang w:eastAsia="en-US"/>
              </w:rPr>
            </w:pPr>
            <w:r w:rsidRPr="007F2770">
              <w:rPr>
                <w:lang w:eastAsia="en-US"/>
              </w:rPr>
              <w:t>0 0 0 0 1 0 1 0</w:t>
            </w:r>
            <w:r w:rsidRPr="007F2770">
              <w:rPr>
                <w:lang w:eastAsia="en-US"/>
              </w:rPr>
              <w:tab/>
              <w:t>value is incremented in multiples of 256 Mbps</w:t>
            </w:r>
          </w:p>
          <w:p w14:paraId="509D4BE4" w14:textId="77777777" w:rsidR="000F5712" w:rsidRPr="007F2770" w:rsidRDefault="000F5712" w:rsidP="000F5712">
            <w:pPr>
              <w:pStyle w:val="TAL"/>
              <w:rPr>
                <w:lang w:eastAsia="en-US"/>
              </w:rPr>
            </w:pPr>
            <w:r w:rsidRPr="007F2770">
              <w:rPr>
                <w:lang w:eastAsia="en-US"/>
              </w:rPr>
              <w:t>0 0 0 0 1 0 1 1</w:t>
            </w:r>
            <w:r w:rsidRPr="007F2770">
              <w:rPr>
                <w:lang w:eastAsia="en-US"/>
              </w:rPr>
              <w:tab/>
              <w:t>value is incremented in multiples of 1 Gbps</w:t>
            </w:r>
          </w:p>
          <w:p w14:paraId="3D75464A" w14:textId="77777777" w:rsidR="000F5712" w:rsidRPr="007F2770" w:rsidRDefault="000F5712" w:rsidP="000F5712">
            <w:pPr>
              <w:pStyle w:val="TAL"/>
              <w:rPr>
                <w:lang w:eastAsia="en-US"/>
              </w:rPr>
            </w:pPr>
            <w:r w:rsidRPr="007F2770">
              <w:rPr>
                <w:lang w:eastAsia="en-US"/>
              </w:rPr>
              <w:t>0 0 0 0 1 1 0 0</w:t>
            </w:r>
            <w:r w:rsidRPr="007F2770">
              <w:rPr>
                <w:lang w:eastAsia="en-US"/>
              </w:rPr>
              <w:tab/>
              <w:t>value is incremented in multiples of 4 Gbps</w:t>
            </w:r>
          </w:p>
          <w:p w14:paraId="57166444" w14:textId="77777777" w:rsidR="000F5712" w:rsidRPr="007F2770" w:rsidRDefault="000F5712" w:rsidP="000F5712">
            <w:pPr>
              <w:pStyle w:val="TAL"/>
              <w:rPr>
                <w:lang w:eastAsia="en-US"/>
              </w:rPr>
            </w:pPr>
            <w:r w:rsidRPr="007F2770">
              <w:rPr>
                <w:lang w:eastAsia="en-US"/>
              </w:rPr>
              <w:t>0 0 0 0 1 1 0 1</w:t>
            </w:r>
            <w:r w:rsidRPr="007F2770">
              <w:rPr>
                <w:lang w:eastAsia="en-US"/>
              </w:rPr>
              <w:tab/>
              <w:t>value is incremented in multiples of 16 Gbps</w:t>
            </w:r>
          </w:p>
          <w:p w14:paraId="11116750" w14:textId="77777777" w:rsidR="000F5712" w:rsidRPr="007F2770" w:rsidRDefault="000F5712" w:rsidP="000F5712">
            <w:pPr>
              <w:pStyle w:val="TAL"/>
              <w:rPr>
                <w:lang w:eastAsia="en-US"/>
              </w:rPr>
            </w:pPr>
            <w:r w:rsidRPr="007F2770">
              <w:rPr>
                <w:lang w:eastAsia="en-US"/>
              </w:rPr>
              <w:t>0 0 0 0 1 1 1 0</w:t>
            </w:r>
            <w:r w:rsidRPr="007F2770">
              <w:rPr>
                <w:lang w:eastAsia="en-US"/>
              </w:rPr>
              <w:tab/>
              <w:t>value is incremented in multiples of 64 Gbps</w:t>
            </w:r>
          </w:p>
          <w:p w14:paraId="63B51D09" w14:textId="77777777" w:rsidR="000F5712" w:rsidRPr="007F2770" w:rsidRDefault="000F5712" w:rsidP="000F5712">
            <w:pPr>
              <w:pStyle w:val="TAL"/>
              <w:rPr>
                <w:lang w:eastAsia="en-US"/>
              </w:rPr>
            </w:pPr>
            <w:r w:rsidRPr="007F2770">
              <w:rPr>
                <w:lang w:eastAsia="en-US"/>
              </w:rPr>
              <w:t>0 0 0 0 1 1 1 1</w:t>
            </w:r>
            <w:r w:rsidRPr="007F2770">
              <w:rPr>
                <w:lang w:eastAsia="en-US"/>
              </w:rPr>
              <w:tab/>
              <w:t>value is incremented in multiples of 256 Gbps</w:t>
            </w:r>
          </w:p>
          <w:p w14:paraId="3627CC38" w14:textId="77777777" w:rsidR="000F5712" w:rsidRPr="007F2770" w:rsidRDefault="000F5712" w:rsidP="000F5712">
            <w:pPr>
              <w:pStyle w:val="TAL"/>
              <w:rPr>
                <w:lang w:eastAsia="en-US"/>
              </w:rPr>
            </w:pPr>
            <w:r w:rsidRPr="007F2770">
              <w:rPr>
                <w:lang w:eastAsia="en-US"/>
              </w:rPr>
              <w:t>0 0 0 1 0 0 0 0</w:t>
            </w:r>
            <w:r w:rsidRPr="007F2770">
              <w:rPr>
                <w:lang w:eastAsia="en-US"/>
              </w:rPr>
              <w:tab/>
              <w:t>value is incremented in multiples of 1 Tbps</w:t>
            </w:r>
          </w:p>
          <w:p w14:paraId="2FD2540A" w14:textId="77777777" w:rsidR="000F5712" w:rsidRPr="007F2770" w:rsidRDefault="000F5712" w:rsidP="000F5712">
            <w:pPr>
              <w:pStyle w:val="TAL"/>
              <w:rPr>
                <w:lang w:eastAsia="en-US"/>
              </w:rPr>
            </w:pPr>
            <w:r w:rsidRPr="007F2770">
              <w:rPr>
                <w:lang w:eastAsia="en-US"/>
              </w:rPr>
              <w:t>0 0 0 1 0 0 0 1</w:t>
            </w:r>
            <w:r w:rsidRPr="007F2770">
              <w:rPr>
                <w:lang w:eastAsia="en-US"/>
              </w:rPr>
              <w:tab/>
              <w:t>value is incremented in multiples of 4 Tbps</w:t>
            </w:r>
          </w:p>
          <w:p w14:paraId="32EED95A" w14:textId="77777777" w:rsidR="000F5712" w:rsidRPr="007F2770" w:rsidRDefault="000F5712" w:rsidP="000F5712">
            <w:pPr>
              <w:pStyle w:val="TAL"/>
              <w:rPr>
                <w:lang w:eastAsia="en-US"/>
              </w:rPr>
            </w:pPr>
            <w:r w:rsidRPr="007F2770">
              <w:rPr>
                <w:lang w:eastAsia="en-US"/>
              </w:rPr>
              <w:t>0 0 0 1 0 0 1 0</w:t>
            </w:r>
            <w:r w:rsidRPr="007F2770">
              <w:rPr>
                <w:lang w:eastAsia="en-US"/>
              </w:rPr>
              <w:tab/>
              <w:t>value is incremented in multiples of 16 Tbps</w:t>
            </w:r>
          </w:p>
          <w:p w14:paraId="101523BF" w14:textId="77777777" w:rsidR="000F5712" w:rsidRPr="007F2770" w:rsidRDefault="000F5712" w:rsidP="000F5712">
            <w:pPr>
              <w:pStyle w:val="TAL"/>
              <w:rPr>
                <w:lang w:eastAsia="en-US"/>
              </w:rPr>
            </w:pPr>
            <w:r w:rsidRPr="007F2770">
              <w:rPr>
                <w:lang w:eastAsia="en-US"/>
              </w:rPr>
              <w:t>0 0 0 1 0 0 1 1</w:t>
            </w:r>
            <w:r w:rsidRPr="007F2770">
              <w:rPr>
                <w:lang w:eastAsia="en-US"/>
              </w:rPr>
              <w:tab/>
              <w:t>value is incremented in multiples of 64 Tbps</w:t>
            </w:r>
          </w:p>
          <w:p w14:paraId="160905E5" w14:textId="77777777" w:rsidR="000F5712" w:rsidRPr="007F2770" w:rsidRDefault="000F5712" w:rsidP="000F5712">
            <w:pPr>
              <w:pStyle w:val="TAL"/>
              <w:rPr>
                <w:lang w:eastAsia="en-US"/>
              </w:rPr>
            </w:pPr>
            <w:r w:rsidRPr="007F2770">
              <w:rPr>
                <w:lang w:eastAsia="en-US"/>
              </w:rPr>
              <w:t>0 0 0 1 0 1 0 0</w:t>
            </w:r>
            <w:r w:rsidRPr="007F2770">
              <w:rPr>
                <w:lang w:eastAsia="en-US"/>
              </w:rPr>
              <w:tab/>
              <w:t>value is incremented in multiples of 256 Tbps</w:t>
            </w:r>
          </w:p>
          <w:p w14:paraId="7333DBCF" w14:textId="77777777" w:rsidR="000F5712" w:rsidRPr="007F2770" w:rsidRDefault="000F5712" w:rsidP="000F5712">
            <w:pPr>
              <w:pStyle w:val="TAL"/>
              <w:rPr>
                <w:lang w:eastAsia="en-US"/>
              </w:rPr>
            </w:pPr>
            <w:r w:rsidRPr="007F2770">
              <w:rPr>
                <w:lang w:eastAsia="en-US"/>
              </w:rPr>
              <w:t>0 0 0 1 0 1 0 1</w:t>
            </w:r>
            <w:r w:rsidRPr="007F2770">
              <w:rPr>
                <w:lang w:eastAsia="en-US"/>
              </w:rPr>
              <w:tab/>
              <w:t>value is incremented in multiples of 1 Pbps</w:t>
            </w:r>
          </w:p>
          <w:p w14:paraId="27848831" w14:textId="77777777" w:rsidR="000F5712" w:rsidRPr="007F2770" w:rsidRDefault="000F5712" w:rsidP="000F5712">
            <w:pPr>
              <w:pStyle w:val="TAL"/>
              <w:rPr>
                <w:lang w:eastAsia="en-US"/>
              </w:rPr>
            </w:pPr>
            <w:r w:rsidRPr="007F2770">
              <w:rPr>
                <w:lang w:eastAsia="en-US"/>
              </w:rPr>
              <w:t>0 0 0 1 0 1 1 0</w:t>
            </w:r>
            <w:r w:rsidRPr="007F2770">
              <w:rPr>
                <w:lang w:eastAsia="en-US"/>
              </w:rPr>
              <w:tab/>
              <w:t>value is incremented in multiples of 4 Pbps</w:t>
            </w:r>
          </w:p>
          <w:p w14:paraId="22697A2C" w14:textId="77777777" w:rsidR="000F5712" w:rsidRPr="007F2770" w:rsidRDefault="000F5712" w:rsidP="000F5712">
            <w:pPr>
              <w:pStyle w:val="TAL"/>
              <w:rPr>
                <w:lang w:eastAsia="en-US"/>
              </w:rPr>
            </w:pPr>
            <w:r w:rsidRPr="007F2770">
              <w:rPr>
                <w:lang w:eastAsia="en-US"/>
              </w:rPr>
              <w:t>0 0 0 1 0 1 1 1</w:t>
            </w:r>
            <w:r w:rsidRPr="007F2770">
              <w:rPr>
                <w:lang w:eastAsia="en-US"/>
              </w:rPr>
              <w:tab/>
              <w:t>value is incremented in multiples of 16 Pbps</w:t>
            </w:r>
          </w:p>
          <w:p w14:paraId="4380B091" w14:textId="77777777" w:rsidR="000F5712" w:rsidRPr="007F2770" w:rsidRDefault="000F5712" w:rsidP="000F5712">
            <w:pPr>
              <w:pStyle w:val="TAL"/>
              <w:rPr>
                <w:lang w:eastAsia="en-US"/>
              </w:rPr>
            </w:pPr>
            <w:r w:rsidRPr="007F2770">
              <w:rPr>
                <w:lang w:eastAsia="en-US"/>
              </w:rPr>
              <w:t>0 0 0 1 1 0 0 0</w:t>
            </w:r>
            <w:r w:rsidRPr="007F2770">
              <w:rPr>
                <w:lang w:eastAsia="en-US"/>
              </w:rPr>
              <w:tab/>
              <w:t>value is incremented in multiples of 64 Pbps</w:t>
            </w:r>
          </w:p>
          <w:p w14:paraId="3B028890" w14:textId="77777777" w:rsidR="000F5712" w:rsidRPr="007F2770" w:rsidRDefault="000F5712" w:rsidP="000F5712">
            <w:pPr>
              <w:pStyle w:val="TAL"/>
              <w:rPr>
                <w:lang w:eastAsia="en-US"/>
              </w:rPr>
            </w:pPr>
            <w:r w:rsidRPr="007F2770">
              <w:rPr>
                <w:lang w:eastAsia="en-US"/>
              </w:rPr>
              <w:t>0 0 0 1 1 0 0 1</w:t>
            </w:r>
            <w:r w:rsidRPr="007F2770">
              <w:rPr>
                <w:lang w:eastAsia="en-US"/>
              </w:rPr>
              <w:tab/>
              <w:t>value is incremented in multiples of 256 Pbps</w:t>
            </w:r>
          </w:p>
          <w:p w14:paraId="6B3DC6A4" w14:textId="77777777" w:rsidR="000F5712" w:rsidRPr="007F2770" w:rsidRDefault="000F5712" w:rsidP="000F5712">
            <w:pPr>
              <w:pStyle w:val="TAL"/>
              <w:rPr>
                <w:lang w:eastAsia="en-US"/>
              </w:rPr>
            </w:pPr>
          </w:p>
          <w:p w14:paraId="3BFA629C" w14:textId="77777777" w:rsidR="000F5712" w:rsidRPr="007F2770" w:rsidRDefault="000F5712" w:rsidP="000F5712">
            <w:pPr>
              <w:pStyle w:val="TAL"/>
              <w:rPr>
                <w:lang w:eastAsia="en-US"/>
              </w:rPr>
            </w:pPr>
            <w:r w:rsidRPr="007F2770">
              <w:rPr>
                <w:lang w:eastAsia="en-US"/>
              </w:rPr>
              <w:t>Other values shall be interpreted as multiples of 256 Pbps in this version of the protocol.</w:t>
            </w:r>
          </w:p>
          <w:p w14:paraId="0FA5DD35" w14:textId="77777777" w:rsidR="000F5712" w:rsidRPr="007F2770" w:rsidRDefault="000F5712" w:rsidP="000F5712">
            <w:pPr>
              <w:pStyle w:val="TAL"/>
              <w:rPr>
                <w:lang w:eastAsia="en-US"/>
              </w:rPr>
            </w:pPr>
          </w:p>
          <w:p w14:paraId="6923E842" w14:textId="77777777" w:rsidR="000F5712" w:rsidRPr="007F2770" w:rsidRDefault="000F5712" w:rsidP="000F5712">
            <w:pPr>
              <w:pStyle w:val="TAL"/>
              <w:rPr>
                <w:lang w:eastAsia="ja-JP"/>
              </w:rPr>
            </w:pPr>
            <w:r w:rsidRPr="007F2770">
              <w:rPr>
                <w:lang w:eastAsia="en-US"/>
              </w:rPr>
              <w:t>Session-AMBR for downlink</w:t>
            </w:r>
            <w:r w:rsidRPr="007F2770">
              <w:rPr>
                <w:lang w:eastAsia="ja-JP"/>
              </w:rPr>
              <w:t xml:space="preserve"> (octets 4 and 5)</w:t>
            </w:r>
          </w:p>
          <w:p w14:paraId="21921A0C" w14:textId="77777777" w:rsidR="000F5712" w:rsidRPr="007F2770" w:rsidRDefault="000F5712" w:rsidP="000F5712">
            <w:pPr>
              <w:pStyle w:val="TAL"/>
              <w:rPr>
                <w:lang w:eastAsia="ja-JP"/>
              </w:rPr>
            </w:pPr>
          </w:p>
          <w:p w14:paraId="7CFE11AD" w14:textId="77777777" w:rsidR="000F5712" w:rsidRPr="007F2770" w:rsidRDefault="000F5712" w:rsidP="000F5712">
            <w:pPr>
              <w:pStyle w:val="TAL"/>
              <w:rPr>
                <w:lang w:eastAsia="ja-JP"/>
              </w:rPr>
            </w:pPr>
            <w:r w:rsidRPr="007F2770">
              <w:rPr>
                <w:lang w:eastAsia="en-US"/>
              </w:rPr>
              <w:t>Octets 4 and 5 represent the binary coded value of PDU session aggregated maximum bit rate for downlink in units defined by octet 3.</w:t>
            </w:r>
          </w:p>
          <w:p w14:paraId="39F91974" w14:textId="77777777" w:rsidR="000F5712" w:rsidRPr="007F2770" w:rsidRDefault="000F5712" w:rsidP="000F5712">
            <w:pPr>
              <w:pStyle w:val="TAL"/>
              <w:rPr>
                <w:lang w:eastAsia="ja-JP"/>
              </w:rPr>
            </w:pPr>
          </w:p>
          <w:p w14:paraId="24523782" w14:textId="77777777" w:rsidR="000F5712" w:rsidRPr="007F2770" w:rsidRDefault="000F5712" w:rsidP="000F5712">
            <w:pPr>
              <w:pStyle w:val="TAL"/>
              <w:rPr>
                <w:lang w:eastAsia="en-US"/>
              </w:rPr>
            </w:pPr>
            <w:r w:rsidRPr="007F2770">
              <w:rPr>
                <w:lang w:eastAsia="en-US"/>
              </w:rPr>
              <w:t>Unit for Session-AMBR for uplink (octet 6)</w:t>
            </w:r>
          </w:p>
          <w:p w14:paraId="01282AD5" w14:textId="77777777" w:rsidR="000F5712" w:rsidRPr="007F2770" w:rsidRDefault="000F5712" w:rsidP="000F5712">
            <w:pPr>
              <w:pStyle w:val="TAL"/>
              <w:rPr>
                <w:lang w:eastAsia="en-US"/>
              </w:rPr>
            </w:pPr>
          </w:p>
          <w:p w14:paraId="7CFFCE1F" w14:textId="77777777" w:rsidR="000F5712" w:rsidRPr="007F2770" w:rsidRDefault="000F5712" w:rsidP="000F5712">
            <w:pPr>
              <w:pStyle w:val="TAL"/>
              <w:rPr>
                <w:lang w:eastAsia="en-US"/>
              </w:rPr>
            </w:pPr>
            <w:r w:rsidRPr="007F2770">
              <w:rPr>
                <w:lang w:eastAsia="en-US"/>
              </w:rPr>
              <w:t>The coding is identical to the unit coding defined for Session-AMBR for downlink</w:t>
            </w:r>
            <w:r w:rsidRPr="007F2770">
              <w:rPr>
                <w:lang w:eastAsia="ja-JP"/>
              </w:rPr>
              <w:t xml:space="preserve"> </w:t>
            </w:r>
            <w:r w:rsidRPr="007F2770">
              <w:rPr>
                <w:lang w:eastAsia="en-US"/>
              </w:rPr>
              <w:t>(octet 3)</w:t>
            </w:r>
          </w:p>
          <w:p w14:paraId="7C93638F" w14:textId="77777777" w:rsidR="000F5712" w:rsidRPr="007F2770" w:rsidRDefault="000F5712" w:rsidP="000F5712">
            <w:pPr>
              <w:pStyle w:val="TAL"/>
              <w:rPr>
                <w:lang w:eastAsia="en-US"/>
              </w:rPr>
            </w:pPr>
          </w:p>
          <w:p w14:paraId="3D5F6AB2" w14:textId="77777777" w:rsidR="000F5712" w:rsidRPr="007F2770" w:rsidRDefault="000F5712" w:rsidP="000F5712">
            <w:pPr>
              <w:pStyle w:val="TAL"/>
              <w:rPr>
                <w:lang w:eastAsia="ja-JP"/>
              </w:rPr>
            </w:pPr>
            <w:r w:rsidRPr="007F2770">
              <w:rPr>
                <w:lang w:eastAsia="en-US"/>
              </w:rPr>
              <w:t xml:space="preserve">Session-AMBR for uplink </w:t>
            </w:r>
            <w:r w:rsidRPr="007F2770">
              <w:rPr>
                <w:lang w:eastAsia="ja-JP"/>
              </w:rPr>
              <w:t>(octets 7 and 8)</w:t>
            </w:r>
          </w:p>
          <w:p w14:paraId="108D1159" w14:textId="77777777" w:rsidR="000F5712" w:rsidRPr="007F2770" w:rsidRDefault="000F5712" w:rsidP="000F5712">
            <w:pPr>
              <w:pStyle w:val="TAL"/>
              <w:rPr>
                <w:lang w:eastAsia="ja-JP"/>
              </w:rPr>
            </w:pPr>
          </w:p>
          <w:p w14:paraId="0EDF3F47" w14:textId="77777777" w:rsidR="000F5712" w:rsidRPr="007F2770" w:rsidRDefault="000F5712" w:rsidP="000F5712">
            <w:pPr>
              <w:pStyle w:val="TAL"/>
              <w:rPr>
                <w:lang w:eastAsia="en-US"/>
              </w:rPr>
            </w:pPr>
            <w:r w:rsidRPr="007F2770">
              <w:rPr>
                <w:lang w:eastAsia="en-US"/>
              </w:rPr>
              <w:t>Octets 7 and 8 represent the binary coded value of PDU session aggregated maximum bit rate for uplink in units defined by octet 6.</w:t>
            </w:r>
          </w:p>
        </w:tc>
      </w:tr>
      <w:tr w:rsidR="009C1F30" w:rsidRPr="007F2770" w14:paraId="58A76C8E" w14:textId="77777777" w:rsidTr="007B2DF5">
        <w:trPr>
          <w:cantSplit/>
          <w:jc w:val="center"/>
        </w:trPr>
        <w:tc>
          <w:tcPr>
            <w:tcW w:w="6804" w:type="dxa"/>
            <w:tcBorders>
              <w:top w:val="single" w:sz="6" w:space="0" w:color="auto"/>
              <w:left w:val="single" w:sz="6" w:space="0" w:color="auto"/>
              <w:bottom w:val="single" w:sz="6" w:space="0" w:color="auto"/>
              <w:right w:val="single" w:sz="6" w:space="0" w:color="auto"/>
            </w:tcBorders>
          </w:tcPr>
          <w:p w14:paraId="6B13260B" w14:textId="77777777" w:rsidR="009C1F30" w:rsidRPr="007F2770" w:rsidRDefault="009C1F30" w:rsidP="00CF661E">
            <w:pPr>
              <w:pStyle w:val="TAN"/>
            </w:pPr>
            <w:r w:rsidRPr="007F2770">
              <w:t>NOTE:</w:t>
            </w:r>
            <w:r w:rsidRPr="007F2770">
              <w:tab/>
              <w:t>In this release of the specifications if received it shall be interpreted as value is incremented in multiples of 1 Kbps.</w:t>
            </w:r>
            <w:r w:rsidR="00B16F16" w:rsidRPr="007F2770">
              <w:t xml:space="preserve"> In earlier releases of specifications, the interpretation of this value is up to implementation.</w:t>
            </w:r>
          </w:p>
        </w:tc>
      </w:tr>
    </w:tbl>
    <w:p w14:paraId="29FC6778" w14:textId="77777777" w:rsidR="00BB130A" w:rsidRPr="007F2770" w:rsidRDefault="00BB130A" w:rsidP="00BB130A"/>
    <w:p w14:paraId="531A1EF0" w14:textId="77777777" w:rsidR="003E0676" w:rsidRPr="007F2770" w:rsidRDefault="00BE1133" w:rsidP="00781477">
      <w:pPr>
        <w:pStyle w:val="Heading4"/>
      </w:pPr>
      <w:bookmarkStart w:id="12020" w:name="_CR9_11_4_15"/>
      <w:bookmarkStart w:id="12021" w:name="_Toc20233302"/>
      <w:bookmarkStart w:id="12022" w:name="_Toc27747439"/>
      <w:bookmarkStart w:id="12023" w:name="_Toc36213633"/>
      <w:bookmarkStart w:id="12024" w:name="_Toc36657810"/>
      <w:bookmarkStart w:id="12025" w:name="_Toc45287487"/>
      <w:bookmarkStart w:id="12026" w:name="_Toc51948763"/>
      <w:bookmarkStart w:id="12027" w:name="_Toc51949855"/>
      <w:bookmarkStart w:id="12028" w:name="_Toc162972197"/>
      <w:bookmarkEnd w:id="12020"/>
      <w:r w:rsidRPr="007F2770">
        <w:t>9.11</w:t>
      </w:r>
      <w:r w:rsidR="00663265" w:rsidRPr="007F2770">
        <w:t>.4.</w:t>
      </w:r>
      <w:r w:rsidR="00B76768" w:rsidRPr="007F2770">
        <w:t>1</w:t>
      </w:r>
      <w:r w:rsidR="005103CB" w:rsidRPr="007F2770">
        <w:t>5</w:t>
      </w:r>
      <w:r w:rsidR="00663265" w:rsidRPr="007F2770">
        <w:tab/>
        <w:t>SM PDU DN request container</w:t>
      </w:r>
      <w:bookmarkEnd w:id="12021"/>
      <w:bookmarkEnd w:id="12022"/>
      <w:bookmarkEnd w:id="12023"/>
      <w:bookmarkEnd w:id="12024"/>
      <w:bookmarkEnd w:id="12025"/>
      <w:bookmarkEnd w:id="12026"/>
      <w:bookmarkEnd w:id="12027"/>
      <w:bookmarkEnd w:id="12028"/>
    </w:p>
    <w:p w14:paraId="2C21CDCE" w14:textId="77777777" w:rsidR="00663265" w:rsidRPr="007F2770" w:rsidRDefault="00663265" w:rsidP="00663265">
      <w:r w:rsidRPr="007F2770">
        <w:t xml:space="preserve">The </w:t>
      </w:r>
      <w:r w:rsidR="0003188B" w:rsidRPr="007F2770">
        <w:t xml:space="preserve">purpose of the </w:t>
      </w:r>
      <w:r w:rsidRPr="007F2770">
        <w:t xml:space="preserve">SM PDU DN request container </w:t>
      </w:r>
      <w:r w:rsidR="0003188B" w:rsidRPr="007F2770">
        <w:rPr>
          <w:lang w:val="en-US"/>
        </w:rPr>
        <w:t xml:space="preserve">information element is to carry </w:t>
      </w:r>
      <w:r w:rsidRPr="007F2770">
        <w:t>a DN-specific identity of the UE in the network access identifier (NAI) format.</w:t>
      </w:r>
    </w:p>
    <w:p w14:paraId="27E131E7" w14:textId="77777777" w:rsidR="0003188B" w:rsidRPr="007F2770" w:rsidRDefault="0003188B" w:rsidP="0003188B">
      <w:pPr>
        <w:rPr>
          <w:lang w:val="en-US"/>
        </w:rPr>
      </w:pPr>
      <w:r w:rsidRPr="007F2770">
        <w:rPr>
          <w:lang w:val="en-US"/>
        </w:rPr>
        <w:t xml:space="preserve">The </w:t>
      </w:r>
      <w:r w:rsidRPr="007F2770">
        <w:t>SM PDU DN request container</w:t>
      </w:r>
      <w:r w:rsidRPr="007F2770">
        <w:rPr>
          <w:lang w:val="en-US"/>
        </w:rPr>
        <w:t xml:space="preserve"> information element is coded as shown in figure </w:t>
      </w:r>
      <w:r w:rsidRPr="007F2770">
        <w:t>9.11.4.15.1</w:t>
      </w:r>
      <w:r w:rsidRPr="007F2770">
        <w:rPr>
          <w:lang w:val="en-US"/>
        </w:rPr>
        <w:t xml:space="preserve"> and table </w:t>
      </w:r>
      <w:r w:rsidRPr="007F2770">
        <w:t>9.11.4.15.1</w:t>
      </w:r>
      <w:r w:rsidRPr="007F2770">
        <w:rPr>
          <w:lang w:val="en-US"/>
        </w:rPr>
        <w:t>.</w:t>
      </w:r>
    </w:p>
    <w:p w14:paraId="05442B23" w14:textId="77777777" w:rsidR="0003188B" w:rsidRPr="007F2770" w:rsidRDefault="0003188B" w:rsidP="0003188B">
      <w:r w:rsidRPr="007F2770">
        <w:rPr>
          <w:lang w:val="en-US"/>
        </w:rPr>
        <w:t xml:space="preserve">The </w:t>
      </w:r>
      <w:r w:rsidRPr="007F2770">
        <w:t xml:space="preserve">SM PDU DN request container </w:t>
      </w:r>
      <w:r w:rsidRPr="007F2770">
        <w:rPr>
          <w:lang w:val="en-US"/>
        </w:rPr>
        <w:t>is a type 4 information element with minimal length of 3 octets and maximum length of 255 octets.</w:t>
      </w:r>
    </w:p>
    <w:p w14:paraId="23378461" w14:textId="77777777" w:rsidR="0003188B" w:rsidRPr="007F2770" w:rsidRDefault="0003188B" w:rsidP="0003188B">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03188B" w:rsidRPr="007F2770" w14:paraId="1A0AE6E3" w14:textId="77777777" w:rsidTr="00422D3E">
        <w:trPr>
          <w:cantSplit/>
          <w:jc w:val="center"/>
        </w:trPr>
        <w:tc>
          <w:tcPr>
            <w:tcW w:w="709" w:type="dxa"/>
            <w:tcBorders>
              <w:top w:val="nil"/>
              <w:left w:val="nil"/>
              <w:bottom w:val="nil"/>
              <w:right w:val="nil"/>
            </w:tcBorders>
          </w:tcPr>
          <w:p w14:paraId="23DE4C97" w14:textId="77777777" w:rsidR="0003188B" w:rsidRPr="007F2770" w:rsidRDefault="0003188B" w:rsidP="00422D3E">
            <w:pPr>
              <w:pStyle w:val="TAC"/>
              <w:rPr>
                <w:lang w:eastAsia="en-US"/>
              </w:rPr>
            </w:pPr>
            <w:r w:rsidRPr="007F2770">
              <w:rPr>
                <w:lang w:eastAsia="en-US"/>
              </w:rPr>
              <w:t>8</w:t>
            </w:r>
          </w:p>
        </w:tc>
        <w:tc>
          <w:tcPr>
            <w:tcW w:w="781" w:type="dxa"/>
            <w:tcBorders>
              <w:top w:val="nil"/>
              <w:left w:val="nil"/>
              <w:bottom w:val="nil"/>
              <w:right w:val="nil"/>
            </w:tcBorders>
          </w:tcPr>
          <w:p w14:paraId="222CFE0C" w14:textId="77777777" w:rsidR="0003188B" w:rsidRPr="007F2770" w:rsidRDefault="0003188B" w:rsidP="00422D3E">
            <w:pPr>
              <w:pStyle w:val="TAC"/>
              <w:rPr>
                <w:lang w:eastAsia="en-US"/>
              </w:rPr>
            </w:pPr>
            <w:r w:rsidRPr="007F2770">
              <w:rPr>
                <w:lang w:eastAsia="en-US"/>
              </w:rPr>
              <w:t>7</w:t>
            </w:r>
          </w:p>
        </w:tc>
        <w:tc>
          <w:tcPr>
            <w:tcW w:w="780" w:type="dxa"/>
            <w:tcBorders>
              <w:top w:val="nil"/>
              <w:left w:val="nil"/>
              <w:bottom w:val="nil"/>
              <w:right w:val="nil"/>
            </w:tcBorders>
          </w:tcPr>
          <w:p w14:paraId="331AC6E3" w14:textId="77777777" w:rsidR="0003188B" w:rsidRPr="007F2770" w:rsidRDefault="0003188B" w:rsidP="00422D3E">
            <w:pPr>
              <w:pStyle w:val="TAC"/>
              <w:rPr>
                <w:lang w:eastAsia="en-US"/>
              </w:rPr>
            </w:pPr>
            <w:r w:rsidRPr="007F2770">
              <w:rPr>
                <w:lang w:eastAsia="en-US"/>
              </w:rPr>
              <w:t>6</w:t>
            </w:r>
          </w:p>
        </w:tc>
        <w:tc>
          <w:tcPr>
            <w:tcW w:w="779" w:type="dxa"/>
            <w:tcBorders>
              <w:top w:val="nil"/>
              <w:left w:val="nil"/>
              <w:bottom w:val="nil"/>
              <w:right w:val="nil"/>
            </w:tcBorders>
          </w:tcPr>
          <w:p w14:paraId="254CB29B" w14:textId="77777777" w:rsidR="0003188B" w:rsidRPr="007F2770" w:rsidRDefault="0003188B" w:rsidP="00422D3E">
            <w:pPr>
              <w:pStyle w:val="TAC"/>
              <w:rPr>
                <w:lang w:eastAsia="en-US"/>
              </w:rPr>
            </w:pPr>
            <w:r w:rsidRPr="007F2770">
              <w:rPr>
                <w:lang w:eastAsia="en-US"/>
              </w:rPr>
              <w:t>5</w:t>
            </w:r>
          </w:p>
        </w:tc>
        <w:tc>
          <w:tcPr>
            <w:tcW w:w="496" w:type="dxa"/>
            <w:tcBorders>
              <w:top w:val="nil"/>
              <w:left w:val="nil"/>
              <w:bottom w:val="nil"/>
              <w:right w:val="nil"/>
            </w:tcBorders>
          </w:tcPr>
          <w:p w14:paraId="0A6CAA5F" w14:textId="77777777" w:rsidR="0003188B" w:rsidRPr="007F2770" w:rsidRDefault="0003188B" w:rsidP="00422D3E">
            <w:pPr>
              <w:pStyle w:val="TAC"/>
              <w:rPr>
                <w:lang w:eastAsia="en-US"/>
              </w:rPr>
            </w:pPr>
            <w:r w:rsidRPr="007F2770">
              <w:rPr>
                <w:lang w:eastAsia="en-US"/>
              </w:rPr>
              <w:t>4</w:t>
            </w:r>
          </w:p>
        </w:tc>
        <w:tc>
          <w:tcPr>
            <w:tcW w:w="709" w:type="dxa"/>
            <w:tcBorders>
              <w:top w:val="nil"/>
              <w:left w:val="nil"/>
              <w:bottom w:val="nil"/>
              <w:right w:val="nil"/>
            </w:tcBorders>
          </w:tcPr>
          <w:p w14:paraId="05D0AB9F" w14:textId="77777777" w:rsidR="0003188B" w:rsidRPr="007F2770" w:rsidRDefault="0003188B" w:rsidP="00422D3E">
            <w:pPr>
              <w:pStyle w:val="TAC"/>
              <w:rPr>
                <w:lang w:eastAsia="en-US"/>
              </w:rPr>
            </w:pPr>
            <w:r w:rsidRPr="007F2770">
              <w:rPr>
                <w:lang w:eastAsia="en-US"/>
              </w:rPr>
              <w:t>3</w:t>
            </w:r>
          </w:p>
        </w:tc>
        <w:tc>
          <w:tcPr>
            <w:tcW w:w="993" w:type="dxa"/>
            <w:tcBorders>
              <w:top w:val="nil"/>
              <w:left w:val="nil"/>
              <w:bottom w:val="nil"/>
              <w:right w:val="nil"/>
            </w:tcBorders>
          </w:tcPr>
          <w:p w14:paraId="3154B393" w14:textId="77777777" w:rsidR="0003188B" w:rsidRPr="007F2770" w:rsidRDefault="0003188B" w:rsidP="00422D3E">
            <w:pPr>
              <w:pStyle w:val="TAC"/>
              <w:rPr>
                <w:lang w:eastAsia="en-US"/>
              </w:rPr>
            </w:pPr>
            <w:r w:rsidRPr="007F2770">
              <w:rPr>
                <w:lang w:eastAsia="en-US"/>
              </w:rPr>
              <w:t>2</w:t>
            </w:r>
          </w:p>
        </w:tc>
        <w:tc>
          <w:tcPr>
            <w:tcW w:w="708" w:type="dxa"/>
            <w:tcBorders>
              <w:top w:val="nil"/>
              <w:left w:val="nil"/>
              <w:bottom w:val="nil"/>
              <w:right w:val="nil"/>
            </w:tcBorders>
          </w:tcPr>
          <w:p w14:paraId="1979ECD1" w14:textId="77777777" w:rsidR="0003188B" w:rsidRPr="007F2770" w:rsidRDefault="0003188B" w:rsidP="00422D3E">
            <w:pPr>
              <w:pStyle w:val="TAC"/>
              <w:rPr>
                <w:lang w:eastAsia="en-US"/>
              </w:rPr>
            </w:pPr>
            <w:r w:rsidRPr="007F2770">
              <w:rPr>
                <w:lang w:eastAsia="en-US"/>
              </w:rPr>
              <w:t>1</w:t>
            </w:r>
          </w:p>
        </w:tc>
        <w:tc>
          <w:tcPr>
            <w:tcW w:w="1560" w:type="dxa"/>
            <w:tcBorders>
              <w:top w:val="nil"/>
              <w:left w:val="nil"/>
              <w:bottom w:val="nil"/>
              <w:right w:val="nil"/>
            </w:tcBorders>
          </w:tcPr>
          <w:p w14:paraId="757EBC4E" w14:textId="77777777" w:rsidR="0003188B" w:rsidRPr="007F2770" w:rsidRDefault="0003188B" w:rsidP="00422D3E">
            <w:pPr>
              <w:pStyle w:val="TAL"/>
              <w:rPr>
                <w:lang w:eastAsia="en-US"/>
              </w:rPr>
            </w:pPr>
          </w:p>
        </w:tc>
      </w:tr>
      <w:tr w:rsidR="0003188B" w:rsidRPr="007F2770" w14:paraId="2ED4437B" w14:textId="77777777" w:rsidTr="00422D3E">
        <w:trPr>
          <w:cantSplit/>
          <w:jc w:val="center"/>
        </w:trPr>
        <w:tc>
          <w:tcPr>
            <w:tcW w:w="5955" w:type="dxa"/>
            <w:gridSpan w:val="8"/>
            <w:tcBorders>
              <w:top w:val="single" w:sz="4" w:space="0" w:color="auto"/>
              <w:bottom w:val="single" w:sz="4" w:space="0" w:color="auto"/>
              <w:right w:val="single" w:sz="4" w:space="0" w:color="auto"/>
            </w:tcBorders>
          </w:tcPr>
          <w:p w14:paraId="2F485155" w14:textId="77777777" w:rsidR="0003188B" w:rsidRPr="007F2770" w:rsidRDefault="0003188B" w:rsidP="00422D3E">
            <w:pPr>
              <w:pStyle w:val="TAC"/>
              <w:rPr>
                <w:lang w:val="fr-FR" w:eastAsia="en-US"/>
              </w:rPr>
            </w:pPr>
            <w:r w:rsidRPr="007F2770">
              <w:rPr>
                <w:lang w:val="fr-FR"/>
              </w:rPr>
              <w:t>SM PDU DN request container information</w:t>
            </w:r>
            <w:r w:rsidRPr="007F2770">
              <w:rPr>
                <w:lang w:val="fr-FR" w:eastAsia="en-US"/>
              </w:rPr>
              <w:t xml:space="preserve"> IEI</w:t>
            </w:r>
          </w:p>
        </w:tc>
        <w:tc>
          <w:tcPr>
            <w:tcW w:w="1560" w:type="dxa"/>
            <w:tcBorders>
              <w:top w:val="nil"/>
              <w:left w:val="nil"/>
              <w:bottom w:val="nil"/>
              <w:right w:val="nil"/>
            </w:tcBorders>
          </w:tcPr>
          <w:p w14:paraId="0464EC92" w14:textId="77777777" w:rsidR="0003188B" w:rsidRPr="007F2770" w:rsidRDefault="0003188B" w:rsidP="00422D3E">
            <w:pPr>
              <w:pStyle w:val="TAL"/>
              <w:rPr>
                <w:lang w:eastAsia="en-US"/>
              </w:rPr>
            </w:pPr>
            <w:r w:rsidRPr="007F2770">
              <w:rPr>
                <w:lang w:eastAsia="en-US"/>
              </w:rPr>
              <w:t>octet 1</w:t>
            </w:r>
          </w:p>
        </w:tc>
      </w:tr>
      <w:tr w:rsidR="0003188B" w:rsidRPr="007F2770" w14:paraId="6E276AE5" w14:textId="77777777" w:rsidTr="00422D3E">
        <w:trPr>
          <w:cantSplit/>
          <w:jc w:val="center"/>
        </w:trPr>
        <w:tc>
          <w:tcPr>
            <w:tcW w:w="5955" w:type="dxa"/>
            <w:gridSpan w:val="8"/>
            <w:tcBorders>
              <w:top w:val="single" w:sz="4" w:space="0" w:color="auto"/>
              <w:right w:val="single" w:sz="4" w:space="0" w:color="auto"/>
            </w:tcBorders>
          </w:tcPr>
          <w:p w14:paraId="202D8021" w14:textId="77777777" w:rsidR="0003188B" w:rsidRPr="007F2770" w:rsidRDefault="0003188B" w:rsidP="00422D3E">
            <w:pPr>
              <w:pStyle w:val="TAC"/>
              <w:rPr>
                <w:lang w:eastAsia="en-US"/>
              </w:rPr>
            </w:pPr>
            <w:r w:rsidRPr="007F2770">
              <w:t>SM PDU DN request container</w:t>
            </w:r>
            <w:r w:rsidRPr="007F2770">
              <w:rPr>
                <w:lang w:val="en-US"/>
              </w:rPr>
              <w:t xml:space="preserve"> information</w:t>
            </w:r>
            <w:r w:rsidRPr="007F2770">
              <w:rPr>
                <w:lang w:eastAsia="en-US"/>
              </w:rPr>
              <w:t xml:space="preserve"> length</w:t>
            </w:r>
          </w:p>
        </w:tc>
        <w:tc>
          <w:tcPr>
            <w:tcW w:w="1560" w:type="dxa"/>
            <w:tcBorders>
              <w:top w:val="nil"/>
              <w:left w:val="nil"/>
              <w:bottom w:val="nil"/>
              <w:right w:val="nil"/>
            </w:tcBorders>
          </w:tcPr>
          <w:p w14:paraId="0C993F8B" w14:textId="77777777" w:rsidR="0003188B" w:rsidRPr="007F2770" w:rsidRDefault="0003188B" w:rsidP="00422D3E">
            <w:pPr>
              <w:pStyle w:val="TAL"/>
              <w:rPr>
                <w:lang w:eastAsia="en-US"/>
              </w:rPr>
            </w:pPr>
            <w:r w:rsidRPr="007F2770">
              <w:rPr>
                <w:lang w:eastAsia="en-US"/>
              </w:rPr>
              <w:t>octet 2</w:t>
            </w:r>
          </w:p>
        </w:tc>
      </w:tr>
      <w:tr w:rsidR="0003188B" w:rsidRPr="007F2770" w14:paraId="1C766A35" w14:textId="77777777" w:rsidTr="00422D3E">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793CC441" w14:textId="77777777" w:rsidR="0003188B" w:rsidRPr="007F2770" w:rsidRDefault="0003188B" w:rsidP="00422D3E">
            <w:pPr>
              <w:pStyle w:val="TAC"/>
              <w:rPr>
                <w:lang w:eastAsia="en-US"/>
              </w:rPr>
            </w:pPr>
            <w:r w:rsidRPr="007F2770">
              <w:t>DN-specific identity</w:t>
            </w:r>
          </w:p>
        </w:tc>
        <w:tc>
          <w:tcPr>
            <w:tcW w:w="1560" w:type="dxa"/>
            <w:tcBorders>
              <w:top w:val="nil"/>
              <w:left w:val="nil"/>
              <w:bottom w:val="nil"/>
              <w:right w:val="nil"/>
            </w:tcBorders>
          </w:tcPr>
          <w:p w14:paraId="2B41F590" w14:textId="77777777" w:rsidR="0003188B" w:rsidRPr="007F2770" w:rsidRDefault="0003188B" w:rsidP="00422D3E">
            <w:pPr>
              <w:pStyle w:val="TAL"/>
              <w:rPr>
                <w:lang w:eastAsia="en-US"/>
              </w:rPr>
            </w:pPr>
            <w:r w:rsidRPr="007F2770">
              <w:rPr>
                <w:lang w:eastAsia="en-US"/>
              </w:rPr>
              <w:t>octets 3*-n*</w:t>
            </w:r>
          </w:p>
        </w:tc>
      </w:tr>
    </w:tbl>
    <w:p w14:paraId="05D54561" w14:textId="77777777" w:rsidR="0003188B" w:rsidRPr="007F2770" w:rsidRDefault="0003188B" w:rsidP="0003188B">
      <w:pPr>
        <w:pStyle w:val="TF"/>
        <w:rPr>
          <w:lang w:val="fr-FR"/>
        </w:rPr>
      </w:pPr>
      <w:bookmarkStart w:id="12029" w:name="_CRFigure9_11_4_15_1"/>
      <w:r w:rsidRPr="007F2770">
        <w:rPr>
          <w:lang w:val="fr-FR"/>
        </w:rPr>
        <w:t>Figure </w:t>
      </w:r>
      <w:bookmarkEnd w:id="12029"/>
      <w:r w:rsidRPr="007F2770">
        <w:rPr>
          <w:lang w:val="fr-FR"/>
        </w:rPr>
        <w:t>9.11.4.15.1: SM PDU DN request container information element</w:t>
      </w:r>
    </w:p>
    <w:p w14:paraId="61D350B6" w14:textId="77777777" w:rsidR="0003188B" w:rsidRPr="007F2770" w:rsidRDefault="0003188B" w:rsidP="0003188B">
      <w:pPr>
        <w:pStyle w:val="TH"/>
        <w:rPr>
          <w:lang w:val="fr-FR"/>
        </w:rPr>
      </w:pPr>
      <w:bookmarkStart w:id="12030" w:name="_CRTable9_11_4_15_1"/>
      <w:r w:rsidRPr="007F2770">
        <w:rPr>
          <w:lang w:val="fr-FR"/>
        </w:rPr>
        <w:t>Table </w:t>
      </w:r>
      <w:bookmarkEnd w:id="12030"/>
      <w:r w:rsidRPr="007F2770">
        <w:t>9.11.4.15.1</w:t>
      </w:r>
      <w:r w:rsidRPr="007F2770">
        <w:rPr>
          <w:lang w:val="fr-FR"/>
        </w:rPr>
        <w:t xml:space="preserve">: </w:t>
      </w:r>
      <w:r w:rsidRPr="007F2770">
        <w:t>SM PDU DN request container</w:t>
      </w:r>
      <w:r w:rsidRPr="007F2770">
        <w:rPr>
          <w:lang w:val="en-US"/>
        </w:rPr>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03188B" w:rsidRPr="007F2770" w14:paraId="79C64049" w14:textId="77777777" w:rsidTr="00422D3E">
        <w:trPr>
          <w:cantSplit/>
          <w:jc w:val="center"/>
        </w:trPr>
        <w:tc>
          <w:tcPr>
            <w:tcW w:w="7087" w:type="dxa"/>
            <w:shd w:val="clear" w:color="auto" w:fill="FFFFFF"/>
          </w:tcPr>
          <w:p w14:paraId="02CC31FC" w14:textId="77777777" w:rsidR="0003188B" w:rsidRPr="007F2770" w:rsidRDefault="0003188B" w:rsidP="00422D3E">
            <w:pPr>
              <w:pStyle w:val="TAL"/>
              <w:rPr>
                <w:lang w:eastAsia="en-US"/>
              </w:rPr>
            </w:pPr>
            <w:r w:rsidRPr="007F2770">
              <w:t>DN-specific identity</w:t>
            </w:r>
            <w:r w:rsidRPr="007F2770">
              <w:rPr>
                <w:lang w:eastAsia="en-US"/>
              </w:rPr>
              <w:t xml:space="preserve"> (octet 3 to octet n)</w:t>
            </w:r>
          </w:p>
          <w:p w14:paraId="6EA6382E" w14:textId="77777777" w:rsidR="0003188B" w:rsidRPr="007F2770" w:rsidRDefault="0003188B" w:rsidP="00422D3E">
            <w:pPr>
              <w:pStyle w:val="TAL"/>
              <w:rPr>
                <w:lang w:eastAsia="en-US"/>
              </w:rPr>
            </w:pPr>
            <w:r w:rsidRPr="007F2770">
              <w:rPr>
                <w:lang w:eastAsia="en-US"/>
              </w:rPr>
              <w:t xml:space="preserve">A </w:t>
            </w:r>
            <w:r w:rsidRPr="007F2770">
              <w:t>DN-specific identity of the UE in the network access identifier (NAI) format according to IETF RFC 7542 [37], encoded as UTF-8 string.</w:t>
            </w:r>
          </w:p>
        </w:tc>
      </w:tr>
    </w:tbl>
    <w:p w14:paraId="459D1FF0" w14:textId="77777777" w:rsidR="0003188B" w:rsidRPr="007F2770" w:rsidRDefault="0003188B" w:rsidP="0003188B"/>
    <w:p w14:paraId="37DF17EC" w14:textId="77777777" w:rsidR="00C81E76" w:rsidRPr="007F2770" w:rsidRDefault="00BE1133" w:rsidP="00781477">
      <w:pPr>
        <w:pStyle w:val="Heading4"/>
      </w:pPr>
      <w:bookmarkStart w:id="12031" w:name="_CR9_11_4_16"/>
      <w:bookmarkStart w:id="12032" w:name="_Toc20233303"/>
      <w:bookmarkStart w:id="12033" w:name="_Toc27747440"/>
      <w:bookmarkStart w:id="12034" w:name="_Toc36213634"/>
      <w:bookmarkStart w:id="12035" w:name="_Toc36657811"/>
      <w:bookmarkStart w:id="12036" w:name="_Toc45287488"/>
      <w:bookmarkStart w:id="12037" w:name="_Toc51948764"/>
      <w:bookmarkStart w:id="12038" w:name="_Toc51949856"/>
      <w:bookmarkStart w:id="12039" w:name="_Toc162972198"/>
      <w:bookmarkEnd w:id="12031"/>
      <w:r w:rsidRPr="007F2770">
        <w:t>9.11</w:t>
      </w:r>
      <w:r w:rsidR="00C81E76" w:rsidRPr="007F2770">
        <w:t>.</w:t>
      </w:r>
      <w:r w:rsidR="00866A3D" w:rsidRPr="007F2770">
        <w:t>4.</w:t>
      </w:r>
      <w:r w:rsidR="00C91182" w:rsidRPr="007F2770">
        <w:t>1</w:t>
      </w:r>
      <w:r w:rsidR="005103CB" w:rsidRPr="007F2770">
        <w:t>6</w:t>
      </w:r>
      <w:r w:rsidR="00C81E76" w:rsidRPr="007F2770">
        <w:tab/>
        <w:t>SSC mode</w:t>
      </w:r>
      <w:bookmarkEnd w:id="12032"/>
      <w:bookmarkEnd w:id="12033"/>
      <w:bookmarkEnd w:id="12034"/>
      <w:bookmarkEnd w:id="12035"/>
      <w:bookmarkEnd w:id="12036"/>
      <w:bookmarkEnd w:id="12037"/>
      <w:bookmarkEnd w:id="12038"/>
      <w:bookmarkEnd w:id="12039"/>
    </w:p>
    <w:p w14:paraId="04A59B7E" w14:textId="77777777" w:rsidR="00C81E76" w:rsidRPr="007F2770" w:rsidRDefault="00C81E76" w:rsidP="00C81E76">
      <w:pPr>
        <w:rPr>
          <w:lang w:val="en-US"/>
        </w:rPr>
      </w:pPr>
      <w:r w:rsidRPr="007F2770">
        <w:rPr>
          <w:lang w:val="en-US"/>
        </w:rPr>
        <w:t xml:space="preserve">The purpose of the </w:t>
      </w:r>
      <w:r w:rsidRPr="007F2770">
        <w:t xml:space="preserve">SSC mode </w:t>
      </w:r>
      <w:r w:rsidRPr="007F2770">
        <w:rPr>
          <w:lang w:val="en-US"/>
        </w:rPr>
        <w:t xml:space="preserve">information element is to indicate </w:t>
      </w:r>
      <w:r w:rsidRPr="007F2770">
        <w:t>SSC mode</w:t>
      </w:r>
      <w:r w:rsidRPr="007F2770">
        <w:rPr>
          <w:lang w:val="en-US"/>
        </w:rPr>
        <w:t>.</w:t>
      </w:r>
    </w:p>
    <w:p w14:paraId="604AF3AF" w14:textId="77777777" w:rsidR="00C81E76" w:rsidRPr="007F2770" w:rsidRDefault="00C81E76" w:rsidP="00C81E76">
      <w:pPr>
        <w:rPr>
          <w:lang w:val="en-US"/>
        </w:rPr>
      </w:pPr>
      <w:r w:rsidRPr="007F2770">
        <w:rPr>
          <w:lang w:val="en-US"/>
        </w:rPr>
        <w:t xml:space="preserve">The </w:t>
      </w:r>
      <w:r w:rsidRPr="007F2770">
        <w:t>SSC mode</w:t>
      </w:r>
      <w:r w:rsidRPr="007F2770">
        <w:rPr>
          <w:lang w:val="en-US"/>
        </w:rPr>
        <w:t xml:space="preserve"> information element is coded as shown in figure </w:t>
      </w:r>
      <w:r w:rsidR="00BE1133" w:rsidRPr="007F2770">
        <w:t>9.11</w:t>
      </w:r>
      <w:r w:rsidRPr="007F2770">
        <w:t>.</w:t>
      </w:r>
      <w:r w:rsidR="00866A3D" w:rsidRPr="007F2770">
        <w:t>4.</w:t>
      </w:r>
      <w:r w:rsidR="00C91182" w:rsidRPr="007F2770">
        <w:t>1</w:t>
      </w:r>
      <w:r w:rsidR="005103CB" w:rsidRPr="007F2770">
        <w:t>6</w:t>
      </w:r>
      <w:r w:rsidRPr="007F2770">
        <w:t>.1</w:t>
      </w:r>
      <w:r w:rsidRPr="007F2770">
        <w:rPr>
          <w:lang w:val="en-US"/>
        </w:rPr>
        <w:t xml:space="preserve"> and table </w:t>
      </w:r>
      <w:r w:rsidR="00BE1133" w:rsidRPr="007F2770">
        <w:t>9.11</w:t>
      </w:r>
      <w:r w:rsidRPr="007F2770">
        <w:t>.</w:t>
      </w:r>
      <w:r w:rsidR="00866A3D" w:rsidRPr="007F2770">
        <w:t>4.</w:t>
      </w:r>
      <w:r w:rsidR="00C91182" w:rsidRPr="007F2770">
        <w:t>1</w:t>
      </w:r>
      <w:r w:rsidR="005103CB" w:rsidRPr="007F2770">
        <w:t>6</w:t>
      </w:r>
      <w:r w:rsidRPr="007F2770">
        <w:t>.1</w:t>
      </w:r>
      <w:r w:rsidRPr="007F2770">
        <w:rPr>
          <w:lang w:val="en-US"/>
        </w:rPr>
        <w:t>.</w:t>
      </w:r>
    </w:p>
    <w:p w14:paraId="36736248" w14:textId="77777777" w:rsidR="00C81E76" w:rsidRPr="007F2770" w:rsidRDefault="00C81E76" w:rsidP="00C81E76">
      <w:pPr>
        <w:rPr>
          <w:lang w:val="en-US"/>
        </w:rPr>
      </w:pPr>
      <w:r w:rsidRPr="007F2770">
        <w:rPr>
          <w:lang w:val="en-US"/>
        </w:rPr>
        <w:t xml:space="preserve">The </w:t>
      </w:r>
      <w:r w:rsidRPr="007F2770">
        <w:t xml:space="preserve">SSC mode </w:t>
      </w:r>
      <w:r w:rsidRPr="007F2770">
        <w:rPr>
          <w:lang w:val="en-US"/>
        </w:rPr>
        <w:t>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4267A1" w:rsidRPr="007F2770" w14:paraId="0C67BC3D" w14:textId="77777777" w:rsidTr="00375EA9">
        <w:trPr>
          <w:cantSplit/>
          <w:jc w:val="center"/>
        </w:trPr>
        <w:tc>
          <w:tcPr>
            <w:tcW w:w="709" w:type="dxa"/>
            <w:tcBorders>
              <w:top w:val="nil"/>
              <w:left w:val="nil"/>
              <w:bottom w:val="nil"/>
              <w:right w:val="nil"/>
            </w:tcBorders>
          </w:tcPr>
          <w:p w14:paraId="038E389B" w14:textId="77777777" w:rsidR="004267A1" w:rsidRPr="007F2770" w:rsidRDefault="004267A1" w:rsidP="00375EA9">
            <w:pPr>
              <w:pStyle w:val="TAC"/>
              <w:rPr>
                <w:lang w:eastAsia="en-US"/>
              </w:rPr>
            </w:pPr>
            <w:r w:rsidRPr="007F2770">
              <w:rPr>
                <w:lang w:eastAsia="en-US"/>
              </w:rPr>
              <w:t>8</w:t>
            </w:r>
          </w:p>
        </w:tc>
        <w:tc>
          <w:tcPr>
            <w:tcW w:w="709" w:type="dxa"/>
            <w:tcBorders>
              <w:top w:val="nil"/>
              <w:left w:val="nil"/>
              <w:bottom w:val="nil"/>
              <w:right w:val="nil"/>
            </w:tcBorders>
          </w:tcPr>
          <w:p w14:paraId="021E3AA0" w14:textId="77777777" w:rsidR="004267A1" w:rsidRPr="007F2770" w:rsidRDefault="004267A1" w:rsidP="00375EA9">
            <w:pPr>
              <w:pStyle w:val="TAC"/>
              <w:rPr>
                <w:lang w:eastAsia="en-US"/>
              </w:rPr>
            </w:pPr>
            <w:r w:rsidRPr="007F2770">
              <w:rPr>
                <w:lang w:eastAsia="en-US"/>
              </w:rPr>
              <w:t>7</w:t>
            </w:r>
          </w:p>
        </w:tc>
        <w:tc>
          <w:tcPr>
            <w:tcW w:w="709" w:type="dxa"/>
            <w:tcBorders>
              <w:top w:val="nil"/>
              <w:left w:val="nil"/>
              <w:bottom w:val="nil"/>
              <w:right w:val="nil"/>
            </w:tcBorders>
          </w:tcPr>
          <w:p w14:paraId="5CBBB4F6" w14:textId="77777777" w:rsidR="004267A1" w:rsidRPr="007F2770" w:rsidRDefault="004267A1" w:rsidP="00375EA9">
            <w:pPr>
              <w:pStyle w:val="TAC"/>
              <w:rPr>
                <w:lang w:eastAsia="en-US"/>
              </w:rPr>
            </w:pPr>
            <w:r w:rsidRPr="007F2770">
              <w:rPr>
                <w:lang w:eastAsia="en-US"/>
              </w:rPr>
              <w:t>6</w:t>
            </w:r>
          </w:p>
        </w:tc>
        <w:tc>
          <w:tcPr>
            <w:tcW w:w="709" w:type="dxa"/>
            <w:tcBorders>
              <w:top w:val="nil"/>
              <w:left w:val="nil"/>
              <w:bottom w:val="nil"/>
              <w:right w:val="nil"/>
            </w:tcBorders>
          </w:tcPr>
          <w:p w14:paraId="281A1AFC" w14:textId="77777777" w:rsidR="004267A1" w:rsidRPr="007F2770" w:rsidRDefault="004267A1" w:rsidP="00375EA9">
            <w:pPr>
              <w:pStyle w:val="TAC"/>
              <w:rPr>
                <w:lang w:eastAsia="en-US"/>
              </w:rPr>
            </w:pPr>
            <w:r w:rsidRPr="007F2770">
              <w:rPr>
                <w:lang w:eastAsia="en-US"/>
              </w:rPr>
              <w:t>5</w:t>
            </w:r>
          </w:p>
        </w:tc>
        <w:tc>
          <w:tcPr>
            <w:tcW w:w="709" w:type="dxa"/>
            <w:tcBorders>
              <w:top w:val="nil"/>
              <w:left w:val="nil"/>
              <w:bottom w:val="nil"/>
              <w:right w:val="nil"/>
            </w:tcBorders>
          </w:tcPr>
          <w:p w14:paraId="0C8A0952" w14:textId="77777777" w:rsidR="004267A1" w:rsidRPr="007F2770" w:rsidRDefault="004267A1" w:rsidP="00375EA9">
            <w:pPr>
              <w:pStyle w:val="TAC"/>
              <w:rPr>
                <w:lang w:eastAsia="en-US"/>
              </w:rPr>
            </w:pPr>
            <w:r w:rsidRPr="007F2770">
              <w:rPr>
                <w:lang w:eastAsia="en-US"/>
              </w:rPr>
              <w:t>4</w:t>
            </w:r>
          </w:p>
        </w:tc>
        <w:tc>
          <w:tcPr>
            <w:tcW w:w="709" w:type="dxa"/>
            <w:tcBorders>
              <w:top w:val="nil"/>
              <w:left w:val="nil"/>
              <w:bottom w:val="nil"/>
              <w:right w:val="nil"/>
            </w:tcBorders>
          </w:tcPr>
          <w:p w14:paraId="2694451D" w14:textId="77777777" w:rsidR="004267A1" w:rsidRPr="007F2770" w:rsidRDefault="004267A1" w:rsidP="00375EA9">
            <w:pPr>
              <w:pStyle w:val="TAC"/>
              <w:rPr>
                <w:lang w:eastAsia="en-US"/>
              </w:rPr>
            </w:pPr>
            <w:r w:rsidRPr="007F2770">
              <w:rPr>
                <w:lang w:eastAsia="en-US"/>
              </w:rPr>
              <w:t>3</w:t>
            </w:r>
          </w:p>
        </w:tc>
        <w:tc>
          <w:tcPr>
            <w:tcW w:w="709" w:type="dxa"/>
            <w:tcBorders>
              <w:top w:val="nil"/>
              <w:left w:val="nil"/>
              <w:bottom w:val="nil"/>
              <w:right w:val="nil"/>
            </w:tcBorders>
          </w:tcPr>
          <w:p w14:paraId="212C3776" w14:textId="77777777" w:rsidR="004267A1" w:rsidRPr="007F2770" w:rsidRDefault="004267A1" w:rsidP="00375EA9">
            <w:pPr>
              <w:pStyle w:val="TAC"/>
              <w:rPr>
                <w:lang w:eastAsia="en-US"/>
              </w:rPr>
            </w:pPr>
            <w:r w:rsidRPr="007F2770">
              <w:rPr>
                <w:lang w:eastAsia="en-US"/>
              </w:rPr>
              <w:t>2</w:t>
            </w:r>
          </w:p>
        </w:tc>
        <w:tc>
          <w:tcPr>
            <w:tcW w:w="709" w:type="dxa"/>
            <w:tcBorders>
              <w:top w:val="nil"/>
              <w:left w:val="nil"/>
              <w:bottom w:val="nil"/>
              <w:right w:val="nil"/>
            </w:tcBorders>
          </w:tcPr>
          <w:p w14:paraId="3858801C" w14:textId="77777777" w:rsidR="004267A1" w:rsidRPr="007F2770" w:rsidRDefault="004267A1" w:rsidP="00375EA9">
            <w:pPr>
              <w:pStyle w:val="TAC"/>
              <w:rPr>
                <w:lang w:eastAsia="en-US"/>
              </w:rPr>
            </w:pPr>
            <w:r w:rsidRPr="007F2770">
              <w:rPr>
                <w:lang w:eastAsia="en-US"/>
              </w:rPr>
              <w:t>1</w:t>
            </w:r>
          </w:p>
        </w:tc>
        <w:tc>
          <w:tcPr>
            <w:tcW w:w="1560" w:type="dxa"/>
            <w:tcBorders>
              <w:top w:val="nil"/>
              <w:left w:val="nil"/>
              <w:bottom w:val="nil"/>
              <w:right w:val="nil"/>
            </w:tcBorders>
          </w:tcPr>
          <w:p w14:paraId="36378EA2" w14:textId="77777777" w:rsidR="004267A1" w:rsidRPr="007F2770" w:rsidRDefault="004267A1" w:rsidP="00375EA9">
            <w:pPr>
              <w:pStyle w:val="TAL"/>
              <w:rPr>
                <w:lang w:eastAsia="en-US"/>
              </w:rPr>
            </w:pPr>
          </w:p>
        </w:tc>
      </w:tr>
      <w:tr w:rsidR="004267A1" w:rsidRPr="007F2770" w14:paraId="6EC93764" w14:textId="77777777" w:rsidTr="00375EA9">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02AD2C68" w14:textId="77777777" w:rsidR="004267A1" w:rsidRPr="007F2770" w:rsidRDefault="004267A1" w:rsidP="00375EA9">
            <w:pPr>
              <w:pStyle w:val="TAC"/>
              <w:rPr>
                <w:lang w:eastAsia="en-US"/>
              </w:rPr>
            </w:pPr>
            <w:r w:rsidRPr="007F2770">
              <w:rPr>
                <w:lang w:eastAsia="en-US"/>
              </w:rPr>
              <w:t>SSC mode IEI</w:t>
            </w:r>
          </w:p>
        </w:tc>
        <w:tc>
          <w:tcPr>
            <w:tcW w:w="709" w:type="dxa"/>
            <w:tcBorders>
              <w:top w:val="single" w:sz="4" w:space="0" w:color="auto"/>
              <w:left w:val="single" w:sz="4" w:space="0" w:color="auto"/>
              <w:bottom w:val="single" w:sz="4" w:space="0" w:color="auto"/>
              <w:right w:val="single" w:sz="4" w:space="0" w:color="auto"/>
            </w:tcBorders>
          </w:tcPr>
          <w:p w14:paraId="488D46C1" w14:textId="77777777" w:rsidR="004267A1" w:rsidRPr="007F2770" w:rsidRDefault="004267A1" w:rsidP="00375EA9">
            <w:pPr>
              <w:pStyle w:val="TAC"/>
              <w:rPr>
                <w:lang w:eastAsia="en-US"/>
              </w:rPr>
            </w:pPr>
            <w:r w:rsidRPr="007F2770">
              <w:rPr>
                <w:lang w:eastAsia="en-US"/>
              </w:rPr>
              <w:t>0</w:t>
            </w:r>
          </w:p>
          <w:p w14:paraId="6EE04410" w14:textId="77777777" w:rsidR="004267A1" w:rsidRPr="007F2770" w:rsidRDefault="004267A1" w:rsidP="00375EA9">
            <w:pPr>
              <w:pStyle w:val="TAC"/>
              <w:rPr>
                <w:lang w:eastAsia="en-US"/>
              </w:rPr>
            </w:pPr>
            <w:r w:rsidRPr="007F2770">
              <w:rPr>
                <w:lang w:eastAsia="en-US"/>
              </w:rPr>
              <w:t>Spare</w:t>
            </w:r>
          </w:p>
        </w:tc>
        <w:tc>
          <w:tcPr>
            <w:tcW w:w="2127" w:type="dxa"/>
            <w:gridSpan w:val="3"/>
            <w:tcBorders>
              <w:top w:val="single" w:sz="4" w:space="0" w:color="auto"/>
              <w:left w:val="single" w:sz="4" w:space="0" w:color="auto"/>
              <w:bottom w:val="single" w:sz="4" w:space="0" w:color="auto"/>
              <w:right w:val="single" w:sz="4" w:space="0" w:color="auto"/>
            </w:tcBorders>
          </w:tcPr>
          <w:p w14:paraId="2CA00483" w14:textId="77777777" w:rsidR="004267A1" w:rsidRPr="007F2770" w:rsidRDefault="004267A1" w:rsidP="00375EA9">
            <w:pPr>
              <w:pStyle w:val="TAC"/>
              <w:rPr>
                <w:lang w:eastAsia="en-US"/>
              </w:rPr>
            </w:pPr>
            <w:r w:rsidRPr="007F2770">
              <w:rPr>
                <w:lang w:eastAsia="en-US"/>
              </w:rPr>
              <w:t>SSC mode value</w:t>
            </w:r>
          </w:p>
        </w:tc>
        <w:tc>
          <w:tcPr>
            <w:tcW w:w="1560" w:type="dxa"/>
            <w:tcBorders>
              <w:top w:val="nil"/>
              <w:left w:val="nil"/>
              <w:bottom w:val="nil"/>
              <w:right w:val="nil"/>
            </w:tcBorders>
          </w:tcPr>
          <w:p w14:paraId="11D9E23F" w14:textId="77777777" w:rsidR="004267A1" w:rsidRPr="007F2770" w:rsidRDefault="004267A1" w:rsidP="00375EA9">
            <w:pPr>
              <w:pStyle w:val="TAL"/>
              <w:rPr>
                <w:lang w:eastAsia="en-US"/>
              </w:rPr>
            </w:pPr>
            <w:r w:rsidRPr="007F2770">
              <w:rPr>
                <w:lang w:eastAsia="en-US"/>
              </w:rPr>
              <w:t>octet 1</w:t>
            </w:r>
          </w:p>
        </w:tc>
      </w:tr>
    </w:tbl>
    <w:p w14:paraId="385EF37C" w14:textId="77777777" w:rsidR="00C81E76" w:rsidRPr="007F2770" w:rsidRDefault="00C81E76" w:rsidP="00C81E76">
      <w:pPr>
        <w:pStyle w:val="TF"/>
        <w:rPr>
          <w:lang w:val="fr-FR"/>
        </w:rPr>
      </w:pPr>
      <w:bookmarkStart w:id="12040" w:name="_CRFigure9_11_4_16_1"/>
      <w:r w:rsidRPr="007F2770">
        <w:rPr>
          <w:lang w:val="fr-FR"/>
        </w:rPr>
        <w:t>Figure </w:t>
      </w:r>
      <w:bookmarkEnd w:id="12040"/>
      <w:r w:rsidR="00BE1133" w:rsidRPr="007F2770">
        <w:rPr>
          <w:lang w:val="fr-FR"/>
        </w:rPr>
        <w:t>9.11</w:t>
      </w:r>
      <w:r w:rsidRPr="007F2770">
        <w:rPr>
          <w:lang w:val="fr-FR"/>
        </w:rPr>
        <w:t>.</w:t>
      </w:r>
      <w:r w:rsidR="00866A3D" w:rsidRPr="007F2770">
        <w:rPr>
          <w:lang w:val="fr-FR"/>
        </w:rPr>
        <w:t>4.</w:t>
      </w:r>
      <w:r w:rsidR="00C91182" w:rsidRPr="007F2770">
        <w:rPr>
          <w:lang w:val="fr-FR"/>
        </w:rPr>
        <w:t>1</w:t>
      </w:r>
      <w:r w:rsidR="005103CB" w:rsidRPr="007F2770">
        <w:rPr>
          <w:lang w:val="fr-FR"/>
        </w:rPr>
        <w:t>6</w:t>
      </w:r>
      <w:r w:rsidRPr="007F2770">
        <w:rPr>
          <w:lang w:val="fr-FR"/>
        </w:rPr>
        <w:t>.1: SSC mode information element</w:t>
      </w:r>
    </w:p>
    <w:p w14:paraId="2DAFB523" w14:textId="77777777" w:rsidR="00C81E76" w:rsidRPr="007F2770" w:rsidRDefault="00C81E76" w:rsidP="00C81E76">
      <w:pPr>
        <w:pStyle w:val="TH"/>
        <w:rPr>
          <w:lang w:val="fr-FR"/>
        </w:rPr>
      </w:pPr>
      <w:bookmarkStart w:id="12041" w:name="_CRTable9_11_4_16_1"/>
      <w:r w:rsidRPr="007F2770">
        <w:rPr>
          <w:lang w:val="fr-FR"/>
        </w:rPr>
        <w:t>Table </w:t>
      </w:r>
      <w:bookmarkEnd w:id="12041"/>
      <w:r w:rsidR="00BE1133" w:rsidRPr="007F2770">
        <w:rPr>
          <w:lang w:val="fr-FR"/>
        </w:rPr>
        <w:t>9.11</w:t>
      </w:r>
      <w:r w:rsidRPr="007F2770">
        <w:rPr>
          <w:lang w:val="fr-FR"/>
        </w:rPr>
        <w:t>.</w:t>
      </w:r>
      <w:r w:rsidR="00866A3D" w:rsidRPr="007F2770">
        <w:rPr>
          <w:lang w:val="fr-FR"/>
        </w:rPr>
        <w:t>4.</w:t>
      </w:r>
      <w:r w:rsidR="00C91182" w:rsidRPr="007F2770">
        <w:rPr>
          <w:lang w:val="fr-FR"/>
        </w:rPr>
        <w:t>1</w:t>
      </w:r>
      <w:r w:rsidR="005103CB" w:rsidRPr="007F2770">
        <w:rPr>
          <w:lang w:val="fr-FR"/>
        </w:rPr>
        <w:t>6</w:t>
      </w:r>
      <w:r w:rsidRPr="007F2770">
        <w:rPr>
          <w:lang w:val="fr-FR"/>
        </w:rPr>
        <w:t>.1: SSC mod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42"/>
        <w:gridCol w:w="284"/>
        <w:gridCol w:w="283"/>
        <w:gridCol w:w="283"/>
        <w:gridCol w:w="5986"/>
      </w:tblGrid>
      <w:tr w:rsidR="00CC47FC" w:rsidRPr="007F2770" w14:paraId="42AFD033" w14:textId="77777777" w:rsidTr="00CB6A10">
        <w:trPr>
          <w:cantSplit/>
          <w:jc w:val="center"/>
        </w:trPr>
        <w:tc>
          <w:tcPr>
            <w:tcW w:w="7078" w:type="dxa"/>
            <w:gridSpan w:val="5"/>
            <w:tcBorders>
              <w:top w:val="single" w:sz="4" w:space="0" w:color="auto"/>
              <w:left w:val="single" w:sz="4" w:space="0" w:color="auto"/>
              <w:bottom w:val="nil"/>
              <w:right w:val="single" w:sz="4" w:space="0" w:color="auto"/>
            </w:tcBorders>
            <w:hideMark/>
          </w:tcPr>
          <w:p w14:paraId="48C4D86E" w14:textId="77777777" w:rsidR="00CC47FC" w:rsidRPr="007F2770" w:rsidRDefault="00CC47FC" w:rsidP="00CB6A10">
            <w:pPr>
              <w:pStyle w:val="TAL"/>
              <w:rPr>
                <w:lang w:eastAsia="en-US"/>
              </w:rPr>
            </w:pPr>
            <w:r w:rsidRPr="007F2770">
              <w:rPr>
                <w:lang w:eastAsia="en-US"/>
              </w:rPr>
              <w:t>SSC mode value (octet 1, bit 1 to bit 4)</w:t>
            </w:r>
          </w:p>
        </w:tc>
      </w:tr>
      <w:tr w:rsidR="00CC47FC" w:rsidRPr="007F2770" w14:paraId="528DB855" w14:textId="77777777" w:rsidTr="00CB6A10">
        <w:trPr>
          <w:cantSplit/>
          <w:jc w:val="center"/>
        </w:trPr>
        <w:tc>
          <w:tcPr>
            <w:tcW w:w="7078" w:type="dxa"/>
            <w:gridSpan w:val="5"/>
            <w:tcBorders>
              <w:top w:val="nil"/>
              <w:left w:val="single" w:sz="4" w:space="0" w:color="auto"/>
              <w:bottom w:val="nil"/>
              <w:right w:val="single" w:sz="4" w:space="0" w:color="auto"/>
            </w:tcBorders>
            <w:hideMark/>
          </w:tcPr>
          <w:p w14:paraId="6DD2FF01" w14:textId="77777777" w:rsidR="00CC47FC" w:rsidRPr="007F2770" w:rsidRDefault="00CC47FC" w:rsidP="00CB6A10">
            <w:pPr>
              <w:pStyle w:val="TAL"/>
              <w:rPr>
                <w:lang w:eastAsia="en-US"/>
              </w:rPr>
            </w:pPr>
            <w:r w:rsidRPr="007F2770">
              <w:rPr>
                <w:lang w:eastAsia="en-US"/>
              </w:rPr>
              <w:t>Bits</w:t>
            </w:r>
          </w:p>
        </w:tc>
      </w:tr>
      <w:tr w:rsidR="00CC47FC" w:rsidRPr="007F2770" w14:paraId="55CE90AD" w14:textId="77777777" w:rsidTr="00CB6A10">
        <w:tblPrEx>
          <w:tblLook w:val="0000" w:firstRow="0" w:lastRow="0" w:firstColumn="0" w:lastColumn="0" w:noHBand="0" w:noVBand="0"/>
        </w:tblPrEx>
        <w:trPr>
          <w:cantSplit/>
          <w:jc w:val="center"/>
        </w:trPr>
        <w:tc>
          <w:tcPr>
            <w:tcW w:w="242" w:type="dxa"/>
          </w:tcPr>
          <w:p w14:paraId="21E56F2B" w14:textId="77777777" w:rsidR="00CC47FC" w:rsidRPr="007F2770" w:rsidRDefault="00CC47FC" w:rsidP="00CB6A10">
            <w:pPr>
              <w:pStyle w:val="TAH"/>
              <w:rPr>
                <w:lang w:eastAsia="en-US"/>
              </w:rPr>
            </w:pPr>
            <w:r w:rsidRPr="007F2770">
              <w:rPr>
                <w:lang w:eastAsia="en-US"/>
              </w:rPr>
              <w:t>3</w:t>
            </w:r>
          </w:p>
        </w:tc>
        <w:tc>
          <w:tcPr>
            <w:tcW w:w="284" w:type="dxa"/>
          </w:tcPr>
          <w:p w14:paraId="79E699BD" w14:textId="77777777" w:rsidR="00CC47FC" w:rsidRPr="007F2770" w:rsidRDefault="00CC47FC" w:rsidP="00CB6A10">
            <w:pPr>
              <w:pStyle w:val="TAH"/>
              <w:rPr>
                <w:lang w:eastAsia="en-US"/>
              </w:rPr>
            </w:pPr>
            <w:r w:rsidRPr="007F2770">
              <w:rPr>
                <w:lang w:eastAsia="en-US"/>
              </w:rPr>
              <w:t>2</w:t>
            </w:r>
          </w:p>
        </w:tc>
        <w:tc>
          <w:tcPr>
            <w:tcW w:w="283" w:type="dxa"/>
          </w:tcPr>
          <w:p w14:paraId="1EA4CEB0" w14:textId="77777777" w:rsidR="00CC47FC" w:rsidRPr="007F2770" w:rsidRDefault="00CC47FC" w:rsidP="00CB6A10">
            <w:pPr>
              <w:pStyle w:val="TAH"/>
              <w:rPr>
                <w:lang w:eastAsia="en-US"/>
              </w:rPr>
            </w:pPr>
            <w:r w:rsidRPr="007F2770">
              <w:rPr>
                <w:lang w:eastAsia="en-US"/>
              </w:rPr>
              <w:t>1</w:t>
            </w:r>
          </w:p>
        </w:tc>
        <w:tc>
          <w:tcPr>
            <w:tcW w:w="283" w:type="dxa"/>
          </w:tcPr>
          <w:p w14:paraId="339A067D" w14:textId="77777777" w:rsidR="00CC47FC" w:rsidRPr="007F2770" w:rsidRDefault="00CC47FC" w:rsidP="00CB6A10">
            <w:pPr>
              <w:pStyle w:val="TAH"/>
              <w:rPr>
                <w:lang w:eastAsia="en-US"/>
              </w:rPr>
            </w:pPr>
          </w:p>
        </w:tc>
        <w:tc>
          <w:tcPr>
            <w:tcW w:w="5953" w:type="dxa"/>
          </w:tcPr>
          <w:p w14:paraId="36F7A701" w14:textId="77777777" w:rsidR="00CC47FC" w:rsidRPr="007F2770" w:rsidRDefault="00CC47FC" w:rsidP="00CB6A10">
            <w:pPr>
              <w:pStyle w:val="TAL"/>
              <w:rPr>
                <w:lang w:eastAsia="en-US"/>
              </w:rPr>
            </w:pPr>
          </w:p>
        </w:tc>
      </w:tr>
      <w:tr w:rsidR="00CC47FC" w:rsidRPr="007F2770" w14:paraId="2AC05997" w14:textId="77777777" w:rsidTr="00CB6A10">
        <w:tblPrEx>
          <w:tblLook w:val="0000" w:firstRow="0" w:lastRow="0" w:firstColumn="0" w:lastColumn="0" w:noHBand="0" w:noVBand="0"/>
        </w:tblPrEx>
        <w:trPr>
          <w:cantSplit/>
          <w:jc w:val="center"/>
        </w:trPr>
        <w:tc>
          <w:tcPr>
            <w:tcW w:w="242" w:type="dxa"/>
          </w:tcPr>
          <w:p w14:paraId="70912957" w14:textId="77777777" w:rsidR="00CC47FC" w:rsidRPr="007F2770" w:rsidRDefault="00CC47FC" w:rsidP="00CB6A10">
            <w:pPr>
              <w:pStyle w:val="TAC"/>
              <w:rPr>
                <w:lang w:eastAsia="en-US"/>
              </w:rPr>
            </w:pPr>
            <w:r w:rsidRPr="007F2770">
              <w:rPr>
                <w:lang w:eastAsia="en-US"/>
              </w:rPr>
              <w:t>0</w:t>
            </w:r>
          </w:p>
        </w:tc>
        <w:tc>
          <w:tcPr>
            <w:tcW w:w="284" w:type="dxa"/>
          </w:tcPr>
          <w:p w14:paraId="0BEBEF69" w14:textId="77777777" w:rsidR="00CC47FC" w:rsidRPr="007F2770" w:rsidRDefault="00CC47FC" w:rsidP="00CB6A10">
            <w:pPr>
              <w:pStyle w:val="TAC"/>
              <w:rPr>
                <w:lang w:eastAsia="en-US"/>
              </w:rPr>
            </w:pPr>
            <w:r w:rsidRPr="007F2770">
              <w:rPr>
                <w:lang w:eastAsia="en-US"/>
              </w:rPr>
              <w:t>0</w:t>
            </w:r>
          </w:p>
        </w:tc>
        <w:tc>
          <w:tcPr>
            <w:tcW w:w="283" w:type="dxa"/>
          </w:tcPr>
          <w:p w14:paraId="754C4BE9" w14:textId="77777777" w:rsidR="00CC47FC" w:rsidRPr="007F2770" w:rsidRDefault="00CC47FC" w:rsidP="00CB6A10">
            <w:pPr>
              <w:pStyle w:val="TAC"/>
              <w:rPr>
                <w:lang w:eastAsia="en-US"/>
              </w:rPr>
            </w:pPr>
            <w:r w:rsidRPr="007F2770">
              <w:rPr>
                <w:lang w:eastAsia="en-US"/>
              </w:rPr>
              <w:t>1</w:t>
            </w:r>
          </w:p>
        </w:tc>
        <w:tc>
          <w:tcPr>
            <w:tcW w:w="283" w:type="dxa"/>
          </w:tcPr>
          <w:p w14:paraId="0B090F67" w14:textId="77777777" w:rsidR="00CC47FC" w:rsidRPr="007F2770" w:rsidRDefault="00CC47FC" w:rsidP="00CB6A10">
            <w:pPr>
              <w:pStyle w:val="TAC"/>
              <w:rPr>
                <w:lang w:eastAsia="en-US"/>
              </w:rPr>
            </w:pPr>
          </w:p>
        </w:tc>
        <w:tc>
          <w:tcPr>
            <w:tcW w:w="5953" w:type="dxa"/>
          </w:tcPr>
          <w:p w14:paraId="75A0894E" w14:textId="77777777" w:rsidR="00CC47FC" w:rsidRPr="007F2770" w:rsidRDefault="00CC47FC" w:rsidP="00CB6A10">
            <w:pPr>
              <w:pStyle w:val="TAL"/>
              <w:rPr>
                <w:lang w:eastAsia="en-US"/>
              </w:rPr>
            </w:pPr>
            <w:r w:rsidRPr="007F2770">
              <w:rPr>
                <w:lang w:eastAsia="en-US"/>
              </w:rPr>
              <w:t>SSC mode 1</w:t>
            </w:r>
          </w:p>
        </w:tc>
      </w:tr>
      <w:tr w:rsidR="00CC47FC" w:rsidRPr="007F2770" w14:paraId="7C612EEB" w14:textId="77777777" w:rsidTr="00CB6A10">
        <w:tblPrEx>
          <w:tblLook w:val="0000" w:firstRow="0" w:lastRow="0" w:firstColumn="0" w:lastColumn="0" w:noHBand="0" w:noVBand="0"/>
        </w:tblPrEx>
        <w:trPr>
          <w:cantSplit/>
          <w:jc w:val="center"/>
        </w:trPr>
        <w:tc>
          <w:tcPr>
            <w:tcW w:w="242" w:type="dxa"/>
          </w:tcPr>
          <w:p w14:paraId="3039D132" w14:textId="77777777" w:rsidR="00CC47FC" w:rsidRPr="007F2770" w:rsidRDefault="00CC47FC" w:rsidP="00CB6A10">
            <w:pPr>
              <w:pStyle w:val="TAC"/>
              <w:rPr>
                <w:lang w:eastAsia="en-US"/>
              </w:rPr>
            </w:pPr>
            <w:r w:rsidRPr="007F2770">
              <w:rPr>
                <w:lang w:eastAsia="en-US"/>
              </w:rPr>
              <w:t>0</w:t>
            </w:r>
          </w:p>
        </w:tc>
        <w:tc>
          <w:tcPr>
            <w:tcW w:w="284" w:type="dxa"/>
          </w:tcPr>
          <w:p w14:paraId="351B2EC0" w14:textId="77777777" w:rsidR="00CC47FC" w:rsidRPr="007F2770" w:rsidRDefault="00CC47FC" w:rsidP="00CB6A10">
            <w:pPr>
              <w:pStyle w:val="TAC"/>
              <w:rPr>
                <w:lang w:eastAsia="en-US"/>
              </w:rPr>
            </w:pPr>
            <w:r w:rsidRPr="007F2770">
              <w:rPr>
                <w:lang w:eastAsia="en-US"/>
              </w:rPr>
              <w:t>1</w:t>
            </w:r>
          </w:p>
        </w:tc>
        <w:tc>
          <w:tcPr>
            <w:tcW w:w="283" w:type="dxa"/>
          </w:tcPr>
          <w:p w14:paraId="6EDD4F71" w14:textId="77777777" w:rsidR="00CC47FC" w:rsidRPr="007F2770" w:rsidRDefault="00CC47FC" w:rsidP="00CB6A10">
            <w:pPr>
              <w:pStyle w:val="TAC"/>
              <w:rPr>
                <w:lang w:eastAsia="en-US"/>
              </w:rPr>
            </w:pPr>
            <w:r w:rsidRPr="007F2770">
              <w:rPr>
                <w:lang w:eastAsia="en-US"/>
              </w:rPr>
              <w:t>0</w:t>
            </w:r>
          </w:p>
        </w:tc>
        <w:tc>
          <w:tcPr>
            <w:tcW w:w="283" w:type="dxa"/>
          </w:tcPr>
          <w:p w14:paraId="3B3D9E22" w14:textId="77777777" w:rsidR="00CC47FC" w:rsidRPr="007F2770" w:rsidRDefault="00CC47FC" w:rsidP="00CB6A10">
            <w:pPr>
              <w:pStyle w:val="TAC"/>
              <w:rPr>
                <w:lang w:eastAsia="en-US"/>
              </w:rPr>
            </w:pPr>
          </w:p>
        </w:tc>
        <w:tc>
          <w:tcPr>
            <w:tcW w:w="5953" w:type="dxa"/>
          </w:tcPr>
          <w:p w14:paraId="45E85066" w14:textId="77777777" w:rsidR="00CC47FC" w:rsidRPr="007F2770" w:rsidRDefault="00CC47FC" w:rsidP="00CB6A10">
            <w:pPr>
              <w:pStyle w:val="TAL"/>
              <w:rPr>
                <w:lang w:eastAsia="en-US"/>
              </w:rPr>
            </w:pPr>
            <w:r w:rsidRPr="007F2770">
              <w:rPr>
                <w:lang w:eastAsia="en-US"/>
              </w:rPr>
              <w:t>SSC mode 2</w:t>
            </w:r>
          </w:p>
        </w:tc>
      </w:tr>
      <w:tr w:rsidR="00CC47FC" w:rsidRPr="007F2770" w14:paraId="42F91FCB" w14:textId="77777777" w:rsidTr="00CB6A10">
        <w:tblPrEx>
          <w:tblLook w:val="0000" w:firstRow="0" w:lastRow="0" w:firstColumn="0" w:lastColumn="0" w:noHBand="0" w:noVBand="0"/>
        </w:tblPrEx>
        <w:trPr>
          <w:cantSplit/>
          <w:jc w:val="center"/>
        </w:trPr>
        <w:tc>
          <w:tcPr>
            <w:tcW w:w="242" w:type="dxa"/>
          </w:tcPr>
          <w:p w14:paraId="3751F3B8" w14:textId="77777777" w:rsidR="00CC47FC" w:rsidRPr="007F2770" w:rsidRDefault="00CC47FC" w:rsidP="00CB6A10">
            <w:pPr>
              <w:pStyle w:val="TAC"/>
              <w:rPr>
                <w:lang w:eastAsia="en-US"/>
              </w:rPr>
            </w:pPr>
            <w:r w:rsidRPr="007F2770">
              <w:rPr>
                <w:lang w:eastAsia="en-US"/>
              </w:rPr>
              <w:t>0</w:t>
            </w:r>
          </w:p>
        </w:tc>
        <w:tc>
          <w:tcPr>
            <w:tcW w:w="284" w:type="dxa"/>
          </w:tcPr>
          <w:p w14:paraId="5DFFA78B" w14:textId="77777777" w:rsidR="00CC47FC" w:rsidRPr="007F2770" w:rsidRDefault="00CC47FC" w:rsidP="00CB6A10">
            <w:pPr>
              <w:pStyle w:val="TAC"/>
              <w:rPr>
                <w:lang w:eastAsia="en-US"/>
              </w:rPr>
            </w:pPr>
            <w:r w:rsidRPr="007F2770">
              <w:rPr>
                <w:lang w:eastAsia="en-US"/>
              </w:rPr>
              <w:t>1</w:t>
            </w:r>
          </w:p>
        </w:tc>
        <w:tc>
          <w:tcPr>
            <w:tcW w:w="283" w:type="dxa"/>
          </w:tcPr>
          <w:p w14:paraId="33CB6733" w14:textId="77777777" w:rsidR="00CC47FC" w:rsidRPr="007F2770" w:rsidRDefault="00CC47FC" w:rsidP="00CB6A10">
            <w:pPr>
              <w:pStyle w:val="TAC"/>
              <w:rPr>
                <w:lang w:eastAsia="en-US"/>
              </w:rPr>
            </w:pPr>
            <w:r w:rsidRPr="007F2770">
              <w:rPr>
                <w:lang w:eastAsia="en-US"/>
              </w:rPr>
              <w:t>1</w:t>
            </w:r>
          </w:p>
        </w:tc>
        <w:tc>
          <w:tcPr>
            <w:tcW w:w="283" w:type="dxa"/>
          </w:tcPr>
          <w:p w14:paraId="1D42D1FE" w14:textId="77777777" w:rsidR="00CC47FC" w:rsidRPr="007F2770" w:rsidRDefault="00CC47FC" w:rsidP="00CB6A10">
            <w:pPr>
              <w:pStyle w:val="TAC"/>
              <w:rPr>
                <w:lang w:eastAsia="en-US"/>
              </w:rPr>
            </w:pPr>
          </w:p>
        </w:tc>
        <w:tc>
          <w:tcPr>
            <w:tcW w:w="5953" w:type="dxa"/>
          </w:tcPr>
          <w:p w14:paraId="277EB52C" w14:textId="77777777" w:rsidR="00CC47FC" w:rsidRPr="007F2770" w:rsidRDefault="00CC47FC" w:rsidP="00CB6A10">
            <w:pPr>
              <w:pStyle w:val="TAL"/>
              <w:rPr>
                <w:lang w:eastAsia="en-US"/>
              </w:rPr>
            </w:pPr>
            <w:r w:rsidRPr="007F2770">
              <w:rPr>
                <w:lang w:eastAsia="en-US"/>
              </w:rPr>
              <w:t>SSC mode 3</w:t>
            </w:r>
          </w:p>
        </w:tc>
      </w:tr>
      <w:tr w:rsidR="00CC47FC" w:rsidRPr="007F2770" w14:paraId="1C7CC79F" w14:textId="77777777" w:rsidTr="00CB6A10">
        <w:tblPrEx>
          <w:tblLook w:val="0000" w:firstRow="0" w:lastRow="0" w:firstColumn="0" w:lastColumn="0" w:noHBand="0" w:noVBand="0"/>
        </w:tblPrEx>
        <w:trPr>
          <w:cantSplit/>
          <w:jc w:val="center"/>
        </w:trPr>
        <w:tc>
          <w:tcPr>
            <w:tcW w:w="242" w:type="dxa"/>
          </w:tcPr>
          <w:p w14:paraId="6A457B2C" w14:textId="77777777" w:rsidR="00CC47FC" w:rsidRPr="007F2770" w:rsidRDefault="00CC47FC" w:rsidP="00CB6A10">
            <w:pPr>
              <w:pStyle w:val="TAC"/>
              <w:rPr>
                <w:lang w:eastAsia="en-US"/>
              </w:rPr>
            </w:pPr>
            <w:r w:rsidRPr="007F2770">
              <w:rPr>
                <w:lang w:eastAsia="en-US"/>
              </w:rPr>
              <w:t>1</w:t>
            </w:r>
          </w:p>
        </w:tc>
        <w:tc>
          <w:tcPr>
            <w:tcW w:w="284" w:type="dxa"/>
          </w:tcPr>
          <w:p w14:paraId="06932B51" w14:textId="77777777" w:rsidR="00CC47FC" w:rsidRPr="007F2770" w:rsidRDefault="00CC47FC" w:rsidP="00CB6A10">
            <w:pPr>
              <w:pStyle w:val="TAC"/>
              <w:rPr>
                <w:lang w:eastAsia="en-US"/>
              </w:rPr>
            </w:pPr>
            <w:r w:rsidRPr="007F2770">
              <w:rPr>
                <w:lang w:eastAsia="en-US"/>
              </w:rPr>
              <w:t>0</w:t>
            </w:r>
          </w:p>
        </w:tc>
        <w:tc>
          <w:tcPr>
            <w:tcW w:w="283" w:type="dxa"/>
          </w:tcPr>
          <w:p w14:paraId="56F17E38" w14:textId="77777777" w:rsidR="00CC47FC" w:rsidRPr="007F2770" w:rsidRDefault="00CC47FC" w:rsidP="00CB6A10">
            <w:pPr>
              <w:pStyle w:val="TAC"/>
              <w:rPr>
                <w:lang w:eastAsia="en-US"/>
              </w:rPr>
            </w:pPr>
            <w:r w:rsidRPr="007F2770">
              <w:rPr>
                <w:lang w:eastAsia="en-US"/>
              </w:rPr>
              <w:t>0</w:t>
            </w:r>
          </w:p>
        </w:tc>
        <w:tc>
          <w:tcPr>
            <w:tcW w:w="283" w:type="dxa"/>
          </w:tcPr>
          <w:p w14:paraId="0984023D" w14:textId="77777777" w:rsidR="00CC47FC" w:rsidRPr="007F2770" w:rsidRDefault="00CC47FC" w:rsidP="00CB6A10">
            <w:pPr>
              <w:pStyle w:val="TAC"/>
              <w:rPr>
                <w:lang w:eastAsia="en-US"/>
              </w:rPr>
            </w:pPr>
          </w:p>
        </w:tc>
        <w:tc>
          <w:tcPr>
            <w:tcW w:w="5953" w:type="dxa"/>
          </w:tcPr>
          <w:p w14:paraId="2856941C" w14:textId="77777777" w:rsidR="00CC47FC" w:rsidRPr="007F2770" w:rsidRDefault="00CC47FC" w:rsidP="00CB6A10">
            <w:pPr>
              <w:pStyle w:val="TAL"/>
              <w:rPr>
                <w:lang w:eastAsia="en-US"/>
              </w:rPr>
            </w:pPr>
            <w:r w:rsidRPr="007F2770">
              <w:rPr>
                <w:lang w:eastAsia="en-US"/>
              </w:rPr>
              <w:t>unused; shall be interpreted as "SSC mode 1", if received by the network</w:t>
            </w:r>
          </w:p>
        </w:tc>
      </w:tr>
      <w:tr w:rsidR="00CC47FC" w:rsidRPr="007F2770" w14:paraId="7CCD0783" w14:textId="77777777" w:rsidTr="00CB6A10">
        <w:tblPrEx>
          <w:tblLook w:val="0000" w:firstRow="0" w:lastRow="0" w:firstColumn="0" w:lastColumn="0" w:noHBand="0" w:noVBand="0"/>
        </w:tblPrEx>
        <w:trPr>
          <w:cantSplit/>
          <w:jc w:val="center"/>
        </w:trPr>
        <w:tc>
          <w:tcPr>
            <w:tcW w:w="242" w:type="dxa"/>
          </w:tcPr>
          <w:p w14:paraId="7A02E33E" w14:textId="77777777" w:rsidR="00CC47FC" w:rsidRPr="007F2770" w:rsidRDefault="00CC47FC" w:rsidP="00CB6A10">
            <w:pPr>
              <w:pStyle w:val="TAC"/>
              <w:rPr>
                <w:lang w:eastAsia="en-US"/>
              </w:rPr>
            </w:pPr>
            <w:r w:rsidRPr="007F2770">
              <w:rPr>
                <w:lang w:eastAsia="en-US"/>
              </w:rPr>
              <w:t>1</w:t>
            </w:r>
          </w:p>
        </w:tc>
        <w:tc>
          <w:tcPr>
            <w:tcW w:w="284" w:type="dxa"/>
          </w:tcPr>
          <w:p w14:paraId="5BD4C279" w14:textId="77777777" w:rsidR="00CC47FC" w:rsidRPr="007F2770" w:rsidRDefault="00CC47FC" w:rsidP="00CB6A10">
            <w:pPr>
              <w:pStyle w:val="TAC"/>
              <w:rPr>
                <w:lang w:eastAsia="en-US"/>
              </w:rPr>
            </w:pPr>
            <w:r w:rsidRPr="007F2770">
              <w:rPr>
                <w:lang w:eastAsia="en-US"/>
              </w:rPr>
              <w:t>0</w:t>
            </w:r>
          </w:p>
        </w:tc>
        <w:tc>
          <w:tcPr>
            <w:tcW w:w="283" w:type="dxa"/>
          </w:tcPr>
          <w:p w14:paraId="0C358D07" w14:textId="77777777" w:rsidR="00CC47FC" w:rsidRPr="007F2770" w:rsidRDefault="00CC47FC" w:rsidP="00CB6A10">
            <w:pPr>
              <w:pStyle w:val="TAC"/>
              <w:rPr>
                <w:lang w:eastAsia="en-US"/>
              </w:rPr>
            </w:pPr>
            <w:r w:rsidRPr="007F2770">
              <w:rPr>
                <w:lang w:eastAsia="en-US"/>
              </w:rPr>
              <w:t>1</w:t>
            </w:r>
          </w:p>
        </w:tc>
        <w:tc>
          <w:tcPr>
            <w:tcW w:w="283" w:type="dxa"/>
          </w:tcPr>
          <w:p w14:paraId="7D6FFCB0" w14:textId="77777777" w:rsidR="00CC47FC" w:rsidRPr="007F2770" w:rsidRDefault="00CC47FC" w:rsidP="00CB6A10">
            <w:pPr>
              <w:pStyle w:val="TAC"/>
              <w:rPr>
                <w:lang w:eastAsia="en-US"/>
              </w:rPr>
            </w:pPr>
          </w:p>
        </w:tc>
        <w:tc>
          <w:tcPr>
            <w:tcW w:w="5953" w:type="dxa"/>
          </w:tcPr>
          <w:p w14:paraId="4C3DE027" w14:textId="77777777" w:rsidR="00CC47FC" w:rsidRPr="007F2770" w:rsidRDefault="00CC47FC" w:rsidP="00CB6A10">
            <w:pPr>
              <w:pStyle w:val="TAL"/>
              <w:rPr>
                <w:lang w:eastAsia="en-US"/>
              </w:rPr>
            </w:pPr>
            <w:r w:rsidRPr="007F2770">
              <w:rPr>
                <w:lang w:eastAsia="en-US"/>
              </w:rPr>
              <w:t>unused; shall be interpreted as "SSC mode 2", if received by the network</w:t>
            </w:r>
          </w:p>
        </w:tc>
      </w:tr>
      <w:tr w:rsidR="00CC47FC" w:rsidRPr="007F2770" w14:paraId="2B6E038E" w14:textId="77777777" w:rsidTr="00CB6A10">
        <w:tblPrEx>
          <w:tblLook w:val="0000" w:firstRow="0" w:lastRow="0" w:firstColumn="0" w:lastColumn="0" w:noHBand="0" w:noVBand="0"/>
        </w:tblPrEx>
        <w:trPr>
          <w:cantSplit/>
          <w:jc w:val="center"/>
        </w:trPr>
        <w:tc>
          <w:tcPr>
            <w:tcW w:w="242" w:type="dxa"/>
          </w:tcPr>
          <w:p w14:paraId="60A63A81" w14:textId="77777777" w:rsidR="00CC47FC" w:rsidRPr="007F2770" w:rsidRDefault="00CC47FC" w:rsidP="00CB6A10">
            <w:pPr>
              <w:pStyle w:val="TAC"/>
              <w:rPr>
                <w:lang w:eastAsia="en-US"/>
              </w:rPr>
            </w:pPr>
            <w:r w:rsidRPr="007F2770">
              <w:rPr>
                <w:lang w:eastAsia="en-US"/>
              </w:rPr>
              <w:t>1</w:t>
            </w:r>
          </w:p>
        </w:tc>
        <w:tc>
          <w:tcPr>
            <w:tcW w:w="284" w:type="dxa"/>
          </w:tcPr>
          <w:p w14:paraId="641F41E6" w14:textId="77777777" w:rsidR="00CC47FC" w:rsidRPr="007F2770" w:rsidRDefault="00CC47FC" w:rsidP="00CB6A10">
            <w:pPr>
              <w:pStyle w:val="TAC"/>
              <w:rPr>
                <w:lang w:eastAsia="en-US"/>
              </w:rPr>
            </w:pPr>
            <w:r w:rsidRPr="007F2770">
              <w:rPr>
                <w:lang w:eastAsia="en-US"/>
              </w:rPr>
              <w:t>1</w:t>
            </w:r>
          </w:p>
        </w:tc>
        <w:tc>
          <w:tcPr>
            <w:tcW w:w="283" w:type="dxa"/>
          </w:tcPr>
          <w:p w14:paraId="1E3008FF" w14:textId="77777777" w:rsidR="00CC47FC" w:rsidRPr="007F2770" w:rsidRDefault="00CC47FC" w:rsidP="00CB6A10">
            <w:pPr>
              <w:pStyle w:val="TAC"/>
              <w:rPr>
                <w:lang w:eastAsia="en-US"/>
              </w:rPr>
            </w:pPr>
            <w:r w:rsidRPr="007F2770">
              <w:rPr>
                <w:lang w:eastAsia="en-US"/>
              </w:rPr>
              <w:t>0</w:t>
            </w:r>
          </w:p>
        </w:tc>
        <w:tc>
          <w:tcPr>
            <w:tcW w:w="283" w:type="dxa"/>
          </w:tcPr>
          <w:p w14:paraId="33D5DC74" w14:textId="77777777" w:rsidR="00CC47FC" w:rsidRPr="007F2770" w:rsidRDefault="00CC47FC" w:rsidP="00CB6A10">
            <w:pPr>
              <w:pStyle w:val="TAC"/>
              <w:rPr>
                <w:lang w:eastAsia="en-US"/>
              </w:rPr>
            </w:pPr>
          </w:p>
        </w:tc>
        <w:tc>
          <w:tcPr>
            <w:tcW w:w="5953" w:type="dxa"/>
          </w:tcPr>
          <w:p w14:paraId="2E77225D" w14:textId="77777777" w:rsidR="00CC47FC" w:rsidRPr="007F2770" w:rsidRDefault="00CC47FC" w:rsidP="00CB6A10">
            <w:pPr>
              <w:pStyle w:val="TAL"/>
              <w:rPr>
                <w:lang w:eastAsia="en-US"/>
              </w:rPr>
            </w:pPr>
            <w:r w:rsidRPr="007F2770">
              <w:rPr>
                <w:lang w:eastAsia="en-US"/>
              </w:rPr>
              <w:t>unused; shall be interpreted as "SSC mode 3", if received by the network</w:t>
            </w:r>
          </w:p>
        </w:tc>
      </w:tr>
      <w:tr w:rsidR="00CC47FC" w:rsidRPr="007F2770" w14:paraId="16429C4C" w14:textId="77777777" w:rsidTr="00CB6A10">
        <w:trPr>
          <w:cantSplit/>
          <w:jc w:val="center"/>
        </w:trPr>
        <w:tc>
          <w:tcPr>
            <w:tcW w:w="7078" w:type="dxa"/>
            <w:gridSpan w:val="5"/>
            <w:tcBorders>
              <w:top w:val="nil"/>
              <w:left w:val="single" w:sz="4" w:space="0" w:color="auto"/>
              <w:bottom w:val="nil"/>
              <w:right w:val="single" w:sz="4" w:space="0" w:color="auto"/>
            </w:tcBorders>
            <w:hideMark/>
          </w:tcPr>
          <w:p w14:paraId="368B3A26" w14:textId="77777777" w:rsidR="00CC47FC" w:rsidRPr="007F2770" w:rsidRDefault="00CC47FC" w:rsidP="00CB6A10">
            <w:pPr>
              <w:pStyle w:val="TAL"/>
              <w:rPr>
                <w:lang w:eastAsia="en-US"/>
              </w:rPr>
            </w:pPr>
          </w:p>
        </w:tc>
      </w:tr>
      <w:tr w:rsidR="00CC47FC" w:rsidRPr="007F2770" w14:paraId="14ACB265" w14:textId="77777777" w:rsidTr="00CB6A10">
        <w:trPr>
          <w:cantSplit/>
          <w:jc w:val="center"/>
        </w:trPr>
        <w:tc>
          <w:tcPr>
            <w:tcW w:w="7078" w:type="dxa"/>
            <w:gridSpan w:val="5"/>
            <w:tcBorders>
              <w:top w:val="nil"/>
              <w:left w:val="single" w:sz="4" w:space="0" w:color="auto"/>
              <w:bottom w:val="single" w:sz="4" w:space="0" w:color="auto"/>
              <w:right w:val="single" w:sz="4" w:space="0" w:color="auto"/>
            </w:tcBorders>
          </w:tcPr>
          <w:p w14:paraId="1472D6F2" w14:textId="77777777" w:rsidR="00CC47FC" w:rsidRPr="007F2770" w:rsidRDefault="00CC47FC" w:rsidP="00CB6A10">
            <w:pPr>
              <w:pStyle w:val="TAL"/>
              <w:rPr>
                <w:lang w:eastAsia="en-US"/>
              </w:rPr>
            </w:pPr>
            <w:r w:rsidRPr="007F2770">
              <w:rPr>
                <w:lang w:eastAsia="en-US"/>
              </w:rPr>
              <w:t>All other values are reserved.</w:t>
            </w:r>
          </w:p>
        </w:tc>
      </w:tr>
    </w:tbl>
    <w:p w14:paraId="4044942C" w14:textId="77777777" w:rsidR="00C81E76" w:rsidRPr="007F2770" w:rsidRDefault="00C81E76" w:rsidP="00C81E76"/>
    <w:p w14:paraId="21F540C4" w14:textId="77777777" w:rsidR="004B00CB" w:rsidRPr="007F2770" w:rsidRDefault="004B00CB" w:rsidP="00781477">
      <w:pPr>
        <w:pStyle w:val="Heading4"/>
      </w:pPr>
      <w:bookmarkStart w:id="12042" w:name="_CR9_11_4_17"/>
      <w:bookmarkStart w:id="12043" w:name="_Toc20233304"/>
      <w:bookmarkStart w:id="12044" w:name="_Toc27747441"/>
      <w:bookmarkStart w:id="12045" w:name="_Toc36213635"/>
      <w:bookmarkStart w:id="12046" w:name="_Toc36657812"/>
      <w:bookmarkStart w:id="12047" w:name="_Toc45287489"/>
      <w:bookmarkStart w:id="12048" w:name="_Toc51948765"/>
      <w:bookmarkStart w:id="12049" w:name="_Toc51949857"/>
      <w:bookmarkStart w:id="12050" w:name="_Toc162972199"/>
      <w:bookmarkEnd w:id="12042"/>
      <w:r w:rsidRPr="007F2770">
        <w:t>9.11.4.17</w:t>
      </w:r>
      <w:r w:rsidRPr="007F2770">
        <w:tab/>
        <w:t>Re-attempt indicator</w:t>
      </w:r>
      <w:bookmarkEnd w:id="12043"/>
      <w:bookmarkEnd w:id="12044"/>
      <w:bookmarkEnd w:id="12045"/>
      <w:bookmarkEnd w:id="12046"/>
      <w:bookmarkEnd w:id="12047"/>
      <w:bookmarkEnd w:id="12048"/>
      <w:bookmarkEnd w:id="12049"/>
      <w:bookmarkEnd w:id="12050"/>
    </w:p>
    <w:p w14:paraId="58C25E71" w14:textId="6E4A254B" w:rsidR="004B00CB" w:rsidRPr="007F2770" w:rsidRDefault="004B00CB" w:rsidP="004B00CB">
      <w:r w:rsidRPr="007F2770">
        <w:t xml:space="preserve">The purpose of the Re-attempt indicator information element is to </w:t>
      </w:r>
      <w:r w:rsidRPr="007F2770">
        <w:rPr>
          <w:lang w:val="en-US"/>
        </w:rPr>
        <w:t xml:space="preserve">indicate a condition under which the UE is allowed in the current PLMN </w:t>
      </w:r>
      <w:r w:rsidR="00460E90" w:rsidRPr="007F2770">
        <w:rPr>
          <w:lang w:val="en-US"/>
        </w:rPr>
        <w:t xml:space="preserve">or its equivalent PLMN(s) </w:t>
      </w:r>
      <w:r w:rsidR="008970BF" w:rsidRPr="007F2770">
        <w:rPr>
          <w:lang w:val="en-US"/>
        </w:rPr>
        <w:t xml:space="preserve">or the current SNPN or its equivalent SNPNs </w:t>
      </w:r>
      <w:r w:rsidRPr="007F2770">
        <w:rPr>
          <w:lang w:val="en-US"/>
        </w:rPr>
        <w:t>for the same DNN, to re-attempt a session management procedure (see 3GPP TS 24.301 [15]) corresponding to the 5GS session management procedure which was rejected by the network.</w:t>
      </w:r>
    </w:p>
    <w:p w14:paraId="33ADFA94" w14:textId="77777777" w:rsidR="004B00CB" w:rsidRPr="007F2770" w:rsidRDefault="004B00CB" w:rsidP="004B00CB">
      <w:r w:rsidRPr="007F2770">
        <w:t>The Re-attempt indicator information element is coded as shown in figure 9.11.4.17.1 and table 9.11.4.17.1.</w:t>
      </w:r>
    </w:p>
    <w:p w14:paraId="3472DE53" w14:textId="77777777" w:rsidR="004B00CB" w:rsidRPr="007F2770" w:rsidRDefault="004B00CB" w:rsidP="004B00CB">
      <w:pPr>
        <w:rPr>
          <w:lang w:val="en-US"/>
        </w:rPr>
      </w:pPr>
      <w:r w:rsidRPr="007F2770">
        <w:t>The Re-attempt indicator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65"/>
        <w:gridCol w:w="766"/>
        <w:gridCol w:w="765"/>
        <w:gridCol w:w="766"/>
        <w:gridCol w:w="900"/>
        <w:gridCol w:w="709"/>
        <w:gridCol w:w="743"/>
        <w:gridCol w:w="766"/>
        <w:gridCol w:w="884"/>
      </w:tblGrid>
      <w:tr w:rsidR="004B00CB" w:rsidRPr="007F2770" w14:paraId="793DFDAF" w14:textId="77777777" w:rsidTr="00173C9B">
        <w:trPr>
          <w:cantSplit/>
          <w:jc w:val="center"/>
        </w:trPr>
        <w:tc>
          <w:tcPr>
            <w:tcW w:w="765" w:type="dxa"/>
            <w:tcBorders>
              <w:top w:val="nil"/>
              <w:left w:val="nil"/>
              <w:right w:val="nil"/>
            </w:tcBorders>
          </w:tcPr>
          <w:p w14:paraId="35C7F8D5" w14:textId="77777777" w:rsidR="004B00CB" w:rsidRPr="007F2770" w:rsidRDefault="004B00CB" w:rsidP="00173C9B">
            <w:pPr>
              <w:pStyle w:val="TAC"/>
            </w:pPr>
            <w:r w:rsidRPr="007F2770">
              <w:t>8</w:t>
            </w:r>
          </w:p>
        </w:tc>
        <w:tc>
          <w:tcPr>
            <w:tcW w:w="766" w:type="dxa"/>
            <w:tcBorders>
              <w:top w:val="nil"/>
              <w:left w:val="nil"/>
              <w:right w:val="nil"/>
            </w:tcBorders>
          </w:tcPr>
          <w:p w14:paraId="53A1E5AF" w14:textId="77777777" w:rsidR="004B00CB" w:rsidRPr="007F2770" w:rsidRDefault="004B00CB" w:rsidP="00173C9B">
            <w:pPr>
              <w:pStyle w:val="TAC"/>
            </w:pPr>
            <w:r w:rsidRPr="007F2770">
              <w:t>7</w:t>
            </w:r>
          </w:p>
        </w:tc>
        <w:tc>
          <w:tcPr>
            <w:tcW w:w="765" w:type="dxa"/>
            <w:tcBorders>
              <w:top w:val="nil"/>
              <w:left w:val="nil"/>
              <w:right w:val="nil"/>
            </w:tcBorders>
          </w:tcPr>
          <w:p w14:paraId="04F55068" w14:textId="77777777" w:rsidR="004B00CB" w:rsidRPr="007F2770" w:rsidRDefault="004B00CB" w:rsidP="00173C9B">
            <w:pPr>
              <w:pStyle w:val="TAC"/>
            </w:pPr>
            <w:r w:rsidRPr="007F2770">
              <w:t>6</w:t>
            </w:r>
          </w:p>
        </w:tc>
        <w:tc>
          <w:tcPr>
            <w:tcW w:w="766" w:type="dxa"/>
            <w:tcBorders>
              <w:top w:val="nil"/>
              <w:left w:val="nil"/>
              <w:right w:val="nil"/>
            </w:tcBorders>
          </w:tcPr>
          <w:p w14:paraId="521A537D" w14:textId="77777777" w:rsidR="004B00CB" w:rsidRPr="007F2770" w:rsidRDefault="004B00CB" w:rsidP="00173C9B">
            <w:pPr>
              <w:pStyle w:val="TAC"/>
            </w:pPr>
            <w:r w:rsidRPr="007F2770">
              <w:t>5</w:t>
            </w:r>
          </w:p>
        </w:tc>
        <w:tc>
          <w:tcPr>
            <w:tcW w:w="869" w:type="dxa"/>
            <w:tcBorders>
              <w:top w:val="nil"/>
              <w:left w:val="nil"/>
              <w:right w:val="nil"/>
            </w:tcBorders>
          </w:tcPr>
          <w:p w14:paraId="5701B49B" w14:textId="77777777" w:rsidR="004B00CB" w:rsidRPr="007F2770" w:rsidRDefault="004B00CB" w:rsidP="00173C9B">
            <w:pPr>
              <w:pStyle w:val="TAC"/>
            </w:pPr>
            <w:r w:rsidRPr="007F2770">
              <w:t>4</w:t>
            </w:r>
          </w:p>
        </w:tc>
        <w:tc>
          <w:tcPr>
            <w:tcW w:w="709" w:type="dxa"/>
            <w:tcBorders>
              <w:top w:val="nil"/>
              <w:left w:val="nil"/>
              <w:right w:val="nil"/>
            </w:tcBorders>
          </w:tcPr>
          <w:p w14:paraId="777A821C" w14:textId="77777777" w:rsidR="004B00CB" w:rsidRPr="007F2770" w:rsidRDefault="004B00CB" w:rsidP="00173C9B">
            <w:pPr>
              <w:pStyle w:val="TAC"/>
            </w:pPr>
            <w:r w:rsidRPr="007F2770">
              <w:t>3</w:t>
            </w:r>
          </w:p>
        </w:tc>
        <w:tc>
          <w:tcPr>
            <w:tcW w:w="720" w:type="dxa"/>
            <w:tcBorders>
              <w:top w:val="nil"/>
              <w:left w:val="nil"/>
              <w:right w:val="nil"/>
            </w:tcBorders>
          </w:tcPr>
          <w:p w14:paraId="31DE6A47" w14:textId="77777777" w:rsidR="004B00CB" w:rsidRPr="007F2770" w:rsidRDefault="004B00CB" w:rsidP="00173C9B">
            <w:pPr>
              <w:pStyle w:val="TAC"/>
            </w:pPr>
            <w:r w:rsidRPr="007F2770">
              <w:t>2</w:t>
            </w:r>
          </w:p>
        </w:tc>
        <w:tc>
          <w:tcPr>
            <w:tcW w:w="766" w:type="dxa"/>
            <w:tcBorders>
              <w:top w:val="nil"/>
              <w:left w:val="nil"/>
              <w:right w:val="nil"/>
            </w:tcBorders>
          </w:tcPr>
          <w:p w14:paraId="3C9FF43E" w14:textId="77777777" w:rsidR="004B00CB" w:rsidRPr="007F2770" w:rsidRDefault="004B00CB" w:rsidP="00173C9B">
            <w:pPr>
              <w:pStyle w:val="TAC"/>
            </w:pPr>
            <w:r w:rsidRPr="007F2770">
              <w:t>1</w:t>
            </w:r>
          </w:p>
        </w:tc>
        <w:tc>
          <w:tcPr>
            <w:tcW w:w="884" w:type="dxa"/>
            <w:tcBorders>
              <w:top w:val="nil"/>
              <w:left w:val="nil"/>
              <w:bottom w:val="nil"/>
              <w:right w:val="nil"/>
            </w:tcBorders>
          </w:tcPr>
          <w:p w14:paraId="5F69CF2E" w14:textId="77777777" w:rsidR="004B00CB" w:rsidRPr="007F2770" w:rsidRDefault="004B00CB" w:rsidP="00173C9B">
            <w:pPr>
              <w:pStyle w:val="TAL"/>
            </w:pPr>
          </w:p>
        </w:tc>
      </w:tr>
      <w:tr w:rsidR="004B00CB" w:rsidRPr="007F2770" w14:paraId="629ADC33" w14:textId="77777777" w:rsidTr="00173C9B">
        <w:trPr>
          <w:cantSplit/>
          <w:jc w:val="center"/>
        </w:trPr>
        <w:tc>
          <w:tcPr>
            <w:tcW w:w="6126" w:type="dxa"/>
            <w:gridSpan w:val="8"/>
          </w:tcPr>
          <w:p w14:paraId="5A3A2AF1" w14:textId="77777777" w:rsidR="004B00CB" w:rsidRPr="007F2770" w:rsidRDefault="004B00CB" w:rsidP="00173C9B">
            <w:pPr>
              <w:pStyle w:val="TAC"/>
            </w:pPr>
            <w:r w:rsidRPr="007F2770">
              <w:t>Re-attempt indicator IEI</w:t>
            </w:r>
          </w:p>
        </w:tc>
        <w:tc>
          <w:tcPr>
            <w:tcW w:w="884" w:type="dxa"/>
            <w:tcBorders>
              <w:top w:val="nil"/>
              <w:left w:val="nil"/>
              <w:bottom w:val="nil"/>
              <w:right w:val="nil"/>
            </w:tcBorders>
          </w:tcPr>
          <w:p w14:paraId="048E4FDF" w14:textId="77777777" w:rsidR="004B00CB" w:rsidRPr="007F2770" w:rsidRDefault="004B00CB" w:rsidP="00173C9B">
            <w:pPr>
              <w:pStyle w:val="TAL"/>
            </w:pPr>
            <w:r w:rsidRPr="007F2770">
              <w:t>octet 1</w:t>
            </w:r>
          </w:p>
        </w:tc>
      </w:tr>
      <w:tr w:rsidR="004B00CB" w:rsidRPr="007F2770" w14:paraId="1484C80A" w14:textId="77777777" w:rsidTr="00173C9B">
        <w:trPr>
          <w:cantSplit/>
          <w:jc w:val="center"/>
        </w:trPr>
        <w:tc>
          <w:tcPr>
            <w:tcW w:w="6126" w:type="dxa"/>
            <w:gridSpan w:val="8"/>
          </w:tcPr>
          <w:p w14:paraId="69FE8796" w14:textId="77777777" w:rsidR="004B00CB" w:rsidRPr="007F2770" w:rsidRDefault="004B00CB" w:rsidP="00173C9B">
            <w:pPr>
              <w:pStyle w:val="TAC"/>
            </w:pPr>
            <w:r w:rsidRPr="007F2770">
              <w:t>Length of Re-attempt indicator contents</w:t>
            </w:r>
          </w:p>
        </w:tc>
        <w:tc>
          <w:tcPr>
            <w:tcW w:w="884" w:type="dxa"/>
            <w:tcBorders>
              <w:top w:val="nil"/>
              <w:left w:val="nil"/>
              <w:bottom w:val="nil"/>
              <w:right w:val="nil"/>
            </w:tcBorders>
          </w:tcPr>
          <w:p w14:paraId="64A47762" w14:textId="77777777" w:rsidR="004B00CB" w:rsidRPr="007F2770" w:rsidRDefault="004B00CB" w:rsidP="00173C9B">
            <w:pPr>
              <w:pStyle w:val="TAL"/>
            </w:pPr>
            <w:r w:rsidRPr="007F2770">
              <w:t>octet 2</w:t>
            </w:r>
          </w:p>
        </w:tc>
      </w:tr>
      <w:tr w:rsidR="004B00CB" w:rsidRPr="007F2770" w14:paraId="36C6DA4E" w14:textId="77777777" w:rsidTr="00173C9B">
        <w:trPr>
          <w:cantSplit/>
          <w:trHeight w:val="145"/>
          <w:jc w:val="center"/>
        </w:trPr>
        <w:tc>
          <w:tcPr>
            <w:tcW w:w="757" w:type="dxa"/>
          </w:tcPr>
          <w:p w14:paraId="44FAEE84" w14:textId="77777777" w:rsidR="004B00CB" w:rsidRPr="007F2770" w:rsidRDefault="004B00CB" w:rsidP="00173C9B">
            <w:pPr>
              <w:pStyle w:val="TAC"/>
            </w:pPr>
            <w:r w:rsidRPr="007F2770">
              <w:t>0</w:t>
            </w:r>
          </w:p>
          <w:p w14:paraId="699D1159" w14:textId="77777777" w:rsidR="004B00CB" w:rsidRPr="007F2770" w:rsidRDefault="004B00CB" w:rsidP="00173C9B">
            <w:pPr>
              <w:pStyle w:val="TAC"/>
            </w:pPr>
            <w:r w:rsidRPr="007F2770">
              <w:t>Spare</w:t>
            </w:r>
          </w:p>
        </w:tc>
        <w:tc>
          <w:tcPr>
            <w:tcW w:w="758" w:type="dxa"/>
          </w:tcPr>
          <w:p w14:paraId="49AF638A" w14:textId="77777777" w:rsidR="004B00CB" w:rsidRPr="007F2770" w:rsidRDefault="004B00CB" w:rsidP="00173C9B">
            <w:pPr>
              <w:pStyle w:val="TAC"/>
            </w:pPr>
            <w:r w:rsidRPr="007F2770">
              <w:t>0</w:t>
            </w:r>
          </w:p>
          <w:p w14:paraId="688A87A9" w14:textId="77777777" w:rsidR="004B00CB" w:rsidRPr="007F2770" w:rsidRDefault="004B00CB" w:rsidP="00173C9B">
            <w:pPr>
              <w:pStyle w:val="TAC"/>
            </w:pPr>
            <w:r w:rsidRPr="007F2770">
              <w:t>Spare</w:t>
            </w:r>
          </w:p>
        </w:tc>
        <w:tc>
          <w:tcPr>
            <w:tcW w:w="758" w:type="dxa"/>
          </w:tcPr>
          <w:p w14:paraId="25835921" w14:textId="77777777" w:rsidR="004B00CB" w:rsidRPr="007F2770" w:rsidRDefault="004B00CB" w:rsidP="00173C9B">
            <w:pPr>
              <w:pStyle w:val="TAC"/>
            </w:pPr>
            <w:r w:rsidRPr="007F2770">
              <w:t>0</w:t>
            </w:r>
          </w:p>
          <w:p w14:paraId="3AFF0EB2" w14:textId="77777777" w:rsidR="004B00CB" w:rsidRPr="007F2770" w:rsidRDefault="004B00CB" w:rsidP="00173C9B">
            <w:pPr>
              <w:pStyle w:val="TAC"/>
            </w:pPr>
            <w:r w:rsidRPr="007F2770">
              <w:t>Spare</w:t>
            </w:r>
          </w:p>
        </w:tc>
        <w:tc>
          <w:tcPr>
            <w:tcW w:w="758" w:type="dxa"/>
          </w:tcPr>
          <w:p w14:paraId="65E395FB" w14:textId="77777777" w:rsidR="004B00CB" w:rsidRPr="007F2770" w:rsidRDefault="004B00CB" w:rsidP="00173C9B">
            <w:pPr>
              <w:pStyle w:val="TAC"/>
            </w:pPr>
            <w:r w:rsidRPr="007F2770">
              <w:t>0</w:t>
            </w:r>
          </w:p>
          <w:p w14:paraId="66FDBDC9" w14:textId="77777777" w:rsidR="004B00CB" w:rsidRPr="007F2770" w:rsidRDefault="004B00CB" w:rsidP="00173C9B">
            <w:pPr>
              <w:pStyle w:val="TAC"/>
            </w:pPr>
            <w:r w:rsidRPr="007F2770">
              <w:t>Spare</w:t>
            </w:r>
          </w:p>
        </w:tc>
        <w:tc>
          <w:tcPr>
            <w:tcW w:w="900" w:type="dxa"/>
          </w:tcPr>
          <w:p w14:paraId="2F66AEAC" w14:textId="77777777" w:rsidR="004B00CB" w:rsidRPr="007F2770" w:rsidRDefault="004B00CB" w:rsidP="00173C9B">
            <w:pPr>
              <w:pStyle w:val="TAC"/>
            </w:pPr>
            <w:r w:rsidRPr="007F2770">
              <w:t>0</w:t>
            </w:r>
          </w:p>
          <w:p w14:paraId="1147D07B" w14:textId="77777777" w:rsidR="004B00CB" w:rsidRPr="007F2770" w:rsidRDefault="004B00CB" w:rsidP="00173C9B">
            <w:pPr>
              <w:pStyle w:val="TAC"/>
            </w:pPr>
            <w:r w:rsidRPr="007F2770">
              <w:t>Spare</w:t>
            </w:r>
          </w:p>
        </w:tc>
        <w:tc>
          <w:tcPr>
            <w:tcW w:w="709" w:type="dxa"/>
          </w:tcPr>
          <w:p w14:paraId="0B15C9EA" w14:textId="77777777" w:rsidR="004B00CB" w:rsidRPr="007F2770" w:rsidRDefault="004B00CB" w:rsidP="00173C9B">
            <w:pPr>
              <w:pStyle w:val="TAC"/>
            </w:pPr>
            <w:r w:rsidRPr="007F2770">
              <w:t>0</w:t>
            </w:r>
          </w:p>
          <w:p w14:paraId="5DEFD792" w14:textId="77777777" w:rsidR="004B00CB" w:rsidRPr="007F2770" w:rsidRDefault="004B00CB" w:rsidP="00173C9B">
            <w:pPr>
              <w:pStyle w:val="TAC"/>
            </w:pPr>
            <w:r w:rsidRPr="007F2770">
              <w:t>Spare</w:t>
            </w:r>
          </w:p>
        </w:tc>
        <w:tc>
          <w:tcPr>
            <w:tcW w:w="743" w:type="dxa"/>
          </w:tcPr>
          <w:p w14:paraId="552DD368" w14:textId="77777777" w:rsidR="004B00CB" w:rsidRPr="007F2770" w:rsidRDefault="004B00CB" w:rsidP="00173C9B">
            <w:pPr>
              <w:pStyle w:val="TAC"/>
            </w:pPr>
            <w:r w:rsidRPr="007F2770">
              <w:t>EPLMNC</w:t>
            </w:r>
          </w:p>
        </w:tc>
        <w:tc>
          <w:tcPr>
            <w:tcW w:w="743" w:type="dxa"/>
          </w:tcPr>
          <w:p w14:paraId="5A140EAD" w14:textId="77777777" w:rsidR="004B00CB" w:rsidRPr="007F2770" w:rsidRDefault="004B00CB" w:rsidP="00173C9B">
            <w:pPr>
              <w:pStyle w:val="TAC"/>
            </w:pPr>
            <w:r w:rsidRPr="007F2770">
              <w:t>RATC</w:t>
            </w:r>
          </w:p>
        </w:tc>
        <w:tc>
          <w:tcPr>
            <w:tcW w:w="884" w:type="dxa"/>
            <w:tcBorders>
              <w:top w:val="nil"/>
              <w:left w:val="nil"/>
              <w:bottom w:val="nil"/>
              <w:right w:val="nil"/>
            </w:tcBorders>
          </w:tcPr>
          <w:p w14:paraId="4E83F124" w14:textId="77777777" w:rsidR="004B00CB" w:rsidRPr="007F2770" w:rsidRDefault="004B00CB" w:rsidP="00173C9B">
            <w:pPr>
              <w:pStyle w:val="TAL"/>
            </w:pPr>
            <w:r w:rsidRPr="007F2770">
              <w:t>octet 3</w:t>
            </w:r>
          </w:p>
        </w:tc>
      </w:tr>
    </w:tbl>
    <w:p w14:paraId="05B1AF37" w14:textId="77777777" w:rsidR="004B00CB" w:rsidRPr="007F2770" w:rsidRDefault="004B00CB" w:rsidP="004B00CB">
      <w:pPr>
        <w:pStyle w:val="TF"/>
        <w:rPr>
          <w:lang w:val="fr-FR"/>
        </w:rPr>
      </w:pPr>
      <w:bookmarkStart w:id="12051" w:name="_CRFigure9_11_4_17_1"/>
      <w:r w:rsidRPr="007F2770">
        <w:rPr>
          <w:lang w:val="fr-FR"/>
        </w:rPr>
        <w:t>Figure </w:t>
      </w:r>
      <w:bookmarkEnd w:id="12051"/>
      <w:r w:rsidRPr="007F2770">
        <w:rPr>
          <w:lang w:val="fr-FR"/>
        </w:rPr>
        <w:t>9.11.4.17</w:t>
      </w:r>
      <w:r w:rsidRPr="007F2770">
        <w:rPr>
          <w:lang w:val="en-US"/>
        </w:rPr>
        <w:t>.1</w:t>
      </w:r>
      <w:r w:rsidRPr="007F2770">
        <w:rPr>
          <w:lang w:val="fr-FR"/>
        </w:rPr>
        <w:t xml:space="preserve">: </w:t>
      </w:r>
      <w:r w:rsidRPr="007F2770">
        <w:rPr>
          <w:lang w:eastAsia="ko-KR"/>
        </w:rPr>
        <w:t>Re-attempt indicator</w:t>
      </w:r>
    </w:p>
    <w:p w14:paraId="0C9B9265" w14:textId="77777777" w:rsidR="004B00CB" w:rsidRPr="007F2770" w:rsidRDefault="004B00CB" w:rsidP="004B00CB">
      <w:pPr>
        <w:pStyle w:val="TH"/>
        <w:rPr>
          <w:lang w:val="en-US"/>
        </w:rPr>
      </w:pPr>
      <w:bookmarkStart w:id="12052" w:name="_CRTable9_11_4_17_1"/>
      <w:r w:rsidRPr="007F2770">
        <w:rPr>
          <w:lang w:val="en-US"/>
        </w:rPr>
        <w:t>Table </w:t>
      </w:r>
      <w:bookmarkEnd w:id="12052"/>
      <w:r w:rsidRPr="007F2770">
        <w:rPr>
          <w:lang w:val="en-US"/>
        </w:rPr>
        <w:t xml:space="preserve">9.11.4.17.1: </w:t>
      </w:r>
      <w:r w:rsidRPr="007F2770">
        <w:rPr>
          <w:lang w:eastAsia="ko-KR"/>
        </w:rPr>
        <w:t>Re-attempt indicator</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6"/>
        <w:gridCol w:w="6811"/>
      </w:tblGrid>
      <w:tr w:rsidR="004B00CB" w:rsidRPr="007F2770" w14:paraId="482DDD66" w14:textId="77777777" w:rsidTr="00173C9B">
        <w:trPr>
          <w:cantSplit/>
          <w:jc w:val="center"/>
        </w:trPr>
        <w:tc>
          <w:tcPr>
            <w:tcW w:w="7089" w:type="dxa"/>
            <w:gridSpan w:val="2"/>
          </w:tcPr>
          <w:p w14:paraId="474BF61F" w14:textId="77777777" w:rsidR="004B00CB" w:rsidRPr="007F2770" w:rsidRDefault="004B00CB" w:rsidP="00173C9B">
            <w:pPr>
              <w:pStyle w:val="TAL"/>
            </w:pPr>
            <w:r w:rsidRPr="007F2770">
              <w:t>RATC (octet 3, bit 1)</w:t>
            </w:r>
          </w:p>
        </w:tc>
      </w:tr>
      <w:tr w:rsidR="004B00CB" w:rsidRPr="007F2770" w14:paraId="0F92FFDB" w14:textId="77777777" w:rsidTr="00173C9B">
        <w:trPr>
          <w:cantSplit/>
          <w:jc w:val="center"/>
        </w:trPr>
        <w:tc>
          <w:tcPr>
            <w:tcW w:w="7089" w:type="dxa"/>
            <w:gridSpan w:val="2"/>
          </w:tcPr>
          <w:p w14:paraId="22937F9A" w14:textId="77777777" w:rsidR="004B00CB" w:rsidRPr="007F2770" w:rsidRDefault="004B00CB" w:rsidP="00173C9B">
            <w:pPr>
              <w:pStyle w:val="TAL"/>
            </w:pPr>
            <w:r w:rsidRPr="007F2770">
              <w:t>Bit</w:t>
            </w:r>
          </w:p>
        </w:tc>
      </w:tr>
      <w:tr w:rsidR="004B00CB" w:rsidRPr="007F2770" w14:paraId="6175C9B3" w14:textId="77777777" w:rsidTr="00173C9B">
        <w:tblPrEx>
          <w:tblLook w:val="0000" w:firstRow="0" w:lastRow="0" w:firstColumn="0" w:lastColumn="0" w:noHBand="0" w:noVBand="0"/>
        </w:tblPrEx>
        <w:trPr>
          <w:cantSplit/>
          <w:jc w:val="center"/>
        </w:trPr>
        <w:tc>
          <w:tcPr>
            <w:tcW w:w="286" w:type="dxa"/>
          </w:tcPr>
          <w:p w14:paraId="156E1DEC" w14:textId="77777777" w:rsidR="004B00CB" w:rsidRPr="007F2770" w:rsidRDefault="004B00CB" w:rsidP="00173C9B">
            <w:pPr>
              <w:pStyle w:val="TAH"/>
            </w:pPr>
            <w:r w:rsidRPr="007F2770">
              <w:rPr>
                <w:rFonts w:hint="eastAsia"/>
              </w:rPr>
              <w:t>1</w:t>
            </w:r>
          </w:p>
        </w:tc>
        <w:tc>
          <w:tcPr>
            <w:tcW w:w="6811" w:type="dxa"/>
          </w:tcPr>
          <w:p w14:paraId="3C7EA467" w14:textId="77777777" w:rsidR="004B00CB" w:rsidRPr="007F2770" w:rsidRDefault="004B00CB" w:rsidP="00173C9B">
            <w:pPr>
              <w:pStyle w:val="TAL"/>
            </w:pPr>
          </w:p>
        </w:tc>
      </w:tr>
      <w:tr w:rsidR="004B00CB" w:rsidRPr="007F2770" w14:paraId="6AEE58F7" w14:textId="77777777" w:rsidTr="00173C9B">
        <w:trPr>
          <w:cantSplit/>
          <w:jc w:val="center"/>
        </w:trPr>
        <w:tc>
          <w:tcPr>
            <w:tcW w:w="286" w:type="dxa"/>
            <w:hideMark/>
          </w:tcPr>
          <w:p w14:paraId="7EC7C066" w14:textId="77777777" w:rsidR="004B00CB" w:rsidRPr="007F2770" w:rsidRDefault="004B00CB" w:rsidP="00173C9B">
            <w:pPr>
              <w:pStyle w:val="TAL"/>
            </w:pPr>
            <w:r w:rsidRPr="007F2770">
              <w:t>0</w:t>
            </w:r>
          </w:p>
        </w:tc>
        <w:tc>
          <w:tcPr>
            <w:tcW w:w="6803" w:type="dxa"/>
          </w:tcPr>
          <w:p w14:paraId="502D0A3B" w14:textId="77777777" w:rsidR="004B00CB" w:rsidRPr="007F2770" w:rsidRDefault="004B00CB" w:rsidP="00173C9B">
            <w:pPr>
              <w:pStyle w:val="TAL"/>
            </w:pPr>
            <w:r w:rsidRPr="007F2770">
              <w:t>UE is allowed to re-attempt the procedure in S1 mode</w:t>
            </w:r>
          </w:p>
        </w:tc>
      </w:tr>
      <w:tr w:rsidR="004B00CB" w:rsidRPr="007F2770" w14:paraId="03431B1F" w14:textId="77777777" w:rsidTr="00173C9B">
        <w:trPr>
          <w:cantSplit/>
          <w:jc w:val="center"/>
        </w:trPr>
        <w:tc>
          <w:tcPr>
            <w:tcW w:w="286" w:type="dxa"/>
            <w:hideMark/>
          </w:tcPr>
          <w:p w14:paraId="54D7EC46" w14:textId="77777777" w:rsidR="004B00CB" w:rsidRPr="007F2770" w:rsidRDefault="004B00CB" w:rsidP="00173C9B">
            <w:pPr>
              <w:pStyle w:val="TAL"/>
            </w:pPr>
            <w:r w:rsidRPr="007F2770">
              <w:t>1</w:t>
            </w:r>
          </w:p>
        </w:tc>
        <w:tc>
          <w:tcPr>
            <w:tcW w:w="6803" w:type="dxa"/>
          </w:tcPr>
          <w:p w14:paraId="7A900CAC" w14:textId="77777777" w:rsidR="004B00CB" w:rsidRPr="007F2770" w:rsidRDefault="004B00CB" w:rsidP="00173C9B">
            <w:pPr>
              <w:pStyle w:val="TAL"/>
            </w:pPr>
            <w:r w:rsidRPr="007F2770">
              <w:t>UE is not allowed to re-attempt the procedure in S1 mode</w:t>
            </w:r>
          </w:p>
        </w:tc>
      </w:tr>
      <w:tr w:rsidR="004B00CB" w:rsidRPr="007F2770" w14:paraId="45B4B1D9" w14:textId="77777777" w:rsidTr="00173C9B">
        <w:trPr>
          <w:cantSplit/>
          <w:jc w:val="center"/>
        </w:trPr>
        <w:tc>
          <w:tcPr>
            <w:tcW w:w="7089" w:type="dxa"/>
            <w:gridSpan w:val="2"/>
          </w:tcPr>
          <w:p w14:paraId="407438D2" w14:textId="77777777" w:rsidR="004B00CB" w:rsidRPr="007F2770" w:rsidRDefault="004B00CB" w:rsidP="00173C9B">
            <w:pPr>
              <w:pStyle w:val="TAL"/>
            </w:pPr>
          </w:p>
        </w:tc>
      </w:tr>
      <w:tr w:rsidR="004B00CB" w:rsidRPr="007F2770" w14:paraId="67AE90D1" w14:textId="77777777" w:rsidTr="00173C9B">
        <w:trPr>
          <w:cantSplit/>
          <w:jc w:val="center"/>
        </w:trPr>
        <w:tc>
          <w:tcPr>
            <w:tcW w:w="7089" w:type="dxa"/>
            <w:gridSpan w:val="2"/>
          </w:tcPr>
          <w:p w14:paraId="4017AF58" w14:textId="77777777" w:rsidR="004B00CB" w:rsidRPr="007F2770" w:rsidRDefault="004B00CB" w:rsidP="00173C9B">
            <w:pPr>
              <w:pStyle w:val="TAL"/>
            </w:pPr>
            <w:r w:rsidRPr="007F2770">
              <w:t>EPLMNC (octet 3, bit 2)</w:t>
            </w:r>
          </w:p>
        </w:tc>
      </w:tr>
      <w:tr w:rsidR="004B00CB" w:rsidRPr="007F2770" w14:paraId="45214FE5" w14:textId="77777777" w:rsidTr="00173C9B">
        <w:trPr>
          <w:cantSplit/>
          <w:jc w:val="center"/>
        </w:trPr>
        <w:tc>
          <w:tcPr>
            <w:tcW w:w="7089" w:type="dxa"/>
            <w:gridSpan w:val="2"/>
          </w:tcPr>
          <w:p w14:paraId="2EF69791" w14:textId="77777777" w:rsidR="004B00CB" w:rsidRPr="007F2770" w:rsidRDefault="004B00CB" w:rsidP="00173C9B">
            <w:pPr>
              <w:pStyle w:val="TAL"/>
            </w:pPr>
            <w:r w:rsidRPr="007F2770">
              <w:t>Bit</w:t>
            </w:r>
          </w:p>
        </w:tc>
      </w:tr>
      <w:tr w:rsidR="004B00CB" w:rsidRPr="007F2770" w14:paraId="78F3539C" w14:textId="77777777" w:rsidTr="00173C9B">
        <w:tblPrEx>
          <w:tblLook w:val="0000" w:firstRow="0" w:lastRow="0" w:firstColumn="0" w:lastColumn="0" w:noHBand="0" w:noVBand="0"/>
        </w:tblPrEx>
        <w:trPr>
          <w:cantSplit/>
          <w:jc w:val="center"/>
        </w:trPr>
        <w:tc>
          <w:tcPr>
            <w:tcW w:w="286" w:type="dxa"/>
          </w:tcPr>
          <w:p w14:paraId="2A02E334" w14:textId="77777777" w:rsidR="004B00CB" w:rsidRPr="007F2770" w:rsidRDefault="004B00CB" w:rsidP="00173C9B">
            <w:pPr>
              <w:pStyle w:val="TAH"/>
            </w:pPr>
            <w:r w:rsidRPr="007F2770">
              <w:rPr>
                <w:rFonts w:hint="eastAsia"/>
              </w:rPr>
              <w:t>2</w:t>
            </w:r>
          </w:p>
        </w:tc>
        <w:tc>
          <w:tcPr>
            <w:tcW w:w="6811" w:type="dxa"/>
          </w:tcPr>
          <w:p w14:paraId="4BD301A7" w14:textId="77777777" w:rsidR="004B00CB" w:rsidRPr="007F2770" w:rsidRDefault="004B00CB" w:rsidP="00173C9B">
            <w:pPr>
              <w:pStyle w:val="TAL"/>
            </w:pPr>
          </w:p>
        </w:tc>
      </w:tr>
      <w:tr w:rsidR="004B00CB" w:rsidRPr="007F2770" w14:paraId="52144AD3" w14:textId="77777777" w:rsidTr="00173C9B">
        <w:trPr>
          <w:cantSplit/>
          <w:jc w:val="center"/>
        </w:trPr>
        <w:tc>
          <w:tcPr>
            <w:tcW w:w="286" w:type="dxa"/>
            <w:hideMark/>
          </w:tcPr>
          <w:p w14:paraId="29DB6FC0" w14:textId="77777777" w:rsidR="004B00CB" w:rsidRPr="007F2770" w:rsidRDefault="004B00CB" w:rsidP="00173C9B">
            <w:pPr>
              <w:pStyle w:val="TAL"/>
            </w:pPr>
            <w:r w:rsidRPr="007F2770">
              <w:t>0</w:t>
            </w:r>
          </w:p>
        </w:tc>
        <w:tc>
          <w:tcPr>
            <w:tcW w:w="6803" w:type="dxa"/>
          </w:tcPr>
          <w:p w14:paraId="625AD7C3" w14:textId="29F69011" w:rsidR="004B00CB" w:rsidRPr="007F2770" w:rsidRDefault="004B00CB" w:rsidP="00173C9B">
            <w:pPr>
              <w:pStyle w:val="TAL"/>
            </w:pPr>
            <w:r w:rsidRPr="007F2770">
              <w:t>UE is allowed to re-attempt the procedure in an equivalent PLMN</w:t>
            </w:r>
            <w:r w:rsidR="00B37375" w:rsidRPr="007F2770">
              <w:t xml:space="preserve"> or equivalent SNPN</w:t>
            </w:r>
          </w:p>
        </w:tc>
      </w:tr>
      <w:tr w:rsidR="004B00CB" w:rsidRPr="007F2770" w14:paraId="05A1EF07" w14:textId="77777777" w:rsidTr="00173C9B">
        <w:trPr>
          <w:cantSplit/>
          <w:jc w:val="center"/>
        </w:trPr>
        <w:tc>
          <w:tcPr>
            <w:tcW w:w="286" w:type="dxa"/>
            <w:hideMark/>
          </w:tcPr>
          <w:p w14:paraId="6F876B93" w14:textId="77777777" w:rsidR="004B00CB" w:rsidRPr="007F2770" w:rsidRDefault="004B00CB" w:rsidP="00173C9B">
            <w:pPr>
              <w:pStyle w:val="TAL"/>
            </w:pPr>
            <w:r w:rsidRPr="007F2770">
              <w:t>1</w:t>
            </w:r>
          </w:p>
        </w:tc>
        <w:tc>
          <w:tcPr>
            <w:tcW w:w="6803" w:type="dxa"/>
          </w:tcPr>
          <w:p w14:paraId="3936C7F6" w14:textId="1F86DBD8" w:rsidR="004B00CB" w:rsidRPr="007F2770" w:rsidRDefault="004B00CB" w:rsidP="00173C9B">
            <w:pPr>
              <w:pStyle w:val="TAL"/>
            </w:pPr>
            <w:r w:rsidRPr="007F2770">
              <w:t>UE is not allowed to re-attempt the procedure in an equivalent PLMN</w:t>
            </w:r>
            <w:r w:rsidR="00B37375" w:rsidRPr="007F2770">
              <w:t xml:space="preserve"> or equivalent SNPN</w:t>
            </w:r>
          </w:p>
        </w:tc>
      </w:tr>
      <w:tr w:rsidR="004B00CB" w:rsidRPr="007F2770" w14:paraId="45CA857A" w14:textId="77777777" w:rsidTr="00173C9B">
        <w:trPr>
          <w:cantSplit/>
          <w:jc w:val="center"/>
        </w:trPr>
        <w:tc>
          <w:tcPr>
            <w:tcW w:w="7089" w:type="dxa"/>
            <w:gridSpan w:val="2"/>
          </w:tcPr>
          <w:p w14:paraId="305B9E09" w14:textId="77777777" w:rsidR="004B00CB" w:rsidRPr="007F2770" w:rsidRDefault="004B00CB" w:rsidP="00173C9B">
            <w:pPr>
              <w:pStyle w:val="TAL"/>
            </w:pPr>
          </w:p>
        </w:tc>
      </w:tr>
      <w:tr w:rsidR="004B00CB" w:rsidRPr="007F2770" w14:paraId="20C41082" w14:textId="77777777" w:rsidTr="00173C9B">
        <w:trPr>
          <w:cantSplit/>
          <w:jc w:val="center"/>
        </w:trPr>
        <w:tc>
          <w:tcPr>
            <w:tcW w:w="7089" w:type="dxa"/>
            <w:gridSpan w:val="2"/>
          </w:tcPr>
          <w:p w14:paraId="056F7ABB" w14:textId="77777777" w:rsidR="004B00CB" w:rsidRPr="007F2770" w:rsidRDefault="004B00CB" w:rsidP="00173C9B">
            <w:pPr>
              <w:pStyle w:val="TAL"/>
            </w:pPr>
            <w:r w:rsidRPr="007F2770">
              <w:t>Bits 3 to 8 of octet 3 are spare and shall be encoded as zero.</w:t>
            </w:r>
          </w:p>
        </w:tc>
      </w:tr>
    </w:tbl>
    <w:p w14:paraId="1CBA0406" w14:textId="77777777" w:rsidR="004B00CB" w:rsidRPr="007F2770" w:rsidRDefault="004B00CB" w:rsidP="0085304B"/>
    <w:p w14:paraId="273927E2" w14:textId="77777777" w:rsidR="00CC0985" w:rsidRPr="007F2770" w:rsidRDefault="00CC0985" w:rsidP="00781477">
      <w:pPr>
        <w:pStyle w:val="Heading4"/>
      </w:pPr>
      <w:bookmarkStart w:id="12053" w:name="_CR9_11_4_18"/>
      <w:bookmarkStart w:id="12054" w:name="_Toc20233305"/>
      <w:bookmarkStart w:id="12055" w:name="_Toc27747442"/>
      <w:bookmarkStart w:id="12056" w:name="_Toc36213636"/>
      <w:bookmarkStart w:id="12057" w:name="_Toc36657813"/>
      <w:bookmarkStart w:id="12058" w:name="_Toc45287490"/>
      <w:bookmarkStart w:id="12059" w:name="_Toc51948766"/>
      <w:bookmarkStart w:id="12060" w:name="_Toc51949858"/>
      <w:bookmarkStart w:id="12061" w:name="_Toc162972200"/>
      <w:bookmarkEnd w:id="12053"/>
      <w:r w:rsidRPr="007F2770">
        <w:t>9.11.4.18</w:t>
      </w:r>
      <w:r w:rsidRPr="007F2770">
        <w:tab/>
        <w:t>5GSM network feature support</w:t>
      </w:r>
      <w:bookmarkEnd w:id="12054"/>
      <w:bookmarkEnd w:id="12055"/>
      <w:bookmarkEnd w:id="12056"/>
      <w:bookmarkEnd w:id="12057"/>
      <w:bookmarkEnd w:id="12058"/>
      <w:bookmarkEnd w:id="12059"/>
      <w:bookmarkEnd w:id="12060"/>
      <w:bookmarkEnd w:id="12061"/>
    </w:p>
    <w:p w14:paraId="56BBCA70" w14:textId="77777777" w:rsidR="00CC0985" w:rsidRPr="007F2770" w:rsidRDefault="00CC0985" w:rsidP="00CC0985">
      <w:r w:rsidRPr="007F2770">
        <w:t>The purpose of the 5GSM network feature support information element is to indicate whether certain session management related features are supported by the network.</w:t>
      </w:r>
    </w:p>
    <w:p w14:paraId="7D521382" w14:textId="77777777" w:rsidR="00CC0985" w:rsidRPr="007F2770" w:rsidRDefault="00CC0985" w:rsidP="00CC0985">
      <w:pPr>
        <w:rPr>
          <w:lang w:val="en-US"/>
        </w:rPr>
      </w:pPr>
      <w:r w:rsidRPr="007F2770">
        <w:rPr>
          <w:lang w:val="en-US"/>
        </w:rPr>
        <w:t xml:space="preserve">The </w:t>
      </w:r>
      <w:r w:rsidRPr="007F2770">
        <w:t>5GSM network feature support</w:t>
      </w:r>
      <w:r w:rsidRPr="007F2770">
        <w:rPr>
          <w:lang w:val="en-US"/>
        </w:rPr>
        <w:t xml:space="preserve"> information element is coded as shown in figure </w:t>
      </w:r>
      <w:r w:rsidRPr="007F2770">
        <w:t>9.11.4.18.1</w:t>
      </w:r>
      <w:r w:rsidRPr="007F2770">
        <w:rPr>
          <w:lang w:val="en-US"/>
        </w:rPr>
        <w:t xml:space="preserve"> and table </w:t>
      </w:r>
      <w:r w:rsidRPr="007F2770">
        <w:t>9.11.4.18.1</w:t>
      </w:r>
      <w:r w:rsidRPr="007F2770">
        <w:rPr>
          <w:lang w:val="en-US"/>
        </w:rPr>
        <w:t>.</w:t>
      </w:r>
    </w:p>
    <w:p w14:paraId="50C366D9" w14:textId="77777777" w:rsidR="00CC0985" w:rsidRPr="007F2770" w:rsidRDefault="00CC0985" w:rsidP="00CC0985">
      <w:pPr>
        <w:rPr>
          <w:lang w:val="en-US"/>
        </w:rPr>
      </w:pPr>
      <w:r w:rsidRPr="007F2770">
        <w:rPr>
          <w:lang w:val="en-US"/>
        </w:rPr>
        <w:t xml:space="preserve">The </w:t>
      </w:r>
      <w:r w:rsidRPr="007F2770">
        <w:t xml:space="preserve">5GSM network feature support </w:t>
      </w:r>
      <w:r w:rsidRPr="007F2770">
        <w:rPr>
          <w:lang w:val="en-US"/>
        </w:rPr>
        <w:t xml:space="preserve">is a type 4 information element </w:t>
      </w:r>
      <w:r w:rsidRPr="007F2770">
        <w:t>with a minimum length of 3 octets and a maximum length of 15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CC0985" w:rsidRPr="007F2770" w14:paraId="1EF2F711" w14:textId="77777777" w:rsidTr="003E0A8E">
        <w:trPr>
          <w:cantSplit/>
          <w:jc w:val="center"/>
        </w:trPr>
        <w:tc>
          <w:tcPr>
            <w:tcW w:w="721" w:type="dxa"/>
            <w:tcBorders>
              <w:top w:val="nil"/>
              <w:left w:val="nil"/>
              <w:bottom w:val="single" w:sz="4" w:space="0" w:color="auto"/>
              <w:right w:val="nil"/>
            </w:tcBorders>
          </w:tcPr>
          <w:p w14:paraId="734D8026" w14:textId="77777777" w:rsidR="00CC0985" w:rsidRPr="007F2770" w:rsidRDefault="00CC0985" w:rsidP="003E0A8E">
            <w:pPr>
              <w:pStyle w:val="TAC"/>
              <w:rPr>
                <w:lang w:eastAsia="en-US"/>
              </w:rPr>
            </w:pPr>
            <w:r w:rsidRPr="007F2770">
              <w:rPr>
                <w:lang w:eastAsia="en-US"/>
              </w:rPr>
              <w:t>8</w:t>
            </w:r>
          </w:p>
        </w:tc>
        <w:tc>
          <w:tcPr>
            <w:tcW w:w="721" w:type="dxa"/>
            <w:tcBorders>
              <w:top w:val="nil"/>
              <w:left w:val="nil"/>
              <w:bottom w:val="single" w:sz="4" w:space="0" w:color="auto"/>
              <w:right w:val="nil"/>
            </w:tcBorders>
          </w:tcPr>
          <w:p w14:paraId="7F3A3287" w14:textId="77777777" w:rsidR="00CC0985" w:rsidRPr="007F2770" w:rsidRDefault="00CC0985" w:rsidP="003E0A8E">
            <w:pPr>
              <w:pStyle w:val="TAC"/>
              <w:rPr>
                <w:lang w:eastAsia="en-US"/>
              </w:rPr>
            </w:pPr>
            <w:r w:rsidRPr="007F2770">
              <w:rPr>
                <w:lang w:eastAsia="en-US"/>
              </w:rPr>
              <w:t>7</w:t>
            </w:r>
          </w:p>
        </w:tc>
        <w:tc>
          <w:tcPr>
            <w:tcW w:w="721" w:type="dxa"/>
            <w:tcBorders>
              <w:top w:val="nil"/>
              <w:left w:val="nil"/>
              <w:bottom w:val="single" w:sz="4" w:space="0" w:color="auto"/>
              <w:right w:val="nil"/>
            </w:tcBorders>
          </w:tcPr>
          <w:p w14:paraId="76B167A4" w14:textId="77777777" w:rsidR="00CC0985" w:rsidRPr="007F2770" w:rsidRDefault="00CC0985" w:rsidP="003E0A8E">
            <w:pPr>
              <w:pStyle w:val="TAC"/>
              <w:rPr>
                <w:lang w:eastAsia="en-US"/>
              </w:rPr>
            </w:pPr>
            <w:r w:rsidRPr="007F2770">
              <w:rPr>
                <w:lang w:eastAsia="en-US"/>
              </w:rPr>
              <w:t>6</w:t>
            </w:r>
          </w:p>
        </w:tc>
        <w:tc>
          <w:tcPr>
            <w:tcW w:w="721" w:type="dxa"/>
            <w:tcBorders>
              <w:top w:val="nil"/>
              <w:left w:val="nil"/>
              <w:bottom w:val="single" w:sz="4" w:space="0" w:color="auto"/>
              <w:right w:val="nil"/>
            </w:tcBorders>
          </w:tcPr>
          <w:p w14:paraId="0EE1EF80" w14:textId="77777777" w:rsidR="00CC0985" w:rsidRPr="007F2770" w:rsidRDefault="00CC0985" w:rsidP="003E0A8E">
            <w:pPr>
              <w:pStyle w:val="TAC"/>
              <w:rPr>
                <w:lang w:eastAsia="en-US"/>
              </w:rPr>
            </w:pPr>
            <w:r w:rsidRPr="007F2770">
              <w:rPr>
                <w:lang w:eastAsia="en-US"/>
              </w:rPr>
              <w:t>5</w:t>
            </w:r>
          </w:p>
        </w:tc>
        <w:tc>
          <w:tcPr>
            <w:tcW w:w="721" w:type="dxa"/>
            <w:tcBorders>
              <w:top w:val="nil"/>
              <w:left w:val="nil"/>
              <w:bottom w:val="single" w:sz="4" w:space="0" w:color="auto"/>
              <w:right w:val="nil"/>
            </w:tcBorders>
          </w:tcPr>
          <w:p w14:paraId="0CADAACA" w14:textId="77777777" w:rsidR="00CC0985" w:rsidRPr="007F2770" w:rsidRDefault="00CC0985" w:rsidP="003E0A8E">
            <w:pPr>
              <w:pStyle w:val="TAC"/>
              <w:rPr>
                <w:lang w:eastAsia="en-US"/>
              </w:rPr>
            </w:pPr>
            <w:r w:rsidRPr="007F2770">
              <w:rPr>
                <w:lang w:eastAsia="en-US"/>
              </w:rPr>
              <w:t>4</w:t>
            </w:r>
          </w:p>
        </w:tc>
        <w:tc>
          <w:tcPr>
            <w:tcW w:w="721" w:type="dxa"/>
            <w:tcBorders>
              <w:top w:val="nil"/>
              <w:left w:val="nil"/>
              <w:bottom w:val="single" w:sz="4" w:space="0" w:color="auto"/>
              <w:right w:val="nil"/>
            </w:tcBorders>
          </w:tcPr>
          <w:p w14:paraId="7D7DBE14" w14:textId="77777777" w:rsidR="00CC0985" w:rsidRPr="007F2770" w:rsidRDefault="00CC0985" w:rsidP="003E0A8E">
            <w:pPr>
              <w:pStyle w:val="TAC"/>
              <w:rPr>
                <w:lang w:eastAsia="en-US"/>
              </w:rPr>
            </w:pPr>
            <w:r w:rsidRPr="007F2770">
              <w:rPr>
                <w:lang w:eastAsia="en-US"/>
              </w:rPr>
              <w:t>3</w:t>
            </w:r>
          </w:p>
        </w:tc>
        <w:tc>
          <w:tcPr>
            <w:tcW w:w="721" w:type="dxa"/>
            <w:tcBorders>
              <w:top w:val="nil"/>
              <w:left w:val="nil"/>
              <w:bottom w:val="single" w:sz="4" w:space="0" w:color="auto"/>
              <w:right w:val="nil"/>
            </w:tcBorders>
          </w:tcPr>
          <w:p w14:paraId="5BF1F608" w14:textId="77777777" w:rsidR="00CC0985" w:rsidRPr="007F2770" w:rsidRDefault="00CC0985" w:rsidP="003E0A8E">
            <w:pPr>
              <w:pStyle w:val="TAC"/>
              <w:rPr>
                <w:lang w:eastAsia="en-US"/>
              </w:rPr>
            </w:pPr>
            <w:r w:rsidRPr="007F2770">
              <w:rPr>
                <w:lang w:eastAsia="en-US"/>
              </w:rPr>
              <w:t>2</w:t>
            </w:r>
          </w:p>
        </w:tc>
        <w:tc>
          <w:tcPr>
            <w:tcW w:w="722" w:type="dxa"/>
            <w:tcBorders>
              <w:top w:val="nil"/>
              <w:left w:val="nil"/>
              <w:bottom w:val="single" w:sz="4" w:space="0" w:color="auto"/>
              <w:right w:val="nil"/>
            </w:tcBorders>
          </w:tcPr>
          <w:p w14:paraId="6C7878FB" w14:textId="77777777" w:rsidR="00CC0985" w:rsidRPr="007F2770" w:rsidRDefault="00CC0985" w:rsidP="003E0A8E">
            <w:pPr>
              <w:pStyle w:val="TAC"/>
              <w:rPr>
                <w:lang w:eastAsia="en-US"/>
              </w:rPr>
            </w:pPr>
            <w:r w:rsidRPr="007F2770">
              <w:rPr>
                <w:lang w:eastAsia="en-US"/>
              </w:rPr>
              <w:t>1</w:t>
            </w:r>
          </w:p>
        </w:tc>
        <w:tc>
          <w:tcPr>
            <w:tcW w:w="1137" w:type="dxa"/>
            <w:tcBorders>
              <w:top w:val="nil"/>
              <w:left w:val="nil"/>
              <w:bottom w:val="nil"/>
              <w:right w:val="nil"/>
            </w:tcBorders>
          </w:tcPr>
          <w:p w14:paraId="64C61A7C" w14:textId="77777777" w:rsidR="00CC0985" w:rsidRPr="007F2770" w:rsidRDefault="00CC0985" w:rsidP="003E0A8E">
            <w:pPr>
              <w:pStyle w:val="TAL"/>
              <w:rPr>
                <w:lang w:eastAsia="en-US"/>
              </w:rPr>
            </w:pPr>
          </w:p>
        </w:tc>
      </w:tr>
      <w:tr w:rsidR="00CC0985" w:rsidRPr="007F2770" w14:paraId="7FF2B40D" w14:textId="77777777" w:rsidTr="003E0A8E">
        <w:trPr>
          <w:cantSplit/>
          <w:jc w:val="center"/>
        </w:trPr>
        <w:tc>
          <w:tcPr>
            <w:tcW w:w="5769" w:type="dxa"/>
            <w:gridSpan w:val="8"/>
            <w:tcBorders>
              <w:top w:val="single" w:sz="4" w:space="0" w:color="auto"/>
              <w:left w:val="single" w:sz="4" w:space="0" w:color="auto"/>
              <w:bottom w:val="single" w:sz="4" w:space="0" w:color="auto"/>
              <w:right w:val="single" w:sz="4" w:space="0" w:color="auto"/>
            </w:tcBorders>
          </w:tcPr>
          <w:p w14:paraId="69FD0FDB" w14:textId="77777777" w:rsidR="00CC0985" w:rsidRPr="007F2770" w:rsidRDefault="00CC0985" w:rsidP="003E0A8E">
            <w:pPr>
              <w:pStyle w:val="TAC"/>
              <w:rPr>
                <w:lang w:eastAsia="en-US"/>
              </w:rPr>
            </w:pPr>
            <w:r w:rsidRPr="007F2770">
              <w:t xml:space="preserve">5GSM network feature support </w:t>
            </w:r>
            <w:r w:rsidRPr="007F2770">
              <w:rPr>
                <w:lang w:eastAsia="en-US"/>
              </w:rPr>
              <w:t>IEI</w:t>
            </w:r>
          </w:p>
        </w:tc>
        <w:tc>
          <w:tcPr>
            <w:tcW w:w="1137" w:type="dxa"/>
            <w:tcBorders>
              <w:top w:val="nil"/>
              <w:left w:val="nil"/>
              <w:bottom w:val="nil"/>
              <w:right w:val="nil"/>
            </w:tcBorders>
          </w:tcPr>
          <w:p w14:paraId="2C5625BE" w14:textId="77777777" w:rsidR="00CC0985" w:rsidRPr="007F2770" w:rsidRDefault="00CC0985" w:rsidP="003E0A8E">
            <w:pPr>
              <w:pStyle w:val="TAL"/>
              <w:rPr>
                <w:lang w:eastAsia="en-US"/>
              </w:rPr>
            </w:pPr>
            <w:r w:rsidRPr="007F2770">
              <w:rPr>
                <w:lang w:eastAsia="en-US"/>
              </w:rPr>
              <w:t>octet 1</w:t>
            </w:r>
          </w:p>
        </w:tc>
      </w:tr>
      <w:tr w:rsidR="00CC0985" w:rsidRPr="007F2770" w14:paraId="12337C02" w14:textId="77777777" w:rsidTr="003E0A8E">
        <w:trPr>
          <w:cantSplit/>
          <w:jc w:val="center"/>
        </w:trPr>
        <w:tc>
          <w:tcPr>
            <w:tcW w:w="5769" w:type="dxa"/>
            <w:gridSpan w:val="8"/>
            <w:tcBorders>
              <w:top w:val="single" w:sz="4" w:space="0" w:color="auto"/>
              <w:left w:val="single" w:sz="4" w:space="0" w:color="auto"/>
              <w:bottom w:val="single" w:sz="4" w:space="0" w:color="auto"/>
              <w:right w:val="single" w:sz="4" w:space="0" w:color="auto"/>
            </w:tcBorders>
          </w:tcPr>
          <w:p w14:paraId="1CF2423F" w14:textId="77777777" w:rsidR="00CC0985" w:rsidRPr="007F2770" w:rsidRDefault="00CC0985" w:rsidP="003E0A8E">
            <w:pPr>
              <w:pStyle w:val="TAC"/>
              <w:rPr>
                <w:lang w:eastAsia="en-US"/>
              </w:rPr>
            </w:pPr>
            <w:r w:rsidRPr="007F2770">
              <w:rPr>
                <w:lang w:eastAsia="en-US"/>
              </w:rPr>
              <w:t xml:space="preserve">Length of </w:t>
            </w:r>
            <w:r w:rsidRPr="007F2770">
              <w:t xml:space="preserve">5GSM network feature support </w:t>
            </w:r>
            <w:r w:rsidRPr="007F2770">
              <w:rPr>
                <w:lang w:eastAsia="en-US"/>
              </w:rPr>
              <w:t>contents</w:t>
            </w:r>
          </w:p>
        </w:tc>
        <w:tc>
          <w:tcPr>
            <w:tcW w:w="1137" w:type="dxa"/>
            <w:tcBorders>
              <w:top w:val="nil"/>
              <w:left w:val="nil"/>
              <w:bottom w:val="nil"/>
              <w:right w:val="nil"/>
            </w:tcBorders>
          </w:tcPr>
          <w:p w14:paraId="14E4378B" w14:textId="77777777" w:rsidR="00CC0985" w:rsidRPr="007F2770" w:rsidRDefault="00CC0985" w:rsidP="003E0A8E">
            <w:pPr>
              <w:pStyle w:val="TAL"/>
              <w:rPr>
                <w:lang w:eastAsia="en-US"/>
              </w:rPr>
            </w:pPr>
            <w:r w:rsidRPr="007F2770">
              <w:rPr>
                <w:lang w:eastAsia="en-US"/>
              </w:rPr>
              <w:t>octet 2</w:t>
            </w:r>
          </w:p>
        </w:tc>
      </w:tr>
      <w:tr w:rsidR="00CC0985" w:rsidRPr="007F2770" w14:paraId="794BD58E" w14:textId="77777777" w:rsidTr="003E0A8E">
        <w:trPr>
          <w:cantSplit/>
          <w:trHeight w:val="539"/>
          <w:jc w:val="center"/>
        </w:trPr>
        <w:tc>
          <w:tcPr>
            <w:tcW w:w="721" w:type="dxa"/>
            <w:tcBorders>
              <w:top w:val="nil"/>
              <w:left w:val="single" w:sz="4" w:space="0" w:color="auto"/>
              <w:bottom w:val="single" w:sz="4" w:space="0" w:color="auto"/>
              <w:right w:val="single" w:sz="4" w:space="0" w:color="auto"/>
            </w:tcBorders>
          </w:tcPr>
          <w:p w14:paraId="5C290828" w14:textId="77777777" w:rsidR="00CC0985" w:rsidRPr="007F2770" w:rsidRDefault="00CC0985" w:rsidP="003E0A8E">
            <w:pPr>
              <w:pStyle w:val="TAC"/>
              <w:rPr>
                <w:lang w:eastAsia="en-US"/>
              </w:rPr>
            </w:pPr>
            <w:r w:rsidRPr="007F2770">
              <w:rPr>
                <w:lang w:eastAsia="en-US"/>
              </w:rPr>
              <w:t>0</w:t>
            </w:r>
          </w:p>
          <w:p w14:paraId="2D2ABF8C" w14:textId="77777777" w:rsidR="00CC0985" w:rsidRPr="007F2770" w:rsidRDefault="00CC0985" w:rsidP="003E0A8E">
            <w:pPr>
              <w:pStyle w:val="TAC"/>
              <w:rPr>
                <w:lang w:eastAsia="en-US"/>
              </w:rPr>
            </w:pPr>
            <w:r w:rsidRPr="007F2770">
              <w:rPr>
                <w:lang w:eastAsia="en-US"/>
              </w:rPr>
              <w:t>Spare</w:t>
            </w:r>
          </w:p>
        </w:tc>
        <w:tc>
          <w:tcPr>
            <w:tcW w:w="721" w:type="dxa"/>
            <w:tcBorders>
              <w:top w:val="nil"/>
              <w:left w:val="single" w:sz="4" w:space="0" w:color="auto"/>
              <w:bottom w:val="single" w:sz="4" w:space="0" w:color="auto"/>
              <w:right w:val="single" w:sz="4" w:space="0" w:color="auto"/>
            </w:tcBorders>
          </w:tcPr>
          <w:p w14:paraId="5C032F9B" w14:textId="77777777" w:rsidR="00CC0985" w:rsidRPr="007F2770" w:rsidRDefault="00CC0985" w:rsidP="003E0A8E">
            <w:pPr>
              <w:pStyle w:val="TAC"/>
              <w:rPr>
                <w:lang w:eastAsia="en-US"/>
              </w:rPr>
            </w:pPr>
            <w:r w:rsidRPr="007F2770">
              <w:rPr>
                <w:lang w:eastAsia="en-US"/>
              </w:rPr>
              <w:t>0</w:t>
            </w:r>
          </w:p>
          <w:p w14:paraId="01462DAC" w14:textId="77777777" w:rsidR="00CC0985" w:rsidRPr="007F2770" w:rsidRDefault="00CC0985" w:rsidP="003E0A8E">
            <w:pPr>
              <w:pStyle w:val="TAC"/>
              <w:rPr>
                <w:lang w:eastAsia="en-US"/>
              </w:rPr>
            </w:pPr>
            <w:r w:rsidRPr="007F2770">
              <w:rPr>
                <w:lang w:eastAsia="en-US"/>
              </w:rPr>
              <w:t>Spare</w:t>
            </w:r>
          </w:p>
        </w:tc>
        <w:tc>
          <w:tcPr>
            <w:tcW w:w="721" w:type="dxa"/>
            <w:tcBorders>
              <w:top w:val="nil"/>
              <w:left w:val="single" w:sz="4" w:space="0" w:color="auto"/>
              <w:bottom w:val="single" w:sz="4" w:space="0" w:color="auto"/>
              <w:right w:val="single" w:sz="4" w:space="0" w:color="auto"/>
            </w:tcBorders>
          </w:tcPr>
          <w:p w14:paraId="7C52C339" w14:textId="77777777" w:rsidR="00CC0985" w:rsidRPr="007F2770" w:rsidRDefault="00CC0985" w:rsidP="003E0A8E">
            <w:pPr>
              <w:pStyle w:val="TAC"/>
              <w:rPr>
                <w:lang w:eastAsia="en-US"/>
              </w:rPr>
            </w:pPr>
            <w:r w:rsidRPr="007F2770">
              <w:rPr>
                <w:lang w:eastAsia="en-US"/>
              </w:rPr>
              <w:t>0</w:t>
            </w:r>
          </w:p>
          <w:p w14:paraId="0E185434" w14:textId="77777777" w:rsidR="00CC0985" w:rsidRPr="007F2770" w:rsidRDefault="00CC0985" w:rsidP="003E0A8E">
            <w:pPr>
              <w:pStyle w:val="TAC"/>
              <w:rPr>
                <w:lang w:eastAsia="en-US"/>
              </w:rPr>
            </w:pPr>
            <w:r w:rsidRPr="007F2770">
              <w:rPr>
                <w:lang w:eastAsia="en-US"/>
              </w:rPr>
              <w:t>Spare</w:t>
            </w:r>
          </w:p>
        </w:tc>
        <w:tc>
          <w:tcPr>
            <w:tcW w:w="721" w:type="dxa"/>
            <w:tcBorders>
              <w:top w:val="nil"/>
              <w:left w:val="single" w:sz="4" w:space="0" w:color="auto"/>
              <w:bottom w:val="single" w:sz="4" w:space="0" w:color="auto"/>
              <w:right w:val="single" w:sz="4" w:space="0" w:color="auto"/>
            </w:tcBorders>
          </w:tcPr>
          <w:p w14:paraId="5662FC85" w14:textId="77777777" w:rsidR="00CC0985" w:rsidRPr="007F2770" w:rsidRDefault="00CC0985" w:rsidP="003E0A8E">
            <w:pPr>
              <w:pStyle w:val="TAC"/>
              <w:rPr>
                <w:lang w:val="es-ES" w:eastAsia="ja-JP"/>
              </w:rPr>
            </w:pPr>
            <w:r w:rsidRPr="007F2770">
              <w:rPr>
                <w:lang w:val="es-ES" w:eastAsia="ja-JP"/>
              </w:rPr>
              <w:t>0</w:t>
            </w:r>
          </w:p>
          <w:p w14:paraId="2E7E6BE9" w14:textId="77777777" w:rsidR="00CC0985" w:rsidRPr="007F2770" w:rsidRDefault="00CC0985" w:rsidP="003E0A8E">
            <w:pPr>
              <w:pStyle w:val="TAC"/>
              <w:rPr>
                <w:lang w:val="es-ES" w:eastAsia="ja-JP"/>
              </w:rPr>
            </w:pPr>
            <w:r w:rsidRPr="007F2770">
              <w:rPr>
                <w:lang w:val="es-ES" w:eastAsia="ja-JP"/>
              </w:rPr>
              <w:t>Spare</w:t>
            </w:r>
          </w:p>
        </w:tc>
        <w:tc>
          <w:tcPr>
            <w:tcW w:w="721" w:type="dxa"/>
            <w:tcBorders>
              <w:top w:val="nil"/>
              <w:left w:val="single" w:sz="4" w:space="0" w:color="auto"/>
              <w:bottom w:val="single" w:sz="4" w:space="0" w:color="auto"/>
              <w:right w:val="single" w:sz="4" w:space="0" w:color="auto"/>
            </w:tcBorders>
          </w:tcPr>
          <w:p w14:paraId="42FE8B35" w14:textId="77777777" w:rsidR="00CC0985" w:rsidRPr="007F2770" w:rsidRDefault="00CC0985" w:rsidP="003E0A8E">
            <w:pPr>
              <w:pStyle w:val="TAC"/>
              <w:rPr>
                <w:lang w:eastAsia="en-US"/>
              </w:rPr>
            </w:pPr>
            <w:r w:rsidRPr="007F2770">
              <w:rPr>
                <w:lang w:eastAsia="en-US"/>
              </w:rPr>
              <w:t>0</w:t>
            </w:r>
          </w:p>
          <w:p w14:paraId="3A2F479F" w14:textId="77777777" w:rsidR="00CC0985" w:rsidRPr="007F2770" w:rsidRDefault="00CC0985" w:rsidP="003E0A8E">
            <w:pPr>
              <w:pStyle w:val="TAC"/>
              <w:rPr>
                <w:lang w:eastAsia="en-US"/>
              </w:rPr>
            </w:pPr>
            <w:r w:rsidRPr="007F2770">
              <w:rPr>
                <w:lang w:eastAsia="en-US"/>
              </w:rPr>
              <w:t>Spare</w:t>
            </w:r>
          </w:p>
        </w:tc>
        <w:tc>
          <w:tcPr>
            <w:tcW w:w="721" w:type="dxa"/>
            <w:tcBorders>
              <w:top w:val="nil"/>
              <w:left w:val="single" w:sz="4" w:space="0" w:color="auto"/>
              <w:bottom w:val="single" w:sz="4" w:space="0" w:color="auto"/>
              <w:right w:val="single" w:sz="4" w:space="0" w:color="auto"/>
            </w:tcBorders>
          </w:tcPr>
          <w:p w14:paraId="42DB70A9" w14:textId="77777777" w:rsidR="00CC0985" w:rsidRPr="007F2770" w:rsidRDefault="00CC0985" w:rsidP="003E0A8E">
            <w:pPr>
              <w:pStyle w:val="TAC"/>
              <w:rPr>
                <w:lang w:eastAsia="en-US"/>
              </w:rPr>
            </w:pPr>
            <w:r w:rsidRPr="007F2770">
              <w:rPr>
                <w:lang w:eastAsia="en-US"/>
              </w:rPr>
              <w:t>0</w:t>
            </w:r>
          </w:p>
          <w:p w14:paraId="777DCB53" w14:textId="77777777" w:rsidR="00CC0985" w:rsidRPr="007F2770" w:rsidRDefault="00CC0985" w:rsidP="003E0A8E">
            <w:pPr>
              <w:pStyle w:val="TAC"/>
              <w:rPr>
                <w:lang w:eastAsia="en-US"/>
              </w:rPr>
            </w:pPr>
            <w:r w:rsidRPr="007F2770">
              <w:rPr>
                <w:lang w:eastAsia="en-US"/>
              </w:rPr>
              <w:t>Spare</w:t>
            </w:r>
          </w:p>
        </w:tc>
        <w:tc>
          <w:tcPr>
            <w:tcW w:w="721" w:type="dxa"/>
            <w:tcBorders>
              <w:top w:val="nil"/>
              <w:left w:val="single" w:sz="4" w:space="0" w:color="auto"/>
              <w:bottom w:val="single" w:sz="4" w:space="0" w:color="auto"/>
              <w:right w:val="single" w:sz="4" w:space="0" w:color="auto"/>
            </w:tcBorders>
          </w:tcPr>
          <w:p w14:paraId="5C03B130" w14:textId="20B45D8A" w:rsidR="00CC0985" w:rsidRPr="007F2770" w:rsidRDefault="009722A6" w:rsidP="003E0A8E">
            <w:pPr>
              <w:pStyle w:val="TAC"/>
              <w:rPr>
                <w:lang w:eastAsia="en-US"/>
              </w:rPr>
            </w:pPr>
            <w:r w:rsidRPr="008301DF">
              <w:t>NAPS</w:t>
            </w:r>
          </w:p>
        </w:tc>
        <w:tc>
          <w:tcPr>
            <w:tcW w:w="722" w:type="dxa"/>
            <w:tcBorders>
              <w:top w:val="nil"/>
              <w:left w:val="single" w:sz="4" w:space="0" w:color="auto"/>
              <w:bottom w:val="single" w:sz="4" w:space="0" w:color="auto"/>
              <w:right w:val="single" w:sz="4" w:space="0" w:color="auto"/>
            </w:tcBorders>
          </w:tcPr>
          <w:p w14:paraId="14B16D2F" w14:textId="77777777" w:rsidR="00CC0985" w:rsidRPr="007F2770" w:rsidRDefault="00CC0985" w:rsidP="003E0A8E">
            <w:pPr>
              <w:pStyle w:val="TAC"/>
              <w:rPr>
                <w:lang w:eastAsia="en-US"/>
              </w:rPr>
            </w:pPr>
            <w:r w:rsidRPr="007F2770">
              <w:rPr>
                <w:lang w:eastAsia="en-US"/>
              </w:rPr>
              <w:t>EPT-S1</w:t>
            </w:r>
          </w:p>
        </w:tc>
        <w:tc>
          <w:tcPr>
            <w:tcW w:w="1137" w:type="dxa"/>
            <w:tcBorders>
              <w:top w:val="nil"/>
              <w:left w:val="nil"/>
              <w:bottom w:val="nil"/>
              <w:right w:val="nil"/>
            </w:tcBorders>
          </w:tcPr>
          <w:p w14:paraId="75B66961" w14:textId="77777777" w:rsidR="00CC0985" w:rsidRPr="007F2770" w:rsidRDefault="00CC0985" w:rsidP="003E0A8E">
            <w:pPr>
              <w:pStyle w:val="TAL"/>
              <w:rPr>
                <w:lang w:eastAsia="en-US"/>
              </w:rPr>
            </w:pPr>
          </w:p>
          <w:p w14:paraId="71F5AF1D" w14:textId="77777777" w:rsidR="00CC0985" w:rsidRPr="007F2770" w:rsidRDefault="00CC0985" w:rsidP="003E0A8E">
            <w:pPr>
              <w:pStyle w:val="TAL"/>
              <w:rPr>
                <w:lang w:eastAsia="en-US"/>
              </w:rPr>
            </w:pPr>
            <w:r w:rsidRPr="007F2770">
              <w:rPr>
                <w:lang w:eastAsia="en-US"/>
              </w:rPr>
              <w:t>octet 3</w:t>
            </w:r>
          </w:p>
        </w:tc>
      </w:tr>
      <w:tr w:rsidR="00CC0985" w:rsidRPr="007F2770" w14:paraId="25DD2D80" w14:textId="77777777" w:rsidTr="003E0A8E">
        <w:trPr>
          <w:cantSplit/>
          <w:trHeight w:val="104"/>
          <w:jc w:val="center"/>
        </w:trPr>
        <w:tc>
          <w:tcPr>
            <w:tcW w:w="721" w:type="dxa"/>
            <w:tcBorders>
              <w:top w:val="single" w:sz="4" w:space="0" w:color="auto"/>
              <w:left w:val="single" w:sz="4" w:space="0" w:color="auto"/>
              <w:bottom w:val="nil"/>
              <w:right w:val="nil"/>
            </w:tcBorders>
          </w:tcPr>
          <w:p w14:paraId="6D4CA9AF" w14:textId="77777777" w:rsidR="00CC0985" w:rsidRPr="007F2770" w:rsidRDefault="00CC0985" w:rsidP="003E0A8E">
            <w:pPr>
              <w:pStyle w:val="TAC"/>
              <w:rPr>
                <w:lang w:val="es-ES" w:eastAsia="en-US"/>
              </w:rPr>
            </w:pPr>
            <w:r w:rsidRPr="007F2770">
              <w:rPr>
                <w:lang w:val="es-ES" w:eastAsia="en-US"/>
              </w:rPr>
              <w:t>0</w:t>
            </w:r>
          </w:p>
        </w:tc>
        <w:tc>
          <w:tcPr>
            <w:tcW w:w="721" w:type="dxa"/>
            <w:tcBorders>
              <w:top w:val="single" w:sz="4" w:space="0" w:color="auto"/>
              <w:left w:val="nil"/>
              <w:bottom w:val="nil"/>
              <w:right w:val="nil"/>
            </w:tcBorders>
          </w:tcPr>
          <w:p w14:paraId="31169D94" w14:textId="77777777" w:rsidR="00CC0985" w:rsidRPr="007F2770" w:rsidRDefault="00CC0985" w:rsidP="003E0A8E">
            <w:pPr>
              <w:pStyle w:val="TAC"/>
              <w:rPr>
                <w:lang w:val="es-ES" w:eastAsia="en-US"/>
              </w:rPr>
            </w:pPr>
            <w:r w:rsidRPr="007F2770">
              <w:rPr>
                <w:lang w:val="es-ES" w:eastAsia="en-US"/>
              </w:rPr>
              <w:t>0</w:t>
            </w:r>
          </w:p>
        </w:tc>
        <w:tc>
          <w:tcPr>
            <w:tcW w:w="721" w:type="dxa"/>
            <w:tcBorders>
              <w:top w:val="single" w:sz="4" w:space="0" w:color="auto"/>
              <w:left w:val="nil"/>
              <w:bottom w:val="nil"/>
              <w:right w:val="nil"/>
            </w:tcBorders>
          </w:tcPr>
          <w:p w14:paraId="4BA80C1C" w14:textId="77777777" w:rsidR="00CC0985" w:rsidRPr="007F2770" w:rsidRDefault="00CC0985" w:rsidP="003E0A8E">
            <w:pPr>
              <w:pStyle w:val="TAC"/>
              <w:rPr>
                <w:lang w:val="es-ES" w:eastAsia="en-US"/>
              </w:rPr>
            </w:pPr>
            <w:r w:rsidRPr="007F2770">
              <w:rPr>
                <w:lang w:val="es-ES" w:eastAsia="en-US"/>
              </w:rPr>
              <w:t>0</w:t>
            </w:r>
          </w:p>
        </w:tc>
        <w:tc>
          <w:tcPr>
            <w:tcW w:w="721" w:type="dxa"/>
            <w:tcBorders>
              <w:top w:val="single" w:sz="4" w:space="0" w:color="auto"/>
              <w:left w:val="nil"/>
              <w:bottom w:val="nil"/>
              <w:right w:val="nil"/>
            </w:tcBorders>
          </w:tcPr>
          <w:p w14:paraId="08E563BE" w14:textId="77777777" w:rsidR="00CC0985" w:rsidRPr="007F2770" w:rsidRDefault="00CC0985" w:rsidP="003E0A8E">
            <w:pPr>
              <w:pStyle w:val="TAC"/>
              <w:rPr>
                <w:lang w:val="es-ES" w:eastAsia="en-US"/>
              </w:rPr>
            </w:pPr>
            <w:r w:rsidRPr="007F2770">
              <w:rPr>
                <w:lang w:val="es-ES" w:eastAsia="en-US"/>
              </w:rPr>
              <w:t>0</w:t>
            </w:r>
          </w:p>
        </w:tc>
        <w:tc>
          <w:tcPr>
            <w:tcW w:w="721" w:type="dxa"/>
            <w:tcBorders>
              <w:top w:val="single" w:sz="4" w:space="0" w:color="auto"/>
              <w:left w:val="nil"/>
              <w:bottom w:val="nil"/>
              <w:right w:val="nil"/>
            </w:tcBorders>
          </w:tcPr>
          <w:p w14:paraId="63303422" w14:textId="77777777" w:rsidR="00CC0985" w:rsidRPr="007F2770" w:rsidRDefault="00CC0985" w:rsidP="003E0A8E">
            <w:pPr>
              <w:pStyle w:val="TAC"/>
              <w:rPr>
                <w:lang w:val="es-ES" w:eastAsia="en-US"/>
              </w:rPr>
            </w:pPr>
            <w:r w:rsidRPr="007F2770">
              <w:rPr>
                <w:lang w:val="es-ES" w:eastAsia="en-US"/>
              </w:rPr>
              <w:t>0</w:t>
            </w:r>
          </w:p>
        </w:tc>
        <w:tc>
          <w:tcPr>
            <w:tcW w:w="721" w:type="dxa"/>
            <w:tcBorders>
              <w:top w:val="single" w:sz="4" w:space="0" w:color="auto"/>
              <w:left w:val="nil"/>
              <w:bottom w:val="nil"/>
              <w:right w:val="nil"/>
            </w:tcBorders>
          </w:tcPr>
          <w:p w14:paraId="4B4CDA76" w14:textId="77777777" w:rsidR="00CC0985" w:rsidRPr="007F2770" w:rsidRDefault="00CC0985" w:rsidP="003E0A8E">
            <w:pPr>
              <w:pStyle w:val="TAC"/>
              <w:rPr>
                <w:lang w:val="es-ES" w:eastAsia="en-US"/>
              </w:rPr>
            </w:pPr>
            <w:r w:rsidRPr="007F2770">
              <w:rPr>
                <w:lang w:val="es-ES" w:eastAsia="en-US"/>
              </w:rPr>
              <w:t>0</w:t>
            </w:r>
          </w:p>
        </w:tc>
        <w:tc>
          <w:tcPr>
            <w:tcW w:w="721" w:type="dxa"/>
            <w:tcBorders>
              <w:top w:val="single" w:sz="4" w:space="0" w:color="auto"/>
              <w:left w:val="nil"/>
              <w:bottom w:val="nil"/>
              <w:right w:val="nil"/>
            </w:tcBorders>
          </w:tcPr>
          <w:p w14:paraId="5E65C019" w14:textId="77777777" w:rsidR="00CC0985" w:rsidRPr="007F2770" w:rsidRDefault="00CC0985" w:rsidP="003E0A8E">
            <w:pPr>
              <w:pStyle w:val="TAC"/>
              <w:rPr>
                <w:lang w:val="es-ES" w:eastAsia="en-US"/>
              </w:rPr>
            </w:pPr>
            <w:r w:rsidRPr="007F2770">
              <w:rPr>
                <w:lang w:val="es-ES" w:eastAsia="en-US"/>
              </w:rPr>
              <w:t>0</w:t>
            </w:r>
          </w:p>
        </w:tc>
        <w:tc>
          <w:tcPr>
            <w:tcW w:w="722" w:type="dxa"/>
            <w:tcBorders>
              <w:top w:val="single" w:sz="4" w:space="0" w:color="auto"/>
              <w:left w:val="nil"/>
              <w:bottom w:val="nil"/>
              <w:right w:val="single" w:sz="4" w:space="0" w:color="auto"/>
            </w:tcBorders>
          </w:tcPr>
          <w:p w14:paraId="00877A1E" w14:textId="77777777" w:rsidR="00CC0985" w:rsidRPr="007F2770" w:rsidRDefault="00CC0985" w:rsidP="003E0A8E">
            <w:pPr>
              <w:pStyle w:val="TAC"/>
              <w:rPr>
                <w:lang w:val="es-ES" w:eastAsia="en-US"/>
              </w:rPr>
            </w:pPr>
            <w:r w:rsidRPr="007F2770">
              <w:rPr>
                <w:lang w:val="es-ES" w:eastAsia="en-US"/>
              </w:rPr>
              <w:t>0</w:t>
            </w:r>
          </w:p>
        </w:tc>
        <w:tc>
          <w:tcPr>
            <w:tcW w:w="1137" w:type="dxa"/>
            <w:vMerge w:val="restart"/>
            <w:tcBorders>
              <w:top w:val="nil"/>
              <w:left w:val="nil"/>
              <w:bottom w:val="nil"/>
              <w:right w:val="nil"/>
            </w:tcBorders>
          </w:tcPr>
          <w:p w14:paraId="68648E1D" w14:textId="77777777" w:rsidR="00CC0985" w:rsidRPr="007F2770" w:rsidRDefault="00CC0985" w:rsidP="003E0A8E">
            <w:pPr>
              <w:pStyle w:val="TAL"/>
              <w:rPr>
                <w:lang w:eastAsia="en-US"/>
              </w:rPr>
            </w:pPr>
          </w:p>
          <w:p w14:paraId="74ACD7BC" w14:textId="77777777" w:rsidR="00CC0985" w:rsidRPr="007F2770" w:rsidRDefault="00CC0985" w:rsidP="003E0A8E">
            <w:pPr>
              <w:pStyle w:val="TAL"/>
              <w:rPr>
                <w:lang w:eastAsia="en-US"/>
              </w:rPr>
            </w:pPr>
            <w:r w:rsidRPr="007F2770">
              <w:rPr>
                <w:lang w:eastAsia="en-US"/>
              </w:rPr>
              <w:t>octet 4* -15*</w:t>
            </w:r>
          </w:p>
        </w:tc>
      </w:tr>
      <w:tr w:rsidR="00CC0985" w:rsidRPr="007F2770" w14:paraId="696AEABD" w14:textId="77777777" w:rsidTr="003E0A8E">
        <w:trPr>
          <w:cantSplit/>
          <w:trHeight w:val="104"/>
          <w:jc w:val="center"/>
        </w:trPr>
        <w:tc>
          <w:tcPr>
            <w:tcW w:w="5769" w:type="dxa"/>
            <w:gridSpan w:val="8"/>
            <w:tcBorders>
              <w:top w:val="nil"/>
              <w:left w:val="single" w:sz="4" w:space="0" w:color="auto"/>
              <w:bottom w:val="single" w:sz="4" w:space="0" w:color="auto"/>
              <w:right w:val="single" w:sz="4" w:space="0" w:color="auto"/>
            </w:tcBorders>
          </w:tcPr>
          <w:p w14:paraId="3127580D" w14:textId="77777777" w:rsidR="00CC0985" w:rsidRPr="007F2770" w:rsidRDefault="00CC0985" w:rsidP="003E0A8E">
            <w:pPr>
              <w:pStyle w:val="TAC"/>
              <w:rPr>
                <w:lang w:val="es-ES" w:eastAsia="en-US"/>
              </w:rPr>
            </w:pPr>
            <w:r w:rsidRPr="007F2770">
              <w:rPr>
                <w:lang w:val="es-ES" w:eastAsia="en-US"/>
              </w:rPr>
              <w:t>Spare</w:t>
            </w:r>
          </w:p>
        </w:tc>
        <w:tc>
          <w:tcPr>
            <w:tcW w:w="1137" w:type="dxa"/>
            <w:vMerge/>
            <w:tcBorders>
              <w:top w:val="nil"/>
              <w:left w:val="nil"/>
              <w:bottom w:val="nil"/>
              <w:right w:val="nil"/>
            </w:tcBorders>
            <w:vAlign w:val="center"/>
          </w:tcPr>
          <w:p w14:paraId="4D69A850" w14:textId="77777777" w:rsidR="00CC0985" w:rsidRPr="007F2770" w:rsidRDefault="00CC0985" w:rsidP="003E0A8E">
            <w:pPr>
              <w:pStyle w:val="TAL"/>
              <w:rPr>
                <w:lang w:eastAsia="en-US"/>
              </w:rPr>
            </w:pPr>
          </w:p>
        </w:tc>
      </w:tr>
    </w:tbl>
    <w:p w14:paraId="45BC4128" w14:textId="77777777" w:rsidR="00CC0985" w:rsidRPr="007F2770" w:rsidRDefault="00CC0985" w:rsidP="00CC0985">
      <w:pPr>
        <w:pStyle w:val="TF"/>
      </w:pPr>
      <w:bookmarkStart w:id="12062" w:name="_CRFigure9_11_4_18_1"/>
      <w:r w:rsidRPr="007F2770">
        <w:t>Figure </w:t>
      </w:r>
      <w:bookmarkEnd w:id="12062"/>
      <w:r w:rsidRPr="007F2770">
        <w:t>9.11.4.18.1: 5GSM network feature support information element</w:t>
      </w:r>
    </w:p>
    <w:p w14:paraId="2EDFB921" w14:textId="77777777" w:rsidR="009722A6" w:rsidRPr="00913BB3" w:rsidRDefault="009722A6" w:rsidP="009722A6">
      <w:pPr>
        <w:pStyle w:val="TH"/>
      </w:pPr>
      <w:bookmarkStart w:id="12063" w:name="_CRTable9_11_4_18_1"/>
      <w:r w:rsidRPr="00913BB3">
        <w:t>Table</w:t>
      </w:r>
      <w:r w:rsidRPr="00913BB3">
        <w:rPr>
          <w:lang w:val="en-US"/>
        </w:rPr>
        <w:t> </w:t>
      </w:r>
      <w:bookmarkEnd w:id="12063"/>
      <w:r>
        <w:t>9.11.4.18</w:t>
      </w:r>
      <w:r w:rsidRPr="00913BB3">
        <w:t xml:space="preserve">.1: 5GSM </w:t>
      </w:r>
      <w:r w:rsidRPr="00CC0C94">
        <w:t>network feature support</w:t>
      </w:r>
      <w:r w:rsidRPr="00913BB3">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5"/>
        <w:gridCol w:w="284"/>
        <w:gridCol w:w="283"/>
        <w:gridCol w:w="283"/>
        <w:gridCol w:w="6012"/>
      </w:tblGrid>
      <w:tr w:rsidR="009722A6" w:rsidRPr="00913BB3" w14:paraId="331B4E9C" w14:textId="77777777" w:rsidTr="00E66E9E">
        <w:trPr>
          <w:cantSplit/>
          <w:jc w:val="center"/>
        </w:trPr>
        <w:tc>
          <w:tcPr>
            <w:tcW w:w="7083" w:type="dxa"/>
            <w:gridSpan w:val="5"/>
            <w:tcBorders>
              <w:top w:val="single" w:sz="4" w:space="0" w:color="auto"/>
              <w:left w:val="single" w:sz="4" w:space="0" w:color="auto"/>
              <w:bottom w:val="nil"/>
              <w:right w:val="single" w:sz="4" w:space="0" w:color="auto"/>
            </w:tcBorders>
          </w:tcPr>
          <w:p w14:paraId="57CDFE94" w14:textId="77777777" w:rsidR="009722A6" w:rsidRDefault="009722A6" w:rsidP="00E66E9E">
            <w:pPr>
              <w:pStyle w:val="TAL"/>
            </w:pPr>
            <w:r w:rsidRPr="00913BB3">
              <w:t xml:space="preserve">5GSM </w:t>
            </w:r>
            <w:r w:rsidRPr="00CC0C94">
              <w:t>network feature support</w:t>
            </w:r>
            <w:r w:rsidRPr="00913BB3">
              <w:t xml:space="preserve"> </w:t>
            </w:r>
            <w:r>
              <w:t>contents</w:t>
            </w:r>
          </w:p>
          <w:p w14:paraId="14AC5A92" w14:textId="77777777" w:rsidR="009722A6" w:rsidRPr="00913BB3" w:rsidRDefault="009722A6" w:rsidP="00E66E9E">
            <w:pPr>
              <w:pStyle w:val="TAL"/>
            </w:pPr>
          </w:p>
        </w:tc>
      </w:tr>
      <w:tr w:rsidR="009722A6" w:rsidRPr="00913BB3" w14:paraId="4F7F0AB5" w14:textId="77777777" w:rsidTr="00E66E9E">
        <w:trPr>
          <w:cantSplit/>
          <w:jc w:val="center"/>
        </w:trPr>
        <w:tc>
          <w:tcPr>
            <w:tcW w:w="7083" w:type="dxa"/>
            <w:gridSpan w:val="5"/>
            <w:tcBorders>
              <w:top w:val="nil"/>
              <w:left w:val="single" w:sz="4" w:space="0" w:color="auto"/>
              <w:bottom w:val="nil"/>
              <w:right w:val="single" w:sz="4" w:space="0" w:color="auto"/>
            </w:tcBorders>
          </w:tcPr>
          <w:p w14:paraId="39A379A9" w14:textId="77777777" w:rsidR="009722A6" w:rsidRPr="00913BB3" w:rsidRDefault="009722A6" w:rsidP="00E66E9E">
            <w:pPr>
              <w:pStyle w:val="TAL"/>
            </w:pPr>
            <w:r>
              <w:t xml:space="preserve">Ethernet PDN type in S1 mode (IEPT-S1) </w:t>
            </w:r>
            <w:r w:rsidRPr="00913BB3">
              <w:t>(octet 3, bit 1)</w:t>
            </w:r>
          </w:p>
        </w:tc>
      </w:tr>
      <w:tr w:rsidR="009722A6" w:rsidRPr="00913BB3" w14:paraId="1152D851" w14:textId="77777777" w:rsidTr="00E66E9E">
        <w:trPr>
          <w:cantSplit/>
          <w:jc w:val="center"/>
        </w:trPr>
        <w:tc>
          <w:tcPr>
            <w:tcW w:w="7083" w:type="dxa"/>
            <w:gridSpan w:val="5"/>
            <w:tcBorders>
              <w:top w:val="nil"/>
              <w:left w:val="single" w:sz="4" w:space="0" w:color="auto"/>
              <w:bottom w:val="nil"/>
              <w:right w:val="single" w:sz="4" w:space="0" w:color="auto"/>
            </w:tcBorders>
          </w:tcPr>
          <w:p w14:paraId="57CA9213" w14:textId="77777777" w:rsidR="009722A6" w:rsidRPr="00913BB3" w:rsidRDefault="009722A6" w:rsidP="00E66E9E">
            <w:pPr>
              <w:pStyle w:val="TAL"/>
            </w:pPr>
            <w:r w:rsidRPr="00913BB3">
              <w:t xml:space="preserve">This bit indicates </w:t>
            </w:r>
            <w:r>
              <w:t>network's capability for Ethernet PDN type in S1 mode.</w:t>
            </w:r>
          </w:p>
        </w:tc>
      </w:tr>
      <w:tr w:rsidR="009722A6" w:rsidRPr="00913BB3" w14:paraId="7ACC0FA3" w14:textId="77777777" w:rsidTr="00E66E9E">
        <w:trPr>
          <w:cantSplit/>
          <w:jc w:val="center"/>
        </w:trPr>
        <w:tc>
          <w:tcPr>
            <w:tcW w:w="268" w:type="dxa"/>
            <w:tcBorders>
              <w:top w:val="nil"/>
              <w:left w:val="single" w:sz="4" w:space="0" w:color="auto"/>
              <w:bottom w:val="nil"/>
              <w:right w:val="nil"/>
            </w:tcBorders>
          </w:tcPr>
          <w:p w14:paraId="3241671B" w14:textId="77777777" w:rsidR="009722A6" w:rsidRPr="00913BB3" w:rsidRDefault="009722A6" w:rsidP="00E66E9E">
            <w:pPr>
              <w:pStyle w:val="TAL"/>
            </w:pPr>
            <w:r w:rsidRPr="00913BB3">
              <w:t>0</w:t>
            </w:r>
          </w:p>
        </w:tc>
        <w:tc>
          <w:tcPr>
            <w:tcW w:w="284" w:type="dxa"/>
            <w:tcBorders>
              <w:top w:val="nil"/>
              <w:left w:val="nil"/>
              <w:bottom w:val="nil"/>
              <w:right w:val="nil"/>
            </w:tcBorders>
          </w:tcPr>
          <w:p w14:paraId="121D3BD2" w14:textId="77777777" w:rsidR="009722A6" w:rsidRPr="00913BB3" w:rsidRDefault="009722A6" w:rsidP="00E66E9E">
            <w:pPr>
              <w:pStyle w:val="TAL"/>
            </w:pPr>
          </w:p>
        </w:tc>
        <w:tc>
          <w:tcPr>
            <w:tcW w:w="283" w:type="dxa"/>
            <w:tcBorders>
              <w:top w:val="nil"/>
              <w:left w:val="nil"/>
              <w:bottom w:val="nil"/>
              <w:right w:val="nil"/>
            </w:tcBorders>
          </w:tcPr>
          <w:p w14:paraId="068CA5EF" w14:textId="77777777" w:rsidR="009722A6" w:rsidRPr="00913BB3" w:rsidRDefault="009722A6" w:rsidP="00E66E9E">
            <w:pPr>
              <w:pStyle w:val="TAL"/>
            </w:pPr>
          </w:p>
        </w:tc>
        <w:tc>
          <w:tcPr>
            <w:tcW w:w="236" w:type="dxa"/>
            <w:tcBorders>
              <w:top w:val="nil"/>
              <w:left w:val="nil"/>
              <w:bottom w:val="nil"/>
              <w:right w:val="nil"/>
            </w:tcBorders>
          </w:tcPr>
          <w:p w14:paraId="5CC66F9B" w14:textId="77777777" w:rsidR="009722A6" w:rsidRPr="00913BB3" w:rsidRDefault="009722A6" w:rsidP="00E66E9E">
            <w:pPr>
              <w:pStyle w:val="TAL"/>
            </w:pPr>
          </w:p>
        </w:tc>
        <w:tc>
          <w:tcPr>
            <w:tcW w:w="6012" w:type="dxa"/>
            <w:tcBorders>
              <w:top w:val="nil"/>
              <w:left w:val="nil"/>
              <w:bottom w:val="nil"/>
              <w:right w:val="single" w:sz="4" w:space="0" w:color="auto"/>
            </w:tcBorders>
          </w:tcPr>
          <w:p w14:paraId="43B46679" w14:textId="77777777" w:rsidR="009722A6" w:rsidRPr="00913BB3" w:rsidRDefault="009722A6" w:rsidP="00E66E9E">
            <w:pPr>
              <w:pStyle w:val="TAL"/>
              <w:rPr>
                <w:u w:val="single"/>
              </w:rPr>
            </w:pPr>
            <w:r>
              <w:t>Ethernet PDN type in S1 mode not supported</w:t>
            </w:r>
          </w:p>
        </w:tc>
      </w:tr>
      <w:tr w:rsidR="009722A6" w:rsidRPr="00913BB3" w14:paraId="0119927E" w14:textId="77777777" w:rsidTr="00E66E9E">
        <w:trPr>
          <w:cantSplit/>
          <w:jc w:val="center"/>
        </w:trPr>
        <w:tc>
          <w:tcPr>
            <w:tcW w:w="268" w:type="dxa"/>
            <w:tcBorders>
              <w:top w:val="nil"/>
              <w:left w:val="single" w:sz="4" w:space="0" w:color="auto"/>
              <w:bottom w:val="nil"/>
              <w:right w:val="nil"/>
            </w:tcBorders>
          </w:tcPr>
          <w:p w14:paraId="0180DEB3" w14:textId="77777777" w:rsidR="009722A6" w:rsidRPr="00913BB3" w:rsidRDefault="009722A6" w:rsidP="00E66E9E">
            <w:pPr>
              <w:pStyle w:val="TAL"/>
            </w:pPr>
            <w:r w:rsidRPr="00913BB3">
              <w:t>1</w:t>
            </w:r>
          </w:p>
        </w:tc>
        <w:tc>
          <w:tcPr>
            <w:tcW w:w="284" w:type="dxa"/>
            <w:tcBorders>
              <w:top w:val="nil"/>
              <w:left w:val="nil"/>
              <w:bottom w:val="nil"/>
              <w:right w:val="nil"/>
            </w:tcBorders>
          </w:tcPr>
          <w:p w14:paraId="47EC1D84" w14:textId="77777777" w:rsidR="009722A6" w:rsidRPr="00913BB3" w:rsidRDefault="009722A6" w:rsidP="00E66E9E">
            <w:pPr>
              <w:pStyle w:val="TAL"/>
            </w:pPr>
          </w:p>
        </w:tc>
        <w:tc>
          <w:tcPr>
            <w:tcW w:w="283" w:type="dxa"/>
            <w:tcBorders>
              <w:top w:val="nil"/>
              <w:left w:val="nil"/>
              <w:bottom w:val="nil"/>
              <w:right w:val="nil"/>
            </w:tcBorders>
          </w:tcPr>
          <w:p w14:paraId="48353C67" w14:textId="77777777" w:rsidR="009722A6" w:rsidRPr="00913BB3" w:rsidRDefault="009722A6" w:rsidP="00E66E9E">
            <w:pPr>
              <w:pStyle w:val="TAL"/>
            </w:pPr>
          </w:p>
        </w:tc>
        <w:tc>
          <w:tcPr>
            <w:tcW w:w="236" w:type="dxa"/>
            <w:tcBorders>
              <w:top w:val="nil"/>
              <w:left w:val="nil"/>
              <w:bottom w:val="nil"/>
              <w:right w:val="nil"/>
            </w:tcBorders>
          </w:tcPr>
          <w:p w14:paraId="3D5B0C7E" w14:textId="77777777" w:rsidR="009722A6" w:rsidRPr="00913BB3" w:rsidRDefault="009722A6" w:rsidP="00E66E9E">
            <w:pPr>
              <w:pStyle w:val="TAL"/>
            </w:pPr>
          </w:p>
        </w:tc>
        <w:tc>
          <w:tcPr>
            <w:tcW w:w="6012" w:type="dxa"/>
            <w:tcBorders>
              <w:top w:val="nil"/>
              <w:left w:val="nil"/>
              <w:bottom w:val="nil"/>
              <w:right w:val="single" w:sz="4" w:space="0" w:color="auto"/>
            </w:tcBorders>
          </w:tcPr>
          <w:p w14:paraId="68FB05C7" w14:textId="77777777" w:rsidR="009722A6" w:rsidRPr="00913BB3" w:rsidRDefault="009722A6" w:rsidP="00E66E9E">
            <w:pPr>
              <w:pStyle w:val="TAL"/>
              <w:rPr>
                <w:u w:val="single"/>
              </w:rPr>
            </w:pPr>
            <w:r>
              <w:t>Ethernet PDN type in S1 mode supported</w:t>
            </w:r>
          </w:p>
        </w:tc>
      </w:tr>
      <w:tr w:rsidR="009722A6" w:rsidRPr="00913BB3" w14:paraId="4EFBC969" w14:textId="77777777" w:rsidTr="00E66E9E">
        <w:trPr>
          <w:cantSplit/>
          <w:jc w:val="center"/>
        </w:trPr>
        <w:tc>
          <w:tcPr>
            <w:tcW w:w="7083" w:type="dxa"/>
            <w:gridSpan w:val="5"/>
            <w:tcBorders>
              <w:top w:val="nil"/>
              <w:left w:val="single" w:sz="4" w:space="0" w:color="auto"/>
              <w:bottom w:val="nil"/>
              <w:right w:val="single" w:sz="4" w:space="0" w:color="auto"/>
            </w:tcBorders>
          </w:tcPr>
          <w:p w14:paraId="4D158E2A" w14:textId="77777777" w:rsidR="009722A6" w:rsidRPr="00913BB3" w:rsidRDefault="009722A6" w:rsidP="00E66E9E">
            <w:pPr>
              <w:pStyle w:val="TAL"/>
            </w:pPr>
          </w:p>
        </w:tc>
      </w:tr>
      <w:tr w:rsidR="009722A6" w:rsidRPr="00913BB3" w14:paraId="0F83B5D6" w14:textId="77777777" w:rsidTr="00E66E9E">
        <w:trPr>
          <w:cantSplit/>
          <w:jc w:val="center"/>
        </w:trPr>
        <w:tc>
          <w:tcPr>
            <w:tcW w:w="7083" w:type="dxa"/>
            <w:gridSpan w:val="5"/>
            <w:tcBorders>
              <w:top w:val="nil"/>
              <w:left w:val="single" w:sz="4" w:space="0" w:color="auto"/>
              <w:bottom w:val="nil"/>
              <w:right w:val="single" w:sz="4" w:space="0" w:color="auto"/>
            </w:tcBorders>
          </w:tcPr>
          <w:p w14:paraId="2C6A9285" w14:textId="77777777" w:rsidR="009722A6" w:rsidRPr="00913BB3" w:rsidRDefault="009722A6" w:rsidP="00E66E9E">
            <w:pPr>
              <w:pStyle w:val="TAL"/>
            </w:pPr>
          </w:p>
        </w:tc>
      </w:tr>
      <w:tr w:rsidR="009722A6" w14:paraId="165BBB9D" w14:textId="77777777" w:rsidTr="00E66E9E">
        <w:tblPrEx>
          <w:tblLook w:val="04A0" w:firstRow="1" w:lastRow="0" w:firstColumn="1" w:lastColumn="0" w:noHBand="0" w:noVBand="1"/>
        </w:tblPrEx>
        <w:trPr>
          <w:cantSplit/>
          <w:jc w:val="center"/>
        </w:trPr>
        <w:tc>
          <w:tcPr>
            <w:tcW w:w="7083" w:type="dxa"/>
            <w:gridSpan w:val="5"/>
            <w:tcBorders>
              <w:top w:val="nil"/>
              <w:left w:val="single" w:sz="4" w:space="0" w:color="auto"/>
              <w:bottom w:val="nil"/>
              <w:right w:val="single" w:sz="4" w:space="0" w:color="auto"/>
            </w:tcBorders>
          </w:tcPr>
          <w:p w14:paraId="4AE38B17" w14:textId="77777777" w:rsidR="009722A6" w:rsidRDefault="009722A6" w:rsidP="00E66E9E">
            <w:pPr>
              <w:pStyle w:val="TAL"/>
            </w:pPr>
            <w:r>
              <w:t>Non-3GPP access path switching</w:t>
            </w:r>
            <w:r w:rsidRPr="001623D6">
              <w:t xml:space="preserve"> </w:t>
            </w:r>
            <w:r w:rsidRPr="00E21D9C">
              <w:t>(</w:t>
            </w:r>
            <w:r>
              <w:t>NAPS</w:t>
            </w:r>
            <w:r w:rsidRPr="00E21D9C">
              <w:t xml:space="preserve">) (octet </w:t>
            </w:r>
            <w:r>
              <w:t>3</w:t>
            </w:r>
            <w:r w:rsidRPr="00E21D9C">
              <w:t xml:space="preserve">, bit </w:t>
            </w:r>
            <w:r>
              <w:t>2</w:t>
            </w:r>
            <w:r w:rsidRPr="00E21D9C">
              <w:t>)</w:t>
            </w:r>
          </w:p>
        </w:tc>
      </w:tr>
      <w:tr w:rsidR="009722A6" w14:paraId="2402F7E0" w14:textId="77777777" w:rsidTr="00E66E9E">
        <w:tblPrEx>
          <w:tblLook w:val="04A0" w:firstRow="1" w:lastRow="0" w:firstColumn="1" w:lastColumn="0" w:noHBand="0" w:noVBand="1"/>
        </w:tblPrEx>
        <w:trPr>
          <w:cantSplit/>
          <w:jc w:val="center"/>
        </w:trPr>
        <w:tc>
          <w:tcPr>
            <w:tcW w:w="7083" w:type="dxa"/>
            <w:gridSpan w:val="5"/>
            <w:tcBorders>
              <w:top w:val="nil"/>
              <w:left w:val="single" w:sz="4" w:space="0" w:color="auto"/>
              <w:bottom w:val="nil"/>
              <w:right w:val="single" w:sz="4" w:space="0" w:color="auto"/>
            </w:tcBorders>
          </w:tcPr>
          <w:p w14:paraId="583929BC" w14:textId="77777777" w:rsidR="009722A6" w:rsidRDefault="009722A6" w:rsidP="00E66E9E">
            <w:pPr>
              <w:pStyle w:val="TAL"/>
            </w:pPr>
            <w:r w:rsidRPr="00E21D9C">
              <w:t xml:space="preserve">This bit indicates </w:t>
            </w:r>
            <w:r>
              <w:t>whether</w:t>
            </w:r>
            <w:r w:rsidRPr="00E21D9C">
              <w:t xml:space="preserve"> </w:t>
            </w:r>
            <w:r>
              <w:t>n</w:t>
            </w:r>
            <w:r w:rsidRPr="00D45493">
              <w:t xml:space="preserve">on-3GPP access path switching </w:t>
            </w:r>
            <w:r>
              <w:t>is supported</w:t>
            </w:r>
            <w:r w:rsidRPr="00E21D9C">
              <w:t>.</w:t>
            </w:r>
          </w:p>
        </w:tc>
      </w:tr>
      <w:tr w:rsidR="009722A6" w14:paraId="1C9753C5" w14:textId="77777777" w:rsidTr="00E66E9E">
        <w:tblPrEx>
          <w:tblLook w:val="04A0" w:firstRow="1" w:lastRow="0" w:firstColumn="1" w:lastColumn="0" w:noHBand="0" w:noVBand="1"/>
        </w:tblPrEx>
        <w:trPr>
          <w:cantSplit/>
          <w:jc w:val="center"/>
        </w:trPr>
        <w:tc>
          <w:tcPr>
            <w:tcW w:w="7083" w:type="dxa"/>
            <w:gridSpan w:val="5"/>
            <w:tcBorders>
              <w:top w:val="nil"/>
              <w:left w:val="single" w:sz="4" w:space="0" w:color="auto"/>
              <w:bottom w:val="nil"/>
              <w:right w:val="single" w:sz="4" w:space="0" w:color="auto"/>
            </w:tcBorders>
          </w:tcPr>
          <w:p w14:paraId="20EC1967" w14:textId="77777777" w:rsidR="009722A6" w:rsidRDefault="009722A6" w:rsidP="00E66E9E">
            <w:pPr>
              <w:pStyle w:val="TAL"/>
            </w:pPr>
            <w:r w:rsidRPr="00E21D9C">
              <w:t>Bit</w:t>
            </w:r>
          </w:p>
        </w:tc>
      </w:tr>
      <w:tr w:rsidR="009722A6" w:rsidRPr="00540880" w14:paraId="58006000" w14:textId="77777777" w:rsidTr="00E66E9E">
        <w:tblPrEx>
          <w:tblLook w:val="04A0" w:firstRow="1" w:lastRow="0" w:firstColumn="1" w:lastColumn="0" w:noHBand="0" w:noVBand="1"/>
        </w:tblPrEx>
        <w:trPr>
          <w:cantSplit/>
          <w:jc w:val="center"/>
        </w:trPr>
        <w:tc>
          <w:tcPr>
            <w:tcW w:w="7083" w:type="dxa"/>
            <w:gridSpan w:val="5"/>
            <w:tcBorders>
              <w:top w:val="nil"/>
              <w:left w:val="single" w:sz="4" w:space="0" w:color="auto"/>
              <w:bottom w:val="nil"/>
              <w:right w:val="single" w:sz="4" w:space="0" w:color="auto"/>
            </w:tcBorders>
          </w:tcPr>
          <w:p w14:paraId="74756DC0" w14:textId="77777777" w:rsidR="009722A6" w:rsidRPr="00540880" w:rsidRDefault="009722A6" w:rsidP="00E66E9E">
            <w:pPr>
              <w:pStyle w:val="TAL"/>
              <w:rPr>
                <w:b/>
                <w:bCs/>
              </w:rPr>
            </w:pPr>
            <w:r>
              <w:rPr>
                <w:b/>
                <w:bCs/>
              </w:rPr>
              <w:t>2</w:t>
            </w:r>
          </w:p>
        </w:tc>
      </w:tr>
      <w:tr w:rsidR="009722A6" w14:paraId="594F5324" w14:textId="77777777" w:rsidTr="00E66E9E">
        <w:tblPrEx>
          <w:tblLook w:val="04A0" w:firstRow="1" w:lastRow="0" w:firstColumn="1" w:lastColumn="0" w:noHBand="0" w:noVBand="1"/>
        </w:tblPrEx>
        <w:trPr>
          <w:cantSplit/>
          <w:jc w:val="center"/>
        </w:trPr>
        <w:tc>
          <w:tcPr>
            <w:tcW w:w="285" w:type="dxa"/>
            <w:tcBorders>
              <w:top w:val="nil"/>
              <w:left w:val="single" w:sz="4" w:space="0" w:color="auto"/>
              <w:bottom w:val="nil"/>
              <w:right w:val="nil"/>
            </w:tcBorders>
            <w:hideMark/>
          </w:tcPr>
          <w:p w14:paraId="216FC694" w14:textId="77777777" w:rsidR="009722A6" w:rsidRDefault="009722A6" w:rsidP="00E66E9E">
            <w:pPr>
              <w:pStyle w:val="TAC"/>
            </w:pPr>
            <w:r>
              <w:t>0</w:t>
            </w:r>
          </w:p>
        </w:tc>
        <w:tc>
          <w:tcPr>
            <w:tcW w:w="284" w:type="dxa"/>
            <w:tcBorders>
              <w:top w:val="nil"/>
              <w:left w:val="nil"/>
              <w:bottom w:val="nil"/>
              <w:right w:val="nil"/>
            </w:tcBorders>
          </w:tcPr>
          <w:p w14:paraId="5821E8CA" w14:textId="77777777" w:rsidR="009722A6" w:rsidRDefault="009722A6" w:rsidP="00E66E9E">
            <w:pPr>
              <w:pStyle w:val="TAC"/>
            </w:pPr>
          </w:p>
        </w:tc>
        <w:tc>
          <w:tcPr>
            <w:tcW w:w="283" w:type="dxa"/>
            <w:tcBorders>
              <w:top w:val="nil"/>
              <w:left w:val="nil"/>
              <w:bottom w:val="nil"/>
              <w:right w:val="nil"/>
            </w:tcBorders>
          </w:tcPr>
          <w:p w14:paraId="27EC8319" w14:textId="77777777" w:rsidR="009722A6" w:rsidRDefault="009722A6" w:rsidP="00E66E9E">
            <w:pPr>
              <w:pStyle w:val="TAC"/>
            </w:pPr>
          </w:p>
        </w:tc>
        <w:tc>
          <w:tcPr>
            <w:tcW w:w="283" w:type="dxa"/>
            <w:tcBorders>
              <w:top w:val="nil"/>
              <w:left w:val="nil"/>
              <w:bottom w:val="nil"/>
              <w:right w:val="nil"/>
            </w:tcBorders>
          </w:tcPr>
          <w:p w14:paraId="376E1745" w14:textId="77777777" w:rsidR="009722A6" w:rsidRDefault="009722A6" w:rsidP="00E66E9E">
            <w:pPr>
              <w:pStyle w:val="TAC"/>
            </w:pPr>
          </w:p>
        </w:tc>
        <w:tc>
          <w:tcPr>
            <w:tcW w:w="5948" w:type="dxa"/>
            <w:tcBorders>
              <w:top w:val="nil"/>
              <w:left w:val="nil"/>
              <w:bottom w:val="nil"/>
              <w:right w:val="single" w:sz="4" w:space="0" w:color="auto"/>
            </w:tcBorders>
            <w:hideMark/>
          </w:tcPr>
          <w:p w14:paraId="157F8CF5" w14:textId="77777777" w:rsidR="009722A6" w:rsidRDefault="009722A6" w:rsidP="00E66E9E">
            <w:pPr>
              <w:pStyle w:val="TAL"/>
            </w:pPr>
            <w:r w:rsidRPr="00D45493">
              <w:t xml:space="preserve">non-3GPP access path switching </w:t>
            </w:r>
            <w:r w:rsidRPr="00E21D9C">
              <w:t>not supported</w:t>
            </w:r>
          </w:p>
        </w:tc>
      </w:tr>
      <w:tr w:rsidR="009722A6" w14:paraId="306EB45D" w14:textId="77777777" w:rsidTr="00E66E9E">
        <w:tblPrEx>
          <w:tblLook w:val="04A0" w:firstRow="1" w:lastRow="0" w:firstColumn="1" w:lastColumn="0" w:noHBand="0" w:noVBand="1"/>
        </w:tblPrEx>
        <w:trPr>
          <w:cantSplit/>
          <w:jc w:val="center"/>
        </w:trPr>
        <w:tc>
          <w:tcPr>
            <w:tcW w:w="285" w:type="dxa"/>
            <w:tcBorders>
              <w:top w:val="nil"/>
              <w:left w:val="single" w:sz="4" w:space="0" w:color="auto"/>
              <w:bottom w:val="nil"/>
              <w:right w:val="nil"/>
            </w:tcBorders>
            <w:hideMark/>
          </w:tcPr>
          <w:p w14:paraId="53357880" w14:textId="77777777" w:rsidR="009722A6" w:rsidRDefault="009722A6" w:rsidP="00E66E9E">
            <w:pPr>
              <w:pStyle w:val="TAC"/>
            </w:pPr>
            <w:r>
              <w:t>1</w:t>
            </w:r>
          </w:p>
        </w:tc>
        <w:tc>
          <w:tcPr>
            <w:tcW w:w="284" w:type="dxa"/>
            <w:tcBorders>
              <w:top w:val="nil"/>
              <w:left w:val="nil"/>
              <w:bottom w:val="nil"/>
              <w:right w:val="nil"/>
            </w:tcBorders>
          </w:tcPr>
          <w:p w14:paraId="455C99F8" w14:textId="77777777" w:rsidR="009722A6" w:rsidRDefault="009722A6" w:rsidP="00E66E9E">
            <w:pPr>
              <w:pStyle w:val="TAC"/>
            </w:pPr>
          </w:p>
        </w:tc>
        <w:tc>
          <w:tcPr>
            <w:tcW w:w="283" w:type="dxa"/>
            <w:tcBorders>
              <w:top w:val="nil"/>
              <w:left w:val="nil"/>
              <w:bottom w:val="nil"/>
              <w:right w:val="nil"/>
            </w:tcBorders>
          </w:tcPr>
          <w:p w14:paraId="0C8BA646" w14:textId="77777777" w:rsidR="009722A6" w:rsidRDefault="009722A6" w:rsidP="00E66E9E">
            <w:pPr>
              <w:pStyle w:val="TAC"/>
            </w:pPr>
          </w:p>
        </w:tc>
        <w:tc>
          <w:tcPr>
            <w:tcW w:w="283" w:type="dxa"/>
            <w:tcBorders>
              <w:top w:val="nil"/>
              <w:left w:val="nil"/>
              <w:bottom w:val="nil"/>
              <w:right w:val="nil"/>
            </w:tcBorders>
          </w:tcPr>
          <w:p w14:paraId="64768379" w14:textId="77777777" w:rsidR="009722A6" w:rsidRDefault="009722A6" w:rsidP="00E66E9E">
            <w:pPr>
              <w:pStyle w:val="TAC"/>
            </w:pPr>
          </w:p>
        </w:tc>
        <w:tc>
          <w:tcPr>
            <w:tcW w:w="5948" w:type="dxa"/>
            <w:tcBorders>
              <w:top w:val="nil"/>
              <w:left w:val="nil"/>
              <w:bottom w:val="nil"/>
              <w:right w:val="single" w:sz="4" w:space="0" w:color="auto"/>
            </w:tcBorders>
            <w:hideMark/>
          </w:tcPr>
          <w:p w14:paraId="319EB411" w14:textId="77777777" w:rsidR="009722A6" w:rsidRDefault="009722A6" w:rsidP="00E66E9E">
            <w:pPr>
              <w:pStyle w:val="TAL"/>
            </w:pPr>
            <w:r w:rsidRPr="00D45493">
              <w:t xml:space="preserve">non-3GPP access path switching </w:t>
            </w:r>
            <w:r w:rsidRPr="00E21D9C">
              <w:t>supported</w:t>
            </w:r>
          </w:p>
        </w:tc>
      </w:tr>
      <w:tr w:rsidR="009722A6" w14:paraId="7774939C" w14:textId="77777777" w:rsidTr="00E66E9E">
        <w:tblPrEx>
          <w:tblLook w:val="04A0" w:firstRow="1" w:lastRow="0" w:firstColumn="1" w:lastColumn="0" w:noHBand="0" w:noVBand="1"/>
        </w:tblPrEx>
        <w:trPr>
          <w:cantSplit/>
          <w:jc w:val="center"/>
        </w:trPr>
        <w:tc>
          <w:tcPr>
            <w:tcW w:w="7083" w:type="dxa"/>
            <w:gridSpan w:val="5"/>
            <w:tcBorders>
              <w:top w:val="nil"/>
              <w:left w:val="single" w:sz="4" w:space="0" w:color="auto"/>
              <w:bottom w:val="nil"/>
              <w:right w:val="single" w:sz="4" w:space="0" w:color="auto"/>
            </w:tcBorders>
          </w:tcPr>
          <w:p w14:paraId="220A1281" w14:textId="77777777" w:rsidR="009722A6" w:rsidRDefault="009722A6" w:rsidP="00E66E9E">
            <w:pPr>
              <w:pStyle w:val="TAL"/>
            </w:pPr>
          </w:p>
        </w:tc>
      </w:tr>
      <w:tr w:rsidR="009722A6" w:rsidRPr="00913BB3" w14:paraId="64FBB666" w14:textId="77777777" w:rsidTr="00E66E9E">
        <w:trPr>
          <w:cantSplit/>
          <w:jc w:val="center"/>
        </w:trPr>
        <w:tc>
          <w:tcPr>
            <w:tcW w:w="7083" w:type="dxa"/>
            <w:gridSpan w:val="5"/>
            <w:tcBorders>
              <w:top w:val="nil"/>
              <w:left w:val="single" w:sz="4" w:space="0" w:color="auto"/>
              <w:bottom w:val="nil"/>
              <w:right w:val="single" w:sz="4" w:space="0" w:color="auto"/>
            </w:tcBorders>
          </w:tcPr>
          <w:p w14:paraId="4E4FC314" w14:textId="77777777" w:rsidR="009722A6" w:rsidRPr="00913BB3" w:rsidRDefault="009722A6" w:rsidP="00E66E9E">
            <w:pPr>
              <w:pStyle w:val="TAL"/>
            </w:pPr>
            <w:r w:rsidRPr="00913BB3">
              <w:t>All other bits in octet 3 to 15 are spare and shall be coded as zero, if the respective octet is included in the information element.</w:t>
            </w:r>
          </w:p>
        </w:tc>
      </w:tr>
      <w:tr w:rsidR="009722A6" w:rsidRPr="00913BB3" w14:paraId="0AB57FE4" w14:textId="77777777" w:rsidTr="00E66E9E">
        <w:trPr>
          <w:cantSplit/>
          <w:jc w:val="center"/>
        </w:trPr>
        <w:tc>
          <w:tcPr>
            <w:tcW w:w="7083" w:type="dxa"/>
            <w:gridSpan w:val="5"/>
            <w:tcBorders>
              <w:top w:val="nil"/>
              <w:left w:val="single" w:sz="4" w:space="0" w:color="auto"/>
              <w:bottom w:val="single" w:sz="4" w:space="0" w:color="auto"/>
              <w:right w:val="single" w:sz="4" w:space="0" w:color="auto"/>
            </w:tcBorders>
          </w:tcPr>
          <w:p w14:paraId="2791429E" w14:textId="77777777" w:rsidR="009722A6" w:rsidRPr="00913BB3" w:rsidRDefault="009722A6" w:rsidP="00E66E9E">
            <w:pPr>
              <w:pStyle w:val="TAL"/>
            </w:pPr>
          </w:p>
        </w:tc>
      </w:tr>
    </w:tbl>
    <w:p w14:paraId="634D628D" w14:textId="77777777" w:rsidR="00CC0985" w:rsidRPr="007F2770" w:rsidRDefault="00CC0985" w:rsidP="00CC0985"/>
    <w:p w14:paraId="2ACAA061" w14:textId="77777777" w:rsidR="00962360" w:rsidRPr="007F2770" w:rsidRDefault="00962360" w:rsidP="00781477">
      <w:pPr>
        <w:pStyle w:val="Heading4"/>
      </w:pPr>
      <w:bookmarkStart w:id="12064" w:name="_CR9_11_4_19"/>
      <w:bookmarkStart w:id="12065" w:name="_Toc20233306"/>
      <w:bookmarkStart w:id="12066" w:name="_Toc27747443"/>
      <w:bookmarkStart w:id="12067" w:name="_Toc36213637"/>
      <w:bookmarkStart w:id="12068" w:name="_Toc36657814"/>
      <w:bookmarkStart w:id="12069" w:name="_Toc45287491"/>
      <w:bookmarkStart w:id="12070" w:name="_Toc51948767"/>
      <w:bookmarkStart w:id="12071" w:name="_Toc51949859"/>
      <w:bookmarkStart w:id="12072" w:name="_Toc162972201"/>
      <w:bookmarkEnd w:id="12064"/>
      <w:r w:rsidRPr="007F2770">
        <w:t>9.11.4.19</w:t>
      </w:r>
      <w:r w:rsidRPr="007F2770">
        <w:tab/>
      </w:r>
      <w:bookmarkEnd w:id="12065"/>
      <w:r w:rsidR="00DC0078" w:rsidRPr="007F2770">
        <w:t>Void</w:t>
      </w:r>
      <w:bookmarkEnd w:id="12066"/>
      <w:bookmarkEnd w:id="12067"/>
      <w:bookmarkEnd w:id="12068"/>
      <w:bookmarkEnd w:id="12069"/>
      <w:bookmarkEnd w:id="12070"/>
      <w:bookmarkEnd w:id="12071"/>
      <w:bookmarkEnd w:id="12072"/>
    </w:p>
    <w:p w14:paraId="3A7764F5" w14:textId="77777777" w:rsidR="00F761B4" w:rsidRPr="007F2770" w:rsidRDefault="00F761B4" w:rsidP="00781477">
      <w:pPr>
        <w:pStyle w:val="Heading4"/>
      </w:pPr>
      <w:bookmarkStart w:id="12073" w:name="_CR9_11_4_20"/>
      <w:bookmarkStart w:id="12074" w:name="_Toc20233307"/>
      <w:bookmarkStart w:id="12075" w:name="_Toc27747444"/>
      <w:bookmarkStart w:id="12076" w:name="_Toc36213638"/>
      <w:bookmarkStart w:id="12077" w:name="_Toc36657815"/>
      <w:bookmarkStart w:id="12078" w:name="_Toc45287492"/>
      <w:bookmarkStart w:id="12079" w:name="_Toc51948768"/>
      <w:bookmarkStart w:id="12080" w:name="_Toc51949860"/>
      <w:bookmarkStart w:id="12081" w:name="_Toc162972202"/>
      <w:bookmarkEnd w:id="12073"/>
      <w:r w:rsidRPr="007F2770">
        <w:t>9.11.4.20</w:t>
      </w:r>
      <w:r w:rsidRPr="007F2770">
        <w:tab/>
        <w:t>Serving PLMN rate control</w:t>
      </w:r>
      <w:bookmarkEnd w:id="12074"/>
      <w:bookmarkEnd w:id="12075"/>
      <w:bookmarkEnd w:id="12076"/>
      <w:bookmarkEnd w:id="12077"/>
      <w:bookmarkEnd w:id="12078"/>
      <w:bookmarkEnd w:id="12079"/>
      <w:bookmarkEnd w:id="12080"/>
      <w:bookmarkEnd w:id="12081"/>
    </w:p>
    <w:p w14:paraId="1168DBEE" w14:textId="6D59EDB7" w:rsidR="00F761B4" w:rsidRPr="007F2770" w:rsidRDefault="00F761B4" w:rsidP="00F761B4">
      <w:r w:rsidRPr="007F2770">
        <w:t xml:space="preserve">See subclause 9.9.4.28 in </w:t>
      </w:r>
      <w:r w:rsidR="00EB1CC4" w:rsidRPr="007F2770">
        <w:t>3GPP</w:t>
      </w:r>
      <w:r w:rsidR="00400C84" w:rsidRPr="007F2770">
        <w:t> </w:t>
      </w:r>
      <w:r w:rsidR="00EB1CC4" w:rsidRPr="007F2770">
        <w:t>TS</w:t>
      </w:r>
      <w:r w:rsidR="00400C84" w:rsidRPr="007F2770">
        <w:t> </w:t>
      </w:r>
      <w:r w:rsidR="00EB1CC4" w:rsidRPr="007F2770">
        <w:t>24.301</w:t>
      </w:r>
      <w:r w:rsidR="00400C84" w:rsidRPr="007F2770">
        <w:t> </w:t>
      </w:r>
      <w:r w:rsidR="00EB1CC4" w:rsidRPr="007F2770">
        <w:t>[15]</w:t>
      </w:r>
      <w:r w:rsidRPr="007F2770">
        <w:t>.</w:t>
      </w:r>
    </w:p>
    <w:p w14:paraId="7EC9F387" w14:textId="77777777" w:rsidR="00D16EA4" w:rsidRPr="007F2770" w:rsidRDefault="00D16EA4" w:rsidP="00781477">
      <w:pPr>
        <w:pStyle w:val="Heading4"/>
      </w:pPr>
      <w:bookmarkStart w:id="12082" w:name="_CR9_11_4_21"/>
      <w:bookmarkStart w:id="12083" w:name="_Toc20233308"/>
      <w:bookmarkStart w:id="12084" w:name="_Toc27747445"/>
      <w:bookmarkStart w:id="12085" w:name="_Toc36213639"/>
      <w:bookmarkStart w:id="12086" w:name="_Toc36657816"/>
      <w:bookmarkStart w:id="12087" w:name="_Toc45287493"/>
      <w:bookmarkStart w:id="12088" w:name="_Toc51948769"/>
      <w:bookmarkStart w:id="12089" w:name="_Toc51949861"/>
      <w:bookmarkStart w:id="12090" w:name="_Toc162972203"/>
      <w:bookmarkEnd w:id="12082"/>
      <w:r w:rsidRPr="007F2770">
        <w:t>9.11.4.21</w:t>
      </w:r>
      <w:r w:rsidRPr="007F2770">
        <w:tab/>
        <w:t>5GSM congestion re-attempt indicator</w:t>
      </w:r>
      <w:bookmarkEnd w:id="12083"/>
      <w:bookmarkEnd w:id="12084"/>
      <w:bookmarkEnd w:id="12085"/>
      <w:bookmarkEnd w:id="12086"/>
      <w:bookmarkEnd w:id="12087"/>
      <w:bookmarkEnd w:id="12088"/>
      <w:bookmarkEnd w:id="12089"/>
      <w:bookmarkEnd w:id="12090"/>
    </w:p>
    <w:p w14:paraId="51F30C5B" w14:textId="114032FA" w:rsidR="00225F0E" w:rsidRPr="007F2770" w:rsidRDefault="00225F0E" w:rsidP="00225F0E">
      <w:bookmarkStart w:id="12091" w:name="_Toc20233309"/>
      <w:bookmarkStart w:id="12092" w:name="_Toc27747446"/>
      <w:bookmarkStart w:id="12093" w:name="_Toc36213640"/>
      <w:bookmarkStart w:id="12094" w:name="_Toc36657817"/>
      <w:bookmarkStart w:id="12095" w:name="_Toc45287494"/>
      <w:bookmarkStart w:id="12096" w:name="_Toc51948770"/>
      <w:bookmarkStart w:id="12097" w:name="_Toc51949862"/>
      <w:r w:rsidRPr="007F2770">
        <w:t xml:space="preserve">The purpose of the 5GSM congestion re-attempt indicator information element is to </w:t>
      </w:r>
      <w:r w:rsidRPr="007F2770">
        <w:rPr>
          <w:lang w:val="en-US"/>
        </w:rPr>
        <w:t>indicate whether the back-off timer is applied in the registered PLMN or all PLMNs</w:t>
      </w:r>
      <w:r w:rsidR="00784453" w:rsidRPr="007F2770">
        <w:rPr>
          <w:lang w:val="en-US"/>
        </w:rPr>
        <w:t xml:space="preserve"> or in the registered SNPN or all equivalent SNPNs</w:t>
      </w:r>
      <w:r w:rsidRPr="007F2770">
        <w:rPr>
          <w:lang w:val="en-US"/>
        </w:rPr>
        <w:t>, and additionally to indicate whether the back-off timer is applied in the current access type or both 3GPP access type and non-3GPP access type.</w:t>
      </w:r>
    </w:p>
    <w:p w14:paraId="742DDC44" w14:textId="77777777" w:rsidR="00225F0E" w:rsidRPr="007F2770" w:rsidRDefault="00225F0E" w:rsidP="00225F0E">
      <w:r w:rsidRPr="007F2770">
        <w:t>The 5GSM congestion re-attempt indicator information element is coded as shown in figure 9.11.4.21.1 and table 9.11.4.21.1.</w:t>
      </w:r>
    </w:p>
    <w:p w14:paraId="1E681B69" w14:textId="77777777" w:rsidR="00225F0E" w:rsidRPr="007F2770" w:rsidRDefault="00225F0E" w:rsidP="00225F0E">
      <w:pPr>
        <w:rPr>
          <w:lang w:val="en-US"/>
        </w:rPr>
      </w:pPr>
      <w:r w:rsidRPr="007F2770">
        <w:t>The 5GSM congestion re-attempt indicator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65"/>
        <w:gridCol w:w="766"/>
        <w:gridCol w:w="765"/>
        <w:gridCol w:w="766"/>
        <w:gridCol w:w="900"/>
        <w:gridCol w:w="709"/>
        <w:gridCol w:w="743"/>
        <w:gridCol w:w="766"/>
        <w:gridCol w:w="884"/>
      </w:tblGrid>
      <w:tr w:rsidR="00225F0E" w:rsidRPr="007F2770" w14:paraId="3E60366C" w14:textId="77777777" w:rsidTr="005A4158">
        <w:trPr>
          <w:cantSplit/>
          <w:jc w:val="center"/>
        </w:trPr>
        <w:tc>
          <w:tcPr>
            <w:tcW w:w="765" w:type="dxa"/>
            <w:tcBorders>
              <w:top w:val="nil"/>
              <w:left w:val="nil"/>
              <w:right w:val="nil"/>
            </w:tcBorders>
          </w:tcPr>
          <w:p w14:paraId="1AF0449E" w14:textId="77777777" w:rsidR="00225F0E" w:rsidRPr="007F2770" w:rsidRDefault="00225F0E" w:rsidP="005A4158">
            <w:pPr>
              <w:pStyle w:val="TAC"/>
            </w:pPr>
            <w:r w:rsidRPr="007F2770">
              <w:t>8</w:t>
            </w:r>
          </w:p>
        </w:tc>
        <w:tc>
          <w:tcPr>
            <w:tcW w:w="766" w:type="dxa"/>
            <w:tcBorders>
              <w:top w:val="nil"/>
              <w:left w:val="nil"/>
              <w:right w:val="nil"/>
            </w:tcBorders>
          </w:tcPr>
          <w:p w14:paraId="0E852117" w14:textId="77777777" w:rsidR="00225F0E" w:rsidRPr="007F2770" w:rsidRDefault="00225F0E" w:rsidP="005A4158">
            <w:pPr>
              <w:pStyle w:val="TAC"/>
            </w:pPr>
            <w:r w:rsidRPr="007F2770">
              <w:t>7</w:t>
            </w:r>
          </w:p>
        </w:tc>
        <w:tc>
          <w:tcPr>
            <w:tcW w:w="765" w:type="dxa"/>
            <w:tcBorders>
              <w:top w:val="nil"/>
              <w:left w:val="nil"/>
              <w:right w:val="nil"/>
            </w:tcBorders>
          </w:tcPr>
          <w:p w14:paraId="245331F8" w14:textId="77777777" w:rsidR="00225F0E" w:rsidRPr="007F2770" w:rsidRDefault="00225F0E" w:rsidP="005A4158">
            <w:pPr>
              <w:pStyle w:val="TAC"/>
            </w:pPr>
            <w:r w:rsidRPr="007F2770">
              <w:t>6</w:t>
            </w:r>
          </w:p>
        </w:tc>
        <w:tc>
          <w:tcPr>
            <w:tcW w:w="766" w:type="dxa"/>
            <w:tcBorders>
              <w:top w:val="nil"/>
              <w:left w:val="nil"/>
              <w:right w:val="nil"/>
            </w:tcBorders>
          </w:tcPr>
          <w:p w14:paraId="26B0BCEE" w14:textId="77777777" w:rsidR="00225F0E" w:rsidRPr="007F2770" w:rsidRDefault="00225F0E" w:rsidP="005A4158">
            <w:pPr>
              <w:pStyle w:val="TAC"/>
            </w:pPr>
            <w:r w:rsidRPr="007F2770">
              <w:t>5</w:t>
            </w:r>
          </w:p>
        </w:tc>
        <w:tc>
          <w:tcPr>
            <w:tcW w:w="869" w:type="dxa"/>
            <w:tcBorders>
              <w:top w:val="nil"/>
              <w:left w:val="nil"/>
              <w:right w:val="nil"/>
            </w:tcBorders>
          </w:tcPr>
          <w:p w14:paraId="654CB506" w14:textId="77777777" w:rsidR="00225F0E" w:rsidRPr="007F2770" w:rsidRDefault="00225F0E" w:rsidP="005A4158">
            <w:pPr>
              <w:pStyle w:val="TAC"/>
            </w:pPr>
            <w:r w:rsidRPr="007F2770">
              <w:t>4</w:t>
            </w:r>
          </w:p>
        </w:tc>
        <w:tc>
          <w:tcPr>
            <w:tcW w:w="709" w:type="dxa"/>
            <w:tcBorders>
              <w:top w:val="nil"/>
              <w:left w:val="nil"/>
              <w:right w:val="nil"/>
            </w:tcBorders>
          </w:tcPr>
          <w:p w14:paraId="4AC99AB8" w14:textId="77777777" w:rsidR="00225F0E" w:rsidRPr="007F2770" w:rsidRDefault="00225F0E" w:rsidP="005A4158">
            <w:pPr>
              <w:pStyle w:val="TAC"/>
            </w:pPr>
            <w:r w:rsidRPr="007F2770">
              <w:t>3</w:t>
            </w:r>
          </w:p>
        </w:tc>
        <w:tc>
          <w:tcPr>
            <w:tcW w:w="720" w:type="dxa"/>
            <w:tcBorders>
              <w:top w:val="nil"/>
              <w:left w:val="nil"/>
              <w:right w:val="nil"/>
            </w:tcBorders>
          </w:tcPr>
          <w:p w14:paraId="33416221" w14:textId="77777777" w:rsidR="00225F0E" w:rsidRPr="007F2770" w:rsidRDefault="00225F0E" w:rsidP="005A4158">
            <w:pPr>
              <w:pStyle w:val="TAC"/>
            </w:pPr>
            <w:r w:rsidRPr="007F2770">
              <w:t>2</w:t>
            </w:r>
          </w:p>
        </w:tc>
        <w:tc>
          <w:tcPr>
            <w:tcW w:w="766" w:type="dxa"/>
            <w:tcBorders>
              <w:top w:val="nil"/>
              <w:left w:val="nil"/>
              <w:right w:val="nil"/>
            </w:tcBorders>
          </w:tcPr>
          <w:p w14:paraId="6E5E6B4B" w14:textId="77777777" w:rsidR="00225F0E" w:rsidRPr="007F2770" w:rsidRDefault="00225F0E" w:rsidP="005A4158">
            <w:pPr>
              <w:pStyle w:val="TAC"/>
            </w:pPr>
            <w:r w:rsidRPr="007F2770">
              <w:t>1</w:t>
            </w:r>
          </w:p>
        </w:tc>
        <w:tc>
          <w:tcPr>
            <w:tcW w:w="884" w:type="dxa"/>
            <w:tcBorders>
              <w:top w:val="nil"/>
              <w:left w:val="nil"/>
              <w:bottom w:val="nil"/>
              <w:right w:val="nil"/>
            </w:tcBorders>
          </w:tcPr>
          <w:p w14:paraId="37471E3F" w14:textId="77777777" w:rsidR="00225F0E" w:rsidRPr="007F2770" w:rsidRDefault="00225F0E" w:rsidP="005A4158">
            <w:pPr>
              <w:pStyle w:val="TAL"/>
            </w:pPr>
          </w:p>
        </w:tc>
      </w:tr>
      <w:tr w:rsidR="00225F0E" w:rsidRPr="007F2770" w14:paraId="10154EA5" w14:textId="77777777" w:rsidTr="005A4158">
        <w:trPr>
          <w:cantSplit/>
          <w:jc w:val="center"/>
        </w:trPr>
        <w:tc>
          <w:tcPr>
            <w:tcW w:w="6126" w:type="dxa"/>
            <w:gridSpan w:val="8"/>
          </w:tcPr>
          <w:p w14:paraId="0C14976B" w14:textId="77777777" w:rsidR="00225F0E" w:rsidRPr="007F2770" w:rsidRDefault="00225F0E" w:rsidP="005A4158">
            <w:pPr>
              <w:pStyle w:val="TAC"/>
            </w:pPr>
            <w:r w:rsidRPr="007F2770">
              <w:t>5GSM congestion re-attempt indicator IEI</w:t>
            </w:r>
          </w:p>
        </w:tc>
        <w:tc>
          <w:tcPr>
            <w:tcW w:w="884" w:type="dxa"/>
            <w:tcBorders>
              <w:top w:val="nil"/>
              <w:left w:val="nil"/>
              <w:bottom w:val="nil"/>
              <w:right w:val="nil"/>
            </w:tcBorders>
          </w:tcPr>
          <w:p w14:paraId="0D01909B" w14:textId="77777777" w:rsidR="00225F0E" w:rsidRPr="007F2770" w:rsidRDefault="00225F0E" w:rsidP="005A4158">
            <w:pPr>
              <w:pStyle w:val="TAL"/>
            </w:pPr>
            <w:r w:rsidRPr="007F2770">
              <w:t>octet 1</w:t>
            </w:r>
          </w:p>
        </w:tc>
      </w:tr>
      <w:tr w:rsidR="00225F0E" w:rsidRPr="007F2770" w14:paraId="7D99F625" w14:textId="77777777" w:rsidTr="005A4158">
        <w:trPr>
          <w:cantSplit/>
          <w:jc w:val="center"/>
        </w:trPr>
        <w:tc>
          <w:tcPr>
            <w:tcW w:w="6126" w:type="dxa"/>
            <w:gridSpan w:val="8"/>
          </w:tcPr>
          <w:p w14:paraId="1C76DC98" w14:textId="77777777" w:rsidR="00225F0E" w:rsidRPr="007F2770" w:rsidRDefault="00225F0E" w:rsidP="005A4158">
            <w:pPr>
              <w:pStyle w:val="TAC"/>
            </w:pPr>
            <w:r w:rsidRPr="007F2770">
              <w:t>Length of 5GSM congestion re-attempt indicator contents</w:t>
            </w:r>
          </w:p>
        </w:tc>
        <w:tc>
          <w:tcPr>
            <w:tcW w:w="884" w:type="dxa"/>
            <w:tcBorders>
              <w:top w:val="nil"/>
              <w:left w:val="nil"/>
              <w:bottom w:val="nil"/>
              <w:right w:val="nil"/>
            </w:tcBorders>
          </w:tcPr>
          <w:p w14:paraId="16F98618" w14:textId="77777777" w:rsidR="00225F0E" w:rsidRPr="007F2770" w:rsidRDefault="00225F0E" w:rsidP="005A4158">
            <w:pPr>
              <w:pStyle w:val="TAL"/>
            </w:pPr>
            <w:r w:rsidRPr="007F2770">
              <w:t>octet 2</w:t>
            </w:r>
          </w:p>
        </w:tc>
      </w:tr>
      <w:tr w:rsidR="00225F0E" w:rsidRPr="007F2770" w14:paraId="3CC4A526" w14:textId="77777777" w:rsidTr="005A4158">
        <w:trPr>
          <w:cantSplit/>
          <w:trHeight w:val="145"/>
          <w:jc w:val="center"/>
        </w:trPr>
        <w:tc>
          <w:tcPr>
            <w:tcW w:w="757" w:type="dxa"/>
          </w:tcPr>
          <w:p w14:paraId="1684E8D3" w14:textId="77777777" w:rsidR="00225F0E" w:rsidRPr="007F2770" w:rsidRDefault="00225F0E" w:rsidP="005A4158">
            <w:pPr>
              <w:pStyle w:val="TAC"/>
            </w:pPr>
            <w:r w:rsidRPr="007F2770">
              <w:t>0</w:t>
            </w:r>
          </w:p>
          <w:p w14:paraId="03E4920A" w14:textId="77777777" w:rsidR="00225F0E" w:rsidRPr="007F2770" w:rsidRDefault="00225F0E" w:rsidP="005A4158">
            <w:pPr>
              <w:pStyle w:val="TAC"/>
            </w:pPr>
            <w:r w:rsidRPr="007F2770">
              <w:t>Spare</w:t>
            </w:r>
          </w:p>
        </w:tc>
        <w:tc>
          <w:tcPr>
            <w:tcW w:w="758" w:type="dxa"/>
          </w:tcPr>
          <w:p w14:paraId="72C343A0" w14:textId="77777777" w:rsidR="00225F0E" w:rsidRPr="007F2770" w:rsidRDefault="00225F0E" w:rsidP="005A4158">
            <w:pPr>
              <w:pStyle w:val="TAC"/>
            </w:pPr>
            <w:r w:rsidRPr="007F2770">
              <w:t>0</w:t>
            </w:r>
          </w:p>
          <w:p w14:paraId="48064198" w14:textId="77777777" w:rsidR="00225F0E" w:rsidRPr="007F2770" w:rsidRDefault="00225F0E" w:rsidP="005A4158">
            <w:pPr>
              <w:pStyle w:val="TAC"/>
            </w:pPr>
            <w:r w:rsidRPr="007F2770">
              <w:t>Spare</w:t>
            </w:r>
          </w:p>
        </w:tc>
        <w:tc>
          <w:tcPr>
            <w:tcW w:w="758" w:type="dxa"/>
          </w:tcPr>
          <w:p w14:paraId="330F306C" w14:textId="77777777" w:rsidR="00225F0E" w:rsidRPr="007F2770" w:rsidRDefault="00225F0E" w:rsidP="005A4158">
            <w:pPr>
              <w:pStyle w:val="TAC"/>
            </w:pPr>
            <w:r w:rsidRPr="007F2770">
              <w:t>0</w:t>
            </w:r>
          </w:p>
          <w:p w14:paraId="68C16EA8" w14:textId="77777777" w:rsidR="00225F0E" w:rsidRPr="007F2770" w:rsidRDefault="00225F0E" w:rsidP="005A4158">
            <w:pPr>
              <w:pStyle w:val="TAC"/>
            </w:pPr>
            <w:r w:rsidRPr="007F2770">
              <w:t>Spare</w:t>
            </w:r>
          </w:p>
        </w:tc>
        <w:tc>
          <w:tcPr>
            <w:tcW w:w="758" w:type="dxa"/>
          </w:tcPr>
          <w:p w14:paraId="5FBF118D" w14:textId="77777777" w:rsidR="00225F0E" w:rsidRPr="007F2770" w:rsidRDefault="00225F0E" w:rsidP="005A4158">
            <w:pPr>
              <w:pStyle w:val="TAC"/>
            </w:pPr>
            <w:r w:rsidRPr="007F2770">
              <w:t>0</w:t>
            </w:r>
          </w:p>
          <w:p w14:paraId="401124FD" w14:textId="77777777" w:rsidR="00225F0E" w:rsidRPr="007F2770" w:rsidRDefault="00225F0E" w:rsidP="005A4158">
            <w:pPr>
              <w:pStyle w:val="TAC"/>
            </w:pPr>
            <w:r w:rsidRPr="007F2770">
              <w:t>Spare</w:t>
            </w:r>
          </w:p>
        </w:tc>
        <w:tc>
          <w:tcPr>
            <w:tcW w:w="900" w:type="dxa"/>
          </w:tcPr>
          <w:p w14:paraId="6CC4E4C9" w14:textId="77777777" w:rsidR="00225F0E" w:rsidRPr="007F2770" w:rsidRDefault="00225F0E" w:rsidP="005A4158">
            <w:pPr>
              <w:pStyle w:val="TAC"/>
            </w:pPr>
            <w:r w:rsidRPr="007F2770">
              <w:t>0</w:t>
            </w:r>
          </w:p>
          <w:p w14:paraId="5889DBEB" w14:textId="77777777" w:rsidR="00225F0E" w:rsidRPr="007F2770" w:rsidRDefault="00225F0E" w:rsidP="005A4158">
            <w:pPr>
              <w:pStyle w:val="TAC"/>
            </w:pPr>
            <w:r w:rsidRPr="007F2770">
              <w:t>Spare</w:t>
            </w:r>
          </w:p>
        </w:tc>
        <w:tc>
          <w:tcPr>
            <w:tcW w:w="709" w:type="dxa"/>
          </w:tcPr>
          <w:p w14:paraId="3BC6AB9A" w14:textId="77777777" w:rsidR="00225F0E" w:rsidRPr="007F2770" w:rsidRDefault="00225F0E" w:rsidP="005A4158">
            <w:pPr>
              <w:pStyle w:val="TAC"/>
            </w:pPr>
            <w:r w:rsidRPr="007F2770">
              <w:t>0</w:t>
            </w:r>
          </w:p>
          <w:p w14:paraId="4FB1F5A2" w14:textId="77777777" w:rsidR="00225F0E" w:rsidRPr="007F2770" w:rsidRDefault="00225F0E" w:rsidP="005A4158">
            <w:pPr>
              <w:pStyle w:val="TAC"/>
            </w:pPr>
            <w:r w:rsidRPr="007F2770">
              <w:t>Spare</w:t>
            </w:r>
          </w:p>
        </w:tc>
        <w:tc>
          <w:tcPr>
            <w:tcW w:w="743" w:type="dxa"/>
          </w:tcPr>
          <w:p w14:paraId="380A2B7A" w14:textId="5921773C" w:rsidR="00225F0E" w:rsidRPr="007F2770" w:rsidRDefault="00225F0E" w:rsidP="005A4158">
            <w:pPr>
              <w:pStyle w:val="TAC"/>
            </w:pPr>
            <w:r w:rsidRPr="007F2770">
              <w:t>CATBO</w:t>
            </w:r>
          </w:p>
        </w:tc>
        <w:tc>
          <w:tcPr>
            <w:tcW w:w="743" w:type="dxa"/>
          </w:tcPr>
          <w:p w14:paraId="7932B4DE" w14:textId="77777777" w:rsidR="00225F0E" w:rsidRPr="007F2770" w:rsidRDefault="00225F0E" w:rsidP="005A4158">
            <w:pPr>
              <w:pStyle w:val="TAC"/>
            </w:pPr>
            <w:r w:rsidRPr="007F2770">
              <w:t>ABO</w:t>
            </w:r>
          </w:p>
        </w:tc>
        <w:tc>
          <w:tcPr>
            <w:tcW w:w="884" w:type="dxa"/>
            <w:tcBorders>
              <w:top w:val="nil"/>
              <w:left w:val="nil"/>
              <w:bottom w:val="nil"/>
              <w:right w:val="nil"/>
            </w:tcBorders>
          </w:tcPr>
          <w:p w14:paraId="2951A8C7" w14:textId="77777777" w:rsidR="00225F0E" w:rsidRPr="007F2770" w:rsidRDefault="00225F0E" w:rsidP="005A4158">
            <w:pPr>
              <w:pStyle w:val="TAL"/>
            </w:pPr>
            <w:r w:rsidRPr="007F2770">
              <w:t>octet 3</w:t>
            </w:r>
          </w:p>
        </w:tc>
      </w:tr>
    </w:tbl>
    <w:p w14:paraId="5F0067E3" w14:textId="77777777" w:rsidR="00225F0E" w:rsidRPr="007F2770" w:rsidRDefault="00225F0E" w:rsidP="00225F0E">
      <w:pPr>
        <w:pStyle w:val="TF"/>
        <w:rPr>
          <w:lang w:val="fr-FR"/>
        </w:rPr>
      </w:pPr>
      <w:bookmarkStart w:id="12098" w:name="_CRFigure9_11_4_21_1"/>
      <w:r w:rsidRPr="007F2770">
        <w:rPr>
          <w:lang w:val="fr-FR"/>
        </w:rPr>
        <w:t>Figure </w:t>
      </w:r>
      <w:bookmarkEnd w:id="12098"/>
      <w:r w:rsidRPr="007F2770">
        <w:rPr>
          <w:lang w:val="fr-FR"/>
        </w:rPr>
        <w:t>9.11.4.21</w:t>
      </w:r>
      <w:r w:rsidRPr="007F2770">
        <w:rPr>
          <w:lang w:val="en-US"/>
        </w:rPr>
        <w:t>.1</w:t>
      </w:r>
      <w:r w:rsidRPr="007F2770">
        <w:rPr>
          <w:lang w:val="fr-FR"/>
        </w:rPr>
        <w:t xml:space="preserve">: 5GSM congestion </w:t>
      </w:r>
      <w:r w:rsidRPr="007F2770">
        <w:rPr>
          <w:lang w:eastAsia="ko-KR"/>
        </w:rPr>
        <w:t>re-attempt indicator</w:t>
      </w:r>
    </w:p>
    <w:p w14:paraId="2D9E5B70" w14:textId="77777777" w:rsidR="00225F0E" w:rsidRPr="007F2770" w:rsidRDefault="00225F0E" w:rsidP="00225F0E">
      <w:pPr>
        <w:pStyle w:val="TH"/>
        <w:rPr>
          <w:lang w:val="en-US"/>
        </w:rPr>
      </w:pPr>
      <w:bookmarkStart w:id="12099" w:name="_CRTable9_11_4_21_1"/>
      <w:r w:rsidRPr="007F2770">
        <w:rPr>
          <w:lang w:val="en-US"/>
        </w:rPr>
        <w:t>Table </w:t>
      </w:r>
      <w:bookmarkEnd w:id="12099"/>
      <w:r w:rsidRPr="007F2770">
        <w:rPr>
          <w:lang w:val="en-US"/>
        </w:rPr>
        <w:t xml:space="preserve">9.11.4.21.1: 5GSM congestion </w:t>
      </w:r>
      <w:r w:rsidRPr="007F2770">
        <w:rPr>
          <w:lang w:eastAsia="ko-KR"/>
        </w:rPr>
        <w:t>re-attempt indicator</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6"/>
        <w:gridCol w:w="6811"/>
      </w:tblGrid>
      <w:tr w:rsidR="00225F0E" w:rsidRPr="007F2770" w14:paraId="78FCCAA7" w14:textId="77777777" w:rsidTr="005A4158">
        <w:trPr>
          <w:cantSplit/>
          <w:jc w:val="center"/>
        </w:trPr>
        <w:tc>
          <w:tcPr>
            <w:tcW w:w="7089" w:type="dxa"/>
            <w:gridSpan w:val="2"/>
          </w:tcPr>
          <w:p w14:paraId="2F26A7B6" w14:textId="77777777" w:rsidR="00225F0E" w:rsidRPr="007F2770" w:rsidRDefault="00225F0E" w:rsidP="005A4158">
            <w:pPr>
              <w:pStyle w:val="TAL"/>
            </w:pPr>
            <w:r w:rsidRPr="007F2770">
              <w:t>ABO (All PLMNs Back-off timer) (octet 3, bit 1)</w:t>
            </w:r>
          </w:p>
        </w:tc>
      </w:tr>
      <w:tr w:rsidR="00225F0E" w:rsidRPr="007F2770" w14:paraId="72D820D2" w14:textId="77777777" w:rsidTr="005A4158">
        <w:trPr>
          <w:cantSplit/>
          <w:jc w:val="center"/>
        </w:trPr>
        <w:tc>
          <w:tcPr>
            <w:tcW w:w="7089" w:type="dxa"/>
            <w:gridSpan w:val="2"/>
          </w:tcPr>
          <w:p w14:paraId="14F76B32" w14:textId="77777777" w:rsidR="00225F0E" w:rsidRPr="007F2770" w:rsidRDefault="00225F0E" w:rsidP="005A4158">
            <w:pPr>
              <w:pStyle w:val="TAL"/>
            </w:pPr>
            <w:r w:rsidRPr="007F2770">
              <w:t>Bit</w:t>
            </w:r>
          </w:p>
        </w:tc>
      </w:tr>
      <w:tr w:rsidR="00225F0E" w:rsidRPr="007F2770" w14:paraId="10FB1A58" w14:textId="77777777" w:rsidTr="005A4158">
        <w:tblPrEx>
          <w:tblLook w:val="0000" w:firstRow="0" w:lastRow="0" w:firstColumn="0" w:lastColumn="0" w:noHBand="0" w:noVBand="0"/>
        </w:tblPrEx>
        <w:trPr>
          <w:cantSplit/>
          <w:jc w:val="center"/>
        </w:trPr>
        <w:tc>
          <w:tcPr>
            <w:tcW w:w="286" w:type="dxa"/>
          </w:tcPr>
          <w:p w14:paraId="68701950" w14:textId="77777777" w:rsidR="00225F0E" w:rsidRPr="007F2770" w:rsidRDefault="00225F0E" w:rsidP="005A4158">
            <w:pPr>
              <w:pStyle w:val="TAH"/>
            </w:pPr>
            <w:r w:rsidRPr="007F2770">
              <w:t>1</w:t>
            </w:r>
          </w:p>
        </w:tc>
        <w:tc>
          <w:tcPr>
            <w:tcW w:w="6811" w:type="dxa"/>
          </w:tcPr>
          <w:p w14:paraId="2F880A2D" w14:textId="77777777" w:rsidR="00225F0E" w:rsidRPr="007F2770" w:rsidRDefault="00225F0E" w:rsidP="005A4158">
            <w:pPr>
              <w:pStyle w:val="TAL"/>
            </w:pPr>
          </w:p>
        </w:tc>
      </w:tr>
      <w:tr w:rsidR="00225F0E" w:rsidRPr="007F2770" w14:paraId="2C69B85D" w14:textId="77777777" w:rsidTr="005A4158">
        <w:trPr>
          <w:cantSplit/>
          <w:jc w:val="center"/>
        </w:trPr>
        <w:tc>
          <w:tcPr>
            <w:tcW w:w="286" w:type="dxa"/>
            <w:hideMark/>
          </w:tcPr>
          <w:p w14:paraId="0C2E6C14" w14:textId="77777777" w:rsidR="00225F0E" w:rsidRPr="007F2770" w:rsidRDefault="00225F0E" w:rsidP="005A4158">
            <w:pPr>
              <w:pStyle w:val="TAL"/>
            </w:pPr>
            <w:r w:rsidRPr="007F2770">
              <w:t>0</w:t>
            </w:r>
          </w:p>
        </w:tc>
        <w:tc>
          <w:tcPr>
            <w:tcW w:w="6803" w:type="dxa"/>
          </w:tcPr>
          <w:p w14:paraId="6BF4E107" w14:textId="04210695" w:rsidR="00225F0E" w:rsidRPr="007F2770" w:rsidRDefault="00225F0E" w:rsidP="005A4158">
            <w:pPr>
              <w:pStyle w:val="TAL"/>
            </w:pPr>
            <w:r w:rsidRPr="007F2770">
              <w:t>The back-off timer is applied in the registered PLMN</w:t>
            </w:r>
            <w:r w:rsidR="007A65A9" w:rsidRPr="007F2770">
              <w:t xml:space="preserve"> or registered SNPN</w:t>
            </w:r>
            <w:r w:rsidRPr="007F2770">
              <w:t>.</w:t>
            </w:r>
          </w:p>
        </w:tc>
      </w:tr>
      <w:tr w:rsidR="00225F0E" w:rsidRPr="007F2770" w14:paraId="07661F55" w14:textId="77777777" w:rsidTr="005A4158">
        <w:trPr>
          <w:cantSplit/>
          <w:jc w:val="center"/>
        </w:trPr>
        <w:tc>
          <w:tcPr>
            <w:tcW w:w="286" w:type="dxa"/>
            <w:hideMark/>
          </w:tcPr>
          <w:p w14:paraId="6ED29422" w14:textId="77777777" w:rsidR="00225F0E" w:rsidRPr="007F2770" w:rsidRDefault="00225F0E" w:rsidP="005A4158">
            <w:pPr>
              <w:pStyle w:val="TAL"/>
            </w:pPr>
            <w:r w:rsidRPr="007F2770">
              <w:t>1</w:t>
            </w:r>
          </w:p>
        </w:tc>
        <w:tc>
          <w:tcPr>
            <w:tcW w:w="6803" w:type="dxa"/>
          </w:tcPr>
          <w:p w14:paraId="1F89E014" w14:textId="673BE5C1" w:rsidR="00225F0E" w:rsidRPr="007F2770" w:rsidRDefault="00225F0E" w:rsidP="005A4158">
            <w:pPr>
              <w:pStyle w:val="TAL"/>
            </w:pPr>
            <w:r w:rsidRPr="007F2770">
              <w:t>The back-off timer is applied in all PLMNs</w:t>
            </w:r>
            <w:r w:rsidR="00A62CDA" w:rsidRPr="007F2770">
              <w:t xml:space="preserve"> or all equivalent SNPNs</w:t>
            </w:r>
            <w:r w:rsidRPr="007F2770">
              <w:t>.</w:t>
            </w:r>
          </w:p>
        </w:tc>
      </w:tr>
      <w:tr w:rsidR="00225F0E" w:rsidRPr="007F2770" w14:paraId="10C707B0" w14:textId="77777777" w:rsidTr="005A4158">
        <w:trPr>
          <w:cantSplit/>
          <w:jc w:val="center"/>
        </w:trPr>
        <w:tc>
          <w:tcPr>
            <w:tcW w:w="7089" w:type="dxa"/>
            <w:gridSpan w:val="2"/>
          </w:tcPr>
          <w:p w14:paraId="73CCBEF7" w14:textId="77777777" w:rsidR="00225F0E" w:rsidRPr="007F2770" w:rsidRDefault="00225F0E" w:rsidP="005A4158">
            <w:pPr>
              <w:pStyle w:val="TAL"/>
            </w:pPr>
          </w:p>
        </w:tc>
      </w:tr>
      <w:tr w:rsidR="00225F0E" w:rsidRPr="007F2770" w14:paraId="41A5A6F4" w14:textId="77777777" w:rsidTr="005A4158">
        <w:trPr>
          <w:cantSplit/>
          <w:jc w:val="center"/>
        </w:trPr>
        <w:tc>
          <w:tcPr>
            <w:tcW w:w="7089" w:type="dxa"/>
            <w:gridSpan w:val="2"/>
          </w:tcPr>
          <w:p w14:paraId="3E7EAB74" w14:textId="77777777" w:rsidR="00225F0E" w:rsidRPr="007F2770" w:rsidRDefault="00225F0E" w:rsidP="005A4158">
            <w:pPr>
              <w:pStyle w:val="TAL"/>
            </w:pPr>
            <w:r w:rsidRPr="007F2770">
              <w:t>CATBO (Current Access Type Back-off Timer) (octet 3, bit 2)</w:t>
            </w:r>
          </w:p>
          <w:p w14:paraId="1C8443AE" w14:textId="77777777" w:rsidR="00225F0E" w:rsidRPr="007F2770" w:rsidRDefault="00225F0E" w:rsidP="005A4158">
            <w:pPr>
              <w:pStyle w:val="TAL"/>
            </w:pPr>
            <w:r w:rsidRPr="007F2770">
              <w:t>Bit</w:t>
            </w:r>
          </w:p>
          <w:p w14:paraId="19252914" w14:textId="77777777" w:rsidR="00225F0E" w:rsidRPr="007F2770" w:rsidRDefault="00225F0E" w:rsidP="005A4158">
            <w:pPr>
              <w:pStyle w:val="TAL"/>
              <w:rPr>
                <w:b/>
              </w:rPr>
            </w:pPr>
            <w:r w:rsidRPr="007F2770">
              <w:rPr>
                <w:b/>
              </w:rPr>
              <w:t>2</w:t>
            </w:r>
          </w:p>
        </w:tc>
      </w:tr>
      <w:tr w:rsidR="00225F0E" w:rsidRPr="007F2770" w14:paraId="14133B7A" w14:textId="77777777" w:rsidTr="005A4158">
        <w:trPr>
          <w:cantSplit/>
          <w:jc w:val="center"/>
        </w:trPr>
        <w:tc>
          <w:tcPr>
            <w:tcW w:w="286" w:type="dxa"/>
            <w:hideMark/>
          </w:tcPr>
          <w:p w14:paraId="0B02AB72" w14:textId="77777777" w:rsidR="00225F0E" w:rsidRPr="007F2770" w:rsidRDefault="00225F0E" w:rsidP="005A4158">
            <w:pPr>
              <w:pStyle w:val="TAL"/>
            </w:pPr>
            <w:r w:rsidRPr="007F2770">
              <w:t>0</w:t>
            </w:r>
          </w:p>
        </w:tc>
        <w:tc>
          <w:tcPr>
            <w:tcW w:w="6803" w:type="dxa"/>
          </w:tcPr>
          <w:p w14:paraId="0077EEDD" w14:textId="77777777" w:rsidR="00225F0E" w:rsidRPr="007F2770" w:rsidRDefault="00225F0E" w:rsidP="005A4158">
            <w:pPr>
              <w:pStyle w:val="TAL"/>
            </w:pPr>
            <w:r w:rsidRPr="007F2770">
              <w:t>The back-off timer is applied in both 3GPP access type and non-3GPP access type</w:t>
            </w:r>
          </w:p>
        </w:tc>
      </w:tr>
      <w:tr w:rsidR="00225F0E" w:rsidRPr="007F2770" w14:paraId="792CD556" w14:textId="77777777" w:rsidTr="005A4158">
        <w:trPr>
          <w:cantSplit/>
          <w:jc w:val="center"/>
        </w:trPr>
        <w:tc>
          <w:tcPr>
            <w:tcW w:w="286" w:type="dxa"/>
            <w:hideMark/>
          </w:tcPr>
          <w:p w14:paraId="40DD6AB9" w14:textId="77777777" w:rsidR="00225F0E" w:rsidRPr="007F2770" w:rsidRDefault="00225F0E" w:rsidP="005A4158">
            <w:pPr>
              <w:pStyle w:val="TAL"/>
            </w:pPr>
            <w:r w:rsidRPr="007F2770">
              <w:t>1</w:t>
            </w:r>
          </w:p>
        </w:tc>
        <w:tc>
          <w:tcPr>
            <w:tcW w:w="6803" w:type="dxa"/>
          </w:tcPr>
          <w:p w14:paraId="0954116A" w14:textId="77777777" w:rsidR="00225F0E" w:rsidRPr="007F2770" w:rsidRDefault="00225F0E" w:rsidP="005A4158">
            <w:pPr>
              <w:pStyle w:val="TAL"/>
            </w:pPr>
            <w:r w:rsidRPr="007F2770">
              <w:t>The back-off timer is applied in the current access type</w:t>
            </w:r>
          </w:p>
        </w:tc>
      </w:tr>
      <w:tr w:rsidR="00225F0E" w:rsidRPr="007F2770" w14:paraId="5A218C12" w14:textId="77777777" w:rsidTr="005A4158">
        <w:trPr>
          <w:cantSplit/>
          <w:jc w:val="center"/>
        </w:trPr>
        <w:tc>
          <w:tcPr>
            <w:tcW w:w="7089" w:type="dxa"/>
            <w:gridSpan w:val="2"/>
          </w:tcPr>
          <w:p w14:paraId="48014F89" w14:textId="77777777" w:rsidR="00225F0E" w:rsidRPr="007F2770" w:rsidRDefault="00225F0E" w:rsidP="005A4158">
            <w:pPr>
              <w:pStyle w:val="TAL"/>
            </w:pPr>
          </w:p>
          <w:p w14:paraId="75550805" w14:textId="77777777" w:rsidR="00225F0E" w:rsidRPr="007F2770" w:rsidRDefault="00225F0E" w:rsidP="005A4158">
            <w:pPr>
              <w:pStyle w:val="TAL"/>
            </w:pPr>
            <w:r w:rsidRPr="007F2770">
              <w:t>Bits 3 to 8 of octet 3 are spare and shall be encoded as zero.</w:t>
            </w:r>
          </w:p>
        </w:tc>
      </w:tr>
    </w:tbl>
    <w:p w14:paraId="540769E0" w14:textId="77777777" w:rsidR="00225F0E" w:rsidRPr="007F2770" w:rsidRDefault="00225F0E" w:rsidP="00225F0E">
      <w:pPr>
        <w:rPr>
          <w:noProof/>
        </w:rPr>
      </w:pPr>
    </w:p>
    <w:p w14:paraId="116641D9" w14:textId="77777777" w:rsidR="00F722AC" w:rsidRPr="007F2770" w:rsidRDefault="00F722AC" w:rsidP="00781477">
      <w:pPr>
        <w:pStyle w:val="Heading4"/>
      </w:pPr>
      <w:bookmarkStart w:id="12100" w:name="_CR9_11_4_22"/>
      <w:bookmarkStart w:id="12101" w:name="_Toc162972204"/>
      <w:bookmarkEnd w:id="12100"/>
      <w:r w:rsidRPr="007F2770">
        <w:t>9.11.4.22</w:t>
      </w:r>
      <w:r w:rsidRPr="007F2770">
        <w:tab/>
        <w:t>ATSSS container</w:t>
      </w:r>
      <w:bookmarkEnd w:id="12091"/>
      <w:bookmarkEnd w:id="12092"/>
      <w:bookmarkEnd w:id="12093"/>
      <w:bookmarkEnd w:id="12094"/>
      <w:bookmarkEnd w:id="12095"/>
      <w:bookmarkEnd w:id="12096"/>
      <w:bookmarkEnd w:id="12097"/>
      <w:bookmarkEnd w:id="12101"/>
    </w:p>
    <w:p w14:paraId="1AF8D84F" w14:textId="77777777" w:rsidR="00F722AC" w:rsidRPr="007F2770" w:rsidRDefault="00F722AC" w:rsidP="00F722AC">
      <w:r w:rsidRPr="007F2770">
        <w:t>The purpose of the ATSSS container</w:t>
      </w:r>
      <w:r w:rsidRPr="007F2770">
        <w:rPr>
          <w:i/>
        </w:rPr>
        <w:t xml:space="preserve"> </w:t>
      </w:r>
      <w:r w:rsidRPr="007F2770">
        <w:t>information element is to transfer parameters associated with ATSSS.</w:t>
      </w:r>
    </w:p>
    <w:p w14:paraId="578F0432" w14:textId="77777777" w:rsidR="00F722AC" w:rsidRPr="007F2770" w:rsidRDefault="00F722AC" w:rsidP="00F722AC">
      <w:r w:rsidRPr="007F2770">
        <w:t>The ATSSS container information element is coded as shown in figure 9.11.4.22.1 and table 9.11.4.22.1.</w:t>
      </w:r>
    </w:p>
    <w:p w14:paraId="24A0E688" w14:textId="77777777" w:rsidR="00F722AC" w:rsidRPr="007F2770" w:rsidRDefault="00F722AC" w:rsidP="00F722AC">
      <w:r w:rsidRPr="007F2770">
        <w:t>The ATSSS container</w:t>
      </w:r>
      <w:r w:rsidRPr="007F2770">
        <w:rPr>
          <w:i/>
        </w:rPr>
        <w:t xml:space="preserve"> </w:t>
      </w:r>
      <w:r w:rsidRPr="007F2770">
        <w:t xml:space="preserve">is a type </w:t>
      </w:r>
      <w:r w:rsidR="00CF685A" w:rsidRPr="007F2770">
        <w:t>6</w:t>
      </w:r>
      <w:r w:rsidRPr="007F2770">
        <w:t xml:space="preserve"> information element with a minimum length of 3 octets and a maximum length of 65538 octets.</w:t>
      </w:r>
    </w:p>
    <w:tbl>
      <w:tblPr>
        <w:tblW w:w="0" w:type="auto"/>
        <w:jc w:val="center"/>
        <w:tblLayout w:type="fixed"/>
        <w:tblCellMar>
          <w:left w:w="28" w:type="dxa"/>
          <w:right w:w="56" w:type="dxa"/>
        </w:tblCellMar>
        <w:tblLook w:val="04A0" w:firstRow="1" w:lastRow="0" w:firstColumn="1" w:lastColumn="0" w:noHBand="0" w:noVBand="1"/>
      </w:tblPr>
      <w:tblGrid>
        <w:gridCol w:w="673"/>
        <w:gridCol w:w="673"/>
        <w:gridCol w:w="674"/>
        <w:gridCol w:w="673"/>
        <w:gridCol w:w="673"/>
        <w:gridCol w:w="674"/>
        <w:gridCol w:w="673"/>
        <w:gridCol w:w="674"/>
        <w:gridCol w:w="1134"/>
      </w:tblGrid>
      <w:tr w:rsidR="00F722AC" w:rsidRPr="007F2770" w14:paraId="5FDC18B2" w14:textId="77777777" w:rsidTr="00F722AC">
        <w:trPr>
          <w:cantSplit/>
          <w:jc w:val="center"/>
        </w:trPr>
        <w:tc>
          <w:tcPr>
            <w:tcW w:w="673" w:type="dxa"/>
            <w:hideMark/>
          </w:tcPr>
          <w:p w14:paraId="4BB8A641" w14:textId="77777777" w:rsidR="00F722AC" w:rsidRPr="007F2770" w:rsidRDefault="00F722AC" w:rsidP="00F722AC">
            <w:pPr>
              <w:pStyle w:val="TAC"/>
            </w:pPr>
            <w:r w:rsidRPr="007F2770">
              <w:t>8</w:t>
            </w:r>
          </w:p>
        </w:tc>
        <w:tc>
          <w:tcPr>
            <w:tcW w:w="673" w:type="dxa"/>
            <w:hideMark/>
          </w:tcPr>
          <w:p w14:paraId="05CEE3F5" w14:textId="77777777" w:rsidR="00F722AC" w:rsidRPr="007F2770" w:rsidRDefault="00F722AC" w:rsidP="00F722AC">
            <w:pPr>
              <w:pStyle w:val="TAC"/>
            </w:pPr>
            <w:r w:rsidRPr="007F2770">
              <w:t>7</w:t>
            </w:r>
          </w:p>
        </w:tc>
        <w:tc>
          <w:tcPr>
            <w:tcW w:w="674" w:type="dxa"/>
            <w:hideMark/>
          </w:tcPr>
          <w:p w14:paraId="6D0BE766" w14:textId="77777777" w:rsidR="00F722AC" w:rsidRPr="007F2770" w:rsidRDefault="00F722AC" w:rsidP="00F722AC">
            <w:pPr>
              <w:pStyle w:val="TAC"/>
            </w:pPr>
            <w:r w:rsidRPr="007F2770">
              <w:t>6</w:t>
            </w:r>
          </w:p>
        </w:tc>
        <w:tc>
          <w:tcPr>
            <w:tcW w:w="673" w:type="dxa"/>
            <w:hideMark/>
          </w:tcPr>
          <w:p w14:paraId="7CB91323" w14:textId="77777777" w:rsidR="00F722AC" w:rsidRPr="007F2770" w:rsidRDefault="00F722AC" w:rsidP="00F722AC">
            <w:pPr>
              <w:pStyle w:val="TAC"/>
            </w:pPr>
            <w:r w:rsidRPr="007F2770">
              <w:t>5</w:t>
            </w:r>
          </w:p>
        </w:tc>
        <w:tc>
          <w:tcPr>
            <w:tcW w:w="673" w:type="dxa"/>
            <w:hideMark/>
          </w:tcPr>
          <w:p w14:paraId="632012E2" w14:textId="77777777" w:rsidR="00F722AC" w:rsidRPr="007F2770" w:rsidRDefault="00F722AC" w:rsidP="00F722AC">
            <w:pPr>
              <w:pStyle w:val="TAC"/>
            </w:pPr>
            <w:r w:rsidRPr="007F2770">
              <w:t>4</w:t>
            </w:r>
          </w:p>
        </w:tc>
        <w:tc>
          <w:tcPr>
            <w:tcW w:w="674" w:type="dxa"/>
            <w:hideMark/>
          </w:tcPr>
          <w:p w14:paraId="60815AF7" w14:textId="77777777" w:rsidR="00F722AC" w:rsidRPr="007F2770" w:rsidRDefault="00F722AC" w:rsidP="00F722AC">
            <w:pPr>
              <w:pStyle w:val="TAC"/>
            </w:pPr>
            <w:r w:rsidRPr="007F2770">
              <w:t>3</w:t>
            </w:r>
          </w:p>
        </w:tc>
        <w:tc>
          <w:tcPr>
            <w:tcW w:w="673" w:type="dxa"/>
            <w:hideMark/>
          </w:tcPr>
          <w:p w14:paraId="5D8BA107" w14:textId="77777777" w:rsidR="00F722AC" w:rsidRPr="007F2770" w:rsidRDefault="00F722AC" w:rsidP="00F722AC">
            <w:pPr>
              <w:pStyle w:val="TAC"/>
            </w:pPr>
            <w:r w:rsidRPr="007F2770">
              <w:t>2</w:t>
            </w:r>
          </w:p>
        </w:tc>
        <w:tc>
          <w:tcPr>
            <w:tcW w:w="674" w:type="dxa"/>
            <w:hideMark/>
          </w:tcPr>
          <w:p w14:paraId="50AD6794" w14:textId="77777777" w:rsidR="00F722AC" w:rsidRPr="007F2770" w:rsidRDefault="00F722AC" w:rsidP="00F722AC">
            <w:pPr>
              <w:pStyle w:val="TAC"/>
            </w:pPr>
            <w:r w:rsidRPr="007F2770">
              <w:t>1</w:t>
            </w:r>
          </w:p>
        </w:tc>
        <w:tc>
          <w:tcPr>
            <w:tcW w:w="1134" w:type="dxa"/>
          </w:tcPr>
          <w:p w14:paraId="276B7108" w14:textId="77777777" w:rsidR="00F722AC" w:rsidRPr="007F2770" w:rsidRDefault="00F722AC" w:rsidP="00F722AC">
            <w:pPr>
              <w:pStyle w:val="TAL"/>
            </w:pPr>
          </w:p>
        </w:tc>
      </w:tr>
      <w:tr w:rsidR="00F722AC" w:rsidRPr="007F2770" w14:paraId="27D7917E" w14:textId="77777777" w:rsidTr="00F722AC">
        <w:trPr>
          <w:cantSplit/>
          <w:jc w:val="center"/>
        </w:trPr>
        <w:tc>
          <w:tcPr>
            <w:tcW w:w="5387" w:type="dxa"/>
            <w:gridSpan w:val="8"/>
            <w:tcBorders>
              <w:top w:val="single" w:sz="6" w:space="0" w:color="auto"/>
              <w:left w:val="single" w:sz="6" w:space="0" w:color="auto"/>
              <w:bottom w:val="nil"/>
              <w:right w:val="single" w:sz="6" w:space="0" w:color="auto"/>
            </w:tcBorders>
            <w:hideMark/>
          </w:tcPr>
          <w:p w14:paraId="19AC47DF" w14:textId="77777777" w:rsidR="00F722AC" w:rsidRPr="007F2770" w:rsidRDefault="00F722AC" w:rsidP="00F722AC">
            <w:pPr>
              <w:pStyle w:val="TAC"/>
            </w:pPr>
            <w:r w:rsidRPr="007F2770">
              <w:t>ATSSS container IEI</w:t>
            </w:r>
          </w:p>
        </w:tc>
        <w:tc>
          <w:tcPr>
            <w:tcW w:w="1134" w:type="dxa"/>
            <w:hideMark/>
          </w:tcPr>
          <w:p w14:paraId="014DFC60" w14:textId="77777777" w:rsidR="00F722AC" w:rsidRPr="007F2770" w:rsidRDefault="00F722AC" w:rsidP="00F722AC">
            <w:pPr>
              <w:pStyle w:val="TAL"/>
            </w:pPr>
            <w:r w:rsidRPr="007F2770">
              <w:t>octet 1</w:t>
            </w:r>
          </w:p>
        </w:tc>
      </w:tr>
      <w:tr w:rsidR="00F722AC" w:rsidRPr="007F2770" w14:paraId="1DCD4468" w14:textId="77777777" w:rsidTr="00F722AC">
        <w:trPr>
          <w:cantSplit/>
          <w:jc w:val="center"/>
        </w:trPr>
        <w:tc>
          <w:tcPr>
            <w:tcW w:w="5387" w:type="dxa"/>
            <w:gridSpan w:val="8"/>
            <w:tcBorders>
              <w:top w:val="single" w:sz="6" w:space="0" w:color="auto"/>
              <w:left w:val="single" w:sz="6" w:space="0" w:color="auto"/>
              <w:bottom w:val="single" w:sz="4" w:space="0" w:color="auto"/>
              <w:right w:val="single" w:sz="6" w:space="0" w:color="auto"/>
            </w:tcBorders>
            <w:hideMark/>
          </w:tcPr>
          <w:p w14:paraId="13F56578" w14:textId="77777777" w:rsidR="00F722AC" w:rsidRPr="007F2770" w:rsidRDefault="00F722AC" w:rsidP="00F722AC">
            <w:pPr>
              <w:pStyle w:val="TAC"/>
            </w:pPr>
            <w:r w:rsidRPr="007F2770">
              <w:t>Length of ATSSS container contents</w:t>
            </w:r>
          </w:p>
        </w:tc>
        <w:tc>
          <w:tcPr>
            <w:tcW w:w="1134" w:type="dxa"/>
            <w:hideMark/>
          </w:tcPr>
          <w:p w14:paraId="484271A4" w14:textId="77777777" w:rsidR="00F722AC" w:rsidRPr="007F2770" w:rsidRDefault="00F722AC" w:rsidP="00F722AC">
            <w:pPr>
              <w:pStyle w:val="TAL"/>
            </w:pPr>
            <w:r w:rsidRPr="007F2770">
              <w:t>octet 2</w:t>
            </w:r>
          </w:p>
          <w:p w14:paraId="380E75E3" w14:textId="77777777" w:rsidR="00F722AC" w:rsidRPr="007F2770" w:rsidRDefault="00F722AC" w:rsidP="00F722AC">
            <w:pPr>
              <w:pStyle w:val="TAL"/>
            </w:pPr>
            <w:r w:rsidRPr="007F2770">
              <w:t>octet 3</w:t>
            </w:r>
          </w:p>
        </w:tc>
      </w:tr>
      <w:tr w:rsidR="00F722AC" w:rsidRPr="007F2770" w14:paraId="72EA8F54" w14:textId="77777777" w:rsidTr="00F722AC">
        <w:trPr>
          <w:cantSplit/>
          <w:jc w:val="center"/>
        </w:trPr>
        <w:tc>
          <w:tcPr>
            <w:tcW w:w="5387" w:type="dxa"/>
            <w:gridSpan w:val="8"/>
            <w:tcBorders>
              <w:top w:val="single" w:sz="4" w:space="0" w:color="auto"/>
              <w:left w:val="single" w:sz="4" w:space="0" w:color="auto"/>
              <w:bottom w:val="single" w:sz="4" w:space="0" w:color="auto"/>
              <w:right w:val="single" w:sz="4" w:space="0" w:color="auto"/>
            </w:tcBorders>
            <w:hideMark/>
          </w:tcPr>
          <w:p w14:paraId="66C6136F" w14:textId="77777777" w:rsidR="00F722AC" w:rsidRPr="007F2770" w:rsidRDefault="00F722AC" w:rsidP="00F722AC">
            <w:pPr>
              <w:pStyle w:val="TAC"/>
            </w:pPr>
            <w:r w:rsidRPr="007F2770">
              <w:br/>
              <w:t>ATSSS container contents</w:t>
            </w:r>
          </w:p>
        </w:tc>
        <w:tc>
          <w:tcPr>
            <w:tcW w:w="1134" w:type="dxa"/>
            <w:tcBorders>
              <w:left w:val="single" w:sz="4" w:space="0" w:color="auto"/>
            </w:tcBorders>
            <w:hideMark/>
          </w:tcPr>
          <w:p w14:paraId="57E4785E" w14:textId="77777777" w:rsidR="00F722AC" w:rsidRPr="007F2770" w:rsidRDefault="00F722AC" w:rsidP="00F722AC">
            <w:pPr>
              <w:pStyle w:val="TAL"/>
            </w:pPr>
            <w:r w:rsidRPr="007F2770">
              <w:t>octet 4</w:t>
            </w:r>
            <w:r w:rsidR="007F461D" w:rsidRPr="007F2770">
              <w:t>*</w:t>
            </w:r>
            <w:r w:rsidRPr="007F2770">
              <w:br/>
            </w:r>
            <w:r w:rsidRPr="007F2770">
              <w:br/>
              <w:t>octet x</w:t>
            </w:r>
            <w:r w:rsidR="007F461D" w:rsidRPr="007F2770">
              <w:t>*</w:t>
            </w:r>
          </w:p>
        </w:tc>
      </w:tr>
    </w:tbl>
    <w:p w14:paraId="300B3E18" w14:textId="77777777" w:rsidR="00193BB8" w:rsidRPr="007F2770" w:rsidRDefault="00F722AC" w:rsidP="00F722AC">
      <w:pPr>
        <w:pStyle w:val="TF"/>
        <w:rPr>
          <w:lang w:val="fr-FR"/>
        </w:rPr>
      </w:pPr>
      <w:bookmarkStart w:id="12102" w:name="_CRFigure9_11_4_22_1"/>
      <w:r w:rsidRPr="007F2770">
        <w:rPr>
          <w:lang w:val="fr-FR"/>
        </w:rPr>
        <w:t>Figure </w:t>
      </w:r>
      <w:bookmarkEnd w:id="12102"/>
      <w:r w:rsidRPr="007F2770">
        <w:rPr>
          <w:lang w:val="fr-FR"/>
        </w:rPr>
        <w:t>9.11.4.22.1: ATSSS container information element</w:t>
      </w:r>
    </w:p>
    <w:p w14:paraId="5416A4CD" w14:textId="3A59FDF4" w:rsidR="00F722AC" w:rsidRPr="007F2770" w:rsidRDefault="00F722AC" w:rsidP="00F722AC">
      <w:pPr>
        <w:pStyle w:val="TH"/>
        <w:rPr>
          <w:lang w:val="fr-FR"/>
        </w:rPr>
      </w:pPr>
      <w:bookmarkStart w:id="12103" w:name="_CRTable9_11_4_22_1"/>
      <w:r w:rsidRPr="007F2770">
        <w:rPr>
          <w:lang w:val="fr-FR"/>
        </w:rPr>
        <w:t>Table </w:t>
      </w:r>
      <w:bookmarkEnd w:id="12103"/>
      <w:r w:rsidRPr="007F2770">
        <w:rPr>
          <w:lang w:val="fr-FR"/>
        </w:rPr>
        <w:t>9.11.4.22.1: ATSSS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right w:w="56" w:type="dxa"/>
        </w:tblCellMar>
        <w:tblLook w:val="04A0" w:firstRow="1" w:lastRow="0" w:firstColumn="1" w:lastColumn="0" w:noHBand="0" w:noVBand="1"/>
      </w:tblPr>
      <w:tblGrid>
        <w:gridCol w:w="6805"/>
      </w:tblGrid>
      <w:tr w:rsidR="00F722AC" w:rsidRPr="007F2770" w14:paraId="0E36916A" w14:textId="77777777" w:rsidTr="00F722AC">
        <w:trPr>
          <w:jc w:val="center"/>
        </w:trPr>
        <w:tc>
          <w:tcPr>
            <w:tcW w:w="6805" w:type="dxa"/>
            <w:hideMark/>
          </w:tcPr>
          <w:p w14:paraId="03BD3F6B" w14:textId="77777777" w:rsidR="00F722AC" w:rsidRPr="007F2770" w:rsidRDefault="00F722AC" w:rsidP="0083064D">
            <w:pPr>
              <w:pStyle w:val="TAL"/>
              <w:rPr>
                <w:rFonts w:cs="Arial"/>
              </w:rPr>
            </w:pPr>
            <w:r w:rsidRPr="007F2770">
              <w:t>ATSSS container contents are defined in 3GPP TS 24.193 [</w:t>
            </w:r>
            <w:r w:rsidR="008E3D04" w:rsidRPr="007F2770">
              <w:t>13B</w:t>
            </w:r>
            <w:r w:rsidRPr="007F2770">
              <w:t>].</w:t>
            </w:r>
          </w:p>
        </w:tc>
      </w:tr>
    </w:tbl>
    <w:p w14:paraId="5E75430F" w14:textId="77777777" w:rsidR="00F722AC" w:rsidRPr="007F2770" w:rsidRDefault="00F722AC" w:rsidP="00F722AC"/>
    <w:p w14:paraId="539A6F17" w14:textId="77777777" w:rsidR="009B4EB9" w:rsidRPr="007F2770" w:rsidRDefault="009B4EB9" w:rsidP="00781477">
      <w:pPr>
        <w:pStyle w:val="Heading4"/>
      </w:pPr>
      <w:bookmarkStart w:id="12104" w:name="_CR9_11_4_23"/>
      <w:bookmarkStart w:id="12105" w:name="_Toc20233310"/>
      <w:bookmarkStart w:id="12106" w:name="_Toc27747447"/>
      <w:bookmarkStart w:id="12107" w:name="_Toc36213641"/>
      <w:bookmarkStart w:id="12108" w:name="_Toc36657818"/>
      <w:bookmarkStart w:id="12109" w:name="_Toc45287495"/>
      <w:bookmarkStart w:id="12110" w:name="_Toc51948771"/>
      <w:bookmarkStart w:id="12111" w:name="_Toc51949863"/>
      <w:bookmarkStart w:id="12112" w:name="_Toc162972205"/>
      <w:bookmarkEnd w:id="12104"/>
      <w:r w:rsidRPr="007F2770">
        <w:t>9.11.4.23</w:t>
      </w:r>
      <w:r w:rsidRPr="007F2770">
        <w:tab/>
        <w:t>Control plane only indication</w:t>
      </w:r>
      <w:bookmarkEnd w:id="12105"/>
      <w:bookmarkEnd w:id="12106"/>
      <w:bookmarkEnd w:id="12107"/>
      <w:bookmarkEnd w:id="12108"/>
      <w:bookmarkEnd w:id="12109"/>
      <w:bookmarkEnd w:id="12110"/>
      <w:bookmarkEnd w:id="12111"/>
      <w:bookmarkEnd w:id="12112"/>
    </w:p>
    <w:p w14:paraId="66A49A9F" w14:textId="77777777" w:rsidR="009B4EB9" w:rsidRPr="007F2770" w:rsidRDefault="009B4EB9" w:rsidP="009B4EB9">
      <w:r w:rsidRPr="007F2770">
        <w:t xml:space="preserve">The purpose of the </w:t>
      </w:r>
      <w:r w:rsidRPr="007F2770">
        <w:rPr>
          <w:rFonts w:hint="eastAsia"/>
          <w:lang w:eastAsia="zh-CN"/>
        </w:rPr>
        <w:t>c</w:t>
      </w:r>
      <w:r w:rsidRPr="007F2770">
        <w:t xml:space="preserve">ontrol plane only indication information element is to indicate that a </w:t>
      </w:r>
      <w:r w:rsidRPr="007F2770">
        <w:rPr>
          <w:rFonts w:hint="eastAsia"/>
          <w:lang w:eastAsia="zh-CN"/>
        </w:rPr>
        <w:t>PDU session</w:t>
      </w:r>
      <w:r w:rsidRPr="007F2770">
        <w:t xml:space="preserve"> </w:t>
      </w:r>
      <w:r w:rsidRPr="007F2770">
        <w:rPr>
          <w:lang w:eastAsia="zh-CN"/>
        </w:rPr>
        <w:t xml:space="preserve">is only for control plane CIoT </w:t>
      </w:r>
      <w:r w:rsidRPr="007F2770">
        <w:rPr>
          <w:rFonts w:hint="eastAsia"/>
          <w:lang w:eastAsia="zh-CN"/>
        </w:rPr>
        <w:t>5GS</w:t>
      </w:r>
      <w:r w:rsidRPr="007F2770">
        <w:rPr>
          <w:lang w:eastAsia="zh-CN"/>
        </w:rPr>
        <w:t xml:space="preserve"> optimization</w:t>
      </w:r>
      <w:r w:rsidRPr="007F2770">
        <w:t>.</w:t>
      </w:r>
    </w:p>
    <w:p w14:paraId="53CCBAB9" w14:textId="77777777" w:rsidR="009B4EB9" w:rsidRPr="007F2770" w:rsidRDefault="009B4EB9" w:rsidP="009B4EB9">
      <w:r w:rsidRPr="007F2770">
        <w:t xml:space="preserve">The </w:t>
      </w:r>
      <w:r w:rsidRPr="007F2770">
        <w:rPr>
          <w:rFonts w:hint="eastAsia"/>
          <w:lang w:eastAsia="zh-CN"/>
        </w:rPr>
        <w:t>c</w:t>
      </w:r>
      <w:r w:rsidRPr="007F2770">
        <w:t>ontrol plane only indication information element is coded as shown in figure 9.11.4.23.1.</w:t>
      </w:r>
    </w:p>
    <w:p w14:paraId="702439CC" w14:textId="77777777" w:rsidR="009B4EB9" w:rsidRPr="007F2770" w:rsidRDefault="009B4EB9" w:rsidP="009B4EB9">
      <w:r w:rsidRPr="007F2770">
        <w:t xml:space="preserve">The </w:t>
      </w:r>
      <w:r w:rsidRPr="007F2770">
        <w:rPr>
          <w:rFonts w:hint="eastAsia"/>
          <w:lang w:eastAsia="zh-CN"/>
        </w:rPr>
        <w:t>c</w:t>
      </w:r>
      <w:r w:rsidRPr="007F2770">
        <w:t>ontrol plane only indication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9B4EB9" w:rsidRPr="007F2770" w14:paraId="0ACC9451" w14:textId="77777777" w:rsidTr="009B4EB9">
        <w:trPr>
          <w:cantSplit/>
          <w:jc w:val="center"/>
        </w:trPr>
        <w:tc>
          <w:tcPr>
            <w:tcW w:w="709" w:type="dxa"/>
            <w:tcBorders>
              <w:top w:val="nil"/>
              <w:left w:val="nil"/>
              <w:bottom w:val="nil"/>
              <w:right w:val="nil"/>
            </w:tcBorders>
          </w:tcPr>
          <w:p w14:paraId="38CA4B35" w14:textId="77777777" w:rsidR="009B4EB9" w:rsidRPr="007F2770" w:rsidRDefault="009B4EB9" w:rsidP="009B4EB9">
            <w:pPr>
              <w:pStyle w:val="TAC"/>
            </w:pPr>
            <w:r w:rsidRPr="007F2770">
              <w:t>8</w:t>
            </w:r>
          </w:p>
        </w:tc>
        <w:tc>
          <w:tcPr>
            <w:tcW w:w="709" w:type="dxa"/>
            <w:tcBorders>
              <w:top w:val="nil"/>
              <w:left w:val="nil"/>
              <w:bottom w:val="nil"/>
              <w:right w:val="nil"/>
            </w:tcBorders>
          </w:tcPr>
          <w:p w14:paraId="43B41316" w14:textId="77777777" w:rsidR="009B4EB9" w:rsidRPr="007F2770" w:rsidRDefault="009B4EB9" w:rsidP="009B4EB9">
            <w:pPr>
              <w:pStyle w:val="TAC"/>
            </w:pPr>
            <w:r w:rsidRPr="007F2770">
              <w:t>7</w:t>
            </w:r>
          </w:p>
        </w:tc>
        <w:tc>
          <w:tcPr>
            <w:tcW w:w="709" w:type="dxa"/>
            <w:tcBorders>
              <w:top w:val="nil"/>
              <w:left w:val="nil"/>
              <w:bottom w:val="nil"/>
              <w:right w:val="nil"/>
            </w:tcBorders>
          </w:tcPr>
          <w:p w14:paraId="6E4CFCDE" w14:textId="77777777" w:rsidR="009B4EB9" w:rsidRPr="007F2770" w:rsidRDefault="009B4EB9" w:rsidP="009B4EB9">
            <w:pPr>
              <w:pStyle w:val="TAC"/>
            </w:pPr>
            <w:r w:rsidRPr="007F2770">
              <w:t>6</w:t>
            </w:r>
          </w:p>
        </w:tc>
        <w:tc>
          <w:tcPr>
            <w:tcW w:w="709" w:type="dxa"/>
            <w:tcBorders>
              <w:top w:val="nil"/>
              <w:left w:val="nil"/>
              <w:bottom w:val="nil"/>
              <w:right w:val="nil"/>
            </w:tcBorders>
          </w:tcPr>
          <w:p w14:paraId="1A8DD49A" w14:textId="77777777" w:rsidR="009B4EB9" w:rsidRPr="007F2770" w:rsidRDefault="009B4EB9" w:rsidP="009B4EB9">
            <w:pPr>
              <w:pStyle w:val="TAC"/>
            </w:pPr>
            <w:r w:rsidRPr="007F2770">
              <w:t>5</w:t>
            </w:r>
          </w:p>
        </w:tc>
        <w:tc>
          <w:tcPr>
            <w:tcW w:w="709" w:type="dxa"/>
            <w:tcBorders>
              <w:top w:val="nil"/>
              <w:left w:val="nil"/>
              <w:bottom w:val="nil"/>
              <w:right w:val="nil"/>
            </w:tcBorders>
          </w:tcPr>
          <w:p w14:paraId="4E21C67A" w14:textId="77777777" w:rsidR="009B4EB9" w:rsidRPr="007F2770" w:rsidRDefault="009B4EB9" w:rsidP="009B4EB9">
            <w:pPr>
              <w:pStyle w:val="TAC"/>
            </w:pPr>
            <w:r w:rsidRPr="007F2770">
              <w:t>4</w:t>
            </w:r>
          </w:p>
        </w:tc>
        <w:tc>
          <w:tcPr>
            <w:tcW w:w="709" w:type="dxa"/>
            <w:tcBorders>
              <w:top w:val="nil"/>
              <w:left w:val="nil"/>
              <w:bottom w:val="nil"/>
              <w:right w:val="nil"/>
            </w:tcBorders>
          </w:tcPr>
          <w:p w14:paraId="00C80872" w14:textId="77777777" w:rsidR="009B4EB9" w:rsidRPr="007F2770" w:rsidRDefault="009B4EB9" w:rsidP="009B4EB9">
            <w:pPr>
              <w:pStyle w:val="TAC"/>
            </w:pPr>
            <w:r w:rsidRPr="007F2770">
              <w:t>3</w:t>
            </w:r>
          </w:p>
        </w:tc>
        <w:tc>
          <w:tcPr>
            <w:tcW w:w="709" w:type="dxa"/>
            <w:tcBorders>
              <w:top w:val="nil"/>
              <w:left w:val="nil"/>
              <w:bottom w:val="nil"/>
              <w:right w:val="nil"/>
            </w:tcBorders>
          </w:tcPr>
          <w:p w14:paraId="14F8B3E4" w14:textId="77777777" w:rsidR="009B4EB9" w:rsidRPr="007F2770" w:rsidRDefault="009B4EB9" w:rsidP="009B4EB9">
            <w:pPr>
              <w:pStyle w:val="TAC"/>
            </w:pPr>
            <w:r w:rsidRPr="007F2770">
              <w:t>2</w:t>
            </w:r>
          </w:p>
        </w:tc>
        <w:tc>
          <w:tcPr>
            <w:tcW w:w="709" w:type="dxa"/>
            <w:tcBorders>
              <w:top w:val="nil"/>
              <w:left w:val="nil"/>
              <w:bottom w:val="nil"/>
              <w:right w:val="nil"/>
            </w:tcBorders>
          </w:tcPr>
          <w:p w14:paraId="2419E755" w14:textId="77777777" w:rsidR="009B4EB9" w:rsidRPr="007F2770" w:rsidRDefault="009B4EB9" w:rsidP="009B4EB9">
            <w:pPr>
              <w:pStyle w:val="TAC"/>
            </w:pPr>
            <w:r w:rsidRPr="007F2770">
              <w:t>1</w:t>
            </w:r>
          </w:p>
        </w:tc>
        <w:tc>
          <w:tcPr>
            <w:tcW w:w="1134" w:type="dxa"/>
            <w:tcBorders>
              <w:top w:val="nil"/>
              <w:left w:val="nil"/>
              <w:bottom w:val="nil"/>
              <w:right w:val="nil"/>
            </w:tcBorders>
          </w:tcPr>
          <w:p w14:paraId="10CC5B05" w14:textId="77777777" w:rsidR="009B4EB9" w:rsidRPr="007F2770" w:rsidRDefault="009B4EB9" w:rsidP="009B4EB9">
            <w:pPr>
              <w:pStyle w:val="TAL"/>
            </w:pPr>
          </w:p>
        </w:tc>
      </w:tr>
      <w:tr w:rsidR="009B4EB9" w:rsidRPr="007F2770" w14:paraId="553B8451" w14:textId="77777777" w:rsidTr="009B4EB9">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656299D0" w14:textId="77777777" w:rsidR="009B4EB9" w:rsidRPr="007F2770" w:rsidRDefault="009B4EB9" w:rsidP="009B4EB9">
            <w:pPr>
              <w:pStyle w:val="TAC"/>
            </w:pPr>
            <w:r w:rsidRPr="007F2770">
              <w:t>Control plane only indication IEI</w:t>
            </w:r>
          </w:p>
        </w:tc>
        <w:tc>
          <w:tcPr>
            <w:tcW w:w="709" w:type="dxa"/>
            <w:tcBorders>
              <w:top w:val="single" w:sz="4" w:space="0" w:color="auto"/>
              <w:left w:val="single" w:sz="4" w:space="0" w:color="auto"/>
              <w:bottom w:val="single" w:sz="4" w:space="0" w:color="auto"/>
              <w:right w:val="single" w:sz="4" w:space="0" w:color="auto"/>
            </w:tcBorders>
          </w:tcPr>
          <w:p w14:paraId="12B3B378" w14:textId="77777777" w:rsidR="009B4EB9" w:rsidRPr="007F2770" w:rsidRDefault="009B4EB9" w:rsidP="009B4EB9">
            <w:pPr>
              <w:pStyle w:val="TAC"/>
            </w:pPr>
            <w:r w:rsidRPr="007F2770">
              <w:t>0</w:t>
            </w:r>
          </w:p>
          <w:p w14:paraId="12F8B7CC" w14:textId="77777777" w:rsidR="009B4EB9" w:rsidRPr="007F2770" w:rsidRDefault="009B4EB9" w:rsidP="009B4EB9">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6AAFBF3C" w14:textId="77777777" w:rsidR="009B4EB9" w:rsidRPr="007F2770" w:rsidRDefault="009B4EB9" w:rsidP="009B4EB9">
            <w:pPr>
              <w:pStyle w:val="TAC"/>
            </w:pPr>
            <w:r w:rsidRPr="007F2770">
              <w:t>0</w:t>
            </w:r>
          </w:p>
          <w:p w14:paraId="73484E7D" w14:textId="77777777" w:rsidR="009B4EB9" w:rsidRPr="007F2770" w:rsidRDefault="009B4EB9" w:rsidP="009B4EB9">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37F80E9E" w14:textId="77777777" w:rsidR="009B4EB9" w:rsidRPr="007F2770" w:rsidRDefault="009B4EB9" w:rsidP="009B4EB9">
            <w:pPr>
              <w:pStyle w:val="TAC"/>
            </w:pPr>
            <w:r w:rsidRPr="007F2770">
              <w:t>0</w:t>
            </w:r>
          </w:p>
          <w:p w14:paraId="42558AF5" w14:textId="77777777" w:rsidR="009B4EB9" w:rsidRPr="007F2770" w:rsidRDefault="009B4EB9" w:rsidP="009B4EB9">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66C09E63" w14:textId="77777777" w:rsidR="009B4EB9" w:rsidRPr="007F2770" w:rsidRDefault="009B4EB9" w:rsidP="009B4EB9">
            <w:pPr>
              <w:pStyle w:val="TAC"/>
            </w:pPr>
            <w:r w:rsidRPr="007F2770">
              <w:t>CPOI value</w:t>
            </w:r>
          </w:p>
        </w:tc>
        <w:tc>
          <w:tcPr>
            <w:tcW w:w="1134" w:type="dxa"/>
            <w:tcBorders>
              <w:top w:val="nil"/>
              <w:left w:val="nil"/>
              <w:bottom w:val="nil"/>
              <w:right w:val="nil"/>
            </w:tcBorders>
          </w:tcPr>
          <w:p w14:paraId="06891D73" w14:textId="77777777" w:rsidR="009B4EB9" w:rsidRPr="007F2770" w:rsidRDefault="009B4EB9" w:rsidP="009B4EB9">
            <w:pPr>
              <w:pStyle w:val="TAL"/>
            </w:pPr>
            <w:r w:rsidRPr="007F2770">
              <w:t>octet 1</w:t>
            </w:r>
          </w:p>
        </w:tc>
      </w:tr>
    </w:tbl>
    <w:p w14:paraId="674FF276" w14:textId="77777777" w:rsidR="009B4EB9" w:rsidRPr="007F2770" w:rsidRDefault="009B4EB9" w:rsidP="009B4EB9">
      <w:pPr>
        <w:pStyle w:val="TAN"/>
        <w:rPr>
          <w:lang w:val="en-US"/>
        </w:rPr>
      </w:pPr>
    </w:p>
    <w:p w14:paraId="01158D4F" w14:textId="77777777" w:rsidR="009B4EB9" w:rsidRPr="007F2770" w:rsidRDefault="009B4EB9" w:rsidP="00CF661E">
      <w:pPr>
        <w:pStyle w:val="TF"/>
      </w:pPr>
      <w:bookmarkStart w:id="12113" w:name="_CRFigure9_11_4_23_1"/>
      <w:r w:rsidRPr="007F2770">
        <w:t xml:space="preserve">Figure </w:t>
      </w:r>
      <w:bookmarkEnd w:id="12113"/>
      <w:r w:rsidRPr="007F2770">
        <w:t>9.11.4.23.1: Control plane only indication information element</w:t>
      </w:r>
    </w:p>
    <w:p w14:paraId="32DACD84" w14:textId="77777777" w:rsidR="009B4EB9" w:rsidRPr="007F2770" w:rsidRDefault="009B4EB9" w:rsidP="009B4EB9">
      <w:pPr>
        <w:pStyle w:val="TH"/>
      </w:pPr>
      <w:bookmarkStart w:id="12114" w:name="_CRTable9_11_4_23_1"/>
      <w:r w:rsidRPr="007F2770">
        <w:t xml:space="preserve">Table </w:t>
      </w:r>
      <w:bookmarkEnd w:id="12114"/>
      <w:r w:rsidRPr="007F2770">
        <w:t>9.11.4.23.1: Control plane only indication</w:t>
      </w:r>
      <w:r w:rsidRPr="007F2770">
        <w:rPr>
          <w:lang w:val="en-US"/>
        </w:rPr>
        <w:t xml:space="preserve"> </w:t>
      </w:r>
      <w:r w:rsidRPr="007F2770">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6803"/>
      </w:tblGrid>
      <w:tr w:rsidR="009B4EB9" w:rsidRPr="007F2770" w14:paraId="3738249F" w14:textId="77777777" w:rsidTr="009B4EB9">
        <w:trPr>
          <w:cantSplit/>
          <w:jc w:val="center"/>
        </w:trPr>
        <w:tc>
          <w:tcPr>
            <w:tcW w:w="7087" w:type="dxa"/>
            <w:gridSpan w:val="2"/>
            <w:tcBorders>
              <w:top w:val="single" w:sz="4" w:space="0" w:color="auto"/>
              <w:left w:val="single" w:sz="4" w:space="0" w:color="auto"/>
              <w:bottom w:val="nil"/>
              <w:right w:val="single" w:sz="4" w:space="0" w:color="auto"/>
            </w:tcBorders>
          </w:tcPr>
          <w:p w14:paraId="0F0B152D" w14:textId="77777777" w:rsidR="009B4EB9" w:rsidRPr="007F2770" w:rsidRDefault="009B4EB9" w:rsidP="009B4EB9">
            <w:pPr>
              <w:pStyle w:val="TAL"/>
            </w:pPr>
            <w:r w:rsidRPr="007F2770">
              <w:t>Control plane only indication value (CPOI) (octet 1)</w:t>
            </w:r>
          </w:p>
        </w:tc>
      </w:tr>
      <w:tr w:rsidR="009B4EB9" w:rsidRPr="007F2770" w14:paraId="0F81588A" w14:textId="77777777" w:rsidTr="009B4EB9">
        <w:trPr>
          <w:cantSplit/>
          <w:jc w:val="center"/>
        </w:trPr>
        <w:tc>
          <w:tcPr>
            <w:tcW w:w="7087" w:type="dxa"/>
            <w:gridSpan w:val="2"/>
            <w:tcBorders>
              <w:top w:val="nil"/>
              <w:left w:val="single" w:sz="4" w:space="0" w:color="auto"/>
              <w:bottom w:val="nil"/>
              <w:right w:val="single" w:sz="4" w:space="0" w:color="auto"/>
            </w:tcBorders>
          </w:tcPr>
          <w:p w14:paraId="7FE1AB9B" w14:textId="77777777" w:rsidR="009B4EB9" w:rsidRPr="007F2770" w:rsidRDefault="009B4EB9" w:rsidP="009B4EB9">
            <w:pPr>
              <w:pStyle w:val="TAL"/>
            </w:pPr>
            <w:r w:rsidRPr="007F2770">
              <w:t>Bit</w:t>
            </w:r>
          </w:p>
        </w:tc>
      </w:tr>
      <w:tr w:rsidR="009B4EB9" w:rsidRPr="007F2770" w14:paraId="4E481474" w14:textId="77777777" w:rsidTr="009B4EB9">
        <w:trPr>
          <w:cantSplit/>
          <w:jc w:val="center"/>
        </w:trPr>
        <w:tc>
          <w:tcPr>
            <w:tcW w:w="284" w:type="dxa"/>
            <w:tcBorders>
              <w:top w:val="nil"/>
              <w:left w:val="single" w:sz="4" w:space="0" w:color="auto"/>
              <w:bottom w:val="nil"/>
              <w:right w:val="nil"/>
            </w:tcBorders>
          </w:tcPr>
          <w:p w14:paraId="702E6A17" w14:textId="77777777" w:rsidR="009B4EB9" w:rsidRPr="007F2770" w:rsidRDefault="009B4EB9" w:rsidP="009B4EB9">
            <w:pPr>
              <w:pStyle w:val="TAH"/>
            </w:pPr>
            <w:r w:rsidRPr="007F2770">
              <w:t>1</w:t>
            </w:r>
          </w:p>
        </w:tc>
        <w:tc>
          <w:tcPr>
            <w:tcW w:w="6803" w:type="dxa"/>
            <w:tcBorders>
              <w:top w:val="nil"/>
              <w:left w:val="nil"/>
              <w:bottom w:val="nil"/>
              <w:right w:val="single" w:sz="4" w:space="0" w:color="auto"/>
            </w:tcBorders>
          </w:tcPr>
          <w:p w14:paraId="3FA8EAE4" w14:textId="77777777" w:rsidR="009B4EB9" w:rsidRPr="007F2770" w:rsidRDefault="009B4EB9" w:rsidP="009B4EB9">
            <w:pPr>
              <w:pStyle w:val="TAL"/>
            </w:pPr>
          </w:p>
        </w:tc>
      </w:tr>
      <w:tr w:rsidR="009B4EB9" w:rsidRPr="007F2770" w14:paraId="04959A41" w14:textId="77777777" w:rsidTr="009B4EB9">
        <w:trPr>
          <w:cantSplit/>
          <w:jc w:val="center"/>
        </w:trPr>
        <w:tc>
          <w:tcPr>
            <w:tcW w:w="284" w:type="dxa"/>
            <w:tcBorders>
              <w:top w:val="nil"/>
              <w:left w:val="single" w:sz="4" w:space="0" w:color="auto"/>
              <w:bottom w:val="nil"/>
              <w:right w:val="nil"/>
            </w:tcBorders>
          </w:tcPr>
          <w:p w14:paraId="3E4587FF" w14:textId="77777777" w:rsidR="009B4EB9" w:rsidRPr="007F2770" w:rsidRDefault="009B4EB9" w:rsidP="009B4EB9">
            <w:pPr>
              <w:pStyle w:val="TAC"/>
            </w:pPr>
            <w:r w:rsidRPr="007F2770">
              <w:t>0</w:t>
            </w:r>
          </w:p>
        </w:tc>
        <w:tc>
          <w:tcPr>
            <w:tcW w:w="6803" w:type="dxa"/>
            <w:tcBorders>
              <w:top w:val="nil"/>
              <w:left w:val="nil"/>
              <w:bottom w:val="nil"/>
              <w:right w:val="single" w:sz="4" w:space="0" w:color="auto"/>
            </w:tcBorders>
          </w:tcPr>
          <w:p w14:paraId="0C7F2405" w14:textId="77777777" w:rsidR="009B4EB9" w:rsidRPr="007F2770" w:rsidRDefault="009B4EB9" w:rsidP="009B4EB9">
            <w:pPr>
              <w:pStyle w:val="TAL"/>
            </w:pPr>
            <w:r w:rsidRPr="007F2770">
              <w:t>reserved</w:t>
            </w:r>
          </w:p>
        </w:tc>
      </w:tr>
      <w:tr w:rsidR="009B4EB9" w:rsidRPr="007F2770" w14:paraId="0807BB85" w14:textId="77777777" w:rsidTr="009B4EB9">
        <w:trPr>
          <w:cantSplit/>
          <w:jc w:val="center"/>
        </w:trPr>
        <w:tc>
          <w:tcPr>
            <w:tcW w:w="284" w:type="dxa"/>
            <w:tcBorders>
              <w:top w:val="nil"/>
              <w:left w:val="single" w:sz="4" w:space="0" w:color="auto"/>
              <w:bottom w:val="nil"/>
              <w:right w:val="nil"/>
            </w:tcBorders>
          </w:tcPr>
          <w:p w14:paraId="7A4B5932" w14:textId="77777777" w:rsidR="009B4EB9" w:rsidRPr="007F2770" w:rsidRDefault="009B4EB9" w:rsidP="009B4EB9">
            <w:pPr>
              <w:pStyle w:val="TAC"/>
            </w:pPr>
            <w:r w:rsidRPr="007F2770">
              <w:t>1</w:t>
            </w:r>
          </w:p>
        </w:tc>
        <w:tc>
          <w:tcPr>
            <w:tcW w:w="6803" w:type="dxa"/>
            <w:tcBorders>
              <w:top w:val="nil"/>
              <w:left w:val="nil"/>
              <w:bottom w:val="nil"/>
              <w:right w:val="single" w:sz="4" w:space="0" w:color="auto"/>
            </w:tcBorders>
          </w:tcPr>
          <w:p w14:paraId="37A9CC19" w14:textId="77777777" w:rsidR="009B4EB9" w:rsidRPr="007F2770" w:rsidRDefault="009B4EB9" w:rsidP="009B4EB9">
            <w:pPr>
              <w:pStyle w:val="TAL"/>
            </w:pPr>
            <w:r w:rsidRPr="007F2770">
              <w:rPr>
                <w:rFonts w:hint="eastAsia"/>
                <w:lang w:eastAsia="zh-CN"/>
              </w:rPr>
              <w:t>PDU</w:t>
            </w:r>
            <w:r w:rsidRPr="007F2770">
              <w:t xml:space="preserve"> </w:t>
            </w:r>
            <w:r w:rsidRPr="007F2770">
              <w:rPr>
                <w:rFonts w:hint="eastAsia"/>
                <w:lang w:eastAsia="zh-CN"/>
              </w:rPr>
              <w:t>session</w:t>
            </w:r>
            <w:r w:rsidRPr="007F2770">
              <w:t xml:space="preserve"> can be used for control plane C</w:t>
            </w:r>
            <w:r w:rsidRPr="007F2770">
              <w:rPr>
                <w:rFonts w:hint="eastAsia"/>
                <w:lang w:eastAsia="zh-CN"/>
              </w:rPr>
              <w:t>I</w:t>
            </w:r>
            <w:r w:rsidRPr="007F2770">
              <w:t>oT</w:t>
            </w:r>
            <w:r w:rsidRPr="007F2770">
              <w:rPr>
                <w:rFonts w:hint="eastAsia"/>
                <w:lang w:eastAsia="zh-CN"/>
              </w:rPr>
              <w:t xml:space="preserve"> 5GS</w:t>
            </w:r>
            <w:r w:rsidRPr="007F2770">
              <w:t xml:space="preserve"> optimization only</w:t>
            </w:r>
          </w:p>
        </w:tc>
      </w:tr>
      <w:tr w:rsidR="009B4EB9" w:rsidRPr="007F2770" w14:paraId="54BC3C8C" w14:textId="77777777" w:rsidTr="009B4EB9">
        <w:trPr>
          <w:cantSplit/>
          <w:jc w:val="center"/>
        </w:trPr>
        <w:tc>
          <w:tcPr>
            <w:tcW w:w="7087" w:type="dxa"/>
            <w:gridSpan w:val="2"/>
            <w:tcBorders>
              <w:top w:val="nil"/>
              <w:left w:val="single" w:sz="4" w:space="0" w:color="auto"/>
              <w:bottom w:val="nil"/>
              <w:right w:val="single" w:sz="4" w:space="0" w:color="auto"/>
            </w:tcBorders>
          </w:tcPr>
          <w:p w14:paraId="2BB18807" w14:textId="77777777" w:rsidR="009B4EB9" w:rsidRPr="007F2770" w:rsidRDefault="009B4EB9" w:rsidP="009B4EB9">
            <w:pPr>
              <w:pStyle w:val="TAL"/>
            </w:pPr>
          </w:p>
        </w:tc>
      </w:tr>
      <w:tr w:rsidR="009B4EB9" w:rsidRPr="007F2770" w14:paraId="4333FFD7" w14:textId="77777777" w:rsidTr="009B4EB9">
        <w:trPr>
          <w:cantSplit/>
          <w:jc w:val="center"/>
        </w:trPr>
        <w:tc>
          <w:tcPr>
            <w:tcW w:w="7087" w:type="dxa"/>
            <w:gridSpan w:val="2"/>
            <w:tcBorders>
              <w:top w:val="nil"/>
              <w:left w:val="single" w:sz="4" w:space="0" w:color="auto"/>
              <w:bottom w:val="nil"/>
              <w:right w:val="single" w:sz="4" w:space="0" w:color="auto"/>
            </w:tcBorders>
          </w:tcPr>
          <w:p w14:paraId="546BB60D" w14:textId="77777777" w:rsidR="009B4EB9" w:rsidRPr="007F2770" w:rsidRDefault="009B4EB9" w:rsidP="009B4EB9">
            <w:pPr>
              <w:pStyle w:val="TAL"/>
            </w:pPr>
            <w:r w:rsidRPr="007F2770">
              <w:t xml:space="preserve">The value 0 is reserved. If received, it shall be interpreted as if the </w:t>
            </w:r>
            <w:r w:rsidRPr="007F2770">
              <w:rPr>
                <w:rFonts w:hint="eastAsia"/>
                <w:lang w:eastAsia="zh-CN"/>
              </w:rPr>
              <w:t>c</w:t>
            </w:r>
            <w:r w:rsidRPr="007F2770">
              <w:t xml:space="preserve">ontrol plane </w:t>
            </w:r>
            <w:r w:rsidRPr="007F2770">
              <w:rPr>
                <w:rFonts w:hint="eastAsia"/>
                <w:lang w:eastAsia="zh-CN"/>
              </w:rPr>
              <w:t xml:space="preserve">only </w:t>
            </w:r>
            <w:r w:rsidRPr="007F2770">
              <w:t>indication IE was not included in the message.</w:t>
            </w:r>
          </w:p>
        </w:tc>
      </w:tr>
      <w:tr w:rsidR="009B4EB9" w:rsidRPr="007F2770" w14:paraId="155180E3" w14:textId="77777777" w:rsidTr="009B4EB9">
        <w:trPr>
          <w:cantSplit/>
          <w:jc w:val="center"/>
        </w:trPr>
        <w:tc>
          <w:tcPr>
            <w:tcW w:w="7087" w:type="dxa"/>
            <w:gridSpan w:val="2"/>
            <w:tcBorders>
              <w:top w:val="nil"/>
              <w:left w:val="single" w:sz="4" w:space="0" w:color="auto"/>
              <w:bottom w:val="nil"/>
              <w:right w:val="single" w:sz="4" w:space="0" w:color="auto"/>
            </w:tcBorders>
          </w:tcPr>
          <w:p w14:paraId="3CEAC342" w14:textId="77777777" w:rsidR="009B4EB9" w:rsidRPr="007F2770" w:rsidRDefault="009B4EB9" w:rsidP="009B4EB9">
            <w:pPr>
              <w:pStyle w:val="TAL"/>
            </w:pPr>
            <w:r w:rsidRPr="007F2770">
              <w:t>Bits 4 to 2 of octet 1 are spare and shall be all encoded as zero.</w:t>
            </w:r>
          </w:p>
        </w:tc>
      </w:tr>
      <w:tr w:rsidR="009B4EB9" w:rsidRPr="007F2770" w14:paraId="5585AB0E" w14:textId="77777777" w:rsidTr="009B4EB9">
        <w:trPr>
          <w:cantSplit/>
          <w:jc w:val="center"/>
        </w:trPr>
        <w:tc>
          <w:tcPr>
            <w:tcW w:w="7087" w:type="dxa"/>
            <w:gridSpan w:val="2"/>
            <w:tcBorders>
              <w:top w:val="nil"/>
              <w:left w:val="single" w:sz="4" w:space="0" w:color="auto"/>
              <w:bottom w:val="single" w:sz="4" w:space="0" w:color="auto"/>
              <w:right w:val="single" w:sz="4" w:space="0" w:color="auto"/>
            </w:tcBorders>
          </w:tcPr>
          <w:p w14:paraId="72CA49FF" w14:textId="77777777" w:rsidR="009B4EB9" w:rsidRPr="007F2770" w:rsidRDefault="009B4EB9" w:rsidP="009B4EB9">
            <w:pPr>
              <w:pStyle w:val="TAL"/>
            </w:pPr>
          </w:p>
        </w:tc>
      </w:tr>
    </w:tbl>
    <w:p w14:paraId="040015D3" w14:textId="77777777" w:rsidR="009B4EB9" w:rsidRPr="007F2770" w:rsidRDefault="009B4EB9" w:rsidP="009B4EB9">
      <w:pPr>
        <w:rPr>
          <w:lang w:val="en-US" w:eastAsia="zh-CN"/>
        </w:rPr>
      </w:pPr>
    </w:p>
    <w:p w14:paraId="1251FC0C" w14:textId="77777777" w:rsidR="001822DC" w:rsidRPr="007F2770" w:rsidRDefault="001822DC" w:rsidP="00781477">
      <w:pPr>
        <w:pStyle w:val="Heading4"/>
      </w:pPr>
      <w:bookmarkStart w:id="12115" w:name="_CR9_11_4_24"/>
      <w:bookmarkStart w:id="12116" w:name="_Toc20233311"/>
      <w:bookmarkStart w:id="12117" w:name="_Toc27747448"/>
      <w:bookmarkStart w:id="12118" w:name="_Toc36213642"/>
      <w:bookmarkStart w:id="12119" w:name="_Toc36657819"/>
      <w:bookmarkStart w:id="12120" w:name="_Toc45287496"/>
      <w:bookmarkStart w:id="12121" w:name="_Toc51948772"/>
      <w:bookmarkStart w:id="12122" w:name="_Toc51949864"/>
      <w:bookmarkStart w:id="12123" w:name="_Toc162972206"/>
      <w:bookmarkEnd w:id="12115"/>
      <w:r w:rsidRPr="007F2770">
        <w:t>9.11.4.24</w:t>
      </w:r>
      <w:r w:rsidRPr="007F2770">
        <w:tab/>
      </w:r>
      <w:r w:rsidR="00AC410A" w:rsidRPr="007F2770">
        <w:t>IP h</w:t>
      </w:r>
      <w:r w:rsidRPr="007F2770">
        <w:t>eader compression configuration</w:t>
      </w:r>
      <w:bookmarkEnd w:id="12116"/>
      <w:bookmarkEnd w:id="12117"/>
      <w:bookmarkEnd w:id="12118"/>
      <w:bookmarkEnd w:id="12119"/>
      <w:bookmarkEnd w:id="12120"/>
      <w:bookmarkEnd w:id="12121"/>
      <w:bookmarkEnd w:id="12122"/>
      <w:bookmarkEnd w:id="12123"/>
    </w:p>
    <w:p w14:paraId="6E3F1B45" w14:textId="77777777" w:rsidR="001822DC" w:rsidRPr="007F2770" w:rsidRDefault="001822DC" w:rsidP="001822DC">
      <w:r w:rsidRPr="007F2770">
        <w:t xml:space="preserve">The purpose of the </w:t>
      </w:r>
      <w:r w:rsidR="00AC410A" w:rsidRPr="007F2770">
        <w:t>IP h</w:t>
      </w:r>
      <w:r w:rsidRPr="007F2770">
        <w:t>eader compression configuration information element is to negotiate ROHC channel setup parameters specified in IETF RFC 5795 </w:t>
      </w:r>
      <w:r w:rsidR="005558CC" w:rsidRPr="007F2770">
        <w:t>[39B]</w:t>
      </w:r>
      <w:r w:rsidRPr="007F2770">
        <w:t xml:space="preserve"> and, optionally, provide additional header compression context setup parameters.</w:t>
      </w:r>
    </w:p>
    <w:p w14:paraId="060607C7" w14:textId="77777777" w:rsidR="001822DC" w:rsidRPr="007F2770" w:rsidRDefault="001822DC" w:rsidP="001822DC">
      <w:r w:rsidRPr="007F2770">
        <w:t xml:space="preserve">The </w:t>
      </w:r>
      <w:r w:rsidR="00AC410A" w:rsidRPr="007F2770">
        <w:t>IP h</w:t>
      </w:r>
      <w:r w:rsidRPr="007F2770">
        <w:t>eader compression configuration information element is coded as shown in figure 9.11.4.24.1 and table 9.11.4.24.1.</w:t>
      </w:r>
    </w:p>
    <w:p w14:paraId="30650B60" w14:textId="77777777" w:rsidR="001822DC" w:rsidRPr="007F2770" w:rsidRDefault="001822DC" w:rsidP="001822DC">
      <w:r w:rsidRPr="007F2770">
        <w:t xml:space="preserve">The </w:t>
      </w:r>
      <w:r w:rsidR="00AC410A" w:rsidRPr="007F2770">
        <w:t>IP h</w:t>
      </w:r>
      <w:r w:rsidRPr="007F2770">
        <w:t>eader compression configuration is a type 4 information element with a minimum length of 5 octets and a maximum length of 257 octets.</w:t>
      </w:r>
    </w:p>
    <w:p w14:paraId="2F72308D" w14:textId="77777777" w:rsidR="001822DC" w:rsidRPr="007F2770" w:rsidRDefault="001822DC" w:rsidP="001822DC">
      <w:r w:rsidRPr="007F2770">
        <w:t xml:space="preserve">The optional Additional </w:t>
      </w:r>
      <w:r w:rsidR="00AC410A" w:rsidRPr="007F2770">
        <w:t xml:space="preserve">IP </w:t>
      </w:r>
      <w:r w:rsidRPr="007F2770">
        <w:t>header compression parameters container field conveys the additional header compression context setup parameters as specified in 3GPP TS 23.501 [8] in a generic container. This field corresponds to the profile-specific information in the header of the ROHC IR packet type in IETF RFC 5795 </w:t>
      </w:r>
      <w:r w:rsidR="005558CC" w:rsidRPr="007F2770">
        <w:t>[39B]</w:t>
      </w:r>
      <w:r w:rsidRPr="007F2770">
        <w:t>.</w:t>
      </w:r>
    </w:p>
    <w:p w14:paraId="4ABD606C" w14:textId="77777777" w:rsidR="001822DC" w:rsidRPr="007F2770" w:rsidRDefault="001822DC" w:rsidP="001822DC">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86" w:type="dxa"/>
        </w:tblCellMar>
        <w:tblLook w:val="0000" w:firstRow="0" w:lastRow="0" w:firstColumn="0" w:lastColumn="0" w:noHBand="0" w:noVBand="0"/>
      </w:tblPr>
      <w:tblGrid>
        <w:gridCol w:w="829"/>
        <w:gridCol w:w="864"/>
        <w:gridCol w:w="846"/>
        <w:gridCol w:w="837"/>
        <w:gridCol w:w="891"/>
        <w:gridCol w:w="837"/>
        <w:gridCol w:w="828"/>
        <w:gridCol w:w="864"/>
        <w:gridCol w:w="748"/>
      </w:tblGrid>
      <w:tr w:rsidR="001822DC" w:rsidRPr="007F2770" w14:paraId="4AA5B253" w14:textId="77777777" w:rsidTr="00652C4D">
        <w:trPr>
          <w:cantSplit/>
          <w:jc w:val="center"/>
        </w:trPr>
        <w:tc>
          <w:tcPr>
            <w:tcW w:w="829" w:type="dxa"/>
            <w:tcBorders>
              <w:top w:val="nil"/>
              <w:left w:val="nil"/>
              <w:bottom w:val="nil"/>
              <w:right w:val="nil"/>
            </w:tcBorders>
          </w:tcPr>
          <w:p w14:paraId="5E28E8D9" w14:textId="77777777" w:rsidR="001822DC" w:rsidRPr="007F2770" w:rsidRDefault="001822DC" w:rsidP="00652C4D">
            <w:pPr>
              <w:pStyle w:val="TAC"/>
            </w:pPr>
            <w:r w:rsidRPr="007F2770">
              <w:t>8</w:t>
            </w:r>
          </w:p>
        </w:tc>
        <w:tc>
          <w:tcPr>
            <w:tcW w:w="864" w:type="dxa"/>
            <w:tcBorders>
              <w:top w:val="nil"/>
              <w:left w:val="nil"/>
              <w:bottom w:val="nil"/>
              <w:right w:val="nil"/>
            </w:tcBorders>
          </w:tcPr>
          <w:p w14:paraId="6279AFF6" w14:textId="77777777" w:rsidR="001822DC" w:rsidRPr="007F2770" w:rsidRDefault="001822DC" w:rsidP="00652C4D">
            <w:pPr>
              <w:pStyle w:val="TAC"/>
            </w:pPr>
            <w:r w:rsidRPr="007F2770">
              <w:t>7</w:t>
            </w:r>
          </w:p>
        </w:tc>
        <w:tc>
          <w:tcPr>
            <w:tcW w:w="846" w:type="dxa"/>
            <w:tcBorders>
              <w:top w:val="nil"/>
              <w:left w:val="nil"/>
              <w:bottom w:val="nil"/>
              <w:right w:val="nil"/>
            </w:tcBorders>
          </w:tcPr>
          <w:p w14:paraId="7160561E" w14:textId="77777777" w:rsidR="001822DC" w:rsidRPr="007F2770" w:rsidRDefault="001822DC" w:rsidP="00652C4D">
            <w:pPr>
              <w:pStyle w:val="TAC"/>
            </w:pPr>
            <w:r w:rsidRPr="007F2770">
              <w:t>6</w:t>
            </w:r>
          </w:p>
        </w:tc>
        <w:tc>
          <w:tcPr>
            <w:tcW w:w="810" w:type="dxa"/>
            <w:tcBorders>
              <w:top w:val="nil"/>
              <w:left w:val="nil"/>
              <w:bottom w:val="nil"/>
              <w:right w:val="nil"/>
            </w:tcBorders>
          </w:tcPr>
          <w:p w14:paraId="17D4B05E" w14:textId="77777777" w:rsidR="001822DC" w:rsidRPr="007F2770" w:rsidRDefault="001822DC" w:rsidP="00652C4D">
            <w:pPr>
              <w:pStyle w:val="TAC"/>
            </w:pPr>
            <w:r w:rsidRPr="007F2770">
              <w:t>5</w:t>
            </w:r>
          </w:p>
        </w:tc>
        <w:tc>
          <w:tcPr>
            <w:tcW w:w="891" w:type="dxa"/>
            <w:tcBorders>
              <w:top w:val="nil"/>
              <w:left w:val="nil"/>
              <w:bottom w:val="nil"/>
              <w:right w:val="nil"/>
            </w:tcBorders>
          </w:tcPr>
          <w:p w14:paraId="557EB62D" w14:textId="77777777" w:rsidR="001822DC" w:rsidRPr="007F2770" w:rsidRDefault="001822DC" w:rsidP="00652C4D">
            <w:pPr>
              <w:pStyle w:val="TAC"/>
            </w:pPr>
            <w:r w:rsidRPr="007F2770">
              <w:t>4</w:t>
            </w:r>
          </w:p>
        </w:tc>
        <w:tc>
          <w:tcPr>
            <w:tcW w:w="837" w:type="dxa"/>
            <w:tcBorders>
              <w:top w:val="nil"/>
              <w:left w:val="nil"/>
              <w:bottom w:val="nil"/>
              <w:right w:val="nil"/>
            </w:tcBorders>
          </w:tcPr>
          <w:p w14:paraId="791FC6BE" w14:textId="77777777" w:rsidR="001822DC" w:rsidRPr="007F2770" w:rsidRDefault="001822DC" w:rsidP="00652C4D">
            <w:pPr>
              <w:pStyle w:val="TAC"/>
            </w:pPr>
            <w:r w:rsidRPr="007F2770">
              <w:t>3</w:t>
            </w:r>
          </w:p>
        </w:tc>
        <w:tc>
          <w:tcPr>
            <w:tcW w:w="828" w:type="dxa"/>
            <w:tcBorders>
              <w:top w:val="nil"/>
              <w:left w:val="nil"/>
              <w:bottom w:val="nil"/>
              <w:right w:val="nil"/>
            </w:tcBorders>
          </w:tcPr>
          <w:p w14:paraId="53186487" w14:textId="77777777" w:rsidR="001822DC" w:rsidRPr="007F2770" w:rsidRDefault="001822DC" w:rsidP="00652C4D">
            <w:pPr>
              <w:pStyle w:val="TAC"/>
            </w:pPr>
            <w:r w:rsidRPr="007F2770">
              <w:t>2</w:t>
            </w:r>
          </w:p>
        </w:tc>
        <w:tc>
          <w:tcPr>
            <w:tcW w:w="864" w:type="dxa"/>
            <w:tcBorders>
              <w:top w:val="nil"/>
              <w:left w:val="nil"/>
              <w:bottom w:val="nil"/>
              <w:right w:val="nil"/>
            </w:tcBorders>
          </w:tcPr>
          <w:p w14:paraId="69D57278" w14:textId="77777777" w:rsidR="001822DC" w:rsidRPr="007F2770" w:rsidRDefault="001822DC" w:rsidP="00652C4D">
            <w:pPr>
              <w:pStyle w:val="TAC"/>
            </w:pPr>
            <w:r w:rsidRPr="007F2770">
              <w:t>1</w:t>
            </w:r>
          </w:p>
        </w:tc>
        <w:tc>
          <w:tcPr>
            <w:tcW w:w="748" w:type="dxa"/>
            <w:tcBorders>
              <w:top w:val="nil"/>
              <w:left w:val="nil"/>
              <w:bottom w:val="nil"/>
              <w:right w:val="nil"/>
            </w:tcBorders>
          </w:tcPr>
          <w:p w14:paraId="3C956738" w14:textId="77777777" w:rsidR="001822DC" w:rsidRPr="007F2770" w:rsidRDefault="001822DC" w:rsidP="00652C4D">
            <w:pPr>
              <w:pStyle w:val="TAL"/>
            </w:pPr>
          </w:p>
        </w:tc>
      </w:tr>
      <w:tr w:rsidR="001822DC" w:rsidRPr="007F2770" w14:paraId="6FB17A41" w14:textId="77777777" w:rsidTr="00652C4D">
        <w:trPr>
          <w:cantSplit/>
          <w:trHeight w:val="237"/>
          <w:jc w:val="center"/>
        </w:trPr>
        <w:tc>
          <w:tcPr>
            <w:tcW w:w="6769" w:type="dxa"/>
            <w:gridSpan w:val="8"/>
            <w:tcBorders>
              <w:top w:val="single" w:sz="4" w:space="0" w:color="auto"/>
              <w:bottom w:val="single" w:sz="4" w:space="0" w:color="auto"/>
              <w:right w:val="single" w:sz="4" w:space="0" w:color="auto"/>
            </w:tcBorders>
            <w:vAlign w:val="center"/>
          </w:tcPr>
          <w:p w14:paraId="51B6F1F8" w14:textId="77777777" w:rsidR="001822DC" w:rsidRPr="007F2770" w:rsidRDefault="00AC410A" w:rsidP="00652C4D">
            <w:pPr>
              <w:pStyle w:val="TAC"/>
            </w:pPr>
            <w:r w:rsidRPr="007F2770">
              <w:t>IP h</w:t>
            </w:r>
            <w:r w:rsidR="001822DC" w:rsidRPr="007F2770">
              <w:t>eader compression configuration IEI</w:t>
            </w:r>
          </w:p>
        </w:tc>
        <w:tc>
          <w:tcPr>
            <w:tcW w:w="748" w:type="dxa"/>
            <w:tcBorders>
              <w:top w:val="nil"/>
              <w:left w:val="nil"/>
              <w:bottom w:val="nil"/>
              <w:right w:val="nil"/>
            </w:tcBorders>
            <w:vAlign w:val="center"/>
          </w:tcPr>
          <w:p w14:paraId="726D8C6F" w14:textId="77777777" w:rsidR="001822DC" w:rsidRPr="007F2770" w:rsidRDefault="001822DC" w:rsidP="00652C4D">
            <w:pPr>
              <w:pStyle w:val="TAL"/>
            </w:pPr>
            <w:r w:rsidRPr="007F2770">
              <w:t>octet 1</w:t>
            </w:r>
          </w:p>
        </w:tc>
      </w:tr>
      <w:tr w:rsidR="001822DC" w:rsidRPr="007F2770" w14:paraId="6D550454" w14:textId="77777777" w:rsidTr="00652C4D">
        <w:trPr>
          <w:cantSplit/>
          <w:trHeight w:val="237"/>
          <w:jc w:val="center"/>
        </w:trPr>
        <w:tc>
          <w:tcPr>
            <w:tcW w:w="6769" w:type="dxa"/>
            <w:gridSpan w:val="8"/>
            <w:tcBorders>
              <w:top w:val="single" w:sz="4" w:space="0" w:color="auto"/>
              <w:bottom w:val="single" w:sz="4" w:space="0" w:color="auto"/>
              <w:right w:val="single" w:sz="4" w:space="0" w:color="auto"/>
            </w:tcBorders>
            <w:vAlign w:val="center"/>
          </w:tcPr>
          <w:p w14:paraId="06ABFA3D" w14:textId="77777777" w:rsidR="001822DC" w:rsidRPr="007F2770" w:rsidRDefault="001822DC" w:rsidP="00652C4D">
            <w:pPr>
              <w:pStyle w:val="TAC"/>
            </w:pPr>
            <w:r w:rsidRPr="007F2770">
              <w:t xml:space="preserve">Length of </w:t>
            </w:r>
            <w:r w:rsidR="00AC410A" w:rsidRPr="007F2770">
              <w:t>IP h</w:t>
            </w:r>
            <w:r w:rsidRPr="007F2770">
              <w:t>eader compression configuration contents</w:t>
            </w:r>
          </w:p>
        </w:tc>
        <w:tc>
          <w:tcPr>
            <w:tcW w:w="748" w:type="dxa"/>
            <w:tcBorders>
              <w:top w:val="nil"/>
              <w:left w:val="nil"/>
              <w:bottom w:val="nil"/>
              <w:right w:val="nil"/>
            </w:tcBorders>
            <w:vAlign w:val="center"/>
          </w:tcPr>
          <w:p w14:paraId="0EABBBEC" w14:textId="77777777" w:rsidR="001822DC" w:rsidRPr="007F2770" w:rsidRDefault="001822DC" w:rsidP="00652C4D">
            <w:pPr>
              <w:pStyle w:val="TAL"/>
            </w:pPr>
            <w:r w:rsidRPr="007F2770">
              <w:t>octet 2</w:t>
            </w:r>
          </w:p>
        </w:tc>
      </w:tr>
      <w:tr w:rsidR="001822DC" w:rsidRPr="007F2770" w14:paraId="6D38550B" w14:textId="77777777" w:rsidTr="00652C4D">
        <w:trPr>
          <w:cantSplit/>
          <w:trHeight w:val="282"/>
          <w:jc w:val="center"/>
        </w:trPr>
        <w:tc>
          <w:tcPr>
            <w:tcW w:w="829" w:type="dxa"/>
            <w:tcBorders>
              <w:top w:val="single" w:sz="4" w:space="0" w:color="auto"/>
              <w:right w:val="single" w:sz="4" w:space="0" w:color="auto"/>
            </w:tcBorders>
            <w:vAlign w:val="center"/>
          </w:tcPr>
          <w:p w14:paraId="7194022C" w14:textId="77777777" w:rsidR="001822DC" w:rsidRPr="007F2770" w:rsidRDefault="001822DC" w:rsidP="00652C4D">
            <w:pPr>
              <w:pStyle w:val="TAC"/>
            </w:pPr>
            <w:r w:rsidRPr="007F2770">
              <w:t>Spare</w:t>
            </w:r>
          </w:p>
        </w:tc>
        <w:tc>
          <w:tcPr>
            <w:tcW w:w="864" w:type="dxa"/>
            <w:tcBorders>
              <w:top w:val="single" w:sz="4" w:space="0" w:color="auto"/>
              <w:right w:val="single" w:sz="4" w:space="0" w:color="auto"/>
            </w:tcBorders>
            <w:vAlign w:val="center"/>
          </w:tcPr>
          <w:p w14:paraId="56245555" w14:textId="77777777" w:rsidR="001822DC" w:rsidRPr="007F2770" w:rsidRDefault="001822DC" w:rsidP="00652C4D">
            <w:pPr>
              <w:pStyle w:val="TAC"/>
            </w:pPr>
            <w:r w:rsidRPr="007F2770">
              <w:t>P0x0104</w:t>
            </w:r>
          </w:p>
        </w:tc>
        <w:tc>
          <w:tcPr>
            <w:tcW w:w="846" w:type="dxa"/>
            <w:tcBorders>
              <w:top w:val="single" w:sz="4" w:space="0" w:color="auto"/>
              <w:right w:val="single" w:sz="4" w:space="0" w:color="auto"/>
            </w:tcBorders>
            <w:vAlign w:val="center"/>
          </w:tcPr>
          <w:p w14:paraId="4AEA87C1" w14:textId="77777777" w:rsidR="001822DC" w:rsidRPr="007F2770" w:rsidRDefault="001822DC" w:rsidP="00652C4D">
            <w:pPr>
              <w:pStyle w:val="TAC"/>
            </w:pPr>
            <w:r w:rsidRPr="007F2770">
              <w:t>P0x0103</w:t>
            </w:r>
          </w:p>
        </w:tc>
        <w:tc>
          <w:tcPr>
            <w:tcW w:w="837" w:type="dxa"/>
            <w:tcBorders>
              <w:top w:val="single" w:sz="4" w:space="0" w:color="auto"/>
              <w:right w:val="single" w:sz="4" w:space="0" w:color="auto"/>
            </w:tcBorders>
            <w:vAlign w:val="center"/>
          </w:tcPr>
          <w:p w14:paraId="2266C3D8" w14:textId="77777777" w:rsidR="001822DC" w:rsidRPr="007F2770" w:rsidRDefault="001822DC" w:rsidP="00652C4D">
            <w:pPr>
              <w:pStyle w:val="TAC"/>
            </w:pPr>
            <w:r w:rsidRPr="007F2770">
              <w:t>P0x0102</w:t>
            </w:r>
          </w:p>
        </w:tc>
        <w:tc>
          <w:tcPr>
            <w:tcW w:w="864" w:type="dxa"/>
            <w:tcBorders>
              <w:top w:val="single" w:sz="4" w:space="0" w:color="auto"/>
              <w:right w:val="single" w:sz="4" w:space="0" w:color="auto"/>
            </w:tcBorders>
            <w:vAlign w:val="center"/>
          </w:tcPr>
          <w:p w14:paraId="5B73E8F1" w14:textId="77777777" w:rsidR="001822DC" w:rsidRPr="007F2770" w:rsidRDefault="001822DC" w:rsidP="00652C4D">
            <w:pPr>
              <w:pStyle w:val="TAC"/>
            </w:pPr>
            <w:r w:rsidRPr="007F2770">
              <w:t>P0x0006</w:t>
            </w:r>
          </w:p>
        </w:tc>
        <w:tc>
          <w:tcPr>
            <w:tcW w:w="837" w:type="dxa"/>
            <w:tcBorders>
              <w:top w:val="single" w:sz="4" w:space="0" w:color="auto"/>
              <w:right w:val="single" w:sz="4" w:space="0" w:color="auto"/>
            </w:tcBorders>
            <w:vAlign w:val="center"/>
          </w:tcPr>
          <w:p w14:paraId="08BC5D97" w14:textId="77777777" w:rsidR="001822DC" w:rsidRPr="007F2770" w:rsidRDefault="001822DC" w:rsidP="00652C4D">
            <w:pPr>
              <w:pStyle w:val="TAC"/>
            </w:pPr>
            <w:r w:rsidRPr="007F2770">
              <w:t>P0x0004</w:t>
            </w:r>
          </w:p>
        </w:tc>
        <w:tc>
          <w:tcPr>
            <w:tcW w:w="828" w:type="dxa"/>
            <w:tcBorders>
              <w:top w:val="single" w:sz="4" w:space="0" w:color="auto"/>
              <w:right w:val="single" w:sz="4" w:space="0" w:color="auto"/>
            </w:tcBorders>
            <w:vAlign w:val="center"/>
          </w:tcPr>
          <w:p w14:paraId="3D5F1CE2" w14:textId="77777777" w:rsidR="001822DC" w:rsidRPr="007F2770" w:rsidRDefault="001822DC" w:rsidP="00652C4D">
            <w:pPr>
              <w:pStyle w:val="TAC"/>
            </w:pPr>
            <w:r w:rsidRPr="007F2770">
              <w:t>P0x0003</w:t>
            </w:r>
          </w:p>
        </w:tc>
        <w:tc>
          <w:tcPr>
            <w:tcW w:w="864" w:type="dxa"/>
            <w:tcBorders>
              <w:top w:val="single" w:sz="4" w:space="0" w:color="auto"/>
              <w:right w:val="single" w:sz="4" w:space="0" w:color="auto"/>
            </w:tcBorders>
            <w:vAlign w:val="center"/>
          </w:tcPr>
          <w:p w14:paraId="04E3D855" w14:textId="77777777" w:rsidR="001822DC" w:rsidRPr="007F2770" w:rsidRDefault="001822DC" w:rsidP="00652C4D">
            <w:pPr>
              <w:pStyle w:val="TAC"/>
            </w:pPr>
            <w:r w:rsidRPr="007F2770">
              <w:t>P0x0002</w:t>
            </w:r>
          </w:p>
        </w:tc>
        <w:tc>
          <w:tcPr>
            <w:tcW w:w="748" w:type="dxa"/>
            <w:tcBorders>
              <w:top w:val="nil"/>
              <w:left w:val="nil"/>
              <w:bottom w:val="nil"/>
              <w:right w:val="nil"/>
            </w:tcBorders>
            <w:vAlign w:val="center"/>
          </w:tcPr>
          <w:p w14:paraId="33EEDA45" w14:textId="77777777" w:rsidR="001822DC" w:rsidRPr="007F2770" w:rsidRDefault="001822DC" w:rsidP="00652C4D">
            <w:pPr>
              <w:pStyle w:val="TAL"/>
            </w:pPr>
            <w:r w:rsidRPr="007F2770">
              <w:t>octet 3</w:t>
            </w:r>
          </w:p>
        </w:tc>
      </w:tr>
      <w:tr w:rsidR="001822DC" w:rsidRPr="007F2770" w14:paraId="08A1547E" w14:textId="77777777" w:rsidTr="00652C4D">
        <w:trPr>
          <w:cantSplit/>
          <w:jc w:val="center"/>
        </w:trPr>
        <w:tc>
          <w:tcPr>
            <w:tcW w:w="6769" w:type="dxa"/>
            <w:gridSpan w:val="8"/>
            <w:vMerge w:val="restart"/>
            <w:tcBorders>
              <w:top w:val="single" w:sz="4" w:space="0" w:color="auto"/>
              <w:right w:val="single" w:sz="4" w:space="0" w:color="auto"/>
            </w:tcBorders>
            <w:vAlign w:val="center"/>
          </w:tcPr>
          <w:p w14:paraId="252367E1" w14:textId="77777777" w:rsidR="001822DC" w:rsidRPr="007F2770" w:rsidRDefault="001822DC" w:rsidP="00652C4D">
            <w:pPr>
              <w:pStyle w:val="TAC"/>
            </w:pPr>
            <w:r w:rsidRPr="007F2770">
              <w:t>MAX_CID</w:t>
            </w:r>
          </w:p>
        </w:tc>
        <w:tc>
          <w:tcPr>
            <w:tcW w:w="748" w:type="dxa"/>
            <w:tcBorders>
              <w:top w:val="nil"/>
              <w:left w:val="nil"/>
              <w:bottom w:val="nil"/>
              <w:right w:val="nil"/>
            </w:tcBorders>
            <w:vAlign w:val="center"/>
          </w:tcPr>
          <w:p w14:paraId="5A54F755" w14:textId="77777777" w:rsidR="001822DC" w:rsidRPr="007F2770" w:rsidRDefault="001822DC" w:rsidP="00652C4D">
            <w:pPr>
              <w:pStyle w:val="TAL"/>
            </w:pPr>
            <w:r w:rsidRPr="007F2770">
              <w:t>octet 4</w:t>
            </w:r>
          </w:p>
        </w:tc>
      </w:tr>
      <w:tr w:rsidR="001822DC" w:rsidRPr="007F2770" w14:paraId="7DDB2BB1" w14:textId="77777777" w:rsidTr="00652C4D">
        <w:trPr>
          <w:cantSplit/>
          <w:jc w:val="center"/>
        </w:trPr>
        <w:tc>
          <w:tcPr>
            <w:tcW w:w="6769" w:type="dxa"/>
            <w:gridSpan w:val="8"/>
            <w:vMerge/>
            <w:tcBorders>
              <w:bottom w:val="single" w:sz="4" w:space="0" w:color="auto"/>
              <w:right w:val="single" w:sz="4" w:space="0" w:color="auto"/>
            </w:tcBorders>
          </w:tcPr>
          <w:p w14:paraId="30332CBB" w14:textId="77777777" w:rsidR="001822DC" w:rsidRPr="007F2770" w:rsidRDefault="001822DC" w:rsidP="00652C4D">
            <w:pPr>
              <w:pStyle w:val="TAC"/>
            </w:pPr>
          </w:p>
        </w:tc>
        <w:tc>
          <w:tcPr>
            <w:tcW w:w="748" w:type="dxa"/>
            <w:tcBorders>
              <w:top w:val="nil"/>
              <w:left w:val="nil"/>
              <w:bottom w:val="nil"/>
              <w:right w:val="nil"/>
            </w:tcBorders>
            <w:vAlign w:val="center"/>
          </w:tcPr>
          <w:p w14:paraId="3647DC4C" w14:textId="77777777" w:rsidR="001822DC" w:rsidRPr="007F2770" w:rsidRDefault="001822DC" w:rsidP="00652C4D">
            <w:pPr>
              <w:pStyle w:val="TAL"/>
            </w:pPr>
            <w:r w:rsidRPr="007F2770">
              <w:t>octet 5</w:t>
            </w:r>
          </w:p>
        </w:tc>
      </w:tr>
      <w:tr w:rsidR="001822DC" w:rsidRPr="007F2770" w14:paraId="749148ED" w14:textId="77777777" w:rsidTr="00652C4D">
        <w:trPr>
          <w:cantSplit/>
          <w:jc w:val="center"/>
        </w:trPr>
        <w:tc>
          <w:tcPr>
            <w:tcW w:w="6769" w:type="dxa"/>
            <w:gridSpan w:val="8"/>
            <w:tcBorders>
              <w:right w:val="single" w:sz="4" w:space="0" w:color="auto"/>
            </w:tcBorders>
            <w:vAlign w:val="center"/>
          </w:tcPr>
          <w:p w14:paraId="5C282E91" w14:textId="77777777" w:rsidR="001822DC" w:rsidRPr="007F2770" w:rsidRDefault="001822DC" w:rsidP="00652C4D">
            <w:pPr>
              <w:pStyle w:val="TAC"/>
            </w:pPr>
            <w:r w:rsidRPr="007F2770">
              <w:t>Additional</w:t>
            </w:r>
            <w:r w:rsidR="00AC410A" w:rsidRPr="007F2770">
              <w:t xml:space="preserve"> IP</w:t>
            </w:r>
            <w:r w:rsidRPr="007F2770">
              <w:t xml:space="preserve"> header compression context setup parameters type</w:t>
            </w:r>
          </w:p>
        </w:tc>
        <w:tc>
          <w:tcPr>
            <w:tcW w:w="748" w:type="dxa"/>
            <w:tcBorders>
              <w:top w:val="nil"/>
              <w:left w:val="nil"/>
              <w:bottom w:val="nil"/>
              <w:right w:val="nil"/>
            </w:tcBorders>
            <w:vAlign w:val="center"/>
          </w:tcPr>
          <w:p w14:paraId="0C8F67E4" w14:textId="77777777" w:rsidR="001822DC" w:rsidRPr="007F2770" w:rsidRDefault="001822DC" w:rsidP="00652C4D">
            <w:pPr>
              <w:pStyle w:val="TAL"/>
            </w:pPr>
            <w:r w:rsidRPr="007F2770">
              <w:t>octet 6*</w:t>
            </w:r>
          </w:p>
        </w:tc>
      </w:tr>
      <w:tr w:rsidR="001822DC" w:rsidRPr="007F2770" w14:paraId="2117E8FC" w14:textId="77777777" w:rsidTr="00652C4D">
        <w:trPr>
          <w:cantSplit/>
          <w:jc w:val="center"/>
        </w:trPr>
        <w:tc>
          <w:tcPr>
            <w:tcW w:w="6769" w:type="dxa"/>
            <w:gridSpan w:val="8"/>
            <w:vMerge w:val="restart"/>
            <w:tcBorders>
              <w:right w:val="single" w:sz="4" w:space="0" w:color="auto"/>
            </w:tcBorders>
            <w:vAlign w:val="center"/>
          </w:tcPr>
          <w:p w14:paraId="04A7A7A9" w14:textId="77777777" w:rsidR="001822DC" w:rsidRPr="007F2770" w:rsidRDefault="001822DC" w:rsidP="00652C4D">
            <w:pPr>
              <w:pStyle w:val="TAC"/>
            </w:pPr>
            <w:r w:rsidRPr="007F2770">
              <w:t xml:space="preserve">Additional </w:t>
            </w:r>
            <w:r w:rsidR="00AC410A" w:rsidRPr="007F2770">
              <w:t xml:space="preserve">IP </w:t>
            </w:r>
            <w:r w:rsidRPr="007F2770">
              <w:t>header compression context setup parameters container</w:t>
            </w:r>
          </w:p>
        </w:tc>
        <w:tc>
          <w:tcPr>
            <w:tcW w:w="748" w:type="dxa"/>
            <w:tcBorders>
              <w:top w:val="nil"/>
              <w:left w:val="nil"/>
              <w:bottom w:val="nil"/>
              <w:right w:val="nil"/>
            </w:tcBorders>
            <w:vAlign w:val="center"/>
          </w:tcPr>
          <w:p w14:paraId="2ED79FBD" w14:textId="77777777" w:rsidR="001822DC" w:rsidRPr="007F2770" w:rsidRDefault="001822DC" w:rsidP="00652C4D">
            <w:pPr>
              <w:pStyle w:val="TAL"/>
            </w:pPr>
            <w:r w:rsidRPr="007F2770">
              <w:t>octet 7*</w:t>
            </w:r>
          </w:p>
        </w:tc>
      </w:tr>
      <w:tr w:rsidR="001822DC" w:rsidRPr="007F2770" w14:paraId="7651A775" w14:textId="77777777" w:rsidTr="00652C4D">
        <w:trPr>
          <w:cantSplit/>
          <w:jc w:val="center"/>
        </w:trPr>
        <w:tc>
          <w:tcPr>
            <w:tcW w:w="6769" w:type="dxa"/>
            <w:gridSpan w:val="8"/>
            <w:vMerge/>
            <w:tcBorders>
              <w:right w:val="single" w:sz="4" w:space="0" w:color="auto"/>
            </w:tcBorders>
          </w:tcPr>
          <w:p w14:paraId="2D51BE6D" w14:textId="77777777" w:rsidR="001822DC" w:rsidRPr="007F2770" w:rsidRDefault="001822DC" w:rsidP="00652C4D">
            <w:pPr>
              <w:pStyle w:val="TAC"/>
            </w:pPr>
          </w:p>
        </w:tc>
        <w:tc>
          <w:tcPr>
            <w:tcW w:w="748" w:type="dxa"/>
            <w:tcBorders>
              <w:top w:val="nil"/>
              <w:left w:val="nil"/>
              <w:bottom w:val="nil"/>
              <w:right w:val="nil"/>
            </w:tcBorders>
            <w:vAlign w:val="center"/>
          </w:tcPr>
          <w:p w14:paraId="34031BE3" w14:textId="77777777" w:rsidR="001822DC" w:rsidRPr="007F2770" w:rsidRDefault="001822DC" w:rsidP="00652C4D">
            <w:pPr>
              <w:pStyle w:val="TAL"/>
            </w:pPr>
          </w:p>
        </w:tc>
      </w:tr>
      <w:tr w:rsidR="001822DC" w:rsidRPr="007F2770" w14:paraId="73341E4E" w14:textId="77777777" w:rsidTr="00652C4D">
        <w:trPr>
          <w:cantSplit/>
          <w:jc w:val="center"/>
        </w:trPr>
        <w:tc>
          <w:tcPr>
            <w:tcW w:w="6769" w:type="dxa"/>
            <w:gridSpan w:val="8"/>
            <w:vMerge/>
            <w:tcBorders>
              <w:bottom w:val="single" w:sz="4" w:space="0" w:color="auto"/>
              <w:right w:val="single" w:sz="4" w:space="0" w:color="auto"/>
            </w:tcBorders>
          </w:tcPr>
          <w:p w14:paraId="35922519" w14:textId="77777777" w:rsidR="001822DC" w:rsidRPr="007F2770" w:rsidRDefault="001822DC" w:rsidP="00652C4D">
            <w:pPr>
              <w:pStyle w:val="TAC"/>
            </w:pPr>
          </w:p>
        </w:tc>
        <w:tc>
          <w:tcPr>
            <w:tcW w:w="748" w:type="dxa"/>
            <w:tcBorders>
              <w:top w:val="nil"/>
              <w:left w:val="nil"/>
              <w:bottom w:val="nil"/>
              <w:right w:val="nil"/>
            </w:tcBorders>
            <w:vAlign w:val="center"/>
          </w:tcPr>
          <w:p w14:paraId="42A5F1A5" w14:textId="77777777" w:rsidR="001822DC" w:rsidRPr="007F2770" w:rsidRDefault="001822DC" w:rsidP="00652C4D">
            <w:pPr>
              <w:pStyle w:val="TAL"/>
            </w:pPr>
            <w:r w:rsidRPr="007F2770">
              <w:t>octet n*</w:t>
            </w:r>
          </w:p>
        </w:tc>
      </w:tr>
    </w:tbl>
    <w:p w14:paraId="317B8E99" w14:textId="77777777" w:rsidR="001822DC" w:rsidRPr="007F2770" w:rsidRDefault="001822DC" w:rsidP="001822DC">
      <w:pPr>
        <w:pStyle w:val="TAN"/>
      </w:pPr>
    </w:p>
    <w:p w14:paraId="6C1A4B96" w14:textId="77777777" w:rsidR="001822DC" w:rsidRPr="007F2770" w:rsidRDefault="001822DC" w:rsidP="001822DC">
      <w:pPr>
        <w:pStyle w:val="TF"/>
      </w:pPr>
      <w:bookmarkStart w:id="12124" w:name="_CRFigure9_11_4_24_1"/>
      <w:r w:rsidRPr="007F2770">
        <w:t>Figure </w:t>
      </w:r>
      <w:bookmarkEnd w:id="12124"/>
      <w:r w:rsidRPr="007F2770">
        <w:t xml:space="preserve">9.11.4.24.1: </w:t>
      </w:r>
      <w:r w:rsidR="00AC410A" w:rsidRPr="007F2770">
        <w:t>IP h</w:t>
      </w:r>
      <w:r w:rsidRPr="007F2770">
        <w:t>eader compression configuration information element</w:t>
      </w:r>
    </w:p>
    <w:p w14:paraId="47D2A8B0" w14:textId="77777777" w:rsidR="001822DC" w:rsidRPr="007F2770" w:rsidRDefault="001822DC" w:rsidP="001822DC"/>
    <w:p w14:paraId="779E30B1" w14:textId="77777777" w:rsidR="001822DC" w:rsidRPr="007F2770" w:rsidRDefault="001822DC" w:rsidP="001822DC">
      <w:pPr>
        <w:pStyle w:val="TH"/>
      </w:pPr>
      <w:bookmarkStart w:id="12125" w:name="_CRTable9_11_4_24_1"/>
      <w:r w:rsidRPr="007F2770">
        <w:t>Table </w:t>
      </w:r>
      <w:bookmarkEnd w:id="12125"/>
      <w:r w:rsidRPr="007F2770">
        <w:t xml:space="preserve">9.11.4.24.1: </w:t>
      </w:r>
      <w:r w:rsidR="00AC410A" w:rsidRPr="007F2770">
        <w:t>IP h</w:t>
      </w:r>
      <w:r w:rsidRPr="007F2770">
        <w:t>eader compression configuration information el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29"/>
      </w:tblGrid>
      <w:tr w:rsidR="001822DC" w:rsidRPr="007F2770" w14:paraId="672879CD" w14:textId="77777777" w:rsidTr="00652C4D">
        <w:tc>
          <w:tcPr>
            <w:tcW w:w="9855" w:type="dxa"/>
          </w:tcPr>
          <w:p w14:paraId="0ABEDE74" w14:textId="77777777" w:rsidR="001822DC" w:rsidRPr="007F2770" w:rsidRDefault="001822DC" w:rsidP="00652C4D">
            <w:pPr>
              <w:pStyle w:val="TAL"/>
            </w:pPr>
            <w:r w:rsidRPr="007F2770">
              <w:t>ROHC Profiles (octet 3)</w:t>
            </w:r>
          </w:p>
          <w:p w14:paraId="5768CE33" w14:textId="77777777" w:rsidR="001822DC" w:rsidRPr="007F2770" w:rsidRDefault="001822DC" w:rsidP="00652C4D">
            <w:pPr>
              <w:pStyle w:val="TAL"/>
            </w:pPr>
          </w:p>
          <w:p w14:paraId="43725CFE" w14:textId="77777777" w:rsidR="00193BB8" w:rsidRPr="007F2770" w:rsidRDefault="001822DC" w:rsidP="00652C4D">
            <w:pPr>
              <w:pStyle w:val="TAL"/>
            </w:pPr>
            <w:r w:rsidRPr="007F2770">
              <w:t>The ROHC Profiles shall indicate which of the ROHC profiles is supported. When a particular bit is set to 1, this indicates that the corresponding profile is supported. The No Compression profile 0x0000 (see IETF RFC 5795 </w:t>
            </w:r>
            <w:r w:rsidR="005558CC" w:rsidRPr="007F2770">
              <w:t>[39B]</w:t>
            </w:r>
            <w:r w:rsidRPr="007F2770">
              <w:t>) shall always be supported. When all the bits are set to 0, this indicates that only the No Compression profile 0x0000 is supported.</w:t>
            </w:r>
          </w:p>
          <w:p w14:paraId="2EAC16D0" w14:textId="15665704" w:rsidR="001822DC" w:rsidRPr="007F2770" w:rsidRDefault="001822DC" w:rsidP="00652C4D">
            <w:pPr>
              <w:pStyle w:val="TAL"/>
            </w:pPr>
          </w:p>
          <w:p w14:paraId="31EE549A" w14:textId="77777777" w:rsidR="00193BB8" w:rsidRPr="007F2770" w:rsidRDefault="001822DC" w:rsidP="00652C4D">
            <w:pPr>
              <w:pStyle w:val="TAL"/>
            </w:pPr>
            <w:r w:rsidRPr="007F2770">
              <w:t>Profile 0x0002 support indicator (see IETF RFC 3095 </w:t>
            </w:r>
            <w:r w:rsidR="000B60CE" w:rsidRPr="007F2770">
              <w:t>[33A]</w:t>
            </w:r>
            <w:r w:rsidRPr="007F2770">
              <w:t xml:space="preserve"> and IETF RFC 4815 </w:t>
            </w:r>
            <w:r w:rsidR="00995D38" w:rsidRPr="007F2770">
              <w:t>[38A]</w:t>
            </w:r>
            <w:r w:rsidRPr="007F2770">
              <w:t>) (octet 3 bit 1)</w:t>
            </w:r>
          </w:p>
          <w:p w14:paraId="1EE2B034" w14:textId="1F305FCE" w:rsidR="001822DC" w:rsidRPr="007F2770" w:rsidRDefault="001822DC" w:rsidP="00652C4D">
            <w:pPr>
              <w:pStyle w:val="TAL"/>
            </w:pPr>
          </w:p>
          <w:p w14:paraId="798E7F12" w14:textId="77777777" w:rsidR="001822DC" w:rsidRPr="007F2770" w:rsidRDefault="001822DC" w:rsidP="00652C4D">
            <w:pPr>
              <w:pStyle w:val="TAL"/>
            </w:pPr>
            <w:r w:rsidRPr="007F2770">
              <w:t>0</w:t>
            </w:r>
            <w:r w:rsidRPr="007F2770">
              <w:tab/>
              <w:t>RoHC profile 0x0002 (UDP/IP) is not supported</w:t>
            </w:r>
          </w:p>
          <w:p w14:paraId="6AADE0FA" w14:textId="77777777" w:rsidR="001822DC" w:rsidRPr="007F2770" w:rsidRDefault="001822DC" w:rsidP="00652C4D">
            <w:pPr>
              <w:pStyle w:val="TAL"/>
            </w:pPr>
            <w:r w:rsidRPr="007F2770">
              <w:t>1</w:t>
            </w:r>
            <w:r w:rsidRPr="007F2770">
              <w:tab/>
              <w:t>RoHC profile 0x0002 (UDP/IP) is supported</w:t>
            </w:r>
            <w:r w:rsidRPr="007F2770">
              <w:tab/>
            </w:r>
          </w:p>
          <w:p w14:paraId="2B9CD85F" w14:textId="77777777" w:rsidR="001822DC" w:rsidRPr="007F2770" w:rsidRDefault="001822DC" w:rsidP="00652C4D">
            <w:pPr>
              <w:pStyle w:val="TAL"/>
            </w:pPr>
          </w:p>
          <w:p w14:paraId="3B259086" w14:textId="77777777" w:rsidR="001822DC" w:rsidRPr="007F2770" w:rsidRDefault="001822DC" w:rsidP="00652C4D">
            <w:pPr>
              <w:pStyle w:val="TAL"/>
            </w:pPr>
            <w:r w:rsidRPr="007F2770">
              <w:t>Profile 0x0003 support indicator (see IETF RFC 3095 </w:t>
            </w:r>
            <w:r w:rsidR="000B60CE" w:rsidRPr="007F2770">
              <w:t>[33A]</w:t>
            </w:r>
            <w:r w:rsidRPr="007F2770">
              <w:t xml:space="preserve"> and IETF RFC 4815 </w:t>
            </w:r>
            <w:r w:rsidR="00995D38" w:rsidRPr="007F2770">
              <w:t>[38A]</w:t>
            </w:r>
            <w:r w:rsidRPr="007F2770">
              <w:t>) (octet 3 bit 2)</w:t>
            </w:r>
          </w:p>
          <w:p w14:paraId="2B26409E" w14:textId="77777777" w:rsidR="001822DC" w:rsidRPr="007F2770" w:rsidRDefault="001822DC" w:rsidP="00652C4D">
            <w:pPr>
              <w:pStyle w:val="TAL"/>
            </w:pPr>
          </w:p>
          <w:p w14:paraId="7589C25D" w14:textId="77777777" w:rsidR="001822DC" w:rsidRPr="007F2770" w:rsidRDefault="001822DC" w:rsidP="00652C4D">
            <w:pPr>
              <w:pStyle w:val="TAL"/>
            </w:pPr>
            <w:r w:rsidRPr="007F2770">
              <w:t>0</w:t>
            </w:r>
            <w:r w:rsidRPr="007F2770">
              <w:tab/>
              <w:t>RoHC profile 0x0003 (ESP/IP) is not supported</w:t>
            </w:r>
          </w:p>
          <w:p w14:paraId="40F2693D" w14:textId="77777777" w:rsidR="001822DC" w:rsidRPr="007F2770" w:rsidRDefault="001822DC" w:rsidP="00652C4D">
            <w:pPr>
              <w:pStyle w:val="TAL"/>
            </w:pPr>
            <w:r w:rsidRPr="007F2770">
              <w:t>1</w:t>
            </w:r>
            <w:r w:rsidRPr="007F2770">
              <w:tab/>
              <w:t>RoHC profile 0x0003 (ESP/IP) is supported</w:t>
            </w:r>
            <w:r w:rsidRPr="007F2770">
              <w:tab/>
            </w:r>
          </w:p>
          <w:p w14:paraId="2EBC21F4" w14:textId="77777777" w:rsidR="001822DC" w:rsidRPr="007F2770" w:rsidRDefault="001822DC" w:rsidP="00652C4D">
            <w:pPr>
              <w:pStyle w:val="TAL"/>
            </w:pPr>
          </w:p>
          <w:p w14:paraId="026F4A7D" w14:textId="77777777" w:rsidR="001822DC" w:rsidRPr="007F2770" w:rsidRDefault="001822DC" w:rsidP="00652C4D">
            <w:pPr>
              <w:pStyle w:val="TAL"/>
            </w:pPr>
            <w:r w:rsidRPr="007F2770">
              <w:t>Profile 0x0004 support indicator (see IETF RFC 3843 </w:t>
            </w:r>
            <w:r w:rsidR="005558CC" w:rsidRPr="007F2770">
              <w:t>[34A]</w:t>
            </w:r>
            <w:r w:rsidRPr="007F2770">
              <w:t xml:space="preserve"> and IETF RFC 4815 </w:t>
            </w:r>
            <w:r w:rsidR="00995D38" w:rsidRPr="007F2770">
              <w:t>[38A]</w:t>
            </w:r>
            <w:r w:rsidRPr="007F2770">
              <w:t>) (octet 3 bit 3)</w:t>
            </w:r>
          </w:p>
          <w:p w14:paraId="02893D69" w14:textId="77777777" w:rsidR="001822DC" w:rsidRPr="007F2770" w:rsidRDefault="001822DC" w:rsidP="00652C4D">
            <w:pPr>
              <w:pStyle w:val="TAL"/>
            </w:pPr>
          </w:p>
          <w:p w14:paraId="660587C3" w14:textId="77777777" w:rsidR="001822DC" w:rsidRPr="007F2770" w:rsidRDefault="001822DC" w:rsidP="00652C4D">
            <w:pPr>
              <w:pStyle w:val="TAL"/>
            </w:pPr>
            <w:r w:rsidRPr="007F2770">
              <w:t>0</w:t>
            </w:r>
            <w:r w:rsidRPr="007F2770">
              <w:tab/>
              <w:t>RoHC profile 0x0004 (IP) is not supported</w:t>
            </w:r>
          </w:p>
          <w:p w14:paraId="7D363187" w14:textId="77777777" w:rsidR="001822DC" w:rsidRPr="007F2770" w:rsidRDefault="001822DC" w:rsidP="00652C4D">
            <w:pPr>
              <w:pStyle w:val="TAL"/>
            </w:pPr>
            <w:r w:rsidRPr="007F2770">
              <w:t>1</w:t>
            </w:r>
            <w:r w:rsidRPr="007F2770">
              <w:tab/>
              <w:t>RoHC profile 0x0004 (IP) is supported</w:t>
            </w:r>
            <w:r w:rsidRPr="007F2770">
              <w:tab/>
            </w:r>
          </w:p>
          <w:p w14:paraId="2316FD9C" w14:textId="77777777" w:rsidR="001822DC" w:rsidRPr="007F2770" w:rsidRDefault="001822DC" w:rsidP="00652C4D">
            <w:pPr>
              <w:pStyle w:val="TAL"/>
            </w:pPr>
          </w:p>
          <w:p w14:paraId="440BFCFF" w14:textId="77777777" w:rsidR="001822DC" w:rsidRPr="007F2770" w:rsidRDefault="001822DC" w:rsidP="00652C4D">
            <w:pPr>
              <w:pStyle w:val="TAL"/>
            </w:pPr>
            <w:r w:rsidRPr="007F2770">
              <w:t>Profile 0x0006 support indicator (see IETF RFC </w:t>
            </w:r>
            <w:r w:rsidRPr="007F2770">
              <w:rPr>
                <w:noProof/>
                <w:lang w:eastAsia="ja-JP"/>
              </w:rPr>
              <w:t>6846</w:t>
            </w:r>
            <w:r w:rsidRPr="007F2770">
              <w:t> </w:t>
            </w:r>
            <w:r w:rsidR="0089098F" w:rsidRPr="007F2770">
              <w:t>[40B]</w:t>
            </w:r>
            <w:r w:rsidRPr="007F2770">
              <w:t>) (octet 3 bit 4)</w:t>
            </w:r>
          </w:p>
          <w:p w14:paraId="1AF5ACBD" w14:textId="77777777" w:rsidR="001822DC" w:rsidRPr="007F2770" w:rsidRDefault="001822DC" w:rsidP="00652C4D">
            <w:pPr>
              <w:pStyle w:val="TAL"/>
            </w:pPr>
          </w:p>
          <w:p w14:paraId="5DF089ED" w14:textId="77777777" w:rsidR="001822DC" w:rsidRPr="007F2770" w:rsidRDefault="001822DC" w:rsidP="00652C4D">
            <w:pPr>
              <w:pStyle w:val="TAL"/>
            </w:pPr>
            <w:r w:rsidRPr="007F2770">
              <w:t>0</w:t>
            </w:r>
            <w:r w:rsidRPr="007F2770">
              <w:tab/>
              <w:t>RoHC profile 0x0006 (TCP/IP) is not supported</w:t>
            </w:r>
          </w:p>
          <w:p w14:paraId="6FE83CEF" w14:textId="77777777" w:rsidR="001822DC" w:rsidRPr="007F2770" w:rsidRDefault="001822DC" w:rsidP="00652C4D">
            <w:pPr>
              <w:pStyle w:val="TAL"/>
            </w:pPr>
            <w:r w:rsidRPr="007F2770">
              <w:t>1</w:t>
            </w:r>
            <w:r w:rsidRPr="007F2770">
              <w:tab/>
              <w:t>RoHC profile 0x0006 (TCP/IP) is supported</w:t>
            </w:r>
            <w:r w:rsidRPr="007F2770">
              <w:tab/>
            </w:r>
          </w:p>
          <w:p w14:paraId="3B7695FC" w14:textId="77777777" w:rsidR="001822DC" w:rsidRPr="007F2770" w:rsidRDefault="001822DC" w:rsidP="00652C4D">
            <w:pPr>
              <w:pStyle w:val="TAL"/>
            </w:pPr>
          </w:p>
          <w:p w14:paraId="4F64B372" w14:textId="77777777" w:rsidR="001822DC" w:rsidRPr="007F2770" w:rsidRDefault="001822DC" w:rsidP="00652C4D">
            <w:pPr>
              <w:pStyle w:val="TAL"/>
            </w:pPr>
            <w:r w:rsidRPr="007F2770">
              <w:t>Profile 0x0102 support indicator (see IETF RFC 5225 </w:t>
            </w:r>
            <w:r w:rsidR="004A6378" w:rsidRPr="007F2770">
              <w:t>[39A]</w:t>
            </w:r>
            <w:r w:rsidRPr="007F2770">
              <w:t>) (octet 3 bit 5)</w:t>
            </w:r>
          </w:p>
          <w:p w14:paraId="65450084" w14:textId="77777777" w:rsidR="001822DC" w:rsidRPr="007F2770" w:rsidRDefault="001822DC" w:rsidP="00652C4D">
            <w:pPr>
              <w:pStyle w:val="TAL"/>
            </w:pPr>
          </w:p>
          <w:p w14:paraId="2331BB92" w14:textId="77777777" w:rsidR="001822DC" w:rsidRPr="007F2770" w:rsidRDefault="001822DC" w:rsidP="00652C4D">
            <w:pPr>
              <w:pStyle w:val="TAL"/>
            </w:pPr>
            <w:r w:rsidRPr="007F2770">
              <w:t>0</w:t>
            </w:r>
            <w:r w:rsidRPr="007F2770">
              <w:tab/>
              <w:t>RoHC profile 0x0102 (UDP/IP) is not supported</w:t>
            </w:r>
          </w:p>
          <w:p w14:paraId="45F58DEE" w14:textId="77777777" w:rsidR="001822DC" w:rsidRPr="007F2770" w:rsidRDefault="001822DC" w:rsidP="00652C4D">
            <w:pPr>
              <w:pStyle w:val="TAL"/>
            </w:pPr>
            <w:r w:rsidRPr="007F2770">
              <w:t>1</w:t>
            </w:r>
            <w:r w:rsidRPr="007F2770">
              <w:tab/>
              <w:t>RoHC profile 0x0102 (UDP/IP) is supported</w:t>
            </w:r>
            <w:r w:rsidRPr="007F2770">
              <w:tab/>
            </w:r>
          </w:p>
          <w:p w14:paraId="7852BEA5" w14:textId="77777777" w:rsidR="001822DC" w:rsidRPr="007F2770" w:rsidRDefault="001822DC" w:rsidP="00652C4D">
            <w:pPr>
              <w:pStyle w:val="TAL"/>
            </w:pPr>
          </w:p>
          <w:p w14:paraId="1968C252" w14:textId="77777777" w:rsidR="001822DC" w:rsidRPr="007F2770" w:rsidRDefault="001822DC" w:rsidP="00652C4D">
            <w:pPr>
              <w:pStyle w:val="TAL"/>
            </w:pPr>
            <w:r w:rsidRPr="007F2770">
              <w:t>Profile 0x0103 support indicator (see IETF RFC 5225 </w:t>
            </w:r>
            <w:r w:rsidR="004A6378" w:rsidRPr="007F2770">
              <w:t>[39A]</w:t>
            </w:r>
            <w:r w:rsidRPr="007F2770">
              <w:t>) (octet 3 bit 6)</w:t>
            </w:r>
          </w:p>
          <w:p w14:paraId="62F3795C" w14:textId="77777777" w:rsidR="001822DC" w:rsidRPr="007F2770" w:rsidRDefault="001822DC" w:rsidP="00652C4D">
            <w:pPr>
              <w:pStyle w:val="TAL"/>
            </w:pPr>
          </w:p>
          <w:p w14:paraId="3183B9C1" w14:textId="77777777" w:rsidR="001822DC" w:rsidRPr="007F2770" w:rsidRDefault="001822DC" w:rsidP="00652C4D">
            <w:pPr>
              <w:pStyle w:val="TAL"/>
            </w:pPr>
            <w:r w:rsidRPr="007F2770">
              <w:t>0</w:t>
            </w:r>
            <w:r w:rsidRPr="007F2770">
              <w:tab/>
              <w:t>RoHC profile 0x0103 (ESP/IP) is not supported</w:t>
            </w:r>
          </w:p>
          <w:p w14:paraId="2579FA34" w14:textId="77777777" w:rsidR="001822DC" w:rsidRPr="007F2770" w:rsidRDefault="001822DC" w:rsidP="00652C4D">
            <w:pPr>
              <w:pStyle w:val="TAL"/>
            </w:pPr>
            <w:r w:rsidRPr="007F2770">
              <w:t>1</w:t>
            </w:r>
            <w:r w:rsidRPr="007F2770">
              <w:tab/>
              <w:t>RoHC profile 0x0103 (ESP/IP) is supported</w:t>
            </w:r>
            <w:r w:rsidRPr="007F2770">
              <w:tab/>
            </w:r>
          </w:p>
          <w:p w14:paraId="5380759B" w14:textId="77777777" w:rsidR="001822DC" w:rsidRPr="007F2770" w:rsidRDefault="001822DC" w:rsidP="00652C4D">
            <w:pPr>
              <w:pStyle w:val="TAL"/>
            </w:pPr>
          </w:p>
          <w:p w14:paraId="022C978D" w14:textId="77777777" w:rsidR="001822DC" w:rsidRPr="007F2770" w:rsidRDefault="001822DC" w:rsidP="00652C4D">
            <w:pPr>
              <w:pStyle w:val="TAL"/>
            </w:pPr>
            <w:r w:rsidRPr="007F2770">
              <w:t>Profile 0x0104 support indicator (see IETF RFC 5225 </w:t>
            </w:r>
            <w:r w:rsidR="004A6378" w:rsidRPr="007F2770">
              <w:t>[39A]</w:t>
            </w:r>
            <w:r w:rsidRPr="007F2770">
              <w:t>) (octet 3 bit 7)</w:t>
            </w:r>
          </w:p>
          <w:p w14:paraId="03BEA058" w14:textId="77777777" w:rsidR="001822DC" w:rsidRPr="007F2770" w:rsidRDefault="001822DC" w:rsidP="00652C4D">
            <w:pPr>
              <w:pStyle w:val="TAL"/>
            </w:pPr>
          </w:p>
          <w:p w14:paraId="4319F237" w14:textId="77777777" w:rsidR="001822DC" w:rsidRPr="007F2770" w:rsidRDefault="001822DC" w:rsidP="00652C4D">
            <w:pPr>
              <w:pStyle w:val="TAL"/>
            </w:pPr>
            <w:r w:rsidRPr="007F2770">
              <w:t>0</w:t>
            </w:r>
            <w:r w:rsidRPr="007F2770">
              <w:tab/>
              <w:t>RoHC profile 0x0104 (IP) is not supported</w:t>
            </w:r>
          </w:p>
          <w:p w14:paraId="556DF2D3" w14:textId="77777777" w:rsidR="001822DC" w:rsidRPr="007F2770" w:rsidRDefault="001822DC" w:rsidP="00652C4D">
            <w:pPr>
              <w:pStyle w:val="TAL"/>
            </w:pPr>
            <w:r w:rsidRPr="007F2770">
              <w:t>1</w:t>
            </w:r>
            <w:r w:rsidRPr="007F2770">
              <w:tab/>
              <w:t>RoHC profile 0x0104 (IP) is supported</w:t>
            </w:r>
            <w:r w:rsidRPr="007F2770">
              <w:tab/>
            </w:r>
          </w:p>
          <w:p w14:paraId="760964D0" w14:textId="77777777" w:rsidR="001822DC" w:rsidRPr="007F2770" w:rsidRDefault="001822DC" w:rsidP="00652C4D">
            <w:pPr>
              <w:pStyle w:val="TAL"/>
            </w:pPr>
          </w:p>
          <w:p w14:paraId="616D696F" w14:textId="77777777" w:rsidR="001822DC" w:rsidRPr="007F2770" w:rsidRDefault="001822DC" w:rsidP="00652C4D">
            <w:pPr>
              <w:pStyle w:val="TAL"/>
            </w:pPr>
            <w:r w:rsidRPr="007F2770">
              <w:t>Bits 8 is spare and shall be set to 0.</w:t>
            </w:r>
          </w:p>
          <w:p w14:paraId="3D72BA7D" w14:textId="77777777" w:rsidR="001822DC" w:rsidRPr="007F2770" w:rsidRDefault="001822DC" w:rsidP="00652C4D">
            <w:pPr>
              <w:pStyle w:val="TAL"/>
            </w:pPr>
          </w:p>
          <w:p w14:paraId="75692E37" w14:textId="77777777" w:rsidR="001822DC" w:rsidRPr="007F2770" w:rsidRDefault="001822DC" w:rsidP="00652C4D">
            <w:pPr>
              <w:pStyle w:val="TAL"/>
            </w:pPr>
          </w:p>
          <w:p w14:paraId="5F1EE7E5" w14:textId="77777777" w:rsidR="001822DC" w:rsidRPr="007F2770" w:rsidRDefault="001822DC" w:rsidP="00652C4D">
            <w:pPr>
              <w:pStyle w:val="TAL"/>
            </w:pPr>
            <w:r w:rsidRPr="007F2770">
              <w:t>MAX_CID (octet 4 and octet 5)</w:t>
            </w:r>
          </w:p>
          <w:p w14:paraId="3FB31608" w14:textId="77777777" w:rsidR="001822DC" w:rsidRPr="007F2770" w:rsidRDefault="001822DC" w:rsidP="00652C4D">
            <w:pPr>
              <w:pStyle w:val="TAL"/>
            </w:pPr>
          </w:p>
          <w:p w14:paraId="54610294" w14:textId="77777777" w:rsidR="001822DC" w:rsidRPr="007F2770" w:rsidRDefault="001822DC" w:rsidP="00652C4D">
            <w:pPr>
              <w:pStyle w:val="TAL"/>
            </w:pPr>
            <w:r w:rsidRPr="007F2770">
              <w:t>This is the MAX_CID value as specified in 3GPP TS 36.323 [25]. It is encoded in binary coding with a value in the range from 1 to 16383.</w:t>
            </w:r>
          </w:p>
          <w:p w14:paraId="28ACC128" w14:textId="77777777" w:rsidR="001822DC" w:rsidRPr="007F2770" w:rsidRDefault="001822DC" w:rsidP="00652C4D">
            <w:pPr>
              <w:pStyle w:val="TAL"/>
            </w:pPr>
          </w:p>
          <w:p w14:paraId="067AE9C3" w14:textId="77777777" w:rsidR="001822DC" w:rsidRPr="007F2770" w:rsidRDefault="001822DC" w:rsidP="00652C4D">
            <w:pPr>
              <w:pStyle w:val="TAL"/>
            </w:pPr>
          </w:p>
          <w:p w14:paraId="3466833B" w14:textId="77777777" w:rsidR="001822DC" w:rsidRPr="007F2770" w:rsidRDefault="001822DC" w:rsidP="00652C4D">
            <w:pPr>
              <w:pStyle w:val="TAL"/>
            </w:pPr>
            <w:r w:rsidRPr="007F2770">
              <w:t xml:space="preserve">Additional </w:t>
            </w:r>
            <w:r w:rsidR="00AC410A" w:rsidRPr="007F2770">
              <w:t xml:space="preserve">IP </w:t>
            </w:r>
            <w:r w:rsidRPr="007F2770">
              <w:t>header compression context parameters type (octet 6).</w:t>
            </w:r>
          </w:p>
          <w:p w14:paraId="5BC53A69" w14:textId="77777777" w:rsidR="001822DC" w:rsidRPr="007F2770" w:rsidRDefault="001822DC" w:rsidP="00652C4D">
            <w:pPr>
              <w:pStyle w:val="TAL"/>
            </w:pPr>
          </w:p>
          <w:p w14:paraId="385EAF07" w14:textId="77777777" w:rsidR="001822DC" w:rsidRPr="007F2770" w:rsidRDefault="001822DC" w:rsidP="00652C4D">
            <w:pPr>
              <w:pStyle w:val="TAL"/>
            </w:pPr>
            <w:r w:rsidRPr="007F2770">
              <w:t xml:space="preserve">The Additional </w:t>
            </w:r>
            <w:r w:rsidR="00AC410A" w:rsidRPr="007F2770">
              <w:t xml:space="preserve">IP </w:t>
            </w:r>
            <w:r w:rsidRPr="007F2770">
              <w:t xml:space="preserve">header compression context parameters type octet indicates the profile associated with the profile-specific information in the Additional </w:t>
            </w:r>
            <w:r w:rsidR="00AC410A" w:rsidRPr="007F2770">
              <w:t xml:space="preserve">IP </w:t>
            </w:r>
            <w:r w:rsidRPr="007F2770">
              <w:t>header compression context parameters container.</w:t>
            </w:r>
          </w:p>
          <w:p w14:paraId="236D7410" w14:textId="77777777" w:rsidR="001822DC" w:rsidRPr="007F2770" w:rsidRDefault="001822DC" w:rsidP="00652C4D">
            <w:pPr>
              <w:pStyle w:val="TAL"/>
            </w:pPr>
          </w:p>
          <w:p w14:paraId="390A5F75" w14:textId="77777777" w:rsidR="001822DC" w:rsidRPr="007F2770" w:rsidRDefault="001822DC" w:rsidP="00652C4D">
            <w:pPr>
              <w:pStyle w:val="TAL"/>
            </w:pPr>
            <w:r w:rsidRPr="007F2770">
              <w:t>Bits</w:t>
            </w:r>
          </w:p>
          <w:p w14:paraId="5DFCD695" w14:textId="77777777" w:rsidR="001822DC" w:rsidRPr="007F2770" w:rsidRDefault="001822DC" w:rsidP="00652C4D">
            <w:pPr>
              <w:pStyle w:val="TAL"/>
            </w:pPr>
            <w:r w:rsidRPr="007F2770">
              <w:rPr>
                <w:b/>
              </w:rPr>
              <w:t>8 7 6 5</w:t>
            </w:r>
            <w:r w:rsidRPr="007F2770">
              <w:rPr>
                <w:b/>
              </w:rPr>
              <w:tab/>
              <w:t>4 3 2 1</w:t>
            </w:r>
            <w:r w:rsidRPr="007F2770">
              <w:tab/>
              <w:t>Type</w:t>
            </w:r>
            <w:r w:rsidRPr="007F2770">
              <w:tab/>
            </w:r>
          </w:p>
          <w:p w14:paraId="47C0EC1E" w14:textId="36229E3B" w:rsidR="001822DC" w:rsidRPr="007F2770" w:rsidRDefault="00F85871" w:rsidP="00652C4D">
            <w:pPr>
              <w:pStyle w:val="TAL"/>
            </w:pPr>
            <w:r w:rsidRPr="007F2770">
              <w:tab/>
            </w:r>
            <w:r w:rsidR="001822DC" w:rsidRPr="007F2770">
              <w:tab/>
            </w:r>
          </w:p>
          <w:p w14:paraId="4F2F1A82" w14:textId="77777777" w:rsidR="001822DC" w:rsidRPr="007F2770" w:rsidRDefault="001822DC" w:rsidP="00652C4D">
            <w:pPr>
              <w:pStyle w:val="TAL"/>
            </w:pPr>
            <w:r w:rsidRPr="007F2770">
              <w:t>0 0 0 0 0 0 0 0</w:t>
            </w:r>
            <w:r w:rsidRPr="007F2770">
              <w:tab/>
              <w:t>0x0000 (No Compression)</w:t>
            </w:r>
            <w:r w:rsidRPr="007F2770">
              <w:tab/>
            </w:r>
          </w:p>
          <w:p w14:paraId="5D18BE5F" w14:textId="77777777" w:rsidR="001822DC" w:rsidRPr="007F2770" w:rsidRDefault="001822DC" w:rsidP="00652C4D">
            <w:pPr>
              <w:pStyle w:val="TAL"/>
            </w:pPr>
            <w:r w:rsidRPr="007F2770">
              <w:t>0 0 0 0 0 0 0 1</w:t>
            </w:r>
            <w:r w:rsidRPr="007F2770">
              <w:tab/>
              <w:t>0x0002 (UDP/IP)</w:t>
            </w:r>
            <w:r w:rsidRPr="007F2770">
              <w:tab/>
            </w:r>
          </w:p>
          <w:p w14:paraId="194C37DA" w14:textId="77777777" w:rsidR="001822DC" w:rsidRPr="007F2770" w:rsidRDefault="001822DC" w:rsidP="00652C4D">
            <w:pPr>
              <w:pStyle w:val="TAL"/>
            </w:pPr>
            <w:r w:rsidRPr="007F2770">
              <w:t>0 0 0 0 0 0 1 0</w:t>
            </w:r>
            <w:r w:rsidRPr="007F2770">
              <w:tab/>
              <w:t>0x0003 (ESP/IP)</w:t>
            </w:r>
            <w:r w:rsidRPr="007F2770">
              <w:tab/>
            </w:r>
          </w:p>
          <w:p w14:paraId="1C076AE8" w14:textId="77777777" w:rsidR="001822DC" w:rsidRPr="007F2770" w:rsidRDefault="001822DC" w:rsidP="00652C4D">
            <w:pPr>
              <w:pStyle w:val="TAL"/>
            </w:pPr>
            <w:r w:rsidRPr="007F2770">
              <w:t>0 0 0 0 0 0 1 1</w:t>
            </w:r>
            <w:r w:rsidRPr="007F2770">
              <w:tab/>
              <w:t>0x0004 (IP)</w:t>
            </w:r>
          </w:p>
          <w:p w14:paraId="639D0F69" w14:textId="77777777" w:rsidR="001822DC" w:rsidRPr="007F2770" w:rsidRDefault="001822DC" w:rsidP="00652C4D">
            <w:pPr>
              <w:pStyle w:val="TAL"/>
            </w:pPr>
            <w:r w:rsidRPr="007F2770">
              <w:t>0 0 0 0 0 1 0 0</w:t>
            </w:r>
            <w:r w:rsidRPr="007F2770">
              <w:tab/>
              <w:t>0x0006 (TCP/IP)</w:t>
            </w:r>
            <w:r w:rsidRPr="007F2770">
              <w:tab/>
            </w:r>
          </w:p>
          <w:p w14:paraId="1B6513C7" w14:textId="77777777" w:rsidR="001822DC" w:rsidRPr="007F2770" w:rsidRDefault="001822DC" w:rsidP="00652C4D">
            <w:pPr>
              <w:pStyle w:val="TAL"/>
            </w:pPr>
            <w:r w:rsidRPr="007F2770">
              <w:t>0 0 0 0 0 1 0 1</w:t>
            </w:r>
            <w:r w:rsidRPr="007F2770">
              <w:tab/>
              <w:t>0x0102 (UDP/IP)</w:t>
            </w:r>
            <w:r w:rsidRPr="007F2770">
              <w:tab/>
            </w:r>
          </w:p>
          <w:p w14:paraId="0FB46A99" w14:textId="77777777" w:rsidR="001822DC" w:rsidRPr="007F2770" w:rsidRDefault="001822DC" w:rsidP="00652C4D">
            <w:pPr>
              <w:pStyle w:val="TAL"/>
            </w:pPr>
            <w:r w:rsidRPr="007F2770">
              <w:t>0 0 0 0 0 1 1 0</w:t>
            </w:r>
            <w:r w:rsidRPr="007F2770">
              <w:tab/>
            </w:r>
            <w:r w:rsidRPr="007F2770">
              <w:rPr>
                <w:lang w:val="en-US"/>
              </w:rPr>
              <w:t>0x0103 (ESP/IP)</w:t>
            </w:r>
          </w:p>
          <w:p w14:paraId="176A36FE" w14:textId="77777777" w:rsidR="001822DC" w:rsidRPr="007F2770" w:rsidRDefault="001822DC" w:rsidP="00652C4D">
            <w:pPr>
              <w:pStyle w:val="TAL"/>
            </w:pPr>
            <w:r w:rsidRPr="007F2770">
              <w:t>0 0 0 0 0 1 1 1</w:t>
            </w:r>
            <w:r w:rsidRPr="007F2770">
              <w:tab/>
            </w:r>
            <w:r w:rsidRPr="007F2770">
              <w:rPr>
                <w:lang w:val="en-US"/>
              </w:rPr>
              <w:t>0x0104 (IP)</w:t>
            </w:r>
          </w:p>
          <w:p w14:paraId="60CC65B8" w14:textId="77777777" w:rsidR="001822DC" w:rsidRPr="007F2770" w:rsidRDefault="001822DC" w:rsidP="00652C4D">
            <w:pPr>
              <w:pStyle w:val="TAL"/>
            </w:pPr>
            <w:r w:rsidRPr="007F2770">
              <w:t>0 0 0 0 1 0 0 0</w:t>
            </w:r>
            <w:r w:rsidRPr="007F2770">
              <w:tab/>
            </w:r>
            <w:r w:rsidRPr="007F2770">
              <w:rPr>
                <w:lang w:val="en-US"/>
              </w:rPr>
              <w:t>Other</w:t>
            </w:r>
          </w:p>
          <w:p w14:paraId="1C672D92" w14:textId="77777777" w:rsidR="001822DC" w:rsidRPr="007F2770" w:rsidRDefault="001822DC" w:rsidP="00652C4D">
            <w:pPr>
              <w:pStyle w:val="TAL"/>
            </w:pPr>
            <w:r w:rsidRPr="007F2770">
              <w:t>0 0 0 0 1 0 0 1</w:t>
            </w:r>
          </w:p>
          <w:p w14:paraId="3D4BF8D4" w14:textId="77777777" w:rsidR="001822DC" w:rsidRPr="007F2770" w:rsidRDefault="001822DC" w:rsidP="00652C4D">
            <w:pPr>
              <w:pStyle w:val="TAL"/>
            </w:pPr>
            <w:r w:rsidRPr="007F2770">
              <w:tab/>
              <w:t>to</w:t>
            </w:r>
          </w:p>
          <w:p w14:paraId="2695BF19" w14:textId="77777777" w:rsidR="001822DC" w:rsidRPr="007F2770" w:rsidRDefault="001822DC" w:rsidP="00652C4D">
            <w:pPr>
              <w:pStyle w:val="TAL"/>
            </w:pPr>
            <w:r w:rsidRPr="007F2770">
              <w:t>1 1 1 1 1 1 1 1</w:t>
            </w:r>
            <w:r w:rsidRPr="007F2770">
              <w:tab/>
              <w:t>Spare</w:t>
            </w:r>
          </w:p>
          <w:p w14:paraId="59D0F301" w14:textId="77777777" w:rsidR="001822DC" w:rsidRPr="007F2770" w:rsidRDefault="001822DC" w:rsidP="00652C4D">
            <w:pPr>
              <w:pStyle w:val="TAL"/>
            </w:pPr>
          </w:p>
          <w:p w14:paraId="40074DCC" w14:textId="77777777" w:rsidR="001822DC" w:rsidRPr="007F2770" w:rsidRDefault="001822DC" w:rsidP="00652C4D">
            <w:pPr>
              <w:pStyle w:val="TAL"/>
            </w:pPr>
          </w:p>
          <w:p w14:paraId="73405C2E" w14:textId="77777777" w:rsidR="001822DC" w:rsidRPr="007F2770" w:rsidRDefault="001822DC" w:rsidP="00652C4D">
            <w:pPr>
              <w:pStyle w:val="TAL"/>
            </w:pPr>
            <w:r w:rsidRPr="007F2770">
              <w:t xml:space="preserve">Additional </w:t>
            </w:r>
            <w:r w:rsidR="00AC410A" w:rsidRPr="007F2770">
              <w:t xml:space="preserve">IP </w:t>
            </w:r>
            <w:r w:rsidRPr="007F2770">
              <w:t>header compression context parameters container (octets 7 to n).</w:t>
            </w:r>
          </w:p>
          <w:p w14:paraId="071D3F16" w14:textId="77777777" w:rsidR="001822DC" w:rsidRPr="007F2770" w:rsidRDefault="001822DC" w:rsidP="00652C4D">
            <w:pPr>
              <w:pStyle w:val="TAL"/>
            </w:pPr>
          </w:p>
          <w:p w14:paraId="0809D18A" w14:textId="77777777" w:rsidR="001822DC" w:rsidRPr="007F2770" w:rsidRDefault="001822DC" w:rsidP="00652C4D">
            <w:pPr>
              <w:pStyle w:val="TAL"/>
            </w:pPr>
            <w:r w:rsidRPr="007F2770">
              <w:t xml:space="preserve">Additional </w:t>
            </w:r>
            <w:r w:rsidR="00AC410A" w:rsidRPr="007F2770">
              <w:t xml:space="preserve">IP </w:t>
            </w:r>
            <w:r w:rsidRPr="007F2770">
              <w:t>header compression context parameters container carries the profile-specific information (see IETF RFC 5795 </w:t>
            </w:r>
            <w:r w:rsidR="005558CC" w:rsidRPr="007F2770">
              <w:t>[39B]</w:t>
            </w:r>
            <w:r w:rsidRPr="007F2770">
              <w:t>). The maximum size is 251 octets.</w:t>
            </w:r>
          </w:p>
          <w:p w14:paraId="7BB8447D" w14:textId="77777777" w:rsidR="001822DC" w:rsidRPr="007F2770" w:rsidRDefault="001822DC" w:rsidP="00767715">
            <w:pPr>
              <w:pStyle w:val="TAN"/>
            </w:pPr>
            <w:r w:rsidRPr="007F2770">
              <w:t>NOTE:</w:t>
            </w:r>
            <w:r w:rsidRPr="007F2770">
              <w:tab/>
              <w:t xml:space="preserve">If the Additional </w:t>
            </w:r>
            <w:r w:rsidR="00AC410A" w:rsidRPr="007F2770">
              <w:t xml:space="preserve">IP </w:t>
            </w:r>
            <w:r w:rsidRPr="007F2770">
              <w:t xml:space="preserve">header compression context setup parameters container is included, then the Additional </w:t>
            </w:r>
            <w:r w:rsidR="00AC410A" w:rsidRPr="007F2770">
              <w:t xml:space="preserve">IP </w:t>
            </w:r>
            <w:r w:rsidRPr="007F2770">
              <w:t>header compression context parameters type shall be included in the octet 6.</w:t>
            </w:r>
          </w:p>
        </w:tc>
      </w:tr>
    </w:tbl>
    <w:p w14:paraId="16D59A32" w14:textId="77777777" w:rsidR="001822DC" w:rsidRPr="007F2770" w:rsidRDefault="001822DC" w:rsidP="001822DC">
      <w:pPr>
        <w:rPr>
          <w:noProof/>
        </w:rPr>
      </w:pPr>
    </w:p>
    <w:p w14:paraId="1B893926" w14:textId="77777777" w:rsidR="00B30C4F" w:rsidRPr="007F2770" w:rsidRDefault="00B30C4F" w:rsidP="00781477">
      <w:pPr>
        <w:pStyle w:val="Heading4"/>
      </w:pPr>
      <w:bookmarkStart w:id="12126" w:name="_CR9_11_4_25"/>
      <w:bookmarkStart w:id="12127" w:name="_Toc20233312"/>
      <w:bookmarkStart w:id="12128" w:name="_Toc27747449"/>
      <w:bookmarkStart w:id="12129" w:name="_Toc36213643"/>
      <w:bookmarkStart w:id="12130" w:name="_Toc36657820"/>
      <w:bookmarkStart w:id="12131" w:name="_Toc45287497"/>
      <w:bookmarkStart w:id="12132" w:name="_Toc51948773"/>
      <w:bookmarkStart w:id="12133" w:name="_Toc51949865"/>
      <w:bookmarkStart w:id="12134" w:name="_Toc162972207"/>
      <w:bookmarkEnd w:id="12126"/>
      <w:r w:rsidRPr="007F2770">
        <w:t>9.11.4.25</w:t>
      </w:r>
      <w:r w:rsidRPr="007F2770">
        <w:tab/>
        <w:t>DS-TT Ethernet port MAC address</w:t>
      </w:r>
      <w:bookmarkEnd w:id="12127"/>
      <w:bookmarkEnd w:id="12128"/>
      <w:bookmarkEnd w:id="12129"/>
      <w:bookmarkEnd w:id="12130"/>
      <w:bookmarkEnd w:id="12131"/>
      <w:bookmarkEnd w:id="12132"/>
      <w:bookmarkEnd w:id="12133"/>
      <w:bookmarkEnd w:id="12134"/>
    </w:p>
    <w:p w14:paraId="7A621721" w14:textId="77777777" w:rsidR="00B30C4F" w:rsidRPr="007F2770" w:rsidRDefault="00B30C4F" w:rsidP="00B30C4F">
      <w:r w:rsidRPr="007F2770">
        <w:t>The purpose of the DS-TT Ethernet port MAC address</w:t>
      </w:r>
      <w:r w:rsidRPr="007F2770">
        <w:rPr>
          <w:i/>
        </w:rPr>
        <w:t xml:space="preserve"> </w:t>
      </w:r>
      <w:r w:rsidRPr="007F2770">
        <w:t>information element is to signal the MAC address of the DS-TT Ethernet port used for a PDU session of "Ethernet" PDU session type.</w:t>
      </w:r>
    </w:p>
    <w:p w14:paraId="201E5343" w14:textId="77777777" w:rsidR="00B30C4F" w:rsidRPr="007F2770" w:rsidRDefault="00B30C4F" w:rsidP="00B30C4F">
      <w:r w:rsidRPr="007F2770">
        <w:t>The DS-TT Ethernet port MAC address</w:t>
      </w:r>
      <w:r w:rsidRPr="007F2770">
        <w:rPr>
          <w:i/>
        </w:rPr>
        <w:t xml:space="preserve"> </w:t>
      </w:r>
      <w:r w:rsidRPr="007F2770">
        <w:t>information element is coded as shown in figure 9.11.4.25.1 and table 9.11.4.25.1.</w:t>
      </w:r>
    </w:p>
    <w:p w14:paraId="466CF7FF" w14:textId="77777777" w:rsidR="00B30C4F" w:rsidRPr="007F2770" w:rsidRDefault="00B30C4F" w:rsidP="00B30C4F">
      <w:r w:rsidRPr="007F2770">
        <w:t>The DS-TT Ethernet port MAC address</w:t>
      </w:r>
      <w:r w:rsidRPr="007F2770">
        <w:rPr>
          <w:i/>
        </w:rPr>
        <w:t xml:space="preserve"> </w:t>
      </w:r>
      <w:r w:rsidRPr="007F2770">
        <w:t>is a type 4 information element with a length of 8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B30C4F" w:rsidRPr="007F2770" w14:paraId="5B56CC09" w14:textId="77777777" w:rsidTr="00B30C4F">
        <w:trPr>
          <w:cantSplit/>
          <w:jc w:val="center"/>
        </w:trPr>
        <w:tc>
          <w:tcPr>
            <w:tcW w:w="709" w:type="dxa"/>
            <w:tcBorders>
              <w:top w:val="nil"/>
              <w:left w:val="nil"/>
              <w:bottom w:val="nil"/>
              <w:right w:val="nil"/>
            </w:tcBorders>
          </w:tcPr>
          <w:p w14:paraId="5D72D67D" w14:textId="77777777" w:rsidR="00B30C4F" w:rsidRPr="007F2770" w:rsidRDefault="00B30C4F" w:rsidP="00B30C4F">
            <w:pPr>
              <w:pStyle w:val="TAC"/>
            </w:pPr>
            <w:r w:rsidRPr="007F2770">
              <w:t>8</w:t>
            </w:r>
          </w:p>
        </w:tc>
        <w:tc>
          <w:tcPr>
            <w:tcW w:w="781" w:type="dxa"/>
            <w:tcBorders>
              <w:top w:val="nil"/>
              <w:left w:val="nil"/>
              <w:bottom w:val="nil"/>
              <w:right w:val="nil"/>
            </w:tcBorders>
          </w:tcPr>
          <w:p w14:paraId="199B65FC" w14:textId="77777777" w:rsidR="00B30C4F" w:rsidRPr="007F2770" w:rsidRDefault="00B30C4F" w:rsidP="00B30C4F">
            <w:pPr>
              <w:pStyle w:val="TAC"/>
            </w:pPr>
            <w:r w:rsidRPr="007F2770">
              <w:t>7</w:t>
            </w:r>
          </w:p>
        </w:tc>
        <w:tc>
          <w:tcPr>
            <w:tcW w:w="780" w:type="dxa"/>
            <w:tcBorders>
              <w:top w:val="nil"/>
              <w:left w:val="nil"/>
              <w:bottom w:val="nil"/>
              <w:right w:val="nil"/>
            </w:tcBorders>
          </w:tcPr>
          <w:p w14:paraId="79A42F96" w14:textId="77777777" w:rsidR="00B30C4F" w:rsidRPr="007F2770" w:rsidRDefault="00B30C4F" w:rsidP="00B30C4F">
            <w:pPr>
              <w:pStyle w:val="TAC"/>
            </w:pPr>
            <w:r w:rsidRPr="007F2770">
              <w:t>6</w:t>
            </w:r>
          </w:p>
        </w:tc>
        <w:tc>
          <w:tcPr>
            <w:tcW w:w="779" w:type="dxa"/>
            <w:tcBorders>
              <w:top w:val="nil"/>
              <w:left w:val="nil"/>
              <w:bottom w:val="nil"/>
              <w:right w:val="nil"/>
            </w:tcBorders>
          </w:tcPr>
          <w:p w14:paraId="2AC292CB" w14:textId="77777777" w:rsidR="00B30C4F" w:rsidRPr="007F2770" w:rsidRDefault="00B30C4F" w:rsidP="00B30C4F">
            <w:pPr>
              <w:pStyle w:val="TAC"/>
            </w:pPr>
            <w:r w:rsidRPr="007F2770">
              <w:t>5</w:t>
            </w:r>
          </w:p>
        </w:tc>
        <w:tc>
          <w:tcPr>
            <w:tcW w:w="496" w:type="dxa"/>
            <w:tcBorders>
              <w:top w:val="nil"/>
              <w:left w:val="nil"/>
              <w:bottom w:val="nil"/>
              <w:right w:val="nil"/>
            </w:tcBorders>
          </w:tcPr>
          <w:p w14:paraId="05862E9F" w14:textId="77777777" w:rsidR="00B30C4F" w:rsidRPr="007F2770" w:rsidRDefault="00B30C4F" w:rsidP="00B30C4F">
            <w:pPr>
              <w:pStyle w:val="TAC"/>
            </w:pPr>
            <w:r w:rsidRPr="007F2770">
              <w:t>4</w:t>
            </w:r>
          </w:p>
        </w:tc>
        <w:tc>
          <w:tcPr>
            <w:tcW w:w="709" w:type="dxa"/>
            <w:tcBorders>
              <w:top w:val="nil"/>
              <w:left w:val="nil"/>
              <w:bottom w:val="nil"/>
              <w:right w:val="nil"/>
            </w:tcBorders>
          </w:tcPr>
          <w:p w14:paraId="07B73812" w14:textId="77777777" w:rsidR="00B30C4F" w:rsidRPr="007F2770" w:rsidRDefault="00B30C4F" w:rsidP="00B30C4F">
            <w:pPr>
              <w:pStyle w:val="TAC"/>
            </w:pPr>
            <w:r w:rsidRPr="007F2770">
              <w:t>3</w:t>
            </w:r>
          </w:p>
        </w:tc>
        <w:tc>
          <w:tcPr>
            <w:tcW w:w="993" w:type="dxa"/>
            <w:tcBorders>
              <w:top w:val="nil"/>
              <w:left w:val="nil"/>
              <w:bottom w:val="nil"/>
              <w:right w:val="nil"/>
            </w:tcBorders>
          </w:tcPr>
          <w:p w14:paraId="1AEEC7C2" w14:textId="77777777" w:rsidR="00B30C4F" w:rsidRPr="007F2770" w:rsidRDefault="00B30C4F" w:rsidP="00B30C4F">
            <w:pPr>
              <w:pStyle w:val="TAC"/>
            </w:pPr>
            <w:r w:rsidRPr="007F2770">
              <w:t>2</w:t>
            </w:r>
          </w:p>
        </w:tc>
        <w:tc>
          <w:tcPr>
            <w:tcW w:w="708" w:type="dxa"/>
            <w:tcBorders>
              <w:top w:val="nil"/>
              <w:left w:val="nil"/>
              <w:bottom w:val="nil"/>
              <w:right w:val="nil"/>
            </w:tcBorders>
          </w:tcPr>
          <w:p w14:paraId="55722050" w14:textId="77777777" w:rsidR="00B30C4F" w:rsidRPr="007F2770" w:rsidRDefault="00B30C4F" w:rsidP="00B30C4F">
            <w:pPr>
              <w:pStyle w:val="TAC"/>
            </w:pPr>
            <w:r w:rsidRPr="007F2770">
              <w:t>1</w:t>
            </w:r>
          </w:p>
        </w:tc>
        <w:tc>
          <w:tcPr>
            <w:tcW w:w="1560" w:type="dxa"/>
            <w:tcBorders>
              <w:top w:val="nil"/>
              <w:left w:val="nil"/>
              <w:bottom w:val="nil"/>
              <w:right w:val="nil"/>
            </w:tcBorders>
          </w:tcPr>
          <w:p w14:paraId="164E77CE" w14:textId="77777777" w:rsidR="00B30C4F" w:rsidRPr="007F2770" w:rsidRDefault="00B30C4F" w:rsidP="00B30C4F">
            <w:pPr>
              <w:pStyle w:val="TAL"/>
            </w:pPr>
          </w:p>
        </w:tc>
      </w:tr>
      <w:tr w:rsidR="00B30C4F" w:rsidRPr="007F2770" w14:paraId="30246AB8" w14:textId="77777777" w:rsidTr="00B30C4F">
        <w:trPr>
          <w:cantSplit/>
          <w:jc w:val="center"/>
        </w:trPr>
        <w:tc>
          <w:tcPr>
            <w:tcW w:w="5955" w:type="dxa"/>
            <w:gridSpan w:val="8"/>
            <w:tcBorders>
              <w:top w:val="single" w:sz="4" w:space="0" w:color="auto"/>
              <w:bottom w:val="single" w:sz="4" w:space="0" w:color="auto"/>
              <w:right w:val="single" w:sz="4" w:space="0" w:color="auto"/>
            </w:tcBorders>
          </w:tcPr>
          <w:p w14:paraId="2BDE69EF" w14:textId="77777777" w:rsidR="00B30C4F" w:rsidRPr="007F2770" w:rsidRDefault="00B30C4F" w:rsidP="00B30C4F">
            <w:pPr>
              <w:pStyle w:val="TAC"/>
            </w:pPr>
            <w:r w:rsidRPr="007F2770">
              <w:t>DS-TT Ethernet port MAC address IEI</w:t>
            </w:r>
          </w:p>
        </w:tc>
        <w:tc>
          <w:tcPr>
            <w:tcW w:w="1560" w:type="dxa"/>
            <w:tcBorders>
              <w:top w:val="nil"/>
              <w:left w:val="nil"/>
              <w:bottom w:val="nil"/>
              <w:right w:val="nil"/>
            </w:tcBorders>
          </w:tcPr>
          <w:p w14:paraId="0E92C88C" w14:textId="77777777" w:rsidR="00B30C4F" w:rsidRPr="007F2770" w:rsidRDefault="00B30C4F" w:rsidP="00B30C4F">
            <w:pPr>
              <w:pStyle w:val="TAL"/>
            </w:pPr>
            <w:r w:rsidRPr="007F2770">
              <w:t>octet 1</w:t>
            </w:r>
          </w:p>
        </w:tc>
      </w:tr>
      <w:tr w:rsidR="00B30C4F" w:rsidRPr="007F2770" w14:paraId="5C4D526F" w14:textId="77777777" w:rsidTr="00B30C4F">
        <w:trPr>
          <w:cantSplit/>
          <w:jc w:val="center"/>
        </w:trPr>
        <w:tc>
          <w:tcPr>
            <w:tcW w:w="5955" w:type="dxa"/>
            <w:gridSpan w:val="8"/>
            <w:tcBorders>
              <w:top w:val="single" w:sz="4" w:space="0" w:color="auto"/>
              <w:bottom w:val="single" w:sz="4" w:space="0" w:color="auto"/>
              <w:right w:val="single" w:sz="4" w:space="0" w:color="auto"/>
            </w:tcBorders>
          </w:tcPr>
          <w:p w14:paraId="001ECFBE" w14:textId="77777777" w:rsidR="00B30C4F" w:rsidRPr="007F2770" w:rsidRDefault="00B30C4F" w:rsidP="00B30C4F">
            <w:pPr>
              <w:pStyle w:val="TAC"/>
            </w:pPr>
            <w:r w:rsidRPr="007F2770">
              <w:t>Length of DS-TT Ethernet port MAC address contents</w:t>
            </w:r>
          </w:p>
        </w:tc>
        <w:tc>
          <w:tcPr>
            <w:tcW w:w="1560" w:type="dxa"/>
            <w:tcBorders>
              <w:top w:val="nil"/>
              <w:left w:val="nil"/>
              <w:bottom w:val="nil"/>
              <w:right w:val="nil"/>
            </w:tcBorders>
          </w:tcPr>
          <w:p w14:paraId="391456A9" w14:textId="77777777" w:rsidR="00B30C4F" w:rsidRPr="007F2770" w:rsidRDefault="00B30C4F" w:rsidP="00B30C4F">
            <w:pPr>
              <w:pStyle w:val="TAL"/>
            </w:pPr>
            <w:r w:rsidRPr="007F2770">
              <w:t>octet 2</w:t>
            </w:r>
          </w:p>
        </w:tc>
      </w:tr>
      <w:tr w:rsidR="00B30C4F" w:rsidRPr="007F2770" w14:paraId="2E73AE7A" w14:textId="77777777" w:rsidTr="00B30C4F">
        <w:trPr>
          <w:cantSplit/>
          <w:jc w:val="center"/>
        </w:trPr>
        <w:tc>
          <w:tcPr>
            <w:tcW w:w="5955" w:type="dxa"/>
            <w:gridSpan w:val="8"/>
            <w:tcBorders>
              <w:top w:val="single" w:sz="4" w:space="0" w:color="auto"/>
              <w:left w:val="single" w:sz="4" w:space="0" w:color="auto"/>
              <w:bottom w:val="nil"/>
              <w:right w:val="single" w:sz="4" w:space="0" w:color="auto"/>
            </w:tcBorders>
          </w:tcPr>
          <w:p w14:paraId="1D6047AA" w14:textId="77777777" w:rsidR="00B30C4F" w:rsidRPr="007F2770" w:rsidRDefault="00B30C4F" w:rsidP="00E21342">
            <w:pPr>
              <w:pStyle w:val="TAC"/>
            </w:pPr>
          </w:p>
          <w:p w14:paraId="11AA0859" w14:textId="77777777" w:rsidR="00B30C4F" w:rsidRPr="007F2770" w:rsidRDefault="00B30C4F" w:rsidP="00B30C4F">
            <w:pPr>
              <w:pStyle w:val="LD"/>
              <w:jc w:val="center"/>
            </w:pPr>
          </w:p>
        </w:tc>
        <w:tc>
          <w:tcPr>
            <w:tcW w:w="1560" w:type="dxa"/>
            <w:tcBorders>
              <w:top w:val="nil"/>
              <w:left w:val="single" w:sz="4" w:space="0" w:color="auto"/>
              <w:bottom w:val="nil"/>
              <w:right w:val="nil"/>
            </w:tcBorders>
          </w:tcPr>
          <w:p w14:paraId="430EEBAA" w14:textId="77777777" w:rsidR="00B30C4F" w:rsidRPr="007F2770" w:rsidRDefault="00B30C4F" w:rsidP="00B30C4F">
            <w:pPr>
              <w:pStyle w:val="TAL"/>
            </w:pPr>
            <w:r w:rsidRPr="007F2770">
              <w:t>octet 3</w:t>
            </w:r>
          </w:p>
        </w:tc>
      </w:tr>
      <w:tr w:rsidR="00B30C4F" w:rsidRPr="007F2770" w14:paraId="4CAD0570" w14:textId="77777777" w:rsidTr="00B30C4F">
        <w:trPr>
          <w:cantSplit/>
          <w:jc w:val="center"/>
        </w:trPr>
        <w:tc>
          <w:tcPr>
            <w:tcW w:w="5955" w:type="dxa"/>
            <w:gridSpan w:val="8"/>
            <w:tcBorders>
              <w:top w:val="nil"/>
              <w:left w:val="single" w:sz="4" w:space="0" w:color="auto"/>
              <w:bottom w:val="nil"/>
              <w:right w:val="single" w:sz="4" w:space="0" w:color="auto"/>
            </w:tcBorders>
          </w:tcPr>
          <w:p w14:paraId="26F9505E" w14:textId="77777777" w:rsidR="00B30C4F" w:rsidRPr="007F2770" w:rsidRDefault="00B30C4F" w:rsidP="00B30C4F">
            <w:pPr>
              <w:pStyle w:val="TAC"/>
            </w:pPr>
            <w:r w:rsidRPr="007F2770">
              <w:t>DS-TT Ethernet port MAC address contents</w:t>
            </w:r>
          </w:p>
        </w:tc>
        <w:tc>
          <w:tcPr>
            <w:tcW w:w="1560" w:type="dxa"/>
            <w:tcBorders>
              <w:top w:val="nil"/>
              <w:left w:val="single" w:sz="4" w:space="0" w:color="auto"/>
              <w:bottom w:val="nil"/>
              <w:right w:val="nil"/>
            </w:tcBorders>
          </w:tcPr>
          <w:p w14:paraId="458CFC04" w14:textId="77777777" w:rsidR="00B30C4F" w:rsidRPr="007F2770" w:rsidRDefault="00B30C4F" w:rsidP="00B30C4F">
            <w:pPr>
              <w:pStyle w:val="TAL"/>
            </w:pPr>
          </w:p>
        </w:tc>
      </w:tr>
      <w:tr w:rsidR="00B30C4F" w:rsidRPr="007F2770" w14:paraId="28B51125" w14:textId="77777777" w:rsidTr="00B30C4F">
        <w:trPr>
          <w:cantSplit/>
          <w:jc w:val="center"/>
        </w:trPr>
        <w:tc>
          <w:tcPr>
            <w:tcW w:w="5955" w:type="dxa"/>
            <w:gridSpan w:val="8"/>
            <w:tcBorders>
              <w:top w:val="nil"/>
              <w:left w:val="single" w:sz="4" w:space="0" w:color="auto"/>
              <w:bottom w:val="single" w:sz="4" w:space="0" w:color="auto"/>
              <w:right w:val="single" w:sz="4" w:space="0" w:color="auto"/>
            </w:tcBorders>
          </w:tcPr>
          <w:p w14:paraId="24B66751" w14:textId="77777777" w:rsidR="00B30C4F" w:rsidRPr="007F2770" w:rsidRDefault="00B30C4F" w:rsidP="00B30C4F">
            <w:pPr>
              <w:pStyle w:val="TAC"/>
            </w:pPr>
          </w:p>
          <w:p w14:paraId="04A648CD" w14:textId="77777777" w:rsidR="00B30C4F" w:rsidRPr="007F2770" w:rsidRDefault="00B30C4F" w:rsidP="00B30C4F">
            <w:pPr>
              <w:pStyle w:val="TAC"/>
            </w:pPr>
          </w:p>
          <w:p w14:paraId="7A4380B0" w14:textId="77777777" w:rsidR="00B30C4F" w:rsidRPr="007F2770" w:rsidRDefault="00B30C4F" w:rsidP="00B30C4F">
            <w:pPr>
              <w:pStyle w:val="TAC"/>
            </w:pPr>
          </w:p>
        </w:tc>
        <w:tc>
          <w:tcPr>
            <w:tcW w:w="1560" w:type="dxa"/>
            <w:tcBorders>
              <w:top w:val="nil"/>
              <w:left w:val="single" w:sz="4" w:space="0" w:color="auto"/>
              <w:bottom w:val="nil"/>
              <w:right w:val="nil"/>
            </w:tcBorders>
          </w:tcPr>
          <w:p w14:paraId="0AACE431" w14:textId="77777777" w:rsidR="00B30C4F" w:rsidRPr="007F2770" w:rsidRDefault="00B30C4F" w:rsidP="00B30C4F">
            <w:pPr>
              <w:pStyle w:val="TAL"/>
            </w:pPr>
          </w:p>
          <w:p w14:paraId="25BACFD8" w14:textId="77777777" w:rsidR="00B30C4F" w:rsidRPr="007F2770" w:rsidRDefault="00B30C4F" w:rsidP="00B30C4F">
            <w:pPr>
              <w:pStyle w:val="TAL"/>
            </w:pPr>
          </w:p>
          <w:p w14:paraId="0AC4531C" w14:textId="77777777" w:rsidR="00B30C4F" w:rsidRPr="007F2770" w:rsidRDefault="00B30C4F" w:rsidP="00B30C4F">
            <w:pPr>
              <w:pStyle w:val="TAL"/>
            </w:pPr>
            <w:r w:rsidRPr="007F2770">
              <w:t>octet 8</w:t>
            </w:r>
          </w:p>
        </w:tc>
      </w:tr>
    </w:tbl>
    <w:p w14:paraId="455F8638" w14:textId="77777777" w:rsidR="00B30C4F" w:rsidRPr="007F2770" w:rsidRDefault="00B30C4F" w:rsidP="00B30C4F">
      <w:pPr>
        <w:pStyle w:val="TF"/>
        <w:rPr>
          <w:lang w:val="fr-FR"/>
        </w:rPr>
      </w:pPr>
      <w:bookmarkStart w:id="12135" w:name="_CRFigure9_11_4_25_1"/>
      <w:r w:rsidRPr="007F2770">
        <w:rPr>
          <w:lang w:val="fr-FR"/>
        </w:rPr>
        <w:t>Figure </w:t>
      </w:r>
      <w:bookmarkEnd w:id="12135"/>
      <w:r w:rsidRPr="007F2770">
        <w:rPr>
          <w:lang w:val="fr-FR"/>
        </w:rPr>
        <w:t>9.11.4.25.1: DS-TT Ethernet port MAC address information element</w:t>
      </w:r>
    </w:p>
    <w:p w14:paraId="7CACDAA5" w14:textId="77777777" w:rsidR="00B30C4F" w:rsidRPr="007F2770" w:rsidRDefault="00B30C4F" w:rsidP="00B30C4F">
      <w:pPr>
        <w:pStyle w:val="TH"/>
        <w:rPr>
          <w:lang w:val="fr-FR"/>
        </w:rPr>
      </w:pPr>
      <w:bookmarkStart w:id="12136" w:name="_CRTable9_11_4_25_1"/>
      <w:r w:rsidRPr="007F2770">
        <w:rPr>
          <w:lang w:val="fr-FR"/>
        </w:rPr>
        <w:t>Table </w:t>
      </w:r>
      <w:bookmarkEnd w:id="12136"/>
      <w:r w:rsidRPr="007F2770">
        <w:rPr>
          <w:lang w:val="fr-FR"/>
        </w:rPr>
        <w:t>9.11.4.25.1: DS-TT Ethernet port MAC addres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B30C4F" w:rsidRPr="007F2770" w14:paraId="72E32DB9" w14:textId="77777777" w:rsidTr="00B30C4F">
        <w:trPr>
          <w:cantSplit/>
          <w:jc w:val="center"/>
        </w:trPr>
        <w:tc>
          <w:tcPr>
            <w:tcW w:w="7087" w:type="dxa"/>
          </w:tcPr>
          <w:p w14:paraId="0E4CF703" w14:textId="77777777" w:rsidR="00B30C4F" w:rsidRPr="007F2770" w:rsidRDefault="00B30C4F" w:rsidP="00B30C4F">
            <w:pPr>
              <w:pStyle w:val="TAL"/>
            </w:pPr>
            <w:r w:rsidRPr="007F2770">
              <w:t xml:space="preserve">DS-TT Ethernet port MAC address contents (octets 3 to </w:t>
            </w:r>
            <w:r w:rsidR="00E87D34" w:rsidRPr="007F2770">
              <w:t>8</w:t>
            </w:r>
            <w:r w:rsidRPr="007F2770">
              <w:t>)</w:t>
            </w:r>
          </w:p>
          <w:p w14:paraId="39ACE65D" w14:textId="77777777" w:rsidR="00B30C4F" w:rsidRPr="007F2770" w:rsidRDefault="00B30C4F" w:rsidP="00B30C4F">
            <w:pPr>
              <w:pStyle w:val="TAL"/>
            </w:pPr>
          </w:p>
          <w:p w14:paraId="390E4112" w14:textId="77777777" w:rsidR="00B30C4F" w:rsidRPr="007F2770" w:rsidRDefault="00B30C4F" w:rsidP="00B30C4F">
            <w:pPr>
              <w:pStyle w:val="TAL"/>
            </w:pPr>
            <w:r w:rsidRPr="007F2770">
              <w:t>The DS-TT Ethernet port MAC address contents consist of the binary representation of the MAC address of the DS-TT Ethernet port used for the PDU session, starting with the LSB bit of the first octet of the MAC address included in bit 1 of octet 3.</w:t>
            </w:r>
          </w:p>
        </w:tc>
      </w:tr>
    </w:tbl>
    <w:p w14:paraId="105DF86A" w14:textId="77777777" w:rsidR="00B30C4F" w:rsidRPr="007F2770" w:rsidRDefault="00B30C4F" w:rsidP="00B30C4F"/>
    <w:p w14:paraId="000FA4B2" w14:textId="77777777" w:rsidR="00B30C4F" w:rsidRPr="007F2770" w:rsidRDefault="00B30C4F" w:rsidP="00781477">
      <w:pPr>
        <w:pStyle w:val="Heading4"/>
      </w:pPr>
      <w:bookmarkStart w:id="12137" w:name="_CR9_11_4_26"/>
      <w:bookmarkStart w:id="12138" w:name="_Toc20233313"/>
      <w:bookmarkStart w:id="12139" w:name="_Toc27747450"/>
      <w:bookmarkStart w:id="12140" w:name="_Toc36213644"/>
      <w:bookmarkStart w:id="12141" w:name="_Toc36657821"/>
      <w:bookmarkStart w:id="12142" w:name="_Toc45287498"/>
      <w:bookmarkStart w:id="12143" w:name="_Toc51948774"/>
      <w:bookmarkStart w:id="12144" w:name="_Toc51949866"/>
      <w:bookmarkStart w:id="12145" w:name="_Toc162972208"/>
      <w:bookmarkEnd w:id="12137"/>
      <w:r w:rsidRPr="007F2770">
        <w:t>9.11.4.26</w:t>
      </w:r>
      <w:r w:rsidRPr="007F2770">
        <w:tab/>
      </w:r>
      <w:r w:rsidR="003C3A10" w:rsidRPr="007F2770">
        <w:t>UE-</w:t>
      </w:r>
      <w:r w:rsidRPr="007F2770">
        <w:t>DS-TT residence time</w:t>
      </w:r>
      <w:bookmarkEnd w:id="12138"/>
      <w:bookmarkEnd w:id="12139"/>
      <w:bookmarkEnd w:id="12140"/>
      <w:bookmarkEnd w:id="12141"/>
      <w:bookmarkEnd w:id="12142"/>
      <w:bookmarkEnd w:id="12143"/>
      <w:bookmarkEnd w:id="12144"/>
      <w:bookmarkEnd w:id="12145"/>
    </w:p>
    <w:p w14:paraId="5915F9AE" w14:textId="77777777" w:rsidR="00867FDC" w:rsidRPr="007F2770" w:rsidRDefault="00867FDC" w:rsidP="00867FDC">
      <w:r w:rsidRPr="007F2770">
        <w:t>The purpose of the UE-DS-TT residence time</w:t>
      </w:r>
      <w:r w:rsidRPr="007F2770">
        <w:rPr>
          <w:i/>
        </w:rPr>
        <w:t xml:space="preserve"> </w:t>
      </w:r>
      <w:r w:rsidRPr="007F2770">
        <w:t>information element is to signal the time taken within the UE and the DS-TT to forward a packet i.e. between the ingress of the UE and the DS-TT port in the DL direction, or between the DS-TT port and the egress of the UE in the UL direction.</w:t>
      </w:r>
    </w:p>
    <w:p w14:paraId="467FE94B" w14:textId="77777777" w:rsidR="00B30C4F" w:rsidRPr="007F2770" w:rsidRDefault="00B30C4F" w:rsidP="00B30C4F">
      <w:r w:rsidRPr="007F2770">
        <w:t>The</w:t>
      </w:r>
      <w:r w:rsidR="001B662D" w:rsidRPr="007F2770">
        <w:t xml:space="preserve"> </w:t>
      </w:r>
      <w:r w:rsidR="003C3A10" w:rsidRPr="007F2770">
        <w:t>UE-</w:t>
      </w:r>
      <w:r w:rsidRPr="007F2770">
        <w:t xml:space="preserve"> DS-TT residence time information element is coded as shown in figure 9.11.4.26.1 and table 9.11.4.26.1.</w:t>
      </w:r>
    </w:p>
    <w:p w14:paraId="3425B618" w14:textId="77777777" w:rsidR="00B30C4F" w:rsidRPr="007F2770" w:rsidRDefault="00B30C4F" w:rsidP="00B30C4F">
      <w:r w:rsidRPr="007F2770">
        <w:t xml:space="preserve">The </w:t>
      </w:r>
      <w:r w:rsidR="003C3A10" w:rsidRPr="007F2770">
        <w:t>UE-</w:t>
      </w:r>
      <w:r w:rsidRPr="007F2770">
        <w:t>DS-TT residence time is a type 4 information element with a length of 10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B30C4F" w:rsidRPr="007F2770" w14:paraId="45EC301B" w14:textId="77777777" w:rsidTr="00B30C4F">
        <w:trPr>
          <w:cantSplit/>
          <w:jc w:val="center"/>
        </w:trPr>
        <w:tc>
          <w:tcPr>
            <w:tcW w:w="709" w:type="dxa"/>
            <w:tcBorders>
              <w:top w:val="nil"/>
              <w:left w:val="nil"/>
              <w:bottom w:val="nil"/>
              <w:right w:val="nil"/>
            </w:tcBorders>
          </w:tcPr>
          <w:p w14:paraId="25C77403" w14:textId="77777777" w:rsidR="00B30C4F" w:rsidRPr="007F2770" w:rsidRDefault="00B30C4F" w:rsidP="00B30C4F">
            <w:pPr>
              <w:pStyle w:val="TAC"/>
            </w:pPr>
            <w:r w:rsidRPr="007F2770">
              <w:t>8</w:t>
            </w:r>
          </w:p>
        </w:tc>
        <w:tc>
          <w:tcPr>
            <w:tcW w:w="781" w:type="dxa"/>
            <w:tcBorders>
              <w:top w:val="nil"/>
              <w:left w:val="nil"/>
              <w:bottom w:val="nil"/>
              <w:right w:val="nil"/>
            </w:tcBorders>
          </w:tcPr>
          <w:p w14:paraId="6FBA60E4" w14:textId="77777777" w:rsidR="00B30C4F" w:rsidRPr="007F2770" w:rsidRDefault="00B30C4F" w:rsidP="00B30C4F">
            <w:pPr>
              <w:pStyle w:val="TAC"/>
            </w:pPr>
            <w:r w:rsidRPr="007F2770">
              <w:t>7</w:t>
            </w:r>
          </w:p>
        </w:tc>
        <w:tc>
          <w:tcPr>
            <w:tcW w:w="780" w:type="dxa"/>
            <w:tcBorders>
              <w:top w:val="nil"/>
              <w:left w:val="nil"/>
              <w:bottom w:val="nil"/>
              <w:right w:val="nil"/>
            </w:tcBorders>
          </w:tcPr>
          <w:p w14:paraId="5C2407CF" w14:textId="77777777" w:rsidR="00B30C4F" w:rsidRPr="007F2770" w:rsidRDefault="00B30C4F" w:rsidP="00B30C4F">
            <w:pPr>
              <w:pStyle w:val="TAC"/>
            </w:pPr>
            <w:r w:rsidRPr="007F2770">
              <w:t>6</w:t>
            </w:r>
          </w:p>
        </w:tc>
        <w:tc>
          <w:tcPr>
            <w:tcW w:w="779" w:type="dxa"/>
            <w:tcBorders>
              <w:top w:val="nil"/>
              <w:left w:val="nil"/>
              <w:bottom w:val="nil"/>
              <w:right w:val="nil"/>
            </w:tcBorders>
          </w:tcPr>
          <w:p w14:paraId="6D4C6923" w14:textId="77777777" w:rsidR="00B30C4F" w:rsidRPr="007F2770" w:rsidRDefault="00B30C4F" w:rsidP="00B30C4F">
            <w:pPr>
              <w:pStyle w:val="TAC"/>
            </w:pPr>
            <w:r w:rsidRPr="007F2770">
              <w:t>5</w:t>
            </w:r>
          </w:p>
        </w:tc>
        <w:tc>
          <w:tcPr>
            <w:tcW w:w="496" w:type="dxa"/>
            <w:tcBorders>
              <w:top w:val="nil"/>
              <w:left w:val="nil"/>
              <w:bottom w:val="nil"/>
              <w:right w:val="nil"/>
            </w:tcBorders>
          </w:tcPr>
          <w:p w14:paraId="276A54DC" w14:textId="77777777" w:rsidR="00B30C4F" w:rsidRPr="007F2770" w:rsidRDefault="00B30C4F" w:rsidP="00B30C4F">
            <w:pPr>
              <w:pStyle w:val="TAC"/>
            </w:pPr>
            <w:r w:rsidRPr="007F2770">
              <w:t>4</w:t>
            </w:r>
          </w:p>
        </w:tc>
        <w:tc>
          <w:tcPr>
            <w:tcW w:w="709" w:type="dxa"/>
            <w:tcBorders>
              <w:top w:val="nil"/>
              <w:left w:val="nil"/>
              <w:bottom w:val="nil"/>
              <w:right w:val="nil"/>
            </w:tcBorders>
          </w:tcPr>
          <w:p w14:paraId="35463A30" w14:textId="77777777" w:rsidR="00B30C4F" w:rsidRPr="007F2770" w:rsidRDefault="00B30C4F" w:rsidP="00B30C4F">
            <w:pPr>
              <w:pStyle w:val="TAC"/>
            </w:pPr>
            <w:r w:rsidRPr="007F2770">
              <w:t>3</w:t>
            </w:r>
          </w:p>
        </w:tc>
        <w:tc>
          <w:tcPr>
            <w:tcW w:w="993" w:type="dxa"/>
            <w:tcBorders>
              <w:top w:val="nil"/>
              <w:left w:val="nil"/>
              <w:bottom w:val="nil"/>
              <w:right w:val="nil"/>
            </w:tcBorders>
          </w:tcPr>
          <w:p w14:paraId="62331B1A" w14:textId="77777777" w:rsidR="00B30C4F" w:rsidRPr="007F2770" w:rsidRDefault="00B30C4F" w:rsidP="00B30C4F">
            <w:pPr>
              <w:pStyle w:val="TAC"/>
            </w:pPr>
            <w:r w:rsidRPr="007F2770">
              <w:t>2</w:t>
            </w:r>
          </w:p>
        </w:tc>
        <w:tc>
          <w:tcPr>
            <w:tcW w:w="708" w:type="dxa"/>
            <w:tcBorders>
              <w:top w:val="nil"/>
              <w:left w:val="nil"/>
              <w:bottom w:val="nil"/>
              <w:right w:val="nil"/>
            </w:tcBorders>
          </w:tcPr>
          <w:p w14:paraId="5DA3A237" w14:textId="77777777" w:rsidR="00B30C4F" w:rsidRPr="007F2770" w:rsidRDefault="00B30C4F" w:rsidP="00B30C4F">
            <w:pPr>
              <w:pStyle w:val="TAC"/>
            </w:pPr>
            <w:r w:rsidRPr="007F2770">
              <w:t>1</w:t>
            </w:r>
          </w:p>
        </w:tc>
        <w:tc>
          <w:tcPr>
            <w:tcW w:w="1560" w:type="dxa"/>
            <w:tcBorders>
              <w:top w:val="nil"/>
              <w:left w:val="nil"/>
              <w:bottom w:val="nil"/>
              <w:right w:val="nil"/>
            </w:tcBorders>
          </w:tcPr>
          <w:p w14:paraId="6992F5CA" w14:textId="77777777" w:rsidR="00B30C4F" w:rsidRPr="007F2770" w:rsidRDefault="00B30C4F" w:rsidP="00B30C4F">
            <w:pPr>
              <w:pStyle w:val="TAL"/>
            </w:pPr>
          </w:p>
        </w:tc>
      </w:tr>
      <w:tr w:rsidR="00B30C4F" w:rsidRPr="007F2770" w14:paraId="2323CFB4" w14:textId="77777777" w:rsidTr="00B30C4F">
        <w:trPr>
          <w:cantSplit/>
          <w:jc w:val="center"/>
        </w:trPr>
        <w:tc>
          <w:tcPr>
            <w:tcW w:w="5955" w:type="dxa"/>
            <w:gridSpan w:val="8"/>
            <w:tcBorders>
              <w:top w:val="single" w:sz="4" w:space="0" w:color="auto"/>
              <w:bottom w:val="single" w:sz="4" w:space="0" w:color="auto"/>
              <w:right w:val="single" w:sz="4" w:space="0" w:color="auto"/>
            </w:tcBorders>
          </w:tcPr>
          <w:p w14:paraId="10FE60F7" w14:textId="77777777" w:rsidR="00B30C4F" w:rsidRPr="007F2770" w:rsidRDefault="003C3A10" w:rsidP="00B30C4F">
            <w:pPr>
              <w:pStyle w:val="TAC"/>
            </w:pPr>
            <w:r w:rsidRPr="007F2770">
              <w:t>UE-</w:t>
            </w:r>
            <w:r w:rsidR="00B30C4F" w:rsidRPr="007F2770">
              <w:t>DS-TT residence time IEI</w:t>
            </w:r>
          </w:p>
        </w:tc>
        <w:tc>
          <w:tcPr>
            <w:tcW w:w="1560" w:type="dxa"/>
            <w:tcBorders>
              <w:top w:val="nil"/>
              <w:left w:val="nil"/>
              <w:bottom w:val="nil"/>
              <w:right w:val="nil"/>
            </w:tcBorders>
          </w:tcPr>
          <w:p w14:paraId="09DA9F74" w14:textId="77777777" w:rsidR="00B30C4F" w:rsidRPr="007F2770" w:rsidRDefault="00B30C4F" w:rsidP="00B30C4F">
            <w:pPr>
              <w:pStyle w:val="TAL"/>
            </w:pPr>
            <w:r w:rsidRPr="007F2770">
              <w:t>octet 1</w:t>
            </w:r>
          </w:p>
        </w:tc>
      </w:tr>
      <w:tr w:rsidR="00B30C4F" w:rsidRPr="007F2770" w14:paraId="70DC9E8E" w14:textId="77777777" w:rsidTr="00B30C4F">
        <w:trPr>
          <w:cantSplit/>
          <w:jc w:val="center"/>
        </w:trPr>
        <w:tc>
          <w:tcPr>
            <w:tcW w:w="5955" w:type="dxa"/>
            <w:gridSpan w:val="8"/>
            <w:tcBorders>
              <w:top w:val="single" w:sz="4" w:space="0" w:color="auto"/>
              <w:bottom w:val="single" w:sz="4" w:space="0" w:color="auto"/>
              <w:right w:val="single" w:sz="4" w:space="0" w:color="auto"/>
            </w:tcBorders>
          </w:tcPr>
          <w:p w14:paraId="2FE3E676" w14:textId="77777777" w:rsidR="00B30C4F" w:rsidRPr="007F2770" w:rsidRDefault="00B30C4F" w:rsidP="00B30C4F">
            <w:pPr>
              <w:pStyle w:val="TAC"/>
            </w:pPr>
            <w:r w:rsidRPr="007F2770">
              <w:t xml:space="preserve">Length of </w:t>
            </w:r>
            <w:r w:rsidR="003C3A10" w:rsidRPr="007F2770">
              <w:t>UE-</w:t>
            </w:r>
            <w:r w:rsidRPr="007F2770">
              <w:t>DS-TT residence time contents</w:t>
            </w:r>
          </w:p>
        </w:tc>
        <w:tc>
          <w:tcPr>
            <w:tcW w:w="1560" w:type="dxa"/>
            <w:tcBorders>
              <w:top w:val="nil"/>
              <w:left w:val="nil"/>
              <w:bottom w:val="nil"/>
              <w:right w:val="nil"/>
            </w:tcBorders>
          </w:tcPr>
          <w:p w14:paraId="550D0DF0" w14:textId="77777777" w:rsidR="00B30C4F" w:rsidRPr="007F2770" w:rsidRDefault="00B30C4F" w:rsidP="00B30C4F">
            <w:pPr>
              <w:pStyle w:val="TAL"/>
            </w:pPr>
            <w:r w:rsidRPr="007F2770">
              <w:t>octet 2</w:t>
            </w:r>
          </w:p>
        </w:tc>
      </w:tr>
      <w:tr w:rsidR="00B30C4F" w:rsidRPr="007F2770" w14:paraId="641A7DEC" w14:textId="77777777" w:rsidTr="00B30C4F">
        <w:trPr>
          <w:cantSplit/>
          <w:jc w:val="center"/>
        </w:trPr>
        <w:tc>
          <w:tcPr>
            <w:tcW w:w="5955" w:type="dxa"/>
            <w:gridSpan w:val="8"/>
            <w:tcBorders>
              <w:top w:val="single" w:sz="4" w:space="0" w:color="auto"/>
              <w:left w:val="single" w:sz="4" w:space="0" w:color="auto"/>
              <w:bottom w:val="nil"/>
              <w:right w:val="single" w:sz="4" w:space="0" w:color="auto"/>
            </w:tcBorders>
          </w:tcPr>
          <w:p w14:paraId="5ABB9CC7" w14:textId="77777777" w:rsidR="00B30C4F" w:rsidRPr="007F2770" w:rsidRDefault="00B30C4F" w:rsidP="00E21342">
            <w:pPr>
              <w:pStyle w:val="TAC"/>
            </w:pPr>
          </w:p>
          <w:p w14:paraId="6A7A6D69" w14:textId="77777777" w:rsidR="00B30C4F" w:rsidRPr="007F2770" w:rsidRDefault="00B30C4F" w:rsidP="00E21342">
            <w:pPr>
              <w:pStyle w:val="TAC"/>
            </w:pPr>
          </w:p>
          <w:p w14:paraId="75C43D4B" w14:textId="77777777" w:rsidR="00B30C4F" w:rsidRPr="007F2770" w:rsidRDefault="00B30C4F" w:rsidP="00B30C4F">
            <w:pPr>
              <w:pStyle w:val="LD"/>
              <w:jc w:val="center"/>
            </w:pPr>
          </w:p>
        </w:tc>
        <w:tc>
          <w:tcPr>
            <w:tcW w:w="1560" w:type="dxa"/>
            <w:tcBorders>
              <w:top w:val="nil"/>
              <w:left w:val="single" w:sz="4" w:space="0" w:color="auto"/>
              <w:bottom w:val="nil"/>
              <w:right w:val="nil"/>
            </w:tcBorders>
          </w:tcPr>
          <w:p w14:paraId="04705285" w14:textId="77777777" w:rsidR="00B30C4F" w:rsidRPr="007F2770" w:rsidRDefault="00B30C4F" w:rsidP="00B30C4F">
            <w:pPr>
              <w:pStyle w:val="TAL"/>
            </w:pPr>
            <w:r w:rsidRPr="007F2770">
              <w:t>octet 3</w:t>
            </w:r>
          </w:p>
        </w:tc>
      </w:tr>
      <w:tr w:rsidR="00B30C4F" w:rsidRPr="007F2770" w14:paraId="695CBFA2" w14:textId="77777777" w:rsidTr="00B30C4F">
        <w:trPr>
          <w:cantSplit/>
          <w:jc w:val="center"/>
        </w:trPr>
        <w:tc>
          <w:tcPr>
            <w:tcW w:w="5955" w:type="dxa"/>
            <w:gridSpan w:val="8"/>
            <w:tcBorders>
              <w:top w:val="nil"/>
              <w:left w:val="single" w:sz="4" w:space="0" w:color="auto"/>
              <w:bottom w:val="nil"/>
              <w:right w:val="single" w:sz="4" w:space="0" w:color="auto"/>
            </w:tcBorders>
          </w:tcPr>
          <w:p w14:paraId="675DBD1E" w14:textId="77777777" w:rsidR="00B30C4F" w:rsidRPr="007F2770" w:rsidRDefault="003C3A10" w:rsidP="00B30C4F">
            <w:pPr>
              <w:pStyle w:val="TAC"/>
            </w:pPr>
            <w:r w:rsidRPr="007F2770">
              <w:t>UE-</w:t>
            </w:r>
            <w:r w:rsidR="00B30C4F" w:rsidRPr="007F2770">
              <w:t>DS-TT residence time contents</w:t>
            </w:r>
          </w:p>
        </w:tc>
        <w:tc>
          <w:tcPr>
            <w:tcW w:w="1560" w:type="dxa"/>
            <w:tcBorders>
              <w:top w:val="nil"/>
              <w:left w:val="single" w:sz="4" w:space="0" w:color="auto"/>
              <w:bottom w:val="nil"/>
              <w:right w:val="nil"/>
            </w:tcBorders>
          </w:tcPr>
          <w:p w14:paraId="122D27CE" w14:textId="77777777" w:rsidR="00B30C4F" w:rsidRPr="007F2770" w:rsidRDefault="00B30C4F" w:rsidP="00B30C4F">
            <w:pPr>
              <w:pStyle w:val="TAL"/>
            </w:pPr>
          </w:p>
        </w:tc>
      </w:tr>
      <w:tr w:rsidR="00B30C4F" w:rsidRPr="007F2770" w14:paraId="76DC0779" w14:textId="77777777" w:rsidTr="00B30C4F">
        <w:trPr>
          <w:cantSplit/>
          <w:jc w:val="center"/>
        </w:trPr>
        <w:tc>
          <w:tcPr>
            <w:tcW w:w="5955" w:type="dxa"/>
            <w:gridSpan w:val="8"/>
            <w:tcBorders>
              <w:top w:val="nil"/>
              <w:left w:val="single" w:sz="4" w:space="0" w:color="auto"/>
              <w:bottom w:val="single" w:sz="4" w:space="0" w:color="auto"/>
              <w:right w:val="single" w:sz="4" w:space="0" w:color="auto"/>
            </w:tcBorders>
          </w:tcPr>
          <w:p w14:paraId="263093BA" w14:textId="77777777" w:rsidR="00B30C4F" w:rsidRPr="007F2770" w:rsidRDefault="00B30C4F" w:rsidP="00B30C4F">
            <w:pPr>
              <w:pStyle w:val="TAC"/>
            </w:pPr>
          </w:p>
          <w:p w14:paraId="30A0134C" w14:textId="77777777" w:rsidR="00B30C4F" w:rsidRPr="007F2770" w:rsidRDefault="00B30C4F" w:rsidP="00B30C4F">
            <w:pPr>
              <w:pStyle w:val="TAC"/>
            </w:pPr>
          </w:p>
          <w:p w14:paraId="08112474" w14:textId="77777777" w:rsidR="00B30C4F" w:rsidRPr="007F2770" w:rsidRDefault="00B30C4F" w:rsidP="00B30C4F">
            <w:pPr>
              <w:pStyle w:val="TAC"/>
            </w:pPr>
          </w:p>
          <w:p w14:paraId="14B02174" w14:textId="77777777" w:rsidR="00B30C4F" w:rsidRPr="007F2770" w:rsidRDefault="00B30C4F" w:rsidP="00B30C4F">
            <w:pPr>
              <w:pStyle w:val="TAC"/>
            </w:pPr>
          </w:p>
        </w:tc>
        <w:tc>
          <w:tcPr>
            <w:tcW w:w="1560" w:type="dxa"/>
            <w:tcBorders>
              <w:top w:val="nil"/>
              <w:left w:val="single" w:sz="4" w:space="0" w:color="auto"/>
              <w:bottom w:val="nil"/>
              <w:right w:val="nil"/>
            </w:tcBorders>
          </w:tcPr>
          <w:p w14:paraId="4400122B" w14:textId="77777777" w:rsidR="00B30C4F" w:rsidRPr="007F2770" w:rsidRDefault="00B30C4F" w:rsidP="00B30C4F">
            <w:pPr>
              <w:pStyle w:val="TAL"/>
            </w:pPr>
          </w:p>
          <w:p w14:paraId="51C5C9D8" w14:textId="77777777" w:rsidR="00B30C4F" w:rsidRPr="007F2770" w:rsidRDefault="00B30C4F" w:rsidP="00B30C4F">
            <w:pPr>
              <w:pStyle w:val="TAL"/>
            </w:pPr>
          </w:p>
          <w:p w14:paraId="2BDD5596" w14:textId="77777777" w:rsidR="00B30C4F" w:rsidRPr="007F2770" w:rsidRDefault="00B30C4F" w:rsidP="00B30C4F">
            <w:pPr>
              <w:pStyle w:val="TAL"/>
            </w:pPr>
          </w:p>
          <w:p w14:paraId="65292778" w14:textId="77777777" w:rsidR="00B30C4F" w:rsidRPr="007F2770" w:rsidRDefault="00B30C4F" w:rsidP="00B30C4F">
            <w:pPr>
              <w:pStyle w:val="TAL"/>
            </w:pPr>
            <w:r w:rsidRPr="007F2770">
              <w:t>octet 10</w:t>
            </w:r>
          </w:p>
        </w:tc>
      </w:tr>
    </w:tbl>
    <w:p w14:paraId="7217A7D6" w14:textId="77777777" w:rsidR="00B30C4F" w:rsidRPr="007F2770" w:rsidRDefault="00B30C4F" w:rsidP="00B30C4F">
      <w:pPr>
        <w:pStyle w:val="TF"/>
      </w:pPr>
      <w:bookmarkStart w:id="12146" w:name="_CRFigure9_11_4_26_1"/>
      <w:r w:rsidRPr="007F2770">
        <w:t>Figure </w:t>
      </w:r>
      <w:bookmarkEnd w:id="12146"/>
      <w:r w:rsidRPr="007F2770">
        <w:t xml:space="preserve">9.11.4.26.1: </w:t>
      </w:r>
      <w:r w:rsidR="003C3A10" w:rsidRPr="007F2770">
        <w:t>UE-</w:t>
      </w:r>
      <w:r w:rsidRPr="007F2770">
        <w:t>DS-TT residence time information element</w:t>
      </w:r>
    </w:p>
    <w:p w14:paraId="108EB8C0" w14:textId="77777777" w:rsidR="00B30C4F" w:rsidRPr="007F2770" w:rsidRDefault="00B30C4F" w:rsidP="00B30C4F">
      <w:pPr>
        <w:pStyle w:val="TH"/>
      </w:pPr>
      <w:bookmarkStart w:id="12147" w:name="_CRTable9_11_4_26_1"/>
      <w:r w:rsidRPr="007F2770">
        <w:t>Table </w:t>
      </w:r>
      <w:bookmarkEnd w:id="12147"/>
      <w:r w:rsidRPr="007F2770">
        <w:t xml:space="preserve">9.11.4.26.1: </w:t>
      </w:r>
      <w:r w:rsidR="003C3A10" w:rsidRPr="007F2770">
        <w:t>UE-</w:t>
      </w:r>
      <w:r w:rsidRPr="007F2770">
        <w:t>DS-TT residence tim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B30C4F" w:rsidRPr="007F2770" w14:paraId="6A3F21CE" w14:textId="77777777" w:rsidTr="00B30C4F">
        <w:trPr>
          <w:cantSplit/>
          <w:jc w:val="center"/>
        </w:trPr>
        <w:tc>
          <w:tcPr>
            <w:tcW w:w="7087" w:type="dxa"/>
          </w:tcPr>
          <w:p w14:paraId="4E5268E7" w14:textId="77777777" w:rsidR="00B30C4F" w:rsidRPr="007F2770" w:rsidRDefault="003C3A10" w:rsidP="00B30C4F">
            <w:pPr>
              <w:pStyle w:val="TAL"/>
            </w:pPr>
            <w:r w:rsidRPr="007F2770">
              <w:t>UE-</w:t>
            </w:r>
            <w:r w:rsidR="00B30C4F" w:rsidRPr="007F2770">
              <w:t>DS-TT residence time contents (octets 3 to 10)</w:t>
            </w:r>
          </w:p>
          <w:p w14:paraId="4A8F46E0" w14:textId="77777777" w:rsidR="00B30C4F" w:rsidRPr="007F2770" w:rsidRDefault="00B30C4F" w:rsidP="00B30C4F">
            <w:pPr>
              <w:pStyle w:val="TAL"/>
            </w:pPr>
          </w:p>
          <w:p w14:paraId="759EDADC" w14:textId="1EDB0327" w:rsidR="00B30C4F" w:rsidRPr="007F2770" w:rsidRDefault="00B30C4F" w:rsidP="004A6378">
            <w:pPr>
              <w:pStyle w:val="TAL"/>
            </w:pPr>
            <w:r w:rsidRPr="007F2770">
              <w:t xml:space="preserve">The </w:t>
            </w:r>
            <w:r w:rsidR="003C3A10" w:rsidRPr="007F2770">
              <w:t>UE-</w:t>
            </w:r>
            <w:r w:rsidRPr="007F2770">
              <w:t xml:space="preserve">DS-TT residence time contents contain the </w:t>
            </w:r>
            <w:r w:rsidR="003C3A10" w:rsidRPr="007F2770">
              <w:t>UE-</w:t>
            </w:r>
            <w:r w:rsidRPr="007F2770">
              <w:t>DS-TT residence time encoded as specified for the correctionField in IEEE </w:t>
            </w:r>
            <w:r w:rsidR="000F5C33" w:rsidRPr="007F2770">
              <w:t>Std </w:t>
            </w:r>
            <w:r w:rsidRPr="007F2770">
              <w:t>1588-20</w:t>
            </w:r>
            <w:r w:rsidR="001D148A" w:rsidRPr="007F2770">
              <w:t>19</w:t>
            </w:r>
            <w:r w:rsidRPr="007F2770">
              <w:t> [</w:t>
            </w:r>
            <w:r w:rsidR="004A6378" w:rsidRPr="007F2770">
              <w:t>43B</w:t>
            </w:r>
            <w:r w:rsidRPr="007F2770">
              <w:t xml:space="preserve">], with the LSB bit of the first octet of the </w:t>
            </w:r>
            <w:r w:rsidR="003C3A10" w:rsidRPr="007F2770">
              <w:t>UE-</w:t>
            </w:r>
            <w:r w:rsidRPr="007F2770">
              <w:t xml:space="preserve">DS-TT residence time included in bit 1 of octet 3. If the </w:t>
            </w:r>
            <w:r w:rsidR="003C3A10" w:rsidRPr="007F2770">
              <w:t>UE-</w:t>
            </w:r>
            <w:r w:rsidRPr="007F2770">
              <w:t>DS-TT residence time.is too big to be represented, all bits of octets 3 to 10 shall be coded as "1" except the MSB bit of octet 10.</w:t>
            </w:r>
          </w:p>
        </w:tc>
      </w:tr>
    </w:tbl>
    <w:p w14:paraId="1300CDA8" w14:textId="77777777" w:rsidR="00B30C4F" w:rsidRPr="007F2770" w:rsidRDefault="00B30C4F" w:rsidP="00B30C4F"/>
    <w:p w14:paraId="20DE5623" w14:textId="77777777" w:rsidR="00010B12" w:rsidRPr="007F2770" w:rsidRDefault="00010B12" w:rsidP="00781477">
      <w:pPr>
        <w:pStyle w:val="Heading4"/>
      </w:pPr>
      <w:bookmarkStart w:id="12148" w:name="_CR9_11_4_27"/>
      <w:bookmarkStart w:id="12149" w:name="_Toc20233314"/>
      <w:bookmarkStart w:id="12150" w:name="_Toc27747451"/>
      <w:bookmarkStart w:id="12151" w:name="_Toc36213645"/>
      <w:bookmarkStart w:id="12152" w:name="_Toc36657822"/>
      <w:bookmarkStart w:id="12153" w:name="_Toc45287499"/>
      <w:bookmarkStart w:id="12154" w:name="_Toc51948775"/>
      <w:bookmarkStart w:id="12155" w:name="_Toc51949867"/>
      <w:bookmarkStart w:id="12156" w:name="_Toc162972209"/>
      <w:bookmarkEnd w:id="12148"/>
      <w:r w:rsidRPr="007F2770">
        <w:t>9.11.4.27</w:t>
      </w:r>
      <w:r w:rsidRPr="007F2770">
        <w:tab/>
        <w:t>Port management information container</w:t>
      </w:r>
      <w:bookmarkEnd w:id="12149"/>
      <w:bookmarkEnd w:id="12150"/>
      <w:bookmarkEnd w:id="12151"/>
      <w:bookmarkEnd w:id="12152"/>
      <w:bookmarkEnd w:id="12153"/>
      <w:bookmarkEnd w:id="12154"/>
      <w:bookmarkEnd w:id="12155"/>
      <w:bookmarkEnd w:id="12156"/>
    </w:p>
    <w:p w14:paraId="0C9B47B9" w14:textId="49909615" w:rsidR="00010B12" w:rsidRPr="007F2770" w:rsidRDefault="00010B12" w:rsidP="00010B12">
      <w:r w:rsidRPr="007F2770">
        <w:t>The purpose of the Port management information container information element is to transport a</w:t>
      </w:r>
      <w:r w:rsidR="00406659" w:rsidRPr="007F2770">
        <w:t xml:space="preserve"> port management service message</w:t>
      </w:r>
      <w:r w:rsidRPr="007F2770">
        <w:t xml:space="preserve"> as specified in </w:t>
      </w:r>
      <w:r w:rsidR="00406659" w:rsidRPr="007F2770">
        <w:t xml:space="preserve">clause 8 of </w:t>
      </w:r>
      <w:r w:rsidR="00406659" w:rsidRPr="007F2770">
        <w:rPr>
          <w:lang w:eastAsia="ko-KR"/>
        </w:rPr>
        <w:t>3GPP</w:t>
      </w:r>
      <w:r w:rsidR="00406659" w:rsidRPr="007F2770">
        <w:rPr>
          <w:lang w:val="en-US" w:eastAsia="ko-KR"/>
        </w:rPr>
        <w:t> TS 24.5</w:t>
      </w:r>
      <w:r w:rsidR="00513E2E" w:rsidRPr="007F2770">
        <w:rPr>
          <w:lang w:val="en-US" w:eastAsia="ko-KR"/>
        </w:rPr>
        <w:t>3</w:t>
      </w:r>
      <w:r w:rsidR="005723A3" w:rsidRPr="007F2770">
        <w:rPr>
          <w:lang w:val="en-US" w:eastAsia="ko-KR"/>
        </w:rPr>
        <w:t>9</w:t>
      </w:r>
      <w:r w:rsidR="00406659" w:rsidRPr="007F2770">
        <w:rPr>
          <w:lang w:val="en-US" w:eastAsia="ko-KR"/>
        </w:rPr>
        <w:t> [19</w:t>
      </w:r>
      <w:r w:rsidR="00513E2E" w:rsidRPr="007F2770">
        <w:rPr>
          <w:lang w:val="en-US" w:eastAsia="ko-KR"/>
        </w:rPr>
        <w:t>BA</w:t>
      </w:r>
      <w:r w:rsidR="00406659" w:rsidRPr="007F2770">
        <w:rPr>
          <w:lang w:val="en-US" w:eastAsia="ko-KR"/>
        </w:rPr>
        <w:t>]</w:t>
      </w:r>
      <w:r w:rsidRPr="007F2770">
        <w:t>.</w:t>
      </w:r>
    </w:p>
    <w:p w14:paraId="3C1B30DD" w14:textId="77777777" w:rsidR="00010B12" w:rsidRPr="007F2770" w:rsidRDefault="00010B12" w:rsidP="00010B12">
      <w:r w:rsidRPr="007F2770">
        <w:t>The Port management information container information element is coded as shown in figure 9.11.4.27.1 and table 9.11.4.27.1.</w:t>
      </w:r>
    </w:p>
    <w:p w14:paraId="7A2E7203" w14:textId="77777777" w:rsidR="00010B12" w:rsidRPr="007F2770" w:rsidRDefault="00010B12" w:rsidP="00010B12">
      <w:r w:rsidRPr="007F2770">
        <w:t xml:space="preserve">The Port management information container is a type 6 information element with a minimum length of </w:t>
      </w:r>
      <w:r w:rsidR="005723A3" w:rsidRPr="007F2770">
        <w:t>4</w:t>
      </w:r>
      <w:r w:rsidRPr="007F2770">
        <w:t xml:space="preserve"> octets</w:t>
      </w:r>
      <w:r w:rsidR="00CA7832" w:rsidRPr="007F2770">
        <w:t xml:space="preserve"> and a maximum length of 65538 octets</w:t>
      </w:r>
      <w:r w:rsidRPr="007F2770">
        <w:t>.</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010B12" w:rsidRPr="007F2770" w14:paraId="75E46AFE" w14:textId="77777777" w:rsidTr="0037196F">
        <w:trPr>
          <w:cantSplit/>
          <w:jc w:val="center"/>
        </w:trPr>
        <w:tc>
          <w:tcPr>
            <w:tcW w:w="708" w:type="dxa"/>
          </w:tcPr>
          <w:p w14:paraId="62D8D439" w14:textId="77777777" w:rsidR="00010B12" w:rsidRPr="007F2770" w:rsidRDefault="00010B12" w:rsidP="0037196F">
            <w:pPr>
              <w:pStyle w:val="TAC"/>
            </w:pPr>
            <w:r w:rsidRPr="007F2770">
              <w:t>8</w:t>
            </w:r>
          </w:p>
        </w:tc>
        <w:tc>
          <w:tcPr>
            <w:tcW w:w="709" w:type="dxa"/>
          </w:tcPr>
          <w:p w14:paraId="335287B8" w14:textId="77777777" w:rsidR="00010B12" w:rsidRPr="007F2770" w:rsidRDefault="00010B12" w:rsidP="0037196F">
            <w:pPr>
              <w:pStyle w:val="TAC"/>
            </w:pPr>
            <w:r w:rsidRPr="007F2770">
              <w:t>7</w:t>
            </w:r>
          </w:p>
        </w:tc>
        <w:tc>
          <w:tcPr>
            <w:tcW w:w="709" w:type="dxa"/>
          </w:tcPr>
          <w:p w14:paraId="002D5EBC" w14:textId="77777777" w:rsidR="00010B12" w:rsidRPr="007F2770" w:rsidRDefault="00010B12" w:rsidP="0037196F">
            <w:pPr>
              <w:pStyle w:val="TAC"/>
            </w:pPr>
            <w:r w:rsidRPr="007F2770">
              <w:t>6</w:t>
            </w:r>
          </w:p>
        </w:tc>
        <w:tc>
          <w:tcPr>
            <w:tcW w:w="709" w:type="dxa"/>
          </w:tcPr>
          <w:p w14:paraId="6798114F" w14:textId="77777777" w:rsidR="00010B12" w:rsidRPr="007F2770" w:rsidRDefault="00010B12" w:rsidP="0037196F">
            <w:pPr>
              <w:pStyle w:val="TAC"/>
            </w:pPr>
            <w:r w:rsidRPr="007F2770">
              <w:t>5</w:t>
            </w:r>
          </w:p>
        </w:tc>
        <w:tc>
          <w:tcPr>
            <w:tcW w:w="709" w:type="dxa"/>
          </w:tcPr>
          <w:p w14:paraId="4FDCFAB0" w14:textId="77777777" w:rsidR="00010B12" w:rsidRPr="007F2770" w:rsidRDefault="00010B12" w:rsidP="0037196F">
            <w:pPr>
              <w:pStyle w:val="TAC"/>
            </w:pPr>
            <w:r w:rsidRPr="007F2770">
              <w:t>4</w:t>
            </w:r>
          </w:p>
        </w:tc>
        <w:tc>
          <w:tcPr>
            <w:tcW w:w="709" w:type="dxa"/>
          </w:tcPr>
          <w:p w14:paraId="6B8A04E1" w14:textId="77777777" w:rsidR="00010B12" w:rsidRPr="007F2770" w:rsidRDefault="00010B12" w:rsidP="0037196F">
            <w:pPr>
              <w:pStyle w:val="TAC"/>
            </w:pPr>
            <w:r w:rsidRPr="007F2770">
              <w:t>3</w:t>
            </w:r>
          </w:p>
        </w:tc>
        <w:tc>
          <w:tcPr>
            <w:tcW w:w="709" w:type="dxa"/>
          </w:tcPr>
          <w:p w14:paraId="28EA2EDD" w14:textId="77777777" w:rsidR="00010B12" w:rsidRPr="007F2770" w:rsidRDefault="00010B12" w:rsidP="0037196F">
            <w:pPr>
              <w:pStyle w:val="TAC"/>
            </w:pPr>
            <w:r w:rsidRPr="007F2770">
              <w:t>2</w:t>
            </w:r>
          </w:p>
        </w:tc>
        <w:tc>
          <w:tcPr>
            <w:tcW w:w="709" w:type="dxa"/>
          </w:tcPr>
          <w:p w14:paraId="3B14A954" w14:textId="77777777" w:rsidR="00010B12" w:rsidRPr="007F2770" w:rsidRDefault="00010B12" w:rsidP="0037196F">
            <w:pPr>
              <w:pStyle w:val="TAC"/>
            </w:pPr>
            <w:r w:rsidRPr="007F2770">
              <w:t>1</w:t>
            </w:r>
          </w:p>
        </w:tc>
        <w:tc>
          <w:tcPr>
            <w:tcW w:w="1134" w:type="dxa"/>
          </w:tcPr>
          <w:p w14:paraId="22B0DB93" w14:textId="77777777" w:rsidR="00010B12" w:rsidRPr="007F2770" w:rsidRDefault="00010B12" w:rsidP="0037196F">
            <w:pPr>
              <w:pStyle w:val="TAL"/>
            </w:pPr>
          </w:p>
        </w:tc>
      </w:tr>
      <w:tr w:rsidR="00010B12" w:rsidRPr="007F2770" w14:paraId="1F8FEE9F" w14:textId="77777777" w:rsidTr="0037196F">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56E9953F" w14:textId="77777777" w:rsidR="00010B12" w:rsidRPr="007F2770" w:rsidRDefault="00010B12" w:rsidP="0037196F">
            <w:pPr>
              <w:pStyle w:val="TAC"/>
              <w:rPr>
                <w:lang w:val="fr-FR"/>
              </w:rPr>
            </w:pPr>
            <w:r w:rsidRPr="007F2770">
              <w:rPr>
                <w:lang w:val="fr-FR"/>
              </w:rPr>
              <w:t>Port management information container IEI</w:t>
            </w:r>
          </w:p>
        </w:tc>
        <w:tc>
          <w:tcPr>
            <w:tcW w:w="1134" w:type="dxa"/>
          </w:tcPr>
          <w:p w14:paraId="5A0F7F35" w14:textId="77777777" w:rsidR="00010B12" w:rsidRPr="007F2770" w:rsidRDefault="00010B12" w:rsidP="0037196F">
            <w:pPr>
              <w:pStyle w:val="TAL"/>
            </w:pPr>
            <w:r w:rsidRPr="007F2770">
              <w:t>octet 1</w:t>
            </w:r>
          </w:p>
        </w:tc>
      </w:tr>
      <w:tr w:rsidR="00010B12" w:rsidRPr="007F2770" w14:paraId="6415D5E2" w14:textId="77777777" w:rsidTr="0037196F">
        <w:trPr>
          <w:jc w:val="center"/>
        </w:trPr>
        <w:tc>
          <w:tcPr>
            <w:tcW w:w="5671" w:type="dxa"/>
            <w:gridSpan w:val="8"/>
            <w:tcBorders>
              <w:left w:val="single" w:sz="6" w:space="0" w:color="auto"/>
              <w:bottom w:val="single" w:sz="6" w:space="0" w:color="auto"/>
              <w:right w:val="single" w:sz="6" w:space="0" w:color="auto"/>
            </w:tcBorders>
          </w:tcPr>
          <w:p w14:paraId="6FC1FF7C" w14:textId="77777777" w:rsidR="00010B12" w:rsidRPr="007F2770" w:rsidRDefault="00010B12" w:rsidP="0037196F">
            <w:pPr>
              <w:pStyle w:val="TAC"/>
            </w:pPr>
          </w:p>
          <w:p w14:paraId="00731AF5" w14:textId="77777777" w:rsidR="00010B12" w:rsidRPr="007F2770" w:rsidRDefault="00010B12" w:rsidP="0037196F">
            <w:pPr>
              <w:pStyle w:val="TAC"/>
            </w:pPr>
            <w:r w:rsidRPr="007F2770">
              <w:t>Length of Port management information container contents</w:t>
            </w:r>
          </w:p>
        </w:tc>
        <w:tc>
          <w:tcPr>
            <w:tcW w:w="1134" w:type="dxa"/>
          </w:tcPr>
          <w:p w14:paraId="5ADDD37D" w14:textId="77777777" w:rsidR="00010B12" w:rsidRPr="007F2770" w:rsidRDefault="00010B12" w:rsidP="0037196F">
            <w:pPr>
              <w:pStyle w:val="TAL"/>
            </w:pPr>
            <w:r w:rsidRPr="007F2770">
              <w:t>octet 2</w:t>
            </w:r>
          </w:p>
          <w:p w14:paraId="0B073BE1" w14:textId="77777777" w:rsidR="00010B12" w:rsidRPr="007F2770" w:rsidRDefault="00010B12" w:rsidP="0037196F">
            <w:pPr>
              <w:pStyle w:val="TAL"/>
            </w:pPr>
          </w:p>
          <w:p w14:paraId="2F90E109" w14:textId="77777777" w:rsidR="00010B12" w:rsidRPr="007F2770" w:rsidRDefault="00010B12" w:rsidP="0037196F">
            <w:pPr>
              <w:pStyle w:val="TAL"/>
            </w:pPr>
            <w:r w:rsidRPr="007F2770">
              <w:t>octet 3</w:t>
            </w:r>
          </w:p>
        </w:tc>
      </w:tr>
      <w:tr w:rsidR="00010B12" w:rsidRPr="007F2770" w14:paraId="0D3B84EC" w14:textId="77777777" w:rsidTr="0037196F">
        <w:tblPrEx>
          <w:tblBorders>
            <w:top w:val="single" w:sz="6" w:space="0" w:color="auto"/>
            <w:left w:val="single" w:sz="6" w:space="0" w:color="auto"/>
            <w:bottom w:val="single" w:sz="6" w:space="0" w:color="auto"/>
            <w:right w:val="single" w:sz="6" w:space="0" w:color="auto"/>
          </w:tblBorders>
        </w:tblPrEx>
        <w:trPr>
          <w:trHeight w:val="641"/>
          <w:jc w:val="center"/>
        </w:trPr>
        <w:tc>
          <w:tcPr>
            <w:tcW w:w="5671" w:type="dxa"/>
            <w:gridSpan w:val="8"/>
            <w:tcBorders>
              <w:top w:val="single" w:sz="6" w:space="0" w:color="auto"/>
              <w:left w:val="single" w:sz="6" w:space="0" w:color="auto"/>
              <w:bottom w:val="single" w:sz="6" w:space="0" w:color="auto"/>
              <w:right w:val="single" w:sz="6" w:space="0" w:color="auto"/>
            </w:tcBorders>
          </w:tcPr>
          <w:p w14:paraId="34BB211C" w14:textId="77777777" w:rsidR="00010B12" w:rsidRPr="007F2770" w:rsidRDefault="00010B12" w:rsidP="0037196F">
            <w:pPr>
              <w:pStyle w:val="TAC"/>
            </w:pPr>
          </w:p>
          <w:p w14:paraId="09F1F921" w14:textId="77777777" w:rsidR="00010B12" w:rsidRPr="007F2770" w:rsidRDefault="00010B12" w:rsidP="0037196F">
            <w:pPr>
              <w:pStyle w:val="TAC"/>
            </w:pPr>
            <w:r w:rsidRPr="007F2770">
              <w:t>Port management information container</w:t>
            </w:r>
          </w:p>
        </w:tc>
        <w:tc>
          <w:tcPr>
            <w:tcW w:w="1134" w:type="dxa"/>
            <w:tcBorders>
              <w:top w:val="nil"/>
              <w:left w:val="single" w:sz="6" w:space="0" w:color="auto"/>
              <w:bottom w:val="nil"/>
              <w:right w:val="nil"/>
            </w:tcBorders>
          </w:tcPr>
          <w:p w14:paraId="22EF252E" w14:textId="77777777" w:rsidR="00010B12" w:rsidRPr="007F2770" w:rsidRDefault="00010B12" w:rsidP="0037196F">
            <w:pPr>
              <w:pStyle w:val="TAL"/>
            </w:pPr>
            <w:r w:rsidRPr="007F2770">
              <w:t>octet 4</w:t>
            </w:r>
          </w:p>
          <w:p w14:paraId="4B722669" w14:textId="77777777" w:rsidR="00010B12" w:rsidRPr="007F2770" w:rsidRDefault="00010B12" w:rsidP="0037196F">
            <w:pPr>
              <w:pStyle w:val="TAL"/>
            </w:pPr>
          </w:p>
          <w:p w14:paraId="753855AB" w14:textId="77777777" w:rsidR="00010B12" w:rsidRPr="007F2770" w:rsidRDefault="00010B12" w:rsidP="0037196F">
            <w:pPr>
              <w:pStyle w:val="TAL"/>
            </w:pPr>
            <w:r w:rsidRPr="007F2770">
              <w:t>octet n</w:t>
            </w:r>
          </w:p>
        </w:tc>
      </w:tr>
    </w:tbl>
    <w:p w14:paraId="3F6718B1" w14:textId="77777777" w:rsidR="00010B12" w:rsidRPr="007F2770" w:rsidRDefault="00010B12" w:rsidP="00010B12">
      <w:pPr>
        <w:pStyle w:val="TF"/>
        <w:rPr>
          <w:lang w:val="fr-FR"/>
        </w:rPr>
      </w:pPr>
      <w:bookmarkStart w:id="12157" w:name="_CRFigure9_11_4_27_1"/>
      <w:r w:rsidRPr="007F2770">
        <w:rPr>
          <w:lang w:val="fr-FR"/>
        </w:rPr>
        <w:t>Figure </w:t>
      </w:r>
      <w:bookmarkEnd w:id="12157"/>
      <w:r w:rsidRPr="007F2770">
        <w:rPr>
          <w:lang w:val="fr-FR"/>
        </w:rPr>
        <w:t>9.11.4.27.1: Port management information container information element</w:t>
      </w:r>
    </w:p>
    <w:p w14:paraId="712B18A9" w14:textId="77777777" w:rsidR="00010B12" w:rsidRPr="007F2770" w:rsidRDefault="00010B12" w:rsidP="00010B12">
      <w:pPr>
        <w:pStyle w:val="TH"/>
        <w:rPr>
          <w:lang w:val="fr-FR"/>
        </w:rPr>
      </w:pPr>
      <w:bookmarkStart w:id="12158" w:name="_CRTable9_11_4_27_1"/>
      <w:r w:rsidRPr="007F2770">
        <w:rPr>
          <w:lang w:val="fr-FR"/>
        </w:rPr>
        <w:t>Table </w:t>
      </w:r>
      <w:bookmarkEnd w:id="12158"/>
      <w:r w:rsidRPr="007F2770">
        <w:rPr>
          <w:lang w:val="fr-FR"/>
        </w:rPr>
        <w:t xml:space="preserve">9.11.4.27.1: </w:t>
      </w:r>
      <w:r w:rsidR="005723A3" w:rsidRPr="007F2770">
        <w:rPr>
          <w:lang w:val="fr-FR"/>
        </w:rPr>
        <w:t>Port management information container</w:t>
      </w:r>
      <w:r w:rsidR="005723A3" w:rsidRPr="007F2770" w:rsidDel="00246AFB">
        <w:rPr>
          <w:lang w:val="fr-FR"/>
        </w:rPr>
        <w:t xml:space="preserve"> </w:t>
      </w:r>
      <w:r w:rsidRPr="007F2770">
        <w:rPr>
          <w:lang w:val="fr-FR"/>
        </w:rP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010B12" w:rsidRPr="003D19A2" w14:paraId="3C45FA73" w14:textId="77777777" w:rsidTr="0037196F">
        <w:trPr>
          <w:cantSplit/>
          <w:jc w:val="center"/>
        </w:trPr>
        <w:tc>
          <w:tcPr>
            <w:tcW w:w="7087" w:type="dxa"/>
          </w:tcPr>
          <w:p w14:paraId="1D5E0DD9" w14:textId="77777777" w:rsidR="00010B12" w:rsidRPr="007F2770" w:rsidRDefault="00010B12" w:rsidP="0037196F">
            <w:pPr>
              <w:pStyle w:val="TAL"/>
              <w:rPr>
                <w:lang w:val="fr-FR"/>
              </w:rPr>
            </w:pPr>
            <w:r w:rsidRPr="007F2770">
              <w:rPr>
                <w:lang w:val="fr-FR"/>
              </w:rPr>
              <w:t>Port management information container (octet 4 to n)</w:t>
            </w:r>
          </w:p>
        </w:tc>
      </w:tr>
      <w:tr w:rsidR="00010B12" w:rsidRPr="007F2770" w14:paraId="6E65CD8F" w14:textId="77777777" w:rsidTr="0037196F">
        <w:trPr>
          <w:cantSplit/>
          <w:jc w:val="center"/>
        </w:trPr>
        <w:tc>
          <w:tcPr>
            <w:tcW w:w="7087" w:type="dxa"/>
          </w:tcPr>
          <w:p w14:paraId="63A5E597" w14:textId="2DA82252" w:rsidR="00010B12" w:rsidRPr="007F2770" w:rsidRDefault="00010B12" w:rsidP="0037196F">
            <w:pPr>
              <w:pStyle w:val="TAL"/>
            </w:pPr>
            <w:r w:rsidRPr="007F2770">
              <w:t>A</w:t>
            </w:r>
            <w:r w:rsidR="00406659" w:rsidRPr="007F2770">
              <w:t xml:space="preserve"> port management service message</w:t>
            </w:r>
            <w:r w:rsidRPr="007F2770">
              <w:t xml:space="preserve"> as </w:t>
            </w:r>
            <w:r w:rsidRPr="007F2770">
              <w:rPr>
                <w:rFonts w:eastAsia="MS Mincho"/>
              </w:rPr>
              <w:t xml:space="preserve">specified in </w:t>
            </w:r>
            <w:r w:rsidR="00406659" w:rsidRPr="007F2770">
              <w:rPr>
                <w:rFonts w:eastAsia="MS Mincho"/>
              </w:rPr>
              <w:t xml:space="preserve">clause 8 of </w:t>
            </w:r>
            <w:r w:rsidR="00406659" w:rsidRPr="007F2770">
              <w:rPr>
                <w:lang w:eastAsia="ko-KR"/>
              </w:rPr>
              <w:t>3GPP</w:t>
            </w:r>
            <w:r w:rsidR="00406659" w:rsidRPr="007F2770">
              <w:rPr>
                <w:lang w:val="en-US" w:eastAsia="ko-KR"/>
              </w:rPr>
              <w:t> TS 24.5</w:t>
            </w:r>
            <w:r w:rsidR="00513E2E" w:rsidRPr="007F2770">
              <w:rPr>
                <w:lang w:val="en-US" w:eastAsia="ko-KR"/>
              </w:rPr>
              <w:t>3</w:t>
            </w:r>
            <w:r w:rsidR="005723A3" w:rsidRPr="007F2770">
              <w:rPr>
                <w:lang w:val="en-US" w:eastAsia="ko-KR"/>
              </w:rPr>
              <w:t>9</w:t>
            </w:r>
            <w:r w:rsidR="00406659" w:rsidRPr="007F2770">
              <w:rPr>
                <w:lang w:val="en-US" w:eastAsia="ko-KR"/>
              </w:rPr>
              <w:t> [19</w:t>
            </w:r>
            <w:r w:rsidR="00513E2E" w:rsidRPr="007F2770">
              <w:rPr>
                <w:lang w:val="en-US" w:eastAsia="ko-KR"/>
              </w:rPr>
              <w:t>BA</w:t>
            </w:r>
            <w:r w:rsidR="00406659" w:rsidRPr="007F2770">
              <w:rPr>
                <w:lang w:val="en-US" w:eastAsia="ko-KR"/>
              </w:rPr>
              <w:t>]</w:t>
            </w:r>
            <w:r w:rsidRPr="007F2770">
              <w:t>.</w:t>
            </w:r>
          </w:p>
        </w:tc>
      </w:tr>
    </w:tbl>
    <w:p w14:paraId="528BE2E1" w14:textId="77777777" w:rsidR="00010B12" w:rsidRPr="007F2770" w:rsidRDefault="00010B12" w:rsidP="00010B12"/>
    <w:p w14:paraId="5B8BBC5C" w14:textId="77777777" w:rsidR="00AC410A" w:rsidRPr="007F2770" w:rsidRDefault="00AC410A" w:rsidP="00781477">
      <w:pPr>
        <w:pStyle w:val="Heading4"/>
      </w:pPr>
      <w:bookmarkStart w:id="12159" w:name="_CR9_11_4_28"/>
      <w:bookmarkStart w:id="12160" w:name="_Toc45287500"/>
      <w:bookmarkStart w:id="12161" w:name="_Toc51948776"/>
      <w:bookmarkStart w:id="12162" w:name="_Toc51949868"/>
      <w:bookmarkStart w:id="12163" w:name="_Toc162972210"/>
      <w:bookmarkStart w:id="12164" w:name="_Toc20233315"/>
      <w:bookmarkStart w:id="12165" w:name="_Toc27747452"/>
      <w:bookmarkStart w:id="12166" w:name="_Toc36213646"/>
      <w:bookmarkStart w:id="12167" w:name="_Toc36657823"/>
      <w:bookmarkEnd w:id="12159"/>
      <w:r w:rsidRPr="007F2770">
        <w:t>9.11.4.28</w:t>
      </w:r>
      <w:r w:rsidRPr="007F2770">
        <w:tab/>
        <w:t>Ethernet header compression configuration</w:t>
      </w:r>
      <w:bookmarkEnd w:id="12160"/>
      <w:bookmarkEnd w:id="12161"/>
      <w:bookmarkEnd w:id="12162"/>
      <w:bookmarkEnd w:id="12163"/>
    </w:p>
    <w:p w14:paraId="1AC60179" w14:textId="10BE1E13" w:rsidR="00AC410A" w:rsidRPr="007F2770" w:rsidRDefault="00AC410A" w:rsidP="00AC410A">
      <w:r w:rsidRPr="007F2770">
        <w:t xml:space="preserve">The purpose of the Ethernet header compression configuration information element is to negotiate the use of EHC and the length of the CID field in the EHC packet (see </w:t>
      </w:r>
      <w:r w:rsidR="00EB1CC4" w:rsidRPr="007F2770">
        <w:t>3GPP TS 38.323 [29]</w:t>
      </w:r>
      <w:r w:rsidRPr="007F2770">
        <w:t>).</w:t>
      </w:r>
    </w:p>
    <w:p w14:paraId="39332F96" w14:textId="77777777" w:rsidR="00AC410A" w:rsidRPr="007F2770" w:rsidRDefault="00AC410A" w:rsidP="00AC410A">
      <w:r w:rsidRPr="007F2770">
        <w:t>The Ethernet header compression configuration information element is coded as shown in figure 9.11.4.28.1 and table 9.11.4.28.1.</w:t>
      </w:r>
    </w:p>
    <w:p w14:paraId="7BB562E8" w14:textId="77777777" w:rsidR="00AC410A" w:rsidRPr="007F2770" w:rsidRDefault="00AC410A" w:rsidP="00AC410A">
      <w:r w:rsidRPr="007F2770">
        <w:t>The Ethernet header compression configuration is a type 4 information element with the length of 3 octets.</w:t>
      </w:r>
    </w:p>
    <w:p w14:paraId="78A0612E" w14:textId="77777777" w:rsidR="00AC410A" w:rsidRPr="007F2770" w:rsidRDefault="00AC410A" w:rsidP="00AC410A">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86" w:type="dxa"/>
        </w:tblCellMar>
        <w:tblLook w:val="0000" w:firstRow="0" w:lastRow="0" w:firstColumn="0" w:lastColumn="0" w:noHBand="0" w:noVBand="0"/>
      </w:tblPr>
      <w:tblGrid>
        <w:gridCol w:w="846"/>
        <w:gridCol w:w="864"/>
        <w:gridCol w:w="846"/>
        <w:gridCol w:w="846"/>
        <w:gridCol w:w="891"/>
        <w:gridCol w:w="846"/>
        <w:gridCol w:w="828"/>
        <w:gridCol w:w="865"/>
        <w:gridCol w:w="748"/>
      </w:tblGrid>
      <w:tr w:rsidR="00AC410A" w:rsidRPr="007F2770" w14:paraId="0D2AF632" w14:textId="77777777" w:rsidTr="00AC410A">
        <w:trPr>
          <w:cantSplit/>
          <w:jc w:val="center"/>
        </w:trPr>
        <w:tc>
          <w:tcPr>
            <w:tcW w:w="829" w:type="dxa"/>
            <w:tcBorders>
              <w:top w:val="nil"/>
              <w:left w:val="nil"/>
              <w:bottom w:val="nil"/>
              <w:right w:val="nil"/>
            </w:tcBorders>
          </w:tcPr>
          <w:p w14:paraId="3BBD0823" w14:textId="77777777" w:rsidR="00AC410A" w:rsidRPr="007F2770" w:rsidRDefault="00AC410A" w:rsidP="00AC410A">
            <w:pPr>
              <w:pStyle w:val="TAC"/>
            </w:pPr>
            <w:r w:rsidRPr="007F2770">
              <w:t>8</w:t>
            </w:r>
          </w:p>
        </w:tc>
        <w:tc>
          <w:tcPr>
            <w:tcW w:w="864" w:type="dxa"/>
            <w:tcBorders>
              <w:top w:val="nil"/>
              <w:left w:val="nil"/>
              <w:bottom w:val="nil"/>
              <w:right w:val="nil"/>
            </w:tcBorders>
          </w:tcPr>
          <w:p w14:paraId="5DEE0C3E" w14:textId="77777777" w:rsidR="00AC410A" w:rsidRPr="007F2770" w:rsidRDefault="00AC410A" w:rsidP="00AC410A">
            <w:pPr>
              <w:pStyle w:val="TAC"/>
            </w:pPr>
            <w:r w:rsidRPr="007F2770">
              <w:t>7</w:t>
            </w:r>
          </w:p>
        </w:tc>
        <w:tc>
          <w:tcPr>
            <w:tcW w:w="846" w:type="dxa"/>
            <w:tcBorders>
              <w:top w:val="nil"/>
              <w:left w:val="nil"/>
              <w:bottom w:val="nil"/>
              <w:right w:val="nil"/>
            </w:tcBorders>
          </w:tcPr>
          <w:p w14:paraId="10588516" w14:textId="77777777" w:rsidR="00AC410A" w:rsidRPr="007F2770" w:rsidRDefault="00AC410A" w:rsidP="00AC410A">
            <w:pPr>
              <w:pStyle w:val="TAC"/>
            </w:pPr>
            <w:r w:rsidRPr="007F2770">
              <w:t>6</w:t>
            </w:r>
          </w:p>
        </w:tc>
        <w:tc>
          <w:tcPr>
            <w:tcW w:w="810" w:type="dxa"/>
            <w:tcBorders>
              <w:top w:val="nil"/>
              <w:left w:val="nil"/>
              <w:bottom w:val="nil"/>
              <w:right w:val="nil"/>
            </w:tcBorders>
          </w:tcPr>
          <w:p w14:paraId="2EF65950" w14:textId="77777777" w:rsidR="00AC410A" w:rsidRPr="007F2770" w:rsidRDefault="00AC410A" w:rsidP="00AC410A">
            <w:pPr>
              <w:pStyle w:val="TAC"/>
            </w:pPr>
            <w:r w:rsidRPr="007F2770">
              <w:t>5</w:t>
            </w:r>
          </w:p>
        </w:tc>
        <w:tc>
          <w:tcPr>
            <w:tcW w:w="891" w:type="dxa"/>
            <w:tcBorders>
              <w:top w:val="nil"/>
              <w:left w:val="nil"/>
              <w:bottom w:val="nil"/>
              <w:right w:val="nil"/>
            </w:tcBorders>
          </w:tcPr>
          <w:p w14:paraId="3BCD0E01" w14:textId="77777777" w:rsidR="00AC410A" w:rsidRPr="007F2770" w:rsidRDefault="00AC410A" w:rsidP="00AC410A">
            <w:pPr>
              <w:pStyle w:val="TAC"/>
            </w:pPr>
            <w:r w:rsidRPr="007F2770">
              <w:t>4</w:t>
            </w:r>
          </w:p>
        </w:tc>
        <w:tc>
          <w:tcPr>
            <w:tcW w:w="837" w:type="dxa"/>
            <w:tcBorders>
              <w:top w:val="nil"/>
              <w:left w:val="nil"/>
              <w:bottom w:val="nil"/>
              <w:right w:val="nil"/>
            </w:tcBorders>
          </w:tcPr>
          <w:p w14:paraId="449F2231" w14:textId="77777777" w:rsidR="00AC410A" w:rsidRPr="007F2770" w:rsidRDefault="00AC410A" w:rsidP="00AC410A">
            <w:pPr>
              <w:pStyle w:val="TAC"/>
            </w:pPr>
            <w:r w:rsidRPr="007F2770">
              <w:t>3</w:t>
            </w:r>
          </w:p>
        </w:tc>
        <w:tc>
          <w:tcPr>
            <w:tcW w:w="828" w:type="dxa"/>
            <w:tcBorders>
              <w:top w:val="nil"/>
              <w:left w:val="nil"/>
              <w:bottom w:val="nil"/>
              <w:right w:val="nil"/>
            </w:tcBorders>
          </w:tcPr>
          <w:p w14:paraId="27EF85DF" w14:textId="77777777" w:rsidR="00AC410A" w:rsidRPr="007F2770" w:rsidRDefault="00AC410A" w:rsidP="00AC410A">
            <w:pPr>
              <w:pStyle w:val="TAC"/>
            </w:pPr>
            <w:r w:rsidRPr="007F2770">
              <w:t>2</w:t>
            </w:r>
          </w:p>
        </w:tc>
        <w:tc>
          <w:tcPr>
            <w:tcW w:w="865" w:type="dxa"/>
            <w:tcBorders>
              <w:top w:val="nil"/>
              <w:left w:val="nil"/>
              <w:bottom w:val="nil"/>
              <w:right w:val="nil"/>
            </w:tcBorders>
          </w:tcPr>
          <w:p w14:paraId="2AEF8E36" w14:textId="77777777" w:rsidR="00AC410A" w:rsidRPr="007F2770" w:rsidRDefault="00AC410A" w:rsidP="00AC410A">
            <w:pPr>
              <w:pStyle w:val="TAC"/>
            </w:pPr>
            <w:r w:rsidRPr="007F2770">
              <w:t>1</w:t>
            </w:r>
          </w:p>
        </w:tc>
        <w:tc>
          <w:tcPr>
            <w:tcW w:w="748" w:type="dxa"/>
            <w:tcBorders>
              <w:top w:val="nil"/>
              <w:left w:val="nil"/>
              <w:bottom w:val="nil"/>
              <w:right w:val="nil"/>
            </w:tcBorders>
          </w:tcPr>
          <w:p w14:paraId="432F6B0F" w14:textId="77777777" w:rsidR="00AC410A" w:rsidRPr="007F2770" w:rsidRDefault="00AC410A" w:rsidP="00AC410A">
            <w:pPr>
              <w:pStyle w:val="TAL"/>
            </w:pPr>
          </w:p>
        </w:tc>
      </w:tr>
      <w:tr w:rsidR="00AC410A" w:rsidRPr="007F2770" w14:paraId="6AA31F5E" w14:textId="77777777" w:rsidTr="00AC410A">
        <w:trPr>
          <w:cantSplit/>
          <w:trHeight w:val="237"/>
          <w:jc w:val="center"/>
        </w:trPr>
        <w:tc>
          <w:tcPr>
            <w:tcW w:w="6770" w:type="dxa"/>
            <w:gridSpan w:val="8"/>
            <w:tcBorders>
              <w:top w:val="single" w:sz="4" w:space="0" w:color="auto"/>
              <w:bottom w:val="single" w:sz="4" w:space="0" w:color="auto"/>
              <w:right w:val="single" w:sz="4" w:space="0" w:color="auto"/>
            </w:tcBorders>
            <w:vAlign w:val="center"/>
          </w:tcPr>
          <w:p w14:paraId="4433842D" w14:textId="77777777" w:rsidR="00AC410A" w:rsidRPr="007F2770" w:rsidRDefault="00AC410A" w:rsidP="00AC410A">
            <w:pPr>
              <w:pStyle w:val="TAC"/>
            </w:pPr>
            <w:r w:rsidRPr="007F2770">
              <w:t>Ethernet header compression configuration IEI</w:t>
            </w:r>
          </w:p>
        </w:tc>
        <w:tc>
          <w:tcPr>
            <w:tcW w:w="748" w:type="dxa"/>
            <w:tcBorders>
              <w:top w:val="nil"/>
              <w:left w:val="nil"/>
              <w:bottom w:val="nil"/>
              <w:right w:val="nil"/>
            </w:tcBorders>
            <w:vAlign w:val="center"/>
          </w:tcPr>
          <w:p w14:paraId="07628C0A" w14:textId="77777777" w:rsidR="00AC410A" w:rsidRPr="007F2770" w:rsidRDefault="00AC410A" w:rsidP="00AC410A">
            <w:pPr>
              <w:pStyle w:val="TAL"/>
            </w:pPr>
            <w:r w:rsidRPr="007F2770">
              <w:t>octet 1</w:t>
            </w:r>
          </w:p>
        </w:tc>
      </w:tr>
      <w:tr w:rsidR="00AC410A" w:rsidRPr="007F2770" w14:paraId="5EEE6325" w14:textId="77777777" w:rsidTr="00AC410A">
        <w:trPr>
          <w:cantSplit/>
          <w:trHeight w:val="237"/>
          <w:jc w:val="center"/>
        </w:trPr>
        <w:tc>
          <w:tcPr>
            <w:tcW w:w="6770" w:type="dxa"/>
            <w:gridSpan w:val="8"/>
            <w:tcBorders>
              <w:top w:val="single" w:sz="4" w:space="0" w:color="auto"/>
              <w:bottom w:val="single" w:sz="4" w:space="0" w:color="auto"/>
              <w:right w:val="single" w:sz="4" w:space="0" w:color="auto"/>
            </w:tcBorders>
            <w:vAlign w:val="center"/>
          </w:tcPr>
          <w:p w14:paraId="0EF73AC9" w14:textId="77777777" w:rsidR="00AC410A" w:rsidRPr="007F2770" w:rsidRDefault="00AC410A" w:rsidP="00AC410A">
            <w:pPr>
              <w:pStyle w:val="TAC"/>
            </w:pPr>
            <w:r w:rsidRPr="007F2770">
              <w:t>Length of Ethernet header compression configuration contents</w:t>
            </w:r>
          </w:p>
        </w:tc>
        <w:tc>
          <w:tcPr>
            <w:tcW w:w="748" w:type="dxa"/>
            <w:tcBorders>
              <w:top w:val="nil"/>
              <w:left w:val="nil"/>
              <w:bottom w:val="nil"/>
              <w:right w:val="nil"/>
            </w:tcBorders>
            <w:vAlign w:val="center"/>
          </w:tcPr>
          <w:p w14:paraId="3D96D822" w14:textId="77777777" w:rsidR="00AC410A" w:rsidRPr="007F2770" w:rsidRDefault="00AC410A" w:rsidP="00AC410A">
            <w:pPr>
              <w:pStyle w:val="TAL"/>
            </w:pPr>
            <w:r w:rsidRPr="007F2770">
              <w:t>octet 2</w:t>
            </w:r>
          </w:p>
        </w:tc>
      </w:tr>
      <w:tr w:rsidR="00AC410A" w:rsidRPr="007F2770" w14:paraId="5B4F09CC" w14:textId="77777777" w:rsidTr="00AC410A">
        <w:trPr>
          <w:cantSplit/>
          <w:trHeight w:val="237"/>
          <w:jc w:val="center"/>
        </w:trPr>
        <w:tc>
          <w:tcPr>
            <w:tcW w:w="846" w:type="dxa"/>
            <w:tcBorders>
              <w:top w:val="single" w:sz="4" w:space="0" w:color="auto"/>
              <w:bottom w:val="single" w:sz="4" w:space="0" w:color="auto"/>
              <w:right w:val="single" w:sz="4" w:space="0" w:color="auto"/>
            </w:tcBorders>
            <w:vAlign w:val="center"/>
          </w:tcPr>
          <w:p w14:paraId="7A5E77A0" w14:textId="77777777" w:rsidR="00AC410A" w:rsidRPr="007F2770" w:rsidRDefault="00AC410A" w:rsidP="00AC410A">
            <w:pPr>
              <w:pStyle w:val="TAC"/>
            </w:pPr>
            <w:r w:rsidRPr="007F2770">
              <w:t>0</w:t>
            </w:r>
          </w:p>
          <w:p w14:paraId="152038A1" w14:textId="77777777" w:rsidR="00AC410A" w:rsidRPr="007F2770" w:rsidRDefault="00AC410A" w:rsidP="00AC410A">
            <w:pPr>
              <w:pStyle w:val="TAC"/>
            </w:pPr>
            <w:r w:rsidRPr="007F2770">
              <w:t>Spare</w:t>
            </w:r>
          </w:p>
        </w:tc>
        <w:tc>
          <w:tcPr>
            <w:tcW w:w="847" w:type="dxa"/>
            <w:tcBorders>
              <w:top w:val="single" w:sz="4" w:space="0" w:color="auto"/>
              <w:bottom w:val="single" w:sz="4" w:space="0" w:color="auto"/>
              <w:right w:val="single" w:sz="4" w:space="0" w:color="auto"/>
            </w:tcBorders>
            <w:vAlign w:val="center"/>
          </w:tcPr>
          <w:p w14:paraId="10292393" w14:textId="77777777" w:rsidR="00AC410A" w:rsidRPr="007F2770" w:rsidRDefault="00AC410A" w:rsidP="00AC410A">
            <w:pPr>
              <w:pStyle w:val="TAC"/>
            </w:pPr>
            <w:r w:rsidRPr="007F2770">
              <w:t>0</w:t>
            </w:r>
          </w:p>
          <w:p w14:paraId="154682E4" w14:textId="77777777" w:rsidR="00AC410A" w:rsidRPr="007F2770" w:rsidRDefault="00AC410A" w:rsidP="00AC410A">
            <w:pPr>
              <w:pStyle w:val="TAC"/>
            </w:pPr>
            <w:r w:rsidRPr="007F2770">
              <w:t>Spare</w:t>
            </w:r>
          </w:p>
        </w:tc>
        <w:tc>
          <w:tcPr>
            <w:tcW w:w="846" w:type="dxa"/>
            <w:tcBorders>
              <w:top w:val="single" w:sz="4" w:space="0" w:color="auto"/>
              <w:bottom w:val="single" w:sz="4" w:space="0" w:color="auto"/>
              <w:right w:val="single" w:sz="4" w:space="0" w:color="auto"/>
            </w:tcBorders>
            <w:vAlign w:val="center"/>
          </w:tcPr>
          <w:p w14:paraId="4D18190D" w14:textId="77777777" w:rsidR="00AC410A" w:rsidRPr="007F2770" w:rsidRDefault="00AC410A" w:rsidP="00AC410A">
            <w:pPr>
              <w:pStyle w:val="TAC"/>
            </w:pPr>
            <w:r w:rsidRPr="007F2770">
              <w:t>0</w:t>
            </w:r>
          </w:p>
          <w:p w14:paraId="3085F8B7" w14:textId="77777777" w:rsidR="00AC410A" w:rsidRPr="007F2770" w:rsidRDefault="00AC410A" w:rsidP="00AC410A">
            <w:pPr>
              <w:pStyle w:val="TAC"/>
            </w:pPr>
            <w:r w:rsidRPr="007F2770">
              <w:t>Spare</w:t>
            </w:r>
          </w:p>
        </w:tc>
        <w:tc>
          <w:tcPr>
            <w:tcW w:w="846" w:type="dxa"/>
            <w:tcBorders>
              <w:top w:val="single" w:sz="4" w:space="0" w:color="auto"/>
              <w:bottom w:val="single" w:sz="4" w:space="0" w:color="auto"/>
              <w:right w:val="single" w:sz="4" w:space="0" w:color="auto"/>
            </w:tcBorders>
            <w:vAlign w:val="center"/>
          </w:tcPr>
          <w:p w14:paraId="1EA35B06" w14:textId="77777777" w:rsidR="00AC410A" w:rsidRPr="007F2770" w:rsidRDefault="00AC410A" w:rsidP="00AC410A">
            <w:pPr>
              <w:pStyle w:val="TAC"/>
            </w:pPr>
            <w:r w:rsidRPr="007F2770">
              <w:t>0</w:t>
            </w:r>
          </w:p>
          <w:p w14:paraId="7BE7C726" w14:textId="77777777" w:rsidR="00AC410A" w:rsidRPr="007F2770" w:rsidRDefault="00AC410A" w:rsidP="00AC410A">
            <w:pPr>
              <w:pStyle w:val="TAC"/>
            </w:pPr>
            <w:r w:rsidRPr="007F2770">
              <w:t>Spare</w:t>
            </w:r>
          </w:p>
        </w:tc>
        <w:tc>
          <w:tcPr>
            <w:tcW w:w="846" w:type="dxa"/>
            <w:tcBorders>
              <w:top w:val="single" w:sz="4" w:space="0" w:color="auto"/>
              <w:bottom w:val="single" w:sz="4" w:space="0" w:color="auto"/>
              <w:right w:val="single" w:sz="4" w:space="0" w:color="auto"/>
            </w:tcBorders>
            <w:vAlign w:val="center"/>
          </w:tcPr>
          <w:p w14:paraId="05CFF212" w14:textId="77777777" w:rsidR="00AC410A" w:rsidRPr="007F2770" w:rsidRDefault="00AC410A" w:rsidP="00AC410A">
            <w:pPr>
              <w:pStyle w:val="TAC"/>
            </w:pPr>
            <w:r w:rsidRPr="007F2770">
              <w:t>0</w:t>
            </w:r>
          </w:p>
          <w:p w14:paraId="15865A5C" w14:textId="77777777" w:rsidR="00AC410A" w:rsidRPr="007F2770" w:rsidRDefault="00AC410A" w:rsidP="00AC410A">
            <w:pPr>
              <w:pStyle w:val="TAC"/>
            </w:pPr>
            <w:r w:rsidRPr="007F2770">
              <w:t>Spare</w:t>
            </w:r>
          </w:p>
        </w:tc>
        <w:tc>
          <w:tcPr>
            <w:tcW w:w="846" w:type="dxa"/>
            <w:tcBorders>
              <w:top w:val="single" w:sz="4" w:space="0" w:color="auto"/>
              <w:bottom w:val="single" w:sz="4" w:space="0" w:color="auto"/>
              <w:right w:val="single" w:sz="4" w:space="0" w:color="auto"/>
            </w:tcBorders>
            <w:vAlign w:val="center"/>
          </w:tcPr>
          <w:p w14:paraId="5E452947" w14:textId="77777777" w:rsidR="00AC410A" w:rsidRPr="007F2770" w:rsidRDefault="00AC410A" w:rsidP="00AC410A">
            <w:pPr>
              <w:pStyle w:val="TAC"/>
            </w:pPr>
            <w:r w:rsidRPr="007F2770">
              <w:t>0</w:t>
            </w:r>
          </w:p>
          <w:p w14:paraId="1E4D68EE" w14:textId="77777777" w:rsidR="00AC410A" w:rsidRPr="007F2770" w:rsidRDefault="00AC410A" w:rsidP="00AC410A">
            <w:pPr>
              <w:pStyle w:val="TAC"/>
            </w:pPr>
            <w:r w:rsidRPr="007F2770">
              <w:t>Spare</w:t>
            </w:r>
          </w:p>
        </w:tc>
        <w:tc>
          <w:tcPr>
            <w:tcW w:w="1693" w:type="dxa"/>
            <w:gridSpan w:val="2"/>
            <w:tcBorders>
              <w:top w:val="single" w:sz="4" w:space="0" w:color="auto"/>
              <w:bottom w:val="single" w:sz="4" w:space="0" w:color="auto"/>
              <w:right w:val="single" w:sz="4" w:space="0" w:color="auto"/>
            </w:tcBorders>
            <w:vAlign w:val="center"/>
          </w:tcPr>
          <w:p w14:paraId="1ABF27AA" w14:textId="77777777" w:rsidR="00AC410A" w:rsidRPr="007F2770" w:rsidRDefault="00AC410A" w:rsidP="00AC410A">
            <w:pPr>
              <w:pStyle w:val="TAC"/>
            </w:pPr>
            <w:r w:rsidRPr="007F2770">
              <w:t>CID Length</w:t>
            </w:r>
          </w:p>
        </w:tc>
        <w:tc>
          <w:tcPr>
            <w:tcW w:w="748" w:type="dxa"/>
            <w:tcBorders>
              <w:top w:val="nil"/>
              <w:left w:val="nil"/>
              <w:bottom w:val="nil"/>
              <w:right w:val="nil"/>
            </w:tcBorders>
            <w:vAlign w:val="center"/>
          </w:tcPr>
          <w:p w14:paraId="326156E3" w14:textId="77777777" w:rsidR="00AC410A" w:rsidRPr="007F2770" w:rsidRDefault="00AC410A" w:rsidP="00AC410A">
            <w:pPr>
              <w:pStyle w:val="TAL"/>
            </w:pPr>
            <w:r w:rsidRPr="007F2770">
              <w:t>octet 3</w:t>
            </w:r>
          </w:p>
        </w:tc>
      </w:tr>
    </w:tbl>
    <w:p w14:paraId="0237ADF5" w14:textId="77777777" w:rsidR="00AC410A" w:rsidRPr="007F2770" w:rsidRDefault="00AC410A" w:rsidP="00AC410A">
      <w:pPr>
        <w:pStyle w:val="TAN"/>
      </w:pPr>
    </w:p>
    <w:p w14:paraId="2D193120" w14:textId="77777777" w:rsidR="00AC410A" w:rsidRPr="007F2770" w:rsidRDefault="00AC410A" w:rsidP="00AC410A">
      <w:pPr>
        <w:pStyle w:val="TF"/>
      </w:pPr>
      <w:bookmarkStart w:id="12168" w:name="_CRFigure9_11_4_28_1"/>
      <w:r w:rsidRPr="007F2770">
        <w:t>Figure </w:t>
      </w:r>
      <w:bookmarkEnd w:id="12168"/>
      <w:r w:rsidRPr="007F2770">
        <w:t>9.11.4.28.1: Ethernet header compression configuration information element</w:t>
      </w:r>
    </w:p>
    <w:p w14:paraId="3A7E570B" w14:textId="77777777" w:rsidR="00AC410A" w:rsidRPr="007F2770" w:rsidRDefault="00AC410A" w:rsidP="00AC410A">
      <w:pPr>
        <w:pStyle w:val="TH"/>
      </w:pPr>
      <w:bookmarkStart w:id="12169" w:name="_CRTable9_11_4_28_1"/>
      <w:r w:rsidRPr="007F2770">
        <w:t>Table </w:t>
      </w:r>
      <w:bookmarkEnd w:id="12169"/>
      <w:r w:rsidRPr="007F2770">
        <w:t>9.11.4.28.1: Ethernet header compression configur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55"/>
        <w:gridCol w:w="450"/>
        <w:gridCol w:w="4325"/>
      </w:tblGrid>
      <w:tr w:rsidR="00AC410A" w:rsidRPr="007F2770" w14:paraId="322E5B9F" w14:textId="77777777" w:rsidTr="00C40F8A">
        <w:trPr>
          <w:jc w:val="center"/>
        </w:trPr>
        <w:tc>
          <w:tcPr>
            <w:tcW w:w="5130" w:type="dxa"/>
            <w:gridSpan w:val="3"/>
          </w:tcPr>
          <w:p w14:paraId="1BDE173E" w14:textId="77777777" w:rsidR="00AC410A" w:rsidRPr="007F2770" w:rsidRDefault="00AC410A" w:rsidP="00AC410A">
            <w:pPr>
              <w:pStyle w:val="TAL"/>
            </w:pPr>
            <w:r w:rsidRPr="007F2770">
              <w:t>Length of CID field value (CID Length) (octet 3 bits 1 and 2)</w:t>
            </w:r>
          </w:p>
        </w:tc>
      </w:tr>
      <w:tr w:rsidR="00AC410A" w:rsidRPr="007F2770" w14:paraId="6E8DE80B" w14:textId="77777777" w:rsidTr="00C40F8A">
        <w:trPr>
          <w:jc w:val="center"/>
        </w:trPr>
        <w:tc>
          <w:tcPr>
            <w:tcW w:w="5130" w:type="dxa"/>
            <w:gridSpan w:val="3"/>
          </w:tcPr>
          <w:p w14:paraId="377DC225" w14:textId="77777777" w:rsidR="00AC410A" w:rsidRPr="007F2770" w:rsidRDefault="00AC410A" w:rsidP="00AC410A">
            <w:pPr>
              <w:pStyle w:val="TAL"/>
            </w:pPr>
          </w:p>
        </w:tc>
      </w:tr>
      <w:tr w:rsidR="00AC410A" w:rsidRPr="007F2770" w14:paraId="45F769B0" w14:textId="77777777" w:rsidTr="00C40F8A">
        <w:trPr>
          <w:jc w:val="center"/>
        </w:trPr>
        <w:tc>
          <w:tcPr>
            <w:tcW w:w="5130" w:type="dxa"/>
            <w:gridSpan w:val="3"/>
          </w:tcPr>
          <w:p w14:paraId="550BEFB2" w14:textId="77777777" w:rsidR="00AC410A" w:rsidRPr="007F2770" w:rsidRDefault="00AC410A" w:rsidP="00AC410A">
            <w:pPr>
              <w:pStyle w:val="TAL"/>
            </w:pPr>
            <w:r w:rsidRPr="007F2770">
              <w:t>Bit</w:t>
            </w:r>
          </w:p>
        </w:tc>
      </w:tr>
      <w:tr w:rsidR="00AC410A" w:rsidRPr="007F2770" w14:paraId="649CFFB7" w14:textId="77777777" w:rsidTr="00C40F8A">
        <w:trPr>
          <w:jc w:val="center"/>
        </w:trPr>
        <w:tc>
          <w:tcPr>
            <w:tcW w:w="355" w:type="dxa"/>
          </w:tcPr>
          <w:p w14:paraId="3F9E5F9A" w14:textId="77777777" w:rsidR="00AC410A" w:rsidRPr="007F2770" w:rsidRDefault="00AC410A" w:rsidP="00AC410A">
            <w:pPr>
              <w:pStyle w:val="TAH"/>
            </w:pPr>
            <w:r w:rsidRPr="007F2770">
              <w:t>2</w:t>
            </w:r>
          </w:p>
        </w:tc>
        <w:tc>
          <w:tcPr>
            <w:tcW w:w="450" w:type="dxa"/>
          </w:tcPr>
          <w:p w14:paraId="39C6688B" w14:textId="77777777" w:rsidR="00AC410A" w:rsidRPr="007F2770" w:rsidRDefault="00AC410A" w:rsidP="00AC410A">
            <w:pPr>
              <w:pStyle w:val="TAL"/>
              <w:rPr>
                <w:b/>
                <w:bCs/>
              </w:rPr>
            </w:pPr>
            <w:r w:rsidRPr="007F2770">
              <w:rPr>
                <w:b/>
                <w:bCs/>
              </w:rPr>
              <w:t>1</w:t>
            </w:r>
          </w:p>
        </w:tc>
        <w:tc>
          <w:tcPr>
            <w:tcW w:w="4325" w:type="dxa"/>
          </w:tcPr>
          <w:p w14:paraId="0BA56EEC" w14:textId="77777777" w:rsidR="00AC410A" w:rsidRPr="007F2770" w:rsidRDefault="00AC410A" w:rsidP="00AC410A">
            <w:pPr>
              <w:pStyle w:val="TAL"/>
            </w:pPr>
          </w:p>
        </w:tc>
      </w:tr>
      <w:tr w:rsidR="00AC410A" w:rsidRPr="007F2770" w14:paraId="6D5CAAC1" w14:textId="77777777" w:rsidTr="00C40F8A">
        <w:trPr>
          <w:jc w:val="center"/>
        </w:trPr>
        <w:tc>
          <w:tcPr>
            <w:tcW w:w="355" w:type="dxa"/>
          </w:tcPr>
          <w:p w14:paraId="760B0138" w14:textId="77777777" w:rsidR="00AC410A" w:rsidRPr="007F2770" w:rsidRDefault="00AC410A" w:rsidP="00AC410A">
            <w:pPr>
              <w:pStyle w:val="TAC"/>
            </w:pPr>
            <w:r w:rsidRPr="007F2770">
              <w:t>0</w:t>
            </w:r>
          </w:p>
        </w:tc>
        <w:tc>
          <w:tcPr>
            <w:tcW w:w="450" w:type="dxa"/>
          </w:tcPr>
          <w:p w14:paraId="1F3AB735" w14:textId="77777777" w:rsidR="00AC410A" w:rsidRPr="007F2770" w:rsidRDefault="00AC410A" w:rsidP="00AC410A">
            <w:pPr>
              <w:pStyle w:val="TAL"/>
            </w:pPr>
            <w:r w:rsidRPr="007F2770">
              <w:t>0</w:t>
            </w:r>
          </w:p>
        </w:tc>
        <w:tc>
          <w:tcPr>
            <w:tcW w:w="4325" w:type="dxa"/>
          </w:tcPr>
          <w:p w14:paraId="2A933B74" w14:textId="77777777" w:rsidR="00AC410A" w:rsidRPr="007F2770" w:rsidRDefault="00AC410A" w:rsidP="00AC410A">
            <w:pPr>
              <w:pStyle w:val="TAL"/>
            </w:pPr>
            <w:r w:rsidRPr="007F2770">
              <w:t>Ethernet header compression not used</w:t>
            </w:r>
          </w:p>
        </w:tc>
      </w:tr>
      <w:tr w:rsidR="00AC410A" w:rsidRPr="007F2770" w14:paraId="710AC666" w14:textId="77777777" w:rsidTr="00C40F8A">
        <w:trPr>
          <w:jc w:val="center"/>
        </w:trPr>
        <w:tc>
          <w:tcPr>
            <w:tcW w:w="355" w:type="dxa"/>
          </w:tcPr>
          <w:p w14:paraId="170F913F" w14:textId="77777777" w:rsidR="00AC410A" w:rsidRPr="007F2770" w:rsidRDefault="00AC410A" w:rsidP="00AC410A">
            <w:pPr>
              <w:pStyle w:val="TAC"/>
            </w:pPr>
            <w:r w:rsidRPr="007F2770">
              <w:t>0</w:t>
            </w:r>
          </w:p>
        </w:tc>
        <w:tc>
          <w:tcPr>
            <w:tcW w:w="450" w:type="dxa"/>
          </w:tcPr>
          <w:p w14:paraId="4B43DD5A" w14:textId="77777777" w:rsidR="00AC410A" w:rsidRPr="007F2770" w:rsidRDefault="00AC410A" w:rsidP="00AC410A">
            <w:pPr>
              <w:pStyle w:val="TAL"/>
            </w:pPr>
            <w:r w:rsidRPr="007F2770">
              <w:t>1</w:t>
            </w:r>
          </w:p>
        </w:tc>
        <w:tc>
          <w:tcPr>
            <w:tcW w:w="4325" w:type="dxa"/>
          </w:tcPr>
          <w:p w14:paraId="058F99C5" w14:textId="77777777" w:rsidR="00AC410A" w:rsidRPr="007F2770" w:rsidRDefault="00AC410A" w:rsidP="00AC410A">
            <w:pPr>
              <w:pStyle w:val="TAL"/>
            </w:pPr>
            <w:r w:rsidRPr="007F2770">
              <w:t>7 bits</w:t>
            </w:r>
          </w:p>
        </w:tc>
      </w:tr>
      <w:tr w:rsidR="00AC410A" w:rsidRPr="007F2770" w14:paraId="6DD7230A" w14:textId="77777777" w:rsidTr="00C40F8A">
        <w:trPr>
          <w:jc w:val="center"/>
        </w:trPr>
        <w:tc>
          <w:tcPr>
            <w:tcW w:w="355" w:type="dxa"/>
          </w:tcPr>
          <w:p w14:paraId="456A1ADC" w14:textId="77777777" w:rsidR="00AC410A" w:rsidRPr="007F2770" w:rsidRDefault="00AC410A" w:rsidP="00AC410A">
            <w:pPr>
              <w:pStyle w:val="TAC"/>
            </w:pPr>
            <w:r w:rsidRPr="007F2770">
              <w:t>1</w:t>
            </w:r>
          </w:p>
        </w:tc>
        <w:tc>
          <w:tcPr>
            <w:tcW w:w="450" w:type="dxa"/>
          </w:tcPr>
          <w:p w14:paraId="129541AA" w14:textId="77777777" w:rsidR="00AC410A" w:rsidRPr="007F2770" w:rsidRDefault="00AC410A" w:rsidP="00AC410A">
            <w:pPr>
              <w:pStyle w:val="TAL"/>
            </w:pPr>
            <w:r w:rsidRPr="007F2770">
              <w:t>0</w:t>
            </w:r>
          </w:p>
        </w:tc>
        <w:tc>
          <w:tcPr>
            <w:tcW w:w="4325" w:type="dxa"/>
          </w:tcPr>
          <w:p w14:paraId="0304E523" w14:textId="77777777" w:rsidR="00AC410A" w:rsidRPr="007F2770" w:rsidRDefault="00AC410A" w:rsidP="00AC410A">
            <w:pPr>
              <w:pStyle w:val="TAL"/>
            </w:pPr>
            <w:r w:rsidRPr="007F2770">
              <w:t>15 bits</w:t>
            </w:r>
          </w:p>
        </w:tc>
      </w:tr>
      <w:tr w:rsidR="00AC410A" w:rsidRPr="007F2770" w14:paraId="42BC9EA5" w14:textId="77777777" w:rsidTr="00C40F8A">
        <w:trPr>
          <w:jc w:val="center"/>
        </w:trPr>
        <w:tc>
          <w:tcPr>
            <w:tcW w:w="5130" w:type="dxa"/>
            <w:gridSpan w:val="3"/>
          </w:tcPr>
          <w:p w14:paraId="716820BB" w14:textId="77777777" w:rsidR="00AC410A" w:rsidRPr="007F2770" w:rsidRDefault="00AC410A" w:rsidP="00AC410A">
            <w:pPr>
              <w:pStyle w:val="TAL"/>
            </w:pPr>
          </w:p>
        </w:tc>
      </w:tr>
      <w:tr w:rsidR="00AC410A" w:rsidRPr="007F2770" w14:paraId="0D883594" w14:textId="77777777" w:rsidTr="00C40F8A">
        <w:trPr>
          <w:jc w:val="center"/>
        </w:trPr>
        <w:tc>
          <w:tcPr>
            <w:tcW w:w="5130" w:type="dxa"/>
            <w:gridSpan w:val="3"/>
          </w:tcPr>
          <w:p w14:paraId="591EEB65" w14:textId="77777777" w:rsidR="00AC410A" w:rsidRPr="007F2770" w:rsidRDefault="00AC410A" w:rsidP="00AC410A">
            <w:pPr>
              <w:pStyle w:val="TAL"/>
            </w:pPr>
            <w:r w:rsidRPr="007F2770">
              <w:t>All other values shall be interpreted as "7 bits".</w:t>
            </w:r>
          </w:p>
          <w:p w14:paraId="12395829" w14:textId="77777777" w:rsidR="00AC410A" w:rsidRPr="007F2770" w:rsidRDefault="00AC410A" w:rsidP="00AC410A">
            <w:pPr>
              <w:pStyle w:val="TAL"/>
            </w:pPr>
          </w:p>
          <w:p w14:paraId="3CF7E7E6" w14:textId="77777777" w:rsidR="00AC410A" w:rsidRPr="007F2770" w:rsidRDefault="00AC410A" w:rsidP="00AC410A">
            <w:pPr>
              <w:pStyle w:val="TAL"/>
            </w:pPr>
            <w:r w:rsidRPr="007F2770">
              <w:t>Bits 3 to 8 of octet 3 are spare and shall be coded as zero.</w:t>
            </w:r>
          </w:p>
        </w:tc>
      </w:tr>
    </w:tbl>
    <w:p w14:paraId="7E226AB4" w14:textId="77777777" w:rsidR="00C40F8A" w:rsidRPr="007F2770" w:rsidRDefault="00C40F8A" w:rsidP="0000154D">
      <w:bookmarkStart w:id="12170" w:name="_Toc20218691"/>
      <w:bookmarkStart w:id="12171" w:name="_Toc27744580"/>
      <w:bookmarkStart w:id="12172" w:name="_Toc35960154"/>
      <w:bookmarkStart w:id="12173" w:name="_Toc45203593"/>
      <w:bookmarkStart w:id="12174" w:name="_Toc45700969"/>
      <w:bookmarkStart w:id="12175" w:name="_Toc51920705"/>
      <w:bookmarkStart w:id="12176" w:name="_Toc68251765"/>
      <w:bookmarkStart w:id="12177" w:name="_Toc74916755"/>
      <w:bookmarkStart w:id="12178" w:name="_Toc45287501"/>
      <w:bookmarkStart w:id="12179" w:name="_Toc51948777"/>
      <w:bookmarkStart w:id="12180" w:name="_Toc51949869"/>
    </w:p>
    <w:p w14:paraId="3D51E5E2" w14:textId="158D9C60" w:rsidR="00C40F8A" w:rsidRPr="007F2770" w:rsidRDefault="00C40F8A" w:rsidP="00781477">
      <w:pPr>
        <w:pStyle w:val="Heading4"/>
      </w:pPr>
      <w:bookmarkStart w:id="12181" w:name="_CR9_11_4_29"/>
      <w:bookmarkStart w:id="12182" w:name="_Toc162972211"/>
      <w:bookmarkEnd w:id="12181"/>
      <w:r w:rsidRPr="007F2770">
        <w:t>9.11.4.29</w:t>
      </w:r>
      <w:r w:rsidRPr="007F2770">
        <w:tab/>
        <w:t>Remote UE context list</w:t>
      </w:r>
      <w:bookmarkEnd w:id="12170"/>
      <w:bookmarkEnd w:id="12171"/>
      <w:bookmarkEnd w:id="12172"/>
      <w:bookmarkEnd w:id="12173"/>
      <w:bookmarkEnd w:id="12174"/>
      <w:bookmarkEnd w:id="12175"/>
      <w:bookmarkEnd w:id="12176"/>
      <w:bookmarkEnd w:id="12177"/>
      <w:bookmarkEnd w:id="12182"/>
    </w:p>
    <w:p w14:paraId="09ECE9EB" w14:textId="77777777" w:rsidR="00C40F8A" w:rsidRPr="007F2770" w:rsidRDefault="00C40F8A" w:rsidP="00C40F8A">
      <w:r w:rsidRPr="007F2770">
        <w:t xml:space="preserve">The purpose of the Remote UE context list information element is to provide identity and optionally IP address of a </w:t>
      </w:r>
      <w:r w:rsidRPr="007F2770">
        <w:rPr>
          <w:lang w:val="en-US"/>
        </w:rPr>
        <w:t>5G ProSe</w:t>
      </w:r>
      <w:r w:rsidRPr="007F2770">
        <w:t xml:space="preserve"> remote UE connected to, or disconnected from, a UE acting as a 5G ProSe layer-3 UE-to-network relay.</w:t>
      </w:r>
    </w:p>
    <w:p w14:paraId="60D6958A" w14:textId="13159BEC" w:rsidR="00C40F8A" w:rsidRPr="007F2770" w:rsidRDefault="00C40F8A" w:rsidP="00C40F8A">
      <w:r w:rsidRPr="007F2770">
        <w:t>The Remote UE context list information element is coded as shown in figure 9.11.4.29.1, figure 9.11.4.29.2, table 9.11.4.29.1 and table 9.11.4.29.2.</w:t>
      </w:r>
    </w:p>
    <w:p w14:paraId="2333BFAD" w14:textId="77777777" w:rsidR="00C40F8A" w:rsidRPr="007F2770" w:rsidRDefault="00C40F8A" w:rsidP="00C40F8A">
      <w:r w:rsidRPr="007F2770">
        <w:t>The Remote UE context list is a type 6 information element with a minimum length of 16 octets and a maximum length of 65538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15"/>
        <w:gridCol w:w="710"/>
        <w:gridCol w:w="710"/>
        <w:gridCol w:w="709"/>
        <w:gridCol w:w="715"/>
        <w:gridCol w:w="1134"/>
      </w:tblGrid>
      <w:tr w:rsidR="00C40F8A" w:rsidRPr="007F2770" w14:paraId="16B46C75" w14:textId="77777777" w:rsidTr="008A258F">
        <w:trPr>
          <w:cantSplit/>
          <w:jc w:val="center"/>
        </w:trPr>
        <w:tc>
          <w:tcPr>
            <w:tcW w:w="709" w:type="dxa"/>
            <w:tcBorders>
              <w:top w:val="nil"/>
              <w:left w:val="nil"/>
              <w:bottom w:val="nil"/>
              <w:right w:val="nil"/>
            </w:tcBorders>
          </w:tcPr>
          <w:p w14:paraId="11426240" w14:textId="77777777" w:rsidR="00C40F8A" w:rsidRPr="007F2770" w:rsidRDefault="00C40F8A" w:rsidP="008A258F">
            <w:pPr>
              <w:pStyle w:val="TAC"/>
            </w:pPr>
            <w:r w:rsidRPr="007F2770">
              <w:t>8</w:t>
            </w:r>
          </w:p>
        </w:tc>
        <w:tc>
          <w:tcPr>
            <w:tcW w:w="709" w:type="dxa"/>
            <w:tcBorders>
              <w:top w:val="nil"/>
              <w:left w:val="nil"/>
              <w:bottom w:val="nil"/>
              <w:right w:val="nil"/>
            </w:tcBorders>
          </w:tcPr>
          <w:p w14:paraId="3ABFFDE7" w14:textId="77777777" w:rsidR="00C40F8A" w:rsidRPr="007F2770" w:rsidRDefault="00C40F8A" w:rsidP="008A258F">
            <w:pPr>
              <w:pStyle w:val="TAC"/>
            </w:pPr>
            <w:r w:rsidRPr="007F2770">
              <w:t>7</w:t>
            </w:r>
          </w:p>
        </w:tc>
        <w:tc>
          <w:tcPr>
            <w:tcW w:w="709" w:type="dxa"/>
            <w:tcBorders>
              <w:top w:val="nil"/>
              <w:left w:val="nil"/>
              <w:bottom w:val="nil"/>
              <w:right w:val="nil"/>
            </w:tcBorders>
          </w:tcPr>
          <w:p w14:paraId="727C59C9" w14:textId="77777777" w:rsidR="00C40F8A" w:rsidRPr="007F2770" w:rsidRDefault="00C40F8A" w:rsidP="008A258F">
            <w:pPr>
              <w:pStyle w:val="TAC"/>
            </w:pPr>
            <w:r w:rsidRPr="007F2770">
              <w:t>6</w:t>
            </w:r>
          </w:p>
        </w:tc>
        <w:tc>
          <w:tcPr>
            <w:tcW w:w="715" w:type="dxa"/>
            <w:tcBorders>
              <w:top w:val="nil"/>
              <w:left w:val="nil"/>
              <w:bottom w:val="nil"/>
              <w:right w:val="nil"/>
            </w:tcBorders>
          </w:tcPr>
          <w:p w14:paraId="278D702D" w14:textId="77777777" w:rsidR="00C40F8A" w:rsidRPr="007F2770" w:rsidRDefault="00C40F8A" w:rsidP="008A258F">
            <w:pPr>
              <w:pStyle w:val="TAC"/>
            </w:pPr>
            <w:r w:rsidRPr="007F2770">
              <w:t>5</w:t>
            </w:r>
          </w:p>
        </w:tc>
        <w:tc>
          <w:tcPr>
            <w:tcW w:w="710" w:type="dxa"/>
            <w:tcBorders>
              <w:top w:val="nil"/>
              <w:left w:val="nil"/>
              <w:bottom w:val="nil"/>
              <w:right w:val="nil"/>
            </w:tcBorders>
          </w:tcPr>
          <w:p w14:paraId="7815476F" w14:textId="77777777" w:rsidR="00C40F8A" w:rsidRPr="007F2770" w:rsidRDefault="00C40F8A" w:rsidP="008A258F">
            <w:pPr>
              <w:pStyle w:val="TAC"/>
            </w:pPr>
            <w:r w:rsidRPr="007F2770">
              <w:t>4</w:t>
            </w:r>
          </w:p>
        </w:tc>
        <w:tc>
          <w:tcPr>
            <w:tcW w:w="710" w:type="dxa"/>
            <w:tcBorders>
              <w:top w:val="nil"/>
              <w:left w:val="nil"/>
              <w:bottom w:val="nil"/>
              <w:right w:val="nil"/>
            </w:tcBorders>
          </w:tcPr>
          <w:p w14:paraId="63626C67" w14:textId="77777777" w:rsidR="00C40F8A" w:rsidRPr="007F2770" w:rsidRDefault="00C40F8A" w:rsidP="008A258F">
            <w:pPr>
              <w:pStyle w:val="TAC"/>
            </w:pPr>
            <w:r w:rsidRPr="007F2770">
              <w:t>3</w:t>
            </w:r>
          </w:p>
        </w:tc>
        <w:tc>
          <w:tcPr>
            <w:tcW w:w="709" w:type="dxa"/>
            <w:tcBorders>
              <w:top w:val="nil"/>
              <w:left w:val="nil"/>
              <w:bottom w:val="nil"/>
              <w:right w:val="nil"/>
            </w:tcBorders>
          </w:tcPr>
          <w:p w14:paraId="51E587A7" w14:textId="77777777" w:rsidR="00C40F8A" w:rsidRPr="007F2770" w:rsidRDefault="00C40F8A" w:rsidP="008A258F">
            <w:pPr>
              <w:pStyle w:val="TAC"/>
            </w:pPr>
            <w:r w:rsidRPr="007F2770">
              <w:t>2</w:t>
            </w:r>
          </w:p>
        </w:tc>
        <w:tc>
          <w:tcPr>
            <w:tcW w:w="715" w:type="dxa"/>
            <w:tcBorders>
              <w:top w:val="nil"/>
              <w:left w:val="nil"/>
              <w:bottom w:val="nil"/>
              <w:right w:val="nil"/>
            </w:tcBorders>
          </w:tcPr>
          <w:p w14:paraId="6D920282" w14:textId="77777777" w:rsidR="00C40F8A" w:rsidRPr="007F2770" w:rsidRDefault="00C40F8A" w:rsidP="008A258F">
            <w:pPr>
              <w:pStyle w:val="TAC"/>
            </w:pPr>
            <w:r w:rsidRPr="007F2770">
              <w:t>1</w:t>
            </w:r>
          </w:p>
        </w:tc>
        <w:tc>
          <w:tcPr>
            <w:tcW w:w="1134" w:type="dxa"/>
            <w:tcBorders>
              <w:top w:val="nil"/>
              <w:left w:val="nil"/>
              <w:bottom w:val="nil"/>
              <w:right w:val="nil"/>
            </w:tcBorders>
          </w:tcPr>
          <w:p w14:paraId="15772433" w14:textId="77777777" w:rsidR="00C40F8A" w:rsidRPr="007F2770" w:rsidRDefault="00C40F8A" w:rsidP="008A258F">
            <w:pPr>
              <w:pStyle w:val="TAL"/>
            </w:pPr>
          </w:p>
        </w:tc>
      </w:tr>
      <w:tr w:rsidR="00C40F8A" w:rsidRPr="007F2770" w14:paraId="60B100D6" w14:textId="77777777" w:rsidTr="008A258F">
        <w:trPr>
          <w:cantSplit/>
          <w:jc w:val="center"/>
        </w:trPr>
        <w:tc>
          <w:tcPr>
            <w:tcW w:w="5686" w:type="dxa"/>
            <w:gridSpan w:val="8"/>
            <w:tcBorders>
              <w:top w:val="single" w:sz="4" w:space="0" w:color="auto"/>
              <w:right w:val="single" w:sz="4" w:space="0" w:color="auto"/>
            </w:tcBorders>
          </w:tcPr>
          <w:p w14:paraId="22B17343" w14:textId="77777777" w:rsidR="00C40F8A" w:rsidRPr="007F2770" w:rsidRDefault="00C40F8A" w:rsidP="008A258F">
            <w:pPr>
              <w:pStyle w:val="TAC"/>
            </w:pPr>
            <w:r w:rsidRPr="007F2770">
              <w:t>Remote UE context list IEI</w:t>
            </w:r>
          </w:p>
        </w:tc>
        <w:tc>
          <w:tcPr>
            <w:tcW w:w="1134" w:type="dxa"/>
            <w:tcBorders>
              <w:top w:val="nil"/>
              <w:left w:val="nil"/>
              <w:bottom w:val="nil"/>
              <w:right w:val="nil"/>
            </w:tcBorders>
          </w:tcPr>
          <w:p w14:paraId="0C9F9202" w14:textId="77777777" w:rsidR="00C40F8A" w:rsidRPr="007F2770" w:rsidRDefault="00C40F8A" w:rsidP="008A258F">
            <w:pPr>
              <w:pStyle w:val="TAL"/>
            </w:pPr>
            <w:r w:rsidRPr="007F2770">
              <w:t>octet 1</w:t>
            </w:r>
          </w:p>
        </w:tc>
      </w:tr>
      <w:tr w:rsidR="00C40F8A" w:rsidRPr="007F2770" w14:paraId="4633E545" w14:textId="77777777" w:rsidTr="008A258F">
        <w:trPr>
          <w:cantSplit/>
          <w:jc w:val="center"/>
        </w:trPr>
        <w:tc>
          <w:tcPr>
            <w:tcW w:w="5686" w:type="dxa"/>
            <w:gridSpan w:val="8"/>
            <w:vMerge w:val="restart"/>
            <w:tcBorders>
              <w:right w:val="single" w:sz="4" w:space="0" w:color="auto"/>
            </w:tcBorders>
          </w:tcPr>
          <w:p w14:paraId="0179EEBB" w14:textId="77777777" w:rsidR="00C40F8A" w:rsidRPr="007F2770" w:rsidRDefault="00C40F8A" w:rsidP="008A258F">
            <w:pPr>
              <w:pStyle w:val="TAC"/>
            </w:pPr>
            <w:r w:rsidRPr="007F2770">
              <w:t>Length of remote UE context list contents</w:t>
            </w:r>
          </w:p>
        </w:tc>
        <w:tc>
          <w:tcPr>
            <w:tcW w:w="1134" w:type="dxa"/>
            <w:tcBorders>
              <w:top w:val="nil"/>
              <w:left w:val="nil"/>
              <w:bottom w:val="nil"/>
              <w:right w:val="nil"/>
            </w:tcBorders>
          </w:tcPr>
          <w:p w14:paraId="3DC83F5F" w14:textId="77777777" w:rsidR="00C40F8A" w:rsidRPr="007F2770" w:rsidRDefault="00C40F8A" w:rsidP="008A258F">
            <w:pPr>
              <w:pStyle w:val="TAL"/>
            </w:pPr>
            <w:r w:rsidRPr="007F2770">
              <w:t>octet 2</w:t>
            </w:r>
          </w:p>
        </w:tc>
      </w:tr>
      <w:tr w:rsidR="00C40F8A" w:rsidRPr="007F2770" w14:paraId="015EBD4B" w14:textId="77777777" w:rsidTr="008A258F">
        <w:trPr>
          <w:cantSplit/>
          <w:jc w:val="center"/>
        </w:trPr>
        <w:tc>
          <w:tcPr>
            <w:tcW w:w="5686" w:type="dxa"/>
            <w:gridSpan w:val="8"/>
            <w:vMerge/>
            <w:tcBorders>
              <w:right w:val="single" w:sz="4" w:space="0" w:color="auto"/>
            </w:tcBorders>
          </w:tcPr>
          <w:p w14:paraId="4FEF717D" w14:textId="77777777" w:rsidR="00C40F8A" w:rsidRPr="007F2770" w:rsidRDefault="00C40F8A" w:rsidP="008A258F">
            <w:pPr>
              <w:pStyle w:val="TAC"/>
            </w:pPr>
          </w:p>
        </w:tc>
        <w:tc>
          <w:tcPr>
            <w:tcW w:w="1134" w:type="dxa"/>
            <w:tcBorders>
              <w:top w:val="nil"/>
              <w:left w:val="nil"/>
              <w:bottom w:val="nil"/>
              <w:right w:val="nil"/>
            </w:tcBorders>
          </w:tcPr>
          <w:p w14:paraId="2FE1B80E" w14:textId="77777777" w:rsidR="00C40F8A" w:rsidRPr="007F2770" w:rsidRDefault="00C40F8A" w:rsidP="008A258F">
            <w:pPr>
              <w:pStyle w:val="TAL"/>
            </w:pPr>
            <w:r w:rsidRPr="007F2770">
              <w:t>octet 3</w:t>
            </w:r>
          </w:p>
        </w:tc>
      </w:tr>
      <w:tr w:rsidR="00C40F8A" w:rsidRPr="007F2770" w14:paraId="70A660D3" w14:textId="77777777" w:rsidTr="008A258F">
        <w:trPr>
          <w:cantSplit/>
          <w:jc w:val="center"/>
        </w:trPr>
        <w:tc>
          <w:tcPr>
            <w:tcW w:w="5686" w:type="dxa"/>
            <w:gridSpan w:val="8"/>
            <w:tcBorders>
              <w:right w:val="single" w:sz="4" w:space="0" w:color="auto"/>
            </w:tcBorders>
          </w:tcPr>
          <w:p w14:paraId="2A908F4F" w14:textId="77777777" w:rsidR="00C40F8A" w:rsidRPr="007F2770" w:rsidRDefault="00C40F8A" w:rsidP="008A258F">
            <w:pPr>
              <w:pStyle w:val="TAC"/>
            </w:pPr>
            <w:r w:rsidRPr="007F2770">
              <w:t>Number of remote UE contexts</w:t>
            </w:r>
          </w:p>
        </w:tc>
        <w:tc>
          <w:tcPr>
            <w:tcW w:w="1134" w:type="dxa"/>
            <w:tcBorders>
              <w:top w:val="nil"/>
              <w:left w:val="nil"/>
              <w:bottom w:val="nil"/>
              <w:right w:val="nil"/>
            </w:tcBorders>
          </w:tcPr>
          <w:p w14:paraId="06D691DC" w14:textId="77777777" w:rsidR="00C40F8A" w:rsidRPr="007F2770" w:rsidRDefault="00C40F8A" w:rsidP="008A258F">
            <w:pPr>
              <w:pStyle w:val="TAL"/>
            </w:pPr>
            <w:r w:rsidRPr="007F2770">
              <w:t>octet 4</w:t>
            </w:r>
          </w:p>
        </w:tc>
      </w:tr>
      <w:tr w:rsidR="00C40F8A" w:rsidRPr="007F2770" w14:paraId="648BC7F8" w14:textId="77777777" w:rsidTr="008A258F">
        <w:trPr>
          <w:cantSplit/>
          <w:jc w:val="center"/>
        </w:trPr>
        <w:tc>
          <w:tcPr>
            <w:tcW w:w="5686" w:type="dxa"/>
            <w:gridSpan w:val="8"/>
            <w:vMerge w:val="restart"/>
            <w:tcBorders>
              <w:right w:val="single" w:sz="4" w:space="0" w:color="auto"/>
            </w:tcBorders>
          </w:tcPr>
          <w:p w14:paraId="39DD742E" w14:textId="77777777" w:rsidR="00C40F8A" w:rsidRPr="007F2770" w:rsidRDefault="00C40F8A" w:rsidP="008A258F">
            <w:pPr>
              <w:pStyle w:val="TAC"/>
            </w:pPr>
          </w:p>
          <w:p w14:paraId="7FBECBC5" w14:textId="77777777" w:rsidR="00C40F8A" w:rsidRPr="007F2770" w:rsidRDefault="00C40F8A" w:rsidP="008A258F">
            <w:pPr>
              <w:pStyle w:val="TAC"/>
            </w:pPr>
            <w:r w:rsidRPr="007F2770">
              <w:t>Remote UE context 1</w:t>
            </w:r>
          </w:p>
        </w:tc>
        <w:tc>
          <w:tcPr>
            <w:tcW w:w="1134" w:type="dxa"/>
            <w:tcBorders>
              <w:top w:val="nil"/>
              <w:left w:val="nil"/>
              <w:bottom w:val="nil"/>
              <w:right w:val="nil"/>
            </w:tcBorders>
          </w:tcPr>
          <w:p w14:paraId="559C3435" w14:textId="77777777" w:rsidR="00C40F8A" w:rsidRPr="007F2770" w:rsidRDefault="00C40F8A" w:rsidP="008A258F">
            <w:pPr>
              <w:pStyle w:val="TAL"/>
            </w:pPr>
            <w:r w:rsidRPr="007F2770">
              <w:t>octet 5</w:t>
            </w:r>
          </w:p>
        </w:tc>
      </w:tr>
      <w:tr w:rsidR="00C40F8A" w:rsidRPr="007F2770" w14:paraId="25726A64" w14:textId="77777777" w:rsidTr="008A258F">
        <w:trPr>
          <w:cantSplit/>
          <w:jc w:val="center"/>
        </w:trPr>
        <w:tc>
          <w:tcPr>
            <w:tcW w:w="5686" w:type="dxa"/>
            <w:gridSpan w:val="8"/>
            <w:vMerge/>
            <w:tcBorders>
              <w:right w:val="single" w:sz="4" w:space="0" w:color="auto"/>
            </w:tcBorders>
          </w:tcPr>
          <w:p w14:paraId="61835274" w14:textId="77777777" w:rsidR="00C40F8A" w:rsidRPr="007F2770" w:rsidRDefault="00C40F8A" w:rsidP="008A258F">
            <w:pPr>
              <w:pStyle w:val="TAC"/>
            </w:pPr>
          </w:p>
        </w:tc>
        <w:tc>
          <w:tcPr>
            <w:tcW w:w="1134" w:type="dxa"/>
            <w:tcBorders>
              <w:top w:val="nil"/>
              <w:left w:val="nil"/>
              <w:bottom w:val="nil"/>
              <w:right w:val="nil"/>
            </w:tcBorders>
          </w:tcPr>
          <w:p w14:paraId="05FF126C" w14:textId="77777777" w:rsidR="00C40F8A" w:rsidRPr="007F2770" w:rsidRDefault="00C40F8A" w:rsidP="008A258F">
            <w:pPr>
              <w:pStyle w:val="TAL"/>
            </w:pPr>
          </w:p>
        </w:tc>
      </w:tr>
      <w:tr w:rsidR="00C40F8A" w:rsidRPr="007F2770" w14:paraId="321BD4DF" w14:textId="77777777" w:rsidTr="008A258F">
        <w:trPr>
          <w:cantSplit/>
          <w:jc w:val="center"/>
        </w:trPr>
        <w:tc>
          <w:tcPr>
            <w:tcW w:w="5686" w:type="dxa"/>
            <w:gridSpan w:val="8"/>
            <w:vMerge/>
            <w:tcBorders>
              <w:right w:val="single" w:sz="4" w:space="0" w:color="auto"/>
            </w:tcBorders>
          </w:tcPr>
          <w:p w14:paraId="316837CD" w14:textId="77777777" w:rsidR="00C40F8A" w:rsidRPr="007F2770" w:rsidRDefault="00C40F8A" w:rsidP="008A258F">
            <w:pPr>
              <w:pStyle w:val="TAC"/>
            </w:pPr>
          </w:p>
        </w:tc>
        <w:tc>
          <w:tcPr>
            <w:tcW w:w="1134" w:type="dxa"/>
            <w:tcBorders>
              <w:top w:val="nil"/>
              <w:left w:val="nil"/>
              <w:bottom w:val="nil"/>
              <w:right w:val="nil"/>
            </w:tcBorders>
          </w:tcPr>
          <w:p w14:paraId="0631732A" w14:textId="77777777" w:rsidR="00C40F8A" w:rsidRPr="007F2770" w:rsidRDefault="00C40F8A" w:rsidP="008A258F">
            <w:pPr>
              <w:pStyle w:val="TAL"/>
            </w:pPr>
            <w:r w:rsidRPr="007F2770">
              <w:t>octet a</w:t>
            </w:r>
          </w:p>
        </w:tc>
      </w:tr>
      <w:tr w:rsidR="00C40F8A" w:rsidRPr="007F2770" w14:paraId="433BB3AA" w14:textId="77777777" w:rsidTr="008A258F">
        <w:trPr>
          <w:cantSplit/>
          <w:jc w:val="center"/>
        </w:trPr>
        <w:tc>
          <w:tcPr>
            <w:tcW w:w="5686" w:type="dxa"/>
            <w:gridSpan w:val="8"/>
            <w:tcBorders>
              <w:right w:val="single" w:sz="4" w:space="0" w:color="auto"/>
            </w:tcBorders>
          </w:tcPr>
          <w:p w14:paraId="70C234D8" w14:textId="77777777" w:rsidR="00C40F8A" w:rsidRPr="007F2770" w:rsidRDefault="00C40F8A" w:rsidP="008A258F">
            <w:pPr>
              <w:pStyle w:val="TAC"/>
              <w:rPr>
                <w:lang w:val="fr-FR"/>
              </w:rPr>
            </w:pPr>
          </w:p>
          <w:p w14:paraId="65722765" w14:textId="77777777" w:rsidR="00C40F8A" w:rsidRPr="007F2770" w:rsidRDefault="00C40F8A" w:rsidP="008A258F">
            <w:pPr>
              <w:pStyle w:val="TAC"/>
            </w:pPr>
            <w:r w:rsidRPr="007F2770">
              <w:t>…</w:t>
            </w:r>
          </w:p>
          <w:p w14:paraId="675E414E" w14:textId="77777777" w:rsidR="00C40F8A" w:rsidRPr="007F2770" w:rsidRDefault="00C40F8A" w:rsidP="008A258F">
            <w:pPr>
              <w:pStyle w:val="TAC"/>
            </w:pPr>
          </w:p>
        </w:tc>
        <w:tc>
          <w:tcPr>
            <w:tcW w:w="1134" w:type="dxa"/>
            <w:tcBorders>
              <w:top w:val="nil"/>
              <w:left w:val="nil"/>
              <w:bottom w:val="nil"/>
              <w:right w:val="nil"/>
            </w:tcBorders>
          </w:tcPr>
          <w:p w14:paraId="25FC3198" w14:textId="77777777" w:rsidR="00C40F8A" w:rsidRPr="007F2770" w:rsidRDefault="00C40F8A" w:rsidP="008A258F">
            <w:pPr>
              <w:pStyle w:val="TAL"/>
            </w:pPr>
            <w:r w:rsidRPr="007F2770">
              <w:t>octet a+1*</w:t>
            </w:r>
          </w:p>
          <w:p w14:paraId="5707490B" w14:textId="77777777" w:rsidR="00C40F8A" w:rsidRPr="007F2770" w:rsidRDefault="00C40F8A" w:rsidP="008A258F">
            <w:pPr>
              <w:pStyle w:val="TAL"/>
            </w:pPr>
          </w:p>
          <w:p w14:paraId="4D8A0702" w14:textId="77777777" w:rsidR="00C40F8A" w:rsidRPr="007F2770" w:rsidRDefault="00C40F8A" w:rsidP="008A258F">
            <w:pPr>
              <w:pStyle w:val="TAL"/>
            </w:pPr>
            <w:r w:rsidRPr="007F2770">
              <w:t>octet b*</w:t>
            </w:r>
          </w:p>
        </w:tc>
      </w:tr>
      <w:tr w:rsidR="00C40F8A" w:rsidRPr="007F2770" w14:paraId="4BECC11C" w14:textId="77777777" w:rsidTr="008A258F">
        <w:trPr>
          <w:cantSplit/>
          <w:jc w:val="center"/>
        </w:trPr>
        <w:tc>
          <w:tcPr>
            <w:tcW w:w="5686" w:type="dxa"/>
            <w:gridSpan w:val="8"/>
            <w:vMerge w:val="restart"/>
            <w:tcBorders>
              <w:right w:val="single" w:sz="4" w:space="0" w:color="auto"/>
            </w:tcBorders>
          </w:tcPr>
          <w:p w14:paraId="646855B9" w14:textId="77777777" w:rsidR="00C40F8A" w:rsidRPr="007F2770" w:rsidRDefault="00C40F8A" w:rsidP="008A258F">
            <w:pPr>
              <w:pStyle w:val="TAC"/>
            </w:pPr>
            <w:r w:rsidRPr="007F2770">
              <w:br/>
              <w:t>Remote UE context k</w:t>
            </w:r>
          </w:p>
        </w:tc>
        <w:tc>
          <w:tcPr>
            <w:tcW w:w="1134" w:type="dxa"/>
            <w:tcBorders>
              <w:top w:val="nil"/>
              <w:left w:val="nil"/>
              <w:bottom w:val="nil"/>
              <w:right w:val="nil"/>
            </w:tcBorders>
          </w:tcPr>
          <w:p w14:paraId="11AD99AA" w14:textId="77777777" w:rsidR="00C40F8A" w:rsidRPr="007F2770" w:rsidRDefault="00C40F8A" w:rsidP="008A258F">
            <w:pPr>
              <w:pStyle w:val="TAL"/>
            </w:pPr>
            <w:r w:rsidRPr="007F2770">
              <w:t>octet b+1*</w:t>
            </w:r>
          </w:p>
        </w:tc>
      </w:tr>
      <w:tr w:rsidR="00C40F8A" w:rsidRPr="007F2770" w14:paraId="7F8733BA" w14:textId="77777777" w:rsidTr="008A258F">
        <w:trPr>
          <w:cantSplit/>
          <w:jc w:val="center"/>
        </w:trPr>
        <w:tc>
          <w:tcPr>
            <w:tcW w:w="5686" w:type="dxa"/>
            <w:gridSpan w:val="8"/>
            <w:vMerge/>
            <w:tcBorders>
              <w:right w:val="single" w:sz="4" w:space="0" w:color="auto"/>
            </w:tcBorders>
          </w:tcPr>
          <w:p w14:paraId="54B92B68" w14:textId="77777777" w:rsidR="00C40F8A" w:rsidRPr="007F2770" w:rsidRDefault="00C40F8A" w:rsidP="008A258F">
            <w:pPr>
              <w:pStyle w:val="TAC"/>
            </w:pPr>
          </w:p>
        </w:tc>
        <w:tc>
          <w:tcPr>
            <w:tcW w:w="1134" w:type="dxa"/>
            <w:tcBorders>
              <w:top w:val="nil"/>
              <w:left w:val="nil"/>
              <w:bottom w:val="nil"/>
              <w:right w:val="nil"/>
            </w:tcBorders>
          </w:tcPr>
          <w:p w14:paraId="5EC3259F" w14:textId="77777777" w:rsidR="00C40F8A" w:rsidRPr="007F2770" w:rsidRDefault="00C40F8A" w:rsidP="008A258F">
            <w:pPr>
              <w:pStyle w:val="TAL"/>
            </w:pPr>
          </w:p>
        </w:tc>
      </w:tr>
      <w:tr w:rsidR="00C40F8A" w:rsidRPr="007F2770" w14:paraId="76B77DC9" w14:textId="77777777" w:rsidTr="008A258F">
        <w:trPr>
          <w:cantSplit/>
          <w:jc w:val="center"/>
        </w:trPr>
        <w:tc>
          <w:tcPr>
            <w:tcW w:w="5686" w:type="dxa"/>
            <w:gridSpan w:val="8"/>
            <w:vMerge/>
            <w:tcBorders>
              <w:right w:val="single" w:sz="4" w:space="0" w:color="auto"/>
            </w:tcBorders>
          </w:tcPr>
          <w:p w14:paraId="00D86727" w14:textId="77777777" w:rsidR="00C40F8A" w:rsidRPr="007F2770" w:rsidRDefault="00C40F8A" w:rsidP="008A258F">
            <w:pPr>
              <w:pStyle w:val="TAC"/>
            </w:pPr>
          </w:p>
        </w:tc>
        <w:tc>
          <w:tcPr>
            <w:tcW w:w="1134" w:type="dxa"/>
            <w:tcBorders>
              <w:top w:val="nil"/>
              <w:left w:val="nil"/>
              <w:bottom w:val="nil"/>
              <w:right w:val="nil"/>
            </w:tcBorders>
          </w:tcPr>
          <w:p w14:paraId="08F9EAF5" w14:textId="77777777" w:rsidR="00C40F8A" w:rsidRPr="007F2770" w:rsidRDefault="00C40F8A" w:rsidP="008A258F">
            <w:pPr>
              <w:pStyle w:val="TAL"/>
            </w:pPr>
            <w:r w:rsidRPr="007F2770">
              <w:t>octet c*</w:t>
            </w:r>
          </w:p>
        </w:tc>
      </w:tr>
    </w:tbl>
    <w:p w14:paraId="786189FB" w14:textId="77777777" w:rsidR="00C40F8A" w:rsidRPr="007F2770" w:rsidRDefault="00C40F8A" w:rsidP="00C40F8A">
      <w:pPr>
        <w:pStyle w:val="TAN"/>
        <w:rPr>
          <w:lang w:val="en-US"/>
        </w:rPr>
      </w:pPr>
    </w:p>
    <w:p w14:paraId="50F75174" w14:textId="2104D2C5" w:rsidR="00C40F8A" w:rsidRPr="007F2770" w:rsidRDefault="00C40F8A" w:rsidP="00C40F8A">
      <w:pPr>
        <w:pStyle w:val="TF"/>
      </w:pPr>
      <w:bookmarkStart w:id="12183" w:name="_CRFigure9_11_4_29_1"/>
      <w:r w:rsidRPr="007F2770">
        <w:t>Figure </w:t>
      </w:r>
      <w:bookmarkEnd w:id="12183"/>
      <w:r w:rsidRPr="007F2770">
        <w:t>9.11.4.29.1: Remote UE context list</w:t>
      </w:r>
    </w:p>
    <w:p w14:paraId="3AFC9EF1" w14:textId="0FB25B08" w:rsidR="00C40F8A" w:rsidRPr="007F2770" w:rsidRDefault="00C40F8A" w:rsidP="00C40F8A">
      <w:pPr>
        <w:pStyle w:val="TH"/>
        <w:rPr>
          <w:lang w:val="fr-FR"/>
        </w:rPr>
      </w:pPr>
      <w:bookmarkStart w:id="12184" w:name="_CRTable9_11_4_29_1"/>
      <w:r w:rsidRPr="007F2770">
        <w:rPr>
          <w:lang w:val="fr-FR"/>
        </w:rPr>
        <w:t>Table</w:t>
      </w:r>
      <w:r w:rsidRPr="007F2770">
        <w:t> </w:t>
      </w:r>
      <w:bookmarkEnd w:id="12184"/>
      <w:r w:rsidRPr="007F2770">
        <w:rPr>
          <w:lang w:val="fr-FR"/>
        </w:rPr>
        <w:t xml:space="preserve">9.11.4.29.1: </w:t>
      </w:r>
      <w:r w:rsidRPr="007F2770">
        <w:rPr>
          <w:lang w:val="en-US"/>
        </w:rPr>
        <w:t>Remote UE context lis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6805"/>
      </w:tblGrid>
      <w:tr w:rsidR="00C40F8A" w:rsidRPr="003D19A2" w14:paraId="70601B99" w14:textId="77777777" w:rsidTr="008A258F">
        <w:trPr>
          <w:cantSplit/>
          <w:jc w:val="center"/>
        </w:trPr>
        <w:tc>
          <w:tcPr>
            <w:tcW w:w="6805" w:type="dxa"/>
          </w:tcPr>
          <w:p w14:paraId="086A4830" w14:textId="77777777" w:rsidR="00C40F8A" w:rsidRPr="007F2770" w:rsidRDefault="00C40F8A" w:rsidP="008A258F">
            <w:pPr>
              <w:pStyle w:val="TAL"/>
              <w:rPr>
                <w:lang w:val="fr-FR"/>
              </w:rPr>
            </w:pPr>
            <w:r w:rsidRPr="007F2770">
              <w:rPr>
                <w:lang w:val="fr-FR"/>
              </w:rPr>
              <w:t>Remote UE context (octet 5 etc)</w:t>
            </w:r>
          </w:p>
        </w:tc>
      </w:tr>
      <w:tr w:rsidR="00C40F8A" w:rsidRPr="003D19A2" w14:paraId="1D468553" w14:textId="77777777" w:rsidTr="008A258F">
        <w:tblPrEx>
          <w:tblLook w:val="04A0" w:firstRow="1" w:lastRow="0" w:firstColumn="1" w:lastColumn="0" w:noHBand="0" w:noVBand="1"/>
        </w:tblPrEx>
        <w:trPr>
          <w:cantSplit/>
          <w:jc w:val="center"/>
        </w:trPr>
        <w:tc>
          <w:tcPr>
            <w:tcW w:w="6805" w:type="dxa"/>
            <w:tcBorders>
              <w:top w:val="nil"/>
              <w:left w:val="single" w:sz="4" w:space="0" w:color="auto"/>
              <w:bottom w:val="nil"/>
              <w:right w:val="single" w:sz="4" w:space="0" w:color="auto"/>
            </w:tcBorders>
          </w:tcPr>
          <w:p w14:paraId="320FA555" w14:textId="77777777" w:rsidR="00C40F8A" w:rsidRPr="007F2770" w:rsidRDefault="00C40F8A" w:rsidP="008A258F">
            <w:pPr>
              <w:pStyle w:val="TAL"/>
              <w:rPr>
                <w:lang w:val="fr-FR"/>
              </w:rPr>
            </w:pPr>
          </w:p>
        </w:tc>
      </w:tr>
      <w:tr w:rsidR="00C40F8A" w:rsidRPr="007F2770" w14:paraId="75E2B7D7" w14:textId="77777777" w:rsidTr="008A258F">
        <w:tblPrEx>
          <w:tblLook w:val="04A0" w:firstRow="1" w:lastRow="0" w:firstColumn="1" w:lastColumn="0" w:noHBand="0" w:noVBand="1"/>
        </w:tblPrEx>
        <w:trPr>
          <w:cantSplit/>
          <w:jc w:val="center"/>
        </w:trPr>
        <w:tc>
          <w:tcPr>
            <w:tcW w:w="6805" w:type="dxa"/>
            <w:tcBorders>
              <w:top w:val="nil"/>
              <w:left w:val="single" w:sz="4" w:space="0" w:color="auto"/>
              <w:bottom w:val="nil"/>
              <w:right w:val="single" w:sz="4" w:space="0" w:color="auto"/>
            </w:tcBorders>
          </w:tcPr>
          <w:p w14:paraId="357573A8" w14:textId="7BE7F1AE" w:rsidR="00C40F8A" w:rsidRPr="007F2770" w:rsidRDefault="00C40F8A" w:rsidP="008A258F">
            <w:pPr>
              <w:pStyle w:val="TAL"/>
            </w:pPr>
            <w:r w:rsidRPr="007F2770">
              <w:t xml:space="preserve">The contents of remote UE context are applicable for one individual UE and are coded as shown in </w:t>
            </w:r>
            <w:r w:rsidRPr="007F2770">
              <w:rPr>
                <w:lang w:val="en-US"/>
              </w:rPr>
              <w:t>figure 9.11.4.29.2 and table 9.11.4.29.2</w:t>
            </w:r>
            <w:r w:rsidRPr="007F2770">
              <w:t>.</w:t>
            </w:r>
          </w:p>
        </w:tc>
      </w:tr>
      <w:tr w:rsidR="00C40F8A" w:rsidRPr="007F2770" w14:paraId="2669381C" w14:textId="77777777" w:rsidTr="008A258F">
        <w:trPr>
          <w:cantSplit/>
          <w:jc w:val="center"/>
        </w:trPr>
        <w:tc>
          <w:tcPr>
            <w:tcW w:w="6805" w:type="dxa"/>
          </w:tcPr>
          <w:p w14:paraId="15B39BB5" w14:textId="77777777" w:rsidR="00C40F8A" w:rsidRPr="007F2770" w:rsidRDefault="00C40F8A" w:rsidP="008A258F">
            <w:pPr>
              <w:pStyle w:val="TAL"/>
            </w:pPr>
          </w:p>
        </w:tc>
      </w:tr>
    </w:tbl>
    <w:p w14:paraId="434C0217" w14:textId="77777777" w:rsidR="007B552E" w:rsidRPr="007F2770" w:rsidRDefault="007B552E" w:rsidP="007B552E">
      <w:pPr>
        <w:pStyle w:val="TH"/>
      </w:pPr>
      <w:bookmarkStart w:id="12185" w:name="_Toc6820360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11"/>
        <w:gridCol w:w="711"/>
        <w:gridCol w:w="712"/>
        <w:gridCol w:w="715"/>
        <w:gridCol w:w="711"/>
        <w:gridCol w:w="712"/>
        <w:gridCol w:w="711"/>
        <w:gridCol w:w="715"/>
        <w:gridCol w:w="1134"/>
      </w:tblGrid>
      <w:tr w:rsidR="007B552E" w:rsidRPr="007F2770" w14:paraId="2C1E9F95" w14:textId="77777777" w:rsidTr="003758EC">
        <w:trPr>
          <w:cantSplit/>
          <w:jc w:val="center"/>
        </w:trPr>
        <w:tc>
          <w:tcPr>
            <w:tcW w:w="711" w:type="dxa"/>
            <w:tcBorders>
              <w:top w:val="nil"/>
              <w:left w:val="nil"/>
              <w:bottom w:val="nil"/>
              <w:right w:val="nil"/>
            </w:tcBorders>
          </w:tcPr>
          <w:p w14:paraId="55F8FB8E" w14:textId="77777777" w:rsidR="007B552E" w:rsidRPr="007F2770" w:rsidRDefault="007B552E" w:rsidP="00CA66DA">
            <w:pPr>
              <w:pStyle w:val="TAC"/>
            </w:pPr>
            <w:r w:rsidRPr="007F2770">
              <w:t>8</w:t>
            </w:r>
          </w:p>
        </w:tc>
        <w:tc>
          <w:tcPr>
            <w:tcW w:w="711" w:type="dxa"/>
            <w:tcBorders>
              <w:top w:val="nil"/>
              <w:left w:val="nil"/>
              <w:bottom w:val="nil"/>
              <w:right w:val="nil"/>
            </w:tcBorders>
          </w:tcPr>
          <w:p w14:paraId="4BD75033" w14:textId="77777777" w:rsidR="007B552E" w:rsidRPr="007F2770" w:rsidRDefault="007B552E" w:rsidP="00CA66DA">
            <w:pPr>
              <w:pStyle w:val="TAC"/>
            </w:pPr>
            <w:r w:rsidRPr="007F2770">
              <w:t>7</w:t>
            </w:r>
          </w:p>
        </w:tc>
        <w:tc>
          <w:tcPr>
            <w:tcW w:w="712" w:type="dxa"/>
            <w:tcBorders>
              <w:top w:val="nil"/>
              <w:left w:val="nil"/>
              <w:bottom w:val="nil"/>
              <w:right w:val="nil"/>
            </w:tcBorders>
          </w:tcPr>
          <w:p w14:paraId="1E2C97A9" w14:textId="77777777" w:rsidR="007B552E" w:rsidRPr="007F2770" w:rsidRDefault="007B552E" w:rsidP="00CA66DA">
            <w:pPr>
              <w:pStyle w:val="TAC"/>
            </w:pPr>
            <w:r w:rsidRPr="007F2770">
              <w:t>6</w:t>
            </w:r>
          </w:p>
        </w:tc>
        <w:tc>
          <w:tcPr>
            <w:tcW w:w="715" w:type="dxa"/>
            <w:tcBorders>
              <w:top w:val="nil"/>
              <w:left w:val="nil"/>
              <w:bottom w:val="nil"/>
              <w:right w:val="nil"/>
            </w:tcBorders>
          </w:tcPr>
          <w:p w14:paraId="2FC2EDC9" w14:textId="77777777" w:rsidR="007B552E" w:rsidRPr="007F2770" w:rsidRDefault="007B552E" w:rsidP="00CA66DA">
            <w:pPr>
              <w:pStyle w:val="TAC"/>
            </w:pPr>
            <w:r w:rsidRPr="007F2770">
              <w:t>5</w:t>
            </w:r>
          </w:p>
        </w:tc>
        <w:tc>
          <w:tcPr>
            <w:tcW w:w="711" w:type="dxa"/>
            <w:tcBorders>
              <w:top w:val="nil"/>
              <w:left w:val="nil"/>
              <w:bottom w:val="nil"/>
              <w:right w:val="nil"/>
            </w:tcBorders>
          </w:tcPr>
          <w:p w14:paraId="6429051E" w14:textId="77777777" w:rsidR="007B552E" w:rsidRPr="007F2770" w:rsidRDefault="007B552E" w:rsidP="00CA66DA">
            <w:pPr>
              <w:pStyle w:val="TAC"/>
            </w:pPr>
            <w:r w:rsidRPr="007F2770">
              <w:t>4</w:t>
            </w:r>
          </w:p>
        </w:tc>
        <w:tc>
          <w:tcPr>
            <w:tcW w:w="712" w:type="dxa"/>
            <w:tcBorders>
              <w:top w:val="nil"/>
              <w:left w:val="nil"/>
              <w:bottom w:val="nil"/>
              <w:right w:val="nil"/>
            </w:tcBorders>
          </w:tcPr>
          <w:p w14:paraId="14B64C95" w14:textId="77777777" w:rsidR="007B552E" w:rsidRPr="007F2770" w:rsidRDefault="007B552E" w:rsidP="00CA66DA">
            <w:pPr>
              <w:pStyle w:val="TAC"/>
            </w:pPr>
            <w:r w:rsidRPr="007F2770">
              <w:t>3</w:t>
            </w:r>
          </w:p>
        </w:tc>
        <w:tc>
          <w:tcPr>
            <w:tcW w:w="711" w:type="dxa"/>
            <w:tcBorders>
              <w:top w:val="nil"/>
              <w:left w:val="nil"/>
              <w:bottom w:val="nil"/>
              <w:right w:val="nil"/>
            </w:tcBorders>
          </w:tcPr>
          <w:p w14:paraId="30A4AD32" w14:textId="77777777" w:rsidR="007B552E" w:rsidRPr="007F2770" w:rsidRDefault="007B552E" w:rsidP="00CA66DA">
            <w:pPr>
              <w:pStyle w:val="TAC"/>
            </w:pPr>
            <w:r w:rsidRPr="007F2770">
              <w:t>2</w:t>
            </w:r>
          </w:p>
        </w:tc>
        <w:tc>
          <w:tcPr>
            <w:tcW w:w="715" w:type="dxa"/>
            <w:tcBorders>
              <w:top w:val="nil"/>
              <w:left w:val="nil"/>
              <w:bottom w:val="nil"/>
              <w:right w:val="nil"/>
            </w:tcBorders>
          </w:tcPr>
          <w:p w14:paraId="3895326D" w14:textId="77777777" w:rsidR="007B552E" w:rsidRPr="007F2770" w:rsidRDefault="007B552E" w:rsidP="00CA66DA">
            <w:pPr>
              <w:pStyle w:val="TAC"/>
            </w:pPr>
            <w:r w:rsidRPr="007F2770">
              <w:t>1</w:t>
            </w:r>
          </w:p>
        </w:tc>
        <w:tc>
          <w:tcPr>
            <w:tcW w:w="1134" w:type="dxa"/>
            <w:tcBorders>
              <w:top w:val="nil"/>
              <w:left w:val="nil"/>
              <w:bottom w:val="nil"/>
              <w:right w:val="nil"/>
            </w:tcBorders>
          </w:tcPr>
          <w:p w14:paraId="4EBC6294" w14:textId="77777777" w:rsidR="007B552E" w:rsidRPr="007F2770" w:rsidRDefault="007B552E" w:rsidP="00CA66DA">
            <w:pPr>
              <w:pStyle w:val="TAL"/>
            </w:pPr>
          </w:p>
        </w:tc>
      </w:tr>
      <w:tr w:rsidR="007B552E" w:rsidRPr="007F2770" w14:paraId="3EBC0627" w14:textId="77777777" w:rsidTr="003758EC">
        <w:trPr>
          <w:cantSplit/>
          <w:jc w:val="center"/>
        </w:trPr>
        <w:tc>
          <w:tcPr>
            <w:tcW w:w="5698" w:type="dxa"/>
            <w:gridSpan w:val="8"/>
            <w:tcBorders>
              <w:top w:val="single" w:sz="4" w:space="0" w:color="auto"/>
              <w:right w:val="single" w:sz="4" w:space="0" w:color="auto"/>
            </w:tcBorders>
          </w:tcPr>
          <w:p w14:paraId="2DDCEC79" w14:textId="77777777" w:rsidR="007B552E" w:rsidRPr="007F2770" w:rsidRDefault="007B552E" w:rsidP="00CA66DA">
            <w:pPr>
              <w:pStyle w:val="TAC"/>
            </w:pPr>
            <w:r w:rsidRPr="007F2770">
              <w:t>Length of remote UE context</w:t>
            </w:r>
          </w:p>
        </w:tc>
        <w:tc>
          <w:tcPr>
            <w:tcW w:w="1134" w:type="dxa"/>
            <w:tcBorders>
              <w:top w:val="nil"/>
              <w:left w:val="nil"/>
              <w:bottom w:val="nil"/>
              <w:right w:val="nil"/>
            </w:tcBorders>
          </w:tcPr>
          <w:p w14:paraId="0F68B387" w14:textId="77777777" w:rsidR="007B552E" w:rsidRPr="007F2770" w:rsidRDefault="007B552E" w:rsidP="00CA66DA">
            <w:pPr>
              <w:pStyle w:val="TAL"/>
            </w:pPr>
            <w:r w:rsidRPr="007F2770">
              <w:t>octet 5</w:t>
            </w:r>
          </w:p>
        </w:tc>
      </w:tr>
      <w:tr w:rsidR="00A043E7" w:rsidRPr="007F2770" w14:paraId="2C5AF01D" w14:textId="77777777" w:rsidTr="00A043E7">
        <w:trPr>
          <w:cantSplit/>
          <w:jc w:val="center"/>
        </w:trPr>
        <w:tc>
          <w:tcPr>
            <w:tcW w:w="711" w:type="dxa"/>
            <w:tcBorders>
              <w:top w:val="single" w:sz="4" w:space="0" w:color="auto"/>
              <w:right w:val="single" w:sz="4" w:space="0" w:color="auto"/>
            </w:tcBorders>
          </w:tcPr>
          <w:p w14:paraId="4430ECF2" w14:textId="77777777" w:rsidR="00A043E7" w:rsidRPr="007F2770" w:rsidRDefault="00A043E7" w:rsidP="00A043E7">
            <w:pPr>
              <w:pStyle w:val="TAC"/>
            </w:pPr>
            <w:r w:rsidRPr="007F2770">
              <w:t>0</w:t>
            </w:r>
          </w:p>
          <w:p w14:paraId="75BC416B" w14:textId="36518DD1" w:rsidR="00A043E7" w:rsidRPr="007F2770" w:rsidRDefault="00A043E7" w:rsidP="00A043E7">
            <w:pPr>
              <w:pStyle w:val="TAC"/>
            </w:pPr>
            <w:r w:rsidRPr="007F2770">
              <w:t>Spare</w:t>
            </w:r>
          </w:p>
        </w:tc>
        <w:tc>
          <w:tcPr>
            <w:tcW w:w="711" w:type="dxa"/>
            <w:tcBorders>
              <w:top w:val="single" w:sz="4" w:space="0" w:color="auto"/>
              <w:right w:val="single" w:sz="4" w:space="0" w:color="auto"/>
            </w:tcBorders>
          </w:tcPr>
          <w:p w14:paraId="02CF3478" w14:textId="77777777" w:rsidR="00A043E7" w:rsidRPr="007F2770" w:rsidRDefault="00A043E7" w:rsidP="00A043E7">
            <w:pPr>
              <w:pStyle w:val="TAC"/>
            </w:pPr>
            <w:r w:rsidRPr="007F2770">
              <w:t>0</w:t>
            </w:r>
          </w:p>
          <w:p w14:paraId="5226A360" w14:textId="621CA1D4" w:rsidR="00A043E7" w:rsidRPr="007F2770" w:rsidRDefault="00A043E7" w:rsidP="00A043E7">
            <w:pPr>
              <w:pStyle w:val="TAC"/>
            </w:pPr>
            <w:r w:rsidRPr="007F2770">
              <w:t>Spare</w:t>
            </w:r>
          </w:p>
        </w:tc>
        <w:tc>
          <w:tcPr>
            <w:tcW w:w="712" w:type="dxa"/>
            <w:tcBorders>
              <w:top w:val="single" w:sz="4" w:space="0" w:color="auto"/>
              <w:right w:val="single" w:sz="4" w:space="0" w:color="auto"/>
            </w:tcBorders>
          </w:tcPr>
          <w:p w14:paraId="7F7931BC" w14:textId="77777777" w:rsidR="00A043E7" w:rsidRPr="007F2770" w:rsidRDefault="00A043E7" w:rsidP="00A043E7">
            <w:pPr>
              <w:pStyle w:val="TAC"/>
            </w:pPr>
            <w:r w:rsidRPr="007F2770">
              <w:t>0</w:t>
            </w:r>
          </w:p>
          <w:p w14:paraId="2F567D4E" w14:textId="6775E378" w:rsidR="00A043E7" w:rsidRPr="007F2770" w:rsidRDefault="00A043E7" w:rsidP="00A043E7">
            <w:pPr>
              <w:pStyle w:val="TAC"/>
            </w:pPr>
            <w:r w:rsidRPr="007F2770">
              <w:t>Spare</w:t>
            </w:r>
          </w:p>
        </w:tc>
        <w:tc>
          <w:tcPr>
            <w:tcW w:w="715" w:type="dxa"/>
            <w:tcBorders>
              <w:top w:val="single" w:sz="4" w:space="0" w:color="auto"/>
              <w:right w:val="single" w:sz="4" w:space="0" w:color="auto"/>
            </w:tcBorders>
          </w:tcPr>
          <w:p w14:paraId="30A45B45" w14:textId="77777777" w:rsidR="00A043E7" w:rsidRPr="007F2770" w:rsidRDefault="00A043E7" w:rsidP="00A043E7">
            <w:pPr>
              <w:pStyle w:val="TAC"/>
            </w:pPr>
            <w:r w:rsidRPr="007F2770">
              <w:t>0</w:t>
            </w:r>
          </w:p>
          <w:p w14:paraId="2411F49A" w14:textId="2C4E3664" w:rsidR="00A043E7" w:rsidRPr="007F2770" w:rsidRDefault="00A043E7" w:rsidP="00A043E7">
            <w:pPr>
              <w:pStyle w:val="TAC"/>
            </w:pPr>
            <w:r w:rsidRPr="007F2770">
              <w:t>Spare</w:t>
            </w:r>
          </w:p>
        </w:tc>
        <w:tc>
          <w:tcPr>
            <w:tcW w:w="711" w:type="dxa"/>
            <w:tcBorders>
              <w:top w:val="single" w:sz="4" w:space="0" w:color="auto"/>
              <w:right w:val="single" w:sz="4" w:space="0" w:color="auto"/>
            </w:tcBorders>
          </w:tcPr>
          <w:p w14:paraId="5FE17490" w14:textId="659C79EA" w:rsidR="00A043E7" w:rsidRPr="007F2770" w:rsidRDefault="00A043E7" w:rsidP="00A043E7">
            <w:pPr>
              <w:pStyle w:val="TAC"/>
            </w:pPr>
            <w:r w:rsidRPr="007F2770">
              <w:t>Remote UE ID format</w:t>
            </w:r>
          </w:p>
        </w:tc>
        <w:tc>
          <w:tcPr>
            <w:tcW w:w="2138" w:type="dxa"/>
            <w:gridSpan w:val="3"/>
            <w:tcBorders>
              <w:top w:val="single" w:sz="4" w:space="0" w:color="auto"/>
              <w:right w:val="single" w:sz="4" w:space="0" w:color="auto"/>
            </w:tcBorders>
          </w:tcPr>
          <w:p w14:paraId="3EFDF161" w14:textId="77777777" w:rsidR="00A043E7" w:rsidRPr="007F2770" w:rsidRDefault="00A043E7" w:rsidP="00A043E7">
            <w:pPr>
              <w:pStyle w:val="TAC"/>
            </w:pPr>
          </w:p>
          <w:p w14:paraId="0496E80B" w14:textId="17A0724A" w:rsidR="00A043E7" w:rsidRPr="007F2770" w:rsidRDefault="00A043E7" w:rsidP="00A043E7">
            <w:pPr>
              <w:pStyle w:val="TAC"/>
            </w:pPr>
            <w:r w:rsidRPr="007F2770">
              <w:t>Remote UE ID type</w:t>
            </w:r>
          </w:p>
        </w:tc>
        <w:tc>
          <w:tcPr>
            <w:tcW w:w="1134" w:type="dxa"/>
            <w:tcBorders>
              <w:top w:val="nil"/>
              <w:left w:val="nil"/>
              <w:bottom w:val="nil"/>
              <w:right w:val="nil"/>
            </w:tcBorders>
          </w:tcPr>
          <w:p w14:paraId="2C50A1C6" w14:textId="4A5E17AC" w:rsidR="00A043E7" w:rsidRPr="007F2770" w:rsidRDefault="00A043E7" w:rsidP="00A043E7">
            <w:pPr>
              <w:pStyle w:val="TAL"/>
            </w:pPr>
            <w:r w:rsidRPr="007F2770">
              <w:t>octet 6</w:t>
            </w:r>
          </w:p>
        </w:tc>
      </w:tr>
      <w:tr w:rsidR="007B552E" w:rsidRPr="007F2770" w14:paraId="49C1B486" w14:textId="77777777" w:rsidTr="003758EC">
        <w:trPr>
          <w:cantSplit/>
          <w:jc w:val="center"/>
        </w:trPr>
        <w:tc>
          <w:tcPr>
            <w:tcW w:w="5698" w:type="dxa"/>
            <w:gridSpan w:val="8"/>
            <w:tcBorders>
              <w:right w:val="single" w:sz="4" w:space="0" w:color="auto"/>
            </w:tcBorders>
          </w:tcPr>
          <w:p w14:paraId="222B0733" w14:textId="71BA62AA" w:rsidR="007B552E" w:rsidRPr="007F2770" w:rsidRDefault="00A043E7" w:rsidP="00CA66DA">
            <w:pPr>
              <w:pStyle w:val="TAC"/>
            </w:pPr>
            <w:r w:rsidRPr="007F2770">
              <w:t>Length of remote UE ID</w:t>
            </w:r>
          </w:p>
        </w:tc>
        <w:tc>
          <w:tcPr>
            <w:tcW w:w="1134" w:type="dxa"/>
            <w:tcBorders>
              <w:top w:val="nil"/>
              <w:left w:val="nil"/>
              <w:bottom w:val="nil"/>
              <w:right w:val="nil"/>
            </w:tcBorders>
          </w:tcPr>
          <w:p w14:paraId="67BFF25C" w14:textId="77777777" w:rsidR="007B552E" w:rsidRPr="007F2770" w:rsidRDefault="007B552E" w:rsidP="00CA66DA">
            <w:pPr>
              <w:pStyle w:val="TAL"/>
            </w:pPr>
            <w:r w:rsidRPr="007F2770">
              <w:t>octet 7</w:t>
            </w:r>
          </w:p>
        </w:tc>
      </w:tr>
      <w:tr w:rsidR="007B552E" w:rsidRPr="007F2770" w14:paraId="0123E303" w14:textId="77777777" w:rsidTr="003758EC">
        <w:trPr>
          <w:cantSplit/>
          <w:jc w:val="center"/>
        </w:trPr>
        <w:tc>
          <w:tcPr>
            <w:tcW w:w="5698" w:type="dxa"/>
            <w:gridSpan w:val="8"/>
            <w:vMerge w:val="restart"/>
            <w:tcBorders>
              <w:right w:val="single" w:sz="4" w:space="0" w:color="auto"/>
            </w:tcBorders>
          </w:tcPr>
          <w:p w14:paraId="2737513F" w14:textId="77777777" w:rsidR="007B552E" w:rsidRPr="007F2770" w:rsidRDefault="007B552E" w:rsidP="00CA66DA">
            <w:pPr>
              <w:pStyle w:val="TAC"/>
            </w:pPr>
          </w:p>
          <w:p w14:paraId="1034AC31" w14:textId="16680880" w:rsidR="007B552E" w:rsidRPr="007F2770" w:rsidRDefault="00A043E7" w:rsidP="00CA66DA">
            <w:pPr>
              <w:pStyle w:val="TAC"/>
            </w:pPr>
            <w:r w:rsidRPr="007F2770">
              <w:t>Remote UE ID</w:t>
            </w:r>
          </w:p>
          <w:p w14:paraId="4FBE8028" w14:textId="77777777" w:rsidR="007B552E" w:rsidRPr="007F2770" w:rsidRDefault="007B552E" w:rsidP="00CA66DA">
            <w:pPr>
              <w:pStyle w:val="TAC"/>
            </w:pPr>
          </w:p>
        </w:tc>
        <w:tc>
          <w:tcPr>
            <w:tcW w:w="1134" w:type="dxa"/>
            <w:tcBorders>
              <w:top w:val="nil"/>
              <w:left w:val="nil"/>
              <w:bottom w:val="nil"/>
              <w:right w:val="nil"/>
            </w:tcBorders>
          </w:tcPr>
          <w:p w14:paraId="5A476CC0" w14:textId="77777777" w:rsidR="007B552E" w:rsidRPr="007F2770" w:rsidRDefault="007B552E" w:rsidP="00CA66DA">
            <w:pPr>
              <w:pStyle w:val="TAL"/>
            </w:pPr>
            <w:r w:rsidRPr="007F2770">
              <w:t>octet 8</w:t>
            </w:r>
          </w:p>
        </w:tc>
      </w:tr>
      <w:tr w:rsidR="007B552E" w:rsidRPr="007F2770" w14:paraId="743F6BB7" w14:textId="77777777" w:rsidTr="003758EC">
        <w:trPr>
          <w:cantSplit/>
          <w:jc w:val="center"/>
        </w:trPr>
        <w:tc>
          <w:tcPr>
            <w:tcW w:w="5698" w:type="dxa"/>
            <w:gridSpan w:val="8"/>
            <w:vMerge/>
            <w:tcBorders>
              <w:right w:val="single" w:sz="4" w:space="0" w:color="auto"/>
            </w:tcBorders>
          </w:tcPr>
          <w:p w14:paraId="58C894B9" w14:textId="77777777" w:rsidR="007B552E" w:rsidRPr="007F2770" w:rsidRDefault="007B552E" w:rsidP="00CA66DA">
            <w:pPr>
              <w:pStyle w:val="TAC"/>
            </w:pPr>
          </w:p>
        </w:tc>
        <w:tc>
          <w:tcPr>
            <w:tcW w:w="1134" w:type="dxa"/>
            <w:tcBorders>
              <w:top w:val="nil"/>
              <w:left w:val="nil"/>
              <w:bottom w:val="nil"/>
              <w:right w:val="nil"/>
            </w:tcBorders>
          </w:tcPr>
          <w:p w14:paraId="21FE649D" w14:textId="77777777" w:rsidR="007B552E" w:rsidRPr="007F2770" w:rsidRDefault="007B552E" w:rsidP="00CA66DA">
            <w:pPr>
              <w:pStyle w:val="TAL"/>
            </w:pPr>
          </w:p>
          <w:p w14:paraId="37668D17" w14:textId="176C45EB" w:rsidR="007B552E" w:rsidRPr="007F2770" w:rsidRDefault="007B552E" w:rsidP="00CA66DA">
            <w:pPr>
              <w:pStyle w:val="TAL"/>
            </w:pPr>
          </w:p>
        </w:tc>
      </w:tr>
      <w:tr w:rsidR="007B552E" w:rsidRPr="007F2770" w14:paraId="74E6A672" w14:textId="77777777" w:rsidTr="003758EC">
        <w:trPr>
          <w:cantSplit/>
          <w:jc w:val="center"/>
        </w:trPr>
        <w:tc>
          <w:tcPr>
            <w:tcW w:w="5698" w:type="dxa"/>
            <w:gridSpan w:val="8"/>
            <w:vMerge/>
            <w:tcBorders>
              <w:right w:val="single" w:sz="4" w:space="0" w:color="auto"/>
            </w:tcBorders>
          </w:tcPr>
          <w:p w14:paraId="261652D0" w14:textId="77777777" w:rsidR="007B552E" w:rsidRPr="007F2770" w:rsidRDefault="007B552E" w:rsidP="00CA66DA">
            <w:pPr>
              <w:pStyle w:val="TAC"/>
              <w:rPr>
                <w:lang w:val="sv-SE"/>
              </w:rPr>
            </w:pPr>
          </w:p>
        </w:tc>
        <w:tc>
          <w:tcPr>
            <w:tcW w:w="1134" w:type="dxa"/>
            <w:tcBorders>
              <w:top w:val="nil"/>
              <w:left w:val="nil"/>
              <w:bottom w:val="nil"/>
              <w:right w:val="nil"/>
            </w:tcBorders>
          </w:tcPr>
          <w:p w14:paraId="4173CC2E" w14:textId="77777777" w:rsidR="007B552E" w:rsidRPr="007F2770" w:rsidRDefault="007B552E" w:rsidP="00CA66DA">
            <w:pPr>
              <w:pStyle w:val="TAL"/>
            </w:pPr>
          </w:p>
          <w:p w14:paraId="126CD9A7" w14:textId="77777777" w:rsidR="007B552E" w:rsidRPr="007F2770" w:rsidRDefault="007B552E" w:rsidP="00CA66DA">
            <w:pPr>
              <w:pStyle w:val="TAL"/>
            </w:pPr>
            <w:r w:rsidRPr="007F2770">
              <w:t>Octet j*</w:t>
            </w:r>
          </w:p>
        </w:tc>
      </w:tr>
      <w:tr w:rsidR="007B552E" w:rsidRPr="007F2770" w14:paraId="51B73A22" w14:textId="77777777" w:rsidTr="00A043E7">
        <w:trPr>
          <w:cantSplit/>
          <w:jc w:val="center"/>
        </w:trPr>
        <w:tc>
          <w:tcPr>
            <w:tcW w:w="2134" w:type="dxa"/>
            <w:gridSpan w:val="3"/>
            <w:tcBorders>
              <w:right w:val="single" w:sz="4" w:space="0" w:color="auto"/>
            </w:tcBorders>
          </w:tcPr>
          <w:p w14:paraId="4F8C47E4" w14:textId="77777777" w:rsidR="007B552E" w:rsidRPr="007F2770" w:rsidRDefault="007B552E" w:rsidP="00CA66DA">
            <w:pPr>
              <w:pStyle w:val="TAC"/>
              <w:rPr>
                <w:rFonts w:eastAsia="SimSun"/>
                <w:lang w:val="en-US" w:eastAsia="zh-CN"/>
              </w:rPr>
            </w:pPr>
            <w:r w:rsidRPr="007F2770">
              <w:t>Spare</w:t>
            </w:r>
          </w:p>
        </w:tc>
        <w:tc>
          <w:tcPr>
            <w:tcW w:w="715" w:type="dxa"/>
            <w:tcBorders>
              <w:right w:val="single" w:sz="4" w:space="0" w:color="auto"/>
            </w:tcBorders>
          </w:tcPr>
          <w:p w14:paraId="53AEE5FF" w14:textId="77777777" w:rsidR="007B552E" w:rsidRPr="007F2770" w:rsidRDefault="007B552E" w:rsidP="00CA66DA">
            <w:pPr>
              <w:pStyle w:val="TAC"/>
              <w:rPr>
                <w:rFonts w:eastAsia="SimSun"/>
                <w:lang w:val="en-US" w:eastAsia="zh-CN"/>
              </w:rPr>
            </w:pPr>
            <w:r w:rsidRPr="007F2770">
              <w:rPr>
                <w:rFonts w:eastAsia="SimSun"/>
                <w:lang w:val="en-US" w:eastAsia="zh-CN"/>
              </w:rPr>
              <w:t>UPRI4I</w:t>
            </w:r>
          </w:p>
        </w:tc>
        <w:tc>
          <w:tcPr>
            <w:tcW w:w="711" w:type="dxa"/>
            <w:tcBorders>
              <w:right w:val="single" w:sz="4" w:space="0" w:color="auto"/>
            </w:tcBorders>
          </w:tcPr>
          <w:p w14:paraId="77BA3E40" w14:textId="77777777" w:rsidR="007B552E" w:rsidRPr="007F2770" w:rsidRDefault="007B552E" w:rsidP="00CA66DA">
            <w:pPr>
              <w:pStyle w:val="TAC"/>
              <w:rPr>
                <w:rFonts w:eastAsia="SimSun"/>
                <w:lang w:val="en-US" w:eastAsia="zh-CN"/>
              </w:rPr>
            </w:pPr>
            <w:r w:rsidRPr="007F2770">
              <w:rPr>
                <w:rFonts w:eastAsia="SimSun"/>
                <w:lang w:val="en-US" w:eastAsia="zh-CN"/>
              </w:rPr>
              <w:t>TPRI4I</w:t>
            </w:r>
          </w:p>
        </w:tc>
        <w:tc>
          <w:tcPr>
            <w:tcW w:w="2138" w:type="dxa"/>
            <w:gridSpan w:val="3"/>
            <w:tcBorders>
              <w:right w:val="single" w:sz="4" w:space="0" w:color="auto"/>
            </w:tcBorders>
          </w:tcPr>
          <w:p w14:paraId="3EF31C8E" w14:textId="77777777" w:rsidR="007B552E" w:rsidRPr="007F2770" w:rsidRDefault="007B552E" w:rsidP="00CA66DA">
            <w:pPr>
              <w:pStyle w:val="TAC"/>
            </w:pPr>
            <w:r w:rsidRPr="007F2770">
              <w:rPr>
                <w:rFonts w:eastAsia="SimSun" w:hint="eastAsia"/>
                <w:lang w:val="en-US" w:eastAsia="zh-CN"/>
              </w:rPr>
              <w:t>Protocol used by remote UE</w:t>
            </w:r>
          </w:p>
        </w:tc>
        <w:tc>
          <w:tcPr>
            <w:tcW w:w="1134" w:type="dxa"/>
            <w:tcBorders>
              <w:top w:val="nil"/>
              <w:left w:val="nil"/>
              <w:bottom w:val="nil"/>
              <w:right w:val="nil"/>
            </w:tcBorders>
          </w:tcPr>
          <w:p w14:paraId="0F9B3E71" w14:textId="77777777" w:rsidR="007B552E" w:rsidRPr="007F2770" w:rsidRDefault="007B552E" w:rsidP="00CA66DA">
            <w:pPr>
              <w:pStyle w:val="TAL"/>
            </w:pPr>
            <w:r w:rsidRPr="007F2770">
              <w:t>octet j+1*</w:t>
            </w:r>
          </w:p>
        </w:tc>
      </w:tr>
      <w:tr w:rsidR="0028254E" w:rsidRPr="003D19A2" w14:paraId="69F85069" w14:textId="77777777" w:rsidTr="003758EC">
        <w:trPr>
          <w:cantSplit/>
          <w:jc w:val="center"/>
        </w:trPr>
        <w:tc>
          <w:tcPr>
            <w:tcW w:w="5698" w:type="dxa"/>
            <w:gridSpan w:val="8"/>
            <w:tcBorders>
              <w:right w:val="single" w:sz="4" w:space="0" w:color="auto"/>
            </w:tcBorders>
          </w:tcPr>
          <w:p w14:paraId="6A55A8F5" w14:textId="77777777" w:rsidR="0028254E" w:rsidRPr="007F2770" w:rsidRDefault="0028254E" w:rsidP="00CA66DA">
            <w:pPr>
              <w:pStyle w:val="TAC"/>
            </w:pPr>
          </w:p>
          <w:p w14:paraId="733F9EE9" w14:textId="77777777" w:rsidR="0028254E" w:rsidRPr="007F2770" w:rsidRDefault="0028254E" w:rsidP="00CA66DA">
            <w:pPr>
              <w:pStyle w:val="TAC"/>
            </w:pPr>
            <w:r w:rsidRPr="007F2770">
              <w:t>Address information</w:t>
            </w:r>
          </w:p>
          <w:p w14:paraId="6AC03DAA" w14:textId="77777777" w:rsidR="0028254E" w:rsidRPr="007F2770" w:rsidRDefault="0028254E" w:rsidP="00CA66DA">
            <w:pPr>
              <w:pStyle w:val="TAC"/>
            </w:pPr>
          </w:p>
        </w:tc>
        <w:tc>
          <w:tcPr>
            <w:tcW w:w="1134" w:type="dxa"/>
            <w:tcBorders>
              <w:top w:val="nil"/>
              <w:left w:val="nil"/>
              <w:bottom w:val="nil"/>
              <w:right w:val="nil"/>
            </w:tcBorders>
          </w:tcPr>
          <w:p w14:paraId="6C0A87AF" w14:textId="77777777" w:rsidR="0028254E" w:rsidRPr="007F2770" w:rsidRDefault="0028254E" w:rsidP="00CA66DA">
            <w:pPr>
              <w:pStyle w:val="TAL"/>
              <w:rPr>
                <w:lang w:val="fr-FR"/>
              </w:rPr>
            </w:pPr>
            <w:r w:rsidRPr="007F2770">
              <w:rPr>
                <w:lang w:val="fr-FR"/>
              </w:rPr>
              <w:t>octet j+2*</w:t>
            </w:r>
          </w:p>
          <w:p w14:paraId="6B04381D" w14:textId="77777777" w:rsidR="0028254E" w:rsidRPr="007F2770" w:rsidRDefault="0028254E" w:rsidP="00CA66DA">
            <w:pPr>
              <w:pStyle w:val="TAL"/>
              <w:rPr>
                <w:lang w:val="fr-FR"/>
              </w:rPr>
            </w:pPr>
          </w:p>
          <w:p w14:paraId="1BE98DF9" w14:textId="77777777" w:rsidR="0028254E" w:rsidRPr="007F2770" w:rsidRDefault="0028254E" w:rsidP="00CA66DA">
            <w:pPr>
              <w:pStyle w:val="TAL"/>
              <w:rPr>
                <w:lang w:val="fr-FR"/>
              </w:rPr>
            </w:pPr>
            <w:r w:rsidRPr="007F2770">
              <w:rPr>
                <w:lang w:val="fr-FR"/>
              </w:rPr>
              <w:t>octet j+k*</w:t>
            </w:r>
          </w:p>
        </w:tc>
      </w:tr>
      <w:tr w:rsidR="0028254E" w:rsidRPr="003D19A2" w14:paraId="340A3C72" w14:textId="77777777" w:rsidTr="003758EC">
        <w:trPr>
          <w:cantSplit/>
          <w:jc w:val="center"/>
        </w:trPr>
        <w:tc>
          <w:tcPr>
            <w:tcW w:w="5698" w:type="dxa"/>
            <w:gridSpan w:val="8"/>
            <w:tcBorders>
              <w:right w:val="single" w:sz="4" w:space="0" w:color="auto"/>
            </w:tcBorders>
          </w:tcPr>
          <w:p w14:paraId="7631CCDE" w14:textId="77777777" w:rsidR="0028254E" w:rsidRPr="007F2770" w:rsidRDefault="0028254E" w:rsidP="00CA66DA">
            <w:pPr>
              <w:pStyle w:val="TAC"/>
              <w:rPr>
                <w:lang w:val="fr-FR"/>
              </w:rPr>
            </w:pPr>
          </w:p>
          <w:p w14:paraId="6F8D6319" w14:textId="77777777" w:rsidR="0028254E" w:rsidRPr="007F2770" w:rsidRDefault="0028254E" w:rsidP="00CA66DA">
            <w:pPr>
              <w:pStyle w:val="TAC"/>
              <w:rPr>
                <w:lang w:val="fr-FR"/>
              </w:rPr>
            </w:pPr>
          </w:p>
          <w:p w14:paraId="1E1F9911" w14:textId="77777777" w:rsidR="0028254E" w:rsidRPr="007F2770" w:rsidRDefault="0028254E" w:rsidP="00CA66DA">
            <w:pPr>
              <w:pStyle w:val="TAC"/>
            </w:pPr>
            <w:r w:rsidRPr="007F2770">
              <w:t>HPLMN ID</w:t>
            </w:r>
          </w:p>
        </w:tc>
        <w:tc>
          <w:tcPr>
            <w:tcW w:w="1134" w:type="dxa"/>
            <w:tcBorders>
              <w:top w:val="nil"/>
              <w:left w:val="nil"/>
              <w:bottom w:val="nil"/>
              <w:right w:val="nil"/>
            </w:tcBorders>
          </w:tcPr>
          <w:p w14:paraId="3D3FD2B4" w14:textId="77777777" w:rsidR="0028254E" w:rsidRPr="007F2770" w:rsidRDefault="0028254E" w:rsidP="00CA66DA">
            <w:pPr>
              <w:pStyle w:val="TAL"/>
              <w:rPr>
                <w:lang w:val="fr-FR"/>
              </w:rPr>
            </w:pPr>
            <w:r w:rsidRPr="007F2770">
              <w:rPr>
                <w:lang w:val="fr-FR"/>
              </w:rPr>
              <w:t>octet (j+k+1)*</w:t>
            </w:r>
          </w:p>
          <w:p w14:paraId="54831FB4" w14:textId="77777777" w:rsidR="0028254E" w:rsidRPr="007F2770" w:rsidRDefault="0028254E" w:rsidP="00CA66DA">
            <w:pPr>
              <w:pStyle w:val="TAL"/>
              <w:rPr>
                <w:lang w:val="fr-FR"/>
              </w:rPr>
            </w:pPr>
          </w:p>
          <w:p w14:paraId="45640DD6" w14:textId="77777777" w:rsidR="0028254E" w:rsidRPr="007F2770" w:rsidRDefault="0028254E" w:rsidP="00CA66DA">
            <w:pPr>
              <w:pStyle w:val="TAL"/>
              <w:rPr>
                <w:lang w:val="fr-FR"/>
              </w:rPr>
            </w:pPr>
            <w:r w:rsidRPr="007F2770">
              <w:rPr>
                <w:lang w:val="fr-FR"/>
              </w:rPr>
              <w:t>octet (j+k+3)*</w:t>
            </w:r>
          </w:p>
          <w:p w14:paraId="2A73B597" w14:textId="77777777" w:rsidR="0028254E" w:rsidRPr="007F2770" w:rsidRDefault="0028254E" w:rsidP="00CA66DA">
            <w:pPr>
              <w:pStyle w:val="TAL"/>
              <w:rPr>
                <w:lang w:val="fr-FR"/>
              </w:rPr>
            </w:pPr>
          </w:p>
        </w:tc>
      </w:tr>
    </w:tbl>
    <w:p w14:paraId="558ED880" w14:textId="77777777" w:rsidR="007B552E" w:rsidRPr="007F2770" w:rsidRDefault="007B552E" w:rsidP="007B552E">
      <w:pPr>
        <w:pStyle w:val="TAN"/>
        <w:rPr>
          <w:lang w:val="fr-FR"/>
        </w:rPr>
      </w:pPr>
    </w:p>
    <w:p w14:paraId="64147B04" w14:textId="77777777" w:rsidR="007B552E" w:rsidRPr="007F2770" w:rsidRDefault="007B552E" w:rsidP="007B552E">
      <w:pPr>
        <w:pStyle w:val="TF"/>
      </w:pPr>
      <w:bookmarkStart w:id="12186" w:name="_CRFigure9_11_4_29_2"/>
      <w:r w:rsidRPr="007F2770">
        <w:t>Figure </w:t>
      </w:r>
      <w:bookmarkEnd w:id="12186"/>
      <w:r w:rsidRPr="007F2770">
        <w:t>9.11.4.29.2: Remote UE context</w:t>
      </w:r>
    </w:p>
    <w:p w14:paraId="00C04477" w14:textId="6541D124" w:rsidR="007B552E" w:rsidRPr="007F2770" w:rsidRDefault="007B552E" w:rsidP="007B552E">
      <w:pPr>
        <w:pStyle w:val="TH"/>
        <w:rPr>
          <w:lang w:val="fr-FR"/>
        </w:rPr>
      </w:pPr>
      <w:bookmarkStart w:id="12187" w:name="_CRTable9_11_4_29_2"/>
      <w:r w:rsidRPr="007F2770">
        <w:rPr>
          <w:lang w:val="fr-FR"/>
        </w:rPr>
        <w:t>Table</w:t>
      </w:r>
      <w:r w:rsidRPr="007F2770">
        <w:t> </w:t>
      </w:r>
      <w:bookmarkEnd w:id="12187"/>
      <w:r w:rsidRPr="007F2770">
        <w:rPr>
          <w:lang w:val="fr-FR"/>
        </w:rPr>
        <w:t xml:space="preserve">9.11.4.29.2: </w:t>
      </w:r>
      <w:r w:rsidRPr="007F2770">
        <w:rPr>
          <w:lang w:val="en-US"/>
        </w:rPr>
        <w:t>Remote UE contex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9"/>
        <w:gridCol w:w="284"/>
        <w:gridCol w:w="240"/>
        <w:gridCol w:w="5713"/>
        <w:gridCol w:w="33"/>
      </w:tblGrid>
      <w:tr w:rsidR="00A043E7" w:rsidRPr="007F2770" w14:paraId="28EF1AE0" w14:textId="77777777" w:rsidTr="00241614">
        <w:trPr>
          <w:cantSplit/>
          <w:jc w:val="center"/>
        </w:trPr>
        <w:tc>
          <w:tcPr>
            <w:tcW w:w="6843" w:type="dxa"/>
            <w:gridSpan w:val="6"/>
          </w:tcPr>
          <w:p w14:paraId="19428B85" w14:textId="69E9F3D7" w:rsidR="00A043E7" w:rsidRPr="007F2770" w:rsidRDefault="00A043E7" w:rsidP="00A043E7">
            <w:pPr>
              <w:pStyle w:val="TAL"/>
            </w:pPr>
            <w:r w:rsidRPr="007F2770">
              <w:t>Remote UE ID type (bits 1 to 3 of octet 6)</w:t>
            </w:r>
          </w:p>
        </w:tc>
      </w:tr>
      <w:tr w:rsidR="00A043E7" w:rsidRPr="007F2770" w14:paraId="253B49C5" w14:textId="77777777" w:rsidTr="00241614">
        <w:trPr>
          <w:cantSplit/>
          <w:jc w:val="center"/>
        </w:trPr>
        <w:tc>
          <w:tcPr>
            <w:tcW w:w="6843" w:type="dxa"/>
            <w:gridSpan w:val="6"/>
          </w:tcPr>
          <w:p w14:paraId="03DBE05F" w14:textId="5649CD47" w:rsidR="00A043E7" w:rsidRPr="007F2770" w:rsidRDefault="00A043E7" w:rsidP="00A043E7">
            <w:pPr>
              <w:pStyle w:val="TAL"/>
            </w:pPr>
            <w:r w:rsidRPr="007F2770">
              <w:t>Bits</w:t>
            </w:r>
          </w:p>
        </w:tc>
      </w:tr>
      <w:tr w:rsidR="007F0B7A" w:rsidRPr="007F2770" w14:paraId="3B2D40C7" w14:textId="77777777" w:rsidTr="00241614">
        <w:trPr>
          <w:cantSplit/>
          <w:jc w:val="center"/>
        </w:trPr>
        <w:tc>
          <w:tcPr>
            <w:tcW w:w="284" w:type="dxa"/>
          </w:tcPr>
          <w:p w14:paraId="52EBB569" w14:textId="77777777" w:rsidR="007F0B7A" w:rsidRPr="007F2770" w:rsidRDefault="007F0B7A" w:rsidP="00CA66DA">
            <w:pPr>
              <w:pStyle w:val="TAH"/>
            </w:pPr>
            <w:r w:rsidRPr="007F2770">
              <w:t>3</w:t>
            </w:r>
          </w:p>
        </w:tc>
        <w:tc>
          <w:tcPr>
            <w:tcW w:w="289" w:type="dxa"/>
          </w:tcPr>
          <w:p w14:paraId="379B5A82" w14:textId="77777777" w:rsidR="007F0B7A" w:rsidRPr="007F2770" w:rsidRDefault="007F0B7A" w:rsidP="00CA66DA">
            <w:pPr>
              <w:pStyle w:val="TAH"/>
            </w:pPr>
            <w:r w:rsidRPr="007F2770">
              <w:t>2</w:t>
            </w:r>
          </w:p>
        </w:tc>
        <w:tc>
          <w:tcPr>
            <w:tcW w:w="284" w:type="dxa"/>
            <w:tcBorders>
              <w:top w:val="nil"/>
              <w:bottom w:val="nil"/>
              <w:right w:val="nil"/>
            </w:tcBorders>
          </w:tcPr>
          <w:p w14:paraId="5DEBED24" w14:textId="77777777" w:rsidR="007F0B7A" w:rsidRPr="007F2770" w:rsidRDefault="007F0B7A" w:rsidP="00CA66DA">
            <w:pPr>
              <w:pStyle w:val="TAH"/>
            </w:pPr>
            <w:r w:rsidRPr="007F2770">
              <w:t>1</w:t>
            </w:r>
          </w:p>
        </w:tc>
        <w:tc>
          <w:tcPr>
            <w:tcW w:w="240" w:type="dxa"/>
            <w:tcBorders>
              <w:top w:val="nil"/>
              <w:left w:val="nil"/>
              <w:bottom w:val="nil"/>
              <w:right w:val="nil"/>
            </w:tcBorders>
          </w:tcPr>
          <w:p w14:paraId="3EF55598" w14:textId="77777777" w:rsidR="007F0B7A" w:rsidRPr="007F2770" w:rsidRDefault="007F0B7A" w:rsidP="00CA66DA">
            <w:pPr>
              <w:pStyle w:val="TAL"/>
            </w:pPr>
          </w:p>
        </w:tc>
        <w:tc>
          <w:tcPr>
            <w:tcW w:w="5746" w:type="dxa"/>
            <w:gridSpan w:val="2"/>
            <w:tcBorders>
              <w:top w:val="nil"/>
              <w:left w:val="nil"/>
              <w:bottom w:val="nil"/>
              <w:right w:val="single" w:sz="4" w:space="0" w:color="auto"/>
            </w:tcBorders>
          </w:tcPr>
          <w:p w14:paraId="64E1880D" w14:textId="77777777" w:rsidR="007F0B7A" w:rsidRPr="007F2770" w:rsidRDefault="007F0B7A" w:rsidP="00CA66DA">
            <w:pPr>
              <w:pStyle w:val="TAL"/>
            </w:pPr>
          </w:p>
        </w:tc>
      </w:tr>
      <w:tr w:rsidR="007F0B7A" w:rsidRPr="007F2770" w14:paraId="1AFE433A" w14:textId="77777777" w:rsidTr="00241614">
        <w:trPr>
          <w:cantSplit/>
          <w:jc w:val="center"/>
        </w:trPr>
        <w:tc>
          <w:tcPr>
            <w:tcW w:w="284" w:type="dxa"/>
          </w:tcPr>
          <w:p w14:paraId="521AD4E7" w14:textId="77777777" w:rsidR="007F0B7A" w:rsidRPr="007F2770" w:rsidRDefault="007F0B7A" w:rsidP="007F0B7A">
            <w:pPr>
              <w:pStyle w:val="TAH"/>
              <w:rPr>
                <w:b w:val="0"/>
                <w:bCs/>
              </w:rPr>
            </w:pPr>
            <w:r w:rsidRPr="007F2770">
              <w:rPr>
                <w:b w:val="0"/>
                <w:bCs/>
              </w:rPr>
              <w:t>0</w:t>
            </w:r>
          </w:p>
        </w:tc>
        <w:tc>
          <w:tcPr>
            <w:tcW w:w="289" w:type="dxa"/>
          </w:tcPr>
          <w:p w14:paraId="6A668E1D" w14:textId="77777777" w:rsidR="007F0B7A" w:rsidRPr="007F2770" w:rsidRDefault="007F0B7A" w:rsidP="007F0B7A">
            <w:pPr>
              <w:pStyle w:val="TAH"/>
              <w:rPr>
                <w:b w:val="0"/>
                <w:bCs/>
              </w:rPr>
            </w:pPr>
            <w:r w:rsidRPr="007F2770">
              <w:rPr>
                <w:b w:val="0"/>
                <w:bCs/>
              </w:rPr>
              <w:t>0</w:t>
            </w:r>
          </w:p>
        </w:tc>
        <w:tc>
          <w:tcPr>
            <w:tcW w:w="284" w:type="dxa"/>
            <w:tcBorders>
              <w:top w:val="nil"/>
              <w:bottom w:val="nil"/>
              <w:right w:val="nil"/>
            </w:tcBorders>
          </w:tcPr>
          <w:p w14:paraId="7B66D376" w14:textId="5C6F1BAE" w:rsidR="007F0B7A" w:rsidRPr="007F2770" w:rsidRDefault="007F0B7A" w:rsidP="007F0B7A">
            <w:pPr>
              <w:pStyle w:val="TAH"/>
              <w:rPr>
                <w:b w:val="0"/>
                <w:bCs/>
              </w:rPr>
            </w:pPr>
            <w:r w:rsidRPr="007F2770">
              <w:rPr>
                <w:b w:val="0"/>
                <w:bCs/>
              </w:rPr>
              <w:t>1</w:t>
            </w:r>
          </w:p>
        </w:tc>
        <w:tc>
          <w:tcPr>
            <w:tcW w:w="240" w:type="dxa"/>
            <w:tcBorders>
              <w:top w:val="nil"/>
              <w:left w:val="nil"/>
              <w:bottom w:val="nil"/>
              <w:right w:val="nil"/>
            </w:tcBorders>
          </w:tcPr>
          <w:p w14:paraId="32CB4968" w14:textId="77777777" w:rsidR="007F0B7A" w:rsidRPr="007F2770" w:rsidRDefault="007F0B7A" w:rsidP="007F0B7A">
            <w:pPr>
              <w:pStyle w:val="TAL"/>
              <w:rPr>
                <w:bCs/>
              </w:rPr>
            </w:pPr>
          </w:p>
        </w:tc>
        <w:tc>
          <w:tcPr>
            <w:tcW w:w="5746" w:type="dxa"/>
            <w:gridSpan w:val="2"/>
            <w:tcBorders>
              <w:top w:val="nil"/>
              <w:left w:val="nil"/>
              <w:bottom w:val="nil"/>
              <w:right w:val="single" w:sz="4" w:space="0" w:color="auto"/>
            </w:tcBorders>
          </w:tcPr>
          <w:p w14:paraId="3BCBF838" w14:textId="20A68D48" w:rsidR="007F0B7A" w:rsidRPr="007F2770" w:rsidRDefault="00E60408" w:rsidP="007F0B7A">
            <w:pPr>
              <w:pStyle w:val="TAL"/>
            </w:pPr>
            <w:r w:rsidRPr="007F2770">
              <w:t>UP-</w:t>
            </w:r>
            <w:r w:rsidR="007F0B7A" w:rsidRPr="007F2770">
              <w:t>PRUK ID</w:t>
            </w:r>
          </w:p>
        </w:tc>
      </w:tr>
      <w:tr w:rsidR="007F0B7A" w:rsidRPr="007F2770" w14:paraId="0B98BBC3" w14:textId="77777777" w:rsidTr="00241614">
        <w:trPr>
          <w:cantSplit/>
          <w:jc w:val="center"/>
        </w:trPr>
        <w:tc>
          <w:tcPr>
            <w:tcW w:w="284" w:type="dxa"/>
          </w:tcPr>
          <w:p w14:paraId="2765DB78" w14:textId="77777777" w:rsidR="007F0B7A" w:rsidRPr="007F2770" w:rsidRDefault="007F0B7A" w:rsidP="007F0B7A">
            <w:pPr>
              <w:pStyle w:val="TAC"/>
              <w:rPr>
                <w:bCs/>
              </w:rPr>
            </w:pPr>
            <w:r w:rsidRPr="007F2770">
              <w:rPr>
                <w:bCs/>
              </w:rPr>
              <w:t>0</w:t>
            </w:r>
          </w:p>
        </w:tc>
        <w:tc>
          <w:tcPr>
            <w:tcW w:w="289" w:type="dxa"/>
          </w:tcPr>
          <w:p w14:paraId="09A14471" w14:textId="1DC1C130" w:rsidR="007F0B7A" w:rsidRPr="007F2770" w:rsidRDefault="007F0B7A" w:rsidP="007F0B7A">
            <w:pPr>
              <w:pStyle w:val="TAC"/>
              <w:rPr>
                <w:bCs/>
              </w:rPr>
            </w:pPr>
            <w:r w:rsidRPr="007F2770">
              <w:rPr>
                <w:bCs/>
              </w:rPr>
              <w:t>1</w:t>
            </w:r>
          </w:p>
        </w:tc>
        <w:tc>
          <w:tcPr>
            <w:tcW w:w="284" w:type="dxa"/>
            <w:tcBorders>
              <w:top w:val="nil"/>
              <w:bottom w:val="nil"/>
              <w:right w:val="nil"/>
            </w:tcBorders>
          </w:tcPr>
          <w:p w14:paraId="0ACB5F39" w14:textId="51404D3E" w:rsidR="007F0B7A" w:rsidRPr="007F2770" w:rsidRDefault="007F0B7A" w:rsidP="007F0B7A">
            <w:pPr>
              <w:pStyle w:val="TAC"/>
              <w:rPr>
                <w:bCs/>
              </w:rPr>
            </w:pPr>
            <w:r w:rsidRPr="007F2770">
              <w:rPr>
                <w:bCs/>
              </w:rPr>
              <w:t>0</w:t>
            </w:r>
          </w:p>
        </w:tc>
        <w:tc>
          <w:tcPr>
            <w:tcW w:w="240" w:type="dxa"/>
            <w:tcBorders>
              <w:top w:val="nil"/>
              <w:left w:val="nil"/>
              <w:bottom w:val="nil"/>
              <w:right w:val="nil"/>
            </w:tcBorders>
          </w:tcPr>
          <w:p w14:paraId="3710BBB7" w14:textId="77777777" w:rsidR="007F0B7A" w:rsidRPr="007F2770" w:rsidRDefault="007F0B7A" w:rsidP="007F0B7A">
            <w:pPr>
              <w:pStyle w:val="TAL"/>
            </w:pPr>
          </w:p>
        </w:tc>
        <w:tc>
          <w:tcPr>
            <w:tcW w:w="5746" w:type="dxa"/>
            <w:gridSpan w:val="2"/>
            <w:tcBorders>
              <w:top w:val="nil"/>
              <w:left w:val="nil"/>
              <w:bottom w:val="nil"/>
              <w:right w:val="single" w:sz="4" w:space="0" w:color="auto"/>
            </w:tcBorders>
          </w:tcPr>
          <w:p w14:paraId="17FE2331" w14:textId="6C2D71D8" w:rsidR="007F0B7A" w:rsidRPr="007F2770" w:rsidRDefault="00E60408" w:rsidP="007F0B7A">
            <w:pPr>
              <w:pStyle w:val="TAL"/>
            </w:pPr>
            <w:r w:rsidRPr="007F2770">
              <w:rPr>
                <w:lang w:eastAsia="zh-CN"/>
              </w:rPr>
              <w:t>CP-</w:t>
            </w:r>
            <w:r w:rsidR="007F0B7A" w:rsidRPr="007F2770">
              <w:t>PRUK ID</w:t>
            </w:r>
          </w:p>
        </w:tc>
      </w:tr>
      <w:tr w:rsidR="00241614" w:rsidRPr="007F2770" w14:paraId="731AA35D" w14:textId="77777777" w:rsidTr="0094230B">
        <w:trPr>
          <w:gridAfter w:val="1"/>
          <w:wAfter w:w="33" w:type="dxa"/>
          <w:cantSplit/>
          <w:jc w:val="center"/>
        </w:trPr>
        <w:tc>
          <w:tcPr>
            <w:tcW w:w="284" w:type="dxa"/>
          </w:tcPr>
          <w:p w14:paraId="7A7ECCA7" w14:textId="77777777" w:rsidR="00241614" w:rsidRPr="007F2770" w:rsidRDefault="00241614" w:rsidP="0094230B">
            <w:pPr>
              <w:pStyle w:val="TAC"/>
              <w:rPr>
                <w:bCs/>
              </w:rPr>
            </w:pPr>
            <w:r>
              <w:rPr>
                <w:bCs/>
              </w:rPr>
              <w:t>0</w:t>
            </w:r>
          </w:p>
        </w:tc>
        <w:tc>
          <w:tcPr>
            <w:tcW w:w="289" w:type="dxa"/>
          </w:tcPr>
          <w:p w14:paraId="6D7E0BDD" w14:textId="77777777" w:rsidR="00241614" w:rsidRPr="007F2770" w:rsidRDefault="00241614" w:rsidP="0094230B">
            <w:pPr>
              <w:pStyle w:val="TAC"/>
              <w:rPr>
                <w:bCs/>
              </w:rPr>
            </w:pPr>
            <w:r>
              <w:rPr>
                <w:bCs/>
              </w:rPr>
              <w:t>1</w:t>
            </w:r>
          </w:p>
        </w:tc>
        <w:tc>
          <w:tcPr>
            <w:tcW w:w="284" w:type="dxa"/>
            <w:tcBorders>
              <w:top w:val="nil"/>
              <w:bottom w:val="nil"/>
              <w:right w:val="nil"/>
            </w:tcBorders>
          </w:tcPr>
          <w:p w14:paraId="179A1E64" w14:textId="77777777" w:rsidR="00241614" w:rsidRPr="007F2770" w:rsidRDefault="00241614" w:rsidP="0094230B">
            <w:pPr>
              <w:pStyle w:val="TAC"/>
              <w:rPr>
                <w:bCs/>
              </w:rPr>
            </w:pPr>
            <w:r>
              <w:rPr>
                <w:bCs/>
              </w:rPr>
              <w:t>1</w:t>
            </w:r>
          </w:p>
        </w:tc>
        <w:tc>
          <w:tcPr>
            <w:tcW w:w="240" w:type="dxa"/>
            <w:tcBorders>
              <w:top w:val="nil"/>
              <w:left w:val="nil"/>
              <w:bottom w:val="nil"/>
              <w:right w:val="nil"/>
            </w:tcBorders>
          </w:tcPr>
          <w:p w14:paraId="0E8C949C" w14:textId="77777777" w:rsidR="00241614" w:rsidRPr="007F2770" w:rsidRDefault="00241614" w:rsidP="0094230B">
            <w:pPr>
              <w:pStyle w:val="TAL"/>
            </w:pPr>
          </w:p>
        </w:tc>
        <w:tc>
          <w:tcPr>
            <w:tcW w:w="5713" w:type="dxa"/>
            <w:tcBorders>
              <w:top w:val="nil"/>
              <w:left w:val="nil"/>
              <w:bottom w:val="nil"/>
              <w:right w:val="single" w:sz="4" w:space="0" w:color="auto"/>
            </w:tcBorders>
          </w:tcPr>
          <w:p w14:paraId="422DD394" w14:textId="77777777" w:rsidR="00241614" w:rsidRPr="007F2770" w:rsidRDefault="00241614" w:rsidP="0094230B">
            <w:pPr>
              <w:pStyle w:val="TAL"/>
              <w:rPr>
                <w:lang w:eastAsia="zh-CN"/>
              </w:rPr>
            </w:pPr>
            <w:r>
              <w:rPr>
                <w:lang w:eastAsia="zh-CN"/>
              </w:rPr>
              <w:t>IMEI</w:t>
            </w:r>
          </w:p>
        </w:tc>
      </w:tr>
      <w:tr w:rsidR="00241614" w:rsidRPr="007F2770" w14:paraId="33AA6E37" w14:textId="77777777" w:rsidTr="0094230B">
        <w:trPr>
          <w:gridAfter w:val="1"/>
          <w:wAfter w:w="33" w:type="dxa"/>
          <w:cantSplit/>
          <w:jc w:val="center"/>
        </w:trPr>
        <w:tc>
          <w:tcPr>
            <w:tcW w:w="284" w:type="dxa"/>
          </w:tcPr>
          <w:p w14:paraId="5FFA1561" w14:textId="77777777" w:rsidR="00241614" w:rsidRPr="007F2770" w:rsidRDefault="00241614" w:rsidP="0094230B">
            <w:pPr>
              <w:pStyle w:val="TAC"/>
              <w:rPr>
                <w:bCs/>
              </w:rPr>
            </w:pPr>
            <w:r>
              <w:rPr>
                <w:bCs/>
              </w:rPr>
              <w:t>1</w:t>
            </w:r>
          </w:p>
        </w:tc>
        <w:tc>
          <w:tcPr>
            <w:tcW w:w="289" w:type="dxa"/>
          </w:tcPr>
          <w:p w14:paraId="181307FA" w14:textId="77777777" w:rsidR="00241614" w:rsidRPr="007F2770" w:rsidRDefault="00241614" w:rsidP="0094230B">
            <w:pPr>
              <w:pStyle w:val="TAC"/>
              <w:rPr>
                <w:bCs/>
              </w:rPr>
            </w:pPr>
            <w:r>
              <w:rPr>
                <w:bCs/>
              </w:rPr>
              <w:t>0</w:t>
            </w:r>
          </w:p>
        </w:tc>
        <w:tc>
          <w:tcPr>
            <w:tcW w:w="284" w:type="dxa"/>
            <w:tcBorders>
              <w:top w:val="nil"/>
              <w:bottom w:val="nil"/>
              <w:right w:val="nil"/>
            </w:tcBorders>
          </w:tcPr>
          <w:p w14:paraId="2D25BE37" w14:textId="77777777" w:rsidR="00241614" w:rsidRPr="007F2770" w:rsidRDefault="00241614" w:rsidP="0094230B">
            <w:pPr>
              <w:pStyle w:val="TAC"/>
              <w:rPr>
                <w:bCs/>
              </w:rPr>
            </w:pPr>
            <w:r>
              <w:rPr>
                <w:bCs/>
              </w:rPr>
              <w:t>0</w:t>
            </w:r>
          </w:p>
        </w:tc>
        <w:tc>
          <w:tcPr>
            <w:tcW w:w="240" w:type="dxa"/>
            <w:tcBorders>
              <w:top w:val="nil"/>
              <w:left w:val="nil"/>
              <w:bottom w:val="nil"/>
              <w:right w:val="nil"/>
            </w:tcBorders>
          </w:tcPr>
          <w:p w14:paraId="1BFF06E5" w14:textId="77777777" w:rsidR="00241614" w:rsidRPr="007F2770" w:rsidRDefault="00241614" w:rsidP="0094230B">
            <w:pPr>
              <w:pStyle w:val="TAL"/>
            </w:pPr>
          </w:p>
        </w:tc>
        <w:tc>
          <w:tcPr>
            <w:tcW w:w="5713" w:type="dxa"/>
            <w:tcBorders>
              <w:top w:val="nil"/>
              <w:left w:val="nil"/>
              <w:bottom w:val="nil"/>
              <w:right w:val="single" w:sz="4" w:space="0" w:color="auto"/>
            </w:tcBorders>
          </w:tcPr>
          <w:p w14:paraId="21B83A89" w14:textId="77777777" w:rsidR="00241614" w:rsidRPr="007F2770" w:rsidRDefault="00241614" w:rsidP="0094230B">
            <w:pPr>
              <w:pStyle w:val="TAL"/>
              <w:rPr>
                <w:lang w:eastAsia="zh-CN"/>
              </w:rPr>
            </w:pPr>
            <w:r>
              <w:rPr>
                <w:lang w:eastAsia="zh-CN"/>
              </w:rPr>
              <w:t>IMEISV</w:t>
            </w:r>
          </w:p>
        </w:tc>
      </w:tr>
      <w:tr w:rsidR="007F0B7A" w:rsidRPr="007F2770" w14:paraId="7332BF49" w14:textId="77777777" w:rsidTr="00241614">
        <w:trPr>
          <w:cantSplit/>
          <w:jc w:val="center"/>
        </w:trPr>
        <w:tc>
          <w:tcPr>
            <w:tcW w:w="6843" w:type="dxa"/>
            <w:gridSpan w:val="6"/>
          </w:tcPr>
          <w:p w14:paraId="30BA393E" w14:textId="7D039A59" w:rsidR="007F0B7A" w:rsidRPr="007F2770" w:rsidRDefault="007F0B7A" w:rsidP="007F0B7A">
            <w:pPr>
              <w:pStyle w:val="TAL"/>
            </w:pPr>
            <w:r w:rsidRPr="007F2770">
              <w:t>All other values are reserved.</w:t>
            </w:r>
          </w:p>
        </w:tc>
      </w:tr>
      <w:tr w:rsidR="007F0B7A" w:rsidRPr="007F2770" w14:paraId="00338EAD" w14:textId="77777777" w:rsidTr="00241614">
        <w:trPr>
          <w:cantSplit/>
          <w:jc w:val="center"/>
        </w:trPr>
        <w:tc>
          <w:tcPr>
            <w:tcW w:w="6843" w:type="dxa"/>
            <w:gridSpan w:val="6"/>
          </w:tcPr>
          <w:p w14:paraId="7F4E76E1" w14:textId="77777777" w:rsidR="007F0B7A" w:rsidRPr="007F2770" w:rsidRDefault="007F0B7A" w:rsidP="007F0B7A">
            <w:pPr>
              <w:pStyle w:val="TAL"/>
            </w:pPr>
          </w:p>
        </w:tc>
      </w:tr>
      <w:tr w:rsidR="007F0B7A" w:rsidRPr="007F2770" w14:paraId="07562A66" w14:textId="77777777" w:rsidTr="00241614">
        <w:trPr>
          <w:cantSplit/>
          <w:jc w:val="center"/>
        </w:trPr>
        <w:tc>
          <w:tcPr>
            <w:tcW w:w="6843" w:type="dxa"/>
            <w:gridSpan w:val="6"/>
          </w:tcPr>
          <w:p w14:paraId="1EE6624F" w14:textId="0E4534AF" w:rsidR="007F0B7A" w:rsidRPr="007F2770" w:rsidRDefault="007F0B7A" w:rsidP="007F0B7A">
            <w:pPr>
              <w:pStyle w:val="TAL"/>
            </w:pPr>
            <w:r w:rsidRPr="007F2770">
              <w:t>Remote UE ID format (bit 4 of octet 6) (NOTE)</w:t>
            </w:r>
          </w:p>
        </w:tc>
      </w:tr>
      <w:tr w:rsidR="007F0B7A" w:rsidRPr="007F2770" w14:paraId="6FC7642E" w14:textId="77777777" w:rsidTr="00241614">
        <w:trPr>
          <w:cantSplit/>
          <w:jc w:val="center"/>
        </w:trPr>
        <w:tc>
          <w:tcPr>
            <w:tcW w:w="6843" w:type="dxa"/>
            <w:gridSpan w:val="6"/>
          </w:tcPr>
          <w:p w14:paraId="49557DC9" w14:textId="1002C3DE" w:rsidR="007F0B7A" w:rsidRPr="007F2770" w:rsidRDefault="007F0B7A" w:rsidP="007F0B7A">
            <w:pPr>
              <w:pStyle w:val="TAL"/>
            </w:pPr>
            <w:r w:rsidRPr="007F2770">
              <w:t>Bit</w:t>
            </w:r>
          </w:p>
        </w:tc>
      </w:tr>
      <w:tr w:rsidR="007F0B7A" w:rsidRPr="007F2770" w14:paraId="407389F1" w14:textId="77777777" w:rsidTr="00241614">
        <w:trPr>
          <w:cantSplit/>
          <w:jc w:val="center"/>
        </w:trPr>
        <w:tc>
          <w:tcPr>
            <w:tcW w:w="284" w:type="dxa"/>
          </w:tcPr>
          <w:p w14:paraId="2A5B05F8" w14:textId="71748039" w:rsidR="007F0B7A" w:rsidRPr="007F2770" w:rsidRDefault="007F0B7A" w:rsidP="007F0B7A">
            <w:pPr>
              <w:pStyle w:val="TAH"/>
            </w:pPr>
            <w:r w:rsidRPr="007F2770">
              <w:t>4</w:t>
            </w:r>
          </w:p>
        </w:tc>
        <w:tc>
          <w:tcPr>
            <w:tcW w:w="289" w:type="dxa"/>
          </w:tcPr>
          <w:p w14:paraId="0100C20E" w14:textId="735D443F" w:rsidR="007F0B7A" w:rsidRPr="007F2770" w:rsidRDefault="007F0B7A" w:rsidP="007F0B7A">
            <w:pPr>
              <w:pStyle w:val="TAH"/>
            </w:pPr>
          </w:p>
        </w:tc>
        <w:tc>
          <w:tcPr>
            <w:tcW w:w="284" w:type="dxa"/>
            <w:tcBorders>
              <w:top w:val="nil"/>
              <w:bottom w:val="nil"/>
              <w:right w:val="nil"/>
            </w:tcBorders>
          </w:tcPr>
          <w:p w14:paraId="15214717" w14:textId="2AE020F6" w:rsidR="007F0B7A" w:rsidRPr="007F2770" w:rsidRDefault="007F0B7A" w:rsidP="007F0B7A">
            <w:pPr>
              <w:pStyle w:val="TAH"/>
            </w:pPr>
          </w:p>
        </w:tc>
        <w:tc>
          <w:tcPr>
            <w:tcW w:w="240" w:type="dxa"/>
            <w:tcBorders>
              <w:top w:val="nil"/>
              <w:left w:val="nil"/>
              <w:bottom w:val="nil"/>
              <w:right w:val="nil"/>
            </w:tcBorders>
          </w:tcPr>
          <w:p w14:paraId="38B0F315" w14:textId="77777777" w:rsidR="007F0B7A" w:rsidRPr="007F2770" w:rsidRDefault="007F0B7A" w:rsidP="007F0B7A">
            <w:pPr>
              <w:pStyle w:val="TAL"/>
            </w:pPr>
          </w:p>
        </w:tc>
        <w:tc>
          <w:tcPr>
            <w:tcW w:w="5746" w:type="dxa"/>
            <w:gridSpan w:val="2"/>
            <w:tcBorders>
              <w:top w:val="nil"/>
              <w:left w:val="nil"/>
              <w:bottom w:val="nil"/>
              <w:right w:val="single" w:sz="4" w:space="0" w:color="auto"/>
            </w:tcBorders>
          </w:tcPr>
          <w:p w14:paraId="776A34AB" w14:textId="77777777" w:rsidR="007F0B7A" w:rsidRPr="007F2770" w:rsidRDefault="007F0B7A" w:rsidP="007F0B7A">
            <w:pPr>
              <w:pStyle w:val="TAL"/>
            </w:pPr>
          </w:p>
        </w:tc>
      </w:tr>
      <w:tr w:rsidR="007F0B7A" w:rsidRPr="007F2770" w14:paraId="559E35BF" w14:textId="77777777" w:rsidTr="00241614">
        <w:trPr>
          <w:cantSplit/>
          <w:jc w:val="center"/>
        </w:trPr>
        <w:tc>
          <w:tcPr>
            <w:tcW w:w="284" w:type="dxa"/>
          </w:tcPr>
          <w:p w14:paraId="2B7FCC47" w14:textId="77777777" w:rsidR="007F0B7A" w:rsidRPr="007F2770" w:rsidRDefault="007F0B7A" w:rsidP="007F0B7A">
            <w:pPr>
              <w:pStyle w:val="TAH"/>
              <w:rPr>
                <w:b w:val="0"/>
                <w:bCs/>
              </w:rPr>
            </w:pPr>
            <w:r w:rsidRPr="007F2770">
              <w:rPr>
                <w:b w:val="0"/>
                <w:bCs/>
              </w:rPr>
              <w:t>0</w:t>
            </w:r>
          </w:p>
        </w:tc>
        <w:tc>
          <w:tcPr>
            <w:tcW w:w="289" w:type="dxa"/>
          </w:tcPr>
          <w:p w14:paraId="60CC7E95" w14:textId="34738CB7" w:rsidR="007F0B7A" w:rsidRPr="007F2770" w:rsidRDefault="007F0B7A" w:rsidP="007F0B7A">
            <w:pPr>
              <w:pStyle w:val="TAH"/>
              <w:rPr>
                <w:b w:val="0"/>
                <w:bCs/>
              </w:rPr>
            </w:pPr>
          </w:p>
        </w:tc>
        <w:tc>
          <w:tcPr>
            <w:tcW w:w="284" w:type="dxa"/>
            <w:tcBorders>
              <w:top w:val="nil"/>
              <w:bottom w:val="nil"/>
              <w:right w:val="nil"/>
            </w:tcBorders>
          </w:tcPr>
          <w:p w14:paraId="2020FC36" w14:textId="6812CDF1" w:rsidR="007F0B7A" w:rsidRPr="007F2770" w:rsidRDefault="007F0B7A" w:rsidP="007F0B7A">
            <w:pPr>
              <w:pStyle w:val="TAH"/>
              <w:rPr>
                <w:b w:val="0"/>
                <w:bCs/>
              </w:rPr>
            </w:pPr>
          </w:p>
        </w:tc>
        <w:tc>
          <w:tcPr>
            <w:tcW w:w="240" w:type="dxa"/>
            <w:tcBorders>
              <w:top w:val="nil"/>
              <w:left w:val="nil"/>
              <w:bottom w:val="nil"/>
              <w:right w:val="nil"/>
            </w:tcBorders>
          </w:tcPr>
          <w:p w14:paraId="2C78748B" w14:textId="77777777" w:rsidR="007F0B7A" w:rsidRPr="007F2770" w:rsidRDefault="007F0B7A" w:rsidP="007F0B7A">
            <w:pPr>
              <w:pStyle w:val="TAL"/>
              <w:rPr>
                <w:bCs/>
              </w:rPr>
            </w:pPr>
          </w:p>
        </w:tc>
        <w:tc>
          <w:tcPr>
            <w:tcW w:w="5746" w:type="dxa"/>
            <w:gridSpan w:val="2"/>
            <w:tcBorders>
              <w:top w:val="nil"/>
              <w:left w:val="nil"/>
              <w:bottom w:val="nil"/>
              <w:right w:val="single" w:sz="4" w:space="0" w:color="auto"/>
            </w:tcBorders>
          </w:tcPr>
          <w:p w14:paraId="241BB291" w14:textId="6701FC65" w:rsidR="007F0B7A" w:rsidRPr="007F2770" w:rsidRDefault="007F0B7A" w:rsidP="007F0B7A">
            <w:pPr>
              <w:pStyle w:val="TAL"/>
            </w:pPr>
            <w:r w:rsidRPr="007F2770">
              <w:t>Network access identifier (NAI)</w:t>
            </w:r>
          </w:p>
        </w:tc>
      </w:tr>
      <w:tr w:rsidR="007F0B7A" w:rsidRPr="007F2770" w14:paraId="052A9112" w14:textId="77777777" w:rsidTr="00241614">
        <w:trPr>
          <w:cantSplit/>
          <w:jc w:val="center"/>
        </w:trPr>
        <w:tc>
          <w:tcPr>
            <w:tcW w:w="284" w:type="dxa"/>
          </w:tcPr>
          <w:p w14:paraId="3180CEC2" w14:textId="38106581" w:rsidR="007F0B7A" w:rsidRPr="007F2770" w:rsidRDefault="007F0B7A" w:rsidP="007F0B7A">
            <w:pPr>
              <w:pStyle w:val="TAC"/>
            </w:pPr>
            <w:r w:rsidRPr="007F2770">
              <w:t>1</w:t>
            </w:r>
          </w:p>
        </w:tc>
        <w:tc>
          <w:tcPr>
            <w:tcW w:w="289" w:type="dxa"/>
          </w:tcPr>
          <w:p w14:paraId="3588B14F" w14:textId="6105FA0F" w:rsidR="007F0B7A" w:rsidRPr="007F2770" w:rsidRDefault="007F0B7A" w:rsidP="007F0B7A">
            <w:pPr>
              <w:pStyle w:val="TAC"/>
            </w:pPr>
          </w:p>
        </w:tc>
        <w:tc>
          <w:tcPr>
            <w:tcW w:w="284" w:type="dxa"/>
            <w:tcBorders>
              <w:top w:val="nil"/>
              <w:bottom w:val="nil"/>
              <w:right w:val="nil"/>
            </w:tcBorders>
          </w:tcPr>
          <w:p w14:paraId="5806EC74" w14:textId="4FEA0D1D" w:rsidR="007F0B7A" w:rsidRPr="007F2770" w:rsidRDefault="007F0B7A" w:rsidP="007F0B7A">
            <w:pPr>
              <w:pStyle w:val="TAC"/>
            </w:pPr>
          </w:p>
        </w:tc>
        <w:tc>
          <w:tcPr>
            <w:tcW w:w="240" w:type="dxa"/>
            <w:tcBorders>
              <w:top w:val="nil"/>
              <w:left w:val="nil"/>
              <w:bottom w:val="nil"/>
              <w:right w:val="nil"/>
            </w:tcBorders>
          </w:tcPr>
          <w:p w14:paraId="1CAA064B" w14:textId="77777777" w:rsidR="007F0B7A" w:rsidRPr="007F2770" w:rsidRDefault="007F0B7A" w:rsidP="007F0B7A">
            <w:pPr>
              <w:pStyle w:val="TAL"/>
            </w:pPr>
          </w:p>
        </w:tc>
        <w:tc>
          <w:tcPr>
            <w:tcW w:w="5746" w:type="dxa"/>
            <w:gridSpan w:val="2"/>
            <w:tcBorders>
              <w:top w:val="nil"/>
              <w:left w:val="nil"/>
              <w:bottom w:val="nil"/>
              <w:right w:val="single" w:sz="4" w:space="0" w:color="auto"/>
            </w:tcBorders>
          </w:tcPr>
          <w:p w14:paraId="41C03128" w14:textId="324E80E5" w:rsidR="007F0B7A" w:rsidRPr="007F2770" w:rsidRDefault="007F0B7A" w:rsidP="007F0B7A">
            <w:pPr>
              <w:pStyle w:val="TAL"/>
            </w:pPr>
            <w:r w:rsidRPr="007F2770">
              <w:t>64-bit string</w:t>
            </w:r>
          </w:p>
        </w:tc>
      </w:tr>
      <w:tr w:rsidR="007F0B7A" w:rsidRPr="007F2770" w14:paraId="1A460173" w14:textId="77777777" w:rsidTr="00241614">
        <w:trPr>
          <w:cantSplit/>
          <w:jc w:val="center"/>
        </w:trPr>
        <w:tc>
          <w:tcPr>
            <w:tcW w:w="6843" w:type="dxa"/>
            <w:gridSpan w:val="6"/>
          </w:tcPr>
          <w:p w14:paraId="77C34BF6" w14:textId="77777777" w:rsidR="007F0B7A" w:rsidRPr="007F2770" w:rsidRDefault="007F0B7A" w:rsidP="007F0B7A">
            <w:pPr>
              <w:pStyle w:val="TAL"/>
            </w:pPr>
          </w:p>
        </w:tc>
      </w:tr>
      <w:tr w:rsidR="007F0B7A" w:rsidRPr="007F2770" w14:paraId="18D516D2" w14:textId="77777777" w:rsidTr="00241614">
        <w:trPr>
          <w:cantSplit/>
          <w:jc w:val="center"/>
        </w:trPr>
        <w:tc>
          <w:tcPr>
            <w:tcW w:w="6843" w:type="dxa"/>
            <w:gridSpan w:val="6"/>
          </w:tcPr>
          <w:p w14:paraId="089A0C43" w14:textId="2649245F" w:rsidR="007F0B7A" w:rsidRPr="007F2770" w:rsidRDefault="007F0B7A" w:rsidP="007F0B7A">
            <w:pPr>
              <w:pStyle w:val="TAL"/>
            </w:pPr>
            <w:r w:rsidRPr="007F2770">
              <w:t>Bits 5 to 8 of octet 6 are spare and shall be coded as zero.</w:t>
            </w:r>
          </w:p>
        </w:tc>
      </w:tr>
      <w:tr w:rsidR="007F0B7A" w:rsidRPr="007F2770" w14:paraId="642DC25D" w14:textId="77777777" w:rsidTr="00241614">
        <w:trPr>
          <w:cantSplit/>
          <w:jc w:val="center"/>
        </w:trPr>
        <w:tc>
          <w:tcPr>
            <w:tcW w:w="6843" w:type="dxa"/>
            <w:gridSpan w:val="6"/>
          </w:tcPr>
          <w:p w14:paraId="76E5AD14" w14:textId="77777777" w:rsidR="007F0B7A" w:rsidRPr="007F2770" w:rsidRDefault="007F0B7A" w:rsidP="007F0B7A">
            <w:pPr>
              <w:pStyle w:val="TAL"/>
            </w:pPr>
          </w:p>
        </w:tc>
      </w:tr>
      <w:tr w:rsidR="007F0B7A" w:rsidRPr="007F2770" w14:paraId="45D1B59D" w14:textId="77777777" w:rsidTr="00241614">
        <w:trPr>
          <w:cantSplit/>
          <w:jc w:val="center"/>
        </w:trPr>
        <w:tc>
          <w:tcPr>
            <w:tcW w:w="6843" w:type="dxa"/>
            <w:gridSpan w:val="6"/>
          </w:tcPr>
          <w:p w14:paraId="6F205109" w14:textId="5F050A94" w:rsidR="007F0B7A" w:rsidRPr="007F2770" w:rsidRDefault="007F0B7A" w:rsidP="007F0B7A">
            <w:pPr>
              <w:pStyle w:val="TAL"/>
            </w:pPr>
            <w:r w:rsidRPr="007F2770">
              <w:t>Remote UE ID (octet 8 to octet j)</w:t>
            </w:r>
          </w:p>
        </w:tc>
      </w:tr>
      <w:tr w:rsidR="00241614" w:rsidRPr="007F2770" w:rsidDel="00241614" w14:paraId="27711B09" w14:textId="77777777" w:rsidTr="00241614">
        <w:trPr>
          <w:cantSplit/>
          <w:jc w:val="center"/>
        </w:trPr>
        <w:tc>
          <w:tcPr>
            <w:tcW w:w="6843" w:type="dxa"/>
            <w:gridSpan w:val="6"/>
          </w:tcPr>
          <w:p w14:paraId="4B2D6464" w14:textId="012EF20A" w:rsidR="00241614" w:rsidRPr="007F2770" w:rsidDel="00241614" w:rsidRDefault="00241614" w:rsidP="007F0B7A">
            <w:pPr>
              <w:pStyle w:val="TAL"/>
            </w:pPr>
            <w:r w:rsidRPr="007F2770">
              <w:t>The UP-PRUK ID</w:t>
            </w:r>
            <w:r>
              <w:t xml:space="preserve"> as specified in 3GPP TS 33.503 [56],</w:t>
            </w:r>
            <w:r w:rsidRPr="007F2770">
              <w:t xml:space="preserve"> the </w:t>
            </w:r>
            <w:r w:rsidRPr="007F2770">
              <w:rPr>
                <w:lang w:eastAsia="zh-CN"/>
              </w:rPr>
              <w:t>CP-</w:t>
            </w:r>
            <w:r w:rsidRPr="007F2770">
              <w:t>PRUK ID</w:t>
            </w:r>
            <w:r>
              <w:t xml:space="preserve"> as specified in 3GPP TS 33.503 [56], the IMEI or the IMEISV</w:t>
            </w:r>
            <w:r w:rsidRPr="007F2770">
              <w:t xml:space="preserve"> of the 5G ProSe Remote UE.</w:t>
            </w:r>
            <w:r>
              <w:t xml:space="preserve"> </w:t>
            </w:r>
            <w:r w:rsidRPr="00166360">
              <w:t xml:space="preserve">If the </w:t>
            </w:r>
            <w:r>
              <w:t>r</w:t>
            </w:r>
            <w:r w:rsidRPr="007F2770">
              <w:t>emote UE ID type</w:t>
            </w:r>
            <w:r>
              <w:t xml:space="preserve"> field indicates "</w:t>
            </w:r>
            <w:r w:rsidRPr="007F2770">
              <w:t>UP-PRUK ID</w:t>
            </w:r>
            <w:r>
              <w:t>" or "</w:t>
            </w:r>
            <w:r w:rsidRPr="007F2770">
              <w:rPr>
                <w:lang w:eastAsia="zh-CN"/>
              </w:rPr>
              <w:t>CP-</w:t>
            </w:r>
            <w:r w:rsidRPr="007F2770">
              <w:t>PRUK ID</w:t>
            </w:r>
            <w:r>
              <w:t>", and the r</w:t>
            </w:r>
            <w:r w:rsidRPr="007F2770">
              <w:t>emote UE ID format</w:t>
            </w:r>
            <w:r>
              <w:t xml:space="preserve"> field indicates </w:t>
            </w:r>
            <w:r w:rsidRPr="00166360">
              <w:t xml:space="preserve">"NAI", </w:t>
            </w:r>
            <w:r>
              <w:t>the r</w:t>
            </w:r>
            <w:r w:rsidRPr="007F2770">
              <w:t>emote UE ID</w:t>
            </w:r>
            <w:r>
              <w:t xml:space="preserve"> field</w:t>
            </w:r>
            <w:r w:rsidRPr="00166360">
              <w:t xml:space="preserve"> </w:t>
            </w:r>
            <w:r>
              <w:t xml:space="preserve">contains </w:t>
            </w:r>
            <w:r w:rsidRPr="00166360">
              <w:t xml:space="preserve">the </w:t>
            </w:r>
            <w:r>
              <w:t>UP-</w:t>
            </w:r>
            <w:r w:rsidRPr="00166360">
              <w:t xml:space="preserve">PRUK ID </w:t>
            </w:r>
            <w:r>
              <w:t xml:space="preserve">or the CP-PRUK ID </w:t>
            </w:r>
            <w:r w:rsidRPr="00166360">
              <w:t>in the NAI format as defined in 3GPP TS 23.003 [</w:t>
            </w:r>
            <w:r>
              <w:t>4</w:t>
            </w:r>
            <w:r w:rsidRPr="00166360">
              <w:t xml:space="preserve">], encoded as UTF-8 string. If the </w:t>
            </w:r>
            <w:r>
              <w:t>r</w:t>
            </w:r>
            <w:r w:rsidRPr="007F2770">
              <w:t>emote UE ID type</w:t>
            </w:r>
            <w:r>
              <w:t xml:space="preserve"> field indicates "</w:t>
            </w:r>
            <w:r w:rsidRPr="007F2770">
              <w:t>UP-PRUK ID</w:t>
            </w:r>
            <w:r>
              <w:t>", and the r</w:t>
            </w:r>
            <w:r w:rsidRPr="007F2770">
              <w:t>emote UE ID format</w:t>
            </w:r>
            <w:r>
              <w:t xml:space="preserve"> field indicates</w:t>
            </w:r>
            <w:r w:rsidRPr="00166360">
              <w:t xml:space="preserve"> "64-bit string", </w:t>
            </w:r>
            <w:r>
              <w:t>the r</w:t>
            </w:r>
            <w:r w:rsidRPr="007F2770">
              <w:t>emote UE ID</w:t>
            </w:r>
            <w:r>
              <w:t xml:space="preserve"> field</w:t>
            </w:r>
            <w:r w:rsidRPr="00166360">
              <w:t xml:space="preserve"> </w:t>
            </w:r>
            <w:r>
              <w:t xml:space="preserve">contains </w:t>
            </w:r>
            <w:r w:rsidRPr="00166360">
              <w:t xml:space="preserve">the </w:t>
            </w:r>
            <w:r>
              <w:t>UP-</w:t>
            </w:r>
            <w:r w:rsidRPr="00166360">
              <w:t>PRUK ID</w:t>
            </w:r>
            <w:r>
              <w:t xml:space="preserve"> as </w:t>
            </w:r>
            <w:r w:rsidRPr="00166360">
              <w:t>a 64-bit string, encoded using binary encoding</w:t>
            </w:r>
            <w:r>
              <w:t xml:space="preserve">. </w:t>
            </w:r>
            <w:r w:rsidRPr="00166360">
              <w:t xml:space="preserve">If the </w:t>
            </w:r>
            <w:r>
              <w:t>r</w:t>
            </w:r>
            <w:r w:rsidRPr="007F2770">
              <w:t>emote UE ID type</w:t>
            </w:r>
            <w:r>
              <w:t xml:space="preserve"> field indicates "IMEI" or "</w:t>
            </w:r>
            <w:r>
              <w:rPr>
                <w:lang w:eastAsia="zh-CN"/>
              </w:rPr>
              <w:t>IMEISV</w:t>
            </w:r>
            <w:r>
              <w:t>", the r</w:t>
            </w:r>
            <w:r w:rsidRPr="007F2770">
              <w:t>emote UE ID</w:t>
            </w:r>
            <w:r>
              <w:t xml:space="preserve"> field</w:t>
            </w:r>
            <w:r w:rsidRPr="00166360">
              <w:t xml:space="preserve"> </w:t>
            </w:r>
            <w:r>
              <w:t xml:space="preserve">contains </w:t>
            </w:r>
            <w:r w:rsidRPr="00166360">
              <w:t xml:space="preserve">the </w:t>
            </w:r>
            <w:r>
              <w:t xml:space="preserve">IMEI or the IMEISV encoded as </w:t>
            </w:r>
            <w:r w:rsidRPr="007F2770">
              <w:rPr>
                <w:lang w:val="en-US"/>
              </w:rPr>
              <w:t>5GS m</w:t>
            </w:r>
            <w:r w:rsidRPr="007F2770">
              <w:t>obile identity</w:t>
            </w:r>
            <w:r w:rsidRPr="007F2770">
              <w:rPr>
                <w:lang w:val="en-US"/>
              </w:rPr>
              <w:t xml:space="preserve"> information element </w:t>
            </w:r>
            <w:r w:rsidRPr="007F2770">
              <w:t>for type of identity "IMEI" or "IMEISV"</w:t>
            </w:r>
            <w:r>
              <w:t xml:space="preserve"> as specified in subclause </w:t>
            </w:r>
            <w:r>
              <w:rPr>
                <w:noProof/>
              </w:rPr>
              <w:t>9.11.3.4</w:t>
            </w:r>
            <w:r>
              <w:t>, starting with the fourth octet.</w:t>
            </w:r>
          </w:p>
        </w:tc>
      </w:tr>
      <w:tr w:rsidR="007F0B7A" w:rsidRPr="007F2770" w14:paraId="383E6A23" w14:textId="77777777" w:rsidTr="00241614">
        <w:trPr>
          <w:cantSplit/>
          <w:jc w:val="center"/>
        </w:trPr>
        <w:tc>
          <w:tcPr>
            <w:tcW w:w="6843" w:type="dxa"/>
            <w:gridSpan w:val="6"/>
          </w:tcPr>
          <w:p w14:paraId="257FF09C" w14:textId="77777777" w:rsidR="007F0B7A" w:rsidRPr="007F2770" w:rsidRDefault="007F0B7A" w:rsidP="007F0B7A">
            <w:pPr>
              <w:pStyle w:val="TAL"/>
            </w:pPr>
          </w:p>
        </w:tc>
      </w:tr>
      <w:tr w:rsidR="007F0B7A" w:rsidRPr="007F2770" w14:paraId="40B6A487" w14:textId="77777777" w:rsidTr="00241614">
        <w:trPr>
          <w:cantSplit/>
          <w:jc w:val="center"/>
        </w:trPr>
        <w:tc>
          <w:tcPr>
            <w:tcW w:w="6843" w:type="dxa"/>
            <w:gridSpan w:val="6"/>
          </w:tcPr>
          <w:p w14:paraId="69D92C06" w14:textId="77777777" w:rsidR="007F0B7A" w:rsidRPr="007F2770" w:rsidRDefault="007F0B7A" w:rsidP="007F0B7A">
            <w:pPr>
              <w:pStyle w:val="TAL"/>
            </w:pPr>
            <w:r w:rsidRPr="007F2770">
              <w:rPr>
                <w:rFonts w:eastAsia="SimSun" w:hint="eastAsia"/>
                <w:lang w:val="en-US" w:eastAsia="zh-CN"/>
              </w:rPr>
              <w:t>Protocol used by remote UE</w:t>
            </w:r>
            <w:r w:rsidRPr="007F2770">
              <w:t xml:space="preserve"> (octet j+1, bits 1 to 3)</w:t>
            </w:r>
          </w:p>
          <w:p w14:paraId="4B7ACA7B" w14:textId="77777777" w:rsidR="007F0B7A" w:rsidRPr="007F2770" w:rsidRDefault="007F0B7A" w:rsidP="007F0B7A">
            <w:pPr>
              <w:pStyle w:val="TAL"/>
            </w:pPr>
            <w:r w:rsidRPr="007F2770">
              <w:t>Bits</w:t>
            </w:r>
          </w:p>
        </w:tc>
      </w:tr>
      <w:tr w:rsidR="007F0B7A" w:rsidRPr="007F2770" w14:paraId="515882F9" w14:textId="77777777" w:rsidTr="00241614">
        <w:trPr>
          <w:cantSplit/>
          <w:jc w:val="center"/>
        </w:trPr>
        <w:tc>
          <w:tcPr>
            <w:tcW w:w="284" w:type="dxa"/>
          </w:tcPr>
          <w:p w14:paraId="39D2B2B3" w14:textId="77777777" w:rsidR="007F0B7A" w:rsidRPr="007F2770" w:rsidRDefault="007F0B7A" w:rsidP="007F0B7A">
            <w:pPr>
              <w:pStyle w:val="TAH"/>
            </w:pPr>
            <w:r w:rsidRPr="007F2770">
              <w:t>3</w:t>
            </w:r>
          </w:p>
        </w:tc>
        <w:tc>
          <w:tcPr>
            <w:tcW w:w="289" w:type="dxa"/>
          </w:tcPr>
          <w:p w14:paraId="631E46D4" w14:textId="77777777" w:rsidR="007F0B7A" w:rsidRPr="007F2770" w:rsidRDefault="007F0B7A" w:rsidP="007F0B7A">
            <w:pPr>
              <w:pStyle w:val="TAH"/>
            </w:pPr>
            <w:r w:rsidRPr="007F2770">
              <w:t>2</w:t>
            </w:r>
          </w:p>
        </w:tc>
        <w:tc>
          <w:tcPr>
            <w:tcW w:w="284" w:type="dxa"/>
            <w:tcBorders>
              <w:top w:val="nil"/>
              <w:bottom w:val="nil"/>
              <w:right w:val="nil"/>
            </w:tcBorders>
          </w:tcPr>
          <w:p w14:paraId="1B903000" w14:textId="77777777" w:rsidR="007F0B7A" w:rsidRPr="007F2770" w:rsidRDefault="007F0B7A" w:rsidP="007F0B7A">
            <w:pPr>
              <w:pStyle w:val="TAH"/>
            </w:pPr>
            <w:r w:rsidRPr="007F2770">
              <w:t>1</w:t>
            </w:r>
          </w:p>
        </w:tc>
        <w:tc>
          <w:tcPr>
            <w:tcW w:w="240" w:type="dxa"/>
            <w:tcBorders>
              <w:top w:val="nil"/>
              <w:left w:val="nil"/>
              <w:bottom w:val="nil"/>
              <w:right w:val="nil"/>
            </w:tcBorders>
          </w:tcPr>
          <w:p w14:paraId="058E2295" w14:textId="77777777" w:rsidR="007F0B7A" w:rsidRPr="007F2770" w:rsidRDefault="007F0B7A" w:rsidP="007F0B7A">
            <w:pPr>
              <w:pStyle w:val="TAL"/>
            </w:pPr>
          </w:p>
        </w:tc>
        <w:tc>
          <w:tcPr>
            <w:tcW w:w="5746" w:type="dxa"/>
            <w:gridSpan w:val="2"/>
            <w:tcBorders>
              <w:top w:val="nil"/>
              <w:left w:val="nil"/>
              <w:bottom w:val="nil"/>
              <w:right w:val="single" w:sz="4" w:space="0" w:color="auto"/>
            </w:tcBorders>
          </w:tcPr>
          <w:p w14:paraId="38D1528B" w14:textId="77777777" w:rsidR="007F0B7A" w:rsidRPr="007F2770" w:rsidRDefault="007F0B7A" w:rsidP="007F0B7A">
            <w:pPr>
              <w:pStyle w:val="TAL"/>
            </w:pPr>
          </w:p>
        </w:tc>
      </w:tr>
      <w:tr w:rsidR="007F0B7A" w:rsidRPr="007F2770" w14:paraId="516D3E94" w14:textId="77777777" w:rsidTr="00241614">
        <w:trPr>
          <w:cantSplit/>
          <w:jc w:val="center"/>
        </w:trPr>
        <w:tc>
          <w:tcPr>
            <w:tcW w:w="284" w:type="dxa"/>
          </w:tcPr>
          <w:p w14:paraId="4BA57A8D" w14:textId="77777777" w:rsidR="007F0B7A" w:rsidRPr="007F2770" w:rsidRDefault="007F0B7A" w:rsidP="007F0B7A">
            <w:pPr>
              <w:pStyle w:val="TAH"/>
              <w:rPr>
                <w:b w:val="0"/>
                <w:bCs/>
              </w:rPr>
            </w:pPr>
            <w:r w:rsidRPr="007F2770">
              <w:rPr>
                <w:b w:val="0"/>
                <w:bCs/>
              </w:rPr>
              <w:t>0</w:t>
            </w:r>
          </w:p>
        </w:tc>
        <w:tc>
          <w:tcPr>
            <w:tcW w:w="289" w:type="dxa"/>
          </w:tcPr>
          <w:p w14:paraId="265B42E0" w14:textId="77777777" w:rsidR="007F0B7A" w:rsidRPr="007F2770" w:rsidRDefault="007F0B7A" w:rsidP="007F0B7A">
            <w:pPr>
              <w:pStyle w:val="TAH"/>
              <w:rPr>
                <w:b w:val="0"/>
                <w:bCs/>
              </w:rPr>
            </w:pPr>
            <w:r w:rsidRPr="007F2770">
              <w:rPr>
                <w:b w:val="0"/>
                <w:bCs/>
              </w:rPr>
              <w:t>0</w:t>
            </w:r>
          </w:p>
        </w:tc>
        <w:tc>
          <w:tcPr>
            <w:tcW w:w="284" w:type="dxa"/>
            <w:tcBorders>
              <w:top w:val="nil"/>
              <w:bottom w:val="nil"/>
              <w:right w:val="nil"/>
            </w:tcBorders>
          </w:tcPr>
          <w:p w14:paraId="16214213" w14:textId="77777777" w:rsidR="007F0B7A" w:rsidRPr="007F2770" w:rsidRDefault="007F0B7A" w:rsidP="007F0B7A">
            <w:pPr>
              <w:pStyle w:val="TAH"/>
              <w:rPr>
                <w:b w:val="0"/>
                <w:bCs/>
              </w:rPr>
            </w:pPr>
            <w:r w:rsidRPr="007F2770">
              <w:rPr>
                <w:b w:val="0"/>
                <w:bCs/>
              </w:rPr>
              <w:t>0</w:t>
            </w:r>
          </w:p>
        </w:tc>
        <w:tc>
          <w:tcPr>
            <w:tcW w:w="240" w:type="dxa"/>
            <w:tcBorders>
              <w:top w:val="nil"/>
              <w:left w:val="nil"/>
              <w:bottom w:val="nil"/>
              <w:right w:val="nil"/>
            </w:tcBorders>
          </w:tcPr>
          <w:p w14:paraId="14F09D4F" w14:textId="77777777" w:rsidR="007F0B7A" w:rsidRPr="007F2770" w:rsidRDefault="007F0B7A" w:rsidP="007F0B7A">
            <w:pPr>
              <w:pStyle w:val="TAL"/>
              <w:rPr>
                <w:bCs/>
              </w:rPr>
            </w:pPr>
          </w:p>
        </w:tc>
        <w:tc>
          <w:tcPr>
            <w:tcW w:w="5746" w:type="dxa"/>
            <w:gridSpan w:val="2"/>
            <w:tcBorders>
              <w:top w:val="nil"/>
              <w:left w:val="nil"/>
              <w:bottom w:val="nil"/>
              <w:right w:val="single" w:sz="4" w:space="0" w:color="auto"/>
            </w:tcBorders>
          </w:tcPr>
          <w:p w14:paraId="6DCFA155" w14:textId="77777777" w:rsidR="007F0B7A" w:rsidRPr="007F2770" w:rsidRDefault="007F0B7A" w:rsidP="007F0B7A">
            <w:pPr>
              <w:pStyle w:val="TAL"/>
            </w:pPr>
            <w:r w:rsidRPr="007F2770">
              <w:t>No IP info</w:t>
            </w:r>
          </w:p>
        </w:tc>
      </w:tr>
      <w:tr w:rsidR="007F0B7A" w:rsidRPr="007F2770" w14:paraId="57217A5C" w14:textId="77777777" w:rsidTr="00241614">
        <w:trPr>
          <w:cantSplit/>
          <w:jc w:val="center"/>
        </w:trPr>
        <w:tc>
          <w:tcPr>
            <w:tcW w:w="284" w:type="dxa"/>
          </w:tcPr>
          <w:p w14:paraId="6706819D" w14:textId="77777777" w:rsidR="007F0B7A" w:rsidRPr="007F2770" w:rsidRDefault="007F0B7A" w:rsidP="007F0B7A">
            <w:pPr>
              <w:pStyle w:val="TAC"/>
            </w:pPr>
            <w:r w:rsidRPr="007F2770">
              <w:t>0</w:t>
            </w:r>
          </w:p>
        </w:tc>
        <w:tc>
          <w:tcPr>
            <w:tcW w:w="289" w:type="dxa"/>
          </w:tcPr>
          <w:p w14:paraId="7FA759AB" w14:textId="77777777" w:rsidR="007F0B7A" w:rsidRPr="007F2770" w:rsidRDefault="007F0B7A" w:rsidP="007F0B7A">
            <w:pPr>
              <w:pStyle w:val="TAC"/>
            </w:pPr>
            <w:r w:rsidRPr="007F2770">
              <w:t>0</w:t>
            </w:r>
          </w:p>
        </w:tc>
        <w:tc>
          <w:tcPr>
            <w:tcW w:w="284" w:type="dxa"/>
            <w:tcBorders>
              <w:top w:val="nil"/>
              <w:bottom w:val="nil"/>
              <w:right w:val="nil"/>
            </w:tcBorders>
          </w:tcPr>
          <w:p w14:paraId="5227FC11" w14:textId="77777777" w:rsidR="007F0B7A" w:rsidRPr="007F2770" w:rsidRDefault="007F0B7A" w:rsidP="007F0B7A">
            <w:pPr>
              <w:pStyle w:val="TAC"/>
            </w:pPr>
            <w:r w:rsidRPr="007F2770">
              <w:t>1</w:t>
            </w:r>
          </w:p>
        </w:tc>
        <w:tc>
          <w:tcPr>
            <w:tcW w:w="240" w:type="dxa"/>
            <w:tcBorders>
              <w:top w:val="nil"/>
              <w:left w:val="nil"/>
              <w:bottom w:val="nil"/>
              <w:right w:val="nil"/>
            </w:tcBorders>
          </w:tcPr>
          <w:p w14:paraId="62FDF742" w14:textId="77777777" w:rsidR="007F0B7A" w:rsidRPr="007F2770" w:rsidRDefault="007F0B7A" w:rsidP="007F0B7A">
            <w:pPr>
              <w:pStyle w:val="TAL"/>
            </w:pPr>
          </w:p>
        </w:tc>
        <w:tc>
          <w:tcPr>
            <w:tcW w:w="5746" w:type="dxa"/>
            <w:gridSpan w:val="2"/>
            <w:tcBorders>
              <w:top w:val="nil"/>
              <w:left w:val="nil"/>
              <w:bottom w:val="nil"/>
              <w:right w:val="single" w:sz="4" w:space="0" w:color="auto"/>
            </w:tcBorders>
          </w:tcPr>
          <w:p w14:paraId="44038C12" w14:textId="77777777" w:rsidR="007F0B7A" w:rsidRPr="007F2770" w:rsidRDefault="007F0B7A" w:rsidP="007F0B7A">
            <w:pPr>
              <w:pStyle w:val="TAL"/>
            </w:pPr>
            <w:r w:rsidRPr="007F2770">
              <w:t>IPv4</w:t>
            </w:r>
          </w:p>
        </w:tc>
      </w:tr>
      <w:tr w:rsidR="007F0B7A" w:rsidRPr="007F2770" w14:paraId="3CBE2ECA" w14:textId="77777777" w:rsidTr="00241614">
        <w:trPr>
          <w:cantSplit/>
          <w:jc w:val="center"/>
        </w:trPr>
        <w:tc>
          <w:tcPr>
            <w:tcW w:w="284" w:type="dxa"/>
          </w:tcPr>
          <w:p w14:paraId="3A6003DF" w14:textId="77777777" w:rsidR="007F0B7A" w:rsidRPr="007F2770" w:rsidRDefault="007F0B7A" w:rsidP="007F0B7A">
            <w:pPr>
              <w:pStyle w:val="TAC"/>
            </w:pPr>
            <w:r w:rsidRPr="007F2770">
              <w:t>0</w:t>
            </w:r>
          </w:p>
        </w:tc>
        <w:tc>
          <w:tcPr>
            <w:tcW w:w="289" w:type="dxa"/>
          </w:tcPr>
          <w:p w14:paraId="108163CC" w14:textId="77777777" w:rsidR="007F0B7A" w:rsidRPr="007F2770" w:rsidRDefault="007F0B7A" w:rsidP="007F0B7A">
            <w:pPr>
              <w:pStyle w:val="TAC"/>
            </w:pPr>
            <w:r w:rsidRPr="007F2770">
              <w:t>1</w:t>
            </w:r>
          </w:p>
        </w:tc>
        <w:tc>
          <w:tcPr>
            <w:tcW w:w="284" w:type="dxa"/>
            <w:tcBorders>
              <w:top w:val="nil"/>
              <w:bottom w:val="nil"/>
              <w:right w:val="nil"/>
            </w:tcBorders>
          </w:tcPr>
          <w:p w14:paraId="4EDE3E28" w14:textId="77777777" w:rsidR="007F0B7A" w:rsidRPr="007F2770" w:rsidRDefault="007F0B7A" w:rsidP="007F0B7A">
            <w:pPr>
              <w:pStyle w:val="TAC"/>
            </w:pPr>
            <w:r w:rsidRPr="007F2770">
              <w:t>0</w:t>
            </w:r>
          </w:p>
        </w:tc>
        <w:tc>
          <w:tcPr>
            <w:tcW w:w="240" w:type="dxa"/>
            <w:tcBorders>
              <w:top w:val="nil"/>
              <w:left w:val="nil"/>
              <w:bottom w:val="nil"/>
              <w:right w:val="nil"/>
            </w:tcBorders>
          </w:tcPr>
          <w:p w14:paraId="3F037573" w14:textId="77777777" w:rsidR="007F0B7A" w:rsidRPr="007F2770" w:rsidRDefault="007F0B7A" w:rsidP="007F0B7A">
            <w:pPr>
              <w:pStyle w:val="TAL"/>
            </w:pPr>
          </w:p>
        </w:tc>
        <w:tc>
          <w:tcPr>
            <w:tcW w:w="5746" w:type="dxa"/>
            <w:gridSpan w:val="2"/>
            <w:tcBorders>
              <w:top w:val="nil"/>
              <w:left w:val="nil"/>
              <w:bottom w:val="nil"/>
              <w:right w:val="single" w:sz="4" w:space="0" w:color="auto"/>
            </w:tcBorders>
          </w:tcPr>
          <w:p w14:paraId="02BD8C5B" w14:textId="77777777" w:rsidR="007F0B7A" w:rsidRPr="007F2770" w:rsidRDefault="007F0B7A" w:rsidP="007F0B7A">
            <w:pPr>
              <w:pStyle w:val="TAL"/>
            </w:pPr>
            <w:r w:rsidRPr="007F2770">
              <w:t>IPv6</w:t>
            </w:r>
          </w:p>
        </w:tc>
      </w:tr>
      <w:tr w:rsidR="007F0B7A" w:rsidRPr="007F2770" w14:paraId="7977062E" w14:textId="77777777" w:rsidTr="00241614">
        <w:trPr>
          <w:cantSplit/>
          <w:jc w:val="center"/>
        </w:trPr>
        <w:tc>
          <w:tcPr>
            <w:tcW w:w="284" w:type="dxa"/>
          </w:tcPr>
          <w:p w14:paraId="6715C9E8" w14:textId="77777777" w:rsidR="007F0B7A" w:rsidRPr="007F2770" w:rsidRDefault="007F0B7A" w:rsidP="007F0B7A">
            <w:pPr>
              <w:pStyle w:val="TAC"/>
            </w:pPr>
            <w:r w:rsidRPr="007F2770">
              <w:t>1</w:t>
            </w:r>
          </w:p>
        </w:tc>
        <w:tc>
          <w:tcPr>
            <w:tcW w:w="289" w:type="dxa"/>
          </w:tcPr>
          <w:p w14:paraId="49EFC7E9" w14:textId="77777777" w:rsidR="007F0B7A" w:rsidRPr="007F2770" w:rsidRDefault="007F0B7A" w:rsidP="007F0B7A">
            <w:pPr>
              <w:pStyle w:val="TAC"/>
            </w:pPr>
            <w:r w:rsidRPr="007F2770">
              <w:t>0</w:t>
            </w:r>
          </w:p>
        </w:tc>
        <w:tc>
          <w:tcPr>
            <w:tcW w:w="284" w:type="dxa"/>
            <w:tcBorders>
              <w:top w:val="nil"/>
              <w:bottom w:val="nil"/>
              <w:right w:val="nil"/>
            </w:tcBorders>
          </w:tcPr>
          <w:p w14:paraId="0ED50E70" w14:textId="77777777" w:rsidR="007F0B7A" w:rsidRPr="007F2770" w:rsidRDefault="007F0B7A" w:rsidP="007F0B7A">
            <w:pPr>
              <w:pStyle w:val="TAC"/>
            </w:pPr>
            <w:r w:rsidRPr="007F2770">
              <w:t>0</w:t>
            </w:r>
          </w:p>
        </w:tc>
        <w:tc>
          <w:tcPr>
            <w:tcW w:w="240" w:type="dxa"/>
            <w:tcBorders>
              <w:top w:val="nil"/>
              <w:left w:val="nil"/>
              <w:bottom w:val="nil"/>
              <w:right w:val="nil"/>
            </w:tcBorders>
          </w:tcPr>
          <w:p w14:paraId="1E979B88" w14:textId="77777777" w:rsidR="007F0B7A" w:rsidRPr="007F2770" w:rsidRDefault="007F0B7A" w:rsidP="007F0B7A">
            <w:pPr>
              <w:pStyle w:val="TAL"/>
            </w:pPr>
          </w:p>
        </w:tc>
        <w:tc>
          <w:tcPr>
            <w:tcW w:w="5746" w:type="dxa"/>
            <w:gridSpan w:val="2"/>
            <w:tcBorders>
              <w:top w:val="nil"/>
              <w:left w:val="nil"/>
              <w:bottom w:val="nil"/>
              <w:right w:val="single" w:sz="4" w:space="0" w:color="auto"/>
            </w:tcBorders>
          </w:tcPr>
          <w:p w14:paraId="393676C4" w14:textId="77777777" w:rsidR="007F0B7A" w:rsidRPr="007F2770" w:rsidRDefault="007F0B7A" w:rsidP="007F0B7A">
            <w:pPr>
              <w:pStyle w:val="TAL"/>
            </w:pPr>
            <w:r w:rsidRPr="007F2770">
              <w:t>Unstructured</w:t>
            </w:r>
          </w:p>
        </w:tc>
      </w:tr>
      <w:tr w:rsidR="007F0B7A" w:rsidRPr="007F2770" w14:paraId="61482CEF" w14:textId="77777777" w:rsidTr="00241614">
        <w:trPr>
          <w:cantSplit/>
          <w:jc w:val="center"/>
        </w:trPr>
        <w:tc>
          <w:tcPr>
            <w:tcW w:w="284" w:type="dxa"/>
          </w:tcPr>
          <w:p w14:paraId="66350FC4" w14:textId="77777777" w:rsidR="007F0B7A" w:rsidRPr="007F2770" w:rsidRDefault="007F0B7A" w:rsidP="007F0B7A">
            <w:pPr>
              <w:pStyle w:val="TAC"/>
            </w:pPr>
            <w:r w:rsidRPr="007F2770">
              <w:t>1</w:t>
            </w:r>
          </w:p>
        </w:tc>
        <w:tc>
          <w:tcPr>
            <w:tcW w:w="289" w:type="dxa"/>
          </w:tcPr>
          <w:p w14:paraId="1CAAB230" w14:textId="77777777" w:rsidR="007F0B7A" w:rsidRPr="007F2770" w:rsidRDefault="007F0B7A" w:rsidP="007F0B7A">
            <w:pPr>
              <w:pStyle w:val="TAC"/>
            </w:pPr>
            <w:r w:rsidRPr="007F2770">
              <w:t>0</w:t>
            </w:r>
          </w:p>
        </w:tc>
        <w:tc>
          <w:tcPr>
            <w:tcW w:w="284" w:type="dxa"/>
            <w:tcBorders>
              <w:top w:val="nil"/>
              <w:bottom w:val="nil"/>
              <w:right w:val="nil"/>
            </w:tcBorders>
          </w:tcPr>
          <w:p w14:paraId="5B82A910" w14:textId="77777777" w:rsidR="007F0B7A" w:rsidRPr="007F2770" w:rsidRDefault="007F0B7A" w:rsidP="007F0B7A">
            <w:pPr>
              <w:pStyle w:val="TAC"/>
            </w:pPr>
            <w:r w:rsidRPr="007F2770">
              <w:t>1</w:t>
            </w:r>
          </w:p>
        </w:tc>
        <w:tc>
          <w:tcPr>
            <w:tcW w:w="240" w:type="dxa"/>
            <w:tcBorders>
              <w:top w:val="nil"/>
              <w:left w:val="nil"/>
              <w:bottom w:val="nil"/>
              <w:right w:val="nil"/>
            </w:tcBorders>
          </w:tcPr>
          <w:p w14:paraId="3E9CAB8C" w14:textId="77777777" w:rsidR="007F0B7A" w:rsidRPr="007F2770" w:rsidRDefault="007F0B7A" w:rsidP="007F0B7A">
            <w:pPr>
              <w:pStyle w:val="TAL"/>
            </w:pPr>
          </w:p>
        </w:tc>
        <w:tc>
          <w:tcPr>
            <w:tcW w:w="5746" w:type="dxa"/>
            <w:gridSpan w:val="2"/>
            <w:tcBorders>
              <w:top w:val="nil"/>
              <w:left w:val="nil"/>
              <w:bottom w:val="nil"/>
              <w:right w:val="single" w:sz="4" w:space="0" w:color="auto"/>
            </w:tcBorders>
          </w:tcPr>
          <w:p w14:paraId="1B6DE072" w14:textId="77777777" w:rsidR="007F0B7A" w:rsidRPr="007F2770" w:rsidRDefault="007F0B7A" w:rsidP="007F0B7A">
            <w:pPr>
              <w:pStyle w:val="TAL"/>
            </w:pPr>
            <w:r w:rsidRPr="007F2770">
              <w:t>Ethernet</w:t>
            </w:r>
          </w:p>
        </w:tc>
      </w:tr>
      <w:tr w:rsidR="007F0B7A" w:rsidRPr="007F2770" w14:paraId="36A351FC" w14:textId="77777777" w:rsidTr="00241614">
        <w:trPr>
          <w:cantSplit/>
          <w:jc w:val="center"/>
        </w:trPr>
        <w:tc>
          <w:tcPr>
            <w:tcW w:w="6843" w:type="dxa"/>
            <w:gridSpan w:val="6"/>
          </w:tcPr>
          <w:p w14:paraId="28F0BD85" w14:textId="77777777" w:rsidR="007F0B7A" w:rsidRPr="007F2770" w:rsidRDefault="007F0B7A" w:rsidP="007F0B7A">
            <w:pPr>
              <w:pStyle w:val="TAL"/>
            </w:pPr>
            <w:r w:rsidRPr="007F2770">
              <w:t>All other values are reserved.</w:t>
            </w:r>
          </w:p>
        </w:tc>
      </w:tr>
      <w:tr w:rsidR="007F0B7A" w:rsidRPr="007F2770" w14:paraId="691EDAC3" w14:textId="77777777" w:rsidTr="00241614">
        <w:trPr>
          <w:cantSplit/>
          <w:jc w:val="center"/>
        </w:trPr>
        <w:tc>
          <w:tcPr>
            <w:tcW w:w="6843" w:type="dxa"/>
            <w:gridSpan w:val="6"/>
          </w:tcPr>
          <w:p w14:paraId="328D1301" w14:textId="77777777" w:rsidR="007F0B7A" w:rsidRPr="007F2770" w:rsidRDefault="007F0B7A" w:rsidP="007F0B7A">
            <w:pPr>
              <w:pStyle w:val="TAL"/>
            </w:pPr>
          </w:p>
        </w:tc>
      </w:tr>
      <w:tr w:rsidR="007F0B7A" w:rsidRPr="007F2770" w14:paraId="69ECA2F1" w14:textId="77777777" w:rsidTr="00241614">
        <w:trPr>
          <w:cantSplit/>
          <w:jc w:val="center"/>
        </w:trPr>
        <w:tc>
          <w:tcPr>
            <w:tcW w:w="6843" w:type="dxa"/>
            <w:gridSpan w:val="6"/>
          </w:tcPr>
          <w:p w14:paraId="4C295D49" w14:textId="77777777" w:rsidR="007F0B7A" w:rsidRPr="007F2770" w:rsidRDefault="007F0B7A" w:rsidP="007F0B7A">
            <w:pPr>
              <w:pStyle w:val="TAL"/>
            </w:pPr>
            <w:r w:rsidRPr="007F2770">
              <w:rPr>
                <w:rFonts w:eastAsia="SimSun"/>
                <w:lang w:val="en-US" w:eastAsia="zh-CN"/>
              </w:rPr>
              <w:t xml:space="preserve">TCP port range for IPv4 indicator (TPRI4I) </w:t>
            </w:r>
            <w:r w:rsidRPr="007F2770">
              <w:t xml:space="preserve">(octet j+1, bits </w:t>
            </w:r>
            <w:r w:rsidRPr="007F2770">
              <w:rPr>
                <w:rFonts w:eastAsia="SimSun" w:hint="eastAsia"/>
                <w:lang w:val="en-US" w:eastAsia="zh-CN"/>
              </w:rPr>
              <w:t>4</w:t>
            </w:r>
            <w:r w:rsidRPr="007F2770">
              <w:t>)</w:t>
            </w:r>
          </w:p>
        </w:tc>
      </w:tr>
      <w:tr w:rsidR="007F0B7A" w:rsidRPr="007F2770" w14:paraId="0039355F" w14:textId="77777777" w:rsidTr="00241614">
        <w:trPr>
          <w:cantSplit/>
          <w:jc w:val="center"/>
        </w:trPr>
        <w:tc>
          <w:tcPr>
            <w:tcW w:w="6843" w:type="dxa"/>
            <w:gridSpan w:val="6"/>
          </w:tcPr>
          <w:p w14:paraId="3633E732" w14:textId="77777777" w:rsidR="007F0B7A" w:rsidRPr="007F2770" w:rsidRDefault="007F0B7A" w:rsidP="007F0B7A">
            <w:pPr>
              <w:pStyle w:val="TAL"/>
              <w:rPr>
                <w:rFonts w:eastAsia="SimSun"/>
                <w:lang w:val="en-US" w:eastAsia="zh-CN"/>
              </w:rPr>
            </w:pPr>
            <w:r w:rsidRPr="007F2770">
              <w:rPr>
                <w:rFonts w:eastAsia="SimSun" w:hint="eastAsia"/>
                <w:lang w:val="en-US" w:eastAsia="zh-CN"/>
              </w:rPr>
              <w:t>Bit</w:t>
            </w:r>
          </w:p>
        </w:tc>
      </w:tr>
      <w:tr w:rsidR="007F0B7A" w:rsidRPr="007F2770" w14:paraId="1D783387" w14:textId="77777777" w:rsidTr="00241614">
        <w:trPr>
          <w:cantSplit/>
          <w:jc w:val="center"/>
        </w:trPr>
        <w:tc>
          <w:tcPr>
            <w:tcW w:w="284" w:type="dxa"/>
            <w:tcBorders>
              <w:right w:val="nil"/>
            </w:tcBorders>
          </w:tcPr>
          <w:p w14:paraId="2DC12693" w14:textId="77777777" w:rsidR="007F0B7A" w:rsidRPr="007F2770" w:rsidRDefault="007F0B7A" w:rsidP="007F0B7A">
            <w:pPr>
              <w:pStyle w:val="TAL"/>
              <w:rPr>
                <w:rFonts w:eastAsia="SimSun"/>
                <w:lang w:val="en-US" w:eastAsia="zh-CN"/>
              </w:rPr>
            </w:pPr>
            <w:r w:rsidRPr="007F2770">
              <w:rPr>
                <w:rFonts w:eastAsia="SimSun" w:hint="eastAsia"/>
                <w:b/>
                <w:bCs/>
                <w:lang w:val="en-US" w:eastAsia="zh-CN"/>
              </w:rPr>
              <w:t>4</w:t>
            </w:r>
          </w:p>
        </w:tc>
        <w:tc>
          <w:tcPr>
            <w:tcW w:w="289" w:type="dxa"/>
            <w:tcBorders>
              <w:left w:val="nil"/>
              <w:right w:val="nil"/>
            </w:tcBorders>
          </w:tcPr>
          <w:p w14:paraId="65F19D8F" w14:textId="77777777" w:rsidR="007F0B7A" w:rsidRPr="007F2770" w:rsidRDefault="007F0B7A" w:rsidP="007F0B7A">
            <w:pPr>
              <w:pStyle w:val="TAL"/>
              <w:rPr>
                <w:rFonts w:eastAsia="SimSun"/>
                <w:lang w:val="en-US" w:eastAsia="zh-CN"/>
              </w:rPr>
            </w:pPr>
          </w:p>
        </w:tc>
        <w:tc>
          <w:tcPr>
            <w:tcW w:w="6270" w:type="dxa"/>
            <w:gridSpan w:val="4"/>
            <w:tcBorders>
              <w:left w:val="nil"/>
            </w:tcBorders>
          </w:tcPr>
          <w:p w14:paraId="01365C1B" w14:textId="77777777" w:rsidR="007F0B7A" w:rsidRPr="007F2770" w:rsidRDefault="007F0B7A" w:rsidP="007F0B7A">
            <w:pPr>
              <w:pStyle w:val="TAL"/>
              <w:rPr>
                <w:rFonts w:eastAsia="SimSun"/>
                <w:lang w:val="en-US" w:eastAsia="zh-CN"/>
              </w:rPr>
            </w:pPr>
          </w:p>
        </w:tc>
      </w:tr>
      <w:tr w:rsidR="007F0B7A" w:rsidRPr="007F2770" w14:paraId="66CF0D10" w14:textId="77777777" w:rsidTr="00241614">
        <w:trPr>
          <w:cantSplit/>
          <w:jc w:val="center"/>
        </w:trPr>
        <w:tc>
          <w:tcPr>
            <w:tcW w:w="284" w:type="dxa"/>
            <w:tcBorders>
              <w:right w:val="nil"/>
            </w:tcBorders>
          </w:tcPr>
          <w:p w14:paraId="275D92F8" w14:textId="77777777" w:rsidR="007F0B7A" w:rsidRPr="007F2770" w:rsidRDefault="007F0B7A" w:rsidP="007F0B7A">
            <w:pPr>
              <w:pStyle w:val="TAL"/>
              <w:rPr>
                <w:rFonts w:eastAsia="SimSun"/>
                <w:lang w:val="en-US" w:eastAsia="zh-CN"/>
              </w:rPr>
            </w:pPr>
            <w:r w:rsidRPr="007F2770">
              <w:rPr>
                <w:rFonts w:eastAsia="SimSun" w:hint="eastAsia"/>
                <w:lang w:val="en-US" w:eastAsia="zh-CN"/>
              </w:rPr>
              <w:t>0</w:t>
            </w:r>
          </w:p>
        </w:tc>
        <w:tc>
          <w:tcPr>
            <w:tcW w:w="289" w:type="dxa"/>
            <w:tcBorders>
              <w:left w:val="nil"/>
              <w:right w:val="nil"/>
            </w:tcBorders>
          </w:tcPr>
          <w:p w14:paraId="4BDBF9AA" w14:textId="77777777" w:rsidR="007F0B7A" w:rsidRPr="007F2770" w:rsidRDefault="007F0B7A" w:rsidP="007F0B7A">
            <w:pPr>
              <w:pStyle w:val="TAL"/>
              <w:rPr>
                <w:rFonts w:eastAsia="SimSun"/>
                <w:lang w:val="en-US" w:eastAsia="zh-CN"/>
              </w:rPr>
            </w:pPr>
          </w:p>
        </w:tc>
        <w:tc>
          <w:tcPr>
            <w:tcW w:w="6270" w:type="dxa"/>
            <w:gridSpan w:val="4"/>
            <w:tcBorders>
              <w:left w:val="nil"/>
            </w:tcBorders>
          </w:tcPr>
          <w:p w14:paraId="5105CE7A" w14:textId="77777777" w:rsidR="007F0B7A" w:rsidRPr="007F2770" w:rsidRDefault="007F0B7A" w:rsidP="007F0B7A">
            <w:pPr>
              <w:pStyle w:val="TAL"/>
              <w:rPr>
                <w:rFonts w:eastAsia="SimSun"/>
                <w:lang w:val="en-US" w:eastAsia="zh-CN"/>
              </w:rPr>
            </w:pPr>
            <w:r w:rsidRPr="007F2770">
              <w:rPr>
                <w:rFonts w:eastAsia="SimSun"/>
                <w:lang w:val="en-US" w:eastAsia="zh-CN"/>
              </w:rPr>
              <w:t>TCP port range for IPv4 absent</w:t>
            </w:r>
          </w:p>
        </w:tc>
      </w:tr>
      <w:tr w:rsidR="007F0B7A" w:rsidRPr="007F2770" w14:paraId="00101F33" w14:textId="77777777" w:rsidTr="00241614">
        <w:trPr>
          <w:cantSplit/>
          <w:jc w:val="center"/>
        </w:trPr>
        <w:tc>
          <w:tcPr>
            <w:tcW w:w="284" w:type="dxa"/>
            <w:tcBorders>
              <w:right w:val="nil"/>
            </w:tcBorders>
          </w:tcPr>
          <w:p w14:paraId="30350A7C" w14:textId="77777777" w:rsidR="007F0B7A" w:rsidRPr="007F2770" w:rsidRDefault="007F0B7A" w:rsidP="007F0B7A">
            <w:pPr>
              <w:pStyle w:val="TAL"/>
              <w:rPr>
                <w:rFonts w:eastAsia="SimSun"/>
                <w:lang w:val="en-US" w:eastAsia="zh-CN"/>
              </w:rPr>
            </w:pPr>
            <w:r w:rsidRPr="007F2770">
              <w:rPr>
                <w:rFonts w:eastAsia="SimSun" w:hint="eastAsia"/>
                <w:lang w:val="en-US" w:eastAsia="zh-CN"/>
              </w:rPr>
              <w:t>1</w:t>
            </w:r>
          </w:p>
        </w:tc>
        <w:tc>
          <w:tcPr>
            <w:tcW w:w="289" w:type="dxa"/>
            <w:tcBorders>
              <w:left w:val="nil"/>
              <w:right w:val="nil"/>
            </w:tcBorders>
          </w:tcPr>
          <w:p w14:paraId="7DE0118F" w14:textId="77777777" w:rsidR="007F0B7A" w:rsidRPr="007F2770" w:rsidRDefault="007F0B7A" w:rsidP="007F0B7A">
            <w:pPr>
              <w:pStyle w:val="TAL"/>
              <w:rPr>
                <w:rFonts w:eastAsia="SimSun"/>
                <w:lang w:val="en-US" w:eastAsia="zh-CN"/>
              </w:rPr>
            </w:pPr>
          </w:p>
        </w:tc>
        <w:tc>
          <w:tcPr>
            <w:tcW w:w="6270" w:type="dxa"/>
            <w:gridSpan w:val="4"/>
            <w:tcBorders>
              <w:left w:val="nil"/>
            </w:tcBorders>
          </w:tcPr>
          <w:p w14:paraId="180E84FA" w14:textId="77777777" w:rsidR="007F0B7A" w:rsidRPr="007F2770" w:rsidRDefault="007F0B7A" w:rsidP="007F0B7A">
            <w:pPr>
              <w:pStyle w:val="TAL"/>
              <w:rPr>
                <w:rFonts w:eastAsia="SimSun"/>
                <w:lang w:val="en-US" w:eastAsia="zh-CN"/>
              </w:rPr>
            </w:pPr>
            <w:r w:rsidRPr="007F2770">
              <w:rPr>
                <w:rFonts w:eastAsia="SimSun"/>
                <w:lang w:val="en-US" w:eastAsia="zh-CN"/>
              </w:rPr>
              <w:t>TCP port range for IPv4 present</w:t>
            </w:r>
          </w:p>
        </w:tc>
      </w:tr>
      <w:tr w:rsidR="007F0B7A" w:rsidRPr="007F2770" w14:paraId="0ADB693D" w14:textId="77777777" w:rsidTr="00241614">
        <w:trPr>
          <w:cantSplit/>
          <w:jc w:val="center"/>
        </w:trPr>
        <w:tc>
          <w:tcPr>
            <w:tcW w:w="6843" w:type="dxa"/>
            <w:gridSpan w:val="6"/>
          </w:tcPr>
          <w:p w14:paraId="058999BC" w14:textId="77777777" w:rsidR="007F0B7A" w:rsidRPr="007F2770" w:rsidRDefault="007F0B7A" w:rsidP="007F0B7A">
            <w:pPr>
              <w:pStyle w:val="TAL"/>
              <w:rPr>
                <w:rFonts w:eastAsia="SimSun"/>
                <w:lang w:val="en-US" w:eastAsia="zh-CN"/>
              </w:rPr>
            </w:pPr>
          </w:p>
        </w:tc>
      </w:tr>
      <w:tr w:rsidR="007F0B7A" w:rsidRPr="007F2770" w14:paraId="0AC3979B" w14:textId="77777777" w:rsidTr="00241614">
        <w:trPr>
          <w:cantSplit/>
          <w:jc w:val="center"/>
        </w:trPr>
        <w:tc>
          <w:tcPr>
            <w:tcW w:w="6843" w:type="dxa"/>
            <w:gridSpan w:val="6"/>
          </w:tcPr>
          <w:p w14:paraId="1E61032D" w14:textId="77777777" w:rsidR="007F0B7A" w:rsidRPr="007F2770" w:rsidRDefault="007F0B7A" w:rsidP="007F0B7A">
            <w:pPr>
              <w:pStyle w:val="TAL"/>
            </w:pPr>
            <w:r w:rsidRPr="007F2770">
              <w:rPr>
                <w:rFonts w:eastAsia="SimSun"/>
                <w:lang w:val="en-US" w:eastAsia="zh-CN"/>
              </w:rPr>
              <w:t xml:space="preserve">UDP port range for IPv4 indicator (UPRI4I) </w:t>
            </w:r>
            <w:r w:rsidRPr="007F2770">
              <w:t xml:space="preserve">(octet j+1, bits </w:t>
            </w:r>
            <w:r w:rsidRPr="007F2770">
              <w:rPr>
                <w:rFonts w:eastAsia="SimSun"/>
                <w:lang w:val="en-US" w:eastAsia="zh-CN"/>
              </w:rPr>
              <w:t>5</w:t>
            </w:r>
            <w:r w:rsidRPr="007F2770">
              <w:t>)</w:t>
            </w:r>
          </w:p>
        </w:tc>
      </w:tr>
      <w:tr w:rsidR="007F0B7A" w:rsidRPr="007F2770" w14:paraId="518C2082" w14:textId="77777777" w:rsidTr="00241614">
        <w:trPr>
          <w:cantSplit/>
          <w:jc w:val="center"/>
        </w:trPr>
        <w:tc>
          <w:tcPr>
            <w:tcW w:w="6843" w:type="dxa"/>
            <w:gridSpan w:val="6"/>
          </w:tcPr>
          <w:p w14:paraId="0C9BD6CD" w14:textId="77777777" w:rsidR="007F0B7A" w:rsidRPr="007F2770" w:rsidRDefault="007F0B7A" w:rsidP="007F0B7A">
            <w:pPr>
              <w:pStyle w:val="TAL"/>
              <w:rPr>
                <w:rFonts w:eastAsia="SimSun"/>
                <w:lang w:val="en-US" w:eastAsia="zh-CN"/>
              </w:rPr>
            </w:pPr>
            <w:r w:rsidRPr="007F2770">
              <w:rPr>
                <w:rFonts w:eastAsia="SimSun" w:hint="eastAsia"/>
                <w:lang w:val="en-US" w:eastAsia="zh-CN"/>
              </w:rPr>
              <w:t>Bit</w:t>
            </w:r>
          </w:p>
        </w:tc>
      </w:tr>
      <w:tr w:rsidR="007F0B7A" w:rsidRPr="007F2770" w14:paraId="55595297" w14:textId="77777777" w:rsidTr="00241614">
        <w:trPr>
          <w:cantSplit/>
          <w:jc w:val="center"/>
        </w:trPr>
        <w:tc>
          <w:tcPr>
            <w:tcW w:w="284" w:type="dxa"/>
            <w:tcBorders>
              <w:right w:val="nil"/>
            </w:tcBorders>
          </w:tcPr>
          <w:p w14:paraId="07C7F13F" w14:textId="77777777" w:rsidR="007F0B7A" w:rsidRPr="007F2770" w:rsidRDefault="007F0B7A" w:rsidP="007F0B7A">
            <w:pPr>
              <w:pStyle w:val="TAL"/>
              <w:rPr>
                <w:rFonts w:eastAsia="SimSun"/>
                <w:lang w:val="en-US" w:eastAsia="zh-CN"/>
              </w:rPr>
            </w:pPr>
            <w:r w:rsidRPr="007F2770">
              <w:rPr>
                <w:rFonts w:eastAsia="SimSun"/>
                <w:b/>
                <w:bCs/>
                <w:lang w:val="en-US" w:eastAsia="zh-CN"/>
              </w:rPr>
              <w:t>5</w:t>
            </w:r>
          </w:p>
        </w:tc>
        <w:tc>
          <w:tcPr>
            <w:tcW w:w="289" w:type="dxa"/>
            <w:tcBorders>
              <w:left w:val="nil"/>
              <w:right w:val="nil"/>
            </w:tcBorders>
          </w:tcPr>
          <w:p w14:paraId="1C7EC572" w14:textId="77777777" w:rsidR="007F0B7A" w:rsidRPr="007F2770" w:rsidRDefault="007F0B7A" w:rsidP="007F0B7A">
            <w:pPr>
              <w:pStyle w:val="TAL"/>
              <w:rPr>
                <w:rFonts w:eastAsia="SimSun"/>
                <w:lang w:val="en-US" w:eastAsia="zh-CN"/>
              </w:rPr>
            </w:pPr>
          </w:p>
        </w:tc>
        <w:tc>
          <w:tcPr>
            <w:tcW w:w="6270" w:type="dxa"/>
            <w:gridSpan w:val="4"/>
            <w:tcBorders>
              <w:left w:val="nil"/>
            </w:tcBorders>
          </w:tcPr>
          <w:p w14:paraId="46696BCC" w14:textId="77777777" w:rsidR="007F0B7A" w:rsidRPr="007F2770" w:rsidRDefault="007F0B7A" w:rsidP="007F0B7A">
            <w:pPr>
              <w:pStyle w:val="TAL"/>
              <w:rPr>
                <w:rFonts w:eastAsia="SimSun"/>
                <w:lang w:val="en-US" w:eastAsia="zh-CN"/>
              </w:rPr>
            </w:pPr>
          </w:p>
        </w:tc>
      </w:tr>
      <w:tr w:rsidR="007F0B7A" w:rsidRPr="007F2770" w14:paraId="7F5813B8" w14:textId="77777777" w:rsidTr="00241614">
        <w:trPr>
          <w:cantSplit/>
          <w:jc w:val="center"/>
        </w:trPr>
        <w:tc>
          <w:tcPr>
            <w:tcW w:w="284" w:type="dxa"/>
            <w:tcBorders>
              <w:right w:val="nil"/>
            </w:tcBorders>
          </w:tcPr>
          <w:p w14:paraId="5EC250C2" w14:textId="77777777" w:rsidR="007F0B7A" w:rsidRPr="007F2770" w:rsidRDefault="007F0B7A" w:rsidP="007F0B7A">
            <w:pPr>
              <w:pStyle w:val="TAL"/>
              <w:rPr>
                <w:rFonts w:eastAsia="SimSun"/>
                <w:lang w:val="en-US" w:eastAsia="zh-CN"/>
              </w:rPr>
            </w:pPr>
            <w:r w:rsidRPr="007F2770">
              <w:rPr>
                <w:rFonts w:eastAsia="SimSun" w:hint="eastAsia"/>
                <w:lang w:val="en-US" w:eastAsia="zh-CN"/>
              </w:rPr>
              <w:t>0</w:t>
            </w:r>
          </w:p>
        </w:tc>
        <w:tc>
          <w:tcPr>
            <w:tcW w:w="289" w:type="dxa"/>
            <w:tcBorders>
              <w:left w:val="nil"/>
              <w:right w:val="nil"/>
            </w:tcBorders>
          </w:tcPr>
          <w:p w14:paraId="5FA0FD83" w14:textId="77777777" w:rsidR="007F0B7A" w:rsidRPr="007F2770" w:rsidRDefault="007F0B7A" w:rsidP="007F0B7A">
            <w:pPr>
              <w:pStyle w:val="TAL"/>
              <w:rPr>
                <w:rFonts w:eastAsia="SimSun"/>
                <w:lang w:val="en-US" w:eastAsia="zh-CN"/>
              </w:rPr>
            </w:pPr>
          </w:p>
        </w:tc>
        <w:tc>
          <w:tcPr>
            <w:tcW w:w="6270" w:type="dxa"/>
            <w:gridSpan w:val="4"/>
            <w:tcBorders>
              <w:left w:val="nil"/>
            </w:tcBorders>
          </w:tcPr>
          <w:p w14:paraId="3E2A7F07" w14:textId="77777777" w:rsidR="007F0B7A" w:rsidRPr="007F2770" w:rsidRDefault="007F0B7A" w:rsidP="007F0B7A">
            <w:pPr>
              <w:pStyle w:val="TAL"/>
              <w:rPr>
                <w:rFonts w:eastAsia="SimSun"/>
                <w:lang w:val="en-US" w:eastAsia="zh-CN"/>
              </w:rPr>
            </w:pPr>
            <w:r w:rsidRPr="007F2770">
              <w:rPr>
                <w:rFonts w:eastAsia="SimSun" w:hint="eastAsia"/>
                <w:lang w:val="en-US" w:eastAsia="zh-CN"/>
              </w:rPr>
              <w:t xml:space="preserve">UDP </w:t>
            </w:r>
            <w:r w:rsidRPr="007F2770">
              <w:rPr>
                <w:rFonts w:eastAsia="SimSun"/>
                <w:lang w:val="en-US" w:eastAsia="zh-CN"/>
              </w:rPr>
              <w:t>port range for IPv4 absent</w:t>
            </w:r>
          </w:p>
        </w:tc>
      </w:tr>
      <w:tr w:rsidR="007F0B7A" w:rsidRPr="007F2770" w14:paraId="22F15E80" w14:textId="77777777" w:rsidTr="00241614">
        <w:trPr>
          <w:cantSplit/>
          <w:jc w:val="center"/>
        </w:trPr>
        <w:tc>
          <w:tcPr>
            <w:tcW w:w="284" w:type="dxa"/>
            <w:tcBorders>
              <w:right w:val="nil"/>
            </w:tcBorders>
          </w:tcPr>
          <w:p w14:paraId="70F9746C" w14:textId="77777777" w:rsidR="007F0B7A" w:rsidRPr="007F2770" w:rsidRDefault="007F0B7A" w:rsidP="007F0B7A">
            <w:pPr>
              <w:pStyle w:val="TAL"/>
              <w:rPr>
                <w:rFonts w:eastAsia="SimSun"/>
                <w:lang w:val="en-US" w:eastAsia="zh-CN"/>
              </w:rPr>
            </w:pPr>
            <w:r w:rsidRPr="007F2770">
              <w:rPr>
                <w:rFonts w:eastAsia="SimSun" w:hint="eastAsia"/>
                <w:lang w:val="en-US" w:eastAsia="zh-CN"/>
              </w:rPr>
              <w:t>1</w:t>
            </w:r>
          </w:p>
        </w:tc>
        <w:tc>
          <w:tcPr>
            <w:tcW w:w="289" w:type="dxa"/>
            <w:tcBorders>
              <w:left w:val="nil"/>
              <w:right w:val="nil"/>
            </w:tcBorders>
          </w:tcPr>
          <w:p w14:paraId="2CF459BB" w14:textId="77777777" w:rsidR="007F0B7A" w:rsidRPr="007F2770" w:rsidRDefault="007F0B7A" w:rsidP="007F0B7A">
            <w:pPr>
              <w:pStyle w:val="TAL"/>
              <w:rPr>
                <w:rFonts w:eastAsia="SimSun"/>
                <w:lang w:val="en-US" w:eastAsia="zh-CN"/>
              </w:rPr>
            </w:pPr>
          </w:p>
        </w:tc>
        <w:tc>
          <w:tcPr>
            <w:tcW w:w="6270" w:type="dxa"/>
            <w:gridSpan w:val="4"/>
            <w:tcBorders>
              <w:left w:val="nil"/>
            </w:tcBorders>
          </w:tcPr>
          <w:p w14:paraId="35233692" w14:textId="77777777" w:rsidR="007F0B7A" w:rsidRPr="007F2770" w:rsidRDefault="007F0B7A" w:rsidP="007F0B7A">
            <w:pPr>
              <w:pStyle w:val="TAL"/>
              <w:rPr>
                <w:rFonts w:eastAsia="SimSun"/>
                <w:lang w:val="en-US" w:eastAsia="zh-CN"/>
              </w:rPr>
            </w:pPr>
            <w:r w:rsidRPr="007F2770">
              <w:rPr>
                <w:rFonts w:eastAsia="SimSun" w:hint="eastAsia"/>
                <w:lang w:val="en-US" w:eastAsia="zh-CN"/>
              </w:rPr>
              <w:t xml:space="preserve">UDP </w:t>
            </w:r>
            <w:r w:rsidRPr="007F2770">
              <w:rPr>
                <w:rFonts w:eastAsia="SimSun"/>
                <w:lang w:val="en-US" w:eastAsia="zh-CN"/>
              </w:rPr>
              <w:t>port range for IPv4 present</w:t>
            </w:r>
          </w:p>
        </w:tc>
      </w:tr>
      <w:tr w:rsidR="007F0B7A" w:rsidRPr="007F2770" w14:paraId="77717855" w14:textId="77777777" w:rsidTr="00241614">
        <w:trPr>
          <w:cantSplit/>
          <w:jc w:val="center"/>
        </w:trPr>
        <w:tc>
          <w:tcPr>
            <w:tcW w:w="6843" w:type="dxa"/>
            <w:gridSpan w:val="6"/>
          </w:tcPr>
          <w:p w14:paraId="20C317B7" w14:textId="77777777" w:rsidR="007F0B7A" w:rsidRPr="007F2770" w:rsidRDefault="007F0B7A" w:rsidP="007F0B7A">
            <w:pPr>
              <w:pStyle w:val="TAL"/>
              <w:rPr>
                <w:rFonts w:eastAsia="SimSun"/>
                <w:lang w:val="en-US" w:eastAsia="zh-CN"/>
              </w:rPr>
            </w:pPr>
          </w:p>
        </w:tc>
      </w:tr>
      <w:tr w:rsidR="007F0B7A" w:rsidRPr="007F2770" w14:paraId="57DF7E23" w14:textId="77777777" w:rsidTr="00241614">
        <w:trPr>
          <w:cantSplit/>
          <w:jc w:val="center"/>
        </w:trPr>
        <w:tc>
          <w:tcPr>
            <w:tcW w:w="6843" w:type="dxa"/>
            <w:gridSpan w:val="6"/>
          </w:tcPr>
          <w:p w14:paraId="57223F33" w14:textId="27C87061" w:rsidR="007F0B7A" w:rsidRPr="007F2770" w:rsidRDefault="007F0B7A" w:rsidP="007F0B7A">
            <w:pPr>
              <w:pStyle w:val="TAL"/>
            </w:pPr>
            <w:r w:rsidRPr="007F2770">
              <w:t xml:space="preserve">Bits </w:t>
            </w:r>
            <w:r w:rsidRPr="007F2770">
              <w:rPr>
                <w:rFonts w:eastAsia="SimSun"/>
                <w:lang w:val="en-US" w:eastAsia="zh-CN"/>
              </w:rPr>
              <w:t>4</w:t>
            </w:r>
            <w:r w:rsidRPr="007F2770">
              <w:t xml:space="preserve"> to 8 of octet j+1 are spare and shall be coded as zero.</w:t>
            </w:r>
          </w:p>
        </w:tc>
      </w:tr>
      <w:tr w:rsidR="007F0B7A" w:rsidRPr="007F2770" w14:paraId="23DB3BB2" w14:textId="77777777" w:rsidTr="00241614">
        <w:trPr>
          <w:cantSplit/>
          <w:jc w:val="center"/>
        </w:trPr>
        <w:tc>
          <w:tcPr>
            <w:tcW w:w="6843" w:type="dxa"/>
            <w:gridSpan w:val="6"/>
          </w:tcPr>
          <w:p w14:paraId="33F6F329" w14:textId="13443222" w:rsidR="005E2B9A" w:rsidRPr="007F2770" w:rsidRDefault="005E2B9A" w:rsidP="007F0B7A">
            <w:pPr>
              <w:pStyle w:val="TAL"/>
            </w:pPr>
          </w:p>
        </w:tc>
      </w:tr>
      <w:tr w:rsidR="005D4688" w:rsidRPr="007F2770" w14:paraId="0EAE7139" w14:textId="77777777" w:rsidTr="00241614">
        <w:trPr>
          <w:cantSplit/>
          <w:jc w:val="center"/>
        </w:trPr>
        <w:tc>
          <w:tcPr>
            <w:tcW w:w="6843" w:type="dxa"/>
            <w:gridSpan w:val="6"/>
          </w:tcPr>
          <w:p w14:paraId="56978AA3" w14:textId="08715FD6" w:rsidR="005323B9" w:rsidRPr="007F2770" w:rsidRDefault="005D4688" w:rsidP="007F0B7A">
            <w:pPr>
              <w:pStyle w:val="TAL"/>
            </w:pPr>
            <w:r w:rsidRPr="007F2770">
              <w:t>The length of remote UE ID field contains the binary coded representation of the length of the remote UE ID field. The first bit in transmission order is the most significant bit.</w:t>
            </w:r>
          </w:p>
        </w:tc>
      </w:tr>
      <w:tr w:rsidR="007F0B7A" w:rsidRPr="007F2770" w14:paraId="5D2EC552" w14:textId="77777777" w:rsidTr="00241614">
        <w:trPr>
          <w:cantSplit/>
          <w:jc w:val="center"/>
        </w:trPr>
        <w:tc>
          <w:tcPr>
            <w:tcW w:w="6843" w:type="dxa"/>
            <w:gridSpan w:val="6"/>
          </w:tcPr>
          <w:p w14:paraId="65564D1B" w14:textId="77777777" w:rsidR="005323B9" w:rsidRPr="007F2770" w:rsidRDefault="005323B9" w:rsidP="007F0B7A">
            <w:pPr>
              <w:pStyle w:val="TAL"/>
            </w:pPr>
          </w:p>
          <w:p w14:paraId="2C8DE04D" w14:textId="0E015CEB" w:rsidR="007F0B7A" w:rsidRPr="007F2770" w:rsidRDefault="007F0B7A" w:rsidP="007F0B7A">
            <w:pPr>
              <w:pStyle w:val="TAL"/>
            </w:pPr>
            <w:r w:rsidRPr="007F2770">
              <w:t>If the Protocol used by remote UE indicates IPv4 and:</w:t>
            </w:r>
          </w:p>
          <w:p w14:paraId="59E2AC22" w14:textId="46E25032" w:rsidR="007F0B7A" w:rsidRPr="007F2770" w:rsidRDefault="007F0B7A" w:rsidP="007F0B7A">
            <w:pPr>
              <w:pStyle w:val="TAL"/>
            </w:pPr>
            <w:r w:rsidRPr="007F2770">
              <w:t xml:space="preserve">- </w:t>
            </w:r>
            <w:r w:rsidRPr="007F2770">
              <w:rPr>
                <w:rFonts w:eastAsia="SimSun"/>
                <w:lang w:val="en-US" w:eastAsia="zh-CN"/>
              </w:rPr>
              <w:t>TPRI4I bit indicates "TCP port range for IPv4 absent" and UPRI4I bit indicates "</w:t>
            </w:r>
            <w:r w:rsidRPr="007F2770">
              <w:rPr>
                <w:rFonts w:eastAsia="SimSun" w:hint="eastAsia"/>
                <w:lang w:val="en-US" w:eastAsia="zh-CN"/>
              </w:rPr>
              <w:t xml:space="preserve">UDP </w:t>
            </w:r>
            <w:r w:rsidRPr="007F2770">
              <w:rPr>
                <w:rFonts w:eastAsia="SimSun"/>
                <w:lang w:val="en-US" w:eastAsia="zh-CN"/>
              </w:rPr>
              <w:t xml:space="preserve">port range for IPv4 absent", </w:t>
            </w:r>
            <w:r w:rsidRPr="007F2770">
              <w:t>the Address information in octet j+2 to octet j+5 contains the IPv4 address.</w:t>
            </w:r>
          </w:p>
          <w:p w14:paraId="67F27D19" w14:textId="77777777" w:rsidR="007F0B7A" w:rsidRPr="007F2770" w:rsidRDefault="007F0B7A" w:rsidP="007F0B7A">
            <w:pPr>
              <w:pStyle w:val="TAL"/>
            </w:pPr>
            <w:r w:rsidRPr="007F2770">
              <w:t xml:space="preserve">- </w:t>
            </w:r>
            <w:r w:rsidRPr="007F2770">
              <w:rPr>
                <w:rFonts w:eastAsia="SimSun"/>
                <w:lang w:val="en-US" w:eastAsia="zh-CN"/>
              </w:rPr>
              <w:t>TPRI4I bit indicates "TCP port range for IPv4 present" and UPRI4I bit indicates "</w:t>
            </w:r>
            <w:r w:rsidRPr="007F2770">
              <w:rPr>
                <w:rFonts w:eastAsia="SimSun" w:hint="eastAsia"/>
                <w:lang w:val="en-US" w:eastAsia="zh-CN"/>
              </w:rPr>
              <w:t xml:space="preserve">UDP </w:t>
            </w:r>
            <w:r w:rsidRPr="007F2770">
              <w:rPr>
                <w:rFonts w:eastAsia="SimSun"/>
                <w:lang w:val="en-US" w:eastAsia="zh-CN"/>
              </w:rPr>
              <w:t xml:space="preserve">port range for IPv4 absent", </w:t>
            </w:r>
            <w:r w:rsidRPr="007F2770">
              <w:t>the Address information in octet j+2 to octet j+9 contains the IPv4 address followed by the TCP port range field.</w:t>
            </w:r>
          </w:p>
          <w:p w14:paraId="5CB625BC" w14:textId="77777777" w:rsidR="007F0B7A" w:rsidRPr="007F2770" w:rsidRDefault="007F0B7A" w:rsidP="007F0B7A">
            <w:pPr>
              <w:pStyle w:val="TAL"/>
            </w:pPr>
            <w:r w:rsidRPr="007F2770">
              <w:t xml:space="preserve">- </w:t>
            </w:r>
            <w:r w:rsidRPr="007F2770">
              <w:rPr>
                <w:rFonts w:eastAsia="SimSun"/>
                <w:lang w:val="en-US" w:eastAsia="zh-CN"/>
              </w:rPr>
              <w:t>TPRI4I bit indicates "TCP port range for IPv4 absent" and UPRI4I bit indicates "</w:t>
            </w:r>
            <w:r w:rsidRPr="007F2770">
              <w:rPr>
                <w:rFonts w:eastAsia="SimSun" w:hint="eastAsia"/>
                <w:lang w:val="en-US" w:eastAsia="zh-CN"/>
              </w:rPr>
              <w:t xml:space="preserve">UDP </w:t>
            </w:r>
            <w:r w:rsidRPr="007F2770">
              <w:rPr>
                <w:rFonts w:eastAsia="SimSun"/>
                <w:lang w:val="en-US" w:eastAsia="zh-CN"/>
              </w:rPr>
              <w:t xml:space="preserve">port range for IPv4 present", </w:t>
            </w:r>
            <w:r w:rsidRPr="007F2770">
              <w:t>the Address information in octet j+2 to octet j+9 contains the IPv4 address followed by the UDP port range field.</w:t>
            </w:r>
          </w:p>
          <w:p w14:paraId="52D28E96" w14:textId="63690BE6" w:rsidR="007F0B7A" w:rsidRPr="007F2770" w:rsidRDefault="007F0B7A" w:rsidP="007F0B7A">
            <w:pPr>
              <w:pStyle w:val="TAL"/>
            </w:pPr>
            <w:r w:rsidRPr="007F2770">
              <w:t xml:space="preserve">- </w:t>
            </w:r>
            <w:r w:rsidRPr="007F2770">
              <w:rPr>
                <w:rFonts w:eastAsia="SimSun"/>
                <w:lang w:val="en-US" w:eastAsia="zh-CN"/>
              </w:rPr>
              <w:t>TPRI4I bit indicates "TCP port range for IPv4 present" and UPRI4I bit indicates "</w:t>
            </w:r>
            <w:r w:rsidRPr="007F2770">
              <w:rPr>
                <w:rFonts w:eastAsia="SimSun" w:hint="eastAsia"/>
                <w:lang w:val="en-US" w:eastAsia="zh-CN"/>
              </w:rPr>
              <w:t xml:space="preserve">UDP </w:t>
            </w:r>
            <w:r w:rsidRPr="007F2770">
              <w:rPr>
                <w:rFonts w:eastAsia="SimSun"/>
                <w:lang w:val="en-US" w:eastAsia="zh-CN"/>
              </w:rPr>
              <w:t xml:space="preserve">port range for IPv4 present", </w:t>
            </w:r>
            <w:r w:rsidRPr="007F2770">
              <w:t>the Address information in octet j+2 to octet j+13 contains the IPv4 address followed by the UDP port range field followed by the TCP port range field.</w:t>
            </w:r>
          </w:p>
          <w:p w14:paraId="72B502E8" w14:textId="77777777" w:rsidR="007F0B7A" w:rsidRPr="007F2770" w:rsidRDefault="007F0B7A" w:rsidP="007F0B7A">
            <w:pPr>
              <w:pStyle w:val="TAL"/>
            </w:pPr>
            <w:r w:rsidRPr="007F2770">
              <w:t>See NOTE.</w:t>
            </w:r>
          </w:p>
          <w:p w14:paraId="253D6622" w14:textId="77777777" w:rsidR="007F0B7A" w:rsidRPr="007F2770" w:rsidRDefault="007F0B7A" w:rsidP="007F0B7A">
            <w:pPr>
              <w:pStyle w:val="TAL"/>
              <w:rPr>
                <w:rFonts w:eastAsia="SimSun"/>
                <w:lang w:val="en-US" w:eastAsia="zh-CN"/>
              </w:rPr>
            </w:pPr>
            <w:r w:rsidRPr="007F2770">
              <w:rPr>
                <w:rFonts w:eastAsia="SimSun"/>
                <w:lang w:val="en-US" w:eastAsia="zh-CN"/>
              </w:rPr>
              <w:t xml:space="preserve">The UDP port range </w:t>
            </w:r>
            <w:r w:rsidRPr="007F2770">
              <w:t xml:space="preserve">field </w:t>
            </w:r>
            <w:r w:rsidRPr="007F2770">
              <w:rPr>
                <w:rFonts w:eastAsia="SimSun"/>
                <w:lang w:val="en-US" w:eastAsia="zh-CN"/>
              </w:rPr>
              <w:t xml:space="preserve">consists of the lowest UDP port number </w:t>
            </w:r>
            <w:r w:rsidRPr="007F2770">
              <w:t xml:space="preserve">field </w:t>
            </w:r>
            <w:r w:rsidRPr="007F2770">
              <w:rPr>
                <w:rFonts w:eastAsia="SimSun"/>
                <w:lang w:val="en-US" w:eastAsia="zh-CN"/>
              </w:rPr>
              <w:t xml:space="preserve">followed by the highest UDP port number </w:t>
            </w:r>
            <w:r w:rsidRPr="007F2770">
              <w:t>field</w:t>
            </w:r>
            <w:r w:rsidRPr="007F2770">
              <w:rPr>
                <w:rFonts w:eastAsia="SimSun"/>
                <w:lang w:val="en-US" w:eastAsia="zh-CN"/>
              </w:rPr>
              <w:t xml:space="preserve">, of the UDP port range assigned </w:t>
            </w:r>
            <w:r w:rsidRPr="007F2770">
              <w:rPr>
                <w:rFonts w:eastAsia="SimSun"/>
              </w:rPr>
              <w:t>to</w:t>
            </w:r>
            <w:r w:rsidRPr="007F2770">
              <w:rPr>
                <w:rFonts w:eastAsia="SimSun"/>
                <w:lang w:val="en-US" w:eastAsia="zh-CN"/>
              </w:rPr>
              <w:t xml:space="preserve"> the remote UE in the NAT function of 5G ProSe layer-3 UE-to-network </w:t>
            </w:r>
            <w:r w:rsidRPr="007F2770">
              <w:rPr>
                <w:rFonts w:eastAsia="SimSun"/>
              </w:rPr>
              <w:t>relay</w:t>
            </w:r>
            <w:r w:rsidRPr="007F2770">
              <w:rPr>
                <w:rFonts w:eastAsia="SimSun"/>
                <w:lang w:val="en-US" w:eastAsia="zh-CN"/>
              </w:rPr>
              <w:t xml:space="preserve">. </w:t>
            </w:r>
          </w:p>
          <w:p w14:paraId="3F83F6E6" w14:textId="4FFA64B3" w:rsidR="007F0B7A" w:rsidRPr="007F2770" w:rsidRDefault="007F0B7A" w:rsidP="007F0B7A">
            <w:pPr>
              <w:pStyle w:val="TAL"/>
              <w:rPr>
                <w:rFonts w:eastAsia="SimSun"/>
                <w:lang w:val="en-US" w:eastAsia="zh-CN"/>
              </w:rPr>
            </w:pPr>
            <w:r w:rsidRPr="007F2770">
              <w:rPr>
                <w:rFonts w:eastAsia="SimSun"/>
                <w:lang w:val="en-US" w:eastAsia="zh-CN"/>
              </w:rPr>
              <w:t xml:space="preserve">The TCP port range </w:t>
            </w:r>
            <w:r w:rsidRPr="007F2770">
              <w:t xml:space="preserve">field </w:t>
            </w:r>
            <w:r w:rsidRPr="007F2770">
              <w:rPr>
                <w:rFonts w:eastAsia="SimSun"/>
                <w:lang w:val="en-US" w:eastAsia="zh-CN"/>
              </w:rPr>
              <w:t xml:space="preserve">consists of the lowest TCP port number </w:t>
            </w:r>
            <w:r w:rsidRPr="007F2770">
              <w:t xml:space="preserve">field </w:t>
            </w:r>
            <w:r w:rsidRPr="007F2770">
              <w:rPr>
                <w:rFonts w:eastAsia="SimSun"/>
                <w:lang w:val="en-US" w:eastAsia="zh-CN"/>
              </w:rPr>
              <w:t xml:space="preserve">followed by highest TCP port number </w:t>
            </w:r>
            <w:r w:rsidRPr="007F2770">
              <w:t>field</w:t>
            </w:r>
            <w:r w:rsidRPr="007F2770">
              <w:rPr>
                <w:rFonts w:eastAsia="SimSun"/>
                <w:lang w:val="en-US" w:eastAsia="zh-CN"/>
              </w:rPr>
              <w:t xml:space="preserve">, of the TCP port range assigned </w:t>
            </w:r>
            <w:r w:rsidRPr="007F2770">
              <w:rPr>
                <w:rFonts w:eastAsia="SimSun"/>
              </w:rPr>
              <w:t>to</w:t>
            </w:r>
            <w:r w:rsidRPr="007F2770">
              <w:rPr>
                <w:rFonts w:eastAsia="SimSun"/>
                <w:lang w:val="en-US" w:eastAsia="zh-CN"/>
              </w:rPr>
              <w:t xml:space="preserve"> the remote UE in the NAT function of 5G ProSe layer-3 UE-to-network </w:t>
            </w:r>
            <w:r w:rsidRPr="007F2770">
              <w:rPr>
                <w:rFonts w:eastAsia="SimSun"/>
              </w:rPr>
              <w:t>relay</w:t>
            </w:r>
            <w:r w:rsidRPr="007F2770">
              <w:rPr>
                <w:rFonts w:eastAsia="SimSun"/>
                <w:lang w:val="en-US" w:eastAsia="zh-CN"/>
              </w:rPr>
              <w:t>.</w:t>
            </w:r>
          </w:p>
          <w:p w14:paraId="44A3B982" w14:textId="680D1BB5" w:rsidR="007F0B7A" w:rsidRPr="007F2770" w:rsidRDefault="007F0B7A" w:rsidP="007F0B7A">
            <w:pPr>
              <w:pStyle w:val="TAL"/>
            </w:pPr>
            <w:r w:rsidRPr="007F2770">
              <w:rPr>
                <w:rFonts w:eastAsia="SimSun"/>
                <w:lang w:val="en-US" w:eastAsia="zh-CN"/>
              </w:rPr>
              <w:t xml:space="preserve">Each port number </w:t>
            </w:r>
            <w:r w:rsidRPr="007F2770">
              <w:t xml:space="preserve">field </w:t>
            </w:r>
            <w:r w:rsidRPr="007F2770">
              <w:rPr>
                <w:rFonts w:eastAsia="SimSun"/>
                <w:lang w:val="en-US" w:eastAsia="zh-CN"/>
              </w:rPr>
              <w:t xml:space="preserve">is two octets long and </w:t>
            </w:r>
            <w:r w:rsidRPr="007F2770">
              <w:t>bit 8 of first octet of the port number field represents the most significant bit of the port number and bit 1 of second octet of the port number field the least significant bit.</w:t>
            </w:r>
          </w:p>
          <w:p w14:paraId="581095E7" w14:textId="77777777" w:rsidR="007F0B7A" w:rsidRPr="007F2770" w:rsidRDefault="007F0B7A" w:rsidP="007F0B7A">
            <w:pPr>
              <w:pStyle w:val="TAL"/>
            </w:pPr>
          </w:p>
          <w:p w14:paraId="0F53AB6B" w14:textId="77777777" w:rsidR="007F0B7A" w:rsidRPr="007F2770" w:rsidRDefault="007F0B7A" w:rsidP="007F0B7A">
            <w:pPr>
              <w:pStyle w:val="TAL"/>
            </w:pPr>
            <w:r w:rsidRPr="007F2770">
              <w:t xml:space="preserve">If the </w:t>
            </w:r>
            <w:r w:rsidRPr="007F2770">
              <w:rPr>
                <w:rFonts w:eastAsia="SimSun" w:hint="eastAsia"/>
                <w:lang w:val="en-US" w:eastAsia="zh-CN"/>
              </w:rPr>
              <w:t>Protocol used by remote UE</w:t>
            </w:r>
            <w:r w:rsidRPr="007F2770">
              <w:t xml:space="preserve"> indicates IPv6, the Address information in octet j+2 to octet j+9 contains the /64 IPv6 prefix of a remote UE. Bit 8 of octet j+2 represents the most significant bit of the /64 IPv6 prefix and bit 1 of octet j+9 the least significant bit.</w:t>
            </w:r>
          </w:p>
          <w:p w14:paraId="17E3DBF3" w14:textId="77777777" w:rsidR="007F0B7A" w:rsidRPr="007F2770" w:rsidRDefault="007F0B7A" w:rsidP="007F0B7A">
            <w:pPr>
              <w:pStyle w:val="TAL"/>
            </w:pPr>
          </w:p>
          <w:p w14:paraId="1B79B5F9" w14:textId="77777777" w:rsidR="007F0B7A" w:rsidRPr="007F2770" w:rsidRDefault="007F0B7A" w:rsidP="007F0B7A">
            <w:pPr>
              <w:pStyle w:val="TAL"/>
            </w:pPr>
            <w:r w:rsidRPr="007F2770">
              <w:t xml:space="preserve">If the </w:t>
            </w:r>
            <w:r w:rsidRPr="007F2770">
              <w:rPr>
                <w:rFonts w:eastAsia="SimSun" w:hint="eastAsia"/>
                <w:lang w:val="en-US" w:eastAsia="zh-CN"/>
              </w:rPr>
              <w:t>Protocol used by remote UE</w:t>
            </w:r>
            <w:r w:rsidRPr="007F2770">
              <w:t xml:space="preserve"> indicates Ethernet, the Address information in octet j+2 to octet j+7 contains the remote UE MAC address. Bit 8 of octet j+2 represents the most significant bit of the MAC address and bit 1 of octet j+7 the least significant bit.</w:t>
            </w:r>
          </w:p>
          <w:p w14:paraId="2746C9E1" w14:textId="77777777" w:rsidR="007F0B7A" w:rsidRPr="007F2770" w:rsidRDefault="007F0B7A" w:rsidP="007F0B7A">
            <w:pPr>
              <w:pStyle w:val="TAL"/>
            </w:pPr>
          </w:p>
          <w:p w14:paraId="61BB8DF5" w14:textId="77777777" w:rsidR="007F0B7A" w:rsidRPr="007F2770" w:rsidRDefault="007F0B7A" w:rsidP="007F0B7A">
            <w:pPr>
              <w:pStyle w:val="TAL"/>
            </w:pPr>
            <w:r w:rsidRPr="007F2770">
              <w:t xml:space="preserve">If the </w:t>
            </w:r>
            <w:r w:rsidRPr="007F2770">
              <w:rPr>
                <w:rFonts w:eastAsia="SimSun" w:hint="eastAsia"/>
                <w:lang w:val="en-US" w:eastAsia="zh-CN"/>
              </w:rPr>
              <w:t>Protocol used by remote UE</w:t>
            </w:r>
            <w:r w:rsidRPr="007F2770">
              <w:t xml:space="preserve"> indicates Unstructured, the Address information octets are not included.</w:t>
            </w:r>
          </w:p>
          <w:p w14:paraId="7341EC4F" w14:textId="77777777" w:rsidR="007F0B7A" w:rsidRPr="007F2770" w:rsidRDefault="007F0B7A" w:rsidP="007F0B7A">
            <w:pPr>
              <w:pStyle w:val="TAL"/>
            </w:pPr>
          </w:p>
          <w:p w14:paraId="43F5706E" w14:textId="77777777" w:rsidR="007F0B7A" w:rsidRPr="007F2770" w:rsidRDefault="007F0B7A" w:rsidP="007F0B7A">
            <w:pPr>
              <w:pStyle w:val="TAL"/>
            </w:pPr>
            <w:r w:rsidRPr="007F2770">
              <w:t xml:space="preserve">If the </w:t>
            </w:r>
            <w:r w:rsidRPr="007F2770">
              <w:rPr>
                <w:rFonts w:eastAsia="SimSun" w:hint="eastAsia"/>
                <w:lang w:val="en-US" w:eastAsia="zh-CN"/>
              </w:rPr>
              <w:t>Protocol used by remote UE</w:t>
            </w:r>
            <w:r w:rsidRPr="007F2770">
              <w:t xml:space="preserve"> indicates No IP info, the Address information octets are not included</w:t>
            </w:r>
          </w:p>
          <w:p w14:paraId="431379A7" w14:textId="7E0C9678" w:rsidR="007F0B7A" w:rsidRPr="007F2770" w:rsidRDefault="007F0B7A" w:rsidP="007F0B7A">
            <w:pPr>
              <w:pStyle w:val="TAL"/>
            </w:pPr>
          </w:p>
        </w:tc>
      </w:tr>
      <w:tr w:rsidR="007F0B7A" w:rsidRPr="007F2770" w14:paraId="5DCFD18F" w14:textId="77777777" w:rsidTr="00241614">
        <w:trPr>
          <w:cantSplit/>
          <w:jc w:val="center"/>
        </w:trPr>
        <w:tc>
          <w:tcPr>
            <w:tcW w:w="6843" w:type="dxa"/>
            <w:gridSpan w:val="6"/>
            <w:tcBorders>
              <w:bottom w:val="single" w:sz="4" w:space="0" w:color="auto"/>
            </w:tcBorders>
          </w:tcPr>
          <w:p w14:paraId="63C80ADB" w14:textId="77777777" w:rsidR="007F0B7A" w:rsidRPr="007F2770" w:rsidRDefault="007F0B7A" w:rsidP="007F0B7A">
            <w:pPr>
              <w:pStyle w:val="TAL"/>
            </w:pPr>
            <w:r w:rsidRPr="007F2770">
              <w:t>If the Remote UE ID type field indicates "PRUK ID" and the Remote UE ID format field indicates "64-bit string", then the HPLMN ID field is present otherwise the HPLMN ID field is absent. The HPLMN ID field indicates HPLMN ID of the 5G ProSe remote UE and is coded as value part of the PLMN ID information element as specified in 3GPP TS 24.554 [19</w:t>
            </w:r>
            <w:r w:rsidRPr="007F2770">
              <w:rPr>
                <w:lang w:eastAsia="zh-CN"/>
              </w:rPr>
              <w:t>E</w:t>
            </w:r>
            <w:r w:rsidRPr="007F2770">
              <w:t>] subclause 11.3.33 starting with the second octet.</w:t>
            </w:r>
          </w:p>
          <w:p w14:paraId="6654C9D5" w14:textId="3D619619" w:rsidR="007F0B7A" w:rsidRPr="007F2770" w:rsidRDefault="007F0B7A" w:rsidP="007F0B7A">
            <w:pPr>
              <w:pStyle w:val="TAL"/>
            </w:pPr>
          </w:p>
        </w:tc>
      </w:tr>
      <w:tr w:rsidR="007F0B7A" w:rsidRPr="007F2770" w14:paraId="15023421" w14:textId="77777777" w:rsidTr="00241614">
        <w:trPr>
          <w:cantSplit/>
          <w:jc w:val="center"/>
        </w:trPr>
        <w:tc>
          <w:tcPr>
            <w:tcW w:w="6843" w:type="dxa"/>
            <w:gridSpan w:val="6"/>
            <w:tcBorders>
              <w:top w:val="single" w:sz="4" w:space="0" w:color="auto"/>
              <w:bottom w:val="single" w:sz="4" w:space="0" w:color="auto"/>
            </w:tcBorders>
          </w:tcPr>
          <w:p w14:paraId="08A74B58" w14:textId="66E24153" w:rsidR="007F0B7A" w:rsidRPr="007F2770" w:rsidRDefault="007F0B7A" w:rsidP="007F0B7A">
            <w:pPr>
              <w:pStyle w:val="TAN"/>
            </w:pPr>
            <w:r w:rsidRPr="007F2770">
              <w:t>NOTE:</w:t>
            </w:r>
            <w:r w:rsidRPr="007F2770">
              <w:tab/>
              <w:t>In the present release of the specification, providing information for IP protocols other than UDP or TCP is not specified</w:t>
            </w:r>
          </w:p>
        </w:tc>
      </w:tr>
    </w:tbl>
    <w:p w14:paraId="1096A291" w14:textId="77777777" w:rsidR="007B552E" w:rsidRPr="007F2770" w:rsidRDefault="007B552E" w:rsidP="007B552E"/>
    <w:p w14:paraId="30D47EB2" w14:textId="73B8BC93" w:rsidR="000F3EDE" w:rsidRPr="007F2770" w:rsidRDefault="000F3EDE" w:rsidP="00781477">
      <w:pPr>
        <w:pStyle w:val="Heading4"/>
      </w:pPr>
      <w:bookmarkStart w:id="12188" w:name="_CR9_11_4_30"/>
      <w:bookmarkStart w:id="12189" w:name="_Toc162972212"/>
      <w:bookmarkEnd w:id="12188"/>
      <w:r w:rsidRPr="007F2770">
        <w:t>9.11.4.30</w:t>
      </w:r>
      <w:r w:rsidRPr="007F2770">
        <w:tab/>
      </w:r>
      <w:bookmarkEnd w:id="12185"/>
      <w:r w:rsidRPr="007F2770">
        <w:t>Requested MBS container</w:t>
      </w:r>
      <w:bookmarkEnd w:id="12189"/>
    </w:p>
    <w:p w14:paraId="6DE43C1A" w14:textId="39478E44" w:rsidR="00743B07" w:rsidRPr="007F2770" w:rsidRDefault="00743B07" w:rsidP="00743B07">
      <w:r w:rsidRPr="007F2770">
        <w:t xml:space="preserve">The purpose of the Requested MBS container information element is for UE to request to join or leave one or more </w:t>
      </w:r>
      <w:r w:rsidR="00EB0D44" w:rsidRPr="007F2770">
        <w:t xml:space="preserve">multicast </w:t>
      </w:r>
      <w:r w:rsidRPr="007F2770">
        <w:t>MBS sessions.</w:t>
      </w:r>
    </w:p>
    <w:p w14:paraId="67E29313" w14:textId="77777777" w:rsidR="00743B07" w:rsidRPr="007F2770" w:rsidRDefault="00743B07" w:rsidP="00743B07">
      <w:r w:rsidRPr="007F2770">
        <w:t>The Requested MBS container information element is coded as shown in figure 9.11.4.30.1, figure 9.11.4.30.2, figure 9.11.4.30.3, figure 9.11.4.30.4 and table 9.11.4.30.1.</w:t>
      </w:r>
    </w:p>
    <w:p w14:paraId="4238E08A" w14:textId="2BBD8AC1" w:rsidR="008C41A4" w:rsidRPr="007F2770" w:rsidRDefault="008C41A4" w:rsidP="008C41A4">
      <w:bookmarkStart w:id="12190" w:name="_Hlk80706163"/>
      <w:r w:rsidRPr="007F2770">
        <w:t>The Requested MBS container is a type 6 information element with a minimum length of 8 octets and a maximum length of 65538 octets.</w:t>
      </w:r>
    </w:p>
    <w:p w14:paraId="1DC59669" w14:textId="77777777" w:rsidR="003C6644" w:rsidRPr="007F2770" w:rsidRDefault="003C6644" w:rsidP="003C6644">
      <w:pPr>
        <w:pStyle w:val="TH"/>
      </w:pPr>
      <w:bookmarkStart w:id="12191" w:name="_Hlk74922431"/>
      <w:bookmarkEnd w:id="12190"/>
    </w:p>
    <w:tbl>
      <w:tblPr>
        <w:tblW w:w="0" w:type="auto"/>
        <w:jc w:val="center"/>
        <w:tblLayout w:type="fixed"/>
        <w:tblCellMar>
          <w:left w:w="28" w:type="dxa"/>
          <w:right w:w="56" w:type="dxa"/>
        </w:tblCellMar>
        <w:tblLook w:val="04A0" w:firstRow="1" w:lastRow="0" w:firstColumn="1" w:lastColumn="0" w:noHBand="0" w:noVBand="1"/>
      </w:tblPr>
      <w:tblGrid>
        <w:gridCol w:w="709"/>
        <w:gridCol w:w="709"/>
        <w:gridCol w:w="709"/>
        <w:gridCol w:w="709"/>
        <w:gridCol w:w="708"/>
        <w:gridCol w:w="709"/>
        <w:gridCol w:w="709"/>
        <w:gridCol w:w="709"/>
        <w:gridCol w:w="1346"/>
      </w:tblGrid>
      <w:tr w:rsidR="003C6644" w:rsidRPr="007F2770" w14:paraId="11E6DA54" w14:textId="77777777" w:rsidTr="00B03AC8">
        <w:trPr>
          <w:cantSplit/>
          <w:jc w:val="center"/>
        </w:trPr>
        <w:tc>
          <w:tcPr>
            <w:tcW w:w="709" w:type="dxa"/>
            <w:tcBorders>
              <w:bottom w:val="single" w:sz="6" w:space="0" w:color="auto"/>
            </w:tcBorders>
          </w:tcPr>
          <w:p w14:paraId="4027F677" w14:textId="77777777" w:rsidR="003C6644" w:rsidRPr="007F2770" w:rsidRDefault="003C6644" w:rsidP="00B03AC8">
            <w:pPr>
              <w:pStyle w:val="TAC"/>
            </w:pPr>
            <w:bookmarkStart w:id="12192" w:name="_Hlk80726692"/>
            <w:r w:rsidRPr="007F2770">
              <w:t>8</w:t>
            </w:r>
          </w:p>
        </w:tc>
        <w:tc>
          <w:tcPr>
            <w:tcW w:w="709" w:type="dxa"/>
            <w:tcBorders>
              <w:bottom w:val="single" w:sz="6" w:space="0" w:color="auto"/>
            </w:tcBorders>
          </w:tcPr>
          <w:p w14:paraId="5827062D" w14:textId="77777777" w:rsidR="003C6644" w:rsidRPr="007F2770" w:rsidRDefault="003C6644" w:rsidP="00B03AC8">
            <w:pPr>
              <w:pStyle w:val="TAC"/>
            </w:pPr>
            <w:r w:rsidRPr="007F2770">
              <w:t>7</w:t>
            </w:r>
          </w:p>
        </w:tc>
        <w:tc>
          <w:tcPr>
            <w:tcW w:w="709" w:type="dxa"/>
            <w:tcBorders>
              <w:bottom w:val="single" w:sz="6" w:space="0" w:color="auto"/>
            </w:tcBorders>
          </w:tcPr>
          <w:p w14:paraId="6C24C91B" w14:textId="77777777" w:rsidR="003C6644" w:rsidRPr="007F2770" w:rsidRDefault="003C6644" w:rsidP="00B03AC8">
            <w:pPr>
              <w:pStyle w:val="TAC"/>
            </w:pPr>
            <w:r w:rsidRPr="007F2770">
              <w:t>6</w:t>
            </w:r>
          </w:p>
        </w:tc>
        <w:tc>
          <w:tcPr>
            <w:tcW w:w="709" w:type="dxa"/>
            <w:tcBorders>
              <w:bottom w:val="single" w:sz="6" w:space="0" w:color="auto"/>
            </w:tcBorders>
          </w:tcPr>
          <w:p w14:paraId="5A440C10" w14:textId="77777777" w:rsidR="003C6644" w:rsidRPr="007F2770" w:rsidRDefault="003C6644" w:rsidP="00B03AC8">
            <w:pPr>
              <w:pStyle w:val="TAC"/>
            </w:pPr>
            <w:r w:rsidRPr="007F2770">
              <w:t>5</w:t>
            </w:r>
          </w:p>
        </w:tc>
        <w:tc>
          <w:tcPr>
            <w:tcW w:w="708" w:type="dxa"/>
            <w:tcBorders>
              <w:bottom w:val="single" w:sz="6" w:space="0" w:color="auto"/>
            </w:tcBorders>
          </w:tcPr>
          <w:p w14:paraId="7F8FBA5E" w14:textId="77777777" w:rsidR="003C6644" w:rsidRPr="007F2770" w:rsidRDefault="003C6644" w:rsidP="00B03AC8">
            <w:pPr>
              <w:pStyle w:val="TAC"/>
            </w:pPr>
            <w:r w:rsidRPr="007F2770">
              <w:t>4</w:t>
            </w:r>
          </w:p>
        </w:tc>
        <w:tc>
          <w:tcPr>
            <w:tcW w:w="709" w:type="dxa"/>
            <w:tcBorders>
              <w:bottom w:val="single" w:sz="6" w:space="0" w:color="auto"/>
            </w:tcBorders>
          </w:tcPr>
          <w:p w14:paraId="47EDB251" w14:textId="77777777" w:rsidR="003C6644" w:rsidRPr="007F2770" w:rsidRDefault="003C6644" w:rsidP="00B03AC8">
            <w:pPr>
              <w:pStyle w:val="TAC"/>
            </w:pPr>
            <w:r w:rsidRPr="007F2770">
              <w:t>3</w:t>
            </w:r>
          </w:p>
        </w:tc>
        <w:tc>
          <w:tcPr>
            <w:tcW w:w="709" w:type="dxa"/>
            <w:tcBorders>
              <w:bottom w:val="single" w:sz="6" w:space="0" w:color="auto"/>
            </w:tcBorders>
          </w:tcPr>
          <w:p w14:paraId="04DEA52C" w14:textId="77777777" w:rsidR="003C6644" w:rsidRPr="007F2770" w:rsidRDefault="003C6644" w:rsidP="00B03AC8">
            <w:pPr>
              <w:pStyle w:val="TAC"/>
            </w:pPr>
            <w:r w:rsidRPr="007F2770">
              <w:t>2</w:t>
            </w:r>
          </w:p>
        </w:tc>
        <w:tc>
          <w:tcPr>
            <w:tcW w:w="709" w:type="dxa"/>
            <w:tcBorders>
              <w:bottom w:val="single" w:sz="6" w:space="0" w:color="auto"/>
            </w:tcBorders>
          </w:tcPr>
          <w:p w14:paraId="6C7330FE" w14:textId="77777777" w:rsidR="003C6644" w:rsidRPr="007F2770" w:rsidRDefault="003C6644" w:rsidP="00B03AC8">
            <w:pPr>
              <w:pStyle w:val="TAC"/>
            </w:pPr>
            <w:r w:rsidRPr="007F2770">
              <w:t>1</w:t>
            </w:r>
          </w:p>
        </w:tc>
        <w:tc>
          <w:tcPr>
            <w:tcW w:w="1346" w:type="dxa"/>
          </w:tcPr>
          <w:p w14:paraId="1A2B8054" w14:textId="77777777" w:rsidR="003C6644" w:rsidRPr="007F2770" w:rsidRDefault="003C6644" w:rsidP="00B03AC8">
            <w:pPr>
              <w:pStyle w:val="TAC"/>
            </w:pPr>
          </w:p>
        </w:tc>
      </w:tr>
      <w:bookmarkEnd w:id="12192"/>
      <w:tr w:rsidR="003C6644" w:rsidRPr="007F2770" w14:paraId="30D3E9C4"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60528AC0" w14:textId="77777777" w:rsidR="003C6644" w:rsidRPr="007F2770" w:rsidRDefault="003C6644" w:rsidP="00B03AC8">
            <w:pPr>
              <w:pStyle w:val="TAC"/>
            </w:pPr>
            <w:r w:rsidRPr="007F2770">
              <w:t>Requested MBS container IEI</w:t>
            </w:r>
          </w:p>
        </w:tc>
        <w:tc>
          <w:tcPr>
            <w:tcW w:w="1346" w:type="dxa"/>
          </w:tcPr>
          <w:p w14:paraId="59A1D778" w14:textId="77777777" w:rsidR="003C6644" w:rsidRPr="007F2770" w:rsidRDefault="003C6644" w:rsidP="00B03AC8">
            <w:pPr>
              <w:pStyle w:val="TAL"/>
            </w:pPr>
            <w:r w:rsidRPr="007F2770">
              <w:t>octet 1</w:t>
            </w:r>
          </w:p>
        </w:tc>
      </w:tr>
      <w:tr w:rsidR="003C6644" w:rsidRPr="007F2770" w14:paraId="2507CD18"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4CBBCF81" w14:textId="77777777" w:rsidR="003C6644" w:rsidRPr="007F2770" w:rsidRDefault="003C6644" w:rsidP="00B03AC8">
            <w:pPr>
              <w:pStyle w:val="TAC"/>
            </w:pPr>
            <w:r w:rsidRPr="007F2770">
              <w:t>Length of Requested MBS container contents</w:t>
            </w:r>
          </w:p>
          <w:p w14:paraId="5C1476C1" w14:textId="77777777" w:rsidR="003C6644" w:rsidRPr="007F2770" w:rsidRDefault="003C6644" w:rsidP="00B03AC8">
            <w:pPr>
              <w:pStyle w:val="TAC"/>
            </w:pPr>
          </w:p>
        </w:tc>
        <w:tc>
          <w:tcPr>
            <w:tcW w:w="1346" w:type="dxa"/>
          </w:tcPr>
          <w:p w14:paraId="181CC3BA" w14:textId="77777777" w:rsidR="003C6644" w:rsidRPr="007F2770" w:rsidRDefault="003C6644" w:rsidP="00B03AC8">
            <w:pPr>
              <w:pStyle w:val="TAL"/>
            </w:pPr>
            <w:r w:rsidRPr="007F2770">
              <w:t>octet 2</w:t>
            </w:r>
          </w:p>
          <w:p w14:paraId="228D627B" w14:textId="77777777" w:rsidR="003C6644" w:rsidRPr="007F2770" w:rsidRDefault="003C6644" w:rsidP="00B03AC8">
            <w:pPr>
              <w:pStyle w:val="TAL"/>
            </w:pPr>
            <w:r w:rsidRPr="007F2770">
              <w:t>octet 3</w:t>
            </w:r>
          </w:p>
        </w:tc>
      </w:tr>
      <w:tr w:rsidR="003C6644" w:rsidRPr="007F2770" w14:paraId="28145B29"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3753E557" w14:textId="77777777" w:rsidR="003C6644" w:rsidRPr="007F2770" w:rsidRDefault="003C6644" w:rsidP="00B03AC8">
            <w:pPr>
              <w:pStyle w:val="TAC"/>
            </w:pPr>
          </w:p>
          <w:p w14:paraId="2892095B" w14:textId="2BF21BD5" w:rsidR="003C6644" w:rsidRPr="007F2770" w:rsidRDefault="00EB0D44" w:rsidP="00B03AC8">
            <w:pPr>
              <w:pStyle w:val="TAC"/>
            </w:pPr>
            <w:r w:rsidRPr="007F2770">
              <w:t xml:space="preserve">multicast </w:t>
            </w:r>
            <w:r w:rsidR="003C6644" w:rsidRPr="007F2770">
              <w:t>MBS session information 1</w:t>
            </w:r>
          </w:p>
        </w:tc>
        <w:tc>
          <w:tcPr>
            <w:tcW w:w="1346" w:type="dxa"/>
          </w:tcPr>
          <w:p w14:paraId="057DBE3B" w14:textId="4AFA10B1" w:rsidR="003C6644" w:rsidRPr="007F2770" w:rsidRDefault="003C6644" w:rsidP="00B03AC8">
            <w:pPr>
              <w:pStyle w:val="TAL"/>
            </w:pPr>
            <w:r w:rsidRPr="007F2770">
              <w:t>octet 4</w:t>
            </w:r>
          </w:p>
          <w:p w14:paraId="43F78C90" w14:textId="77777777" w:rsidR="003C6644" w:rsidRPr="007F2770" w:rsidRDefault="003C6644" w:rsidP="00B03AC8">
            <w:pPr>
              <w:pStyle w:val="TAL"/>
            </w:pPr>
          </w:p>
          <w:p w14:paraId="0AD853D2" w14:textId="77777777" w:rsidR="003C6644" w:rsidRPr="007F2770" w:rsidRDefault="003C6644" w:rsidP="00B03AC8">
            <w:pPr>
              <w:pStyle w:val="TAL"/>
            </w:pPr>
            <w:r w:rsidRPr="007F2770">
              <w:t>octet i</w:t>
            </w:r>
          </w:p>
        </w:tc>
      </w:tr>
      <w:tr w:rsidR="003C6644" w:rsidRPr="007F2770" w14:paraId="21F66EB0"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2FF9EC64" w14:textId="77777777" w:rsidR="003C6644" w:rsidRPr="007F2770" w:rsidRDefault="003C6644" w:rsidP="00B03AC8">
            <w:pPr>
              <w:pStyle w:val="TAC"/>
            </w:pPr>
          </w:p>
          <w:p w14:paraId="21EE9085" w14:textId="57DDDB44" w:rsidR="003C6644" w:rsidRPr="007F2770" w:rsidRDefault="00EB0D44" w:rsidP="00B03AC8">
            <w:pPr>
              <w:pStyle w:val="TAC"/>
            </w:pPr>
            <w:r w:rsidRPr="007F2770">
              <w:t xml:space="preserve">multicast </w:t>
            </w:r>
            <w:r w:rsidR="003C6644" w:rsidRPr="007F2770">
              <w:t>MBS session information 2</w:t>
            </w:r>
          </w:p>
        </w:tc>
        <w:tc>
          <w:tcPr>
            <w:tcW w:w="1346" w:type="dxa"/>
          </w:tcPr>
          <w:p w14:paraId="582B1023" w14:textId="77777777" w:rsidR="003C6644" w:rsidRPr="007F2770" w:rsidRDefault="003C6644" w:rsidP="00B03AC8">
            <w:pPr>
              <w:pStyle w:val="TAL"/>
            </w:pPr>
            <w:r w:rsidRPr="007F2770">
              <w:t>octet i+1*</w:t>
            </w:r>
          </w:p>
          <w:p w14:paraId="0716F60B" w14:textId="77777777" w:rsidR="003C6644" w:rsidRPr="007F2770" w:rsidRDefault="003C6644" w:rsidP="00B03AC8">
            <w:pPr>
              <w:pStyle w:val="TAL"/>
            </w:pPr>
          </w:p>
          <w:p w14:paraId="16E9C9FB" w14:textId="77777777" w:rsidR="003C6644" w:rsidRPr="007F2770" w:rsidRDefault="003C6644" w:rsidP="00B03AC8">
            <w:pPr>
              <w:pStyle w:val="TAL"/>
            </w:pPr>
            <w:r w:rsidRPr="007F2770">
              <w:t>octet l*</w:t>
            </w:r>
          </w:p>
        </w:tc>
      </w:tr>
      <w:tr w:rsidR="003C6644" w:rsidRPr="007F2770" w14:paraId="40E73D45"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06011AE0" w14:textId="77777777" w:rsidR="003C6644" w:rsidRPr="007F2770" w:rsidRDefault="003C6644" w:rsidP="00B03AC8">
            <w:pPr>
              <w:pStyle w:val="TAC"/>
            </w:pPr>
          </w:p>
          <w:p w14:paraId="7370BB0B" w14:textId="77777777" w:rsidR="003C6644" w:rsidRPr="007F2770" w:rsidRDefault="003C6644" w:rsidP="00B03AC8">
            <w:pPr>
              <w:pStyle w:val="TAC"/>
            </w:pPr>
            <w:r w:rsidRPr="007F2770">
              <w:t>…</w:t>
            </w:r>
          </w:p>
        </w:tc>
        <w:tc>
          <w:tcPr>
            <w:tcW w:w="1346" w:type="dxa"/>
          </w:tcPr>
          <w:p w14:paraId="46C493A0" w14:textId="77777777" w:rsidR="003C6644" w:rsidRPr="007F2770" w:rsidRDefault="003C6644" w:rsidP="00B03AC8">
            <w:pPr>
              <w:pStyle w:val="TAL"/>
            </w:pPr>
            <w:r w:rsidRPr="007F2770">
              <w:t>octet l+1*</w:t>
            </w:r>
          </w:p>
          <w:p w14:paraId="7E603A10" w14:textId="77777777" w:rsidR="003C6644" w:rsidRPr="007F2770" w:rsidRDefault="003C6644" w:rsidP="00B03AC8">
            <w:pPr>
              <w:pStyle w:val="TAL"/>
            </w:pPr>
          </w:p>
          <w:p w14:paraId="4CA068F4" w14:textId="77777777" w:rsidR="003C6644" w:rsidRPr="007F2770" w:rsidRDefault="003C6644" w:rsidP="00B03AC8">
            <w:pPr>
              <w:pStyle w:val="TAL"/>
            </w:pPr>
            <w:r w:rsidRPr="007F2770">
              <w:t>octet m*</w:t>
            </w:r>
          </w:p>
        </w:tc>
      </w:tr>
      <w:tr w:rsidR="003C6644" w:rsidRPr="007F2770" w14:paraId="1374B8C1"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022657BD" w14:textId="77777777" w:rsidR="003C6644" w:rsidRPr="007F2770" w:rsidRDefault="003C6644" w:rsidP="00B03AC8">
            <w:pPr>
              <w:pStyle w:val="TAC"/>
            </w:pPr>
          </w:p>
          <w:p w14:paraId="14008EB5" w14:textId="0649CC13" w:rsidR="003C6644" w:rsidRPr="007F2770" w:rsidRDefault="00EB0D44" w:rsidP="00B03AC8">
            <w:pPr>
              <w:pStyle w:val="TAC"/>
            </w:pPr>
            <w:r w:rsidRPr="007F2770">
              <w:t xml:space="preserve">multicast </w:t>
            </w:r>
            <w:r w:rsidR="003C6644" w:rsidRPr="007F2770">
              <w:t>MBS session information p</w:t>
            </w:r>
          </w:p>
        </w:tc>
        <w:tc>
          <w:tcPr>
            <w:tcW w:w="1346" w:type="dxa"/>
          </w:tcPr>
          <w:p w14:paraId="746F6D33" w14:textId="77777777" w:rsidR="003C6644" w:rsidRPr="007F2770" w:rsidRDefault="003C6644" w:rsidP="00B03AC8">
            <w:pPr>
              <w:pStyle w:val="TAL"/>
            </w:pPr>
            <w:r w:rsidRPr="007F2770">
              <w:t>octet m+1*</w:t>
            </w:r>
          </w:p>
          <w:p w14:paraId="71BD3E40" w14:textId="77777777" w:rsidR="003C6644" w:rsidRPr="007F2770" w:rsidRDefault="003C6644" w:rsidP="00B03AC8">
            <w:pPr>
              <w:pStyle w:val="TAL"/>
            </w:pPr>
          </w:p>
          <w:p w14:paraId="040A1FDB" w14:textId="77777777" w:rsidR="003C6644" w:rsidRPr="007F2770" w:rsidRDefault="003C6644" w:rsidP="00B03AC8">
            <w:pPr>
              <w:pStyle w:val="TAL"/>
            </w:pPr>
            <w:r w:rsidRPr="007F2770">
              <w:t>octet n*</w:t>
            </w:r>
          </w:p>
        </w:tc>
      </w:tr>
    </w:tbl>
    <w:p w14:paraId="7FE06D52" w14:textId="77777777" w:rsidR="003C6644" w:rsidRPr="007F2770" w:rsidRDefault="003C6644" w:rsidP="003C6644">
      <w:pPr>
        <w:pStyle w:val="TAN"/>
      </w:pPr>
    </w:p>
    <w:p w14:paraId="5FCEDF3E" w14:textId="77777777" w:rsidR="003C6644" w:rsidRPr="007F2770" w:rsidRDefault="003C6644" w:rsidP="003C6644">
      <w:pPr>
        <w:pStyle w:val="TF"/>
      </w:pPr>
      <w:bookmarkStart w:id="12193" w:name="_CRFigure9_11_4_30_1"/>
      <w:bookmarkEnd w:id="12191"/>
      <w:r w:rsidRPr="007F2770">
        <w:t>Figure </w:t>
      </w:r>
      <w:bookmarkEnd w:id="12193"/>
      <w:r w:rsidRPr="007F2770">
        <w:t>9.11.4.30.1: Requested MBS container information element</w:t>
      </w:r>
    </w:p>
    <w:p w14:paraId="1E57427D" w14:textId="77777777" w:rsidR="003C6644" w:rsidRPr="007F2770" w:rsidRDefault="003C6644" w:rsidP="003C6644">
      <w:pPr>
        <w:pStyle w:val="TF"/>
      </w:pPr>
    </w:p>
    <w:tbl>
      <w:tblPr>
        <w:tblW w:w="0" w:type="auto"/>
        <w:jc w:val="center"/>
        <w:tblLayout w:type="fixed"/>
        <w:tblCellMar>
          <w:left w:w="28" w:type="dxa"/>
          <w:right w:w="56" w:type="dxa"/>
        </w:tblCellMar>
        <w:tblLook w:val="04A0" w:firstRow="1" w:lastRow="0" w:firstColumn="1" w:lastColumn="0" w:noHBand="0" w:noVBand="1"/>
      </w:tblPr>
      <w:tblGrid>
        <w:gridCol w:w="709"/>
        <w:gridCol w:w="709"/>
        <w:gridCol w:w="758"/>
        <w:gridCol w:w="709"/>
        <w:gridCol w:w="708"/>
        <w:gridCol w:w="743"/>
        <w:gridCol w:w="709"/>
        <w:gridCol w:w="714"/>
        <w:gridCol w:w="1346"/>
      </w:tblGrid>
      <w:tr w:rsidR="003C6644" w:rsidRPr="007F2770" w14:paraId="19F9D630" w14:textId="77777777" w:rsidTr="00B03AC8">
        <w:trPr>
          <w:cantSplit/>
          <w:jc w:val="center"/>
        </w:trPr>
        <w:tc>
          <w:tcPr>
            <w:tcW w:w="709" w:type="dxa"/>
            <w:tcBorders>
              <w:bottom w:val="single" w:sz="6" w:space="0" w:color="auto"/>
            </w:tcBorders>
          </w:tcPr>
          <w:p w14:paraId="149E7DA5" w14:textId="77777777" w:rsidR="003C6644" w:rsidRPr="007F2770" w:rsidRDefault="003C6644" w:rsidP="00B03AC8">
            <w:pPr>
              <w:pStyle w:val="TAC"/>
            </w:pPr>
            <w:r w:rsidRPr="007F2770">
              <w:t>8</w:t>
            </w:r>
          </w:p>
        </w:tc>
        <w:tc>
          <w:tcPr>
            <w:tcW w:w="709" w:type="dxa"/>
            <w:tcBorders>
              <w:bottom w:val="single" w:sz="6" w:space="0" w:color="auto"/>
            </w:tcBorders>
          </w:tcPr>
          <w:p w14:paraId="1F46DA51" w14:textId="77777777" w:rsidR="003C6644" w:rsidRPr="007F2770" w:rsidRDefault="003C6644" w:rsidP="00B03AC8">
            <w:pPr>
              <w:pStyle w:val="TAC"/>
            </w:pPr>
            <w:r w:rsidRPr="007F2770">
              <w:t>7</w:t>
            </w:r>
          </w:p>
        </w:tc>
        <w:tc>
          <w:tcPr>
            <w:tcW w:w="709" w:type="dxa"/>
            <w:tcBorders>
              <w:bottom w:val="single" w:sz="6" w:space="0" w:color="auto"/>
            </w:tcBorders>
          </w:tcPr>
          <w:p w14:paraId="7C3211D1" w14:textId="77777777" w:rsidR="003C6644" w:rsidRPr="007F2770" w:rsidRDefault="003C6644" w:rsidP="00B03AC8">
            <w:pPr>
              <w:pStyle w:val="TAC"/>
            </w:pPr>
            <w:r w:rsidRPr="007F2770">
              <w:t>6</w:t>
            </w:r>
          </w:p>
        </w:tc>
        <w:tc>
          <w:tcPr>
            <w:tcW w:w="709" w:type="dxa"/>
            <w:tcBorders>
              <w:bottom w:val="single" w:sz="6" w:space="0" w:color="auto"/>
            </w:tcBorders>
          </w:tcPr>
          <w:p w14:paraId="27E26834" w14:textId="77777777" w:rsidR="003C6644" w:rsidRPr="007F2770" w:rsidRDefault="003C6644" w:rsidP="00B03AC8">
            <w:pPr>
              <w:pStyle w:val="TAC"/>
            </w:pPr>
            <w:r w:rsidRPr="007F2770">
              <w:t>5</w:t>
            </w:r>
          </w:p>
        </w:tc>
        <w:tc>
          <w:tcPr>
            <w:tcW w:w="708" w:type="dxa"/>
            <w:tcBorders>
              <w:bottom w:val="single" w:sz="6" w:space="0" w:color="auto"/>
            </w:tcBorders>
          </w:tcPr>
          <w:p w14:paraId="33C44E4F" w14:textId="77777777" w:rsidR="003C6644" w:rsidRPr="007F2770" w:rsidRDefault="003C6644" w:rsidP="00B03AC8">
            <w:pPr>
              <w:pStyle w:val="TAC"/>
            </w:pPr>
            <w:r w:rsidRPr="007F2770">
              <w:t>4</w:t>
            </w:r>
          </w:p>
        </w:tc>
        <w:tc>
          <w:tcPr>
            <w:tcW w:w="709" w:type="dxa"/>
            <w:tcBorders>
              <w:bottom w:val="single" w:sz="6" w:space="0" w:color="auto"/>
            </w:tcBorders>
          </w:tcPr>
          <w:p w14:paraId="0CFD081D" w14:textId="77777777" w:rsidR="003C6644" w:rsidRPr="007F2770" w:rsidRDefault="003C6644" w:rsidP="00B03AC8">
            <w:pPr>
              <w:pStyle w:val="TAC"/>
            </w:pPr>
            <w:r w:rsidRPr="007F2770">
              <w:t>3</w:t>
            </w:r>
          </w:p>
        </w:tc>
        <w:tc>
          <w:tcPr>
            <w:tcW w:w="709" w:type="dxa"/>
            <w:tcBorders>
              <w:bottom w:val="single" w:sz="6" w:space="0" w:color="auto"/>
            </w:tcBorders>
          </w:tcPr>
          <w:p w14:paraId="622D0B16" w14:textId="77777777" w:rsidR="003C6644" w:rsidRPr="007F2770" w:rsidRDefault="003C6644" w:rsidP="00B03AC8">
            <w:pPr>
              <w:pStyle w:val="TAC"/>
            </w:pPr>
            <w:r w:rsidRPr="007F2770">
              <w:t>2</w:t>
            </w:r>
          </w:p>
        </w:tc>
        <w:tc>
          <w:tcPr>
            <w:tcW w:w="714" w:type="dxa"/>
            <w:tcBorders>
              <w:bottom w:val="single" w:sz="6" w:space="0" w:color="auto"/>
            </w:tcBorders>
          </w:tcPr>
          <w:p w14:paraId="750F40ED" w14:textId="77777777" w:rsidR="003C6644" w:rsidRPr="007F2770" w:rsidRDefault="003C6644" w:rsidP="00B03AC8">
            <w:pPr>
              <w:pStyle w:val="TAC"/>
            </w:pPr>
            <w:r w:rsidRPr="007F2770">
              <w:t>1</w:t>
            </w:r>
          </w:p>
        </w:tc>
        <w:tc>
          <w:tcPr>
            <w:tcW w:w="1346" w:type="dxa"/>
          </w:tcPr>
          <w:p w14:paraId="653AC08D" w14:textId="77777777" w:rsidR="003C6644" w:rsidRPr="007F2770" w:rsidRDefault="003C6644" w:rsidP="00B03AC8">
            <w:pPr>
              <w:pStyle w:val="TAC"/>
            </w:pPr>
          </w:p>
        </w:tc>
      </w:tr>
      <w:tr w:rsidR="003C6644" w:rsidRPr="007F2770" w14:paraId="65DBDC4C" w14:textId="77777777" w:rsidTr="00B03AC8">
        <w:trPr>
          <w:cantSplit/>
          <w:jc w:val="center"/>
        </w:trPr>
        <w:tc>
          <w:tcPr>
            <w:tcW w:w="709" w:type="dxa"/>
            <w:tcBorders>
              <w:left w:val="single" w:sz="4" w:space="0" w:color="auto"/>
            </w:tcBorders>
          </w:tcPr>
          <w:p w14:paraId="209AB7AC" w14:textId="77777777" w:rsidR="003C6644" w:rsidRPr="007F2770" w:rsidRDefault="003C6644" w:rsidP="00B03AC8">
            <w:pPr>
              <w:pStyle w:val="TAC"/>
            </w:pPr>
            <w:r w:rsidRPr="007F2770">
              <w:t>0</w:t>
            </w:r>
          </w:p>
        </w:tc>
        <w:tc>
          <w:tcPr>
            <w:tcW w:w="687" w:type="dxa"/>
          </w:tcPr>
          <w:p w14:paraId="6A84F8DB" w14:textId="77777777" w:rsidR="003C6644" w:rsidRPr="007F2770" w:rsidRDefault="003C6644" w:rsidP="00B03AC8">
            <w:pPr>
              <w:pStyle w:val="TAC"/>
            </w:pPr>
            <w:r w:rsidRPr="007F2770">
              <w:t>0</w:t>
            </w:r>
          </w:p>
        </w:tc>
        <w:tc>
          <w:tcPr>
            <w:tcW w:w="758" w:type="dxa"/>
          </w:tcPr>
          <w:p w14:paraId="0A4BCC51" w14:textId="77777777" w:rsidR="003C6644" w:rsidRPr="007F2770" w:rsidRDefault="003C6644" w:rsidP="00B03AC8">
            <w:pPr>
              <w:pStyle w:val="TAC"/>
            </w:pPr>
            <w:r w:rsidRPr="007F2770">
              <w:t>0</w:t>
            </w:r>
          </w:p>
        </w:tc>
        <w:tc>
          <w:tcPr>
            <w:tcW w:w="709" w:type="dxa"/>
            <w:tcBorders>
              <w:right w:val="single" w:sz="4" w:space="0" w:color="auto"/>
            </w:tcBorders>
          </w:tcPr>
          <w:p w14:paraId="18EA0257" w14:textId="77777777" w:rsidR="003C6644" w:rsidRPr="007F2770" w:rsidRDefault="003C6644" w:rsidP="00B03AC8">
            <w:pPr>
              <w:pStyle w:val="TAC"/>
            </w:pPr>
            <w:r w:rsidRPr="007F2770">
              <w:t>0</w:t>
            </w:r>
          </w:p>
        </w:tc>
        <w:tc>
          <w:tcPr>
            <w:tcW w:w="1451" w:type="dxa"/>
            <w:gridSpan w:val="2"/>
            <w:tcBorders>
              <w:left w:val="single" w:sz="4" w:space="0" w:color="auto"/>
              <w:right w:val="single" w:sz="4" w:space="0" w:color="auto"/>
            </w:tcBorders>
          </w:tcPr>
          <w:p w14:paraId="64687EF2" w14:textId="77777777" w:rsidR="003C6644" w:rsidRPr="007F2770" w:rsidRDefault="003C6644" w:rsidP="00B03AC8">
            <w:pPr>
              <w:pStyle w:val="TAC"/>
            </w:pPr>
            <w:r w:rsidRPr="007F2770">
              <w:t>MBS operation</w:t>
            </w:r>
          </w:p>
        </w:tc>
        <w:tc>
          <w:tcPr>
            <w:tcW w:w="1362" w:type="dxa"/>
            <w:gridSpan w:val="2"/>
            <w:vMerge w:val="restart"/>
            <w:tcBorders>
              <w:left w:val="single" w:sz="4" w:space="0" w:color="auto"/>
              <w:right w:val="single" w:sz="6" w:space="0" w:color="auto"/>
            </w:tcBorders>
          </w:tcPr>
          <w:p w14:paraId="17DB04B9" w14:textId="7BE51EDA" w:rsidR="003C6644" w:rsidRPr="007F2770" w:rsidRDefault="003C6644" w:rsidP="00B03AC8">
            <w:pPr>
              <w:pStyle w:val="TAC"/>
            </w:pPr>
            <w:r w:rsidRPr="007F2770">
              <w:t xml:space="preserve">Type of </w:t>
            </w:r>
            <w:r w:rsidR="00EB0D44" w:rsidRPr="007F2770">
              <w:t xml:space="preserve">multicast </w:t>
            </w:r>
            <w:r w:rsidRPr="007F2770">
              <w:t>MBS session ID</w:t>
            </w:r>
          </w:p>
        </w:tc>
        <w:tc>
          <w:tcPr>
            <w:tcW w:w="1346" w:type="dxa"/>
          </w:tcPr>
          <w:p w14:paraId="4850FBE2" w14:textId="765F251F" w:rsidR="003C6644" w:rsidRPr="007F2770" w:rsidRDefault="003C6644" w:rsidP="00B03AC8">
            <w:pPr>
              <w:pStyle w:val="TAL"/>
            </w:pPr>
            <w:r w:rsidRPr="007F2770">
              <w:t>octet 4</w:t>
            </w:r>
          </w:p>
        </w:tc>
      </w:tr>
      <w:tr w:rsidR="003C6644" w:rsidRPr="007F2770" w14:paraId="279EAD05" w14:textId="77777777" w:rsidTr="00B03AC8">
        <w:trPr>
          <w:cantSplit/>
          <w:jc w:val="center"/>
        </w:trPr>
        <w:tc>
          <w:tcPr>
            <w:tcW w:w="2872" w:type="dxa"/>
            <w:gridSpan w:val="4"/>
            <w:tcBorders>
              <w:left w:val="single" w:sz="4" w:space="0" w:color="auto"/>
              <w:right w:val="single" w:sz="4" w:space="0" w:color="auto"/>
            </w:tcBorders>
          </w:tcPr>
          <w:p w14:paraId="3E9F4F96" w14:textId="77777777" w:rsidR="003C6644" w:rsidRPr="007F2770" w:rsidRDefault="003C6644" w:rsidP="00B03AC8">
            <w:pPr>
              <w:pStyle w:val="TAC"/>
            </w:pPr>
            <w:r w:rsidRPr="007F2770">
              <w:t>spare</w:t>
            </w:r>
          </w:p>
        </w:tc>
        <w:tc>
          <w:tcPr>
            <w:tcW w:w="1442" w:type="dxa"/>
            <w:gridSpan w:val="2"/>
            <w:tcBorders>
              <w:left w:val="single" w:sz="4" w:space="0" w:color="auto"/>
              <w:right w:val="single" w:sz="4" w:space="0" w:color="auto"/>
            </w:tcBorders>
          </w:tcPr>
          <w:p w14:paraId="00BD10A0" w14:textId="77777777" w:rsidR="003C6644" w:rsidRPr="007F2770" w:rsidRDefault="003C6644" w:rsidP="00B03AC8">
            <w:pPr>
              <w:pStyle w:val="TAC"/>
            </w:pPr>
          </w:p>
        </w:tc>
        <w:tc>
          <w:tcPr>
            <w:tcW w:w="1362" w:type="dxa"/>
            <w:gridSpan w:val="2"/>
            <w:vMerge/>
            <w:tcBorders>
              <w:left w:val="single" w:sz="4" w:space="0" w:color="auto"/>
              <w:right w:val="single" w:sz="6" w:space="0" w:color="auto"/>
            </w:tcBorders>
          </w:tcPr>
          <w:p w14:paraId="70338983" w14:textId="77777777" w:rsidR="003C6644" w:rsidRPr="007F2770" w:rsidRDefault="003C6644" w:rsidP="00B03AC8">
            <w:pPr>
              <w:pStyle w:val="TAC"/>
            </w:pPr>
          </w:p>
        </w:tc>
        <w:tc>
          <w:tcPr>
            <w:tcW w:w="1346" w:type="dxa"/>
          </w:tcPr>
          <w:p w14:paraId="042F5A0F" w14:textId="77777777" w:rsidR="003C6644" w:rsidRPr="007F2770" w:rsidRDefault="003C6644" w:rsidP="00B03AC8">
            <w:pPr>
              <w:pStyle w:val="TAL"/>
            </w:pPr>
          </w:p>
        </w:tc>
      </w:tr>
      <w:tr w:rsidR="003C6644" w:rsidRPr="007F2770" w14:paraId="6836A3F1" w14:textId="77777777" w:rsidTr="00B03AC8">
        <w:trPr>
          <w:cantSplit/>
          <w:jc w:val="center"/>
        </w:trPr>
        <w:tc>
          <w:tcPr>
            <w:tcW w:w="5676" w:type="dxa"/>
            <w:gridSpan w:val="8"/>
            <w:tcBorders>
              <w:top w:val="single" w:sz="4" w:space="0" w:color="auto"/>
              <w:left w:val="single" w:sz="4" w:space="0" w:color="auto"/>
              <w:bottom w:val="single" w:sz="4" w:space="0" w:color="auto"/>
              <w:right w:val="single" w:sz="4" w:space="0" w:color="auto"/>
            </w:tcBorders>
          </w:tcPr>
          <w:p w14:paraId="0D605BCE" w14:textId="77777777" w:rsidR="003C6644" w:rsidRPr="007F2770" w:rsidRDefault="003C6644" w:rsidP="00B03AC8">
            <w:pPr>
              <w:pStyle w:val="TAC"/>
            </w:pPr>
          </w:p>
          <w:p w14:paraId="44AEB026" w14:textId="56F18B7D" w:rsidR="003C6644" w:rsidRPr="007F2770" w:rsidRDefault="00EB0D44" w:rsidP="00B03AC8">
            <w:pPr>
              <w:pStyle w:val="TAC"/>
            </w:pPr>
            <w:r w:rsidRPr="007F2770">
              <w:t xml:space="preserve">multicast </w:t>
            </w:r>
            <w:r w:rsidR="003C6644" w:rsidRPr="007F2770">
              <w:t>MBS session ID</w:t>
            </w:r>
          </w:p>
        </w:tc>
        <w:tc>
          <w:tcPr>
            <w:tcW w:w="1346" w:type="dxa"/>
            <w:tcBorders>
              <w:left w:val="single" w:sz="4" w:space="0" w:color="auto"/>
            </w:tcBorders>
          </w:tcPr>
          <w:p w14:paraId="7CA87220" w14:textId="3B2019C3" w:rsidR="003C6644" w:rsidRPr="007F2770" w:rsidRDefault="003C6644" w:rsidP="00B03AC8">
            <w:pPr>
              <w:pStyle w:val="TAL"/>
            </w:pPr>
            <w:r w:rsidRPr="007F2770">
              <w:t>octet 5</w:t>
            </w:r>
          </w:p>
          <w:p w14:paraId="652F2B09" w14:textId="77777777" w:rsidR="003C6644" w:rsidRPr="007F2770" w:rsidRDefault="003C6644" w:rsidP="00B03AC8">
            <w:pPr>
              <w:pStyle w:val="TAL"/>
            </w:pPr>
          </w:p>
          <w:p w14:paraId="5D92EA62" w14:textId="77777777" w:rsidR="003C6644" w:rsidRPr="007F2770" w:rsidRDefault="003C6644" w:rsidP="00B03AC8">
            <w:pPr>
              <w:pStyle w:val="TAL"/>
            </w:pPr>
            <w:r w:rsidRPr="007F2770">
              <w:t>octet i</w:t>
            </w:r>
          </w:p>
        </w:tc>
      </w:tr>
    </w:tbl>
    <w:p w14:paraId="133C3570" w14:textId="77777777" w:rsidR="003C6644" w:rsidRPr="007F2770" w:rsidRDefault="003C6644" w:rsidP="003C6644">
      <w:pPr>
        <w:pStyle w:val="TAN"/>
      </w:pPr>
    </w:p>
    <w:p w14:paraId="07DAB7D9" w14:textId="3E3FCC49" w:rsidR="003C6644" w:rsidRPr="007F2770" w:rsidRDefault="003C6644" w:rsidP="003C6644">
      <w:pPr>
        <w:pStyle w:val="TF"/>
      </w:pPr>
      <w:bookmarkStart w:id="12194" w:name="_CRFigure9_11_4_30_2"/>
      <w:r w:rsidRPr="007F2770">
        <w:t>Figure </w:t>
      </w:r>
      <w:bookmarkEnd w:id="12194"/>
      <w:r w:rsidRPr="007F2770">
        <w:t xml:space="preserve">9.11.4.30.2: </w:t>
      </w:r>
      <w:r w:rsidR="00EB0D44" w:rsidRPr="007F2770">
        <w:t xml:space="preserve">multicast </w:t>
      </w:r>
      <w:r w:rsidRPr="007F2770">
        <w:t>MBS session information</w:t>
      </w:r>
    </w:p>
    <w:p w14:paraId="6CCBAF1C" w14:textId="77777777" w:rsidR="003C6644" w:rsidRPr="007F2770" w:rsidRDefault="003C6644" w:rsidP="003C6644">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3C6644" w:rsidRPr="007F2770" w14:paraId="64CA267D" w14:textId="77777777" w:rsidTr="00B03AC8">
        <w:trPr>
          <w:cantSplit/>
          <w:jc w:val="center"/>
        </w:trPr>
        <w:tc>
          <w:tcPr>
            <w:tcW w:w="709" w:type="dxa"/>
            <w:tcBorders>
              <w:top w:val="nil"/>
              <w:left w:val="nil"/>
              <w:bottom w:val="single" w:sz="4" w:space="0" w:color="auto"/>
              <w:right w:val="nil"/>
            </w:tcBorders>
          </w:tcPr>
          <w:p w14:paraId="5D09B69D" w14:textId="77777777" w:rsidR="003C6644" w:rsidRPr="007F2770" w:rsidRDefault="003C6644" w:rsidP="00B03AC8">
            <w:pPr>
              <w:pStyle w:val="TAC"/>
              <w:rPr>
                <w:szCs w:val="18"/>
              </w:rPr>
            </w:pPr>
            <w:r w:rsidRPr="007F2770">
              <w:rPr>
                <w:szCs w:val="18"/>
              </w:rPr>
              <w:t>8</w:t>
            </w:r>
          </w:p>
        </w:tc>
        <w:tc>
          <w:tcPr>
            <w:tcW w:w="709" w:type="dxa"/>
            <w:tcBorders>
              <w:top w:val="nil"/>
              <w:left w:val="nil"/>
              <w:bottom w:val="single" w:sz="4" w:space="0" w:color="auto"/>
              <w:right w:val="nil"/>
            </w:tcBorders>
          </w:tcPr>
          <w:p w14:paraId="58AF7F2C" w14:textId="77777777" w:rsidR="003C6644" w:rsidRPr="007F2770" w:rsidRDefault="003C6644" w:rsidP="00B03AC8">
            <w:pPr>
              <w:pStyle w:val="TAC"/>
              <w:rPr>
                <w:szCs w:val="18"/>
              </w:rPr>
            </w:pPr>
            <w:r w:rsidRPr="007F2770">
              <w:rPr>
                <w:szCs w:val="18"/>
              </w:rPr>
              <w:t>7</w:t>
            </w:r>
          </w:p>
        </w:tc>
        <w:tc>
          <w:tcPr>
            <w:tcW w:w="709" w:type="dxa"/>
            <w:tcBorders>
              <w:top w:val="nil"/>
              <w:left w:val="nil"/>
              <w:bottom w:val="single" w:sz="4" w:space="0" w:color="auto"/>
              <w:right w:val="nil"/>
            </w:tcBorders>
          </w:tcPr>
          <w:p w14:paraId="5FAEA887" w14:textId="77777777" w:rsidR="003C6644" w:rsidRPr="007F2770" w:rsidRDefault="003C6644" w:rsidP="00B03AC8">
            <w:pPr>
              <w:pStyle w:val="TAC"/>
              <w:rPr>
                <w:szCs w:val="18"/>
              </w:rPr>
            </w:pPr>
            <w:r w:rsidRPr="007F2770">
              <w:rPr>
                <w:szCs w:val="18"/>
              </w:rPr>
              <w:t>6</w:t>
            </w:r>
          </w:p>
        </w:tc>
        <w:tc>
          <w:tcPr>
            <w:tcW w:w="709" w:type="dxa"/>
            <w:tcBorders>
              <w:top w:val="nil"/>
              <w:left w:val="nil"/>
              <w:bottom w:val="single" w:sz="4" w:space="0" w:color="auto"/>
              <w:right w:val="nil"/>
            </w:tcBorders>
          </w:tcPr>
          <w:p w14:paraId="4A843250" w14:textId="77777777" w:rsidR="003C6644" w:rsidRPr="007F2770" w:rsidRDefault="003C6644" w:rsidP="00B03AC8">
            <w:pPr>
              <w:pStyle w:val="TAC"/>
              <w:rPr>
                <w:szCs w:val="18"/>
              </w:rPr>
            </w:pPr>
            <w:r w:rsidRPr="007F2770">
              <w:rPr>
                <w:szCs w:val="18"/>
              </w:rPr>
              <w:t>5</w:t>
            </w:r>
          </w:p>
        </w:tc>
        <w:tc>
          <w:tcPr>
            <w:tcW w:w="709" w:type="dxa"/>
            <w:tcBorders>
              <w:top w:val="nil"/>
              <w:left w:val="nil"/>
              <w:bottom w:val="single" w:sz="4" w:space="0" w:color="auto"/>
              <w:right w:val="nil"/>
            </w:tcBorders>
          </w:tcPr>
          <w:p w14:paraId="4C8AF6C9" w14:textId="77777777" w:rsidR="003C6644" w:rsidRPr="007F2770" w:rsidRDefault="003C6644" w:rsidP="00B03AC8">
            <w:pPr>
              <w:pStyle w:val="TAC"/>
              <w:rPr>
                <w:szCs w:val="18"/>
              </w:rPr>
            </w:pPr>
            <w:r w:rsidRPr="007F2770">
              <w:rPr>
                <w:szCs w:val="18"/>
              </w:rPr>
              <w:t>4</w:t>
            </w:r>
          </w:p>
        </w:tc>
        <w:tc>
          <w:tcPr>
            <w:tcW w:w="709" w:type="dxa"/>
            <w:tcBorders>
              <w:top w:val="nil"/>
              <w:left w:val="nil"/>
              <w:bottom w:val="single" w:sz="4" w:space="0" w:color="auto"/>
              <w:right w:val="nil"/>
            </w:tcBorders>
          </w:tcPr>
          <w:p w14:paraId="0A2A610D" w14:textId="77777777" w:rsidR="003C6644" w:rsidRPr="007F2770" w:rsidRDefault="003C6644" w:rsidP="00B03AC8">
            <w:pPr>
              <w:pStyle w:val="TAC"/>
              <w:rPr>
                <w:szCs w:val="18"/>
              </w:rPr>
            </w:pPr>
            <w:r w:rsidRPr="007F2770">
              <w:rPr>
                <w:szCs w:val="18"/>
              </w:rPr>
              <w:t>3</w:t>
            </w:r>
          </w:p>
        </w:tc>
        <w:tc>
          <w:tcPr>
            <w:tcW w:w="709" w:type="dxa"/>
            <w:tcBorders>
              <w:top w:val="nil"/>
              <w:left w:val="nil"/>
              <w:bottom w:val="single" w:sz="4" w:space="0" w:color="auto"/>
              <w:right w:val="nil"/>
            </w:tcBorders>
          </w:tcPr>
          <w:p w14:paraId="16D9F602" w14:textId="77777777" w:rsidR="003C6644" w:rsidRPr="007F2770" w:rsidRDefault="003C6644" w:rsidP="00B03AC8">
            <w:pPr>
              <w:pStyle w:val="TAC"/>
              <w:rPr>
                <w:szCs w:val="18"/>
              </w:rPr>
            </w:pPr>
            <w:r w:rsidRPr="007F2770">
              <w:rPr>
                <w:szCs w:val="18"/>
              </w:rPr>
              <w:t>2</w:t>
            </w:r>
          </w:p>
        </w:tc>
        <w:tc>
          <w:tcPr>
            <w:tcW w:w="709" w:type="dxa"/>
            <w:tcBorders>
              <w:top w:val="nil"/>
              <w:left w:val="nil"/>
              <w:bottom w:val="single" w:sz="4" w:space="0" w:color="auto"/>
              <w:right w:val="nil"/>
            </w:tcBorders>
          </w:tcPr>
          <w:p w14:paraId="42BF6CBD" w14:textId="77777777" w:rsidR="003C6644" w:rsidRPr="007F2770" w:rsidRDefault="003C6644" w:rsidP="00B03AC8">
            <w:pPr>
              <w:pStyle w:val="TAC"/>
              <w:rPr>
                <w:szCs w:val="18"/>
              </w:rPr>
            </w:pPr>
            <w:r w:rsidRPr="007F2770">
              <w:rPr>
                <w:szCs w:val="18"/>
              </w:rPr>
              <w:t>1</w:t>
            </w:r>
          </w:p>
        </w:tc>
        <w:tc>
          <w:tcPr>
            <w:tcW w:w="1134" w:type="dxa"/>
            <w:tcBorders>
              <w:top w:val="nil"/>
              <w:left w:val="nil"/>
              <w:bottom w:val="nil"/>
              <w:right w:val="nil"/>
            </w:tcBorders>
          </w:tcPr>
          <w:p w14:paraId="44BB6979" w14:textId="77777777" w:rsidR="003C6644" w:rsidRPr="007F2770" w:rsidRDefault="003C6644" w:rsidP="00B03AC8">
            <w:pPr>
              <w:pStyle w:val="TAL"/>
              <w:rPr>
                <w:szCs w:val="18"/>
              </w:rPr>
            </w:pPr>
          </w:p>
        </w:tc>
      </w:tr>
      <w:tr w:rsidR="003C6644" w:rsidRPr="007F2770" w14:paraId="3195FEC1" w14:textId="77777777" w:rsidTr="00B03AC8">
        <w:trPr>
          <w:cantSplit/>
          <w:jc w:val="center"/>
        </w:trPr>
        <w:tc>
          <w:tcPr>
            <w:tcW w:w="5672" w:type="dxa"/>
            <w:gridSpan w:val="8"/>
            <w:vMerge w:val="restart"/>
            <w:tcBorders>
              <w:top w:val="single" w:sz="4" w:space="0" w:color="auto"/>
              <w:right w:val="single" w:sz="4" w:space="0" w:color="auto"/>
            </w:tcBorders>
          </w:tcPr>
          <w:p w14:paraId="3A3379F4" w14:textId="77777777" w:rsidR="003C6644" w:rsidRPr="007F2770" w:rsidRDefault="003C6644" w:rsidP="00B03AC8">
            <w:pPr>
              <w:pStyle w:val="TAC"/>
              <w:rPr>
                <w:szCs w:val="18"/>
              </w:rPr>
            </w:pPr>
          </w:p>
          <w:p w14:paraId="63DA58BC" w14:textId="77777777" w:rsidR="003C6644" w:rsidRPr="007F2770" w:rsidRDefault="003C6644" w:rsidP="00B03AC8">
            <w:pPr>
              <w:pStyle w:val="TAC"/>
              <w:rPr>
                <w:szCs w:val="18"/>
              </w:rPr>
            </w:pPr>
            <w:r w:rsidRPr="007F2770">
              <w:rPr>
                <w:szCs w:val="18"/>
              </w:rPr>
              <w:t>TMGI</w:t>
            </w:r>
          </w:p>
        </w:tc>
        <w:tc>
          <w:tcPr>
            <w:tcW w:w="1134" w:type="dxa"/>
            <w:tcBorders>
              <w:top w:val="nil"/>
              <w:left w:val="nil"/>
              <w:bottom w:val="nil"/>
              <w:right w:val="nil"/>
            </w:tcBorders>
          </w:tcPr>
          <w:p w14:paraId="4A8B0EFF" w14:textId="6FC7FA13" w:rsidR="003C6644" w:rsidRPr="007F2770" w:rsidRDefault="003C6644" w:rsidP="00B03AC8">
            <w:pPr>
              <w:pStyle w:val="TAL"/>
              <w:rPr>
                <w:szCs w:val="18"/>
              </w:rPr>
            </w:pPr>
            <w:r w:rsidRPr="007F2770">
              <w:rPr>
                <w:szCs w:val="18"/>
              </w:rPr>
              <w:t>octet 5</w:t>
            </w:r>
          </w:p>
          <w:p w14:paraId="53CB194A" w14:textId="77777777" w:rsidR="003C6644" w:rsidRPr="007F2770" w:rsidRDefault="003C6644" w:rsidP="00B03AC8">
            <w:pPr>
              <w:pStyle w:val="TAL"/>
              <w:rPr>
                <w:szCs w:val="18"/>
              </w:rPr>
            </w:pPr>
          </w:p>
        </w:tc>
      </w:tr>
      <w:tr w:rsidR="003C6644" w:rsidRPr="007F2770" w14:paraId="3355BD5B" w14:textId="77777777" w:rsidTr="00B03AC8">
        <w:trPr>
          <w:cantSplit/>
          <w:jc w:val="center"/>
        </w:trPr>
        <w:tc>
          <w:tcPr>
            <w:tcW w:w="5672" w:type="dxa"/>
            <w:gridSpan w:val="8"/>
            <w:vMerge/>
            <w:tcBorders>
              <w:bottom w:val="single" w:sz="4" w:space="0" w:color="auto"/>
              <w:right w:val="single" w:sz="4" w:space="0" w:color="auto"/>
            </w:tcBorders>
          </w:tcPr>
          <w:p w14:paraId="625B07E8" w14:textId="77777777" w:rsidR="003C6644" w:rsidRPr="007F2770" w:rsidRDefault="003C6644" w:rsidP="00B03AC8">
            <w:pPr>
              <w:pStyle w:val="TAC"/>
              <w:rPr>
                <w:szCs w:val="18"/>
              </w:rPr>
            </w:pPr>
          </w:p>
        </w:tc>
        <w:tc>
          <w:tcPr>
            <w:tcW w:w="1134" w:type="dxa"/>
            <w:tcBorders>
              <w:top w:val="nil"/>
              <w:left w:val="nil"/>
              <w:bottom w:val="nil"/>
              <w:right w:val="nil"/>
            </w:tcBorders>
          </w:tcPr>
          <w:p w14:paraId="594B284B" w14:textId="77777777" w:rsidR="003C6644" w:rsidRPr="007F2770" w:rsidRDefault="003C6644" w:rsidP="00B03AC8">
            <w:pPr>
              <w:pStyle w:val="TAL"/>
              <w:rPr>
                <w:szCs w:val="18"/>
              </w:rPr>
            </w:pPr>
            <w:r w:rsidRPr="007F2770">
              <w:rPr>
                <w:szCs w:val="18"/>
              </w:rPr>
              <w:t>octet i</w:t>
            </w:r>
          </w:p>
        </w:tc>
      </w:tr>
    </w:tbl>
    <w:p w14:paraId="7B4E2C6A" w14:textId="77777777" w:rsidR="003C6644" w:rsidRPr="007F2770" w:rsidRDefault="003C6644" w:rsidP="003C6644">
      <w:pPr>
        <w:pStyle w:val="TAN"/>
        <w:rPr>
          <w:szCs w:val="18"/>
        </w:rPr>
      </w:pPr>
    </w:p>
    <w:p w14:paraId="010ACEFB" w14:textId="493DAD8D" w:rsidR="003C6644" w:rsidRPr="007F2770" w:rsidRDefault="003C6644" w:rsidP="003C6644">
      <w:pPr>
        <w:pStyle w:val="TF"/>
      </w:pPr>
      <w:bookmarkStart w:id="12195" w:name="_CRFigure9_11_4_30_3"/>
      <w:r w:rsidRPr="007F2770">
        <w:t>Figure </w:t>
      </w:r>
      <w:bookmarkEnd w:id="12195"/>
      <w:r w:rsidRPr="007F2770">
        <w:t xml:space="preserve">9.11.4.30.3: </w:t>
      </w:r>
      <w:r w:rsidR="00EB0D44" w:rsidRPr="007F2770">
        <w:t xml:space="preserve">multicast </w:t>
      </w:r>
      <w:r w:rsidRPr="007F2770">
        <w:t xml:space="preserve">MBS session ID for Type of </w:t>
      </w:r>
      <w:r w:rsidR="00EB0D44" w:rsidRPr="007F2770">
        <w:t xml:space="preserve">multicast </w:t>
      </w:r>
      <w:r w:rsidRPr="007F2770">
        <w:t>MBS session ID = "Temporary Mobile Group Identity (TMGI)"</w:t>
      </w:r>
    </w:p>
    <w:p w14:paraId="16B31906" w14:textId="77777777" w:rsidR="003C6644" w:rsidRPr="007F2770" w:rsidRDefault="003C6644" w:rsidP="003C6644">
      <w:pPr>
        <w:pStyle w:val="TH"/>
      </w:pP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3C6644" w:rsidRPr="007F2770" w14:paraId="593BE126" w14:textId="77777777" w:rsidTr="00B03AC8">
        <w:trPr>
          <w:cantSplit/>
          <w:jc w:val="center"/>
        </w:trPr>
        <w:tc>
          <w:tcPr>
            <w:tcW w:w="708" w:type="dxa"/>
            <w:tcBorders>
              <w:bottom w:val="single" w:sz="4" w:space="0" w:color="auto"/>
            </w:tcBorders>
          </w:tcPr>
          <w:p w14:paraId="6FD3CA9A" w14:textId="77777777" w:rsidR="003C6644" w:rsidRPr="007F2770" w:rsidRDefault="003C6644" w:rsidP="00B03AC8">
            <w:pPr>
              <w:pStyle w:val="TAC"/>
            </w:pPr>
            <w:r w:rsidRPr="007F2770">
              <w:t>8</w:t>
            </w:r>
          </w:p>
        </w:tc>
        <w:tc>
          <w:tcPr>
            <w:tcW w:w="709" w:type="dxa"/>
            <w:tcBorders>
              <w:bottom w:val="single" w:sz="4" w:space="0" w:color="auto"/>
            </w:tcBorders>
          </w:tcPr>
          <w:p w14:paraId="2B106FF8" w14:textId="77777777" w:rsidR="003C6644" w:rsidRPr="007F2770" w:rsidRDefault="003C6644" w:rsidP="00B03AC8">
            <w:pPr>
              <w:pStyle w:val="TAC"/>
            </w:pPr>
            <w:r w:rsidRPr="007F2770">
              <w:t>7</w:t>
            </w:r>
          </w:p>
        </w:tc>
        <w:tc>
          <w:tcPr>
            <w:tcW w:w="709" w:type="dxa"/>
            <w:tcBorders>
              <w:bottom w:val="single" w:sz="4" w:space="0" w:color="auto"/>
            </w:tcBorders>
          </w:tcPr>
          <w:p w14:paraId="30A43C42" w14:textId="77777777" w:rsidR="003C6644" w:rsidRPr="007F2770" w:rsidRDefault="003C6644" w:rsidP="00B03AC8">
            <w:pPr>
              <w:pStyle w:val="TAC"/>
            </w:pPr>
            <w:r w:rsidRPr="007F2770">
              <w:t>6</w:t>
            </w:r>
          </w:p>
        </w:tc>
        <w:tc>
          <w:tcPr>
            <w:tcW w:w="709" w:type="dxa"/>
            <w:tcBorders>
              <w:bottom w:val="single" w:sz="4" w:space="0" w:color="auto"/>
            </w:tcBorders>
          </w:tcPr>
          <w:p w14:paraId="27A88E8A" w14:textId="77777777" w:rsidR="003C6644" w:rsidRPr="007F2770" w:rsidRDefault="003C6644" w:rsidP="00B03AC8">
            <w:pPr>
              <w:pStyle w:val="TAC"/>
            </w:pPr>
            <w:r w:rsidRPr="007F2770">
              <w:t>5</w:t>
            </w:r>
          </w:p>
        </w:tc>
        <w:tc>
          <w:tcPr>
            <w:tcW w:w="709" w:type="dxa"/>
            <w:tcBorders>
              <w:bottom w:val="single" w:sz="4" w:space="0" w:color="auto"/>
            </w:tcBorders>
          </w:tcPr>
          <w:p w14:paraId="08710074" w14:textId="77777777" w:rsidR="003C6644" w:rsidRPr="007F2770" w:rsidRDefault="003C6644" w:rsidP="00B03AC8">
            <w:pPr>
              <w:pStyle w:val="TAC"/>
            </w:pPr>
            <w:r w:rsidRPr="007F2770">
              <w:t>4</w:t>
            </w:r>
          </w:p>
        </w:tc>
        <w:tc>
          <w:tcPr>
            <w:tcW w:w="709" w:type="dxa"/>
            <w:tcBorders>
              <w:bottom w:val="single" w:sz="4" w:space="0" w:color="auto"/>
            </w:tcBorders>
          </w:tcPr>
          <w:p w14:paraId="722B1E15" w14:textId="77777777" w:rsidR="003C6644" w:rsidRPr="007F2770" w:rsidRDefault="003C6644" w:rsidP="00B03AC8">
            <w:pPr>
              <w:pStyle w:val="TAC"/>
            </w:pPr>
            <w:r w:rsidRPr="007F2770">
              <w:t>3</w:t>
            </w:r>
          </w:p>
        </w:tc>
        <w:tc>
          <w:tcPr>
            <w:tcW w:w="709" w:type="dxa"/>
            <w:tcBorders>
              <w:bottom w:val="single" w:sz="4" w:space="0" w:color="auto"/>
            </w:tcBorders>
          </w:tcPr>
          <w:p w14:paraId="7B2DF174" w14:textId="77777777" w:rsidR="003C6644" w:rsidRPr="007F2770" w:rsidRDefault="003C6644" w:rsidP="00B03AC8">
            <w:pPr>
              <w:pStyle w:val="TAC"/>
            </w:pPr>
            <w:r w:rsidRPr="007F2770">
              <w:t>2</w:t>
            </w:r>
          </w:p>
        </w:tc>
        <w:tc>
          <w:tcPr>
            <w:tcW w:w="709" w:type="dxa"/>
            <w:tcBorders>
              <w:bottom w:val="single" w:sz="4" w:space="0" w:color="auto"/>
            </w:tcBorders>
          </w:tcPr>
          <w:p w14:paraId="2C94E9A6" w14:textId="77777777" w:rsidR="003C6644" w:rsidRPr="007F2770" w:rsidRDefault="003C6644" w:rsidP="00B03AC8">
            <w:pPr>
              <w:pStyle w:val="TAC"/>
            </w:pPr>
            <w:r w:rsidRPr="007F2770">
              <w:t>1</w:t>
            </w:r>
          </w:p>
        </w:tc>
        <w:tc>
          <w:tcPr>
            <w:tcW w:w="1134" w:type="dxa"/>
          </w:tcPr>
          <w:p w14:paraId="67D45E8B" w14:textId="77777777" w:rsidR="003C6644" w:rsidRPr="007F2770" w:rsidRDefault="003C6644" w:rsidP="00B03AC8">
            <w:pPr>
              <w:pStyle w:val="TAL"/>
            </w:pPr>
          </w:p>
        </w:tc>
      </w:tr>
      <w:tr w:rsidR="003C6644" w:rsidRPr="007F2770" w14:paraId="36D7A450" w14:textId="77777777" w:rsidTr="00B03AC8">
        <w:tblPrEx>
          <w:tblBorders>
            <w:top w:val="single" w:sz="6" w:space="0" w:color="auto"/>
            <w:left w:val="single" w:sz="6" w:space="0" w:color="auto"/>
            <w:bottom w:val="single" w:sz="6" w:space="0" w:color="auto"/>
            <w:right w:val="single" w:sz="6" w:space="0" w:color="auto"/>
          </w:tblBorders>
        </w:tblPrEx>
        <w:trPr>
          <w:trHeight w:val="641"/>
          <w:jc w:val="center"/>
        </w:trPr>
        <w:tc>
          <w:tcPr>
            <w:tcW w:w="5671" w:type="dxa"/>
            <w:gridSpan w:val="8"/>
            <w:tcBorders>
              <w:top w:val="single" w:sz="6" w:space="0" w:color="auto"/>
              <w:left w:val="single" w:sz="6" w:space="0" w:color="auto"/>
              <w:bottom w:val="single" w:sz="6" w:space="0" w:color="auto"/>
              <w:right w:val="single" w:sz="6" w:space="0" w:color="auto"/>
            </w:tcBorders>
          </w:tcPr>
          <w:p w14:paraId="693942CC" w14:textId="77777777" w:rsidR="003C6644" w:rsidRPr="007F2770" w:rsidRDefault="003C6644" w:rsidP="00B03AC8">
            <w:pPr>
              <w:pStyle w:val="TAC"/>
            </w:pPr>
          </w:p>
          <w:p w14:paraId="54C47DB3" w14:textId="77777777" w:rsidR="003C6644" w:rsidRPr="007F2770" w:rsidRDefault="003C6644" w:rsidP="00B03AC8">
            <w:pPr>
              <w:pStyle w:val="TAC"/>
            </w:pPr>
            <w:r w:rsidRPr="007F2770">
              <w:t>Source IP address information</w:t>
            </w:r>
          </w:p>
          <w:p w14:paraId="111723F5" w14:textId="77777777" w:rsidR="003C6644" w:rsidRPr="007F2770" w:rsidRDefault="003C6644" w:rsidP="00B03AC8">
            <w:pPr>
              <w:pStyle w:val="TAC"/>
            </w:pPr>
          </w:p>
        </w:tc>
        <w:tc>
          <w:tcPr>
            <w:tcW w:w="1134" w:type="dxa"/>
            <w:tcBorders>
              <w:top w:val="nil"/>
              <w:left w:val="single" w:sz="6" w:space="0" w:color="auto"/>
              <w:bottom w:val="nil"/>
              <w:right w:val="nil"/>
            </w:tcBorders>
          </w:tcPr>
          <w:p w14:paraId="3FCB1F02" w14:textId="65D1A70E" w:rsidR="003C6644" w:rsidRPr="007F2770" w:rsidRDefault="003C6644" w:rsidP="00B03AC8">
            <w:pPr>
              <w:pStyle w:val="TAL"/>
            </w:pPr>
            <w:r w:rsidRPr="007F2770">
              <w:t>octet 5</w:t>
            </w:r>
          </w:p>
          <w:p w14:paraId="6E71619F" w14:textId="77777777" w:rsidR="003C6644" w:rsidRPr="007F2770" w:rsidRDefault="003C6644" w:rsidP="00B03AC8">
            <w:pPr>
              <w:pStyle w:val="TAL"/>
            </w:pPr>
          </w:p>
          <w:p w14:paraId="0EBAFF0F" w14:textId="77777777" w:rsidR="003C6644" w:rsidRPr="007F2770" w:rsidRDefault="003C6644" w:rsidP="00B03AC8">
            <w:pPr>
              <w:pStyle w:val="TAL"/>
            </w:pPr>
            <w:r w:rsidRPr="007F2770">
              <w:t>octet v</w:t>
            </w:r>
          </w:p>
        </w:tc>
      </w:tr>
      <w:tr w:rsidR="003C6644" w:rsidRPr="007F2770" w14:paraId="066BB7FA" w14:textId="77777777" w:rsidTr="00B03AC8">
        <w:tblPrEx>
          <w:tblBorders>
            <w:top w:val="single" w:sz="6" w:space="0" w:color="auto"/>
            <w:left w:val="single" w:sz="6" w:space="0" w:color="auto"/>
            <w:bottom w:val="single" w:sz="6" w:space="0" w:color="auto"/>
            <w:right w:val="single" w:sz="6" w:space="0" w:color="auto"/>
          </w:tblBorders>
        </w:tblPrEx>
        <w:trPr>
          <w:trHeight w:val="641"/>
          <w:jc w:val="center"/>
        </w:trPr>
        <w:tc>
          <w:tcPr>
            <w:tcW w:w="5671" w:type="dxa"/>
            <w:gridSpan w:val="8"/>
            <w:tcBorders>
              <w:top w:val="single" w:sz="6" w:space="0" w:color="auto"/>
              <w:left w:val="single" w:sz="6" w:space="0" w:color="auto"/>
              <w:bottom w:val="single" w:sz="6" w:space="0" w:color="auto"/>
              <w:right w:val="single" w:sz="6" w:space="0" w:color="auto"/>
            </w:tcBorders>
          </w:tcPr>
          <w:p w14:paraId="09C75DF1" w14:textId="77777777" w:rsidR="003C6644" w:rsidRPr="007F2770" w:rsidRDefault="003C6644" w:rsidP="00B03AC8">
            <w:pPr>
              <w:pStyle w:val="TAC"/>
            </w:pPr>
          </w:p>
          <w:p w14:paraId="406BA7F7" w14:textId="77777777" w:rsidR="003C6644" w:rsidRPr="007F2770" w:rsidRDefault="003C6644" w:rsidP="00B03AC8">
            <w:pPr>
              <w:pStyle w:val="TAC"/>
            </w:pPr>
            <w:r w:rsidRPr="007F2770">
              <w:t>Destination IP address information</w:t>
            </w:r>
          </w:p>
          <w:p w14:paraId="7D177828" w14:textId="77777777" w:rsidR="003C6644" w:rsidRPr="007F2770" w:rsidRDefault="003C6644" w:rsidP="00B03AC8">
            <w:pPr>
              <w:pStyle w:val="TAC"/>
            </w:pPr>
          </w:p>
        </w:tc>
        <w:tc>
          <w:tcPr>
            <w:tcW w:w="1134" w:type="dxa"/>
            <w:tcBorders>
              <w:top w:val="nil"/>
              <w:left w:val="single" w:sz="6" w:space="0" w:color="auto"/>
              <w:bottom w:val="nil"/>
              <w:right w:val="nil"/>
            </w:tcBorders>
          </w:tcPr>
          <w:p w14:paraId="08699709" w14:textId="77777777" w:rsidR="003C6644" w:rsidRPr="007F2770" w:rsidRDefault="003C6644" w:rsidP="00B03AC8">
            <w:pPr>
              <w:pStyle w:val="TAL"/>
            </w:pPr>
            <w:r w:rsidRPr="007F2770">
              <w:t>Octet v+1</w:t>
            </w:r>
          </w:p>
          <w:p w14:paraId="55D3FB86" w14:textId="77777777" w:rsidR="003C6644" w:rsidRPr="007F2770" w:rsidRDefault="003C6644" w:rsidP="00B03AC8">
            <w:pPr>
              <w:pStyle w:val="TAL"/>
            </w:pPr>
          </w:p>
          <w:p w14:paraId="406539EB" w14:textId="77777777" w:rsidR="003C6644" w:rsidRPr="007F2770" w:rsidRDefault="003C6644" w:rsidP="00B03AC8">
            <w:pPr>
              <w:pStyle w:val="TAL"/>
            </w:pPr>
            <w:r w:rsidRPr="007F2770">
              <w:t>Octet i</w:t>
            </w:r>
          </w:p>
        </w:tc>
      </w:tr>
    </w:tbl>
    <w:p w14:paraId="6D7DAFDC" w14:textId="77777777" w:rsidR="003C6644" w:rsidRPr="007F2770" w:rsidRDefault="003C6644" w:rsidP="003C6644">
      <w:pPr>
        <w:pStyle w:val="TAN"/>
      </w:pPr>
    </w:p>
    <w:p w14:paraId="09D0740D" w14:textId="0B05A9E5" w:rsidR="003C6644" w:rsidRPr="007F2770" w:rsidRDefault="003C6644" w:rsidP="003C6644">
      <w:pPr>
        <w:pStyle w:val="TF"/>
      </w:pPr>
      <w:bookmarkStart w:id="12196" w:name="_CRFigure9_11_4_30_4"/>
      <w:r w:rsidRPr="007F2770">
        <w:t>Figure </w:t>
      </w:r>
      <w:bookmarkEnd w:id="12196"/>
      <w:r w:rsidRPr="007F2770">
        <w:t xml:space="preserve">9.11.4.30.4: </w:t>
      </w:r>
      <w:r w:rsidR="00EB0D44" w:rsidRPr="007F2770">
        <w:t xml:space="preserve">multicast </w:t>
      </w:r>
      <w:r w:rsidRPr="007F2770">
        <w:t xml:space="preserve">MBS session ID for Type of </w:t>
      </w:r>
      <w:r w:rsidR="00EB0D44" w:rsidRPr="007F2770">
        <w:t xml:space="preserve">multicast </w:t>
      </w:r>
      <w:r w:rsidRPr="007F2770">
        <w:t>MBS session ID = "Source specific IP multicast address for IPv4" or "Source specific IP multicast address for IPv6"</w:t>
      </w:r>
    </w:p>
    <w:p w14:paraId="1D00C435" w14:textId="77777777" w:rsidR="003C6644" w:rsidRPr="007F2770" w:rsidRDefault="003C6644" w:rsidP="003C6644">
      <w:pPr>
        <w:keepNext/>
        <w:keepLines/>
        <w:spacing w:before="60"/>
        <w:jc w:val="center"/>
        <w:rPr>
          <w:rFonts w:ascii="Arial" w:hAnsi="Arial"/>
          <w:b/>
          <w:lang w:eastAsia="zh-CN"/>
        </w:rPr>
      </w:pPr>
      <w:r w:rsidRPr="007F2770">
        <w:rPr>
          <w:rFonts w:ascii="Arial" w:hAnsi="Arial"/>
          <w:b/>
          <w:lang w:eastAsia="zh-CN"/>
        </w:rPr>
        <w:t>Table 9.11.4.30.1: Requested MBS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321"/>
        <w:gridCol w:w="371"/>
        <w:gridCol w:w="6171"/>
      </w:tblGrid>
      <w:tr w:rsidR="003C6644" w:rsidRPr="007F2770" w14:paraId="15C6DEAB" w14:textId="77777777" w:rsidTr="00B03AC8">
        <w:trPr>
          <w:cantSplit/>
          <w:jc w:val="center"/>
        </w:trPr>
        <w:tc>
          <w:tcPr>
            <w:tcW w:w="7092" w:type="dxa"/>
            <w:gridSpan w:val="4"/>
            <w:tcBorders>
              <w:bottom w:val="nil"/>
            </w:tcBorders>
          </w:tcPr>
          <w:p w14:paraId="4173E28C" w14:textId="2ACFA5BB" w:rsidR="003C6644" w:rsidRPr="007F2770" w:rsidRDefault="003C6644" w:rsidP="00B03AC8">
            <w:pPr>
              <w:keepNext/>
              <w:keepLines/>
              <w:spacing w:after="0"/>
              <w:rPr>
                <w:rFonts w:ascii="Arial" w:hAnsi="Arial"/>
                <w:sz w:val="18"/>
              </w:rPr>
            </w:pPr>
            <w:r w:rsidRPr="007F2770">
              <w:rPr>
                <w:rFonts w:ascii="Arial" w:hAnsi="Arial"/>
                <w:sz w:val="18"/>
              </w:rPr>
              <w:t xml:space="preserve">Type of </w:t>
            </w:r>
            <w:r w:rsidR="00EB0D44" w:rsidRPr="007F2770">
              <w:t xml:space="preserve">multicast </w:t>
            </w:r>
            <w:r w:rsidRPr="007F2770">
              <w:rPr>
                <w:rFonts w:ascii="Arial" w:hAnsi="Arial"/>
                <w:sz w:val="18"/>
              </w:rPr>
              <w:t>MBS session ID (bits 1 to 2 of octet 4)</w:t>
            </w:r>
          </w:p>
        </w:tc>
      </w:tr>
      <w:tr w:rsidR="003C6644" w:rsidRPr="007F2770" w14:paraId="34F099D1" w14:textId="77777777" w:rsidTr="00B03AC8">
        <w:trPr>
          <w:cantSplit/>
          <w:jc w:val="center"/>
        </w:trPr>
        <w:tc>
          <w:tcPr>
            <w:tcW w:w="7092" w:type="dxa"/>
            <w:gridSpan w:val="4"/>
            <w:tcBorders>
              <w:bottom w:val="nil"/>
            </w:tcBorders>
          </w:tcPr>
          <w:p w14:paraId="0958F661" w14:textId="77777777" w:rsidR="003C6644" w:rsidRPr="007F2770" w:rsidRDefault="003C6644" w:rsidP="00B03AC8">
            <w:pPr>
              <w:keepNext/>
              <w:keepLines/>
              <w:spacing w:after="0"/>
              <w:rPr>
                <w:rFonts w:ascii="Arial" w:hAnsi="Arial"/>
                <w:sz w:val="18"/>
              </w:rPr>
            </w:pPr>
            <w:r w:rsidRPr="007F2770">
              <w:rPr>
                <w:rFonts w:ascii="Arial" w:hAnsi="Arial"/>
                <w:sz w:val="18"/>
              </w:rPr>
              <w:t>Bits</w:t>
            </w:r>
          </w:p>
        </w:tc>
      </w:tr>
      <w:tr w:rsidR="003C6644" w:rsidRPr="007F2770" w14:paraId="4C50718B" w14:textId="77777777" w:rsidTr="00B03AC8">
        <w:trPr>
          <w:cantSplit/>
          <w:jc w:val="center"/>
        </w:trPr>
        <w:tc>
          <w:tcPr>
            <w:tcW w:w="284" w:type="dxa"/>
            <w:tcBorders>
              <w:top w:val="nil"/>
              <w:left w:val="single" w:sz="4" w:space="0" w:color="auto"/>
              <w:bottom w:val="nil"/>
              <w:right w:val="nil"/>
            </w:tcBorders>
          </w:tcPr>
          <w:p w14:paraId="0D49B1B5" w14:textId="77777777" w:rsidR="003C6644" w:rsidRPr="004A6327" w:rsidRDefault="003C6644" w:rsidP="00B03AC8">
            <w:pPr>
              <w:keepNext/>
              <w:keepLines/>
              <w:spacing w:after="0"/>
              <w:rPr>
                <w:rFonts w:ascii="Arial" w:hAnsi="Arial"/>
                <w:b/>
                <w:bCs/>
                <w:sz w:val="18"/>
              </w:rPr>
            </w:pPr>
            <w:r w:rsidRPr="004A6327">
              <w:rPr>
                <w:rFonts w:ascii="Arial" w:hAnsi="Arial"/>
                <w:b/>
                <w:bCs/>
                <w:sz w:val="18"/>
              </w:rPr>
              <w:t>2</w:t>
            </w:r>
          </w:p>
        </w:tc>
        <w:tc>
          <w:tcPr>
            <w:tcW w:w="310" w:type="dxa"/>
            <w:tcBorders>
              <w:top w:val="nil"/>
              <w:left w:val="nil"/>
              <w:bottom w:val="nil"/>
              <w:right w:val="nil"/>
            </w:tcBorders>
          </w:tcPr>
          <w:p w14:paraId="5F332ADE" w14:textId="77777777" w:rsidR="003C6644" w:rsidRPr="004A6327" w:rsidRDefault="003C6644" w:rsidP="00B03AC8">
            <w:pPr>
              <w:keepNext/>
              <w:keepLines/>
              <w:spacing w:after="0"/>
              <w:rPr>
                <w:rFonts w:ascii="Arial" w:hAnsi="Arial"/>
                <w:b/>
                <w:bCs/>
                <w:sz w:val="18"/>
              </w:rPr>
            </w:pPr>
            <w:r w:rsidRPr="004A6327">
              <w:rPr>
                <w:rFonts w:ascii="Arial" w:hAnsi="Arial"/>
                <w:b/>
                <w:bCs/>
                <w:sz w:val="18"/>
              </w:rPr>
              <w:t>1</w:t>
            </w:r>
          </w:p>
        </w:tc>
        <w:tc>
          <w:tcPr>
            <w:tcW w:w="327" w:type="dxa"/>
            <w:tcBorders>
              <w:top w:val="nil"/>
              <w:left w:val="nil"/>
              <w:bottom w:val="nil"/>
              <w:right w:val="nil"/>
            </w:tcBorders>
          </w:tcPr>
          <w:p w14:paraId="490076BE" w14:textId="77777777" w:rsidR="003C6644" w:rsidRPr="007F2770" w:rsidRDefault="003C6644" w:rsidP="00B03AC8">
            <w:pPr>
              <w:keepNext/>
              <w:keepLines/>
              <w:spacing w:after="0"/>
              <w:rPr>
                <w:rFonts w:ascii="Arial" w:hAnsi="Arial"/>
                <w:sz w:val="18"/>
              </w:rPr>
            </w:pPr>
          </w:p>
        </w:tc>
        <w:tc>
          <w:tcPr>
            <w:tcW w:w="6171" w:type="dxa"/>
            <w:tcBorders>
              <w:top w:val="nil"/>
              <w:left w:val="nil"/>
              <w:bottom w:val="nil"/>
              <w:right w:val="single" w:sz="4" w:space="0" w:color="auto"/>
            </w:tcBorders>
          </w:tcPr>
          <w:p w14:paraId="31D826AC" w14:textId="77777777" w:rsidR="003C6644" w:rsidRPr="007F2770" w:rsidRDefault="003C6644" w:rsidP="00B03AC8">
            <w:pPr>
              <w:keepNext/>
              <w:keepLines/>
              <w:spacing w:after="0"/>
              <w:rPr>
                <w:rFonts w:ascii="Arial" w:hAnsi="Arial"/>
                <w:sz w:val="18"/>
              </w:rPr>
            </w:pPr>
          </w:p>
        </w:tc>
      </w:tr>
      <w:tr w:rsidR="003C6644" w:rsidRPr="007F2770" w14:paraId="4D6E48D2" w14:textId="77777777" w:rsidTr="00B03AC8">
        <w:trPr>
          <w:cantSplit/>
          <w:jc w:val="center"/>
        </w:trPr>
        <w:tc>
          <w:tcPr>
            <w:tcW w:w="284" w:type="dxa"/>
            <w:tcBorders>
              <w:top w:val="nil"/>
              <w:left w:val="single" w:sz="4" w:space="0" w:color="auto"/>
              <w:bottom w:val="nil"/>
              <w:right w:val="nil"/>
            </w:tcBorders>
          </w:tcPr>
          <w:p w14:paraId="4520D243" w14:textId="77777777" w:rsidR="003C6644" w:rsidRPr="007F2770" w:rsidRDefault="003C6644" w:rsidP="00B03AC8">
            <w:pPr>
              <w:keepNext/>
              <w:keepLines/>
              <w:spacing w:after="0"/>
              <w:rPr>
                <w:rFonts w:ascii="Arial" w:hAnsi="Arial"/>
                <w:sz w:val="18"/>
              </w:rPr>
            </w:pPr>
            <w:r w:rsidRPr="007F2770">
              <w:rPr>
                <w:rFonts w:ascii="Arial" w:hAnsi="Arial"/>
                <w:sz w:val="18"/>
              </w:rPr>
              <w:t>0</w:t>
            </w:r>
          </w:p>
        </w:tc>
        <w:tc>
          <w:tcPr>
            <w:tcW w:w="310" w:type="dxa"/>
            <w:tcBorders>
              <w:top w:val="nil"/>
              <w:left w:val="nil"/>
              <w:bottom w:val="nil"/>
              <w:right w:val="nil"/>
            </w:tcBorders>
          </w:tcPr>
          <w:p w14:paraId="172F3C58" w14:textId="77777777" w:rsidR="003C6644" w:rsidRPr="007F2770" w:rsidRDefault="003C6644" w:rsidP="00B03AC8">
            <w:pPr>
              <w:keepNext/>
              <w:keepLines/>
              <w:spacing w:after="0"/>
              <w:rPr>
                <w:rFonts w:ascii="Arial" w:hAnsi="Arial"/>
                <w:sz w:val="18"/>
              </w:rPr>
            </w:pPr>
            <w:r w:rsidRPr="007F2770">
              <w:rPr>
                <w:rFonts w:ascii="Arial" w:hAnsi="Arial"/>
                <w:sz w:val="18"/>
              </w:rPr>
              <w:t>1</w:t>
            </w:r>
          </w:p>
        </w:tc>
        <w:tc>
          <w:tcPr>
            <w:tcW w:w="327" w:type="dxa"/>
            <w:tcBorders>
              <w:top w:val="nil"/>
              <w:left w:val="nil"/>
              <w:bottom w:val="nil"/>
              <w:right w:val="nil"/>
            </w:tcBorders>
          </w:tcPr>
          <w:p w14:paraId="0A2AB3F2" w14:textId="77777777" w:rsidR="003C6644" w:rsidRPr="007F2770" w:rsidRDefault="003C6644" w:rsidP="00B03AC8">
            <w:pPr>
              <w:keepNext/>
              <w:keepLines/>
              <w:spacing w:after="0"/>
              <w:rPr>
                <w:rFonts w:ascii="Arial" w:hAnsi="Arial"/>
                <w:sz w:val="18"/>
              </w:rPr>
            </w:pPr>
          </w:p>
        </w:tc>
        <w:tc>
          <w:tcPr>
            <w:tcW w:w="6171" w:type="dxa"/>
            <w:tcBorders>
              <w:top w:val="nil"/>
              <w:left w:val="nil"/>
              <w:bottom w:val="nil"/>
              <w:right w:val="single" w:sz="4" w:space="0" w:color="auto"/>
            </w:tcBorders>
          </w:tcPr>
          <w:p w14:paraId="2345F254" w14:textId="77777777" w:rsidR="003C6644" w:rsidRPr="007F2770" w:rsidRDefault="003C6644" w:rsidP="00B03AC8">
            <w:pPr>
              <w:keepNext/>
              <w:keepLines/>
              <w:spacing w:after="0"/>
              <w:rPr>
                <w:rFonts w:ascii="Arial" w:hAnsi="Arial"/>
                <w:sz w:val="18"/>
              </w:rPr>
            </w:pPr>
            <w:r w:rsidRPr="007F2770">
              <w:rPr>
                <w:rFonts w:ascii="Arial" w:hAnsi="Arial"/>
                <w:sz w:val="18"/>
              </w:rPr>
              <w:t>Temporary Mobile Group Identity (TMGI)</w:t>
            </w:r>
          </w:p>
        </w:tc>
      </w:tr>
      <w:tr w:rsidR="003C6644" w:rsidRPr="007F2770" w14:paraId="6E4706E2" w14:textId="77777777" w:rsidTr="00B03AC8">
        <w:trPr>
          <w:cantSplit/>
          <w:jc w:val="center"/>
        </w:trPr>
        <w:tc>
          <w:tcPr>
            <w:tcW w:w="284" w:type="dxa"/>
            <w:tcBorders>
              <w:top w:val="nil"/>
              <w:left w:val="single" w:sz="4" w:space="0" w:color="auto"/>
              <w:bottom w:val="nil"/>
              <w:right w:val="nil"/>
            </w:tcBorders>
          </w:tcPr>
          <w:p w14:paraId="1AEC84FF" w14:textId="77777777" w:rsidR="003C6644" w:rsidRPr="007F2770" w:rsidRDefault="003C6644" w:rsidP="00B03AC8">
            <w:pPr>
              <w:keepNext/>
              <w:keepLines/>
              <w:spacing w:after="0"/>
              <w:rPr>
                <w:rFonts w:ascii="Arial" w:hAnsi="Arial"/>
                <w:sz w:val="18"/>
              </w:rPr>
            </w:pPr>
            <w:r w:rsidRPr="007F2770">
              <w:rPr>
                <w:rFonts w:ascii="Arial" w:hAnsi="Arial"/>
                <w:sz w:val="18"/>
              </w:rPr>
              <w:t>1</w:t>
            </w:r>
          </w:p>
        </w:tc>
        <w:tc>
          <w:tcPr>
            <w:tcW w:w="310" w:type="dxa"/>
            <w:tcBorders>
              <w:top w:val="nil"/>
              <w:left w:val="nil"/>
              <w:bottom w:val="nil"/>
              <w:right w:val="nil"/>
            </w:tcBorders>
          </w:tcPr>
          <w:p w14:paraId="7EB6E2E8" w14:textId="77777777" w:rsidR="003C6644" w:rsidRPr="007F2770" w:rsidRDefault="003C6644" w:rsidP="00B03AC8">
            <w:pPr>
              <w:keepNext/>
              <w:keepLines/>
              <w:spacing w:after="0"/>
              <w:rPr>
                <w:rFonts w:ascii="Arial" w:hAnsi="Arial"/>
                <w:sz w:val="18"/>
              </w:rPr>
            </w:pPr>
            <w:r w:rsidRPr="007F2770">
              <w:rPr>
                <w:rFonts w:ascii="Arial" w:hAnsi="Arial"/>
                <w:sz w:val="18"/>
              </w:rPr>
              <w:t>0</w:t>
            </w:r>
          </w:p>
        </w:tc>
        <w:tc>
          <w:tcPr>
            <w:tcW w:w="327" w:type="dxa"/>
            <w:tcBorders>
              <w:top w:val="nil"/>
              <w:left w:val="nil"/>
              <w:bottom w:val="nil"/>
              <w:right w:val="nil"/>
            </w:tcBorders>
          </w:tcPr>
          <w:p w14:paraId="492BC7EE" w14:textId="77777777" w:rsidR="003C6644" w:rsidRPr="007F2770" w:rsidRDefault="003C6644" w:rsidP="00B03AC8">
            <w:pPr>
              <w:keepNext/>
              <w:keepLines/>
              <w:spacing w:after="0"/>
              <w:rPr>
                <w:rFonts w:ascii="Arial" w:hAnsi="Arial"/>
                <w:sz w:val="18"/>
              </w:rPr>
            </w:pPr>
          </w:p>
        </w:tc>
        <w:tc>
          <w:tcPr>
            <w:tcW w:w="6171" w:type="dxa"/>
            <w:tcBorders>
              <w:top w:val="nil"/>
              <w:left w:val="nil"/>
              <w:bottom w:val="nil"/>
              <w:right w:val="single" w:sz="4" w:space="0" w:color="auto"/>
            </w:tcBorders>
          </w:tcPr>
          <w:p w14:paraId="2FA1D3CC" w14:textId="77777777" w:rsidR="003C6644" w:rsidRPr="007F2770" w:rsidRDefault="003C6644" w:rsidP="00B03AC8">
            <w:pPr>
              <w:keepNext/>
              <w:keepLines/>
              <w:spacing w:after="0"/>
              <w:rPr>
                <w:rFonts w:ascii="Arial" w:hAnsi="Arial"/>
                <w:sz w:val="18"/>
              </w:rPr>
            </w:pPr>
            <w:r w:rsidRPr="007F2770">
              <w:rPr>
                <w:rFonts w:ascii="Arial" w:hAnsi="Arial"/>
                <w:sz w:val="18"/>
              </w:rPr>
              <w:t>Source specific IP multicast address for IPv4</w:t>
            </w:r>
          </w:p>
        </w:tc>
      </w:tr>
      <w:tr w:rsidR="003C6644" w:rsidRPr="007F2770" w14:paraId="36393050" w14:textId="77777777" w:rsidTr="00B03AC8">
        <w:trPr>
          <w:cantSplit/>
          <w:jc w:val="center"/>
        </w:trPr>
        <w:tc>
          <w:tcPr>
            <w:tcW w:w="284" w:type="dxa"/>
            <w:tcBorders>
              <w:top w:val="nil"/>
              <w:left w:val="single" w:sz="4" w:space="0" w:color="auto"/>
              <w:bottom w:val="nil"/>
              <w:right w:val="nil"/>
            </w:tcBorders>
          </w:tcPr>
          <w:p w14:paraId="35DFFAC6" w14:textId="77777777" w:rsidR="003C6644" w:rsidRPr="007F2770" w:rsidRDefault="003C6644" w:rsidP="00B03AC8">
            <w:pPr>
              <w:keepNext/>
              <w:keepLines/>
              <w:spacing w:after="0"/>
              <w:rPr>
                <w:rFonts w:ascii="Arial" w:hAnsi="Arial"/>
                <w:sz w:val="18"/>
              </w:rPr>
            </w:pPr>
            <w:r w:rsidRPr="007F2770">
              <w:rPr>
                <w:rFonts w:ascii="Arial" w:hAnsi="Arial" w:hint="eastAsia"/>
                <w:sz w:val="18"/>
                <w:lang w:eastAsia="zh-CN"/>
              </w:rPr>
              <w:t>1</w:t>
            </w:r>
          </w:p>
        </w:tc>
        <w:tc>
          <w:tcPr>
            <w:tcW w:w="310" w:type="dxa"/>
            <w:tcBorders>
              <w:top w:val="nil"/>
              <w:left w:val="nil"/>
              <w:bottom w:val="nil"/>
              <w:right w:val="nil"/>
            </w:tcBorders>
          </w:tcPr>
          <w:p w14:paraId="6CA43C58" w14:textId="77777777" w:rsidR="003C6644" w:rsidRPr="007F2770" w:rsidRDefault="003C6644" w:rsidP="00B03AC8">
            <w:pPr>
              <w:keepNext/>
              <w:keepLines/>
              <w:spacing w:after="0"/>
              <w:rPr>
                <w:rFonts w:ascii="Arial" w:hAnsi="Arial"/>
                <w:sz w:val="18"/>
              </w:rPr>
            </w:pPr>
            <w:r w:rsidRPr="007F2770">
              <w:rPr>
                <w:rFonts w:ascii="Arial" w:hAnsi="Arial" w:hint="eastAsia"/>
                <w:sz w:val="18"/>
                <w:lang w:eastAsia="zh-CN"/>
              </w:rPr>
              <w:t>1</w:t>
            </w:r>
          </w:p>
        </w:tc>
        <w:tc>
          <w:tcPr>
            <w:tcW w:w="327" w:type="dxa"/>
            <w:tcBorders>
              <w:top w:val="nil"/>
              <w:left w:val="nil"/>
              <w:bottom w:val="nil"/>
              <w:right w:val="nil"/>
            </w:tcBorders>
          </w:tcPr>
          <w:p w14:paraId="73ABE192" w14:textId="77777777" w:rsidR="003C6644" w:rsidRPr="007F2770" w:rsidRDefault="003C6644" w:rsidP="00B03AC8">
            <w:pPr>
              <w:keepNext/>
              <w:keepLines/>
              <w:spacing w:after="0"/>
              <w:rPr>
                <w:rFonts w:ascii="Arial" w:hAnsi="Arial"/>
                <w:sz w:val="18"/>
              </w:rPr>
            </w:pPr>
          </w:p>
        </w:tc>
        <w:tc>
          <w:tcPr>
            <w:tcW w:w="6171" w:type="dxa"/>
            <w:tcBorders>
              <w:top w:val="nil"/>
              <w:left w:val="nil"/>
              <w:bottom w:val="nil"/>
              <w:right w:val="single" w:sz="4" w:space="0" w:color="auto"/>
            </w:tcBorders>
          </w:tcPr>
          <w:p w14:paraId="23F98392" w14:textId="77777777" w:rsidR="003C6644" w:rsidRPr="007F2770" w:rsidRDefault="003C6644" w:rsidP="00B03AC8">
            <w:pPr>
              <w:keepNext/>
              <w:keepLines/>
              <w:spacing w:after="0"/>
              <w:rPr>
                <w:rFonts w:ascii="Arial" w:hAnsi="Arial"/>
                <w:sz w:val="18"/>
              </w:rPr>
            </w:pPr>
            <w:r w:rsidRPr="007F2770">
              <w:rPr>
                <w:rFonts w:ascii="Arial" w:hAnsi="Arial"/>
                <w:sz w:val="18"/>
              </w:rPr>
              <w:t>Source specific IP multicast address for IPv6</w:t>
            </w:r>
          </w:p>
        </w:tc>
      </w:tr>
      <w:tr w:rsidR="003C6644" w:rsidRPr="007F2770" w14:paraId="3AEEA484" w14:textId="77777777" w:rsidTr="00B03AC8">
        <w:trPr>
          <w:cantSplit/>
          <w:jc w:val="center"/>
        </w:trPr>
        <w:tc>
          <w:tcPr>
            <w:tcW w:w="7092" w:type="dxa"/>
            <w:gridSpan w:val="4"/>
            <w:tcBorders>
              <w:top w:val="nil"/>
            </w:tcBorders>
          </w:tcPr>
          <w:p w14:paraId="4AFF3059" w14:textId="77777777" w:rsidR="003C6644" w:rsidRPr="007F2770" w:rsidRDefault="003C6644" w:rsidP="00B03AC8">
            <w:pPr>
              <w:keepNext/>
              <w:keepLines/>
              <w:spacing w:after="0"/>
              <w:rPr>
                <w:rFonts w:ascii="Arial" w:hAnsi="Arial"/>
                <w:sz w:val="18"/>
              </w:rPr>
            </w:pPr>
            <w:r w:rsidRPr="007F2770">
              <w:rPr>
                <w:rFonts w:ascii="Arial" w:hAnsi="Arial"/>
                <w:sz w:val="18"/>
              </w:rPr>
              <w:t>All other values are reserved.</w:t>
            </w:r>
          </w:p>
        </w:tc>
      </w:tr>
      <w:tr w:rsidR="003C6644" w:rsidRPr="007F2770" w14:paraId="2038C915" w14:textId="77777777" w:rsidTr="00B03AC8">
        <w:trPr>
          <w:cantSplit/>
          <w:jc w:val="center"/>
        </w:trPr>
        <w:tc>
          <w:tcPr>
            <w:tcW w:w="7092" w:type="dxa"/>
            <w:gridSpan w:val="4"/>
            <w:tcBorders>
              <w:top w:val="nil"/>
            </w:tcBorders>
          </w:tcPr>
          <w:p w14:paraId="702A4227" w14:textId="77777777" w:rsidR="003C6644" w:rsidRPr="007F2770" w:rsidRDefault="003C6644" w:rsidP="00B03AC8">
            <w:pPr>
              <w:keepNext/>
              <w:keepLines/>
              <w:spacing w:after="0"/>
              <w:rPr>
                <w:rFonts w:ascii="Arial" w:hAnsi="Arial"/>
                <w:sz w:val="18"/>
              </w:rPr>
            </w:pPr>
          </w:p>
        </w:tc>
      </w:tr>
      <w:tr w:rsidR="003C6644" w:rsidRPr="007F2770" w14:paraId="7B8A71E4" w14:textId="77777777" w:rsidTr="00B03AC8">
        <w:trPr>
          <w:cantSplit/>
          <w:jc w:val="center"/>
        </w:trPr>
        <w:tc>
          <w:tcPr>
            <w:tcW w:w="7092" w:type="dxa"/>
            <w:gridSpan w:val="4"/>
            <w:tcBorders>
              <w:top w:val="nil"/>
            </w:tcBorders>
          </w:tcPr>
          <w:p w14:paraId="3D86E84C" w14:textId="00145DDA" w:rsidR="003C6644" w:rsidRPr="007F2770" w:rsidRDefault="003C6644" w:rsidP="00B03AC8">
            <w:pPr>
              <w:keepNext/>
              <w:keepLines/>
              <w:spacing w:after="0"/>
              <w:rPr>
                <w:rFonts w:ascii="Arial" w:hAnsi="Arial"/>
                <w:sz w:val="18"/>
              </w:rPr>
            </w:pPr>
            <w:r w:rsidRPr="007F2770">
              <w:rPr>
                <w:rFonts w:ascii="Arial" w:hAnsi="Arial"/>
                <w:sz w:val="18"/>
              </w:rPr>
              <w:t>MBS operation (bits 3 to 4 of octet 4)</w:t>
            </w:r>
          </w:p>
        </w:tc>
      </w:tr>
      <w:tr w:rsidR="003C6644" w:rsidRPr="007F2770" w14:paraId="7C2045C6" w14:textId="77777777" w:rsidTr="00B03AC8">
        <w:trPr>
          <w:cantSplit/>
          <w:jc w:val="center"/>
        </w:trPr>
        <w:tc>
          <w:tcPr>
            <w:tcW w:w="7092" w:type="dxa"/>
            <w:gridSpan w:val="4"/>
            <w:tcBorders>
              <w:top w:val="nil"/>
            </w:tcBorders>
          </w:tcPr>
          <w:p w14:paraId="09402035" w14:textId="77777777" w:rsidR="003C6644" w:rsidRPr="007F2770" w:rsidRDefault="003C6644" w:rsidP="00B03AC8">
            <w:pPr>
              <w:keepNext/>
              <w:keepLines/>
              <w:spacing w:after="0"/>
              <w:rPr>
                <w:rFonts w:ascii="Arial" w:hAnsi="Arial"/>
                <w:sz w:val="18"/>
              </w:rPr>
            </w:pPr>
            <w:r w:rsidRPr="007F2770">
              <w:rPr>
                <w:rFonts w:ascii="Arial" w:hAnsi="Arial"/>
                <w:sz w:val="18"/>
              </w:rPr>
              <w:t>Bits</w:t>
            </w:r>
          </w:p>
        </w:tc>
      </w:tr>
      <w:tr w:rsidR="003C6644" w:rsidRPr="007F2770" w14:paraId="0FACFCB6" w14:textId="77777777" w:rsidTr="00B03AC8">
        <w:trPr>
          <w:cantSplit/>
          <w:jc w:val="center"/>
        </w:trPr>
        <w:tc>
          <w:tcPr>
            <w:tcW w:w="273" w:type="dxa"/>
            <w:tcBorders>
              <w:top w:val="nil"/>
              <w:left w:val="single" w:sz="4" w:space="0" w:color="auto"/>
              <w:bottom w:val="nil"/>
              <w:right w:val="nil"/>
            </w:tcBorders>
          </w:tcPr>
          <w:p w14:paraId="7D21C9CB" w14:textId="77777777" w:rsidR="003C6644" w:rsidRPr="004A6327" w:rsidRDefault="003C6644" w:rsidP="00B03AC8">
            <w:pPr>
              <w:keepNext/>
              <w:keepLines/>
              <w:spacing w:after="0"/>
              <w:rPr>
                <w:rFonts w:ascii="Arial" w:hAnsi="Arial"/>
                <w:b/>
                <w:bCs/>
                <w:sz w:val="18"/>
              </w:rPr>
            </w:pPr>
            <w:r w:rsidRPr="004A6327">
              <w:rPr>
                <w:rFonts w:ascii="Arial" w:hAnsi="Arial"/>
                <w:b/>
                <w:bCs/>
                <w:sz w:val="18"/>
              </w:rPr>
              <w:t>4</w:t>
            </w:r>
          </w:p>
        </w:tc>
        <w:tc>
          <w:tcPr>
            <w:tcW w:w="321" w:type="dxa"/>
            <w:tcBorders>
              <w:top w:val="nil"/>
              <w:left w:val="nil"/>
              <w:bottom w:val="nil"/>
              <w:right w:val="nil"/>
            </w:tcBorders>
          </w:tcPr>
          <w:p w14:paraId="14475D2C" w14:textId="77777777" w:rsidR="003C6644" w:rsidRPr="004A6327" w:rsidRDefault="003C6644" w:rsidP="00B03AC8">
            <w:pPr>
              <w:keepNext/>
              <w:keepLines/>
              <w:spacing w:after="0"/>
              <w:rPr>
                <w:rFonts w:ascii="Arial" w:hAnsi="Arial"/>
                <w:b/>
                <w:bCs/>
                <w:sz w:val="18"/>
              </w:rPr>
            </w:pPr>
            <w:r w:rsidRPr="004A6327">
              <w:rPr>
                <w:rFonts w:ascii="Arial" w:hAnsi="Arial"/>
                <w:b/>
                <w:bCs/>
                <w:sz w:val="18"/>
              </w:rPr>
              <w:t>3</w:t>
            </w:r>
          </w:p>
        </w:tc>
        <w:tc>
          <w:tcPr>
            <w:tcW w:w="371" w:type="dxa"/>
            <w:tcBorders>
              <w:top w:val="nil"/>
              <w:left w:val="nil"/>
              <w:bottom w:val="nil"/>
              <w:right w:val="nil"/>
            </w:tcBorders>
          </w:tcPr>
          <w:p w14:paraId="10CE0E2B" w14:textId="77777777" w:rsidR="003C6644" w:rsidRPr="007F2770" w:rsidRDefault="003C6644" w:rsidP="00B03AC8">
            <w:pPr>
              <w:keepNext/>
              <w:keepLines/>
              <w:spacing w:after="0"/>
              <w:rPr>
                <w:rFonts w:ascii="Arial" w:hAnsi="Arial"/>
                <w:sz w:val="18"/>
              </w:rPr>
            </w:pPr>
          </w:p>
        </w:tc>
        <w:tc>
          <w:tcPr>
            <w:tcW w:w="6127" w:type="dxa"/>
            <w:tcBorders>
              <w:top w:val="nil"/>
              <w:left w:val="nil"/>
              <w:bottom w:val="nil"/>
              <w:right w:val="single" w:sz="4" w:space="0" w:color="auto"/>
            </w:tcBorders>
          </w:tcPr>
          <w:p w14:paraId="4C024F67" w14:textId="77777777" w:rsidR="003C6644" w:rsidRPr="007F2770" w:rsidRDefault="003C6644" w:rsidP="00B03AC8">
            <w:pPr>
              <w:keepNext/>
              <w:keepLines/>
              <w:spacing w:after="0"/>
              <w:rPr>
                <w:rFonts w:ascii="Arial" w:hAnsi="Arial"/>
                <w:sz w:val="18"/>
              </w:rPr>
            </w:pPr>
          </w:p>
        </w:tc>
      </w:tr>
      <w:tr w:rsidR="003C6644" w:rsidRPr="007F2770" w14:paraId="414CD14E" w14:textId="77777777" w:rsidTr="00B03AC8">
        <w:trPr>
          <w:cantSplit/>
          <w:jc w:val="center"/>
        </w:trPr>
        <w:tc>
          <w:tcPr>
            <w:tcW w:w="273" w:type="dxa"/>
            <w:tcBorders>
              <w:top w:val="nil"/>
              <w:left w:val="single" w:sz="4" w:space="0" w:color="auto"/>
              <w:bottom w:val="nil"/>
              <w:right w:val="nil"/>
            </w:tcBorders>
          </w:tcPr>
          <w:p w14:paraId="7A6780DF" w14:textId="77777777" w:rsidR="003C6644" w:rsidRPr="007F2770" w:rsidRDefault="003C6644" w:rsidP="00B03AC8">
            <w:pPr>
              <w:keepNext/>
              <w:keepLines/>
              <w:spacing w:after="0"/>
              <w:rPr>
                <w:rFonts w:ascii="Arial" w:hAnsi="Arial"/>
                <w:sz w:val="18"/>
              </w:rPr>
            </w:pPr>
            <w:r w:rsidRPr="007F2770">
              <w:rPr>
                <w:rFonts w:ascii="Arial" w:hAnsi="Arial"/>
                <w:sz w:val="18"/>
              </w:rPr>
              <w:t>0</w:t>
            </w:r>
          </w:p>
        </w:tc>
        <w:tc>
          <w:tcPr>
            <w:tcW w:w="321" w:type="dxa"/>
            <w:tcBorders>
              <w:top w:val="nil"/>
              <w:left w:val="nil"/>
              <w:bottom w:val="nil"/>
              <w:right w:val="nil"/>
            </w:tcBorders>
          </w:tcPr>
          <w:p w14:paraId="6FC7D209" w14:textId="77777777" w:rsidR="003C6644" w:rsidRPr="007F2770" w:rsidRDefault="003C6644" w:rsidP="00B03AC8">
            <w:pPr>
              <w:keepNext/>
              <w:keepLines/>
              <w:spacing w:after="0"/>
              <w:rPr>
                <w:rFonts w:ascii="Arial" w:hAnsi="Arial"/>
                <w:sz w:val="18"/>
              </w:rPr>
            </w:pPr>
            <w:r w:rsidRPr="007F2770">
              <w:rPr>
                <w:rFonts w:ascii="Arial" w:hAnsi="Arial"/>
                <w:sz w:val="18"/>
              </w:rPr>
              <w:t>1</w:t>
            </w:r>
          </w:p>
        </w:tc>
        <w:tc>
          <w:tcPr>
            <w:tcW w:w="371" w:type="dxa"/>
            <w:tcBorders>
              <w:top w:val="nil"/>
              <w:left w:val="nil"/>
              <w:bottom w:val="nil"/>
              <w:right w:val="nil"/>
            </w:tcBorders>
          </w:tcPr>
          <w:p w14:paraId="5FD19A2E" w14:textId="77777777" w:rsidR="003C6644" w:rsidRPr="007F2770" w:rsidRDefault="003C6644" w:rsidP="00B03AC8">
            <w:pPr>
              <w:keepNext/>
              <w:keepLines/>
              <w:spacing w:after="0"/>
              <w:rPr>
                <w:rFonts w:ascii="Arial" w:hAnsi="Arial"/>
                <w:sz w:val="18"/>
              </w:rPr>
            </w:pPr>
          </w:p>
        </w:tc>
        <w:tc>
          <w:tcPr>
            <w:tcW w:w="6127" w:type="dxa"/>
            <w:tcBorders>
              <w:top w:val="nil"/>
              <w:left w:val="nil"/>
              <w:bottom w:val="nil"/>
              <w:right w:val="single" w:sz="4" w:space="0" w:color="auto"/>
            </w:tcBorders>
          </w:tcPr>
          <w:p w14:paraId="0714BABE" w14:textId="39E6D65F" w:rsidR="003C6644" w:rsidRPr="007F2770" w:rsidRDefault="003C6644" w:rsidP="00B03AC8">
            <w:pPr>
              <w:keepNext/>
              <w:keepLines/>
              <w:spacing w:after="0"/>
              <w:rPr>
                <w:rFonts w:ascii="Arial" w:hAnsi="Arial"/>
                <w:sz w:val="18"/>
              </w:rPr>
            </w:pPr>
            <w:r w:rsidRPr="007F2770">
              <w:rPr>
                <w:rFonts w:ascii="Arial" w:hAnsi="Arial"/>
                <w:sz w:val="18"/>
              </w:rPr>
              <w:t xml:space="preserve">Join </w:t>
            </w:r>
            <w:r w:rsidR="00EB0D44" w:rsidRPr="007F2770">
              <w:t xml:space="preserve">multicast </w:t>
            </w:r>
            <w:r w:rsidRPr="007F2770">
              <w:rPr>
                <w:rFonts w:ascii="Arial" w:hAnsi="Arial"/>
                <w:sz w:val="18"/>
              </w:rPr>
              <w:t>MBS session</w:t>
            </w:r>
          </w:p>
        </w:tc>
      </w:tr>
      <w:tr w:rsidR="003C6644" w:rsidRPr="007F2770" w14:paraId="2491EB06" w14:textId="77777777" w:rsidTr="00B03AC8">
        <w:trPr>
          <w:cantSplit/>
          <w:jc w:val="center"/>
        </w:trPr>
        <w:tc>
          <w:tcPr>
            <w:tcW w:w="273" w:type="dxa"/>
            <w:tcBorders>
              <w:top w:val="nil"/>
              <w:left w:val="single" w:sz="4" w:space="0" w:color="auto"/>
              <w:bottom w:val="nil"/>
              <w:right w:val="nil"/>
            </w:tcBorders>
          </w:tcPr>
          <w:p w14:paraId="3B0685B6" w14:textId="77777777" w:rsidR="003C6644" w:rsidRPr="007F2770" w:rsidRDefault="003C6644" w:rsidP="00B03AC8">
            <w:pPr>
              <w:keepNext/>
              <w:keepLines/>
              <w:spacing w:after="0"/>
              <w:rPr>
                <w:rFonts w:ascii="Arial" w:hAnsi="Arial"/>
                <w:sz w:val="18"/>
              </w:rPr>
            </w:pPr>
            <w:r w:rsidRPr="007F2770">
              <w:rPr>
                <w:rFonts w:ascii="Arial" w:hAnsi="Arial"/>
                <w:sz w:val="18"/>
              </w:rPr>
              <w:t>1</w:t>
            </w:r>
          </w:p>
        </w:tc>
        <w:tc>
          <w:tcPr>
            <w:tcW w:w="321" w:type="dxa"/>
            <w:tcBorders>
              <w:top w:val="nil"/>
              <w:left w:val="nil"/>
              <w:bottom w:val="nil"/>
              <w:right w:val="nil"/>
            </w:tcBorders>
          </w:tcPr>
          <w:p w14:paraId="044471EF" w14:textId="77777777" w:rsidR="003C6644" w:rsidRPr="007F2770" w:rsidRDefault="003C6644" w:rsidP="00B03AC8">
            <w:pPr>
              <w:keepNext/>
              <w:keepLines/>
              <w:spacing w:after="0"/>
              <w:rPr>
                <w:rFonts w:ascii="Arial" w:hAnsi="Arial"/>
                <w:sz w:val="18"/>
              </w:rPr>
            </w:pPr>
            <w:r w:rsidRPr="007F2770">
              <w:rPr>
                <w:rFonts w:ascii="Arial" w:hAnsi="Arial"/>
                <w:sz w:val="18"/>
              </w:rPr>
              <w:t>0</w:t>
            </w:r>
          </w:p>
        </w:tc>
        <w:tc>
          <w:tcPr>
            <w:tcW w:w="371" w:type="dxa"/>
            <w:tcBorders>
              <w:top w:val="nil"/>
              <w:left w:val="nil"/>
              <w:bottom w:val="nil"/>
              <w:right w:val="nil"/>
            </w:tcBorders>
          </w:tcPr>
          <w:p w14:paraId="50D396FE" w14:textId="77777777" w:rsidR="003C6644" w:rsidRPr="007F2770" w:rsidRDefault="003C6644" w:rsidP="00B03AC8">
            <w:pPr>
              <w:keepNext/>
              <w:keepLines/>
              <w:spacing w:after="0"/>
              <w:rPr>
                <w:rFonts w:ascii="Arial" w:hAnsi="Arial"/>
                <w:sz w:val="18"/>
              </w:rPr>
            </w:pPr>
          </w:p>
        </w:tc>
        <w:tc>
          <w:tcPr>
            <w:tcW w:w="6127" w:type="dxa"/>
            <w:tcBorders>
              <w:top w:val="nil"/>
              <w:left w:val="nil"/>
              <w:bottom w:val="nil"/>
              <w:right w:val="single" w:sz="4" w:space="0" w:color="auto"/>
            </w:tcBorders>
          </w:tcPr>
          <w:p w14:paraId="60547ED0" w14:textId="5400FD57" w:rsidR="003C6644" w:rsidRPr="007F2770" w:rsidRDefault="003C6644" w:rsidP="00B03AC8">
            <w:pPr>
              <w:keepNext/>
              <w:keepLines/>
              <w:spacing w:after="0"/>
              <w:rPr>
                <w:rFonts w:ascii="Arial" w:hAnsi="Arial"/>
                <w:sz w:val="18"/>
              </w:rPr>
            </w:pPr>
            <w:r w:rsidRPr="007F2770">
              <w:rPr>
                <w:rFonts w:ascii="Arial" w:hAnsi="Arial"/>
                <w:sz w:val="18"/>
              </w:rPr>
              <w:t xml:space="preserve">Leave </w:t>
            </w:r>
            <w:r w:rsidR="00EB0D44" w:rsidRPr="007F2770">
              <w:t xml:space="preserve">multicast </w:t>
            </w:r>
            <w:r w:rsidRPr="007F2770">
              <w:rPr>
                <w:rFonts w:ascii="Arial" w:hAnsi="Arial"/>
                <w:sz w:val="18"/>
              </w:rPr>
              <w:t>MBS session</w:t>
            </w:r>
          </w:p>
        </w:tc>
      </w:tr>
      <w:tr w:rsidR="003C6644" w:rsidRPr="007F2770" w14:paraId="3C63D99B" w14:textId="77777777" w:rsidTr="00B03AC8">
        <w:trPr>
          <w:cantSplit/>
          <w:jc w:val="center"/>
        </w:trPr>
        <w:tc>
          <w:tcPr>
            <w:tcW w:w="7092" w:type="dxa"/>
            <w:gridSpan w:val="4"/>
            <w:tcBorders>
              <w:top w:val="nil"/>
            </w:tcBorders>
          </w:tcPr>
          <w:p w14:paraId="0CF20985" w14:textId="77777777" w:rsidR="003C6644" w:rsidRPr="007F2770" w:rsidRDefault="003C6644" w:rsidP="00B03AC8">
            <w:pPr>
              <w:keepNext/>
              <w:keepLines/>
              <w:spacing w:after="0"/>
              <w:rPr>
                <w:rFonts w:ascii="Arial" w:hAnsi="Arial"/>
                <w:sz w:val="18"/>
              </w:rPr>
            </w:pPr>
            <w:r w:rsidRPr="007F2770">
              <w:rPr>
                <w:rFonts w:ascii="Arial" w:hAnsi="Arial"/>
                <w:sz w:val="18"/>
              </w:rPr>
              <w:t>All other values are reserved.</w:t>
            </w:r>
          </w:p>
        </w:tc>
      </w:tr>
      <w:tr w:rsidR="003C6644" w:rsidRPr="007F2770" w14:paraId="59B4D481" w14:textId="77777777" w:rsidTr="00B03AC8">
        <w:trPr>
          <w:cantSplit/>
          <w:jc w:val="center"/>
        </w:trPr>
        <w:tc>
          <w:tcPr>
            <w:tcW w:w="7092" w:type="dxa"/>
            <w:gridSpan w:val="4"/>
            <w:tcBorders>
              <w:top w:val="nil"/>
            </w:tcBorders>
          </w:tcPr>
          <w:p w14:paraId="5D9FE22E" w14:textId="77777777" w:rsidR="003C6644" w:rsidRPr="007F2770" w:rsidRDefault="003C6644" w:rsidP="00B03AC8">
            <w:pPr>
              <w:keepNext/>
              <w:keepLines/>
              <w:spacing w:after="0"/>
              <w:rPr>
                <w:rFonts w:ascii="Arial" w:hAnsi="Arial"/>
                <w:sz w:val="18"/>
              </w:rPr>
            </w:pPr>
          </w:p>
        </w:tc>
      </w:tr>
      <w:tr w:rsidR="003C6644" w:rsidRPr="007F2770" w14:paraId="580B567C" w14:textId="77777777" w:rsidTr="00B03AC8">
        <w:trPr>
          <w:cantSplit/>
          <w:jc w:val="center"/>
        </w:trPr>
        <w:tc>
          <w:tcPr>
            <w:tcW w:w="7092" w:type="dxa"/>
            <w:gridSpan w:val="4"/>
            <w:tcBorders>
              <w:top w:val="nil"/>
            </w:tcBorders>
          </w:tcPr>
          <w:p w14:paraId="094931E2" w14:textId="28612A12" w:rsidR="003C6644" w:rsidRPr="007F2770" w:rsidRDefault="003C6644" w:rsidP="00B03AC8">
            <w:pPr>
              <w:keepNext/>
              <w:keepLines/>
              <w:spacing w:after="0"/>
              <w:rPr>
                <w:rFonts w:ascii="Arial" w:hAnsi="Arial"/>
                <w:sz w:val="18"/>
              </w:rPr>
            </w:pPr>
            <w:r w:rsidRPr="007F2770">
              <w:rPr>
                <w:rFonts w:ascii="Arial" w:hAnsi="Arial"/>
                <w:sz w:val="18"/>
              </w:rPr>
              <w:t>Bits 5 to 8 of octet 4 are spare and shall be coded as zero.</w:t>
            </w:r>
          </w:p>
        </w:tc>
      </w:tr>
      <w:tr w:rsidR="003C6644" w:rsidRPr="007F2770" w14:paraId="4A4C66E3" w14:textId="77777777" w:rsidTr="00B03AC8">
        <w:trPr>
          <w:cantSplit/>
          <w:jc w:val="center"/>
        </w:trPr>
        <w:tc>
          <w:tcPr>
            <w:tcW w:w="7092" w:type="dxa"/>
            <w:gridSpan w:val="4"/>
            <w:tcBorders>
              <w:top w:val="nil"/>
            </w:tcBorders>
          </w:tcPr>
          <w:p w14:paraId="4601B368" w14:textId="77777777" w:rsidR="003C6644" w:rsidRPr="007F2770" w:rsidRDefault="003C6644" w:rsidP="00B03AC8">
            <w:pPr>
              <w:keepNext/>
              <w:keepLines/>
              <w:spacing w:after="0"/>
              <w:rPr>
                <w:rFonts w:ascii="Arial" w:hAnsi="Arial"/>
                <w:sz w:val="18"/>
              </w:rPr>
            </w:pPr>
          </w:p>
        </w:tc>
      </w:tr>
      <w:tr w:rsidR="003C6644" w:rsidRPr="007F2770" w14:paraId="454F35AD" w14:textId="77777777" w:rsidTr="00B03AC8">
        <w:trPr>
          <w:cantSplit/>
          <w:jc w:val="center"/>
        </w:trPr>
        <w:tc>
          <w:tcPr>
            <w:tcW w:w="7092" w:type="dxa"/>
            <w:gridSpan w:val="4"/>
          </w:tcPr>
          <w:p w14:paraId="7013DE97" w14:textId="203FC5D8" w:rsidR="003C6644" w:rsidRPr="007F2770" w:rsidRDefault="003C6644" w:rsidP="00B03AC8">
            <w:pPr>
              <w:keepNext/>
              <w:keepLines/>
              <w:spacing w:after="0"/>
              <w:rPr>
                <w:rFonts w:ascii="Arial" w:hAnsi="Arial"/>
                <w:sz w:val="18"/>
              </w:rPr>
            </w:pPr>
            <w:r w:rsidRPr="007F2770">
              <w:rPr>
                <w:rFonts w:ascii="Arial" w:hAnsi="Arial"/>
                <w:sz w:val="18"/>
              </w:rPr>
              <w:t xml:space="preserve">If Type of </w:t>
            </w:r>
            <w:r w:rsidR="00EB0D44" w:rsidRPr="007F2770">
              <w:t xml:space="preserve">multicast </w:t>
            </w:r>
            <w:r w:rsidRPr="007F2770">
              <w:rPr>
                <w:rFonts w:ascii="Arial" w:hAnsi="Arial"/>
                <w:sz w:val="18"/>
              </w:rPr>
              <w:t xml:space="preserve">MBS session ID is set to "Temporary Mobile Group Identity (TMGI)", the </w:t>
            </w:r>
            <w:r w:rsidR="00EB0D44" w:rsidRPr="007F2770">
              <w:t xml:space="preserve">multicast </w:t>
            </w:r>
            <w:r w:rsidRPr="007F2770">
              <w:rPr>
                <w:rFonts w:ascii="Arial" w:hAnsi="Arial"/>
                <w:sz w:val="18"/>
              </w:rPr>
              <w:t>MBS session ID contains the TMGI (octet 5 to i) and is coded as described in subclause 10.5.6.13 in 3GPP TS 24.008 [12] starting from octet 2.</w:t>
            </w:r>
            <w:r w:rsidR="00EE49B6" w:rsidRPr="007F2770">
              <w:rPr>
                <w:rFonts w:ascii="Arial" w:hAnsi="Arial"/>
                <w:sz w:val="18"/>
              </w:rPr>
              <w:t xml:space="preserve"> </w:t>
            </w:r>
            <w:r w:rsidR="00EE49B6" w:rsidRPr="007F2770">
              <w:rPr>
                <w:rFonts w:ascii="Arial" w:hAnsi="Arial"/>
                <w:sz w:val="18"/>
                <w:lang w:val="en-US" w:eastAsia="zh-TW"/>
              </w:rPr>
              <w:t xml:space="preserve">The structure of the </w:t>
            </w:r>
            <w:r w:rsidR="00EE49B6" w:rsidRPr="007F2770">
              <w:rPr>
                <w:rFonts w:ascii="Arial" w:hAnsi="Arial"/>
                <w:sz w:val="18"/>
              </w:rPr>
              <w:t>TMGI</w:t>
            </w:r>
            <w:r w:rsidR="00EE49B6" w:rsidRPr="007F2770">
              <w:rPr>
                <w:rFonts w:ascii="Arial" w:hAnsi="Arial"/>
                <w:sz w:val="18"/>
                <w:lang w:val="en-US" w:eastAsia="zh-TW"/>
              </w:rPr>
              <w:t xml:space="preserve"> is defined in 3GPP TS 23.003 [4].</w:t>
            </w:r>
          </w:p>
        </w:tc>
      </w:tr>
      <w:tr w:rsidR="003C6644" w:rsidRPr="007F2770" w14:paraId="27ED53E4" w14:textId="77777777" w:rsidTr="00B03AC8">
        <w:trPr>
          <w:cantSplit/>
          <w:jc w:val="center"/>
        </w:trPr>
        <w:tc>
          <w:tcPr>
            <w:tcW w:w="7092" w:type="dxa"/>
            <w:gridSpan w:val="4"/>
          </w:tcPr>
          <w:p w14:paraId="0ACAFA34" w14:textId="77777777" w:rsidR="003C6644" w:rsidRPr="007F2770" w:rsidRDefault="003C6644" w:rsidP="00B03AC8">
            <w:pPr>
              <w:keepNext/>
              <w:keepLines/>
              <w:spacing w:after="0"/>
              <w:rPr>
                <w:rFonts w:ascii="Arial" w:hAnsi="Arial"/>
                <w:sz w:val="18"/>
              </w:rPr>
            </w:pPr>
          </w:p>
        </w:tc>
      </w:tr>
      <w:tr w:rsidR="003C6644" w:rsidRPr="007F2770" w14:paraId="6E8D7D8A" w14:textId="77777777" w:rsidTr="00B03AC8">
        <w:trPr>
          <w:cantSplit/>
          <w:jc w:val="center"/>
        </w:trPr>
        <w:tc>
          <w:tcPr>
            <w:tcW w:w="7092" w:type="dxa"/>
            <w:gridSpan w:val="4"/>
          </w:tcPr>
          <w:p w14:paraId="56B811BE" w14:textId="5DC6AD19" w:rsidR="003C6644" w:rsidRPr="007F2770" w:rsidRDefault="003C6644" w:rsidP="00B03AC8">
            <w:pPr>
              <w:keepNext/>
              <w:keepLines/>
              <w:spacing w:after="0"/>
              <w:rPr>
                <w:rFonts w:ascii="Arial" w:hAnsi="Arial"/>
                <w:sz w:val="18"/>
              </w:rPr>
            </w:pPr>
            <w:r w:rsidRPr="007F2770">
              <w:rPr>
                <w:rFonts w:ascii="Arial" w:hAnsi="Arial"/>
                <w:sz w:val="18"/>
              </w:rPr>
              <w:t xml:space="preserve">If Type of </w:t>
            </w:r>
            <w:r w:rsidR="00EB0D44" w:rsidRPr="007F2770">
              <w:t xml:space="preserve">multicast </w:t>
            </w:r>
            <w:r w:rsidRPr="007F2770">
              <w:rPr>
                <w:rFonts w:ascii="Arial" w:hAnsi="Arial"/>
                <w:sz w:val="18"/>
              </w:rPr>
              <w:t xml:space="preserve">MBS session ID is set to "Source specific IP multicast address for IPv4" or " Source specific IP multicast address for IPv6", the </w:t>
            </w:r>
            <w:r w:rsidR="00EB0D44" w:rsidRPr="007F2770">
              <w:t xml:space="preserve">multicast </w:t>
            </w:r>
            <w:r w:rsidRPr="007F2770">
              <w:rPr>
                <w:rFonts w:ascii="Arial" w:hAnsi="Arial"/>
                <w:sz w:val="18"/>
              </w:rPr>
              <w:t>MBS session ID contains the Source IP address information and the Destination IP address information.</w:t>
            </w:r>
          </w:p>
        </w:tc>
      </w:tr>
      <w:tr w:rsidR="003C6644" w:rsidRPr="007F2770" w14:paraId="76B047DB" w14:textId="77777777" w:rsidTr="00B03AC8">
        <w:trPr>
          <w:cantSplit/>
          <w:jc w:val="center"/>
        </w:trPr>
        <w:tc>
          <w:tcPr>
            <w:tcW w:w="7092" w:type="dxa"/>
            <w:gridSpan w:val="4"/>
          </w:tcPr>
          <w:p w14:paraId="4515F6F7" w14:textId="77777777" w:rsidR="003C6644" w:rsidRPr="007F2770" w:rsidRDefault="003C6644" w:rsidP="00B03AC8">
            <w:pPr>
              <w:keepNext/>
              <w:keepLines/>
              <w:spacing w:after="0"/>
              <w:rPr>
                <w:rFonts w:ascii="Arial" w:hAnsi="Arial"/>
                <w:sz w:val="18"/>
              </w:rPr>
            </w:pPr>
          </w:p>
        </w:tc>
      </w:tr>
      <w:tr w:rsidR="003C6644" w:rsidRPr="007F2770" w14:paraId="1337F2BA" w14:textId="77777777" w:rsidTr="00B03AC8">
        <w:trPr>
          <w:cantSplit/>
          <w:jc w:val="center"/>
        </w:trPr>
        <w:tc>
          <w:tcPr>
            <w:tcW w:w="7092" w:type="dxa"/>
            <w:gridSpan w:val="4"/>
          </w:tcPr>
          <w:p w14:paraId="63C18C80" w14:textId="77777777" w:rsidR="003C6644" w:rsidRPr="007F2770" w:rsidRDefault="003C6644" w:rsidP="00B03AC8">
            <w:pPr>
              <w:keepNext/>
              <w:keepLines/>
              <w:spacing w:after="0"/>
              <w:rPr>
                <w:rFonts w:ascii="Arial" w:hAnsi="Arial"/>
                <w:sz w:val="18"/>
              </w:rPr>
            </w:pPr>
            <w:r w:rsidRPr="007F2770">
              <w:rPr>
                <w:rFonts w:ascii="Arial" w:hAnsi="Arial"/>
                <w:sz w:val="18"/>
              </w:rPr>
              <w:t>Source IP address information (octet 5 to v)</w:t>
            </w:r>
          </w:p>
        </w:tc>
      </w:tr>
      <w:tr w:rsidR="003C6644" w:rsidRPr="007F2770" w14:paraId="75037B30" w14:textId="77777777" w:rsidTr="00B03AC8">
        <w:trPr>
          <w:cantSplit/>
          <w:jc w:val="center"/>
        </w:trPr>
        <w:tc>
          <w:tcPr>
            <w:tcW w:w="7092" w:type="dxa"/>
            <w:gridSpan w:val="4"/>
          </w:tcPr>
          <w:p w14:paraId="64679672" w14:textId="77777777" w:rsidR="003C6644" w:rsidRPr="007F2770" w:rsidRDefault="003C6644" w:rsidP="00B03AC8">
            <w:pPr>
              <w:keepNext/>
              <w:keepLines/>
              <w:spacing w:after="0"/>
              <w:rPr>
                <w:rFonts w:ascii="Arial" w:hAnsi="Arial"/>
                <w:sz w:val="18"/>
              </w:rPr>
            </w:pPr>
            <w:r w:rsidRPr="007F2770">
              <w:rPr>
                <w:rFonts w:ascii="Arial" w:hAnsi="Arial"/>
                <w:sz w:val="18"/>
              </w:rPr>
              <w:t>This field contains the IP unicast address used as source address in IP packets for identifying the source of the multicast service.</w:t>
            </w:r>
          </w:p>
        </w:tc>
      </w:tr>
      <w:tr w:rsidR="003C6644" w:rsidRPr="007F2770" w14:paraId="24D64193" w14:textId="77777777" w:rsidTr="00B03AC8">
        <w:trPr>
          <w:cantSplit/>
          <w:jc w:val="center"/>
        </w:trPr>
        <w:tc>
          <w:tcPr>
            <w:tcW w:w="7092" w:type="dxa"/>
            <w:gridSpan w:val="4"/>
          </w:tcPr>
          <w:p w14:paraId="2199D03C" w14:textId="77777777" w:rsidR="003C6644" w:rsidRPr="007F2770" w:rsidRDefault="003C6644" w:rsidP="00B03AC8">
            <w:pPr>
              <w:keepNext/>
              <w:keepLines/>
              <w:spacing w:after="0"/>
              <w:rPr>
                <w:rFonts w:ascii="Arial" w:hAnsi="Arial"/>
                <w:sz w:val="18"/>
              </w:rPr>
            </w:pPr>
          </w:p>
        </w:tc>
      </w:tr>
      <w:tr w:rsidR="003C6644" w:rsidRPr="007F2770" w14:paraId="3A922266" w14:textId="77777777" w:rsidTr="00B03AC8">
        <w:trPr>
          <w:cantSplit/>
          <w:jc w:val="center"/>
        </w:trPr>
        <w:tc>
          <w:tcPr>
            <w:tcW w:w="7092" w:type="dxa"/>
            <w:gridSpan w:val="4"/>
          </w:tcPr>
          <w:p w14:paraId="4A9E6B95" w14:textId="12967733" w:rsidR="003C6644" w:rsidRPr="007F2770" w:rsidRDefault="003C6644" w:rsidP="00B03AC8">
            <w:pPr>
              <w:keepNext/>
              <w:keepLines/>
              <w:spacing w:after="0"/>
              <w:rPr>
                <w:rFonts w:ascii="Arial" w:hAnsi="Arial"/>
                <w:sz w:val="18"/>
              </w:rPr>
            </w:pPr>
            <w:r w:rsidRPr="007F2770">
              <w:rPr>
                <w:rFonts w:ascii="Arial" w:hAnsi="Arial"/>
                <w:sz w:val="18"/>
              </w:rPr>
              <w:t xml:space="preserve">If the type of </w:t>
            </w:r>
            <w:r w:rsidR="00EB0D44" w:rsidRPr="007F2770">
              <w:t xml:space="preserve">multicast </w:t>
            </w:r>
            <w:r w:rsidRPr="007F2770">
              <w:rPr>
                <w:rFonts w:ascii="Arial" w:hAnsi="Arial"/>
                <w:sz w:val="18"/>
              </w:rPr>
              <w:t xml:space="preserve">MBS session ID indicates "Source specific IP multicast address for IPv4", the Source IP address information in octet 5 to octet 8 contains an IPv4 address. If the type of </w:t>
            </w:r>
            <w:r w:rsidR="00EB0D44" w:rsidRPr="007F2770">
              <w:t xml:space="preserve">multicast </w:t>
            </w:r>
            <w:r w:rsidRPr="007F2770">
              <w:rPr>
                <w:rFonts w:ascii="Arial" w:hAnsi="Arial"/>
                <w:sz w:val="18"/>
              </w:rPr>
              <w:t>MBS session ID indicates "Source specific IP multicast address for IPv6", the Source IP address information in octet 5 to octet 20 contains an IPv6 address.</w:t>
            </w:r>
          </w:p>
        </w:tc>
      </w:tr>
      <w:tr w:rsidR="003C6644" w:rsidRPr="007F2770" w14:paraId="5DC62052" w14:textId="77777777" w:rsidTr="00B03AC8">
        <w:trPr>
          <w:cantSplit/>
          <w:jc w:val="center"/>
        </w:trPr>
        <w:tc>
          <w:tcPr>
            <w:tcW w:w="7092" w:type="dxa"/>
            <w:gridSpan w:val="4"/>
          </w:tcPr>
          <w:p w14:paraId="133E72C8" w14:textId="77777777" w:rsidR="003C6644" w:rsidRPr="007F2770" w:rsidRDefault="003C6644" w:rsidP="00B03AC8">
            <w:pPr>
              <w:keepNext/>
              <w:keepLines/>
              <w:spacing w:after="0"/>
              <w:rPr>
                <w:rFonts w:ascii="Arial" w:hAnsi="Arial"/>
                <w:sz w:val="18"/>
              </w:rPr>
            </w:pPr>
          </w:p>
        </w:tc>
      </w:tr>
      <w:tr w:rsidR="003C6644" w:rsidRPr="007F2770" w14:paraId="777948B2" w14:textId="77777777" w:rsidTr="00B03AC8">
        <w:trPr>
          <w:cantSplit/>
          <w:jc w:val="center"/>
        </w:trPr>
        <w:tc>
          <w:tcPr>
            <w:tcW w:w="7092" w:type="dxa"/>
            <w:gridSpan w:val="4"/>
          </w:tcPr>
          <w:p w14:paraId="14D2D670" w14:textId="77777777" w:rsidR="003C6644" w:rsidRPr="007F2770" w:rsidRDefault="003C6644" w:rsidP="00B03AC8">
            <w:pPr>
              <w:keepNext/>
              <w:keepLines/>
              <w:spacing w:after="0"/>
              <w:rPr>
                <w:rFonts w:ascii="Arial" w:hAnsi="Arial"/>
                <w:sz w:val="18"/>
                <w:lang w:eastAsia="zh-CN"/>
              </w:rPr>
            </w:pPr>
            <w:r w:rsidRPr="007F2770">
              <w:rPr>
                <w:rFonts w:ascii="Arial" w:hAnsi="Arial"/>
                <w:sz w:val="18"/>
              </w:rPr>
              <w:t>Destination IP address information (octet v+1 to i)</w:t>
            </w:r>
          </w:p>
        </w:tc>
      </w:tr>
      <w:tr w:rsidR="003C6644" w:rsidRPr="007F2770" w14:paraId="6CA678A3" w14:textId="77777777" w:rsidTr="00B03AC8">
        <w:trPr>
          <w:cantSplit/>
          <w:jc w:val="center"/>
        </w:trPr>
        <w:tc>
          <w:tcPr>
            <w:tcW w:w="7092" w:type="dxa"/>
            <w:gridSpan w:val="4"/>
          </w:tcPr>
          <w:p w14:paraId="02E6D5D8" w14:textId="77777777" w:rsidR="003C6644" w:rsidRPr="007F2770" w:rsidRDefault="003C6644" w:rsidP="00B03AC8">
            <w:pPr>
              <w:keepNext/>
              <w:keepLines/>
              <w:spacing w:after="0"/>
              <w:rPr>
                <w:rFonts w:ascii="Arial" w:hAnsi="Arial"/>
                <w:sz w:val="18"/>
              </w:rPr>
            </w:pPr>
            <w:r w:rsidRPr="007F2770">
              <w:rPr>
                <w:rFonts w:ascii="Arial" w:hAnsi="Arial"/>
                <w:sz w:val="18"/>
              </w:rPr>
              <w:t>This field contains the IP multicast address used as destination address in related IP packets for identifying a multicast service associated with the source.</w:t>
            </w:r>
          </w:p>
        </w:tc>
      </w:tr>
      <w:tr w:rsidR="003C6644" w:rsidRPr="007F2770" w14:paraId="40D6FDA6" w14:textId="77777777" w:rsidTr="00B03AC8">
        <w:trPr>
          <w:cantSplit/>
          <w:jc w:val="center"/>
        </w:trPr>
        <w:tc>
          <w:tcPr>
            <w:tcW w:w="7092" w:type="dxa"/>
            <w:gridSpan w:val="4"/>
          </w:tcPr>
          <w:p w14:paraId="496EF5C2" w14:textId="77777777" w:rsidR="003C6644" w:rsidRPr="007F2770" w:rsidRDefault="003C6644" w:rsidP="00B03AC8">
            <w:pPr>
              <w:keepNext/>
              <w:keepLines/>
              <w:spacing w:after="0"/>
              <w:rPr>
                <w:rFonts w:ascii="Arial" w:hAnsi="Arial"/>
                <w:sz w:val="18"/>
              </w:rPr>
            </w:pPr>
          </w:p>
        </w:tc>
      </w:tr>
      <w:tr w:rsidR="003C6644" w:rsidRPr="007F2770" w14:paraId="782EDAA2" w14:textId="77777777" w:rsidTr="00B03AC8">
        <w:trPr>
          <w:cantSplit/>
          <w:jc w:val="center"/>
        </w:trPr>
        <w:tc>
          <w:tcPr>
            <w:tcW w:w="7092" w:type="dxa"/>
            <w:gridSpan w:val="4"/>
          </w:tcPr>
          <w:p w14:paraId="12CDB1E8" w14:textId="2D053725" w:rsidR="003C6644" w:rsidRPr="007F2770" w:rsidRDefault="003C6644" w:rsidP="00B03AC8">
            <w:pPr>
              <w:keepNext/>
              <w:keepLines/>
              <w:spacing w:after="0"/>
              <w:rPr>
                <w:rFonts w:ascii="Arial" w:hAnsi="Arial"/>
                <w:sz w:val="18"/>
              </w:rPr>
            </w:pPr>
            <w:r w:rsidRPr="007F2770">
              <w:rPr>
                <w:rFonts w:ascii="Arial" w:hAnsi="Arial"/>
                <w:sz w:val="18"/>
              </w:rPr>
              <w:t xml:space="preserve">If the type of </w:t>
            </w:r>
            <w:r w:rsidR="00EB0D44" w:rsidRPr="007F2770">
              <w:t xml:space="preserve">multicast </w:t>
            </w:r>
            <w:r w:rsidRPr="007F2770">
              <w:rPr>
                <w:rFonts w:ascii="Arial" w:hAnsi="Arial"/>
                <w:sz w:val="18"/>
              </w:rPr>
              <w:t xml:space="preserve">MBS session ID indicates "Source specific IP multicast address for IPv4", the Destination IP address information in octet v+1 to octet v+4 contains an IPv4 address. If the type of </w:t>
            </w:r>
            <w:r w:rsidR="00EB0D44" w:rsidRPr="007F2770">
              <w:t xml:space="preserve">multicast </w:t>
            </w:r>
            <w:r w:rsidRPr="007F2770">
              <w:rPr>
                <w:rFonts w:ascii="Arial" w:hAnsi="Arial"/>
                <w:sz w:val="18"/>
              </w:rPr>
              <w:t>MBS session ID indicates "Source specific IP multicast address for IPv6", the Source IP address information in octet v+1 to octet v+16 contains an IPv6 address.</w:t>
            </w:r>
          </w:p>
        </w:tc>
      </w:tr>
      <w:tr w:rsidR="003C6644" w:rsidRPr="007F2770" w14:paraId="18DF0B6C" w14:textId="77777777" w:rsidTr="00B03AC8">
        <w:trPr>
          <w:cantSplit/>
          <w:jc w:val="center"/>
        </w:trPr>
        <w:tc>
          <w:tcPr>
            <w:tcW w:w="7092" w:type="dxa"/>
            <w:gridSpan w:val="4"/>
          </w:tcPr>
          <w:p w14:paraId="38867263" w14:textId="77777777" w:rsidR="003C6644" w:rsidRPr="007F2770" w:rsidRDefault="003C6644" w:rsidP="00B03AC8">
            <w:pPr>
              <w:keepNext/>
              <w:keepLines/>
              <w:spacing w:after="0"/>
              <w:rPr>
                <w:rFonts w:ascii="Arial" w:hAnsi="Arial"/>
                <w:sz w:val="18"/>
              </w:rPr>
            </w:pPr>
          </w:p>
        </w:tc>
      </w:tr>
    </w:tbl>
    <w:p w14:paraId="3FC5DE57" w14:textId="77777777" w:rsidR="003C6644" w:rsidRPr="007F2770" w:rsidRDefault="003C6644" w:rsidP="003C6644"/>
    <w:p w14:paraId="77B18E6A" w14:textId="778A9F74" w:rsidR="000F3EDE" w:rsidRPr="007F2770" w:rsidRDefault="000F3EDE" w:rsidP="00781477">
      <w:pPr>
        <w:pStyle w:val="Heading4"/>
      </w:pPr>
      <w:bookmarkStart w:id="12197" w:name="_CR9_11_4_31"/>
      <w:bookmarkStart w:id="12198" w:name="_Toc162972213"/>
      <w:bookmarkEnd w:id="12197"/>
      <w:r w:rsidRPr="007F2770">
        <w:t>9.11.4.31</w:t>
      </w:r>
      <w:r w:rsidRPr="007F2770">
        <w:tab/>
        <w:t>Received MBS container</w:t>
      </w:r>
      <w:bookmarkEnd w:id="12198"/>
    </w:p>
    <w:p w14:paraId="1B27C7BB" w14:textId="1A3CB911" w:rsidR="00F64993" w:rsidRPr="007F2770" w:rsidRDefault="00F64993" w:rsidP="00F64993">
      <w:r w:rsidRPr="007F2770">
        <w:t xml:space="preserve">The purpose of the Received MBS container information element is to indicate to the UE the information of the </w:t>
      </w:r>
      <w:r w:rsidR="00EB0D44" w:rsidRPr="007F2770">
        <w:t xml:space="preserve">multicast </w:t>
      </w:r>
      <w:r w:rsidRPr="007F2770">
        <w:t xml:space="preserve">MBS sessions that the network accepts or rejects the UE to join, the information of the </w:t>
      </w:r>
      <w:r w:rsidR="00EB0D44" w:rsidRPr="007F2770">
        <w:t xml:space="preserve">multicast </w:t>
      </w:r>
      <w:r w:rsidRPr="007F2770">
        <w:t>MBS sessions that the UE is removed from, or the information of the updated MBS service area.</w:t>
      </w:r>
    </w:p>
    <w:p w14:paraId="70DA182C" w14:textId="3E98A124" w:rsidR="003A6C12" w:rsidRPr="007F2770" w:rsidRDefault="003A6C12" w:rsidP="003A6C12">
      <w:r w:rsidRPr="007F2770">
        <w:t>The Received MBS container information element is coded as shown in figure 9.11.4.31.1, figure 9.11.4.31.2, figure 9.11.4.31.3, figure 9.11.4.31.4, figure 9.11.4.31.5, figure 9.11.4.31.6, figure 9.11.4.31.7, figure 9.11.4.31.8, figure 9.11.4.31.9, figure 9.11.4.31.10</w:t>
      </w:r>
      <w:r w:rsidR="00EF23D5" w:rsidRPr="007F2770">
        <w:t>, figure 9.11.4.31.11</w:t>
      </w:r>
      <w:r w:rsidRPr="007F2770">
        <w:t xml:space="preserve"> and table 9.11.4.31.1.</w:t>
      </w:r>
    </w:p>
    <w:p w14:paraId="3BA1C59E" w14:textId="3EE2E599" w:rsidR="008C41A4" w:rsidRPr="007F2770" w:rsidRDefault="008C41A4" w:rsidP="008C41A4">
      <w:r w:rsidRPr="007F2770">
        <w:t>The Received MBS container is a type 6 information element with a minimum length of 9 octets and a maximum length of 65538 octets.</w:t>
      </w:r>
    </w:p>
    <w:p w14:paraId="5F3ACDFC" w14:textId="77777777" w:rsidR="007D42D5" w:rsidRPr="007F2770" w:rsidRDefault="007D42D5" w:rsidP="007D42D5">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7D42D5" w:rsidRPr="007F2770" w14:paraId="3F23EDE4" w14:textId="77777777" w:rsidTr="00743B07">
        <w:trPr>
          <w:cantSplit/>
          <w:jc w:val="center"/>
        </w:trPr>
        <w:tc>
          <w:tcPr>
            <w:tcW w:w="709" w:type="dxa"/>
            <w:tcBorders>
              <w:bottom w:val="single" w:sz="6" w:space="0" w:color="auto"/>
            </w:tcBorders>
          </w:tcPr>
          <w:p w14:paraId="6DFD2D63" w14:textId="77777777" w:rsidR="007D42D5" w:rsidRPr="007F2770" w:rsidRDefault="007D42D5" w:rsidP="00743B07">
            <w:pPr>
              <w:pStyle w:val="TAC"/>
            </w:pPr>
            <w:r w:rsidRPr="007F2770">
              <w:t>8</w:t>
            </w:r>
          </w:p>
        </w:tc>
        <w:tc>
          <w:tcPr>
            <w:tcW w:w="709" w:type="dxa"/>
            <w:tcBorders>
              <w:bottom w:val="single" w:sz="6" w:space="0" w:color="auto"/>
            </w:tcBorders>
          </w:tcPr>
          <w:p w14:paraId="24C31DF0" w14:textId="77777777" w:rsidR="007D42D5" w:rsidRPr="007F2770" w:rsidRDefault="007D42D5" w:rsidP="00743B07">
            <w:pPr>
              <w:pStyle w:val="TAC"/>
            </w:pPr>
            <w:r w:rsidRPr="007F2770">
              <w:t>7</w:t>
            </w:r>
          </w:p>
        </w:tc>
        <w:tc>
          <w:tcPr>
            <w:tcW w:w="709" w:type="dxa"/>
            <w:tcBorders>
              <w:bottom w:val="single" w:sz="6" w:space="0" w:color="auto"/>
            </w:tcBorders>
          </w:tcPr>
          <w:p w14:paraId="6C60341C" w14:textId="77777777" w:rsidR="007D42D5" w:rsidRPr="007F2770" w:rsidRDefault="007D42D5" w:rsidP="00743B07">
            <w:pPr>
              <w:pStyle w:val="TAC"/>
            </w:pPr>
            <w:r w:rsidRPr="007F2770">
              <w:t>6</w:t>
            </w:r>
          </w:p>
        </w:tc>
        <w:tc>
          <w:tcPr>
            <w:tcW w:w="709" w:type="dxa"/>
            <w:tcBorders>
              <w:bottom w:val="single" w:sz="6" w:space="0" w:color="auto"/>
            </w:tcBorders>
          </w:tcPr>
          <w:p w14:paraId="41BC11A7" w14:textId="77777777" w:rsidR="007D42D5" w:rsidRPr="007F2770" w:rsidRDefault="007D42D5" w:rsidP="00743B07">
            <w:pPr>
              <w:pStyle w:val="TAC"/>
            </w:pPr>
            <w:r w:rsidRPr="007F2770">
              <w:t>5</w:t>
            </w:r>
          </w:p>
        </w:tc>
        <w:tc>
          <w:tcPr>
            <w:tcW w:w="708" w:type="dxa"/>
            <w:tcBorders>
              <w:bottom w:val="single" w:sz="6" w:space="0" w:color="auto"/>
            </w:tcBorders>
          </w:tcPr>
          <w:p w14:paraId="66FE1AB1" w14:textId="77777777" w:rsidR="007D42D5" w:rsidRPr="007F2770" w:rsidRDefault="007D42D5" w:rsidP="00743B07">
            <w:pPr>
              <w:pStyle w:val="TAC"/>
            </w:pPr>
            <w:r w:rsidRPr="007F2770">
              <w:t>4</w:t>
            </w:r>
          </w:p>
        </w:tc>
        <w:tc>
          <w:tcPr>
            <w:tcW w:w="709" w:type="dxa"/>
            <w:tcBorders>
              <w:bottom w:val="single" w:sz="6" w:space="0" w:color="auto"/>
            </w:tcBorders>
          </w:tcPr>
          <w:p w14:paraId="3D52EF23" w14:textId="77777777" w:rsidR="007D42D5" w:rsidRPr="007F2770" w:rsidRDefault="007D42D5" w:rsidP="00743B07">
            <w:pPr>
              <w:pStyle w:val="TAC"/>
            </w:pPr>
            <w:r w:rsidRPr="007F2770">
              <w:t>3</w:t>
            </w:r>
          </w:p>
        </w:tc>
        <w:tc>
          <w:tcPr>
            <w:tcW w:w="709" w:type="dxa"/>
            <w:tcBorders>
              <w:bottom w:val="single" w:sz="6" w:space="0" w:color="auto"/>
            </w:tcBorders>
          </w:tcPr>
          <w:p w14:paraId="31ACEEB4" w14:textId="77777777" w:rsidR="007D42D5" w:rsidRPr="007F2770" w:rsidRDefault="007D42D5" w:rsidP="00743B07">
            <w:pPr>
              <w:pStyle w:val="TAC"/>
            </w:pPr>
            <w:r w:rsidRPr="007F2770">
              <w:t>2</w:t>
            </w:r>
          </w:p>
        </w:tc>
        <w:tc>
          <w:tcPr>
            <w:tcW w:w="709" w:type="dxa"/>
            <w:tcBorders>
              <w:bottom w:val="single" w:sz="6" w:space="0" w:color="auto"/>
            </w:tcBorders>
          </w:tcPr>
          <w:p w14:paraId="524E32D3" w14:textId="77777777" w:rsidR="007D42D5" w:rsidRPr="007F2770" w:rsidRDefault="007D42D5" w:rsidP="00743B07">
            <w:pPr>
              <w:pStyle w:val="TAC"/>
            </w:pPr>
            <w:r w:rsidRPr="007F2770">
              <w:t>1</w:t>
            </w:r>
          </w:p>
        </w:tc>
        <w:tc>
          <w:tcPr>
            <w:tcW w:w="1346" w:type="dxa"/>
          </w:tcPr>
          <w:p w14:paraId="1D00B4C7" w14:textId="77777777" w:rsidR="007D42D5" w:rsidRPr="007F2770" w:rsidRDefault="007D42D5" w:rsidP="00743B07">
            <w:pPr>
              <w:pStyle w:val="TAC"/>
            </w:pPr>
          </w:p>
        </w:tc>
      </w:tr>
      <w:tr w:rsidR="007D42D5" w:rsidRPr="007F2770" w14:paraId="3F46EF9A" w14:textId="77777777" w:rsidTr="00743B07">
        <w:trPr>
          <w:cantSplit/>
          <w:jc w:val="center"/>
        </w:trPr>
        <w:tc>
          <w:tcPr>
            <w:tcW w:w="5671" w:type="dxa"/>
            <w:gridSpan w:val="8"/>
            <w:tcBorders>
              <w:left w:val="single" w:sz="6" w:space="0" w:color="auto"/>
              <w:bottom w:val="single" w:sz="6" w:space="0" w:color="auto"/>
              <w:right w:val="single" w:sz="6" w:space="0" w:color="auto"/>
            </w:tcBorders>
          </w:tcPr>
          <w:p w14:paraId="606A1520" w14:textId="77777777" w:rsidR="007D42D5" w:rsidRPr="007F2770" w:rsidRDefault="007D42D5" w:rsidP="00743B07">
            <w:pPr>
              <w:pStyle w:val="TAC"/>
            </w:pPr>
            <w:r w:rsidRPr="007F2770">
              <w:t>Received MBS container IEI</w:t>
            </w:r>
          </w:p>
        </w:tc>
        <w:tc>
          <w:tcPr>
            <w:tcW w:w="1346" w:type="dxa"/>
          </w:tcPr>
          <w:p w14:paraId="60B94989" w14:textId="77777777" w:rsidR="007D42D5" w:rsidRPr="007F2770" w:rsidRDefault="007D42D5" w:rsidP="00743B07">
            <w:pPr>
              <w:pStyle w:val="TAL"/>
            </w:pPr>
            <w:r w:rsidRPr="007F2770">
              <w:t>octet 1</w:t>
            </w:r>
          </w:p>
        </w:tc>
      </w:tr>
      <w:tr w:rsidR="007D42D5" w:rsidRPr="007F2770" w14:paraId="2CE44C57" w14:textId="77777777" w:rsidTr="00743B07">
        <w:trPr>
          <w:cantSplit/>
          <w:jc w:val="center"/>
        </w:trPr>
        <w:tc>
          <w:tcPr>
            <w:tcW w:w="5671" w:type="dxa"/>
            <w:gridSpan w:val="8"/>
            <w:tcBorders>
              <w:left w:val="single" w:sz="6" w:space="0" w:color="auto"/>
              <w:bottom w:val="single" w:sz="6" w:space="0" w:color="auto"/>
              <w:right w:val="single" w:sz="6" w:space="0" w:color="auto"/>
            </w:tcBorders>
          </w:tcPr>
          <w:p w14:paraId="1F62B0D4" w14:textId="77777777" w:rsidR="007D42D5" w:rsidRPr="007F2770" w:rsidRDefault="007D42D5" w:rsidP="00743B07">
            <w:pPr>
              <w:pStyle w:val="TAC"/>
            </w:pPr>
            <w:r w:rsidRPr="007F2770">
              <w:t>Length of Received MBS container contents</w:t>
            </w:r>
          </w:p>
        </w:tc>
        <w:tc>
          <w:tcPr>
            <w:tcW w:w="1346" w:type="dxa"/>
          </w:tcPr>
          <w:p w14:paraId="28266C3D" w14:textId="77777777" w:rsidR="007D42D5" w:rsidRPr="007F2770" w:rsidRDefault="007D42D5" w:rsidP="00743B07">
            <w:pPr>
              <w:pStyle w:val="TAL"/>
            </w:pPr>
            <w:r w:rsidRPr="007F2770">
              <w:t>octet 2</w:t>
            </w:r>
          </w:p>
          <w:p w14:paraId="651334FA" w14:textId="77777777" w:rsidR="007D42D5" w:rsidRPr="007F2770" w:rsidRDefault="007D42D5" w:rsidP="00743B07">
            <w:pPr>
              <w:pStyle w:val="TAL"/>
            </w:pPr>
            <w:r w:rsidRPr="007F2770">
              <w:t>octet 3</w:t>
            </w:r>
          </w:p>
        </w:tc>
      </w:tr>
      <w:tr w:rsidR="007D42D5" w:rsidRPr="007F2770" w14:paraId="6E4FAD8E" w14:textId="77777777" w:rsidTr="00743B07">
        <w:trPr>
          <w:cantSplit/>
          <w:jc w:val="center"/>
        </w:trPr>
        <w:tc>
          <w:tcPr>
            <w:tcW w:w="5671" w:type="dxa"/>
            <w:gridSpan w:val="8"/>
            <w:tcBorders>
              <w:left w:val="single" w:sz="6" w:space="0" w:color="auto"/>
              <w:bottom w:val="single" w:sz="6" w:space="0" w:color="auto"/>
              <w:right w:val="single" w:sz="6" w:space="0" w:color="auto"/>
            </w:tcBorders>
          </w:tcPr>
          <w:p w14:paraId="4D516033" w14:textId="77777777" w:rsidR="007D42D5" w:rsidRPr="007F2770" w:rsidRDefault="007D42D5" w:rsidP="00743B07">
            <w:pPr>
              <w:pStyle w:val="TAC"/>
            </w:pPr>
          </w:p>
          <w:p w14:paraId="45E46004" w14:textId="77777777" w:rsidR="007D42D5" w:rsidRPr="007F2770" w:rsidRDefault="007D42D5" w:rsidP="00743B07">
            <w:pPr>
              <w:pStyle w:val="TAC"/>
            </w:pPr>
            <w:bookmarkStart w:id="12199" w:name="_Hlk80571840"/>
            <w:r w:rsidRPr="007F2770">
              <w:t xml:space="preserve">Received MBS information </w:t>
            </w:r>
            <w:bookmarkEnd w:id="12199"/>
            <w:r w:rsidRPr="007F2770">
              <w:t>1</w:t>
            </w:r>
          </w:p>
        </w:tc>
        <w:tc>
          <w:tcPr>
            <w:tcW w:w="1346" w:type="dxa"/>
          </w:tcPr>
          <w:p w14:paraId="65444AF9" w14:textId="3EF1DB0C" w:rsidR="007D42D5" w:rsidRPr="007F2770" w:rsidRDefault="007D42D5" w:rsidP="00743B07">
            <w:pPr>
              <w:pStyle w:val="TAL"/>
            </w:pPr>
            <w:r w:rsidRPr="007F2770">
              <w:t>octet 4</w:t>
            </w:r>
          </w:p>
          <w:p w14:paraId="07FD2447" w14:textId="77777777" w:rsidR="007D42D5" w:rsidRPr="007F2770" w:rsidRDefault="007D42D5" w:rsidP="00743B07">
            <w:pPr>
              <w:pStyle w:val="TAL"/>
            </w:pPr>
          </w:p>
          <w:p w14:paraId="156567E6" w14:textId="6B15254E" w:rsidR="007D42D5" w:rsidRPr="007F2770" w:rsidRDefault="007D42D5" w:rsidP="00743B07">
            <w:pPr>
              <w:pStyle w:val="TAL"/>
            </w:pPr>
            <w:r w:rsidRPr="007F2770">
              <w:t xml:space="preserve">octet </w:t>
            </w:r>
            <w:r w:rsidR="00BC006C">
              <w:t>e</w:t>
            </w:r>
          </w:p>
        </w:tc>
      </w:tr>
      <w:tr w:rsidR="007D42D5" w:rsidRPr="007F2770" w14:paraId="238BDBF6" w14:textId="77777777" w:rsidTr="00743B07">
        <w:trPr>
          <w:cantSplit/>
          <w:jc w:val="center"/>
        </w:trPr>
        <w:tc>
          <w:tcPr>
            <w:tcW w:w="5671" w:type="dxa"/>
            <w:gridSpan w:val="8"/>
            <w:tcBorders>
              <w:left w:val="single" w:sz="6" w:space="0" w:color="auto"/>
              <w:bottom w:val="single" w:sz="6" w:space="0" w:color="auto"/>
              <w:right w:val="single" w:sz="6" w:space="0" w:color="auto"/>
            </w:tcBorders>
          </w:tcPr>
          <w:p w14:paraId="01C219F9" w14:textId="77777777" w:rsidR="007D42D5" w:rsidRPr="007F2770" w:rsidRDefault="007D42D5" w:rsidP="00743B07">
            <w:pPr>
              <w:pStyle w:val="TAC"/>
            </w:pPr>
          </w:p>
          <w:p w14:paraId="0E6B22D4" w14:textId="77777777" w:rsidR="007D42D5" w:rsidRPr="007F2770" w:rsidRDefault="007D42D5" w:rsidP="00743B07">
            <w:pPr>
              <w:pStyle w:val="TAC"/>
            </w:pPr>
            <w:r w:rsidRPr="007F2770">
              <w:t>Received MBS information 2</w:t>
            </w:r>
          </w:p>
        </w:tc>
        <w:tc>
          <w:tcPr>
            <w:tcW w:w="1346" w:type="dxa"/>
          </w:tcPr>
          <w:p w14:paraId="69E869A4" w14:textId="254508D0" w:rsidR="00BC006C" w:rsidRPr="007F2770" w:rsidRDefault="00BC006C" w:rsidP="00BC006C">
            <w:pPr>
              <w:pStyle w:val="TAL"/>
            </w:pPr>
            <w:r w:rsidRPr="007F2770">
              <w:t xml:space="preserve">octet </w:t>
            </w:r>
            <w:r>
              <w:t>(e</w:t>
            </w:r>
            <w:r w:rsidRPr="007F2770">
              <w:t>+1</w:t>
            </w:r>
            <w:r>
              <w:t>)</w:t>
            </w:r>
            <w:r w:rsidRPr="007F2770">
              <w:t>*</w:t>
            </w:r>
          </w:p>
          <w:p w14:paraId="5AF34418" w14:textId="77777777" w:rsidR="007D42D5" w:rsidRPr="007F2770" w:rsidRDefault="007D42D5" w:rsidP="00743B07">
            <w:pPr>
              <w:pStyle w:val="TAL"/>
            </w:pPr>
          </w:p>
          <w:p w14:paraId="41884355" w14:textId="77777777" w:rsidR="007D42D5" w:rsidRPr="007F2770" w:rsidRDefault="007D42D5" w:rsidP="00743B07">
            <w:pPr>
              <w:pStyle w:val="TAL"/>
            </w:pPr>
            <w:r w:rsidRPr="007F2770">
              <w:t>octet l*</w:t>
            </w:r>
          </w:p>
        </w:tc>
      </w:tr>
      <w:tr w:rsidR="007D42D5" w:rsidRPr="007F2770" w14:paraId="0404DA9D" w14:textId="77777777" w:rsidTr="00743B07">
        <w:trPr>
          <w:cantSplit/>
          <w:jc w:val="center"/>
        </w:trPr>
        <w:tc>
          <w:tcPr>
            <w:tcW w:w="5671" w:type="dxa"/>
            <w:gridSpan w:val="8"/>
            <w:tcBorders>
              <w:left w:val="single" w:sz="6" w:space="0" w:color="auto"/>
              <w:bottom w:val="single" w:sz="6" w:space="0" w:color="auto"/>
              <w:right w:val="single" w:sz="6" w:space="0" w:color="auto"/>
            </w:tcBorders>
          </w:tcPr>
          <w:p w14:paraId="47823C2A" w14:textId="77777777" w:rsidR="007D42D5" w:rsidRPr="007F2770" w:rsidRDefault="007D42D5" w:rsidP="00743B07">
            <w:pPr>
              <w:pStyle w:val="TAC"/>
            </w:pPr>
          </w:p>
          <w:p w14:paraId="6A4B0241" w14:textId="77777777" w:rsidR="007D42D5" w:rsidRPr="007F2770" w:rsidRDefault="007D42D5" w:rsidP="00743B07">
            <w:pPr>
              <w:pStyle w:val="TAC"/>
            </w:pPr>
            <w:r w:rsidRPr="007F2770">
              <w:t>…</w:t>
            </w:r>
          </w:p>
        </w:tc>
        <w:tc>
          <w:tcPr>
            <w:tcW w:w="1346" w:type="dxa"/>
          </w:tcPr>
          <w:p w14:paraId="2B39B262" w14:textId="77777777" w:rsidR="00BC006C" w:rsidRPr="007F2770" w:rsidRDefault="00BC006C" w:rsidP="00BC006C">
            <w:pPr>
              <w:pStyle w:val="TAL"/>
            </w:pPr>
            <w:r w:rsidRPr="007F2770">
              <w:t xml:space="preserve">octet </w:t>
            </w:r>
            <w:r>
              <w:t>(</w:t>
            </w:r>
            <w:r w:rsidRPr="007F2770">
              <w:t>l+1</w:t>
            </w:r>
            <w:r>
              <w:t>)</w:t>
            </w:r>
            <w:r w:rsidRPr="007F2770">
              <w:t>*</w:t>
            </w:r>
          </w:p>
          <w:p w14:paraId="224F0777" w14:textId="77777777" w:rsidR="007D42D5" w:rsidRPr="007F2770" w:rsidRDefault="007D42D5" w:rsidP="00743B07">
            <w:pPr>
              <w:pStyle w:val="TAL"/>
            </w:pPr>
          </w:p>
          <w:p w14:paraId="4CDE3785" w14:textId="77777777" w:rsidR="007D42D5" w:rsidRPr="007F2770" w:rsidRDefault="007D42D5" w:rsidP="00743B07">
            <w:pPr>
              <w:pStyle w:val="TAL"/>
            </w:pPr>
            <w:r w:rsidRPr="007F2770">
              <w:t>octet m*</w:t>
            </w:r>
          </w:p>
        </w:tc>
      </w:tr>
      <w:tr w:rsidR="007D42D5" w:rsidRPr="007F2770" w14:paraId="2F018780" w14:textId="77777777" w:rsidTr="00743B07">
        <w:trPr>
          <w:cantSplit/>
          <w:jc w:val="center"/>
        </w:trPr>
        <w:tc>
          <w:tcPr>
            <w:tcW w:w="5671" w:type="dxa"/>
            <w:gridSpan w:val="8"/>
            <w:tcBorders>
              <w:left w:val="single" w:sz="6" w:space="0" w:color="auto"/>
              <w:bottom w:val="single" w:sz="6" w:space="0" w:color="auto"/>
              <w:right w:val="single" w:sz="6" w:space="0" w:color="auto"/>
            </w:tcBorders>
          </w:tcPr>
          <w:p w14:paraId="49435EB9" w14:textId="77777777" w:rsidR="007D42D5" w:rsidRPr="007F2770" w:rsidRDefault="007D42D5" w:rsidP="00743B07">
            <w:pPr>
              <w:pStyle w:val="TAC"/>
            </w:pPr>
          </w:p>
          <w:p w14:paraId="3895C70F" w14:textId="77777777" w:rsidR="007D42D5" w:rsidRPr="007F2770" w:rsidRDefault="007D42D5" w:rsidP="00743B07">
            <w:pPr>
              <w:pStyle w:val="TAC"/>
            </w:pPr>
            <w:r w:rsidRPr="007F2770">
              <w:t>Received MBS information p</w:t>
            </w:r>
          </w:p>
        </w:tc>
        <w:tc>
          <w:tcPr>
            <w:tcW w:w="1346" w:type="dxa"/>
          </w:tcPr>
          <w:p w14:paraId="1DE2234B" w14:textId="77777777" w:rsidR="00BC006C" w:rsidRPr="007F2770" w:rsidRDefault="00BC006C" w:rsidP="00BC006C">
            <w:pPr>
              <w:pStyle w:val="TAL"/>
            </w:pPr>
            <w:r w:rsidRPr="007F2770">
              <w:t xml:space="preserve">octet </w:t>
            </w:r>
            <w:r>
              <w:t>(</w:t>
            </w:r>
            <w:r w:rsidRPr="007F2770">
              <w:t>m+1</w:t>
            </w:r>
            <w:r>
              <w:t>)</w:t>
            </w:r>
            <w:r w:rsidRPr="007F2770">
              <w:t>*</w:t>
            </w:r>
          </w:p>
          <w:p w14:paraId="26640CDA" w14:textId="77777777" w:rsidR="007D42D5" w:rsidRPr="007F2770" w:rsidRDefault="007D42D5" w:rsidP="00743B07">
            <w:pPr>
              <w:pStyle w:val="TAL"/>
            </w:pPr>
          </w:p>
          <w:p w14:paraId="674DCEC0" w14:textId="77777777" w:rsidR="007D42D5" w:rsidRPr="007F2770" w:rsidRDefault="007D42D5" w:rsidP="00743B07">
            <w:pPr>
              <w:pStyle w:val="TAL"/>
            </w:pPr>
            <w:r w:rsidRPr="007F2770">
              <w:t>octet n*</w:t>
            </w:r>
          </w:p>
        </w:tc>
      </w:tr>
    </w:tbl>
    <w:p w14:paraId="68B7F49E" w14:textId="77777777" w:rsidR="007D42D5" w:rsidRPr="007F2770" w:rsidRDefault="007D42D5" w:rsidP="007D42D5">
      <w:pPr>
        <w:pStyle w:val="TAN"/>
      </w:pPr>
    </w:p>
    <w:p w14:paraId="7430374C" w14:textId="77777777" w:rsidR="007D42D5" w:rsidRPr="007F2770" w:rsidRDefault="007D42D5" w:rsidP="007D42D5">
      <w:pPr>
        <w:pStyle w:val="TF"/>
      </w:pPr>
      <w:bookmarkStart w:id="12200" w:name="_CRFigure9_11_4_31_1"/>
      <w:r w:rsidRPr="007F2770">
        <w:t>Figure </w:t>
      </w:r>
      <w:bookmarkEnd w:id="12200"/>
      <w:r w:rsidRPr="007F2770">
        <w:t>9.11.4.31.1: Received MBS container information element</w:t>
      </w:r>
    </w:p>
    <w:p w14:paraId="48E93A03" w14:textId="77777777" w:rsidR="003A6C12" w:rsidRPr="007F2770" w:rsidRDefault="003A6C12" w:rsidP="003A6C12">
      <w:pPr>
        <w:pStyle w:val="TF"/>
      </w:pPr>
    </w:p>
    <w:tbl>
      <w:tblPr>
        <w:tblW w:w="0" w:type="auto"/>
        <w:jc w:val="center"/>
        <w:tblLayout w:type="fixed"/>
        <w:tblCellMar>
          <w:left w:w="28" w:type="dxa"/>
          <w:right w:w="56" w:type="dxa"/>
        </w:tblCellMar>
        <w:tblLook w:val="0000" w:firstRow="0" w:lastRow="0" w:firstColumn="0" w:lastColumn="0" w:noHBand="0" w:noVBand="0"/>
      </w:tblPr>
      <w:tblGrid>
        <w:gridCol w:w="720"/>
        <w:gridCol w:w="709"/>
        <w:gridCol w:w="709"/>
        <w:gridCol w:w="732"/>
        <w:gridCol w:w="708"/>
        <w:gridCol w:w="709"/>
        <w:gridCol w:w="732"/>
        <w:gridCol w:w="716"/>
        <w:gridCol w:w="1364"/>
      </w:tblGrid>
      <w:tr w:rsidR="0073571E" w:rsidRPr="007F2770" w14:paraId="3F9D57B4" w14:textId="77777777" w:rsidTr="00CA66DA">
        <w:trPr>
          <w:cantSplit/>
          <w:jc w:val="center"/>
        </w:trPr>
        <w:tc>
          <w:tcPr>
            <w:tcW w:w="709" w:type="dxa"/>
            <w:tcBorders>
              <w:bottom w:val="single" w:sz="4" w:space="0" w:color="auto"/>
            </w:tcBorders>
          </w:tcPr>
          <w:p w14:paraId="5EE69448" w14:textId="77777777" w:rsidR="0073571E" w:rsidRPr="007F2770" w:rsidRDefault="0073571E" w:rsidP="00CA66DA">
            <w:pPr>
              <w:keepNext/>
              <w:keepLines/>
              <w:spacing w:after="0"/>
              <w:jc w:val="center"/>
              <w:rPr>
                <w:rFonts w:ascii="Arial" w:hAnsi="Arial"/>
                <w:sz w:val="18"/>
              </w:rPr>
            </w:pPr>
            <w:r w:rsidRPr="007F2770">
              <w:rPr>
                <w:rFonts w:ascii="Arial" w:hAnsi="Arial"/>
                <w:sz w:val="18"/>
              </w:rPr>
              <w:t>8</w:t>
            </w:r>
          </w:p>
        </w:tc>
        <w:tc>
          <w:tcPr>
            <w:tcW w:w="709" w:type="dxa"/>
            <w:tcBorders>
              <w:bottom w:val="single" w:sz="4" w:space="0" w:color="auto"/>
            </w:tcBorders>
          </w:tcPr>
          <w:p w14:paraId="4ED36453" w14:textId="77777777" w:rsidR="0073571E" w:rsidRPr="007F2770" w:rsidRDefault="0073571E" w:rsidP="00CA66DA">
            <w:pPr>
              <w:keepNext/>
              <w:keepLines/>
              <w:spacing w:after="0"/>
              <w:jc w:val="center"/>
              <w:rPr>
                <w:rFonts w:ascii="Arial" w:hAnsi="Arial"/>
                <w:sz w:val="18"/>
              </w:rPr>
            </w:pPr>
            <w:r w:rsidRPr="007F2770">
              <w:rPr>
                <w:rFonts w:ascii="Arial" w:hAnsi="Arial"/>
                <w:sz w:val="18"/>
              </w:rPr>
              <w:t>7</w:t>
            </w:r>
          </w:p>
        </w:tc>
        <w:tc>
          <w:tcPr>
            <w:tcW w:w="709" w:type="dxa"/>
            <w:tcBorders>
              <w:bottom w:val="single" w:sz="4" w:space="0" w:color="auto"/>
            </w:tcBorders>
          </w:tcPr>
          <w:p w14:paraId="1EBC99A6" w14:textId="77777777" w:rsidR="0073571E" w:rsidRPr="007F2770" w:rsidRDefault="0073571E" w:rsidP="00CA66DA">
            <w:pPr>
              <w:keepNext/>
              <w:keepLines/>
              <w:spacing w:after="0"/>
              <w:jc w:val="center"/>
              <w:rPr>
                <w:rFonts w:ascii="Arial" w:hAnsi="Arial"/>
                <w:sz w:val="18"/>
              </w:rPr>
            </w:pPr>
            <w:r w:rsidRPr="007F2770">
              <w:rPr>
                <w:rFonts w:ascii="Arial" w:hAnsi="Arial"/>
                <w:sz w:val="18"/>
              </w:rPr>
              <w:t>6</w:t>
            </w:r>
          </w:p>
        </w:tc>
        <w:tc>
          <w:tcPr>
            <w:tcW w:w="712" w:type="dxa"/>
            <w:tcBorders>
              <w:bottom w:val="single" w:sz="4" w:space="0" w:color="auto"/>
            </w:tcBorders>
          </w:tcPr>
          <w:p w14:paraId="445F3272" w14:textId="77777777" w:rsidR="0073571E" w:rsidRPr="007F2770" w:rsidRDefault="0073571E" w:rsidP="00CA66DA">
            <w:pPr>
              <w:keepNext/>
              <w:keepLines/>
              <w:spacing w:after="0"/>
              <w:jc w:val="center"/>
              <w:rPr>
                <w:rFonts w:ascii="Arial" w:hAnsi="Arial"/>
                <w:sz w:val="18"/>
              </w:rPr>
            </w:pPr>
            <w:r w:rsidRPr="007F2770">
              <w:rPr>
                <w:rFonts w:ascii="Arial" w:hAnsi="Arial"/>
                <w:sz w:val="18"/>
              </w:rPr>
              <w:t>5</w:t>
            </w:r>
          </w:p>
        </w:tc>
        <w:tc>
          <w:tcPr>
            <w:tcW w:w="708" w:type="dxa"/>
            <w:tcBorders>
              <w:bottom w:val="single" w:sz="4" w:space="0" w:color="auto"/>
            </w:tcBorders>
          </w:tcPr>
          <w:p w14:paraId="131F21A6" w14:textId="77777777" w:rsidR="0073571E" w:rsidRPr="007F2770" w:rsidRDefault="0073571E" w:rsidP="00CA66DA">
            <w:pPr>
              <w:keepNext/>
              <w:keepLines/>
              <w:spacing w:after="0"/>
              <w:jc w:val="center"/>
              <w:rPr>
                <w:rFonts w:ascii="Arial" w:hAnsi="Arial"/>
                <w:sz w:val="18"/>
              </w:rPr>
            </w:pPr>
            <w:r w:rsidRPr="007F2770">
              <w:rPr>
                <w:rFonts w:ascii="Arial" w:hAnsi="Arial"/>
                <w:sz w:val="18"/>
              </w:rPr>
              <w:t>4</w:t>
            </w:r>
          </w:p>
        </w:tc>
        <w:tc>
          <w:tcPr>
            <w:tcW w:w="709" w:type="dxa"/>
            <w:tcBorders>
              <w:bottom w:val="single" w:sz="4" w:space="0" w:color="auto"/>
            </w:tcBorders>
          </w:tcPr>
          <w:p w14:paraId="2C5A95CD" w14:textId="77777777" w:rsidR="0073571E" w:rsidRPr="007F2770" w:rsidRDefault="0073571E" w:rsidP="00CA66DA">
            <w:pPr>
              <w:keepNext/>
              <w:keepLines/>
              <w:spacing w:after="0"/>
              <w:jc w:val="center"/>
              <w:rPr>
                <w:rFonts w:ascii="Arial" w:hAnsi="Arial"/>
                <w:sz w:val="18"/>
              </w:rPr>
            </w:pPr>
            <w:r w:rsidRPr="007F2770">
              <w:rPr>
                <w:rFonts w:ascii="Arial" w:hAnsi="Arial"/>
                <w:sz w:val="18"/>
              </w:rPr>
              <w:t>3</w:t>
            </w:r>
          </w:p>
        </w:tc>
        <w:tc>
          <w:tcPr>
            <w:tcW w:w="709" w:type="dxa"/>
            <w:tcBorders>
              <w:bottom w:val="single" w:sz="4" w:space="0" w:color="auto"/>
            </w:tcBorders>
          </w:tcPr>
          <w:p w14:paraId="2A31B1AA" w14:textId="77777777" w:rsidR="0073571E" w:rsidRPr="007F2770" w:rsidRDefault="0073571E" w:rsidP="00CA66DA">
            <w:pPr>
              <w:keepNext/>
              <w:keepLines/>
              <w:spacing w:after="0"/>
              <w:jc w:val="center"/>
              <w:rPr>
                <w:rFonts w:ascii="Arial" w:hAnsi="Arial"/>
                <w:sz w:val="18"/>
              </w:rPr>
            </w:pPr>
            <w:r w:rsidRPr="007F2770">
              <w:rPr>
                <w:rFonts w:ascii="Arial" w:hAnsi="Arial"/>
                <w:sz w:val="18"/>
              </w:rPr>
              <w:t>2</w:t>
            </w:r>
          </w:p>
        </w:tc>
        <w:tc>
          <w:tcPr>
            <w:tcW w:w="716" w:type="dxa"/>
            <w:tcBorders>
              <w:bottom w:val="single" w:sz="4" w:space="0" w:color="auto"/>
            </w:tcBorders>
          </w:tcPr>
          <w:p w14:paraId="4F799894" w14:textId="77777777" w:rsidR="0073571E" w:rsidRPr="007F2770" w:rsidRDefault="0073571E" w:rsidP="00CA66DA">
            <w:pPr>
              <w:keepNext/>
              <w:keepLines/>
              <w:spacing w:after="0"/>
              <w:jc w:val="center"/>
              <w:rPr>
                <w:rFonts w:ascii="Arial" w:hAnsi="Arial"/>
                <w:sz w:val="18"/>
              </w:rPr>
            </w:pPr>
            <w:r w:rsidRPr="007F2770">
              <w:rPr>
                <w:rFonts w:ascii="Arial" w:hAnsi="Arial"/>
                <w:sz w:val="18"/>
              </w:rPr>
              <w:t>1</w:t>
            </w:r>
          </w:p>
        </w:tc>
        <w:tc>
          <w:tcPr>
            <w:tcW w:w="1355" w:type="dxa"/>
          </w:tcPr>
          <w:p w14:paraId="06DF4D18" w14:textId="77777777" w:rsidR="0073571E" w:rsidRPr="007F2770" w:rsidRDefault="0073571E" w:rsidP="00CA66DA">
            <w:pPr>
              <w:keepNext/>
              <w:keepLines/>
              <w:spacing w:after="0"/>
              <w:jc w:val="center"/>
              <w:rPr>
                <w:rFonts w:ascii="Arial" w:hAnsi="Arial"/>
                <w:sz w:val="18"/>
              </w:rPr>
            </w:pPr>
          </w:p>
        </w:tc>
      </w:tr>
      <w:tr w:rsidR="0073571E" w:rsidRPr="007F2770" w14:paraId="556C4A2F" w14:textId="77777777" w:rsidTr="00CA66DA">
        <w:trPr>
          <w:cantSplit/>
          <w:jc w:val="center"/>
        </w:trPr>
        <w:tc>
          <w:tcPr>
            <w:tcW w:w="2127" w:type="dxa"/>
            <w:gridSpan w:val="3"/>
            <w:tcBorders>
              <w:top w:val="single" w:sz="4" w:space="0" w:color="auto"/>
              <w:left w:val="single" w:sz="4" w:space="0" w:color="auto"/>
              <w:bottom w:val="single" w:sz="4" w:space="0" w:color="auto"/>
              <w:right w:val="single" w:sz="4" w:space="0" w:color="auto"/>
            </w:tcBorders>
          </w:tcPr>
          <w:p w14:paraId="123A60E5" w14:textId="77777777" w:rsidR="0073571E" w:rsidRPr="007F2770" w:rsidRDefault="0073571E" w:rsidP="00CA66DA">
            <w:pPr>
              <w:pStyle w:val="TAC"/>
            </w:pPr>
            <w:r w:rsidRPr="007F2770">
              <w:t>Rejection cause</w:t>
            </w:r>
          </w:p>
        </w:tc>
        <w:tc>
          <w:tcPr>
            <w:tcW w:w="1413" w:type="dxa"/>
            <w:gridSpan w:val="2"/>
            <w:tcBorders>
              <w:top w:val="single" w:sz="4" w:space="0" w:color="auto"/>
              <w:left w:val="single" w:sz="4" w:space="0" w:color="auto"/>
              <w:bottom w:val="single" w:sz="4" w:space="0" w:color="auto"/>
              <w:right w:val="single" w:sz="4" w:space="0" w:color="auto"/>
            </w:tcBorders>
          </w:tcPr>
          <w:p w14:paraId="64A3F620" w14:textId="77777777" w:rsidR="0073571E" w:rsidRPr="007F2770" w:rsidRDefault="0073571E" w:rsidP="00CA66DA">
            <w:pPr>
              <w:pStyle w:val="TAC"/>
            </w:pPr>
            <w:r w:rsidRPr="007F2770">
              <w:t>MSAI</w:t>
            </w:r>
          </w:p>
        </w:tc>
        <w:tc>
          <w:tcPr>
            <w:tcW w:w="2141" w:type="dxa"/>
            <w:gridSpan w:val="3"/>
            <w:tcBorders>
              <w:top w:val="single" w:sz="4" w:space="0" w:color="auto"/>
              <w:left w:val="single" w:sz="4" w:space="0" w:color="auto"/>
              <w:bottom w:val="single" w:sz="4" w:space="0" w:color="auto"/>
              <w:right w:val="single" w:sz="4" w:space="0" w:color="auto"/>
            </w:tcBorders>
          </w:tcPr>
          <w:p w14:paraId="012607AA" w14:textId="77777777" w:rsidR="0073571E" w:rsidRPr="007F2770" w:rsidRDefault="0073571E" w:rsidP="00CA66DA">
            <w:pPr>
              <w:pStyle w:val="TAC"/>
            </w:pPr>
            <w:r w:rsidRPr="007F2770">
              <w:t>MD</w:t>
            </w:r>
          </w:p>
        </w:tc>
        <w:tc>
          <w:tcPr>
            <w:tcW w:w="1364" w:type="dxa"/>
            <w:tcBorders>
              <w:left w:val="single" w:sz="4" w:space="0" w:color="auto"/>
            </w:tcBorders>
          </w:tcPr>
          <w:p w14:paraId="2B00B6A9" w14:textId="77777777" w:rsidR="0073571E" w:rsidRPr="007F2770" w:rsidRDefault="0073571E" w:rsidP="00CA66DA">
            <w:pPr>
              <w:pStyle w:val="TAL"/>
            </w:pPr>
            <w:r w:rsidRPr="007F2770">
              <w:t>octet 4</w:t>
            </w:r>
          </w:p>
        </w:tc>
      </w:tr>
      <w:tr w:rsidR="0073571E" w:rsidRPr="007F2770" w14:paraId="756575D2" w14:textId="77777777" w:rsidTr="00CA66DA">
        <w:trPr>
          <w:cantSplit/>
          <w:jc w:val="center"/>
        </w:trPr>
        <w:tc>
          <w:tcPr>
            <w:tcW w:w="720" w:type="dxa"/>
            <w:tcBorders>
              <w:left w:val="single" w:sz="4" w:space="0" w:color="auto"/>
            </w:tcBorders>
          </w:tcPr>
          <w:p w14:paraId="3666DBC8" w14:textId="77777777" w:rsidR="0073571E" w:rsidRPr="007F2770" w:rsidRDefault="0073571E" w:rsidP="00CA66DA">
            <w:pPr>
              <w:pStyle w:val="TAC"/>
            </w:pPr>
            <w:r w:rsidRPr="007F2770">
              <w:t>0</w:t>
            </w:r>
          </w:p>
        </w:tc>
        <w:tc>
          <w:tcPr>
            <w:tcW w:w="708" w:type="dxa"/>
          </w:tcPr>
          <w:p w14:paraId="230A5CA1" w14:textId="77777777" w:rsidR="0073571E" w:rsidRPr="007F2770" w:rsidRDefault="0073571E" w:rsidP="00CA66DA">
            <w:pPr>
              <w:pStyle w:val="TAC"/>
            </w:pPr>
            <w:r w:rsidRPr="007F2770">
              <w:t>0</w:t>
            </w:r>
          </w:p>
        </w:tc>
        <w:tc>
          <w:tcPr>
            <w:tcW w:w="699" w:type="dxa"/>
            <w:tcBorders>
              <w:right w:val="single" w:sz="4" w:space="0" w:color="auto"/>
            </w:tcBorders>
          </w:tcPr>
          <w:p w14:paraId="5F903F37" w14:textId="77777777" w:rsidR="0073571E" w:rsidRPr="007F2770" w:rsidRDefault="0073571E" w:rsidP="00CA66DA">
            <w:pPr>
              <w:pStyle w:val="TAC"/>
            </w:pPr>
            <w:r w:rsidRPr="007F2770">
              <w:t>0</w:t>
            </w:r>
          </w:p>
        </w:tc>
        <w:tc>
          <w:tcPr>
            <w:tcW w:w="732" w:type="dxa"/>
            <w:vMerge w:val="restart"/>
            <w:tcBorders>
              <w:left w:val="single" w:sz="4" w:space="0" w:color="auto"/>
              <w:right w:val="single" w:sz="4" w:space="0" w:color="auto"/>
            </w:tcBorders>
          </w:tcPr>
          <w:p w14:paraId="3BD5F9B2" w14:textId="243F9738" w:rsidR="0073571E" w:rsidRPr="007F2770" w:rsidRDefault="0073571E" w:rsidP="00CA66DA">
            <w:pPr>
              <w:pStyle w:val="TAC"/>
            </w:pPr>
            <w:r w:rsidRPr="007F2770">
              <w:t>IPAT</w:t>
            </w:r>
          </w:p>
        </w:tc>
        <w:tc>
          <w:tcPr>
            <w:tcW w:w="681" w:type="dxa"/>
            <w:tcBorders>
              <w:left w:val="single" w:sz="4" w:space="0" w:color="auto"/>
              <w:right w:val="single" w:sz="4" w:space="0" w:color="auto"/>
            </w:tcBorders>
          </w:tcPr>
          <w:p w14:paraId="1AD8FDE7" w14:textId="77777777" w:rsidR="0073571E" w:rsidRPr="007F2770" w:rsidRDefault="0073571E" w:rsidP="00CA66DA">
            <w:pPr>
              <w:pStyle w:val="TAC"/>
            </w:pPr>
            <w:r w:rsidRPr="007F2770">
              <w:t>MSCI</w:t>
            </w:r>
          </w:p>
        </w:tc>
        <w:tc>
          <w:tcPr>
            <w:tcW w:w="1441" w:type="dxa"/>
            <w:gridSpan w:val="2"/>
            <w:vMerge w:val="restart"/>
            <w:tcBorders>
              <w:left w:val="single" w:sz="4" w:space="0" w:color="auto"/>
              <w:right w:val="single" w:sz="4" w:space="0" w:color="auto"/>
            </w:tcBorders>
          </w:tcPr>
          <w:p w14:paraId="11915166" w14:textId="77777777" w:rsidR="0073571E" w:rsidRPr="007F2770" w:rsidRDefault="0073571E" w:rsidP="00CA66DA">
            <w:pPr>
              <w:pStyle w:val="TAC"/>
            </w:pPr>
            <w:r w:rsidRPr="007F2770">
              <w:t>MTI</w:t>
            </w:r>
          </w:p>
        </w:tc>
        <w:tc>
          <w:tcPr>
            <w:tcW w:w="700" w:type="dxa"/>
            <w:vMerge w:val="restart"/>
            <w:tcBorders>
              <w:top w:val="single" w:sz="4" w:space="0" w:color="auto"/>
              <w:left w:val="single" w:sz="4" w:space="0" w:color="auto"/>
              <w:right w:val="single" w:sz="4" w:space="0" w:color="auto"/>
            </w:tcBorders>
          </w:tcPr>
          <w:p w14:paraId="0EEC7EAA" w14:textId="77777777" w:rsidR="0073571E" w:rsidRPr="007F2770" w:rsidRDefault="0073571E" w:rsidP="00CA66DA">
            <w:pPr>
              <w:pStyle w:val="TAC"/>
            </w:pPr>
            <w:r w:rsidRPr="007F2770">
              <w:t>IPAE</w:t>
            </w:r>
          </w:p>
        </w:tc>
        <w:tc>
          <w:tcPr>
            <w:tcW w:w="1355" w:type="dxa"/>
            <w:tcBorders>
              <w:left w:val="single" w:sz="4" w:space="0" w:color="auto"/>
            </w:tcBorders>
          </w:tcPr>
          <w:p w14:paraId="21C3F39C" w14:textId="77777777" w:rsidR="0073571E" w:rsidRPr="007F2770" w:rsidRDefault="0073571E" w:rsidP="00CA66DA">
            <w:pPr>
              <w:pStyle w:val="TAL"/>
            </w:pPr>
            <w:r w:rsidRPr="007F2770">
              <w:t>octet 5</w:t>
            </w:r>
          </w:p>
        </w:tc>
      </w:tr>
      <w:tr w:rsidR="0073571E" w:rsidRPr="007F2770" w14:paraId="6493005D" w14:textId="77777777" w:rsidTr="00CA66DA">
        <w:trPr>
          <w:cantSplit/>
          <w:jc w:val="center"/>
        </w:trPr>
        <w:tc>
          <w:tcPr>
            <w:tcW w:w="2127" w:type="dxa"/>
            <w:gridSpan w:val="3"/>
            <w:tcBorders>
              <w:left w:val="single" w:sz="4" w:space="0" w:color="auto"/>
              <w:bottom w:val="single" w:sz="4" w:space="0" w:color="auto"/>
              <w:right w:val="single" w:sz="4" w:space="0" w:color="auto"/>
            </w:tcBorders>
          </w:tcPr>
          <w:p w14:paraId="5065E470" w14:textId="77777777" w:rsidR="0073571E" w:rsidRPr="007F2770" w:rsidRDefault="0073571E" w:rsidP="00CA66DA">
            <w:pPr>
              <w:pStyle w:val="TAC"/>
            </w:pPr>
            <w:r w:rsidRPr="007F2770">
              <w:t>spare</w:t>
            </w:r>
          </w:p>
        </w:tc>
        <w:tc>
          <w:tcPr>
            <w:tcW w:w="732" w:type="dxa"/>
            <w:vMerge/>
            <w:tcBorders>
              <w:left w:val="single" w:sz="4" w:space="0" w:color="auto"/>
              <w:bottom w:val="single" w:sz="4" w:space="0" w:color="auto"/>
              <w:right w:val="single" w:sz="4" w:space="0" w:color="auto"/>
            </w:tcBorders>
          </w:tcPr>
          <w:p w14:paraId="6FF96CEF" w14:textId="77777777" w:rsidR="0073571E" w:rsidRPr="007F2770" w:rsidRDefault="0073571E" w:rsidP="00CA66DA">
            <w:pPr>
              <w:pStyle w:val="TAC"/>
            </w:pPr>
          </w:p>
        </w:tc>
        <w:tc>
          <w:tcPr>
            <w:tcW w:w="681" w:type="dxa"/>
            <w:tcBorders>
              <w:left w:val="single" w:sz="4" w:space="0" w:color="auto"/>
              <w:bottom w:val="single" w:sz="4" w:space="0" w:color="auto"/>
              <w:right w:val="single" w:sz="4" w:space="0" w:color="auto"/>
            </w:tcBorders>
          </w:tcPr>
          <w:p w14:paraId="4ED4FB45" w14:textId="77777777" w:rsidR="0073571E" w:rsidRPr="007F2770" w:rsidRDefault="0073571E" w:rsidP="00CA66DA">
            <w:pPr>
              <w:pStyle w:val="TAC"/>
            </w:pPr>
          </w:p>
        </w:tc>
        <w:tc>
          <w:tcPr>
            <w:tcW w:w="1441" w:type="dxa"/>
            <w:gridSpan w:val="2"/>
            <w:vMerge/>
            <w:tcBorders>
              <w:left w:val="single" w:sz="4" w:space="0" w:color="auto"/>
              <w:bottom w:val="single" w:sz="4" w:space="0" w:color="auto"/>
              <w:right w:val="single" w:sz="4" w:space="0" w:color="auto"/>
            </w:tcBorders>
          </w:tcPr>
          <w:p w14:paraId="5BB85603" w14:textId="77777777" w:rsidR="0073571E" w:rsidRPr="007F2770" w:rsidRDefault="0073571E" w:rsidP="00CA66DA">
            <w:pPr>
              <w:pStyle w:val="TAC"/>
            </w:pPr>
          </w:p>
        </w:tc>
        <w:tc>
          <w:tcPr>
            <w:tcW w:w="700" w:type="dxa"/>
            <w:vMerge/>
            <w:tcBorders>
              <w:left w:val="single" w:sz="4" w:space="0" w:color="auto"/>
              <w:bottom w:val="single" w:sz="4" w:space="0" w:color="auto"/>
              <w:right w:val="single" w:sz="4" w:space="0" w:color="auto"/>
            </w:tcBorders>
          </w:tcPr>
          <w:p w14:paraId="49C8AA06" w14:textId="77777777" w:rsidR="0073571E" w:rsidRPr="007F2770" w:rsidRDefault="0073571E" w:rsidP="00CA66DA">
            <w:pPr>
              <w:pStyle w:val="TAC"/>
            </w:pPr>
          </w:p>
        </w:tc>
        <w:tc>
          <w:tcPr>
            <w:tcW w:w="1355" w:type="dxa"/>
            <w:tcBorders>
              <w:left w:val="single" w:sz="4" w:space="0" w:color="auto"/>
            </w:tcBorders>
          </w:tcPr>
          <w:p w14:paraId="322F8877" w14:textId="77777777" w:rsidR="0073571E" w:rsidRPr="007F2770" w:rsidRDefault="0073571E" w:rsidP="00CA66DA">
            <w:pPr>
              <w:pStyle w:val="TAL"/>
            </w:pPr>
          </w:p>
        </w:tc>
      </w:tr>
      <w:tr w:rsidR="0073571E" w:rsidRPr="007F2770" w14:paraId="221FF320" w14:textId="77777777" w:rsidTr="00CA66DA">
        <w:trPr>
          <w:cantSplit/>
          <w:jc w:val="center"/>
        </w:trPr>
        <w:tc>
          <w:tcPr>
            <w:tcW w:w="5681" w:type="dxa"/>
            <w:gridSpan w:val="8"/>
            <w:tcBorders>
              <w:top w:val="single" w:sz="4" w:space="0" w:color="auto"/>
              <w:left w:val="single" w:sz="4" w:space="0" w:color="auto"/>
              <w:bottom w:val="single" w:sz="4" w:space="0" w:color="auto"/>
              <w:right w:val="single" w:sz="4" w:space="0" w:color="auto"/>
            </w:tcBorders>
          </w:tcPr>
          <w:p w14:paraId="7681E665" w14:textId="77777777" w:rsidR="0073571E" w:rsidRPr="007F2770" w:rsidRDefault="0073571E" w:rsidP="00CA66DA">
            <w:pPr>
              <w:pStyle w:val="TAC"/>
            </w:pPr>
          </w:p>
          <w:p w14:paraId="70709F22" w14:textId="77777777" w:rsidR="0073571E" w:rsidRPr="007F2770" w:rsidRDefault="0073571E" w:rsidP="00CA66DA">
            <w:pPr>
              <w:pStyle w:val="TAC"/>
            </w:pPr>
            <w:r w:rsidRPr="007F2770">
              <w:t>TMGI</w:t>
            </w:r>
          </w:p>
          <w:p w14:paraId="2B95D1AA" w14:textId="77777777" w:rsidR="0073571E" w:rsidRPr="007F2770" w:rsidRDefault="0073571E" w:rsidP="00CA66DA">
            <w:pPr>
              <w:pStyle w:val="TAC"/>
            </w:pPr>
          </w:p>
        </w:tc>
        <w:tc>
          <w:tcPr>
            <w:tcW w:w="1364" w:type="dxa"/>
            <w:tcBorders>
              <w:left w:val="single" w:sz="4" w:space="0" w:color="auto"/>
            </w:tcBorders>
          </w:tcPr>
          <w:p w14:paraId="2D993968" w14:textId="77777777" w:rsidR="0073571E" w:rsidRPr="007F2770" w:rsidRDefault="0073571E" w:rsidP="00CA66DA">
            <w:pPr>
              <w:pStyle w:val="TAL"/>
            </w:pPr>
            <w:r w:rsidRPr="007F2770">
              <w:t>octet 6</w:t>
            </w:r>
          </w:p>
          <w:p w14:paraId="6A3C0BAB" w14:textId="77777777" w:rsidR="0073571E" w:rsidRPr="007F2770" w:rsidRDefault="0073571E" w:rsidP="00CA66DA">
            <w:pPr>
              <w:pStyle w:val="TAL"/>
            </w:pPr>
          </w:p>
          <w:p w14:paraId="1C988480" w14:textId="77777777" w:rsidR="0073571E" w:rsidRPr="007F2770" w:rsidRDefault="0073571E" w:rsidP="00CA66DA">
            <w:pPr>
              <w:pStyle w:val="TAL"/>
            </w:pPr>
            <w:r w:rsidRPr="007F2770">
              <w:t>octet j</w:t>
            </w:r>
          </w:p>
        </w:tc>
      </w:tr>
      <w:tr w:rsidR="0073571E" w:rsidRPr="007F2770" w14:paraId="0F66A401" w14:textId="77777777" w:rsidTr="00CA66DA">
        <w:trPr>
          <w:cantSplit/>
          <w:jc w:val="center"/>
        </w:trPr>
        <w:tc>
          <w:tcPr>
            <w:tcW w:w="5681" w:type="dxa"/>
            <w:gridSpan w:val="8"/>
            <w:tcBorders>
              <w:top w:val="single" w:sz="4" w:space="0" w:color="auto"/>
              <w:left w:val="single" w:sz="4" w:space="0" w:color="auto"/>
              <w:bottom w:val="single" w:sz="4" w:space="0" w:color="auto"/>
              <w:right w:val="single" w:sz="4" w:space="0" w:color="auto"/>
            </w:tcBorders>
          </w:tcPr>
          <w:p w14:paraId="3EBED72F" w14:textId="77777777" w:rsidR="0073571E" w:rsidRPr="007F2770" w:rsidRDefault="0073571E" w:rsidP="00CA66DA">
            <w:pPr>
              <w:pStyle w:val="TAC"/>
            </w:pPr>
          </w:p>
          <w:p w14:paraId="3A5207A2" w14:textId="77777777" w:rsidR="0073571E" w:rsidRPr="007F2770" w:rsidRDefault="0073571E" w:rsidP="00CA66DA">
            <w:pPr>
              <w:pStyle w:val="TAC"/>
            </w:pPr>
            <w:r w:rsidRPr="007F2770">
              <w:t>Source IP address information</w:t>
            </w:r>
          </w:p>
          <w:p w14:paraId="77FB985B" w14:textId="77777777" w:rsidR="0073571E" w:rsidRPr="007F2770" w:rsidRDefault="0073571E" w:rsidP="00CA66DA">
            <w:pPr>
              <w:pStyle w:val="TAC"/>
            </w:pPr>
          </w:p>
        </w:tc>
        <w:tc>
          <w:tcPr>
            <w:tcW w:w="1364" w:type="dxa"/>
            <w:tcBorders>
              <w:left w:val="single" w:sz="4" w:space="0" w:color="auto"/>
            </w:tcBorders>
          </w:tcPr>
          <w:p w14:paraId="64EA47A5" w14:textId="77777777" w:rsidR="00BC006C" w:rsidRPr="007F2770" w:rsidRDefault="00BC006C" w:rsidP="00BC006C">
            <w:pPr>
              <w:pStyle w:val="TAL"/>
            </w:pPr>
            <w:r w:rsidRPr="007F2770">
              <w:t xml:space="preserve">octet </w:t>
            </w:r>
            <w:r>
              <w:t>(</w:t>
            </w:r>
            <w:r w:rsidRPr="007F2770">
              <w:t>j+1</w:t>
            </w:r>
            <w:r>
              <w:t>)</w:t>
            </w:r>
            <w:r w:rsidRPr="007F2770">
              <w:t>*</w:t>
            </w:r>
          </w:p>
          <w:p w14:paraId="4348500E" w14:textId="77777777" w:rsidR="0073571E" w:rsidRPr="007F2770" w:rsidRDefault="0073571E" w:rsidP="00CA66DA">
            <w:pPr>
              <w:pStyle w:val="TAL"/>
            </w:pPr>
          </w:p>
          <w:p w14:paraId="483409BE" w14:textId="77777777" w:rsidR="0073571E" w:rsidRPr="007F2770" w:rsidRDefault="0073571E" w:rsidP="00CA66DA">
            <w:pPr>
              <w:pStyle w:val="TAL"/>
            </w:pPr>
            <w:r w:rsidRPr="007F2770">
              <w:t>octet v*</w:t>
            </w:r>
          </w:p>
        </w:tc>
      </w:tr>
      <w:tr w:rsidR="0073571E" w:rsidRPr="007F2770" w14:paraId="20441A73" w14:textId="77777777" w:rsidTr="00CA66DA">
        <w:trPr>
          <w:cantSplit/>
          <w:jc w:val="center"/>
        </w:trPr>
        <w:tc>
          <w:tcPr>
            <w:tcW w:w="5681" w:type="dxa"/>
            <w:gridSpan w:val="8"/>
            <w:tcBorders>
              <w:top w:val="single" w:sz="4" w:space="0" w:color="auto"/>
              <w:left w:val="single" w:sz="4" w:space="0" w:color="auto"/>
              <w:bottom w:val="single" w:sz="4" w:space="0" w:color="auto"/>
              <w:right w:val="single" w:sz="4" w:space="0" w:color="auto"/>
            </w:tcBorders>
          </w:tcPr>
          <w:p w14:paraId="6FAE7601" w14:textId="77777777" w:rsidR="0073571E" w:rsidRPr="007F2770" w:rsidRDefault="0073571E" w:rsidP="00CA66DA">
            <w:pPr>
              <w:pStyle w:val="TAC"/>
            </w:pPr>
          </w:p>
          <w:p w14:paraId="12F1F4AF" w14:textId="77777777" w:rsidR="0073571E" w:rsidRPr="007F2770" w:rsidRDefault="0073571E" w:rsidP="00CA66DA">
            <w:pPr>
              <w:pStyle w:val="TAC"/>
            </w:pPr>
            <w:r w:rsidRPr="007F2770">
              <w:t>Destination IP address information</w:t>
            </w:r>
          </w:p>
          <w:p w14:paraId="67449BD6" w14:textId="77777777" w:rsidR="0073571E" w:rsidRPr="007F2770" w:rsidRDefault="0073571E" w:rsidP="00CA66DA">
            <w:pPr>
              <w:pStyle w:val="TAC"/>
            </w:pPr>
          </w:p>
        </w:tc>
        <w:tc>
          <w:tcPr>
            <w:tcW w:w="1364" w:type="dxa"/>
            <w:tcBorders>
              <w:left w:val="single" w:sz="4" w:space="0" w:color="auto"/>
            </w:tcBorders>
          </w:tcPr>
          <w:p w14:paraId="4466C374" w14:textId="77777777" w:rsidR="00BC006C" w:rsidRPr="007F2770" w:rsidRDefault="00BC006C" w:rsidP="00BC006C">
            <w:pPr>
              <w:pStyle w:val="TAL"/>
            </w:pPr>
            <w:r w:rsidRPr="007F2770">
              <w:t xml:space="preserve">octet </w:t>
            </w:r>
            <w:r>
              <w:t>(</w:t>
            </w:r>
            <w:r w:rsidRPr="007F2770">
              <w:t>v+1</w:t>
            </w:r>
            <w:r>
              <w:t>)</w:t>
            </w:r>
            <w:r w:rsidRPr="007F2770">
              <w:t>*</w:t>
            </w:r>
          </w:p>
          <w:p w14:paraId="0B0F9957" w14:textId="77777777" w:rsidR="0073571E" w:rsidRPr="007F2770" w:rsidRDefault="0073571E" w:rsidP="00CA66DA">
            <w:pPr>
              <w:pStyle w:val="TAL"/>
            </w:pPr>
          </w:p>
          <w:p w14:paraId="707A560D" w14:textId="77777777" w:rsidR="0073571E" w:rsidRPr="007F2770" w:rsidRDefault="0073571E" w:rsidP="00CA66DA">
            <w:pPr>
              <w:pStyle w:val="TAL"/>
            </w:pPr>
            <w:r w:rsidRPr="007F2770">
              <w:t>octet k*</w:t>
            </w:r>
          </w:p>
        </w:tc>
      </w:tr>
      <w:tr w:rsidR="0073571E" w:rsidRPr="007F2770" w14:paraId="0B6B2DC2" w14:textId="77777777" w:rsidTr="00CA66DA">
        <w:trPr>
          <w:cantSplit/>
          <w:jc w:val="center"/>
        </w:trPr>
        <w:tc>
          <w:tcPr>
            <w:tcW w:w="5681" w:type="dxa"/>
            <w:gridSpan w:val="8"/>
            <w:tcBorders>
              <w:top w:val="single" w:sz="4" w:space="0" w:color="auto"/>
              <w:left w:val="single" w:sz="4" w:space="0" w:color="auto"/>
              <w:bottom w:val="single" w:sz="4" w:space="0" w:color="auto"/>
              <w:right w:val="single" w:sz="4" w:space="0" w:color="auto"/>
            </w:tcBorders>
          </w:tcPr>
          <w:p w14:paraId="6FB76CA4" w14:textId="77777777" w:rsidR="0073571E" w:rsidRPr="007F2770" w:rsidRDefault="0073571E" w:rsidP="00CA66DA">
            <w:pPr>
              <w:pStyle w:val="TAC"/>
            </w:pPr>
          </w:p>
          <w:p w14:paraId="6ACFB8A0" w14:textId="77777777" w:rsidR="0073571E" w:rsidRPr="007F2770" w:rsidRDefault="0073571E" w:rsidP="00CA66DA">
            <w:pPr>
              <w:pStyle w:val="TAC"/>
            </w:pPr>
            <w:r w:rsidRPr="007F2770">
              <w:t>MBS service area</w:t>
            </w:r>
          </w:p>
          <w:p w14:paraId="3DEAC571" w14:textId="77777777" w:rsidR="0073571E" w:rsidRPr="007F2770" w:rsidRDefault="0073571E" w:rsidP="00CA66DA">
            <w:pPr>
              <w:pStyle w:val="TAC"/>
            </w:pPr>
          </w:p>
        </w:tc>
        <w:tc>
          <w:tcPr>
            <w:tcW w:w="1364" w:type="dxa"/>
            <w:tcBorders>
              <w:left w:val="single" w:sz="4" w:space="0" w:color="auto"/>
            </w:tcBorders>
          </w:tcPr>
          <w:p w14:paraId="70F221C7" w14:textId="77777777" w:rsidR="00BC006C" w:rsidRPr="007F2770" w:rsidRDefault="00BC006C" w:rsidP="00BC006C">
            <w:pPr>
              <w:pStyle w:val="TAL"/>
            </w:pPr>
            <w:r w:rsidRPr="007F2770">
              <w:t xml:space="preserve">octet </w:t>
            </w:r>
            <w:r>
              <w:t>(</w:t>
            </w:r>
            <w:r w:rsidRPr="007F2770">
              <w:t>k+1</w:t>
            </w:r>
            <w:r>
              <w:t>)</w:t>
            </w:r>
            <w:r w:rsidRPr="007F2770">
              <w:t>*</w:t>
            </w:r>
          </w:p>
          <w:p w14:paraId="49DB6F81" w14:textId="77777777" w:rsidR="0073571E" w:rsidRPr="007F2770" w:rsidRDefault="0073571E" w:rsidP="00CA66DA">
            <w:pPr>
              <w:pStyle w:val="TAL"/>
            </w:pPr>
          </w:p>
          <w:p w14:paraId="02517E69" w14:textId="77777777" w:rsidR="0073571E" w:rsidRPr="007F2770" w:rsidRDefault="0073571E" w:rsidP="00CA66DA">
            <w:pPr>
              <w:pStyle w:val="TAL"/>
            </w:pPr>
            <w:r w:rsidRPr="007F2770">
              <w:t>octet s*</w:t>
            </w:r>
          </w:p>
        </w:tc>
      </w:tr>
      <w:tr w:rsidR="0073571E" w:rsidRPr="007F2770" w14:paraId="286C4E68" w14:textId="77777777" w:rsidTr="00C24079">
        <w:trPr>
          <w:cantSplit/>
          <w:jc w:val="center"/>
        </w:trPr>
        <w:tc>
          <w:tcPr>
            <w:tcW w:w="5681" w:type="dxa"/>
            <w:gridSpan w:val="8"/>
            <w:tcBorders>
              <w:top w:val="single" w:sz="4" w:space="0" w:color="auto"/>
              <w:left w:val="single" w:sz="4" w:space="0" w:color="auto"/>
              <w:bottom w:val="single" w:sz="4" w:space="0" w:color="auto"/>
              <w:right w:val="single" w:sz="4" w:space="0" w:color="auto"/>
            </w:tcBorders>
          </w:tcPr>
          <w:p w14:paraId="29C71404" w14:textId="77777777" w:rsidR="0073571E" w:rsidRPr="007F2770" w:rsidRDefault="0073571E" w:rsidP="00CA66DA">
            <w:pPr>
              <w:pStyle w:val="TAC"/>
            </w:pPr>
          </w:p>
          <w:p w14:paraId="5557B230" w14:textId="77777777" w:rsidR="0073571E" w:rsidRPr="007F2770" w:rsidRDefault="0073571E" w:rsidP="00CA66DA">
            <w:pPr>
              <w:pStyle w:val="TAC"/>
            </w:pPr>
            <w:r w:rsidRPr="007F2770">
              <w:t>MBS timers</w:t>
            </w:r>
          </w:p>
          <w:p w14:paraId="205BB6BD" w14:textId="77777777" w:rsidR="0073571E" w:rsidRPr="007F2770" w:rsidRDefault="0073571E" w:rsidP="00CA66DA">
            <w:pPr>
              <w:pStyle w:val="TAC"/>
            </w:pPr>
          </w:p>
        </w:tc>
        <w:tc>
          <w:tcPr>
            <w:tcW w:w="1364" w:type="dxa"/>
            <w:tcBorders>
              <w:left w:val="single" w:sz="4" w:space="0" w:color="auto"/>
            </w:tcBorders>
          </w:tcPr>
          <w:p w14:paraId="1151906C" w14:textId="77777777" w:rsidR="00BC006C" w:rsidRPr="007F2770" w:rsidRDefault="00BC006C" w:rsidP="00BC006C">
            <w:pPr>
              <w:pStyle w:val="TAL"/>
            </w:pPr>
            <w:r w:rsidRPr="007F2770">
              <w:t xml:space="preserve">octet </w:t>
            </w:r>
            <w:r>
              <w:t>(</w:t>
            </w:r>
            <w:r w:rsidRPr="007F2770">
              <w:t>s+1</w:t>
            </w:r>
            <w:r>
              <w:t>)</w:t>
            </w:r>
            <w:r w:rsidRPr="007F2770">
              <w:t>*</w:t>
            </w:r>
          </w:p>
          <w:p w14:paraId="7C02CD6B" w14:textId="77777777" w:rsidR="0073571E" w:rsidRPr="007F2770" w:rsidRDefault="0073571E" w:rsidP="00CA66DA">
            <w:pPr>
              <w:pStyle w:val="TAL"/>
            </w:pPr>
          </w:p>
          <w:p w14:paraId="128F8EF7" w14:textId="77777777" w:rsidR="0073571E" w:rsidRPr="007F2770" w:rsidRDefault="0073571E" w:rsidP="00CA66DA">
            <w:pPr>
              <w:pStyle w:val="TAL"/>
            </w:pPr>
            <w:r w:rsidRPr="007F2770">
              <w:t>octet i*</w:t>
            </w:r>
          </w:p>
        </w:tc>
      </w:tr>
      <w:tr w:rsidR="0073571E" w:rsidRPr="007F2770" w14:paraId="5F20AC86" w14:textId="77777777" w:rsidTr="00C24079">
        <w:trPr>
          <w:cantSplit/>
          <w:jc w:val="center"/>
        </w:trPr>
        <w:tc>
          <w:tcPr>
            <w:tcW w:w="5681" w:type="dxa"/>
            <w:gridSpan w:val="8"/>
            <w:tcBorders>
              <w:top w:val="single" w:sz="4" w:space="0" w:color="auto"/>
              <w:left w:val="single" w:sz="4" w:space="0" w:color="auto"/>
              <w:bottom w:val="single" w:sz="4" w:space="0" w:color="auto"/>
              <w:right w:val="single" w:sz="4" w:space="0" w:color="auto"/>
            </w:tcBorders>
          </w:tcPr>
          <w:p w14:paraId="5E08B9DB" w14:textId="77777777" w:rsidR="0073571E" w:rsidRPr="007F2770" w:rsidRDefault="0073571E" w:rsidP="00CA66DA">
            <w:pPr>
              <w:pStyle w:val="TAC"/>
            </w:pPr>
          </w:p>
          <w:p w14:paraId="0FCEEABE" w14:textId="77777777" w:rsidR="0073571E" w:rsidRPr="007F2770" w:rsidRDefault="0073571E" w:rsidP="00CA66DA">
            <w:pPr>
              <w:pStyle w:val="TAC"/>
            </w:pPr>
            <w:r w:rsidRPr="007F2770">
              <w:t>MBS security container</w:t>
            </w:r>
          </w:p>
          <w:p w14:paraId="101028E2" w14:textId="77777777" w:rsidR="0073571E" w:rsidRPr="007F2770" w:rsidRDefault="0073571E" w:rsidP="00CA66DA">
            <w:pPr>
              <w:pStyle w:val="TAC"/>
            </w:pPr>
          </w:p>
        </w:tc>
        <w:tc>
          <w:tcPr>
            <w:tcW w:w="1364" w:type="dxa"/>
            <w:tcBorders>
              <w:left w:val="single" w:sz="4" w:space="0" w:color="auto"/>
            </w:tcBorders>
          </w:tcPr>
          <w:p w14:paraId="2BD57FF5" w14:textId="77777777" w:rsidR="00BC006C" w:rsidRPr="007F2770" w:rsidRDefault="00BC006C" w:rsidP="00BC006C">
            <w:pPr>
              <w:pStyle w:val="TAL"/>
            </w:pPr>
            <w:r w:rsidRPr="007F2770">
              <w:t xml:space="preserve">octet </w:t>
            </w:r>
            <w:r>
              <w:t>(</w:t>
            </w:r>
            <w:r w:rsidRPr="007F2770">
              <w:t>i+1</w:t>
            </w:r>
            <w:r>
              <w:t>)</w:t>
            </w:r>
            <w:r w:rsidRPr="007F2770">
              <w:t>*</w:t>
            </w:r>
          </w:p>
          <w:p w14:paraId="47BC8993" w14:textId="77777777" w:rsidR="0073571E" w:rsidRPr="007F2770" w:rsidRDefault="0073571E" w:rsidP="00CA66DA">
            <w:pPr>
              <w:pStyle w:val="TAL"/>
            </w:pPr>
          </w:p>
          <w:p w14:paraId="26F6A4E5" w14:textId="77777777" w:rsidR="0073571E" w:rsidRPr="007F2770" w:rsidRDefault="0073571E" w:rsidP="00CA66DA">
            <w:pPr>
              <w:pStyle w:val="TAL"/>
            </w:pPr>
            <w:r w:rsidRPr="007F2770">
              <w:t>octet e*</w:t>
            </w:r>
          </w:p>
        </w:tc>
      </w:tr>
    </w:tbl>
    <w:p w14:paraId="759AEB3F" w14:textId="77777777" w:rsidR="003A6C12" w:rsidRPr="007F2770" w:rsidRDefault="003A6C12" w:rsidP="003A6C12">
      <w:pPr>
        <w:pStyle w:val="TAN"/>
      </w:pPr>
    </w:p>
    <w:p w14:paraId="533FC872" w14:textId="77777777" w:rsidR="003A6C12" w:rsidRPr="007F2770" w:rsidRDefault="003A6C12" w:rsidP="003A6C12">
      <w:pPr>
        <w:pStyle w:val="TF"/>
      </w:pPr>
      <w:bookmarkStart w:id="12201" w:name="_CRFigure9_11_4_31_2"/>
      <w:r w:rsidRPr="007F2770">
        <w:t>Figure </w:t>
      </w:r>
      <w:bookmarkEnd w:id="12201"/>
      <w:r w:rsidRPr="007F2770">
        <w:t>9.11.4.31.2: Received MBS information</w:t>
      </w:r>
    </w:p>
    <w:p w14:paraId="267B76D7" w14:textId="77777777" w:rsidR="007D42D5" w:rsidRPr="007F2770" w:rsidRDefault="007D42D5" w:rsidP="007D42D5">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7D42D5" w:rsidRPr="007F2770" w14:paraId="559ACCD9" w14:textId="77777777" w:rsidTr="00743B07">
        <w:trPr>
          <w:cantSplit/>
          <w:jc w:val="center"/>
        </w:trPr>
        <w:tc>
          <w:tcPr>
            <w:tcW w:w="709" w:type="dxa"/>
            <w:tcBorders>
              <w:top w:val="nil"/>
              <w:left w:val="nil"/>
              <w:bottom w:val="single" w:sz="4" w:space="0" w:color="auto"/>
              <w:right w:val="nil"/>
            </w:tcBorders>
          </w:tcPr>
          <w:p w14:paraId="698ADB7D" w14:textId="77777777" w:rsidR="007D42D5" w:rsidRPr="007F2770" w:rsidRDefault="007D42D5" w:rsidP="00743B07">
            <w:pPr>
              <w:pStyle w:val="TAC"/>
              <w:rPr>
                <w:szCs w:val="18"/>
              </w:rPr>
            </w:pPr>
            <w:r w:rsidRPr="007F2770">
              <w:rPr>
                <w:szCs w:val="18"/>
              </w:rPr>
              <w:t>8</w:t>
            </w:r>
          </w:p>
        </w:tc>
        <w:tc>
          <w:tcPr>
            <w:tcW w:w="709" w:type="dxa"/>
            <w:tcBorders>
              <w:top w:val="nil"/>
              <w:left w:val="nil"/>
              <w:bottom w:val="single" w:sz="4" w:space="0" w:color="auto"/>
              <w:right w:val="nil"/>
            </w:tcBorders>
          </w:tcPr>
          <w:p w14:paraId="0F132BE5" w14:textId="77777777" w:rsidR="007D42D5" w:rsidRPr="007F2770" w:rsidRDefault="007D42D5" w:rsidP="00743B07">
            <w:pPr>
              <w:pStyle w:val="TAC"/>
              <w:rPr>
                <w:szCs w:val="18"/>
              </w:rPr>
            </w:pPr>
            <w:r w:rsidRPr="007F2770">
              <w:rPr>
                <w:szCs w:val="18"/>
              </w:rPr>
              <w:t>7</w:t>
            </w:r>
          </w:p>
        </w:tc>
        <w:tc>
          <w:tcPr>
            <w:tcW w:w="709" w:type="dxa"/>
            <w:tcBorders>
              <w:top w:val="nil"/>
              <w:left w:val="nil"/>
              <w:bottom w:val="single" w:sz="4" w:space="0" w:color="auto"/>
              <w:right w:val="nil"/>
            </w:tcBorders>
          </w:tcPr>
          <w:p w14:paraId="6D87AFBA" w14:textId="77777777" w:rsidR="007D42D5" w:rsidRPr="007F2770" w:rsidRDefault="007D42D5" w:rsidP="00743B07">
            <w:pPr>
              <w:pStyle w:val="TAC"/>
              <w:rPr>
                <w:szCs w:val="18"/>
              </w:rPr>
            </w:pPr>
            <w:r w:rsidRPr="007F2770">
              <w:rPr>
                <w:szCs w:val="18"/>
              </w:rPr>
              <w:t>6</w:t>
            </w:r>
          </w:p>
        </w:tc>
        <w:tc>
          <w:tcPr>
            <w:tcW w:w="709" w:type="dxa"/>
            <w:tcBorders>
              <w:top w:val="nil"/>
              <w:left w:val="nil"/>
              <w:bottom w:val="single" w:sz="4" w:space="0" w:color="auto"/>
              <w:right w:val="nil"/>
            </w:tcBorders>
          </w:tcPr>
          <w:p w14:paraId="096D73FA" w14:textId="77777777" w:rsidR="007D42D5" w:rsidRPr="007F2770" w:rsidRDefault="007D42D5" w:rsidP="00743B07">
            <w:pPr>
              <w:pStyle w:val="TAC"/>
              <w:rPr>
                <w:szCs w:val="18"/>
              </w:rPr>
            </w:pPr>
            <w:r w:rsidRPr="007F2770">
              <w:rPr>
                <w:szCs w:val="18"/>
              </w:rPr>
              <w:t>5</w:t>
            </w:r>
          </w:p>
        </w:tc>
        <w:tc>
          <w:tcPr>
            <w:tcW w:w="709" w:type="dxa"/>
            <w:tcBorders>
              <w:top w:val="nil"/>
              <w:left w:val="nil"/>
              <w:bottom w:val="single" w:sz="4" w:space="0" w:color="auto"/>
              <w:right w:val="nil"/>
            </w:tcBorders>
          </w:tcPr>
          <w:p w14:paraId="4706E59B" w14:textId="77777777" w:rsidR="007D42D5" w:rsidRPr="007F2770" w:rsidRDefault="007D42D5" w:rsidP="00743B07">
            <w:pPr>
              <w:pStyle w:val="TAC"/>
              <w:rPr>
                <w:szCs w:val="18"/>
              </w:rPr>
            </w:pPr>
            <w:r w:rsidRPr="007F2770">
              <w:rPr>
                <w:szCs w:val="18"/>
              </w:rPr>
              <w:t>4</w:t>
            </w:r>
          </w:p>
        </w:tc>
        <w:tc>
          <w:tcPr>
            <w:tcW w:w="709" w:type="dxa"/>
            <w:tcBorders>
              <w:top w:val="nil"/>
              <w:left w:val="nil"/>
              <w:bottom w:val="single" w:sz="4" w:space="0" w:color="auto"/>
              <w:right w:val="nil"/>
            </w:tcBorders>
          </w:tcPr>
          <w:p w14:paraId="6EA35674" w14:textId="77777777" w:rsidR="007D42D5" w:rsidRPr="007F2770" w:rsidRDefault="007D42D5" w:rsidP="00743B07">
            <w:pPr>
              <w:pStyle w:val="TAC"/>
              <w:rPr>
                <w:szCs w:val="18"/>
              </w:rPr>
            </w:pPr>
            <w:r w:rsidRPr="007F2770">
              <w:rPr>
                <w:szCs w:val="18"/>
              </w:rPr>
              <w:t>3</w:t>
            </w:r>
          </w:p>
        </w:tc>
        <w:tc>
          <w:tcPr>
            <w:tcW w:w="709" w:type="dxa"/>
            <w:tcBorders>
              <w:top w:val="nil"/>
              <w:left w:val="nil"/>
              <w:bottom w:val="single" w:sz="4" w:space="0" w:color="auto"/>
              <w:right w:val="nil"/>
            </w:tcBorders>
          </w:tcPr>
          <w:p w14:paraId="0B38969B" w14:textId="77777777" w:rsidR="007D42D5" w:rsidRPr="007F2770" w:rsidRDefault="007D42D5" w:rsidP="00743B07">
            <w:pPr>
              <w:pStyle w:val="TAC"/>
              <w:rPr>
                <w:szCs w:val="18"/>
              </w:rPr>
            </w:pPr>
            <w:r w:rsidRPr="007F2770">
              <w:rPr>
                <w:szCs w:val="18"/>
              </w:rPr>
              <w:t>2</w:t>
            </w:r>
          </w:p>
        </w:tc>
        <w:tc>
          <w:tcPr>
            <w:tcW w:w="709" w:type="dxa"/>
            <w:tcBorders>
              <w:top w:val="nil"/>
              <w:left w:val="nil"/>
              <w:bottom w:val="single" w:sz="4" w:space="0" w:color="auto"/>
              <w:right w:val="nil"/>
            </w:tcBorders>
          </w:tcPr>
          <w:p w14:paraId="14F67288" w14:textId="77777777" w:rsidR="007D42D5" w:rsidRPr="007F2770" w:rsidRDefault="007D42D5" w:rsidP="00743B07">
            <w:pPr>
              <w:pStyle w:val="TAC"/>
              <w:rPr>
                <w:szCs w:val="18"/>
              </w:rPr>
            </w:pPr>
            <w:r w:rsidRPr="007F2770">
              <w:rPr>
                <w:szCs w:val="18"/>
              </w:rPr>
              <w:t>1</w:t>
            </w:r>
          </w:p>
        </w:tc>
        <w:tc>
          <w:tcPr>
            <w:tcW w:w="1134" w:type="dxa"/>
            <w:tcBorders>
              <w:top w:val="nil"/>
              <w:left w:val="nil"/>
              <w:bottom w:val="nil"/>
              <w:right w:val="nil"/>
            </w:tcBorders>
          </w:tcPr>
          <w:p w14:paraId="4D94840D" w14:textId="77777777" w:rsidR="007D42D5" w:rsidRPr="007F2770" w:rsidRDefault="007D42D5" w:rsidP="00743B07">
            <w:pPr>
              <w:pStyle w:val="TAL"/>
              <w:rPr>
                <w:szCs w:val="18"/>
              </w:rPr>
            </w:pPr>
          </w:p>
        </w:tc>
      </w:tr>
      <w:tr w:rsidR="007D42D5" w:rsidRPr="007F2770" w14:paraId="6882CF82" w14:textId="77777777" w:rsidTr="00743B07">
        <w:trPr>
          <w:cantSplit/>
          <w:trHeight w:val="631"/>
          <w:jc w:val="center"/>
        </w:trPr>
        <w:tc>
          <w:tcPr>
            <w:tcW w:w="5672" w:type="dxa"/>
            <w:gridSpan w:val="8"/>
            <w:tcBorders>
              <w:top w:val="single" w:sz="4" w:space="0" w:color="auto"/>
              <w:right w:val="single" w:sz="4" w:space="0" w:color="auto"/>
            </w:tcBorders>
          </w:tcPr>
          <w:p w14:paraId="2EB190C7" w14:textId="77777777" w:rsidR="007D42D5" w:rsidRPr="007F2770" w:rsidRDefault="007D42D5" w:rsidP="00743B07">
            <w:pPr>
              <w:pStyle w:val="TAC"/>
              <w:rPr>
                <w:szCs w:val="18"/>
              </w:rPr>
            </w:pPr>
          </w:p>
          <w:p w14:paraId="6D0BE401" w14:textId="77777777" w:rsidR="007D42D5" w:rsidRPr="007F2770" w:rsidRDefault="007D42D5" w:rsidP="00743B07">
            <w:pPr>
              <w:pStyle w:val="TAC"/>
              <w:rPr>
                <w:szCs w:val="18"/>
              </w:rPr>
            </w:pPr>
            <w:r w:rsidRPr="007F2770">
              <w:rPr>
                <w:szCs w:val="18"/>
              </w:rPr>
              <w:t xml:space="preserve">MBS TAI list </w:t>
            </w:r>
          </w:p>
        </w:tc>
        <w:tc>
          <w:tcPr>
            <w:tcW w:w="1134" w:type="dxa"/>
            <w:tcBorders>
              <w:top w:val="nil"/>
              <w:left w:val="single" w:sz="4" w:space="0" w:color="auto"/>
              <w:bottom w:val="nil"/>
              <w:right w:val="nil"/>
            </w:tcBorders>
          </w:tcPr>
          <w:p w14:paraId="15CA7B3C" w14:textId="77777777" w:rsidR="00BC006C" w:rsidRPr="007F2770" w:rsidRDefault="00BC006C" w:rsidP="00BC006C">
            <w:pPr>
              <w:pStyle w:val="TAL"/>
              <w:rPr>
                <w:szCs w:val="18"/>
              </w:rPr>
            </w:pPr>
            <w:r w:rsidRPr="007F2770">
              <w:rPr>
                <w:szCs w:val="18"/>
              </w:rPr>
              <w:t xml:space="preserve">Octet </w:t>
            </w:r>
            <w:r>
              <w:rPr>
                <w:szCs w:val="18"/>
              </w:rPr>
              <w:t>(</w:t>
            </w:r>
            <w:r w:rsidRPr="007F2770">
              <w:rPr>
                <w:szCs w:val="18"/>
              </w:rPr>
              <w:t>k+1</w:t>
            </w:r>
            <w:r>
              <w:rPr>
                <w:szCs w:val="18"/>
              </w:rPr>
              <w:t>)</w:t>
            </w:r>
            <w:r w:rsidRPr="007F2770">
              <w:rPr>
                <w:szCs w:val="18"/>
              </w:rPr>
              <w:t>*</w:t>
            </w:r>
          </w:p>
          <w:p w14:paraId="602F6CC6" w14:textId="77777777" w:rsidR="007D42D5" w:rsidRPr="007F2770" w:rsidRDefault="007D42D5" w:rsidP="00743B07">
            <w:pPr>
              <w:pStyle w:val="TAL"/>
              <w:rPr>
                <w:szCs w:val="18"/>
              </w:rPr>
            </w:pPr>
          </w:p>
          <w:p w14:paraId="166CD70D" w14:textId="1E86BB11" w:rsidR="007D42D5" w:rsidRPr="007F2770" w:rsidRDefault="00BC006C" w:rsidP="00743B07">
            <w:pPr>
              <w:pStyle w:val="TAL"/>
              <w:rPr>
                <w:szCs w:val="18"/>
              </w:rPr>
            </w:pPr>
            <w:r w:rsidRPr="007F2770">
              <w:rPr>
                <w:szCs w:val="18"/>
              </w:rPr>
              <w:t xml:space="preserve">octet </w:t>
            </w:r>
            <w:r>
              <w:rPr>
                <w:szCs w:val="18"/>
              </w:rPr>
              <w:t>s</w:t>
            </w:r>
            <w:r w:rsidRPr="007F2770">
              <w:rPr>
                <w:szCs w:val="18"/>
              </w:rPr>
              <w:t>*</w:t>
            </w:r>
          </w:p>
        </w:tc>
      </w:tr>
    </w:tbl>
    <w:p w14:paraId="7D5F9A7F" w14:textId="77777777" w:rsidR="007D42D5" w:rsidRPr="007F2770" w:rsidRDefault="007D42D5" w:rsidP="007D42D5">
      <w:pPr>
        <w:pStyle w:val="TAN"/>
        <w:rPr>
          <w:szCs w:val="18"/>
        </w:rPr>
      </w:pPr>
    </w:p>
    <w:p w14:paraId="57B6E608" w14:textId="77777777" w:rsidR="007D42D5" w:rsidRPr="007F2770" w:rsidRDefault="007D42D5" w:rsidP="007D42D5">
      <w:pPr>
        <w:pStyle w:val="TF"/>
      </w:pPr>
      <w:bookmarkStart w:id="12202" w:name="_CRFigure9_11_4_31_3"/>
      <w:r w:rsidRPr="007F2770">
        <w:t>Figure </w:t>
      </w:r>
      <w:bookmarkEnd w:id="12202"/>
      <w:r w:rsidRPr="007F2770">
        <w:t>9.11.4.31.3: MBS service area for MBS service area indication = "MBS service area included as MBS TAI list"</w:t>
      </w:r>
    </w:p>
    <w:p w14:paraId="1EA3B054" w14:textId="77777777" w:rsidR="007D42D5" w:rsidRPr="007F2770" w:rsidRDefault="007D42D5" w:rsidP="007D42D5">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7D42D5" w:rsidRPr="007F2770" w14:paraId="3B02DFDC" w14:textId="77777777" w:rsidTr="00743B07">
        <w:trPr>
          <w:cantSplit/>
          <w:jc w:val="center"/>
        </w:trPr>
        <w:tc>
          <w:tcPr>
            <w:tcW w:w="709" w:type="dxa"/>
            <w:tcBorders>
              <w:top w:val="nil"/>
              <w:left w:val="nil"/>
              <w:bottom w:val="single" w:sz="4" w:space="0" w:color="auto"/>
              <w:right w:val="nil"/>
            </w:tcBorders>
          </w:tcPr>
          <w:p w14:paraId="08B03DD1" w14:textId="77777777" w:rsidR="007D42D5" w:rsidRPr="007F2770" w:rsidRDefault="007D42D5" w:rsidP="00743B07">
            <w:pPr>
              <w:pStyle w:val="TAC"/>
              <w:rPr>
                <w:szCs w:val="18"/>
              </w:rPr>
            </w:pPr>
            <w:r w:rsidRPr="007F2770">
              <w:rPr>
                <w:szCs w:val="18"/>
              </w:rPr>
              <w:t>8</w:t>
            </w:r>
          </w:p>
        </w:tc>
        <w:tc>
          <w:tcPr>
            <w:tcW w:w="709" w:type="dxa"/>
            <w:tcBorders>
              <w:top w:val="nil"/>
              <w:left w:val="nil"/>
              <w:bottom w:val="single" w:sz="4" w:space="0" w:color="auto"/>
              <w:right w:val="nil"/>
            </w:tcBorders>
          </w:tcPr>
          <w:p w14:paraId="6C403059" w14:textId="77777777" w:rsidR="007D42D5" w:rsidRPr="007F2770" w:rsidRDefault="007D42D5" w:rsidP="00743B07">
            <w:pPr>
              <w:pStyle w:val="TAC"/>
              <w:rPr>
                <w:szCs w:val="18"/>
              </w:rPr>
            </w:pPr>
            <w:r w:rsidRPr="007F2770">
              <w:rPr>
                <w:szCs w:val="18"/>
              </w:rPr>
              <w:t>7</w:t>
            </w:r>
          </w:p>
        </w:tc>
        <w:tc>
          <w:tcPr>
            <w:tcW w:w="709" w:type="dxa"/>
            <w:tcBorders>
              <w:top w:val="nil"/>
              <w:left w:val="nil"/>
              <w:bottom w:val="single" w:sz="4" w:space="0" w:color="auto"/>
              <w:right w:val="nil"/>
            </w:tcBorders>
          </w:tcPr>
          <w:p w14:paraId="758BB3B9" w14:textId="77777777" w:rsidR="007D42D5" w:rsidRPr="007F2770" w:rsidRDefault="007D42D5" w:rsidP="00743B07">
            <w:pPr>
              <w:pStyle w:val="TAC"/>
              <w:rPr>
                <w:szCs w:val="18"/>
              </w:rPr>
            </w:pPr>
            <w:r w:rsidRPr="007F2770">
              <w:rPr>
                <w:szCs w:val="18"/>
              </w:rPr>
              <w:t>6</w:t>
            </w:r>
          </w:p>
        </w:tc>
        <w:tc>
          <w:tcPr>
            <w:tcW w:w="709" w:type="dxa"/>
            <w:tcBorders>
              <w:top w:val="nil"/>
              <w:left w:val="nil"/>
              <w:bottom w:val="single" w:sz="4" w:space="0" w:color="auto"/>
              <w:right w:val="nil"/>
            </w:tcBorders>
          </w:tcPr>
          <w:p w14:paraId="0B7AC7E8" w14:textId="77777777" w:rsidR="007D42D5" w:rsidRPr="007F2770" w:rsidRDefault="007D42D5" w:rsidP="00743B07">
            <w:pPr>
              <w:pStyle w:val="TAC"/>
              <w:rPr>
                <w:szCs w:val="18"/>
              </w:rPr>
            </w:pPr>
            <w:r w:rsidRPr="007F2770">
              <w:rPr>
                <w:szCs w:val="18"/>
              </w:rPr>
              <w:t>5</w:t>
            </w:r>
          </w:p>
        </w:tc>
        <w:tc>
          <w:tcPr>
            <w:tcW w:w="709" w:type="dxa"/>
            <w:tcBorders>
              <w:top w:val="nil"/>
              <w:left w:val="nil"/>
              <w:bottom w:val="single" w:sz="4" w:space="0" w:color="auto"/>
              <w:right w:val="nil"/>
            </w:tcBorders>
          </w:tcPr>
          <w:p w14:paraId="0053C0F7" w14:textId="77777777" w:rsidR="007D42D5" w:rsidRPr="007F2770" w:rsidRDefault="007D42D5" w:rsidP="00743B07">
            <w:pPr>
              <w:pStyle w:val="TAC"/>
              <w:rPr>
                <w:szCs w:val="18"/>
              </w:rPr>
            </w:pPr>
            <w:r w:rsidRPr="007F2770">
              <w:rPr>
                <w:szCs w:val="18"/>
              </w:rPr>
              <w:t>4</w:t>
            </w:r>
          </w:p>
        </w:tc>
        <w:tc>
          <w:tcPr>
            <w:tcW w:w="709" w:type="dxa"/>
            <w:tcBorders>
              <w:top w:val="nil"/>
              <w:left w:val="nil"/>
              <w:bottom w:val="single" w:sz="4" w:space="0" w:color="auto"/>
              <w:right w:val="nil"/>
            </w:tcBorders>
          </w:tcPr>
          <w:p w14:paraId="281E6141" w14:textId="77777777" w:rsidR="007D42D5" w:rsidRPr="007F2770" w:rsidRDefault="007D42D5" w:rsidP="00743B07">
            <w:pPr>
              <w:pStyle w:val="TAC"/>
              <w:rPr>
                <w:szCs w:val="18"/>
              </w:rPr>
            </w:pPr>
            <w:r w:rsidRPr="007F2770">
              <w:rPr>
                <w:szCs w:val="18"/>
              </w:rPr>
              <w:t>3</w:t>
            </w:r>
          </w:p>
        </w:tc>
        <w:tc>
          <w:tcPr>
            <w:tcW w:w="709" w:type="dxa"/>
            <w:tcBorders>
              <w:top w:val="nil"/>
              <w:left w:val="nil"/>
              <w:bottom w:val="single" w:sz="4" w:space="0" w:color="auto"/>
              <w:right w:val="nil"/>
            </w:tcBorders>
          </w:tcPr>
          <w:p w14:paraId="3085C3D2" w14:textId="77777777" w:rsidR="007D42D5" w:rsidRPr="007F2770" w:rsidRDefault="007D42D5" w:rsidP="00743B07">
            <w:pPr>
              <w:pStyle w:val="TAC"/>
              <w:rPr>
                <w:szCs w:val="18"/>
              </w:rPr>
            </w:pPr>
            <w:r w:rsidRPr="007F2770">
              <w:rPr>
                <w:szCs w:val="18"/>
              </w:rPr>
              <w:t>2</w:t>
            </w:r>
          </w:p>
        </w:tc>
        <w:tc>
          <w:tcPr>
            <w:tcW w:w="709" w:type="dxa"/>
            <w:tcBorders>
              <w:top w:val="nil"/>
              <w:left w:val="nil"/>
              <w:bottom w:val="single" w:sz="4" w:space="0" w:color="auto"/>
              <w:right w:val="nil"/>
            </w:tcBorders>
          </w:tcPr>
          <w:p w14:paraId="16B622E9" w14:textId="77777777" w:rsidR="007D42D5" w:rsidRPr="007F2770" w:rsidRDefault="007D42D5" w:rsidP="00743B07">
            <w:pPr>
              <w:pStyle w:val="TAC"/>
              <w:rPr>
                <w:szCs w:val="18"/>
              </w:rPr>
            </w:pPr>
            <w:r w:rsidRPr="007F2770">
              <w:rPr>
                <w:szCs w:val="18"/>
              </w:rPr>
              <w:t>1</w:t>
            </w:r>
          </w:p>
        </w:tc>
        <w:tc>
          <w:tcPr>
            <w:tcW w:w="1134" w:type="dxa"/>
            <w:tcBorders>
              <w:top w:val="nil"/>
              <w:left w:val="nil"/>
              <w:bottom w:val="nil"/>
              <w:right w:val="nil"/>
            </w:tcBorders>
          </w:tcPr>
          <w:p w14:paraId="64661364" w14:textId="77777777" w:rsidR="007D42D5" w:rsidRPr="007F2770" w:rsidRDefault="007D42D5" w:rsidP="00743B07">
            <w:pPr>
              <w:pStyle w:val="TAL"/>
              <w:rPr>
                <w:szCs w:val="18"/>
              </w:rPr>
            </w:pPr>
          </w:p>
        </w:tc>
      </w:tr>
      <w:tr w:rsidR="007D42D5" w:rsidRPr="007F2770" w14:paraId="4EA8F8F5" w14:textId="77777777" w:rsidTr="00743B07">
        <w:trPr>
          <w:cantSplit/>
          <w:trHeight w:val="641"/>
          <w:jc w:val="center"/>
        </w:trPr>
        <w:tc>
          <w:tcPr>
            <w:tcW w:w="5672" w:type="dxa"/>
            <w:gridSpan w:val="8"/>
            <w:tcBorders>
              <w:top w:val="single" w:sz="4" w:space="0" w:color="auto"/>
              <w:right w:val="single" w:sz="4" w:space="0" w:color="auto"/>
            </w:tcBorders>
          </w:tcPr>
          <w:p w14:paraId="7852D069" w14:textId="77777777" w:rsidR="007D42D5" w:rsidRPr="007F2770" w:rsidRDefault="007D42D5" w:rsidP="00743B07">
            <w:pPr>
              <w:pStyle w:val="TAC"/>
              <w:rPr>
                <w:szCs w:val="18"/>
              </w:rPr>
            </w:pPr>
          </w:p>
          <w:p w14:paraId="1C125604" w14:textId="77777777" w:rsidR="007D42D5" w:rsidRPr="007F2770" w:rsidRDefault="007D42D5" w:rsidP="00743B07">
            <w:pPr>
              <w:pStyle w:val="TAC"/>
              <w:rPr>
                <w:szCs w:val="18"/>
              </w:rPr>
            </w:pPr>
            <w:r w:rsidRPr="007F2770">
              <w:rPr>
                <w:szCs w:val="18"/>
              </w:rPr>
              <w:t>NR CGI list</w:t>
            </w:r>
          </w:p>
        </w:tc>
        <w:tc>
          <w:tcPr>
            <w:tcW w:w="1134" w:type="dxa"/>
            <w:tcBorders>
              <w:top w:val="nil"/>
              <w:left w:val="single" w:sz="4" w:space="0" w:color="auto"/>
              <w:bottom w:val="nil"/>
              <w:right w:val="nil"/>
            </w:tcBorders>
          </w:tcPr>
          <w:p w14:paraId="3FF2F1BC" w14:textId="77777777" w:rsidR="00BC006C" w:rsidRPr="007F2770" w:rsidRDefault="00BC006C" w:rsidP="00BC006C">
            <w:pPr>
              <w:pStyle w:val="TAC"/>
              <w:jc w:val="left"/>
              <w:rPr>
                <w:szCs w:val="18"/>
              </w:rPr>
            </w:pPr>
            <w:r w:rsidRPr="007F2770">
              <w:rPr>
                <w:szCs w:val="18"/>
              </w:rPr>
              <w:t xml:space="preserve">octet </w:t>
            </w:r>
            <w:r>
              <w:rPr>
                <w:szCs w:val="18"/>
              </w:rPr>
              <w:t>(</w:t>
            </w:r>
            <w:r w:rsidRPr="007F2770">
              <w:rPr>
                <w:szCs w:val="18"/>
              </w:rPr>
              <w:t>k+1</w:t>
            </w:r>
            <w:r>
              <w:rPr>
                <w:szCs w:val="18"/>
              </w:rPr>
              <w:t>)</w:t>
            </w:r>
            <w:r w:rsidRPr="007F2770">
              <w:rPr>
                <w:szCs w:val="18"/>
              </w:rPr>
              <w:t>*</w:t>
            </w:r>
          </w:p>
          <w:p w14:paraId="27728FA6" w14:textId="77777777" w:rsidR="007D42D5" w:rsidRPr="007F2770" w:rsidRDefault="007D42D5" w:rsidP="00743B07">
            <w:pPr>
              <w:pStyle w:val="TAC"/>
              <w:jc w:val="left"/>
              <w:rPr>
                <w:szCs w:val="18"/>
              </w:rPr>
            </w:pPr>
          </w:p>
          <w:p w14:paraId="70FDAB7E" w14:textId="7AC3F100" w:rsidR="007D42D5" w:rsidRPr="007F2770" w:rsidRDefault="00BC006C" w:rsidP="00743B07">
            <w:pPr>
              <w:pStyle w:val="TAC"/>
              <w:jc w:val="left"/>
              <w:rPr>
                <w:szCs w:val="18"/>
              </w:rPr>
            </w:pPr>
            <w:r w:rsidRPr="007F2770">
              <w:rPr>
                <w:szCs w:val="18"/>
              </w:rPr>
              <w:t xml:space="preserve">octet </w:t>
            </w:r>
            <w:r>
              <w:rPr>
                <w:szCs w:val="18"/>
              </w:rPr>
              <w:t>s</w:t>
            </w:r>
            <w:r w:rsidRPr="007F2770">
              <w:rPr>
                <w:szCs w:val="18"/>
              </w:rPr>
              <w:t>*</w:t>
            </w:r>
          </w:p>
        </w:tc>
      </w:tr>
    </w:tbl>
    <w:p w14:paraId="4363B655" w14:textId="77777777" w:rsidR="007D42D5" w:rsidRPr="007F2770" w:rsidRDefault="007D42D5" w:rsidP="007D42D5">
      <w:pPr>
        <w:pStyle w:val="TAN"/>
        <w:rPr>
          <w:szCs w:val="18"/>
        </w:rPr>
      </w:pPr>
    </w:p>
    <w:p w14:paraId="6356A0DC" w14:textId="77777777" w:rsidR="007D42D5" w:rsidRPr="007F2770" w:rsidRDefault="007D42D5" w:rsidP="007D42D5">
      <w:pPr>
        <w:pStyle w:val="TF"/>
      </w:pPr>
      <w:bookmarkStart w:id="12203" w:name="_CRFigure9_11_4_31_4"/>
      <w:r w:rsidRPr="007F2770">
        <w:t>Figure </w:t>
      </w:r>
      <w:bookmarkEnd w:id="12203"/>
      <w:r w:rsidRPr="007F2770">
        <w:t>9.11.4.31.4: MBS service area for MBS service area indication = "MBS service area included as NR CGI list"</w:t>
      </w:r>
    </w:p>
    <w:p w14:paraId="0D660ACA" w14:textId="77777777" w:rsidR="007D42D5" w:rsidRPr="007F2770" w:rsidRDefault="007D42D5" w:rsidP="007D42D5">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7D42D5" w:rsidRPr="007F2770" w14:paraId="7E1BEFC5" w14:textId="77777777" w:rsidTr="00743B07">
        <w:trPr>
          <w:cantSplit/>
          <w:jc w:val="center"/>
        </w:trPr>
        <w:tc>
          <w:tcPr>
            <w:tcW w:w="709" w:type="dxa"/>
            <w:tcBorders>
              <w:top w:val="nil"/>
              <w:left w:val="nil"/>
              <w:bottom w:val="single" w:sz="4" w:space="0" w:color="auto"/>
              <w:right w:val="nil"/>
            </w:tcBorders>
          </w:tcPr>
          <w:p w14:paraId="1EB8AC52" w14:textId="77777777" w:rsidR="007D42D5" w:rsidRPr="007F2770" w:rsidRDefault="007D42D5" w:rsidP="00743B07">
            <w:pPr>
              <w:pStyle w:val="TAC"/>
              <w:rPr>
                <w:szCs w:val="18"/>
              </w:rPr>
            </w:pPr>
            <w:r w:rsidRPr="007F2770">
              <w:rPr>
                <w:szCs w:val="18"/>
              </w:rPr>
              <w:t>8</w:t>
            </w:r>
          </w:p>
        </w:tc>
        <w:tc>
          <w:tcPr>
            <w:tcW w:w="709" w:type="dxa"/>
            <w:tcBorders>
              <w:top w:val="nil"/>
              <w:left w:val="nil"/>
              <w:bottom w:val="single" w:sz="4" w:space="0" w:color="auto"/>
              <w:right w:val="nil"/>
            </w:tcBorders>
          </w:tcPr>
          <w:p w14:paraId="2DB77D76" w14:textId="77777777" w:rsidR="007D42D5" w:rsidRPr="007F2770" w:rsidRDefault="007D42D5" w:rsidP="00743B07">
            <w:pPr>
              <w:pStyle w:val="TAC"/>
              <w:rPr>
                <w:szCs w:val="18"/>
              </w:rPr>
            </w:pPr>
            <w:r w:rsidRPr="007F2770">
              <w:rPr>
                <w:szCs w:val="18"/>
              </w:rPr>
              <w:t>7</w:t>
            </w:r>
          </w:p>
        </w:tc>
        <w:tc>
          <w:tcPr>
            <w:tcW w:w="709" w:type="dxa"/>
            <w:tcBorders>
              <w:top w:val="nil"/>
              <w:left w:val="nil"/>
              <w:bottom w:val="single" w:sz="4" w:space="0" w:color="auto"/>
              <w:right w:val="nil"/>
            </w:tcBorders>
          </w:tcPr>
          <w:p w14:paraId="7354F021" w14:textId="77777777" w:rsidR="007D42D5" w:rsidRPr="007F2770" w:rsidRDefault="007D42D5" w:rsidP="00743B07">
            <w:pPr>
              <w:pStyle w:val="TAC"/>
              <w:rPr>
                <w:szCs w:val="18"/>
              </w:rPr>
            </w:pPr>
            <w:r w:rsidRPr="007F2770">
              <w:rPr>
                <w:szCs w:val="18"/>
              </w:rPr>
              <w:t>6</w:t>
            </w:r>
          </w:p>
        </w:tc>
        <w:tc>
          <w:tcPr>
            <w:tcW w:w="709" w:type="dxa"/>
            <w:tcBorders>
              <w:top w:val="nil"/>
              <w:left w:val="nil"/>
              <w:bottom w:val="single" w:sz="4" w:space="0" w:color="auto"/>
              <w:right w:val="nil"/>
            </w:tcBorders>
          </w:tcPr>
          <w:p w14:paraId="1C8D2125" w14:textId="77777777" w:rsidR="007D42D5" w:rsidRPr="007F2770" w:rsidRDefault="007D42D5" w:rsidP="00743B07">
            <w:pPr>
              <w:pStyle w:val="TAC"/>
              <w:rPr>
                <w:szCs w:val="18"/>
              </w:rPr>
            </w:pPr>
            <w:r w:rsidRPr="007F2770">
              <w:rPr>
                <w:szCs w:val="18"/>
              </w:rPr>
              <w:t>5</w:t>
            </w:r>
          </w:p>
        </w:tc>
        <w:tc>
          <w:tcPr>
            <w:tcW w:w="709" w:type="dxa"/>
            <w:tcBorders>
              <w:top w:val="nil"/>
              <w:left w:val="nil"/>
              <w:bottom w:val="single" w:sz="4" w:space="0" w:color="auto"/>
              <w:right w:val="nil"/>
            </w:tcBorders>
          </w:tcPr>
          <w:p w14:paraId="6D3D455B" w14:textId="77777777" w:rsidR="007D42D5" w:rsidRPr="007F2770" w:rsidRDefault="007D42D5" w:rsidP="00743B07">
            <w:pPr>
              <w:pStyle w:val="TAC"/>
              <w:rPr>
                <w:szCs w:val="18"/>
              </w:rPr>
            </w:pPr>
            <w:r w:rsidRPr="007F2770">
              <w:rPr>
                <w:szCs w:val="18"/>
              </w:rPr>
              <w:t>4</w:t>
            </w:r>
          </w:p>
        </w:tc>
        <w:tc>
          <w:tcPr>
            <w:tcW w:w="709" w:type="dxa"/>
            <w:tcBorders>
              <w:top w:val="nil"/>
              <w:left w:val="nil"/>
              <w:bottom w:val="single" w:sz="4" w:space="0" w:color="auto"/>
              <w:right w:val="nil"/>
            </w:tcBorders>
          </w:tcPr>
          <w:p w14:paraId="629AA7BF" w14:textId="77777777" w:rsidR="007D42D5" w:rsidRPr="007F2770" w:rsidRDefault="007D42D5" w:rsidP="00743B07">
            <w:pPr>
              <w:pStyle w:val="TAC"/>
              <w:rPr>
                <w:szCs w:val="18"/>
              </w:rPr>
            </w:pPr>
            <w:r w:rsidRPr="007F2770">
              <w:rPr>
                <w:szCs w:val="18"/>
              </w:rPr>
              <w:t>3</w:t>
            </w:r>
          </w:p>
        </w:tc>
        <w:tc>
          <w:tcPr>
            <w:tcW w:w="709" w:type="dxa"/>
            <w:tcBorders>
              <w:top w:val="nil"/>
              <w:left w:val="nil"/>
              <w:bottom w:val="single" w:sz="4" w:space="0" w:color="auto"/>
              <w:right w:val="nil"/>
            </w:tcBorders>
          </w:tcPr>
          <w:p w14:paraId="6222359B" w14:textId="77777777" w:rsidR="007D42D5" w:rsidRPr="007F2770" w:rsidRDefault="007D42D5" w:rsidP="00743B07">
            <w:pPr>
              <w:pStyle w:val="TAC"/>
              <w:rPr>
                <w:szCs w:val="18"/>
              </w:rPr>
            </w:pPr>
            <w:r w:rsidRPr="007F2770">
              <w:rPr>
                <w:szCs w:val="18"/>
              </w:rPr>
              <w:t>2</w:t>
            </w:r>
          </w:p>
        </w:tc>
        <w:tc>
          <w:tcPr>
            <w:tcW w:w="709" w:type="dxa"/>
            <w:tcBorders>
              <w:top w:val="nil"/>
              <w:left w:val="nil"/>
              <w:bottom w:val="single" w:sz="4" w:space="0" w:color="auto"/>
              <w:right w:val="nil"/>
            </w:tcBorders>
          </w:tcPr>
          <w:p w14:paraId="556F78BD" w14:textId="77777777" w:rsidR="007D42D5" w:rsidRPr="007F2770" w:rsidRDefault="007D42D5" w:rsidP="00743B07">
            <w:pPr>
              <w:pStyle w:val="TAC"/>
              <w:rPr>
                <w:szCs w:val="18"/>
              </w:rPr>
            </w:pPr>
            <w:r w:rsidRPr="007F2770">
              <w:rPr>
                <w:szCs w:val="18"/>
              </w:rPr>
              <w:t>1</w:t>
            </w:r>
          </w:p>
        </w:tc>
        <w:tc>
          <w:tcPr>
            <w:tcW w:w="1134" w:type="dxa"/>
            <w:tcBorders>
              <w:top w:val="nil"/>
              <w:left w:val="nil"/>
              <w:bottom w:val="nil"/>
              <w:right w:val="nil"/>
            </w:tcBorders>
          </w:tcPr>
          <w:p w14:paraId="3077C70C" w14:textId="77777777" w:rsidR="007D42D5" w:rsidRPr="007F2770" w:rsidRDefault="007D42D5" w:rsidP="00743B07">
            <w:pPr>
              <w:pStyle w:val="TAL"/>
              <w:rPr>
                <w:szCs w:val="18"/>
              </w:rPr>
            </w:pPr>
          </w:p>
        </w:tc>
      </w:tr>
      <w:tr w:rsidR="007D42D5" w:rsidRPr="007F2770" w14:paraId="081C9AAA" w14:textId="77777777" w:rsidTr="00743B07">
        <w:trPr>
          <w:cantSplit/>
          <w:trHeight w:val="631"/>
          <w:jc w:val="center"/>
        </w:trPr>
        <w:tc>
          <w:tcPr>
            <w:tcW w:w="5672" w:type="dxa"/>
            <w:gridSpan w:val="8"/>
            <w:tcBorders>
              <w:top w:val="single" w:sz="4" w:space="0" w:color="auto"/>
              <w:right w:val="single" w:sz="4" w:space="0" w:color="auto"/>
            </w:tcBorders>
          </w:tcPr>
          <w:p w14:paraId="10CA65A9" w14:textId="77777777" w:rsidR="007D42D5" w:rsidRPr="007F2770" w:rsidRDefault="007D42D5" w:rsidP="00743B07">
            <w:pPr>
              <w:pStyle w:val="TAC"/>
              <w:rPr>
                <w:szCs w:val="18"/>
              </w:rPr>
            </w:pPr>
          </w:p>
          <w:p w14:paraId="3FAAB912" w14:textId="77777777" w:rsidR="007D42D5" w:rsidRPr="007F2770" w:rsidRDefault="007D42D5" w:rsidP="00743B07">
            <w:pPr>
              <w:pStyle w:val="TAC"/>
              <w:rPr>
                <w:szCs w:val="18"/>
              </w:rPr>
            </w:pPr>
            <w:r w:rsidRPr="007F2770">
              <w:rPr>
                <w:szCs w:val="18"/>
              </w:rPr>
              <w:t xml:space="preserve">MBS TAI list </w:t>
            </w:r>
          </w:p>
        </w:tc>
        <w:tc>
          <w:tcPr>
            <w:tcW w:w="1134" w:type="dxa"/>
            <w:tcBorders>
              <w:top w:val="nil"/>
              <w:left w:val="single" w:sz="4" w:space="0" w:color="auto"/>
              <w:bottom w:val="nil"/>
              <w:right w:val="nil"/>
            </w:tcBorders>
          </w:tcPr>
          <w:p w14:paraId="46BB863E" w14:textId="77777777" w:rsidR="00BC006C" w:rsidRPr="007F2770" w:rsidRDefault="00BC006C" w:rsidP="00BC006C">
            <w:pPr>
              <w:pStyle w:val="TAL"/>
              <w:rPr>
                <w:szCs w:val="18"/>
              </w:rPr>
            </w:pPr>
            <w:r w:rsidRPr="007F2770">
              <w:rPr>
                <w:szCs w:val="18"/>
              </w:rPr>
              <w:t xml:space="preserve">octet </w:t>
            </w:r>
            <w:r>
              <w:rPr>
                <w:szCs w:val="18"/>
              </w:rPr>
              <w:t>(</w:t>
            </w:r>
            <w:r w:rsidRPr="007F2770">
              <w:rPr>
                <w:szCs w:val="18"/>
              </w:rPr>
              <w:t>k+1</w:t>
            </w:r>
            <w:r>
              <w:rPr>
                <w:szCs w:val="18"/>
              </w:rPr>
              <w:t>)</w:t>
            </w:r>
            <w:r w:rsidRPr="007F2770">
              <w:rPr>
                <w:szCs w:val="18"/>
              </w:rPr>
              <w:t>*</w:t>
            </w:r>
          </w:p>
          <w:p w14:paraId="4B662C37" w14:textId="77777777" w:rsidR="007D42D5" w:rsidRPr="007F2770" w:rsidRDefault="007D42D5" w:rsidP="00743B07">
            <w:pPr>
              <w:pStyle w:val="TAL"/>
              <w:rPr>
                <w:szCs w:val="18"/>
              </w:rPr>
            </w:pPr>
          </w:p>
          <w:p w14:paraId="29BB0E34" w14:textId="0B91F86C" w:rsidR="007D42D5" w:rsidRPr="007F2770" w:rsidRDefault="00F45F69" w:rsidP="00743B07">
            <w:pPr>
              <w:pStyle w:val="TAL"/>
              <w:rPr>
                <w:szCs w:val="18"/>
              </w:rPr>
            </w:pPr>
            <w:r w:rsidRPr="007F2770">
              <w:rPr>
                <w:szCs w:val="18"/>
              </w:rPr>
              <w:t xml:space="preserve">octet </w:t>
            </w:r>
            <w:r w:rsidR="007D42D5" w:rsidRPr="007F2770">
              <w:rPr>
                <w:szCs w:val="18"/>
              </w:rPr>
              <w:t>y*</w:t>
            </w:r>
          </w:p>
        </w:tc>
      </w:tr>
      <w:tr w:rsidR="007D42D5" w:rsidRPr="007F2770" w14:paraId="0ECEF28E" w14:textId="77777777" w:rsidTr="00743B07">
        <w:trPr>
          <w:cantSplit/>
          <w:trHeight w:val="641"/>
          <w:jc w:val="center"/>
        </w:trPr>
        <w:tc>
          <w:tcPr>
            <w:tcW w:w="5672" w:type="dxa"/>
            <w:gridSpan w:val="8"/>
            <w:tcBorders>
              <w:top w:val="single" w:sz="4" w:space="0" w:color="auto"/>
              <w:right w:val="single" w:sz="4" w:space="0" w:color="auto"/>
            </w:tcBorders>
          </w:tcPr>
          <w:p w14:paraId="4C6620F5" w14:textId="77777777" w:rsidR="007D42D5" w:rsidRPr="007F2770" w:rsidRDefault="007D42D5" w:rsidP="00743B07">
            <w:pPr>
              <w:pStyle w:val="TAC"/>
              <w:rPr>
                <w:szCs w:val="18"/>
              </w:rPr>
            </w:pPr>
          </w:p>
          <w:p w14:paraId="050B2F80" w14:textId="77777777" w:rsidR="007D42D5" w:rsidRPr="007F2770" w:rsidRDefault="007D42D5" w:rsidP="00743B07">
            <w:pPr>
              <w:pStyle w:val="TAC"/>
              <w:rPr>
                <w:szCs w:val="18"/>
              </w:rPr>
            </w:pPr>
            <w:r w:rsidRPr="007F2770">
              <w:rPr>
                <w:szCs w:val="18"/>
              </w:rPr>
              <w:t>NR CGI list</w:t>
            </w:r>
          </w:p>
        </w:tc>
        <w:tc>
          <w:tcPr>
            <w:tcW w:w="1134" w:type="dxa"/>
            <w:tcBorders>
              <w:top w:val="nil"/>
              <w:left w:val="single" w:sz="4" w:space="0" w:color="auto"/>
              <w:bottom w:val="nil"/>
              <w:right w:val="nil"/>
            </w:tcBorders>
          </w:tcPr>
          <w:p w14:paraId="4298BE95" w14:textId="77777777" w:rsidR="00BC006C" w:rsidRPr="007F2770" w:rsidRDefault="00BC006C" w:rsidP="00BC006C">
            <w:pPr>
              <w:pStyle w:val="TAC"/>
              <w:jc w:val="left"/>
              <w:rPr>
                <w:szCs w:val="18"/>
              </w:rPr>
            </w:pPr>
            <w:r w:rsidRPr="007F2770">
              <w:rPr>
                <w:szCs w:val="18"/>
              </w:rPr>
              <w:t xml:space="preserve">octet </w:t>
            </w:r>
            <w:r>
              <w:rPr>
                <w:szCs w:val="18"/>
              </w:rPr>
              <w:t>(</w:t>
            </w:r>
            <w:r w:rsidRPr="007F2770">
              <w:rPr>
                <w:szCs w:val="18"/>
              </w:rPr>
              <w:t>y+1</w:t>
            </w:r>
            <w:r>
              <w:rPr>
                <w:szCs w:val="18"/>
              </w:rPr>
              <w:t>)</w:t>
            </w:r>
            <w:r w:rsidRPr="007F2770">
              <w:rPr>
                <w:szCs w:val="18"/>
              </w:rPr>
              <w:t>*</w:t>
            </w:r>
          </w:p>
          <w:p w14:paraId="76E1EC6F" w14:textId="77777777" w:rsidR="007D42D5" w:rsidRPr="007F2770" w:rsidRDefault="007D42D5" w:rsidP="00743B07">
            <w:pPr>
              <w:pStyle w:val="TAC"/>
              <w:jc w:val="left"/>
              <w:rPr>
                <w:szCs w:val="18"/>
              </w:rPr>
            </w:pPr>
          </w:p>
          <w:p w14:paraId="54384C2B" w14:textId="33D1699F" w:rsidR="007D42D5" w:rsidRPr="007F2770" w:rsidRDefault="00BC006C" w:rsidP="00743B07">
            <w:pPr>
              <w:pStyle w:val="TAC"/>
              <w:jc w:val="left"/>
              <w:rPr>
                <w:szCs w:val="18"/>
              </w:rPr>
            </w:pPr>
            <w:r w:rsidRPr="007F2770">
              <w:rPr>
                <w:szCs w:val="18"/>
              </w:rPr>
              <w:t xml:space="preserve">octet </w:t>
            </w:r>
            <w:r>
              <w:rPr>
                <w:szCs w:val="18"/>
              </w:rPr>
              <w:t>s</w:t>
            </w:r>
            <w:r w:rsidRPr="007F2770">
              <w:rPr>
                <w:szCs w:val="18"/>
              </w:rPr>
              <w:t>*</w:t>
            </w:r>
          </w:p>
        </w:tc>
      </w:tr>
    </w:tbl>
    <w:p w14:paraId="343BD866" w14:textId="77777777" w:rsidR="007D42D5" w:rsidRPr="007F2770" w:rsidRDefault="007D42D5" w:rsidP="007D42D5">
      <w:pPr>
        <w:pStyle w:val="TAN"/>
        <w:rPr>
          <w:szCs w:val="18"/>
        </w:rPr>
      </w:pPr>
    </w:p>
    <w:p w14:paraId="76E99E56" w14:textId="77777777" w:rsidR="007D42D5" w:rsidRPr="007F2770" w:rsidRDefault="007D42D5" w:rsidP="007D42D5">
      <w:pPr>
        <w:pStyle w:val="TF"/>
      </w:pPr>
      <w:bookmarkStart w:id="12204" w:name="_CRFigure9_11_4_31_5"/>
      <w:r w:rsidRPr="007F2770">
        <w:t>Figure </w:t>
      </w:r>
      <w:bookmarkEnd w:id="12204"/>
      <w:r w:rsidRPr="007F2770">
        <w:t>9.11.4.31.5: MBS service area for MBS service area indication = "MBS service area included as MBS TAI list and NR CGI list"</w:t>
      </w:r>
    </w:p>
    <w:p w14:paraId="20AC5BED" w14:textId="77777777" w:rsidR="00F64993" w:rsidRPr="007F2770" w:rsidRDefault="00F64993" w:rsidP="00F64993">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566"/>
        <w:gridCol w:w="1277"/>
      </w:tblGrid>
      <w:tr w:rsidR="00BC006C" w:rsidRPr="007F2770" w14:paraId="06270166" w14:textId="77777777" w:rsidTr="00A33425">
        <w:trPr>
          <w:cantSplit/>
          <w:jc w:val="center"/>
        </w:trPr>
        <w:tc>
          <w:tcPr>
            <w:tcW w:w="709" w:type="dxa"/>
            <w:tcBorders>
              <w:top w:val="nil"/>
              <w:left w:val="nil"/>
              <w:bottom w:val="single" w:sz="4" w:space="0" w:color="auto"/>
              <w:right w:val="nil"/>
            </w:tcBorders>
          </w:tcPr>
          <w:p w14:paraId="3D417B7D" w14:textId="77777777" w:rsidR="00BC006C" w:rsidRPr="007F2770" w:rsidRDefault="00BC006C" w:rsidP="007877E0">
            <w:pPr>
              <w:pStyle w:val="TAC"/>
              <w:rPr>
                <w:szCs w:val="18"/>
              </w:rPr>
            </w:pPr>
            <w:r w:rsidRPr="007F2770">
              <w:rPr>
                <w:szCs w:val="18"/>
              </w:rPr>
              <w:t>8</w:t>
            </w:r>
          </w:p>
        </w:tc>
        <w:tc>
          <w:tcPr>
            <w:tcW w:w="709" w:type="dxa"/>
            <w:tcBorders>
              <w:top w:val="nil"/>
              <w:left w:val="nil"/>
              <w:bottom w:val="single" w:sz="4" w:space="0" w:color="auto"/>
              <w:right w:val="nil"/>
            </w:tcBorders>
          </w:tcPr>
          <w:p w14:paraId="142B46F3" w14:textId="77777777" w:rsidR="00BC006C" w:rsidRPr="007F2770" w:rsidRDefault="00BC006C" w:rsidP="007877E0">
            <w:pPr>
              <w:pStyle w:val="TAC"/>
              <w:rPr>
                <w:szCs w:val="18"/>
              </w:rPr>
            </w:pPr>
            <w:r w:rsidRPr="007F2770">
              <w:rPr>
                <w:szCs w:val="18"/>
              </w:rPr>
              <w:t>7</w:t>
            </w:r>
          </w:p>
        </w:tc>
        <w:tc>
          <w:tcPr>
            <w:tcW w:w="709" w:type="dxa"/>
            <w:tcBorders>
              <w:top w:val="nil"/>
              <w:left w:val="nil"/>
              <w:bottom w:val="single" w:sz="4" w:space="0" w:color="auto"/>
              <w:right w:val="nil"/>
            </w:tcBorders>
          </w:tcPr>
          <w:p w14:paraId="5B4D9844" w14:textId="77777777" w:rsidR="00BC006C" w:rsidRPr="007F2770" w:rsidRDefault="00BC006C" w:rsidP="007877E0">
            <w:pPr>
              <w:pStyle w:val="TAC"/>
              <w:rPr>
                <w:szCs w:val="18"/>
              </w:rPr>
            </w:pPr>
            <w:r w:rsidRPr="007F2770">
              <w:rPr>
                <w:szCs w:val="18"/>
              </w:rPr>
              <w:t>6</w:t>
            </w:r>
          </w:p>
        </w:tc>
        <w:tc>
          <w:tcPr>
            <w:tcW w:w="709" w:type="dxa"/>
            <w:tcBorders>
              <w:top w:val="nil"/>
              <w:left w:val="nil"/>
              <w:bottom w:val="single" w:sz="4" w:space="0" w:color="auto"/>
              <w:right w:val="nil"/>
            </w:tcBorders>
          </w:tcPr>
          <w:p w14:paraId="4AD74730" w14:textId="77777777" w:rsidR="00BC006C" w:rsidRPr="007F2770" w:rsidRDefault="00BC006C" w:rsidP="007877E0">
            <w:pPr>
              <w:pStyle w:val="TAC"/>
              <w:rPr>
                <w:szCs w:val="18"/>
              </w:rPr>
            </w:pPr>
            <w:r w:rsidRPr="007F2770">
              <w:rPr>
                <w:szCs w:val="18"/>
              </w:rPr>
              <w:t>5</w:t>
            </w:r>
          </w:p>
        </w:tc>
        <w:tc>
          <w:tcPr>
            <w:tcW w:w="709" w:type="dxa"/>
            <w:tcBorders>
              <w:top w:val="nil"/>
              <w:left w:val="nil"/>
              <w:bottom w:val="single" w:sz="4" w:space="0" w:color="auto"/>
              <w:right w:val="nil"/>
            </w:tcBorders>
          </w:tcPr>
          <w:p w14:paraId="3FD2D826" w14:textId="77777777" w:rsidR="00BC006C" w:rsidRPr="007F2770" w:rsidRDefault="00BC006C" w:rsidP="007877E0">
            <w:pPr>
              <w:pStyle w:val="TAC"/>
              <w:rPr>
                <w:szCs w:val="18"/>
              </w:rPr>
            </w:pPr>
            <w:r w:rsidRPr="007F2770">
              <w:rPr>
                <w:szCs w:val="18"/>
              </w:rPr>
              <w:t>4</w:t>
            </w:r>
          </w:p>
        </w:tc>
        <w:tc>
          <w:tcPr>
            <w:tcW w:w="709" w:type="dxa"/>
            <w:tcBorders>
              <w:top w:val="nil"/>
              <w:left w:val="nil"/>
              <w:bottom w:val="single" w:sz="4" w:space="0" w:color="auto"/>
              <w:right w:val="nil"/>
            </w:tcBorders>
          </w:tcPr>
          <w:p w14:paraId="16BB103C" w14:textId="77777777" w:rsidR="00BC006C" w:rsidRPr="007F2770" w:rsidRDefault="00BC006C" w:rsidP="007877E0">
            <w:pPr>
              <w:pStyle w:val="TAC"/>
              <w:rPr>
                <w:szCs w:val="18"/>
              </w:rPr>
            </w:pPr>
            <w:r w:rsidRPr="007F2770">
              <w:rPr>
                <w:szCs w:val="18"/>
              </w:rPr>
              <w:t>3</w:t>
            </w:r>
          </w:p>
        </w:tc>
        <w:tc>
          <w:tcPr>
            <w:tcW w:w="709" w:type="dxa"/>
            <w:tcBorders>
              <w:top w:val="nil"/>
              <w:left w:val="nil"/>
              <w:bottom w:val="single" w:sz="4" w:space="0" w:color="auto"/>
              <w:right w:val="nil"/>
            </w:tcBorders>
          </w:tcPr>
          <w:p w14:paraId="216A8CE4" w14:textId="77777777" w:rsidR="00BC006C" w:rsidRPr="007F2770" w:rsidRDefault="00BC006C" w:rsidP="007877E0">
            <w:pPr>
              <w:pStyle w:val="TAC"/>
              <w:rPr>
                <w:szCs w:val="18"/>
              </w:rPr>
            </w:pPr>
            <w:r w:rsidRPr="007F2770">
              <w:rPr>
                <w:szCs w:val="18"/>
              </w:rPr>
              <w:t>2</w:t>
            </w:r>
          </w:p>
        </w:tc>
        <w:tc>
          <w:tcPr>
            <w:tcW w:w="566" w:type="dxa"/>
            <w:tcBorders>
              <w:top w:val="nil"/>
              <w:left w:val="nil"/>
              <w:bottom w:val="single" w:sz="4" w:space="0" w:color="auto"/>
              <w:right w:val="nil"/>
            </w:tcBorders>
          </w:tcPr>
          <w:p w14:paraId="0FABB80F" w14:textId="77777777" w:rsidR="00BC006C" w:rsidRPr="007F2770" w:rsidRDefault="00BC006C" w:rsidP="007877E0">
            <w:pPr>
              <w:pStyle w:val="TAC"/>
              <w:rPr>
                <w:szCs w:val="18"/>
              </w:rPr>
            </w:pPr>
            <w:r w:rsidRPr="007F2770">
              <w:rPr>
                <w:szCs w:val="18"/>
              </w:rPr>
              <w:t>1</w:t>
            </w:r>
          </w:p>
        </w:tc>
        <w:tc>
          <w:tcPr>
            <w:tcW w:w="1277" w:type="dxa"/>
            <w:tcBorders>
              <w:top w:val="nil"/>
              <w:left w:val="nil"/>
              <w:bottom w:val="nil"/>
              <w:right w:val="nil"/>
            </w:tcBorders>
          </w:tcPr>
          <w:p w14:paraId="49C0D7E3" w14:textId="77777777" w:rsidR="00BC006C" w:rsidRPr="007F2770" w:rsidRDefault="00BC006C" w:rsidP="007877E0">
            <w:pPr>
              <w:pStyle w:val="TAL"/>
              <w:rPr>
                <w:szCs w:val="18"/>
              </w:rPr>
            </w:pPr>
          </w:p>
        </w:tc>
      </w:tr>
      <w:tr w:rsidR="00BC006C" w:rsidRPr="007F2770" w14:paraId="6F30E005" w14:textId="77777777" w:rsidTr="00A33425">
        <w:trPr>
          <w:cantSplit/>
          <w:jc w:val="center"/>
        </w:trPr>
        <w:tc>
          <w:tcPr>
            <w:tcW w:w="5529" w:type="dxa"/>
            <w:gridSpan w:val="8"/>
            <w:tcBorders>
              <w:top w:val="single" w:sz="4" w:space="0" w:color="auto"/>
              <w:left w:val="single" w:sz="4" w:space="0" w:color="auto"/>
              <w:bottom w:val="single" w:sz="4" w:space="0" w:color="auto"/>
              <w:right w:val="single" w:sz="4" w:space="0" w:color="auto"/>
            </w:tcBorders>
          </w:tcPr>
          <w:p w14:paraId="216D690B" w14:textId="77777777" w:rsidR="00BC006C" w:rsidRPr="007F2770" w:rsidRDefault="00BC006C" w:rsidP="007877E0">
            <w:pPr>
              <w:pStyle w:val="TAC"/>
              <w:rPr>
                <w:szCs w:val="18"/>
              </w:rPr>
            </w:pPr>
            <w:r w:rsidRPr="007F2770">
              <w:rPr>
                <w:szCs w:val="18"/>
              </w:rPr>
              <w:t>Length of NR CGI list contents</w:t>
            </w:r>
          </w:p>
        </w:tc>
        <w:tc>
          <w:tcPr>
            <w:tcW w:w="1277" w:type="dxa"/>
            <w:tcBorders>
              <w:top w:val="nil"/>
              <w:left w:val="single" w:sz="4" w:space="0" w:color="auto"/>
              <w:bottom w:val="nil"/>
              <w:right w:val="nil"/>
            </w:tcBorders>
          </w:tcPr>
          <w:p w14:paraId="7D638D4E" w14:textId="77777777" w:rsidR="00BC006C" w:rsidRPr="007F2770" w:rsidRDefault="00BC006C" w:rsidP="007877E0">
            <w:pPr>
              <w:pStyle w:val="TAL"/>
              <w:rPr>
                <w:szCs w:val="18"/>
              </w:rPr>
            </w:pPr>
            <w:r w:rsidRPr="007F2770">
              <w:rPr>
                <w:szCs w:val="18"/>
              </w:rPr>
              <w:t xml:space="preserve">octet </w:t>
            </w:r>
            <w:r>
              <w:rPr>
                <w:szCs w:val="18"/>
              </w:rPr>
              <w:t>(</w:t>
            </w:r>
            <w:r w:rsidRPr="007F2770">
              <w:rPr>
                <w:szCs w:val="18"/>
              </w:rPr>
              <w:t>k+1</w:t>
            </w:r>
            <w:r>
              <w:rPr>
                <w:szCs w:val="18"/>
              </w:rPr>
              <w:t>)</w:t>
            </w:r>
            <w:r w:rsidRPr="007F2770">
              <w:rPr>
                <w:szCs w:val="18"/>
              </w:rPr>
              <w:t>*</w:t>
            </w:r>
          </w:p>
        </w:tc>
      </w:tr>
      <w:tr w:rsidR="00BC006C" w:rsidRPr="007F2770" w14:paraId="65EE4E41" w14:textId="77777777" w:rsidTr="00A33425">
        <w:trPr>
          <w:cantSplit/>
          <w:trHeight w:val="631"/>
          <w:jc w:val="center"/>
        </w:trPr>
        <w:tc>
          <w:tcPr>
            <w:tcW w:w="5529" w:type="dxa"/>
            <w:gridSpan w:val="8"/>
            <w:tcBorders>
              <w:top w:val="single" w:sz="4" w:space="0" w:color="auto"/>
              <w:right w:val="single" w:sz="4" w:space="0" w:color="auto"/>
            </w:tcBorders>
          </w:tcPr>
          <w:p w14:paraId="410F153B" w14:textId="77777777" w:rsidR="00BC006C" w:rsidRPr="007F2770" w:rsidRDefault="00BC006C" w:rsidP="007877E0">
            <w:pPr>
              <w:pStyle w:val="TAC"/>
              <w:rPr>
                <w:szCs w:val="18"/>
              </w:rPr>
            </w:pPr>
          </w:p>
          <w:p w14:paraId="7AAE442F" w14:textId="77777777" w:rsidR="00BC006C" w:rsidRPr="007F2770" w:rsidRDefault="00BC006C" w:rsidP="007877E0">
            <w:pPr>
              <w:pStyle w:val="TAC"/>
              <w:rPr>
                <w:szCs w:val="18"/>
              </w:rPr>
            </w:pPr>
            <w:r w:rsidRPr="007F2770">
              <w:rPr>
                <w:szCs w:val="18"/>
              </w:rPr>
              <w:t>NR CGI 1</w:t>
            </w:r>
          </w:p>
        </w:tc>
        <w:tc>
          <w:tcPr>
            <w:tcW w:w="1277" w:type="dxa"/>
            <w:tcBorders>
              <w:top w:val="nil"/>
              <w:left w:val="single" w:sz="4" w:space="0" w:color="auto"/>
              <w:bottom w:val="nil"/>
              <w:right w:val="nil"/>
            </w:tcBorders>
          </w:tcPr>
          <w:p w14:paraId="0A7AB16B" w14:textId="77777777" w:rsidR="00BC006C" w:rsidRPr="007F2770" w:rsidRDefault="00BC006C" w:rsidP="007877E0">
            <w:pPr>
              <w:pStyle w:val="TAL"/>
            </w:pPr>
            <w:r w:rsidRPr="007F2770">
              <w:t xml:space="preserve">octet </w:t>
            </w:r>
            <w:r>
              <w:t>(</w:t>
            </w:r>
            <w:r w:rsidRPr="007F2770">
              <w:t>k+2</w:t>
            </w:r>
            <w:r>
              <w:t>)</w:t>
            </w:r>
            <w:r w:rsidRPr="007F2770">
              <w:t>*</w:t>
            </w:r>
          </w:p>
          <w:p w14:paraId="1FF5108B" w14:textId="77777777" w:rsidR="00BC006C" w:rsidRPr="007F2770" w:rsidRDefault="00BC006C" w:rsidP="007877E0">
            <w:pPr>
              <w:pStyle w:val="TAL"/>
            </w:pPr>
          </w:p>
          <w:p w14:paraId="17886097" w14:textId="77777777" w:rsidR="00BC006C" w:rsidRPr="007F2770" w:rsidRDefault="00BC006C" w:rsidP="007877E0">
            <w:pPr>
              <w:pStyle w:val="TAL"/>
            </w:pPr>
            <w:r w:rsidRPr="007F2770">
              <w:t xml:space="preserve">octet </w:t>
            </w:r>
            <w:r>
              <w:t>(</w:t>
            </w:r>
            <w:r w:rsidRPr="007F2770">
              <w:t>k+9</w:t>
            </w:r>
            <w:r>
              <w:t>)</w:t>
            </w:r>
            <w:r w:rsidRPr="007F2770">
              <w:t>*</w:t>
            </w:r>
          </w:p>
        </w:tc>
      </w:tr>
      <w:tr w:rsidR="00BC006C" w:rsidRPr="007F2770" w14:paraId="1D8A3030" w14:textId="77777777" w:rsidTr="00A33425">
        <w:trPr>
          <w:cantSplit/>
          <w:trHeight w:val="641"/>
          <w:jc w:val="center"/>
        </w:trPr>
        <w:tc>
          <w:tcPr>
            <w:tcW w:w="5529" w:type="dxa"/>
            <w:gridSpan w:val="8"/>
            <w:tcBorders>
              <w:top w:val="single" w:sz="4" w:space="0" w:color="auto"/>
              <w:right w:val="single" w:sz="4" w:space="0" w:color="auto"/>
            </w:tcBorders>
          </w:tcPr>
          <w:p w14:paraId="023D05CF" w14:textId="77777777" w:rsidR="00BC006C" w:rsidRPr="007F2770" w:rsidRDefault="00BC006C" w:rsidP="007877E0">
            <w:pPr>
              <w:pStyle w:val="TAC"/>
              <w:rPr>
                <w:szCs w:val="18"/>
              </w:rPr>
            </w:pPr>
          </w:p>
          <w:p w14:paraId="7A1482C7" w14:textId="77777777" w:rsidR="00BC006C" w:rsidRPr="007F2770" w:rsidRDefault="00BC006C" w:rsidP="007877E0">
            <w:pPr>
              <w:pStyle w:val="TAC"/>
              <w:rPr>
                <w:szCs w:val="18"/>
              </w:rPr>
            </w:pPr>
            <w:r w:rsidRPr="007F2770">
              <w:rPr>
                <w:szCs w:val="18"/>
              </w:rPr>
              <w:t>NR CGI 2</w:t>
            </w:r>
          </w:p>
        </w:tc>
        <w:tc>
          <w:tcPr>
            <w:tcW w:w="1277" w:type="dxa"/>
            <w:tcBorders>
              <w:top w:val="nil"/>
              <w:left w:val="single" w:sz="4" w:space="0" w:color="auto"/>
              <w:bottom w:val="nil"/>
              <w:right w:val="nil"/>
            </w:tcBorders>
          </w:tcPr>
          <w:p w14:paraId="7FEA0F6B" w14:textId="77777777" w:rsidR="00BC006C" w:rsidRPr="007F2770" w:rsidRDefault="00BC006C" w:rsidP="007877E0">
            <w:pPr>
              <w:pStyle w:val="TAL"/>
            </w:pPr>
            <w:r w:rsidRPr="007F2770">
              <w:t xml:space="preserve">octet </w:t>
            </w:r>
            <w:r>
              <w:t>(</w:t>
            </w:r>
            <w:r w:rsidRPr="007F2770">
              <w:t>k+10</w:t>
            </w:r>
            <w:r>
              <w:t>)</w:t>
            </w:r>
            <w:r w:rsidRPr="007F2770">
              <w:t>*</w:t>
            </w:r>
          </w:p>
          <w:p w14:paraId="515E67D8" w14:textId="77777777" w:rsidR="00BC006C" w:rsidRPr="007F2770" w:rsidRDefault="00BC006C" w:rsidP="007877E0">
            <w:pPr>
              <w:pStyle w:val="TAL"/>
            </w:pPr>
          </w:p>
          <w:p w14:paraId="2DC29992" w14:textId="77777777" w:rsidR="00BC006C" w:rsidRPr="007F2770" w:rsidRDefault="00BC006C" w:rsidP="007877E0">
            <w:pPr>
              <w:pStyle w:val="TAL"/>
            </w:pPr>
            <w:r w:rsidRPr="007F2770">
              <w:t xml:space="preserve">octet </w:t>
            </w:r>
            <w:r>
              <w:t>(</w:t>
            </w:r>
            <w:r w:rsidRPr="007F2770">
              <w:t>k+17</w:t>
            </w:r>
            <w:r>
              <w:t>)</w:t>
            </w:r>
            <w:r w:rsidRPr="007F2770">
              <w:t>*</w:t>
            </w:r>
          </w:p>
        </w:tc>
      </w:tr>
      <w:tr w:rsidR="00BC006C" w:rsidRPr="007F2770" w14:paraId="4A1D8DC6" w14:textId="77777777" w:rsidTr="00A33425">
        <w:trPr>
          <w:cantSplit/>
          <w:trHeight w:val="641"/>
          <w:jc w:val="center"/>
        </w:trPr>
        <w:tc>
          <w:tcPr>
            <w:tcW w:w="5529" w:type="dxa"/>
            <w:gridSpan w:val="8"/>
            <w:tcBorders>
              <w:top w:val="single" w:sz="4" w:space="0" w:color="auto"/>
              <w:left w:val="single" w:sz="4" w:space="0" w:color="auto"/>
              <w:bottom w:val="single" w:sz="4" w:space="0" w:color="auto"/>
              <w:right w:val="single" w:sz="4" w:space="0" w:color="auto"/>
            </w:tcBorders>
          </w:tcPr>
          <w:p w14:paraId="5967531D" w14:textId="77777777" w:rsidR="00BC006C" w:rsidRPr="007F2770" w:rsidRDefault="00BC006C" w:rsidP="007877E0">
            <w:pPr>
              <w:pStyle w:val="TAC"/>
              <w:rPr>
                <w:szCs w:val="18"/>
              </w:rPr>
            </w:pPr>
          </w:p>
          <w:p w14:paraId="6BEC69C8" w14:textId="77777777" w:rsidR="00BC006C" w:rsidRPr="007F2770" w:rsidRDefault="00BC006C" w:rsidP="007877E0">
            <w:pPr>
              <w:pStyle w:val="TAC"/>
              <w:rPr>
                <w:szCs w:val="18"/>
              </w:rPr>
            </w:pPr>
            <w:r w:rsidRPr="007F2770">
              <w:rPr>
                <w:szCs w:val="18"/>
              </w:rPr>
              <w:t>…</w:t>
            </w:r>
          </w:p>
        </w:tc>
        <w:tc>
          <w:tcPr>
            <w:tcW w:w="1277" w:type="dxa"/>
            <w:tcBorders>
              <w:top w:val="nil"/>
              <w:left w:val="single" w:sz="4" w:space="0" w:color="auto"/>
              <w:bottom w:val="nil"/>
              <w:right w:val="nil"/>
            </w:tcBorders>
          </w:tcPr>
          <w:p w14:paraId="67A30D39" w14:textId="77777777" w:rsidR="00BC006C" w:rsidRPr="007F2770" w:rsidRDefault="00BC006C" w:rsidP="007877E0">
            <w:pPr>
              <w:pStyle w:val="TAL"/>
            </w:pPr>
            <w:r w:rsidRPr="007F2770">
              <w:t xml:space="preserve">octet </w:t>
            </w:r>
            <w:r>
              <w:t>(</w:t>
            </w:r>
            <w:r w:rsidRPr="007F2770">
              <w:t>k+18</w:t>
            </w:r>
            <w:r>
              <w:t>)</w:t>
            </w:r>
            <w:r w:rsidRPr="007F2770">
              <w:t>*</w:t>
            </w:r>
          </w:p>
          <w:p w14:paraId="753F2F60" w14:textId="77777777" w:rsidR="00BC006C" w:rsidRPr="007F2770" w:rsidRDefault="00BC006C" w:rsidP="007877E0">
            <w:pPr>
              <w:pStyle w:val="TAL"/>
            </w:pPr>
          </w:p>
          <w:p w14:paraId="140976C1" w14:textId="77777777" w:rsidR="00BC006C" w:rsidRPr="007F2770" w:rsidRDefault="00BC006C" w:rsidP="007877E0">
            <w:pPr>
              <w:pStyle w:val="TAL"/>
            </w:pPr>
            <w:r w:rsidRPr="007F2770">
              <w:t>octet c*</w:t>
            </w:r>
          </w:p>
        </w:tc>
      </w:tr>
      <w:tr w:rsidR="00BC006C" w:rsidRPr="007F2770" w14:paraId="3D46D773" w14:textId="77777777" w:rsidTr="00A33425">
        <w:trPr>
          <w:cantSplit/>
          <w:trHeight w:val="641"/>
          <w:jc w:val="center"/>
        </w:trPr>
        <w:tc>
          <w:tcPr>
            <w:tcW w:w="5529" w:type="dxa"/>
            <w:gridSpan w:val="8"/>
            <w:tcBorders>
              <w:top w:val="single" w:sz="4" w:space="0" w:color="auto"/>
              <w:left w:val="single" w:sz="4" w:space="0" w:color="auto"/>
              <w:bottom w:val="single" w:sz="4" w:space="0" w:color="auto"/>
              <w:right w:val="single" w:sz="4" w:space="0" w:color="auto"/>
            </w:tcBorders>
          </w:tcPr>
          <w:p w14:paraId="6AD4BF97" w14:textId="77777777" w:rsidR="00BC006C" w:rsidRPr="007F2770" w:rsidRDefault="00BC006C" w:rsidP="007877E0">
            <w:pPr>
              <w:pStyle w:val="TAC"/>
              <w:rPr>
                <w:szCs w:val="18"/>
              </w:rPr>
            </w:pPr>
          </w:p>
          <w:p w14:paraId="7EC6FBD0" w14:textId="77777777" w:rsidR="00BC006C" w:rsidRPr="007F2770" w:rsidRDefault="00BC006C" w:rsidP="007877E0">
            <w:pPr>
              <w:pStyle w:val="TAC"/>
              <w:rPr>
                <w:szCs w:val="18"/>
              </w:rPr>
            </w:pPr>
            <w:r w:rsidRPr="007F2770">
              <w:rPr>
                <w:szCs w:val="18"/>
              </w:rPr>
              <w:t>NR CGI w</w:t>
            </w:r>
          </w:p>
        </w:tc>
        <w:tc>
          <w:tcPr>
            <w:tcW w:w="1277" w:type="dxa"/>
            <w:tcBorders>
              <w:top w:val="nil"/>
              <w:left w:val="single" w:sz="4" w:space="0" w:color="auto"/>
              <w:bottom w:val="nil"/>
              <w:right w:val="nil"/>
            </w:tcBorders>
          </w:tcPr>
          <w:p w14:paraId="32B7536C" w14:textId="77777777" w:rsidR="00BC006C" w:rsidRPr="007F2770" w:rsidRDefault="00BC006C" w:rsidP="007877E0">
            <w:pPr>
              <w:pStyle w:val="TAL"/>
            </w:pPr>
            <w:r w:rsidRPr="007F2770">
              <w:t xml:space="preserve">octet </w:t>
            </w:r>
            <w:r>
              <w:t>(</w:t>
            </w:r>
            <w:r w:rsidRPr="007F2770">
              <w:t>c+1</w:t>
            </w:r>
            <w:r>
              <w:t>)</w:t>
            </w:r>
            <w:r w:rsidRPr="007F2770">
              <w:t>*</w:t>
            </w:r>
          </w:p>
          <w:p w14:paraId="3E082FA0" w14:textId="77777777" w:rsidR="00BC006C" w:rsidRPr="007F2770" w:rsidRDefault="00BC006C" w:rsidP="007877E0">
            <w:pPr>
              <w:pStyle w:val="TAL"/>
            </w:pPr>
          </w:p>
          <w:p w14:paraId="5B17DB59" w14:textId="77777777" w:rsidR="00BC006C" w:rsidRPr="007F2770" w:rsidRDefault="00BC006C" w:rsidP="007877E0">
            <w:pPr>
              <w:pStyle w:val="TAL"/>
            </w:pPr>
            <w:r w:rsidRPr="007F2770">
              <w:t>octet s*</w:t>
            </w:r>
          </w:p>
        </w:tc>
      </w:tr>
    </w:tbl>
    <w:p w14:paraId="61C422C1" w14:textId="77777777" w:rsidR="00BC006C" w:rsidRPr="007F2770" w:rsidRDefault="00BC006C" w:rsidP="00BC006C">
      <w:pPr>
        <w:pStyle w:val="TAN"/>
        <w:rPr>
          <w:szCs w:val="18"/>
        </w:rPr>
      </w:pPr>
    </w:p>
    <w:p w14:paraId="3C7626FF" w14:textId="77777777" w:rsidR="00BC006C" w:rsidRPr="007F2770" w:rsidRDefault="00BC006C" w:rsidP="00BC006C">
      <w:pPr>
        <w:pStyle w:val="TF"/>
      </w:pPr>
      <w:bookmarkStart w:id="12205" w:name="_CRFigure9_11_4_31_6"/>
      <w:r w:rsidRPr="007F2770">
        <w:t>Figure </w:t>
      </w:r>
      <w:bookmarkEnd w:id="12205"/>
      <w:r w:rsidRPr="007F2770">
        <w:t>9.11.4.31.6: NR CGI list</w:t>
      </w:r>
    </w:p>
    <w:p w14:paraId="1EA560D2" w14:textId="77777777" w:rsidR="007D42D5" w:rsidRPr="007F2770" w:rsidRDefault="007D42D5" w:rsidP="007D42D5">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566"/>
        <w:gridCol w:w="1277"/>
      </w:tblGrid>
      <w:tr w:rsidR="00BC006C" w:rsidRPr="007F2770" w14:paraId="7025E8B8" w14:textId="77777777" w:rsidTr="00A33425">
        <w:trPr>
          <w:cantSplit/>
          <w:jc w:val="center"/>
        </w:trPr>
        <w:tc>
          <w:tcPr>
            <w:tcW w:w="709" w:type="dxa"/>
            <w:tcBorders>
              <w:top w:val="nil"/>
              <w:left w:val="nil"/>
              <w:bottom w:val="single" w:sz="4" w:space="0" w:color="auto"/>
              <w:right w:val="nil"/>
            </w:tcBorders>
          </w:tcPr>
          <w:p w14:paraId="5F725A1B" w14:textId="77777777" w:rsidR="00BC006C" w:rsidRPr="007F2770" w:rsidRDefault="00BC006C" w:rsidP="007877E0">
            <w:pPr>
              <w:pStyle w:val="TAC"/>
              <w:rPr>
                <w:szCs w:val="18"/>
              </w:rPr>
            </w:pPr>
            <w:r w:rsidRPr="007F2770">
              <w:rPr>
                <w:szCs w:val="18"/>
              </w:rPr>
              <w:t>8</w:t>
            </w:r>
          </w:p>
        </w:tc>
        <w:tc>
          <w:tcPr>
            <w:tcW w:w="709" w:type="dxa"/>
            <w:tcBorders>
              <w:top w:val="nil"/>
              <w:left w:val="nil"/>
              <w:bottom w:val="single" w:sz="4" w:space="0" w:color="auto"/>
              <w:right w:val="nil"/>
            </w:tcBorders>
          </w:tcPr>
          <w:p w14:paraId="40F7B612" w14:textId="77777777" w:rsidR="00BC006C" w:rsidRPr="007F2770" w:rsidRDefault="00BC006C" w:rsidP="007877E0">
            <w:pPr>
              <w:pStyle w:val="TAC"/>
              <w:rPr>
                <w:szCs w:val="18"/>
              </w:rPr>
            </w:pPr>
            <w:r w:rsidRPr="007F2770">
              <w:rPr>
                <w:szCs w:val="18"/>
              </w:rPr>
              <w:t>7</w:t>
            </w:r>
          </w:p>
        </w:tc>
        <w:tc>
          <w:tcPr>
            <w:tcW w:w="709" w:type="dxa"/>
            <w:tcBorders>
              <w:top w:val="nil"/>
              <w:left w:val="nil"/>
              <w:bottom w:val="single" w:sz="4" w:space="0" w:color="auto"/>
              <w:right w:val="nil"/>
            </w:tcBorders>
          </w:tcPr>
          <w:p w14:paraId="7A109878" w14:textId="77777777" w:rsidR="00BC006C" w:rsidRPr="007F2770" w:rsidRDefault="00BC006C" w:rsidP="007877E0">
            <w:pPr>
              <w:pStyle w:val="TAC"/>
              <w:rPr>
                <w:szCs w:val="18"/>
              </w:rPr>
            </w:pPr>
            <w:r w:rsidRPr="007F2770">
              <w:rPr>
                <w:szCs w:val="18"/>
              </w:rPr>
              <w:t>6</w:t>
            </w:r>
          </w:p>
        </w:tc>
        <w:tc>
          <w:tcPr>
            <w:tcW w:w="709" w:type="dxa"/>
            <w:tcBorders>
              <w:top w:val="nil"/>
              <w:left w:val="nil"/>
              <w:bottom w:val="single" w:sz="4" w:space="0" w:color="auto"/>
              <w:right w:val="nil"/>
            </w:tcBorders>
          </w:tcPr>
          <w:p w14:paraId="69B61BD1" w14:textId="77777777" w:rsidR="00BC006C" w:rsidRPr="007F2770" w:rsidRDefault="00BC006C" w:rsidP="007877E0">
            <w:pPr>
              <w:pStyle w:val="TAC"/>
              <w:rPr>
                <w:szCs w:val="18"/>
              </w:rPr>
            </w:pPr>
            <w:r w:rsidRPr="007F2770">
              <w:rPr>
                <w:szCs w:val="18"/>
              </w:rPr>
              <w:t>5</w:t>
            </w:r>
          </w:p>
        </w:tc>
        <w:tc>
          <w:tcPr>
            <w:tcW w:w="709" w:type="dxa"/>
            <w:tcBorders>
              <w:top w:val="nil"/>
              <w:left w:val="nil"/>
              <w:bottom w:val="single" w:sz="4" w:space="0" w:color="auto"/>
              <w:right w:val="nil"/>
            </w:tcBorders>
          </w:tcPr>
          <w:p w14:paraId="0A56143E" w14:textId="77777777" w:rsidR="00BC006C" w:rsidRPr="007F2770" w:rsidRDefault="00BC006C" w:rsidP="007877E0">
            <w:pPr>
              <w:pStyle w:val="TAC"/>
              <w:rPr>
                <w:szCs w:val="18"/>
              </w:rPr>
            </w:pPr>
            <w:r w:rsidRPr="007F2770">
              <w:rPr>
                <w:szCs w:val="18"/>
              </w:rPr>
              <w:t>4</w:t>
            </w:r>
          </w:p>
        </w:tc>
        <w:tc>
          <w:tcPr>
            <w:tcW w:w="709" w:type="dxa"/>
            <w:tcBorders>
              <w:top w:val="nil"/>
              <w:left w:val="nil"/>
              <w:bottom w:val="single" w:sz="4" w:space="0" w:color="auto"/>
              <w:right w:val="nil"/>
            </w:tcBorders>
          </w:tcPr>
          <w:p w14:paraId="235356E8" w14:textId="77777777" w:rsidR="00BC006C" w:rsidRPr="007F2770" w:rsidRDefault="00BC006C" w:rsidP="007877E0">
            <w:pPr>
              <w:pStyle w:val="TAC"/>
              <w:rPr>
                <w:szCs w:val="18"/>
              </w:rPr>
            </w:pPr>
            <w:r w:rsidRPr="007F2770">
              <w:rPr>
                <w:szCs w:val="18"/>
              </w:rPr>
              <w:t>3</w:t>
            </w:r>
          </w:p>
        </w:tc>
        <w:tc>
          <w:tcPr>
            <w:tcW w:w="709" w:type="dxa"/>
            <w:tcBorders>
              <w:top w:val="nil"/>
              <w:left w:val="nil"/>
              <w:bottom w:val="single" w:sz="4" w:space="0" w:color="auto"/>
              <w:right w:val="nil"/>
            </w:tcBorders>
          </w:tcPr>
          <w:p w14:paraId="4F39C797" w14:textId="77777777" w:rsidR="00BC006C" w:rsidRPr="007F2770" w:rsidRDefault="00BC006C" w:rsidP="007877E0">
            <w:pPr>
              <w:pStyle w:val="TAC"/>
              <w:rPr>
                <w:szCs w:val="18"/>
              </w:rPr>
            </w:pPr>
            <w:r w:rsidRPr="007F2770">
              <w:rPr>
                <w:szCs w:val="18"/>
              </w:rPr>
              <w:t>2</w:t>
            </w:r>
          </w:p>
        </w:tc>
        <w:tc>
          <w:tcPr>
            <w:tcW w:w="566" w:type="dxa"/>
            <w:tcBorders>
              <w:top w:val="nil"/>
              <w:left w:val="nil"/>
              <w:bottom w:val="single" w:sz="4" w:space="0" w:color="auto"/>
              <w:right w:val="nil"/>
            </w:tcBorders>
          </w:tcPr>
          <w:p w14:paraId="76AAC65E" w14:textId="77777777" w:rsidR="00BC006C" w:rsidRPr="007F2770" w:rsidRDefault="00BC006C" w:rsidP="007877E0">
            <w:pPr>
              <w:pStyle w:val="TAC"/>
              <w:rPr>
                <w:szCs w:val="18"/>
              </w:rPr>
            </w:pPr>
            <w:r w:rsidRPr="007F2770">
              <w:rPr>
                <w:szCs w:val="18"/>
              </w:rPr>
              <w:t>1</w:t>
            </w:r>
          </w:p>
        </w:tc>
        <w:tc>
          <w:tcPr>
            <w:tcW w:w="1277" w:type="dxa"/>
            <w:tcBorders>
              <w:top w:val="nil"/>
              <w:left w:val="nil"/>
              <w:bottom w:val="nil"/>
              <w:right w:val="nil"/>
            </w:tcBorders>
          </w:tcPr>
          <w:p w14:paraId="1088EE2D" w14:textId="77777777" w:rsidR="00BC006C" w:rsidRPr="007F2770" w:rsidRDefault="00BC006C" w:rsidP="007877E0">
            <w:pPr>
              <w:pStyle w:val="TAL"/>
              <w:rPr>
                <w:szCs w:val="18"/>
              </w:rPr>
            </w:pPr>
          </w:p>
        </w:tc>
      </w:tr>
      <w:tr w:rsidR="00BC006C" w:rsidRPr="007F2770" w14:paraId="04C6B486" w14:textId="77777777" w:rsidTr="00A33425">
        <w:trPr>
          <w:cantSplit/>
          <w:jc w:val="center"/>
        </w:trPr>
        <w:tc>
          <w:tcPr>
            <w:tcW w:w="5529" w:type="dxa"/>
            <w:gridSpan w:val="8"/>
            <w:vMerge w:val="restart"/>
            <w:tcBorders>
              <w:top w:val="single" w:sz="4" w:space="0" w:color="auto"/>
              <w:right w:val="single" w:sz="4" w:space="0" w:color="auto"/>
            </w:tcBorders>
          </w:tcPr>
          <w:p w14:paraId="795DD9C5" w14:textId="77777777" w:rsidR="00BC006C" w:rsidRPr="007F2770" w:rsidRDefault="00BC006C" w:rsidP="007877E0">
            <w:pPr>
              <w:pStyle w:val="TAC"/>
              <w:rPr>
                <w:szCs w:val="18"/>
              </w:rPr>
            </w:pPr>
          </w:p>
          <w:p w14:paraId="20784F62" w14:textId="77777777" w:rsidR="00BC006C" w:rsidRPr="007F2770" w:rsidRDefault="00BC006C" w:rsidP="007877E0">
            <w:pPr>
              <w:pStyle w:val="TAC"/>
              <w:rPr>
                <w:szCs w:val="18"/>
              </w:rPr>
            </w:pPr>
            <w:r w:rsidRPr="007F2770">
              <w:rPr>
                <w:szCs w:val="18"/>
              </w:rPr>
              <w:t>NR Cell ID</w:t>
            </w:r>
          </w:p>
        </w:tc>
        <w:tc>
          <w:tcPr>
            <w:tcW w:w="1277" w:type="dxa"/>
            <w:tcBorders>
              <w:top w:val="nil"/>
              <w:left w:val="nil"/>
              <w:bottom w:val="nil"/>
              <w:right w:val="nil"/>
            </w:tcBorders>
          </w:tcPr>
          <w:p w14:paraId="428A1CF9" w14:textId="5EA57B9E" w:rsidR="00BC006C" w:rsidRPr="007F2770" w:rsidRDefault="00BC006C" w:rsidP="007877E0">
            <w:pPr>
              <w:pStyle w:val="TAL"/>
              <w:rPr>
                <w:szCs w:val="18"/>
              </w:rPr>
            </w:pPr>
            <w:r w:rsidRPr="007F2770">
              <w:rPr>
                <w:szCs w:val="18"/>
              </w:rPr>
              <w:t xml:space="preserve">Octet </w:t>
            </w:r>
            <w:r>
              <w:rPr>
                <w:szCs w:val="18"/>
              </w:rPr>
              <w:t>(</w:t>
            </w:r>
            <w:r w:rsidRPr="007F2770">
              <w:rPr>
                <w:szCs w:val="18"/>
              </w:rPr>
              <w:t>k+</w:t>
            </w:r>
            <w:r>
              <w:rPr>
                <w:szCs w:val="18"/>
              </w:rPr>
              <w:t>2)</w:t>
            </w:r>
            <w:r w:rsidRPr="007F2770">
              <w:rPr>
                <w:szCs w:val="18"/>
              </w:rPr>
              <w:t>*</w:t>
            </w:r>
          </w:p>
          <w:p w14:paraId="4786430A" w14:textId="77777777" w:rsidR="00BC006C" w:rsidRPr="007F2770" w:rsidRDefault="00BC006C" w:rsidP="007877E0">
            <w:pPr>
              <w:pStyle w:val="TAL"/>
              <w:rPr>
                <w:szCs w:val="18"/>
              </w:rPr>
            </w:pPr>
          </w:p>
        </w:tc>
      </w:tr>
      <w:tr w:rsidR="00BC006C" w:rsidRPr="007F2770" w14:paraId="79C120E9" w14:textId="77777777" w:rsidTr="00A33425">
        <w:trPr>
          <w:cantSplit/>
          <w:jc w:val="center"/>
        </w:trPr>
        <w:tc>
          <w:tcPr>
            <w:tcW w:w="5529" w:type="dxa"/>
            <w:gridSpan w:val="8"/>
            <w:vMerge/>
            <w:tcBorders>
              <w:bottom w:val="single" w:sz="4" w:space="0" w:color="auto"/>
              <w:right w:val="single" w:sz="4" w:space="0" w:color="auto"/>
            </w:tcBorders>
          </w:tcPr>
          <w:p w14:paraId="56081CA5" w14:textId="77777777" w:rsidR="00BC006C" w:rsidRPr="007F2770" w:rsidRDefault="00BC006C" w:rsidP="007877E0">
            <w:pPr>
              <w:pStyle w:val="TAC"/>
              <w:rPr>
                <w:szCs w:val="18"/>
              </w:rPr>
            </w:pPr>
          </w:p>
        </w:tc>
        <w:tc>
          <w:tcPr>
            <w:tcW w:w="1277" w:type="dxa"/>
            <w:tcBorders>
              <w:top w:val="nil"/>
              <w:left w:val="nil"/>
              <w:bottom w:val="nil"/>
              <w:right w:val="nil"/>
            </w:tcBorders>
          </w:tcPr>
          <w:p w14:paraId="103FC6FA" w14:textId="0D844274" w:rsidR="00BC006C" w:rsidRPr="007F2770" w:rsidRDefault="00BC006C" w:rsidP="007877E0">
            <w:pPr>
              <w:pStyle w:val="TAL"/>
              <w:rPr>
                <w:szCs w:val="18"/>
              </w:rPr>
            </w:pPr>
            <w:r w:rsidRPr="007F2770">
              <w:rPr>
                <w:szCs w:val="18"/>
              </w:rPr>
              <w:t xml:space="preserve">octet </w:t>
            </w:r>
            <w:r>
              <w:rPr>
                <w:szCs w:val="18"/>
              </w:rPr>
              <w:t>(</w:t>
            </w:r>
            <w:r w:rsidRPr="007F2770">
              <w:rPr>
                <w:szCs w:val="18"/>
              </w:rPr>
              <w:t>k+</w:t>
            </w:r>
            <w:r>
              <w:rPr>
                <w:szCs w:val="18"/>
              </w:rPr>
              <w:t>6)</w:t>
            </w:r>
            <w:r w:rsidRPr="007F2770">
              <w:rPr>
                <w:szCs w:val="18"/>
              </w:rPr>
              <w:t>*</w:t>
            </w:r>
          </w:p>
        </w:tc>
      </w:tr>
      <w:tr w:rsidR="00BC006C" w:rsidRPr="007F2770" w14:paraId="6FC6ED92" w14:textId="77777777" w:rsidTr="00A33425">
        <w:trPr>
          <w:cantSplit/>
          <w:jc w:val="center"/>
        </w:trPr>
        <w:tc>
          <w:tcPr>
            <w:tcW w:w="2836" w:type="dxa"/>
            <w:gridSpan w:val="4"/>
            <w:tcBorders>
              <w:top w:val="single" w:sz="4" w:space="0" w:color="auto"/>
              <w:right w:val="single" w:sz="4" w:space="0" w:color="auto"/>
            </w:tcBorders>
          </w:tcPr>
          <w:p w14:paraId="01187E6A" w14:textId="77777777" w:rsidR="00BC006C" w:rsidRPr="007F2770" w:rsidRDefault="00BC006C" w:rsidP="007877E0">
            <w:pPr>
              <w:pStyle w:val="TAC"/>
              <w:rPr>
                <w:szCs w:val="18"/>
              </w:rPr>
            </w:pPr>
            <w:r w:rsidRPr="007F2770">
              <w:rPr>
                <w:szCs w:val="18"/>
              </w:rPr>
              <w:t xml:space="preserve">MCC digit 2 </w:t>
            </w:r>
          </w:p>
        </w:tc>
        <w:tc>
          <w:tcPr>
            <w:tcW w:w="2693" w:type="dxa"/>
            <w:gridSpan w:val="4"/>
            <w:tcBorders>
              <w:top w:val="single" w:sz="4" w:space="0" w:color="auto"/>
              <w:right w:val="single" w:sz="4" w:space="0" w:color="auto"/>
            </w:tcBorders>
          </w:tcPr>
          <w:p w14:paraId="23B64E0D" w14:textId="77777777" w:rsidR="00BC006C" w:rsidRPr="007F2770" w:rsidRDefault="00BC006C" w:rsidP="007877E0">
            <w:pPr>
              <w:pStyle w:val="TAC"/>
              <w:rPr>
                <w:szCs w:val="18"/>
              </w:rPr>
            </w:pPr>
            <w:r w:rsidRPr="007F2770">
              <w:rPr>
                <w:szCs w:val="18"/>
              </w:rPr>
              <w:t>MCC digit 1</w:t>
            </w:r>
          </w:p>
        </w:tc>
        <w:tc>
          <w:tcPr>
            <w:tcW w:w="1277" w:type="dxa"/>
            <w:tcBorders>
              <w:top w:val="nil"/>
              <w:left w:val="nil"/>
              <w:bottom w:val="nil"/>
              <w:right w:val="nil"/>
            </w:tcBorders>
          </w:tcPr>
          <w:p w14:paraId="23DCFC47" w14:textId="25F61EC1" w:rsidR="00BC006C" w:rsidRPr="007F2770" w:rsidRDefault="00BC006C" w:rsidP="007877E0">
            <w:pPr>
              <w:pStyle w:val="TAC"/>
              <w:jc w:val="left"/>
              <w:rPr>
                <w:szCs w:val="18"/>
              </w:rPr>
            </w:pPr>
            <w:r w:rsidRPr="007F2770">
              <w:rPr>
                <w:szCs w:val="18"/>
              </w:rPr>
              <w:t xml:space="preserve">octet </w:t>
            </w:r>
            <w:r>
              <w:rPr>
                <w:szCs w:val="18"/>
              </w:rPr>
              <w:t>(</w:t>
            </w:r>
            <w:r w:rsidRPr="007F2770">
              <w:rPr>
                <w:szCs w:val="18"/>
              </w:rPr>
              <w:t>k+</w:t>
            </w:r>
            <w:r>
              <w:rPr>
                <w:szCs w:val="18"/>
              </w:rPr>
              <w:t>7)</w:t>
            </w:r>
            <w:r w:rsidRPr="007F2770">
              <w:rPr>
                <w:szCs w:val="18"/>
              </w:rPr>
              <w:t>*</w:t>
            </w:r>
          </w:p>
        </w:tc>
      </w:tr>
      <w:tr w:rsidR="00BC006C" w:rsidRPr="007F2770" w14:paraId="30CB7F37" w14:textId="77777777" w:rsidTr="00A33425">
        <w:trPr>
          <w:cantSplit/>
          <w:jc w:val="center"/>
        </w:trPr>
        <w:tc>
          <w:tcPr>
            <w:tcW w:w="2836" w:type="dxa"/>
            <w:gridSpan w:val="4"/>
            <w:tcBorders>
              <w:top w:val="single" w:sz="4" w:space="0" w:color="auto"/>
              <w:right w:val="single" w:sz="4" w:space="0" w:color="auto"/>
            </w:tcBorders>
          </w:tcPr>
          <w:p w14:paraId="3D94DDF5" w14:textId="77777777" w:rsidR="00BC006C" w:rsidRPr="007F2770" w:rsidRDefault="00BC006C" w:rsidP="007877E0">
            <w:pPr>
              <w:pStyle w:val="TAC"/>
              <w:rPr>
                <w:szCs w:val="18"/>
              </w:rPr>
            </w:pPr>
            <w:r w:rsidRPr="007F2770">
              <w:rPr>
                <w:szCs w:val="18"/>
              </w:rPr>
              <w:t>MNC digit 3</w:t>
            </w:r>
          </w:p>
        </w:tc>
        <w:tc>
          <w:tcPr>
            <w:tcW w:w="2693" w:type="dxa"/>
            <w:gridSpan w:val="4"/>
            <w:tcBorders>
              <w:top w:val="single" w:sz="4" w:space="0" w:color="auto"/>
              <w:right w:val="single" w:sz="4" w:space="0" w:color="auto"/>
            </w:tcBorders>
          </w:tcPr>
          <w:p w14:paraId="1313CF0E" w14:textId="77777777" w:rsidR="00BC006C" w:rsidRPr="007F2770" w:rsidRDefault="00BC006C" w:rsidP="007877E0">
            <w:pPr>
              <w:pStyle w:val="TAC"/>
              <w:rPr>
                <w:szCs w:val="18"/>
              </w:rPr>
            </w:pPr>
            <w:r w:rsidRPr="007F2770">
              <w:rPr>
                <w:szCs w:val="18"/>
              </w:rPr>
              <w:t>MCC digit 3</w:t>
            </w:r>
          </w:p>
        </w:tc>
        <w:tc>
          <w:tcPr>
            <w:tcW w:w="1277" w:type="dxa"/>
            <w:tcBorders>
              <w:top w:val="nil"/>
              <w:left w:val="nil"/>
              <w:bottom w:val="nil"/>
              <w:right w:val="nil"/>
            </w:tcBorders>
          </w:tcPr>
          <w:p w14:paraId="79FB17C3" w14:textId="6E0697F2" w:rsidR="00BC006C" w:rsidRPr="007F2770" w:rsidRDefault="00BC006C" w:rsidP="007877E0">
            <w:pPr>
              <w:pStyle w:val="TAC"/>
              <w:jc w:val="left"/>
              <w:rPr>
                <w:szCs w:val="18"/>
              </w:rPr>
            </w:pPr>
            <w:r w:rsidRPr="007F2770">
              <w:rPr>
                <w:szCs w:val="18"/>
              </w:rPr>
              <w:t xml:space="preserve">octet </w:t>
            </w:r>
            <w:r>
              <w:rPr>
                <w:szCs w:val="18"/>
              </w:rPr>
              <w:t>(</w:t>
            </w:r>
            <w:r w:rsidRPr="007F2770">
              <w:rPr>
                <w:szCs w:val="18"/>
              </w:rPr>
              <w:t>k+</w:t>
            </w:r>
            <w:r>
              <w:rPr>
                <w:szCs w:val="18"/>
              </w:rPr>
              <w:t>8)</w:t>
            </w:r>
            <w:r w:rsidRPr="007F2770">
              <w:rPr>
                <w:szCs w:val="18"/>
              </w:rPr>
              <w:t>*</w:t>
            </w:r>
          </w:p>
        </w:tc>
      </w:tr>
      <w:tr w:rsidR="00BC006C" w:rsidRPr="007F2770" w14:paraId="3E9B084D" w14:textId="77777777" w:rsidTr="00A33425">
        <w:trPr>
          <w:cantSplit/>
          <w:jc w:val="center"/>
        </w:trPr>
        <w:tc>
          <w:tcPr>
            <w:tcW w:w="2836" w:type="dxa"/>
            <w:gridSpan w:val="4"/>
            <w:tcBorders>
              <w:top w:val="single" w:sz="4" w:space="0" w:color="auto"/>
              <w:right w:val="single" w:sz="4" w:space="0" w:color="auto"/>
            </w:tcBorders>
          </w:tcPr>
          <w:p w14:paraId="09DC1FB3" w14:textId="77777777" w:rsidR="00BC006C" w:rsidRPr="007F2770" w:rsidRDefault="00BC006C" w:rsidP="007877E0">
            <w:pPr>
              <w:pStyle w:val="TAC"/>
              <w:rPr>
                <w:szCs w:val="18"/>
              </w:rPr>
            </w:pPr>
            <w:r w:rsidRPr="007F2770">
              <w:rPr>
                <w:szCs w:val="18"/>
              </w:rPr>
              <w:t>MNC digit 2</w:t>
            </w:r>
          </w:p>
        </w:tc>
        <w:tc>
          <w:tcPr>
            <w:tcW w:w="2693" w:type="dxa"/>
            <w:gridSpan w:val="4"/>
            <w:tcBorders>
              <w:top w:val="single" w:sz="4" w:space="0" w:color="auto"/>
              <w:right w:val="single" w:sz="4" w:space="0" w:color="auto"/>
            </w:tcBorders>
          </w:tcPr>
          <w:p w14:paraId="5CB8CAC7" w14:textId="77777777" w:rsidR="00BC006C" w:rsidRPr="007F2770" w:rsidRDefault="00BC006C" w:rsidP="007877E0">
            <w:pPr>
              <w:pStyle w:val="TAC"/>
              <w:rPr>
                <w:szCs w:val="18"/>
              </w:rPr>
            </w:pPr>
            <w:r w:rsidRPr="007F2770">
              <w:rPr>
                <w:szCs w:val="18"/>
              </w:rPr>
              <w:t>MNC digit 1</w:t>
            </w:r>
          </w:p>
        </w:tc>
        <w:tc>
          <w:tcPr>
            <w:tcW w:w="1277" w:type="dxa"/>
            <w:tcBorders>
              <w:top w:val="nil"/>
              <w:left w:val="nil"/>
              <w:bottom w:val="nil"/>
              <w:right w:val="nil"/>
            </w:tcBorders>
          </w:tcPr>
          <w:p w14:paraId="38480956" w14:textId="0E0003D9" w:rsidR="00BC006C" w:rsidRPr="007F2770" w:rsidRDefault="00BC006C" w:rsidP="007877E0">
            <w:pPr>
              <w:pStyle w:val="TAC"/>
              <w:jc w:val="left"/>
              <w:rPr>
                <w:szCs w:val="18"/>
              </w:rPr>
            </w:pPr>
            <w:r w:rsidRPr="007F2770">
              <w:rPr>
                <w:szCs w:val="18"/>
              </w:rPr>
              <w:t xml:space="preserve">octet </w:t>
            </w:r>
            <w:r>
              <w:rPr>
                <w:szCs w:val="18"/>
              </w:rPr>
              <w:t>(</w:t>
            </w:r>
            <w:r w:rsidRPr="007F2770">
              <w:rPr>
                <w:szCs w:val="18"/>
              </w:rPr>
              <w:t>k+</w:t>
            </w:r>
            <w:r>
              <w:rPr>
                <w:szCs w:val="18"/>
              </w:rPr>
              <w:t>9)</w:t>
            </w:r>
            <w:r w:rsidRPr="007F2770">
              <w:rPr>
                <w:szCs w:val="18"/>
              </w:rPr>
              <w:t>*</w:t>
            </w:r>
          </w:p>
        </w:tc>
      </w:tr>
    </w:tbl>
    <w:p w14:paraId="5C9A4691" w14:textId="77777777" w:rsidR="00BC006C" w:rsidRPr="007F2770" w:rsidRDefault="00BC006C" w:rsidP="00BC006C">
      <w:pPr>
        <w:pStyle w:val="TAN"/>
        <w:rPr>
          <w:szCs w:val="18"/>
        </w:rPr>
      </w:pPr>
    </w:p>
    <w:p w14:paraId="2592054A" w14:textId="77777777" w:rsidR="00BC006C" w:rsidRPr="007F2770" w:rsidRDefault="00BC006C" w:rsidP="00BC006C">
      <w:pPr>
        <w:pStyle w:val="TF"/>
      </w:pPr>
      <w:bookmarkStart w:id="12206" w:name="_CRFigure9_11_4_31_7"/>
      <w:r w:rsidRPr="007F2770">
        <w:t>Figure </w:t>
      </w:r>
      <w:bookmarkEnd w:id="12206"/>
      <w:r w:rsidRPr="007F2770">
        <w:t>9.11.4.31.7: NR CGI</w:t>
      </w:r>
    </w:p>
    <w:p w14:paraId="5445978D" w14:textId="77777777" w:rsidR="003A6C12" w:rsidRPr="007F2770" w:rsidRDefault="003A6C12" w:rsidP="003A6C12">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15"/>
        <w:gridCol w:w="1134"/>
        <w:gridCol w:w="232"/>
      </w:tblGrid>
      <w:tr w:rsidR="003A6C12" w:rsidRPr="007F2770" w14:paraId="501C2146" w14:textId="77777777" w:rsidTr="00B03AC8">
        <w:trPr>
          <w:gridAfter w:val="1"/>
          <w:wAfter w:w="232" w:type="dxa"/>
          <w:cantSplit/>
          <w:jc w:val="center"/>
        </w:trPr>
        <w:tc>
          <w:tcPr>
            <w:tcW w:w="709" w:type="dxa"/>
            <w:tcBorders>
              <w:top w:val="nil"/>
              <w:left w:val="nil"/>
              <w:bottom w:val="single" w:sz="4" w:space="0" w:color="auto"/>
              <w:right w:val="nil"/>
            </w:tcBorders>
          </w:tcPr>
          <w:p w14:paraId="0CD3EF17" w14:textId="77777777" w:rsidR="003A6C12" w:rsidRPr="007F2770" w:rsidRDefault="003A6C12" w:rsidP="00B03AC8">
            <w:pPr>
              <w:pStyle w:val="TAC"/>
            </w:pPr>
            <w:r w:rsidRPr="007F2770">
              <w:t>8</w:t>
            </w:r>
          </w:p>
        </w:tc>
        <w:tc>
          <w:tcPr>
            <w:tcW w:w="709" w:type="dxa"/>
            <w:tcBorders>
              <w:top w:val="nil"/>
              <w:left w:val="nil"/>
              <w:bottom w:val="single" w:sz="4" w:space="0" w:color="auto"/>
              <w:right w:val="nil"/>
            </w:tcBorders>
          </w:tcPr>
          <w:p w14:paraId="39880A4A" w14:textId="77777777" w:rsidR="003A6C12" w:rsidRPr="007F2770" w:rsidRDefault="003A6C12" w:rsidP="00B03AC8">
            <w:pPr>
              <w:pStyle w:val="TAC"/>
            </w:pPr>
            <w:r w:rsidRPr="007F2770">
              <w:t>7</w:t>
            </w:r>
          </w:p>
        </w:tc>
        <w:tc>
          <w:tcPr>
            <w:tcW w:w="709" w:type="dxa"/>
            <w:tcBorders>
              <w:top w:val="nil"/>
              <w:left w:val="nil"/>
              <w:bottom w:val="single" w:sz="4" w:space="0" w:color="auto"/>
              <w:right w:val="nil"/>
            </w:tcBorders>
          </w:tcPr>
          <w:p w14:paraId="32FF96EB" w14:textId="77777777" w:rsidR="003A6C12" w:rsidRPr="007F2770" w:rsidRDefault="003A6C12" w:rsidP="00B03AC8">
            <w:pPr>
              <w:pStyle w:val="TAC"/>
            </w:pPr>
            <w:r w:rsidRPr="007F2770">
              <w:t>6</w:t>
            </w:r>
          </w:p>
        </w:tc>
        <w:tc>
          <w:tcPr>
            <w:tcW w:w="709" w:type="dxa"/>
            <w:tcBorders>
              <w:top w:val="nil"/>
              <w:left w:val="nil"/>
              <w:bottom w:val="single" w:sz="4" w:space="0" w:color="auto"/>
              <w:right w:val="nil"/>
            </w:tcBorders>
          </w:tcPr>
          <w:p w14:paraId="124D8DA4" w14:textId="77777777" w:rsidR="003A6C12" w:rsidRPr="007F2770" w:rsidRDefault="003A6C12" w:rsidP="00B03AC8">
            <w:pPr>
              <w:pStyle w:val="TAC"/>
            </w:pPr>
            <w:r w:rsidRPr="007F2770">
              <w:t>5</w:t>
            </w:r>
          </w:p>
        </w:tc>
        <w:tc>
          <w:tcPr>
            <w:tcW w:w="709" w:type="dxa"/>
            <w:tcBorders>
              <w:top w:val="nil"/>
              <w:left w:val="nil"/>
              <w:bottom w:val="single" w:sz="4" w:space="0" w:color="auto"/>
              <w:right w:val="nil"/>
            </w:tcBorders>
          </w:tcPr>
          <w:p w14:paraId="443F7F01" w14:textId="77777777" w:rsidR="003A6C12" w:rsidRPr="007F2770" w:rsidRDefault="003A6C12" w:rsidP="00B03AC8">
            <w:pPr>
              <w:pStyle w:val="TAC"/>
            </w:pPr>
            <w:r w:rsidRPr="007F2770">
              <w:t>4</w:t>
            </w:r>
          </w:p>
        </w:tc>
        <w:tc>
          <w:tcPr>
            <w:tcW w:w="709" w:type="dxa"/>
            <w:tcBorders>
              <w:top w:val="nil"/>
              <w:left w:val="nil"/>
              <w:bottom w:val="single" w:sz="4" w:space="0" w:color="auto"/>
              <w:right w:val="nil"/>
            </w:tcBorders>
          </w:tcPr>
          <w:p w14:paraId="52F82C91" w14:textId="77777777" w:rsidR="003A6C12" w:rsidRPr="007F2770" w:rsidRDefault="003A6C12" w:rsidP="00B03AC8">
            <w:pPr>
              <w:pStyle w:val="TAC"/>
            </w:pPr>
            <w:r w:rsidRPr="007F2770">
              <w:t>3</w:t>
            </w:r>
          </w:p>
        </w:tc>
        <w:tc>
          <w:tcPr>
            <w:tcW w:w="709" w:type="dxa"/>
            <w:tcBorders>
              <w:top w:val="nil"/>
              <w:left w:val="nil"/>
              <w:bottom w:val="single" w:sz="4" w:space="0" w:color="auto"/>
              <w:right w:val="nil"/>
            </w:tcBorders>
          </w:tcPr>
          <w:p w14:paraId="15D2A366" w14:textId="77777777" w:rsidR="003A6C12" w:rsidRPr="007F2770" w:rsidRDefault="003A6C12" w:rsidP="00B03AC8">
            <w:pPr>
              <w:pStyle w:val="TAC"/>
            </w:pPr>
            <w:r w:rsidRPr="007F2770">
              <w:t>2</w:t>
            </w:r>
          </w:p>
        </w:tc>
        <w:tc>
          <w:tcPr>
            <w:tcW w:w="709" w:type="dxa"/>
            <w:tcBorders>
              <w:top w:val="nil"/>
              <w:left w:val="nil"/>
              <w:bottom w:val="single" w:sz="4" w:space="0" w:color="auto"/>
              <w:right w:val="nil"/>
            </w:tcBorders>
          </w:tcPr>
          <w:p w14:paraId="4CD34909" w14:textId="77777777" w:rsidR="003A6C12" w:rsidRPr="007F2770" w:rsidRDefault="003A6C12" w:rsidP="00B03AC8">
            <w:pPr>
              <w:pStyle w:val="TAC"/>
            </w:pPr>
            <w:r w:rsidRPr="007F2770">
              <w:t>1</w:t>
            </w:r>
          </w:p>
        </w:tc>
        <w:tc>
          <w:tcPr>
            <w:tcW w:w="1134" w:type="dxa"/>
            <w:tcBorders>
              <w:top w:val="nil"/>
              <w:left w:val="nil"/>
              <w:bottom w:val="nil"/>
              <w:right w:val="nil"/>
            </w:tcBorders>
          </w:tcPr>
          <w:p w14:paraId="60A5B4F6" w14:textId="77777777" w:rsidR="003A6C12" w:rsidRPr="007F2770" w:rsidRDefault="003A6C12" w:rsidP="00B03AC8">
            <w:pPr>
              <w:pStyle w:val="TAC"/>
            </w:pPr>
          </w:p>
        </w:tc>
      </w:tr>
      <w:tr w:rsidR="003A6C12" w:rsidRPr="007F2770" w14:paraId="70197A86" w14:textId="77777777" w:rsidTr="00B03A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right w:w="56" w:type="dxa"/>
          </w:tblCellMar>
        </w:tblPrEx>
        <w:trPr>
          <w:cantSplit/>
          <w:jc w:val="center"/>
        </w:trPr>
        <w:tc>
          <w:tcPr>
            <w:tcW w:w="5678" w:type="dxa"/>
            <w:gridSpan w:val="8"/>
            <w:tcBorders>
              <w:top w:val="single" w:sz="4" w:space="0" w:color="auto"/>
              <w:left w:val="single" w:sz="4" w:space="0" w:color="auto"/>
              <w:bottom w:val="single" w:sz="4" w:space="0" w:color="auto"/>
              <w:right w:val="single" w:sz="4" w:space="0" w:color="auto"/>
            </w:tcBorders>
          </w:tcPr>
          <w:p w14:paraId="62356773" w14:textId="77777777" w:rsidR="003A6C12" w:rsidRPr="007F2770" w:rsidRDefault="003A6C12" w:rsidP="00B03AC8">
            <w:pPr>
              <w:pStyle w:val="TAC"/>
            </w:pPr>
          </w:p>
          <w:p w14:paraId="35CE8BA2" w14:textId="77777777" w:rsidR="003A6C12" w:rsidRPr="007F2770" w:rsidRDefault="003A6C12" w:rsidP="00B03AC8">
            <w:pPr>
              <w:pStyle w:val="TAC"/>
            </w:pPr>
            <w:r w:rsidRPr="007F2770">
              <w:t>MBS start time</w:t>
            </w:r>
          </w:p>
          <w:p w14:paraId="4FCF8C0F" w14:textId="77777777" w:rsidR="003A6C12" w:rsidRPr="007F2770" w:rsidRDefault="003A6C12" w:rsidP="00B03AC8">
            <w:pPr>
              <w:pStyle w:val="TAC"/>
            </w:pPr>
          </w:p>
        </w:tc>
        <w:tc>
          <w:tcPr>
            <w:tcW w:w="1355" w:type="dxa"/>
            <w:gridSpan w:val="2"/>
            <w:tcBorders>
              <w:left w:val="single" w:sz="4" w:space="0" w:color="auto"/>
            </w:tcBorders>
          </w:tcPr>
          <w:p w14:paraId="09BAEB08" w14:textId="77777777" w:rsidR="00BC006C" w:rsidRPr="007F2770" w:rsidRDefault="00BC006C" w:rsidP="00BC006C">
            <w:pPr>
              <w:pStyle w:val="TAL"/>
            </w:pPr>
            <w:r w:rsidRPr="007F2770">
              <w:t xml:space="preserve">octet </w:t>
            </w:r>
            <w:r>
              <w:t>(</w:t>
            </w:r>
            <w:r w:rsidRPr="007F2770">
              <w:t>s+1</w:t>
            </w:r>
            <w:r>
              <w:t>)</w:t>
            </w:r>
            <w:r w:rsidRPr="007F2770">
              <w:t>*</w:t>
            </w:r>
          </w:p>
          <w:p w14:paraId="06BD3C7F" w14:textId="77777777" w:rsidR="003A6C12" w:rsidRPr="007F2770" w:rsidRDefault="003A6C12" w:rsidP="00B03AC8">
            <w:pPr>
              <w:pStyle w:val="TAL"/>
            </w:pPr>
          </w:p>
          <w:p w14:paraId="24C68CEF" w14:textId="6C2C7118" w:rsidR="003A6C12" w:rsidRPr="007F2770" w:rsidRDefault="00BC006C" w:rsidP="00B03AC8">
            <w:pPr>
              <w:pStyle w:val="TAL"/>
            </w:pPr>
            <w:r w:rsidRPr="007F2770">
              <w:t xml:space="preserve">octet </w:t>
            </w:r>
            <w:r>
              <w:t>(</w:t>
            </w:r>
            <w:r w:rsidRPr="007F2770">
              <w:t>s+6</w:t>
            </w:r>
            <w:r>
              <w:t>)</w:t>
            </w:r>
            <w:r w:rsidRPr="007F2770">
              <w:t>*</w:t>
            </w:r>
          </w:p>
        </w:tc>
      </w:tr>
    </w:tbl>
    <w:p w14:paraId="1C7E4E62" w14:textId="77777777" w:rsidR="003A6C12" w:rsidRPr="007F2770" w:rsidRDefault="003A6C12" w:rsidP="003A6C12">
      <w:pPr>
        <w:pStyle w:val="TAN"/>
        <w:rPr>
          <w:szCs w:val="18"/>
        </w:rPr>
      </w:pPr>
    </w:p>
    <w:p w14:paraId="3491C810" w14:textId="77777777" w:rsidR="003A6C12" w:rsidRPr="007F2770" w:rsidRDefault="003A6C12" w:rsidP="003A6C12">
      <w:pPr>
        <w:pStyle w:val="TF"/>
      </w:pPr>
      <w:bookmarkStart w:id="12207" w:name="_CRFigure9_11_4_31_8"/>
      <w:r w:rsidRPr="007F2770">
        <w:t>Figure </w:t>
      </w:r>
      <w:bookmarkEnd w:id="12207"/>
      <w:r w:rsidRPr="007F2770">
        <w:t>9.11.4.31.8: MBS timers for MBS timer indication = "MBS start time"</w:t>
      </w:r>
    </w:p>
    <w:p w14:paraId="57B4EC12" w14:textId="77777777" w:rsidR="003A6C12" w:rsidRPr="007F2770" w:rsidRDefault="003A6C12" w:rsidP="003A6C12">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15"/>
        <w:gridCol w:w="1134"/>
        <w:gridCol w:w="232"/>
      </w:tblGrid>
      <w:tr w:rsidR="003A6C12" w:rsidRPr="007F2770" w14:paraId="0CA47E45" w14:textId="77777777" w:rsidTr="00B03AC8">
        <w:trPr>
          <w:gridAfter w:val="1"/>
          <w:wAfter w:w="232" w:type="dxa"/>
          <w:cantSplit/>
          <w:jc w:val="center"/>
        </w:trPr>
        <w:tc>
          <w:tcPr>
            <w:tcW w:w="709" w:type="dxa"/>
            <w:tcBorders>
              <w:top w:val="nil"/>
              <w:left w:val="nil"/>
              <w:bottom w:val="single" w:sz="4" w:space="0" w:color="auto"/>
              <w:right w:val="nil"/>
            </w:tcBorders>
          </w:tcPr>
          <w:p w14:paraId="52D15BB5" w14:textId="77777777" w:rsidR="003A6C12" w:rsidRPr="007F2770" w:rsidRDefault="003A6C12" w:rsidP="00B03AC8">
            <w:pPr>
              <w:pStyle w:val="TAC"/>
            </w:pPr>
            <w:r w:rsidRPr="007F2770">
              <w:t>8</w:t>
            </w:r>
          </w:p>
        </w:tc>
        <w:tc>
          <w:tcPr>
            <w:tcW w:w="709" w:type="dxa"/>
            <w:tcBorders>
              <w:top w:val="nil"/>
              <w:left w:val="nil"/>
              <w:bottom w:val="single" w:sz="4" w:space="0" w:color="auto"/>
              <w:right w:val="nil"/>
            </w:tcBorders>
          </w:tcPr>
          <w:p w14:paraId="44B8218B" w14:textId="77777777" w:rsidR="003A6C12" w:rsidRPr="007F2770" w:rsidRDefault="003A6C12" w:rsidP="00B03AC8">
            <w:pPr>
              <w:pStyle w:val="TAC"/>
            </w:pPr>
            <w:r w:rsidRPr="007F2770">
              <w:t>7</w:t>
            </w:r>
          </w:p>
        </w:tc>
        <w:tc>
          <w:tcPr>
            <w:tcW w:w="709" w:type="dxa"/>
            <w:tcBorders>
              <w:top w:val="nil"/>
              <w:left w:val="nil"/>
              <w:bottom w:val="single" w:sz="4" w:space="0" w:color="auto"/>
              <w:right w:val="nil"/>
            </w:tcBorders>
          </w:tcPr>
          <w:p w14:paraId="66EBB5D3" w14:textId="77777777" w:rsidR="003A6C12" w:rsidRPr="007F2770" w:rsidRDefault="003A6C12" w:rsidP="00B03AC8">
            <w:pPr>
              <w:pStyle w:val="TAC"/>
            </w:pPr>
            <w:r w:rsidRPr="007F2770">
              <w:t>6</w:t>
            </w:r>
          </w:p>
        </w:tc>
        <w:tc>
          <w:tcPr>
            <w:tcW w:w="709" w:type="dxa"/>
            <w:tcBorders>
              <w:top w:val="nil"/>
              <w:left w:val="nil"/>
              <w:bottom w:val="single" w:sz="4" w:space="0" w:color="auto"/>
              <w:right w:val="nil"/>
            </w:tcBorders>
          </w:tcPr>
          <w:p w14:paraId="7BAB41CE" w14:textId="77777777" w:rsidR="003A6C12" w:rsidRPr="007F2770" w:rsidRDefault="003A6C12" w:rsidP="00B03AC8">
            <w:pPr>
              <w:pStyle w:val="TAC"/>
            </w:pPr>
            <w:r w:rsidRPr="007F2770">
              <w:t>5</w:t>
            </w:r>
          </w:p>
        </w:tc>
        <w:tc>
          <w:tcPr>
            <w:tcW w:w="709" w:type="dxa"/>
            <w:tcBorders>
              <w:top w:val="nil"/>
              <w:left w:val="nil"/>
              <w:bottom w:val="single" w:sz="4" w:space="0" w:color="auto"/>
              <w:right w:val="nil"/>
            </w:tcBorders>
          </w:tcPr>
          <w:p w14:paraId="74087A16" w14:textId="77777777" w:rsidR="003A6C12" w:rsidRPr="007F2770" w:rsidRDefault="003A6C12" w:rsidP="00B03AC8">
            <w:pPr>
              <w:pStyle w:val="TAC"/>
            </w:pPr>
            <w:r w:rsidRPr="007F2770">
              <w:t>4</w:t>
            </w:r>
          </w:p>
        </w:tc>
        <w:tc>
          <w:tcPr>
            <w:tcW w:w="709" w:type="dxa"/>
            <w:tcBorders>
              <w:top w:val="nil"/>
              <w:left w:val="nil"/>
              <w:bottom w:val="single" w:sz="4" w:space="0" w:color="auto"/>
              <w:right w:val="nil"/>
            </w:tcBorders>
          </w:tcPr>
          <w:p w14:paraId="0440A0BF" w14:textId="77777777" w:rsidR="003A6C12" w:rsidRPr="007F2770" w:rsidRDefault="003A6C12" w:rsidP="00B03AC8">
            <w:pPr>
              <w:pStyle w:val="TAC"/>
            </w:pPr>
            <w:r w:rsidRPr="007F2770">
              <w:t>3</w:t>
            </w:r>
          </w:p>
        </w:tc>
        <w:tc>
          <w:tcPr>
            <w:tcW w:w="709" w:type="dxa"/>
            <w:tcBorders>
              <w:top w:val="nil"/>
              <w:left w:val="nil"/>
              <w:bottom w:val="single" w:sz="4" w:space="0" w:color="auto"/>
              <w:right w:val="nil"/>
            </w:tcBorders>
          </w:tcPr>
          <w:p w14:paraId="3E637184" w14:textId="77777777" w:rsidR="003A6C12" w:rsidRPr="007F2770" w:rsidRDefault="003A6C12" w:rsidP="00B03AC8">
            <w:pPr>
              <w:pStyle w:val="TAC"/>
            </w:pPr>
            <w:r w:rsidRPr="007F2770">
              <w:t>2</w:t>
            </w:r>
          </w:p>
        </w:tc>
        <w:tc>
          <w:tcPr>
            <w:tcW w:w="709" w:type="dxa"/>
            <w:tcBorders>
              <w:top w:val="nil"/>
              <w:left w:val="nil"/>
              <w:bottom w:val="single" w:sz="4" w:space="0" w:color="auto"/>
              <w:right w:val="nil"/>
            </w:tcBorders>
          </w:tcPr>
          <w:p w14:paraId="08069C4A" w14:textId="77777777" w:rsidR="003A6C12" w:rsidRPr="007F2770" w:rsidRDefault="003A6C12" w:rsidP="00B03AC8">
            <w:pPr>
              <w:pStyle w:val="TAC"/>
            </w:pPr>
            <w:r w:rsidRPr="007F2770">
              <w:t>1</w:t>
            </w:r>
          </w:p>
        </w:tc>
        <w:tc>
          <w:tcPr>
            <w:tcW w:w="1134" w:type="dxa"/>
            <w:tcBorders>
              <w:top w:val="nil"/>
              <w:left w:val="nil"/>
              <w:bottom w:val="nil"/>
              <w:right w:val="nil"/>
            </w:tcBorders>
          </w:tcPr>
          <w:p w14:paraId="00A6735E" w14:textId="77777777" w:rsidR="003A6C12" w:rsidRPr="007F2770" w:rsidRDefault="003A6C12" w:rsidP="00B03AC8">
            <w:pPr>
              <w:pStyle w:val="TAC"/>
            </w:pPr>
          </w:p>
        </w:tc>
      </w:tr>
      <w:tr w:rsidR="003A6C12" w:rsidRPr="007F2770" w14:paraId="33F18932" w14:textId="77777777" w:rsidTr="00B03A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right w:w="56" w:type="dxa"/>
          </w:tblCellMar>
        </w:tblPrEx>
        <w:trPr>
          <w:cantSplit/>
          <w:jc w:val="center"/>
        </w:trPr>
        <w:tc>
          <w:tcPr>
            <w:tcW w:w="5678" w:type="dxa"/>
            <w:gridSpan w:val="8"/>
            <w:tcBorders>
              <w:top w:val="single" w:sz="4" w:space="0" w:color="auto"/>
              <w:left w:val="single" w:sz="4" w:space="0" w:color="auto"/>
              <w:bottom w:val="single" w:sz="4" w:space="0" w:color="auto"/>
              <w:right w:val="single" w:sz="4" w:space="0" w:color="auto"/>
            </w:tcBorders>
          </w:tcPr>
          <w:p w14:paraId="1D8CDB7C" w14:textId="77777777" w:rsidR="003A6C12" w:rsidRPr="007F2770" w:rsidRDefault="003A6C12" w:rsidP="00B03AC8">
            <w:pPr>
              <w:pStyle w:val="TAC"/>
            </w:pPr>
            <w:r w:rsidRPr="007F2770">
              <w:t>MBS back-off timer</w:t>
            </w:r>
          </w:p>
        </w:tc>
        <w:tc>
          <w:tcPr>
            <w:tcW w:w="1355" w:type="dxa"/>
            <w:gridSpan w:val="2"/>
            <w:tcBorders>
              <w:left w:val="single" w:sz="4" w:space="0" w:color="auto"/>
            </w:tcBorders>
          </w:tcPr>
          <w:p w14:paraId="3FCCEECA" w14:textId="7FFBA744" w:rsidR="003A6C12" w:rsidRPr="007F2770" w:rsidRDefault="00BC006C" w:rsidP="00B03AC8">
            <w:pPr>
              <w:pStyle w:val="TAL"/>
            </w:pPr>
            <w:r w:rsidRPr="007F2770">
              <w:t xml:space="preserve">octet </w:t>
            </w:r>
            <w:r>
              <w:t>(</w:t>
            </w:r>
            <w:r w:rsidRPr="007F2770">
              <w:t>s+1</w:t>
            </w:r>
            <w:r>
              <w:t>)</w:t>
            </w:r>
            <w:r w:rsidRPr="007F2770">
              <w:t>*</w:t>
            </w:r>
          </w:p>
        </w:tc>
      </w:tr>
    </w:tbl>
    <w:p w14:paraId="5429222C" w14:textId="77777777" w:rsidR="003A6C12" w:rsidRPr="007F2770" w:rsidRDefault="003A6C12" w:rsidP="003A6C12">
      <w:pPr>
        <w:pStyle w:val="TAN"/>
        <w:rPr>
          <w:szCs w:val="18"/>
        </w:rPr>
      </w:pPr>
    </w:p>
    <w:p w14:paraId="4910D81D" w14:textId="77777777" w:rsidR="003A6C12" w:rsidRPr="007F2770" w:rsidRDefault="003A6C12" w:rsidP="003A6C12">
      <w:pPr>
        <w:pStyle w:val="TF"/>
      </w:pPr>
      <w:bookmarkStart w:id="12208" w:name="_CRFigure9_11_4_31_9"/>
      <w:r w:rsidRPr="007F2770">
        <w:t>Figure </w:t>
      </w:r>
      <w:bookmarkEnd w:id="12208"/>
      <w:r w:rsidRPr="007F2770">
        <w:t>9.11.4.31.9: MBS timers for MBS timer indication = "MBS back-off timer"</w:t>
      </w:r>
    </w:p>
    <w:p w14:paraId="3BAB3FEE" w14:textId="77777777" w:rsidR="00BC006C" w:rsidRPr="007F2770" w:rsidRDefault="00BC006C" w:rsidP="00BC006C">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BC006C" w:rsidRPr="007F2770" w14:paraId="22DB322A" w14:textId="77777777" w:rsidTr="007877E0">
        <w:trPr>
          <w:cantSplit/>
          <w:jc w:val="center"/>
        </w:trPr>
        <w:tc>
          <w:tcPr>
            <w:tcW w:w="709" w:type="dxa"/>
            <w:tcBorders>
              <w:top w:val="nil"/>
              <w:left w:val="nil"/>
              <w:bottom w:val="single" w:sz="4" w:space="0" w:color="auto"/>
              <w:right w:val="nil"/>
            </w:tcBorders>
          </w:tcPr>
          <w:p w14:paraId="33C07098" w14:textId="77777777" w:rsidR="00BC006C" w:rsidRPr="007F2770" w:rsidRDefault="00BC006C" w:rsidP="007877E0">
            <w:pPr>
              <w:pStyle w:val="TAC"/>
              <w:rPr>
                <w:szCs w:val="18"/>
              </w:rPr>
            </w:pPr>
            <w:r w:rsidRPr="007F2770">
              <w:rPr>
                <w:szCs w:val="18"/>
              </w:rPr>
              <w:t>8</w:t>
            </w:r>
          </w:p>
        </w:tc>
        <w:tc>
          <w:tcPr>
            <w:tcW w:w="709" w:type="dxa"/>
            <w:tcBorders>
              <w:top w:val="nil"/>
              <w:left w:val="nil"/>
              <w:bottom w:val="single" w:sz="4" w:space="0" w:color="auto"/>
              <w:right w:val="nil"/>
            </w:tcBorders>
          </w:tcPr>
          <w:p w14:paraId="78AC369B" w14:textId="77777777" w:rsidR="00BC006C" w:rsidRPr="007F2770" w:rsidRDefault="00BC006C" w:rsidP="007877E0">
            <w:pPr>
              <w:pStyle w:val="TAC"/>
              <w:rPr>
                <w:szCs w:val="18"/>
              </w:rPr>
            </w:pPr>
            <w:r w:rsidRPr="007F2770">
              <w:rPr>
                <w:szCs w:val="18"/>
              </w:rPr>
              <w:t>7</w:t>
            </w:r>
          </w:p>
        </w:tc>
        <w:tc>
          <w:tcPr>
            <w:tcW w:w="709" w:type="dxa"/>
            <w:tcBorders>
              <w:top w:val="nil"/>
              <w:left w:val="nil"/>
              <w:bottom w:val="single" w:sz="4" w:space="0" w:color="auto"/>
              <w:right w:val="nil"/>
            </w:tcBorders>
          </w:tcPr>
          <w:p w14:paraId="01B7CBC7" w14:textId="77777777" w:rsidR="00BC006C" w:rsidRPr="007F2770" w:rsidRDefault="00BC006C" w:rsidP="007877E0">
            <w:pPr>
              <w:pStyle w:val="TAC"/>
              <w:rPr>
                <w:szCs w:val="18"/>
              </w:rPr>
            </w:pPr>
            <w:r w:rsidRPr="007F2770">
              <w:rPr>
                <w:szCs w:val="18"/>
              </w:rPr>
              <w:t>6</w:t>
            </w:r>
          </w:p>
        </w:tc>
        <w:tc>
          <w:tcPr>
            <w:tcW w:w="709" w:type="dxa"/>
            <w:tcBorders>
              <w:top w:val="nil"/>
              <w:left w:val="nil"/>
              <w:bottom w:val="single" w:sz="4" w:space="0" w:color="auto"/>
              <w:right w:val="nil"/>
            </w:tcBorders>
          </w:tcPr>
          <w:p w14:paraId="03114153" w14:textId="77777777" w:rsidR="00BC006C" w:rsidRPr="007F2770" w:rsidRDefault="00BC006C" w:rsidP="007877E0">
            <w:pPr>
              <w:pStyle w:val="TAC"/>
              <w:rPr>
                <w:szCs w:val="18"/>
              </w:rPr>
            </w:pPr>
            <w:r w:rsidRPr="007F2770">
              <w:rPr>
                <w:szCs w:val="18"/>
              </w:rPr>
              <w:t>5</w:t>
            </w:r>
          </w:p>
        </w:tc>
        <w:tc>
          <w:tcPr>
            <w:tcW w:w="709" w:type="dxa"/>
            <w:tcBorders>
              <w:top w:val="nil"/>
              <w:left w:val="nil"/>
              <w:bottom w:val="single" w:sz="4" w:space="0" w:color="auto"/>
              <w:right w:val="nil"/>
            </w:tcBorders>
          </w:tcPr>
          <w:p w14:paraId="4803D130" w14:textId="77777777" w:rsidR="00BC006C" w:rsidRPr="007F2770" w:rsidRDefault="00BC006C" w:rsidP="007877E0">
            <w:pPr>
              <w:pStyle w:val="TAC"/>
              <w:rPr>
                <w:szCs w:val="18"/>
              </w:rPr>
            </w:pPr>
            <w:r w:rsidRPr="007F2770">
              <w:rPr>
                <w:szCs w:val="18"/>
              </w:rPr>
              <w:t>4</w:t>
            </w:r>
          </w:p>
        </w:tc>
        <w:tc>
          <w:tcPr>
            <w:tcW w:w="709" w:type="dxa"/>
            <w:tcBorders>
              <w:top w:val="nil"/>
              <w:left w:val="nil"/>
              <w:bottom w:val="single" w:sz="4" w:space="0" w:color="auto"/>
              <w:right w:val="nil"/>
            </w:tcBorders>
          </w:tcPr>
          <w:p w14:paraId="557D0C94" w14:textId="77777777" w:rsidR="00BC006C" w:rsidRPr="007F2770" w:rsidRDefault="00BC006C" w:rsidP="007877E0">
            <w:pPr>
              <w:pStyle w:val="TAC"/>
              <w:rPr>
                <w:szCs w:val="18"/>
              </w:rPr>
            </w:pPr>
            <w:r w:rsidRPr="007F2770">
              <w:rPr>
                <w:szCs w:val="18"/>
              </w:rPr>
              <w:t>3</w:t>
            </w:r>
          </w:p>
        </w:tc>
        <w:tc>
          <w:tcPr>
            <w:tcW w:w="709" w:type="dxa"/>
            <w:tcBorders>
              <w:top w:val="nil"/>
              <w:left w:val="nil"/>
              <w:bottom w:val="single" w:sz="4" w:space="0" w:color="auto"/>
              <w:right w:val="nil"/>
            </w:tcBorders>
          </w:tcPr>
          <w:p w14:paraId="39585C6A" w14:textId="77777777" w:rsidR="00BC006C" w:rsidRPr="007F2770" w:rsidRDefault="00BC006C" w:rsidP="007877E0">
            <w:pPr>
              <w:pStyle w:val="TAC"/>
              <w:rPr>
                <w:szCs w:val="18"/>
              </w:rPr>
            </w:pPr>
            <w:r w:rsidRPr="007F2770">
              <w:rPr>
                <w:szCs w:val="18"/>
              </w:rPr>
              <w:t>2</w:t>
            </w:r>
          </w:p>
        </w:tc>
        <w:tc>
          <w:tcPr>
            <w:tcW w:w="709" w:type="dxa"/>
            <w:tcBorders>
              <w:top w:val="nil"/>
              <w:left w:val="nil"/>
              <w:bottom w:val="single" w:sz="4" w:space="0" w:color="auto"/>
              <w:right w:val="nil"/>
            </w:tcBorders>
          </w:tcPr>
          <w:p w14:paraId="0DDE0F66" w14:textId="77777777" w:rsidR="00BC006C" w:rsidRPr="007F2770" w:rsidRDefault="00BC006C" w:rsidP="007877E0">
            <w:pPr>
              <w:pStyle w:val="TAC"/>
              <w:rPr>
                <w:szCs w:val="18"/>
              </w:rPr>
            </w:pPr>
            <w:r w:rsidRPr="007F2770">
              <w:rPr>
                <w:szCs w:val="18"/>
              </w:rPr>
              <w:t>1</w:t>
            </w:r>
          </w:p>
        </w:tc>
        <w:tc>
          <w:tcPr>
            <w:tcW w:w="1134" w:type="dxa"/>
            <w:tcBorders>
              <w:top w:val="nil"/>
              <w:left w:val="nil"/>
              <w:bottom w:val="nil"/>
              <w:right w:val="nil"/>
            </w:tcBorders>
          </w:tcPr>
          <w:p w14:paraId="1B017B12" w14:textId="77777777" w:rsidR="00BC006C" w:rsidRPr="007F2770" w:rsidRDefault="00BC006C" w:rsidP="007877E0">
            <w:pPr>
              <w:pStyle w:val="TAL"/>
              <w:rPr>
                <w:szCs w:val="18"/>
              </w:rPr>
            </w:pPr>
          </w:p>
        </w:tc>
      </w:tr>
      <w:tr w:rsidR="00BC006C" w:rsidRPr="007F2770" w14:paraId="3221A38E" w14:textId="77777777" w:rsidTr="007877E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E2039D1" w14:textId="77777777" w:rsidR="00BC006C" w:rsidRPr="007F2770" w:rsidRDefault="00BC006C" w:rsidP="007877E0">
            <w:pPr>
              <w:pStyle w:val="TAC"/>
              <w:rPr>
                <w:szCs w:val="18"/>
              </w:rPr>
            </w:pPr>
            <w:r w:rsidRPr="007F2770">
              <w:rPr>
                <w:szCs w:val="18"/>
              </w:rPr>
              <w:t>Number of MBS security keys sets</w:t>
            </w:r>
          </w:p>
        </w:tc>
        <w:tc>
          <w:tcPr>
            <w:tcW w:w="1134" w:type="dxa"/>
            <w:tcBorders>
              <w:top w:val="nil"/>
              <w:left w:val="single" w:sz="4" w:space="0" w:color="auto"/>
              <w:bottom w:val="nil"/>
              <w:right w:val="nil"/>
            </w:tcBorders>
          </w:tcPr>
          <w:p w14:paraId="4556E87B" w14:textId="77777777" w:rsidR="00BC006C" w:rsidRPr="007F2770" w:rsidRDefault="00BC006C" w:rsidP="007877E0">
            <w:pPr>
              <w:pStyle w:val="TAL"/>
              <w:rPr>
                <w:szCs w:val="18"/>
              </w:rPr>
            </w:pPr>
            <w:r w:rsidRPr="007F2770">
              <w:rPr>
                <w:szCs w:val="18"/>
              </w:rPr>
              <w:t xml:space="preserve">Octet </w:t>
            </w:r>
            <w:r>
              <w:rPr>
                <w:szCs w:val="18"/>
              </w:rPr>
              <w:t>(</w:t>
            </w:r>
            <w:r w:rsidRPr="007F2770">
              <w:rPr>
                <w:szCs w:val="18"/>
              </w:rPr>
              <w:t>i+1</w:t>
            </w:r>
            <w:r>
              <w:rPr>
                <w:szCs w:val="18"/>
              </w:rPr>
              <w:t>)</w:t>
            </w:r>
            <w:r w:rsidRPr="007F2770">
              <w:rPr>
                <w:szCs w:val="18"/>
              </w:rPr>
              <w:t>*</w:t>
            </w:r>
          </w:p>
        </w:tc>
      </w:tr>
      <w:tr w:rsidR="00BC006C" w:rsidRPr="007F2770" w14:paraId="52BBAC90" w14:textId="77777777" w:rsidTr="007877E0">
        <w:trPr>
          <w:cantSplit/>
          <w:trHeight w:val="631"/>
          <w:jc w:val="center"/>
        </w:trPr>
        <w:tc>
          <w:tcPr>
            <w:tcW w:w="5672" w:type="dxa"/>
            <w:gridSpan w:val="8"/>
            <w:tcBorders>
              <w:top w:val="single" w:sz="4" w:space="0" w:color="auto"/>
              <w:right w:val="single" w:sz="4" w:space="0" w:color="auto"/>
            </w:tcBorders>
          </w:tcPr>
          <w:p w14:paraId="4F8C5581" w14:textId="77777777" w:rsidR="00BC006C" w:rsidRPr="007F2770" w:rsidRDefault="00BC006C" w:rsidP="007877E0">
            <w:pPr>
              <w:pStyle w:val="TAC"/>
              <w:rPr>
                <w:szCs w:val="18"/>
              </w:rPr>
            </w:pPr>
          </w:p>
          <w:p w14:paraId="55B90450" w14:textId="77777777" w:rsidR="00BC006C" w:rsidRPr="007F2770" w:rsidRDefault="00BC006C" w:rsidP="007877E0">
            <w:pPr>
              <w:pStyle w:val="TAC"/>
              <w:rPr>
                <w:szCs w:val="18"/>
              </w:rPr>
            </w:pPr>
            <w:r w:rsidRPr="007F2770">
              <w:rPr>
                <w:szCs w:val="18"/>
              </w:rPr>
              <w:t>MBS security keys set 1</w:t>
            </w:r>
          </w:p>
        </w:tc>
        <w:tc>
          <w:tcPr>
            <w:tcW w:w="1134" w:type="dxa"/>
            <w:tcBorders>
              <w:top w:val="nil"/>
              <w:left w:val="single" w:sz="4" w:space="0" w:color="auto"/>
              <w:bottom w:val="nil"/>
              <w:right w:val="nil"/>
            </w:tcBorders>
          </w:tcPr>
          <w:p w14:paraId="35E751B9" w14:textId="77777777" w:rsidR="00BC006C" w:rsidRPr="007F2770" w:rsidRDefault="00BC006C" w:rsidP="007877E0">
            <w:pPr>
              <w:pStyle w:val="TAL"/>
            </w:pPr>
            <w:r w:rsidRPr="007F2770">
              <w:t xml:space="preserve">octet </w:t>
            </w:r>
            <w:r>
              <w:t>(</w:t>
            </w:r>
            <w:r w:rsidRPr="007F2770">
              <w:t>i+2</w:t>
            </w:r>
            <w:r>
              <w:t>)</w:t>
            </w:r>
            <w:r w:rsidRPr="007F2770">
              <w:t>*</w:t>
            </w:r>
          </w:p>
          <w:p w14:paraId="0636E5D3" w14:textId="77777777" w:rsidR="00BC006C" w:rsidRPr="007F2770" w:rsidRDefault="00BC006C" w:rsidP="007877E0">
            <w:pPr>
              <w:pStyle w:val="TAL"/>
            </w:pPr>
          </w:p>
          <w:p w14:paraId="031B8B4D" w14:textId="77777777" w:rsidR="00BC006C" w:rsidRPr="007F2770" w:rsidRDefault="00BC006C" w:rsidP="007877E0">
            <w:pPr>
              <w:pStyle w:val="TAL"/>
            </w:pPr>
            <w:r w:rsidRPr="007F2770">
              <w:t>octet t*</w:t>
            </w:r>
          </w:p>
        </w:tc>
      </w:tr>
      <w:tr w:rsidR="00BC006C" w:rsidRPr="007F2770" w14:paraId="48FE6EE7" w14:textId="77777777" w:rsidTr="007877E0">
        <w:trPr>
          <w:cantSplit/>
          <w:trHeight w:val="641"/>
          <w:jc w:val="center"/>
        </w:trPr>
        <w:tc>
          <w:tcPr>
            <w:tcW w:w="5672" w:type="dxa"/>
            <w:gridSpan w:val="8"/>
            <w:tcBorders>
              <w:top w:val="single" w:sz="4" w:space="0" w:color="auto"/>
              <w:right w:val="single" w:sz="4" w:space="0" w:color="auto"/>
            </w:tcBorders>
          </w:tcPr>
          <w:p w14:paraId="04D7F4DF" w14:textId="77777777" w:rsidR="00BC006C" w:rsidRPr="007F2770" w:rsidRDefault="00BC006C" w:rsidP="007877E0">
            <w:pPr>
              <w:pStyle w:val="TAC"/>
              <w:rPr>
                <w:szCs w:val="18"/>
              </w:rPr>
            </w:pPr>
          </w:p>
          <w:p w14:paraId="6BD9D059" w14:textId="77777777" w:rsidR="00BC006C" w:rsidRPr="007F2770" w:rsidRDefault="00BC006C" w:rsidP="007877E0">
            <w:pPr>
              <w:pStyle w:val="TAC"/>
              <w:rPr>
                <w:szCs w:val="18"/>
              </w:rPr>
            </w:pPr>
            <w:r w:rsidRPr="007F2770">
              <w:rPr>
                <w:szCs w:val="18"/>
              </w:rPr>
              <w:t>MBS security keys set 2</w:t>
            </w:r>
          </w:p>
        </w:tc>
        <w:tc>
          <w:tcPr>
            <w:tcW w:w="1134" w:type="dxa"/>
            <w:tcBorders>
              <w:top w:val="nil"/>
              <w:left w:val="single" w:sz="4" w:space="0" w:color="auto"/>
              <w:bottom w:val="nil"/>
              <w:right w:val="nil"/>
            </w:tcBorders>
          </w:tcPr>
          <w:p w14:paraId="1E1ACF29" w14:textId="77777777" w:rsidR="00BC006C" w:rsidRPr="007F2770" w:rsidRDefault="00BC006C" w:rsidP="007877E0">
            <w:pPr>
              <w:pStyle w:val="TAL"/>
            </w:pPr>
            <w:r w:rsidRPr="007F2770">
              <w:t xml:space="preserve">octet </w:t>
            </w:r>
            <w:r>
              <w:t>(</w:t>
            </w:r>
            <w:r w:rsidRPr="007F2770">
              <w:t>t+1</w:t>
            </w:r>
            <w:r>
              <w:t>)</w:t>
            </w:r>
            <w:r w:rsidRPr="007F2770">
              <w:t>*</w:t>
            </w:r>
          </w:p>
          <w:p w14:paraId="058A0FDF" w14:textId="77777777" w:rsidR="00BC006C" w:rsidRPr="007F2770" w:rsidRDefault="00BC006C" w:rsidP="007877E0">
            <w:pPr>
              <w:pStyle w:val="TAL"/>
            </w:pPr>
          </w:p>
          <w:p w14:paraId="1C8F856D" w14:textId="77777777" w:rsidR="00BC006C" w:rsidRPr="007F2770" w:rsidRDefault="00BC006C" w:rsidP="007877E0">
            <w:pPr>
              <w:pStyle w:val="TAL"/>
            </w:pPr>
            <w:r w:rsidRPr="007F2770">
              <w:t>octet g*</w:t>
            </w:r>
          </w:p>
        </w:tc>
      </w:tr>
      <w:tr w:rsidR="00BC006C" w:rsidRPr="007F2770" w14:paraId="0E40EF0B" w14:textId="77777777" w:rsidTr="007877E0">
        <w:trPr>
          <w:cantSplit/>
          <w:trHeight w:val="641"/>
          <w:jc w:val="center"/>
        </w:trPr>
        <w:tc>
          <w:tcPr>
            <w:tcW w:w="5672" w:type="dxa"/>
            <w:gridSpan w:val="8"/>
            <w:tcBorders>
              <w:top w:val="single" w:sz="4" w:space="0" w:color="auto"/>
              <w:left w:val="single" w:sz="4" w:space="0" w:color="auto"/>
              <w:bottom w:val="single" w:sz="4" w:space="0" w:color="auto"/>
              <w:right w:val="single" w:sz="4" w:space="0" w:color="auto"/>
            </w:tcBorders>
          </w:tcPr>
          <w:p w14:paraId="63F1789F" w14:textId="77777777" w:rsidR="00BC006C" w:rsidRPr="007F2770" w:rsidRDefault="00BC006C" w:rsidP="007877E0">
            <w:pPr>
              <w:pStyle w:val="TAC"/>
              <w:rPr>
                <w:szCs w:val="18"/>
              </w:rPr>
            </w:pPr>
          </w:p>
          <w:p w14:paraId="41AD4A65" w14:textId="77777777" w:rsidR="00BC006C" w:rsidRPr="007F2770" w:rsidRDefault="00BC006C" w:rsidP="007877E0">
            <w:pPr>
              <w:pStyle w:val="TAC"/>
              <w:rPr>
                <w:szCs w:val="18"/>
              </w:rPr>
            </w:pPr>
            <w:r w:rsidRPr="007F2770">
              <w:rPr>
                <w:szCs w:val="18"/>
              </w:rPr>
              <w:t>…</w:t>
            </w:r>
          </w:p>
        </w:tc>
        <w:tc>
          <w:tcPr>
            <w:tcW w:w="1134" w:type="dxa"/>
            <w:tcBorders>
              <w:top w:val="nil"/>
              <w:left w:val="single" w:sz="4" w:space="0" w:color="auto"/>
              <w:bottom w:val="nil"/>
              <w:right w:val="nil"/>
            </w:tcBorders>
          </w:tcPr>
          <w:p w14:paraId="300BEE57" w14:textId="77777777" w:rsidR="00BC006C" w:rsidRPr="007F2770" w:rsidRDefault="00BC006C" w:rsidP="007877E0">
            <w:pPr>
              <w:pStyle w:val="TAL"/>
            </w:pPr>
            <w:r w:rsidRPr="007F2770">
              <w:t xml:space="preserve">octet </w:t>
            </w:r>
            <w:r>
              <w:t>(</w:t>
            </w:r>
            <w:r w:rsidRPr="007F2770">
              <w:t>g+1</w:t>
            </w:r>
            <w:r>
              <w:t>)</w:t>
            </w:r>
            <w:r w:rsidRPr="007F2770">
              <w:t>*</w:t>
            </w:r>
          </w:p>
          <w:p w14:paraId="54C35DCA" w14:textId="77777777" w:rsidR="00BC006C" w:rsidRPr="007F2770" w:rsidRDefault="00BC006C" w:rsidP="007877E0">
            <w:pPr>
              <w:pStyle w:val="TAL"/>
            </w:pPr>
          </w:p>
          <w:p w14:paraId="65F1F495" w14:textId="77777777" w:rsidR="00BC006C" w:rsidRPr="007F2770" w:rsidRDefault="00BC006C" w:rsidP="007877E0">
            <w:pPr>
              <w:pStyle w:val="TAL"/>
            </w:pPr>
            <w:r w:rsidRPr="007F2770">
              <w:t>octet v*</w:t>
            </w:r>
          </w:p>
        </w:tc>
      </w:tr>
      <w:tr w:rsidR="00BC006C" w:rsidRPr="007F2770" w14:paraId="7F589598" w14:textId="77777777" w:rsidTr="007877E0">
        <w:trPr>
          <w:cantSplit/>
          <w:trHeight w:val="641"/>
          <w:jc w:val="center"/>
        </w:trPr>
        <w:tc>
          <w:tcPr>
            <w:tcW w:w="5672" w:type="dxa"/>
            <w:gridSpan w:val="8"/>
            <w:tcBorders>
              <w:top w:val="single" w:sz="4" w:space="0" w:color="auto"/>
              <w:left w:val="single" w:sz="4" w:space="0" w:color="auto"/>
              <w:bottom w:val="single" w:sz="4" w:space="0" w:color="auto"/>
              <w:right w:val="single" w:sz="4" w:space="0" w:color="auto"/>
            </w:tcBorders>
          </w:tcPr>
          <w:p w14:paraId="6C1F3696" w14:textId="77777777" w:rsidR="00BC006C" w:rsidRPr="007F2770" w:rsidRDefault="00BC006C" w:rsidP="007877E0">
            <w:pPr>
              <w:pStyle w:val="TAC"/>
              <w:rPr>
                <w:szCs w:val="18"/>
              </w:rPr>
            </w:pPr>
          </w:p>
          <w:p w14:paraId="047DFE2D" w14:textId="77777777" w:rsidR="00BC006C" w:rsidRPr="007F2770" w:rsidRDefault="00BC006C" w:rsidP="007877E0">
            <w:pPr>
              <w:pStyle w:val="TAC"/>
              <w:rPr>
                <w:szCs w:val="18"/>
              </w:rPr>
            </w:pPr>
            <w:r w:rsidRPr="007F2770">
              <w:rPr>
                <w:szCs w:val="18"/>
              </w:rPr>
              <w:t>MBS security keys set q</w:t>
            </w:r>
          </w:p>
        </w:tc>
        <w:tc>
          <w:tcPr>
            <w:tcW w:w="1134" w:type="dxa"/>
            <w:tcBorders>
              <w:top w:val="nil"/>
              <w:left w:val="single" w:sz="4" w:space="0" w:color="auto"/>
              <w:bottom w:val="nil"/>
              <w:right w:val="nil"/>
            </w:tcBorders>
          </w:tcPr>
          <w:p w14:paraId="708CA431" w14:textId="77777777" w:rsidR="00BC006C" w:rsidRPr="007F2770" w:rsidRDefault="00BC006C" w:rsidP="007877E0">
            <w:pPr>
              <w:pStyle w:val="TAL"/>
            </w:pPr>
            <w:r w:rsidRPr="007F2770">
              <w:t xml:space="preserve">octet </w:t>
            </w:r>
            <w:r>
              <w:t>(</w:t>
            </w:r>
            <w:r w:rsidRPr="007F2770">
              <w:t>v+1</w:t>
            </w:r>
            <w:r>
              <w:t>)</w:t>
            </w:r>
            <w:r w:rsidRPr="007F2770">
              <w:t>*</w:t>
            </w:r>
          </w:p>
          <w:p w14:paraId="5E83CD35" w14:textId="77777777" w:rsidR="00BC006C" w:rsidRPr="007F2770" w:rsidRDefault="00BC006C" w:rsidP="007877E0">
            <w:pPr>
              <w:pStyle w:val="TAL"/>
            </w:pPr>
          </w:p>
          <w:p w14:paraId="01644931" w14:textId="77777777" w:rsidR="00BC006C" w:rsidRPr="007F2770" w:rsidRDefault="00BC006C" w:rsidP="007877E0">
            <w:pPr>
              <w:pStyle w:val="TAL"/>
            </w:pPr>
            <w:r w:rsidRPr="007F2770">
              <w:t>octet e*</w:t>
            </w:r>
          </w:p>
        </w:tc>
      </w:tr>
    </w:tbl>
    <w:p w14:paraId="046FDC4A" w14:textId="77777777" w:rsidR="00BC006C" w:rsidRPr="007F2770" w:rsidRDefault="00BC006C" w:rsidP="00BC006C">
      <w:pPr>
        <w:pStyle w:val="TAN"/>
        <w:rPr>
          <w:szCs w:val="18"/>
        </w:rPr>
      </w:pPr>
    </w:p>
    <w:p w14:paraId="5262A978" w14:textId="77777777" w:rsidR="00BC006C" w:rsidRPr="007F2770" w:rsidRDefault="00BC006C" w:rsidP="00BC006C">
      <w:pPr>
        <w:pStyle w:val="TF"/>
      </w:pPr>
      <w:bookmarkStart w:id="12209" w:name="_CRFigure9_11_4_31_10"/>
      <w:r w:rsidRPr="007F2770">
        <w:t>Figure </w:t>
      </w:r>
      <w:bookmarkEnd w:id="12209"/>
      <w:r w:rsidRPr="007F2770">
        <w:t>9.11.4.31.10: MBS security container</w:t>
      </w:r>
    </w:p>
    <w:p w14:paraId="22C9FB1C" w14:textId="77777777" w:rsidR="00EF23D5" w:rsidRPr="007F2770" w:rsidRDefault="00EF23D5" w:rsidP="00EF23D5">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BC006C" w:rsidRPr="007F2770" w14:paraId="6806B27F" w14:textId="77777777" w:rsidTr="007877E0">
        <w:trPr>
          <w:cantSplit/>
          <w:jc w:val="center"/>
        </w:trPr>
        <w:tc>
          <w:tcPr>
            <w:tcW w:w="709" w:type="dxa"/>
            <w:tcBorders>
              <w:top w:val="nil"/>
              <w:left w:val="nil"/>
              <w:bottom w:val="single" w:sz="4" w:space="0" w:color="auto"/>
              <w:right w:val="nil"/>
            </w:tcBorders>
          </w:tcPr>
          <w:p w14:paraId="435AA418" w14:textId="77777777" w:rsidR="00BC006C" w:rsidRPr="007F2770" w:rsidRDefault="00BC006C" w:rsidP="007877E0">
            <w:pPr>
              <w:pStyle w:val="TAC"/>
            </w:pPr>
            <w:r w:rsidRPr="007F2770">
              <w:t>8</w:t>
            </w:r>
          </w:p>
        </w:tc>
        <w:tc>
          <w:tcPr>
            <w:tcW w:w="709" w:type="dxa"/>
            <w:tcBorders>
              <w:top w:val="nil"/>
              <w:left w:val="nil"/>
              <w:bottom w:val="single" w:sz="4" w:space="0" w:color="auto"/>
              <w:right w:val="nil"/>
            </w:tcBorders>
          </w:tcPr>
          <w:p w14:paraId="0755F939" w14:textId="77777777" w:rsidR="00BC006C" w:rsidRPr="007F2770" w:rsidRDefault="00BC006C" w:rsidP="007877E0">
            <w:pPr>
              <w:pStyle w:val="TAC"/>
            </w:pPr>
            <w:r w:rsidRPr="007F2770">
              <w:t>7</w:t>
            </w:r>
          </w:p>
        </w:tc>
        <w:tc>
          <w:tcPr>
            <w:tcW w:w="709" w:type="dxa"/>
            <w:tcBorders>
              <w:top w:val="nil"/>
              <w:left w:val="nil"/>
              <w:bottom w:val="single" w:sz="4" w:space="0" w:color="auto"/>
              <w:right w:val="nil"/>
            </w:tcBorders>
          </w:tcPr>
          <w:p w14:paraId="0846C4A5" w14:textId="77777777" w:rsidR="00BC006C" w:rsidRPr="007F2770" w:rsidRDefault="00BC006C" w:rsidP="007877E0">
            <w:pPr>
              <w:pStyle w:val="TAC"/>
            </w:pPr>
            <w:r w:rsidRPr="007F2770">
              <w:t>6</w:t>
            </w:r>
          </w:p>
        </w:tc>
        <w:tc>
          <w:tcPr>
            <w:tcW w:w="709" w:type="dxa"/>
            <w:tcBorders>
              <w:top w:val="nil"/>
              <w:left w:val="nil"/>
              <w:bottom w:val="single" w:sz="4" w:space="0" w:color="auto"/>
              <w:right w:val="nil"/>
            </w:tcBorders>
          </w:tcPr>
          <w:p w14:paraId="1DF2A59E" w14:textId="77777777" w:rsidR="00BC006C" w:rsidRPr="007F2770" w:rsidRDefault="00BC006C" w:rsidP="007877E0">
            <w:pPr>
              <w:pStyle w:val="TAC"/>
            </w:pPr>
            <w:r w:rsidRPr="007F2770">
              <w:t>5</w:t>
            </w:r>
          </w:p>
        </w:tc>
        <w:tc>
          <w:tcPr>
            <w:tcW w:w="709" w:type="dxa"/>
            <w:tcBorders>
              <w:top w:val="nil"/>
              <w:left w:val="nil"/>
              <w:bottom w:val="single" w:sz="4" w:space="0" w:color="auto"/>
              <w:right w:val="nil"/>
            </w:tcBorders>
          </w:tcPr>
          <w:p w14:paraId="00C8504E" w14:textId="77777777" w:rsidR="00BC006C" w:rsidRPr="007F2770" w:rsidRDefault="00BC006C" w:rsidP="007877E0">
            <w:pPr>
              <w:pStyle w:val="TAC"/>
            </w:pPr>
            <w:r w:rsidRPr="007F2770">
              <w:t>4</w:t>
            </w:r>
          </w:p>
        </w:tc>
        <w:tc>
          <w:tcPr>
            <w:tcW w:w="709" w:type="dxa"/>
            <w:tcBorders>
              <w:top w:val="nil"/>
              <w:left w:val="nil"/>
              <w:bottom w:val="single" w:sz="4" w:space="0" w:color="auto"/>
              <w:right w:val="nil"/>
            </w:tcBorders>
          </w:tcPr>
          <w:p w14:paraId="1FBD72C4" w14:textId="77777777" w:rsidR="00BC006C" w:rsidRPr="007F2770" w:rsidRDefault="00BC006C" w:rsidP="007877E0">
            <w:pPr>
              <w:pStyle w:val="TAC"/>
            </w:pPr>
            <w:r w:rsidRPr="007F2770">
              <w:t>3</w:t>
            </w:r>
          </w:p>
        </w:tc>
        <w:tc>
          <w:tcPr>
            <w:tcW w:w="709" w:type="dxa"/>
            <w:tcBorders>
              <w:top w:val="nil"/>
              <w:left w:val="nil"/>
              <w:bottom w:val="single" w:sz="4" w:space="0" w:color="auto"/>
              <w:right w:val="nil"/>
            </w:tcBorders>
          </w:tcPr>
          <w:p w14:paraId="41E8860C" w14:textId="77777777" w:rsidR="00BC006C" w:rsidRPr="007F2770" w:rsidRDefault="00BC006C" w:rsidP="007877E0">
            <w:pPr>
              <w:pStyle w:val="TAC"/>
            </w:pPr>
            <w:r w:rsidRPr="007F2770">
              <w:t>2</w:t>
            </w:r>
          </w:p>
        </w:tc>
        <w:tc>
          <w:tcPr>
            <w:tcW w:w="709" w:type="dxa"/>
            <w:tcBorders>
              <w:top w:val="nil"/>
              <w:left w:val="nil"/>
              <w:bottom w:val="single" w:sz="4" w:space="0" w:color="auto"/>
              <w:right w:val="nil"/>
            </w:tcBorders>
          </w:tcPr>
          <w:p w14:paraId="106B4C39" w14:textId="77777777" w:rsidR="00BC006C" w:rsidRPr="007F2770" w:rsidRDefault="00BC006C" w:rsidP="007877E0">
            <w:pPr>
              <w:pStyle w:val="TAC"/>
            </w:pPr>
            <w:r w:rsidRPr="007F2770">
              <w:t>1</w:t>
            </w:r>
          </w:p>
        </w:tc>
        <w:tc>
          <w:tcPr>
            <w:tcW w:w="1134" w:type="dxa"/>
            <w:tcBorders>
              <w:top w:val="nil"/>
              <w:left w:val="nil"/>
              <w:bottom w:val="nil"/>
              <w:right w:val="nil"/>
            </w:tcBorders>
          </w:tcPr>
          <w:p w14:paraId="7F57D802" w14:textId="77777777" w:rsidR="00BC006C" w:rsidRPr="007F2770" w:rsidRDefault="00BC006C" w:rsidP="007877E0">
            <w:pPr>
              <w:keepNext/>
              <w:keepLines/>
              <w:spacing w:after="0"/>
              <w:rPr>
                <w:rFonts w:ascii="Arial" w:hAnsi="Arial"/>
                <w:sz w:val="18"/>
                <w:szCs w:val="18"/>
              </w:rPr>
            </w:pPr>
          </w:p>
        </w:tc>
      </w:tr>
      <w:tr w:rsidR="00BC006C" w:rsidRPr="007F2770" w14:paraId="605F99B9" w14:textId="77777777" w:rsidTr="007877E0">
        <w:trPr>
          <w:cantSplit/>
          <w:jc w:val="center"/>
        </w:trPr>
        <w:tc>
          <w:tcPr>
            <w:tcW w:w="4963" w:type="dxa"/>
            <w:gridSpan w:val="7"/>
            <w:tcBorders>
              <w:top w:val="single" w:sz="4" w:space="0" w:color="auto"/>
              <w:left w:val="single" w:sz="4" w:space="0" w:color="auto"/>
              <w:bottom w:val="single" w:sz="4" w:space="0" w:color="auto"/>
              <w:right w:val="single" w:sz="4" w:space="0" w:color="auto"/>
            </w:tcBorders>
          </w:tcPr>
          <w:p w14:paraId="63FA9005" w14:textId="77777777" w:rsidR="00BC006C" w:rsidRPr="007F2770" w:rsidRDefault="00BC006C" w:rsidP="007877E0">
            <w:pPr>
              <w:pStyle w:val="TAC"/>
            </w:pPr>
            <w:r w:rsidRPr="007F2770">
              <w:t>0</w:t>
            </w:r>
          </w:p>
          <w:p w14:paraId="1E740083" w14:textId="77777777" w:rsidR="00BC006C" w:rsidRPr="007F2770" w:rsidRDefault="00BC006C" w:rsidP="007877E0">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63445C42" w14:textId="77777777" w:rsidR="00BC006C" w:rsidRPr="007F2770" w:rsidRDefault="00BC006C" w:rsidP="007877E0">
            <w:pPr>
              <w:pStyle w:val="TAC"/>
            </w:pPr>
            <w:r w:rsidRPr="007F2770">
              <w:t>MTKI</w:t>
            </w:r>
          </w:p>
        </w:tc>
        <w:tc>
          <w:tcPr>
            <w:tcW w:w="1134" w:type="dxa"/>
            <w:tcBorders>
              <w:top w:val="nil"/>
              <w:left w:val="single" w:sz="4" w:space="0" w:color="auto"/>
              <w:bottom w:val="nil"/>
              <w:right w:val="nil"/>
            </w:tcBorders>
          </w:tcPr>
          <w:p w14:paraId="5094326F" w14:textId="77777777" w:rsidR="00BC006C" w:rsidRPr="007F2770" w:rsidRDefault="00BC006C" w:rsidP="007877E0">
            <w:pPr>
              <w:keepNext/>
              <w:keepLines/>
              <w:spacing w:after="0"/>
              <w:rPr>
                <w:rFonts w:ascii="Arial" w:hAnsi="Arial"/>
                <w:sz w:val="18"/>
                <w:szCs w:val="18"/>
              </w:rPr>
            </w:pPr>
            <w:r w:rsidRPr="007F2770">
              <w:rPr>
                <w:rFonts w:ascii="Arial" w:hAnsi="Arial"/>
                <w:sz w:val="18"/>
                <w:szCs w:val="18"/>
              </w:rPr>
              <w:t xml:space="preserve">Octet </w:t>
            </w:r>
            <w:r>
              <w:rPr>
                <w:rFonts w:ascii="Arial" w:hAnsi="Arial"/>
                <w:sz w:val="18"/>
                <w:szCs w:val="18"/>
              </w:rPr>
              <w:t>(</w:t>
            </w:r>
            <w:r w:rsidRPr="007F2770">
              <w:rPr>
                <w:rFonts w:ascii="Arial" w:hAnsi="Arial"/>
                <w:sz w:val="18"/>
                <w:szCs w:val="18"/>
              </w:rPr>
              <w:t>i+2</w:t>
            </w:r>
            <w:r>
              <w:rPr>
                <w:rFonts w:ascii="Arial" w:hAnsi="Arial"/>
                <w:sz w:val="18"/>
                <w:szCs w:val="18"/>
              </w:rPr>
              <w:t>)</w:t>
            </w:r>
            <w:r w:rsidRPr="007F2770">
              <w:rPr>
                <w:rFonts w:ascii="Arial" w:hAnsi="Arial"/>
                <w:sz w:val="18"/>
                <w:szCs w:val="18"/>
              </w:rPr>
              <w:t>*</w:t>
            </w:r>
          </w:p>
        </w:tc>
      </w:tr>
      <w:tr w:rsidR="00BC006C" w:rsidRPr="007F2770" w14:paraId="68E5A3B0" w14:textId="77777777" w:rsidTr="007877E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E994066" w14:textId="77777777" w:rsidR="00BC006C" w:rsidRPr="007F2770" w:rsidRDefault="00BC006C" w:rsidP="007877E0">
            <w:pPr>
              <w:pStyle w:val="TAC"/>
            </w:pPr>
          </w:p>
          <w:p w14:paraId="68485C00" w14:textId="77777777" w:rsidR="00BC006C" w:rsidRPr="007F2770" w:rsidRDefault="00BC006C" w:rsidP="007877E0">
            <w:pPr>
              <w:pStyle w:val="TAC"/>
            </w:pPr>
            <w:r w:rsidRPr="007F2770">
              <w:t>Key domain ID</w:t>
            </w:r>
          </w:p>
          <w:p w14:paraId="3AFE48C3" w14:textId="77777777" w:rsidR="00BC006C" w:rsidRPr="007F2770" w:rsidRDefault="00BC006C" w:rsidP="007877E0">
            <w:pPr>
              <w:pStyle w:val="TAC"/>
            </w:pPr>
          </w:p>
        </w:tc>
        <w:tc>
          <w:tcPr>
            <w:tcW w:w="1134" w:type="dxa"/>
            <w:tcBorders>
              <w:top w:val="nil"/>
              <w:left w:val="single" w:sz="4" w:space="0" w:color="auto"/>
              <w:bottom w:val="nil"/>
              <w:right w:val="nil"/>
            </w:tcBorders>
          </w:tcPr>
          <w:p w14:paraId="483A35BC" w14:textId="77777777" w:rsidR="00BC006C" w:rsidRPr="007F2770" w:rsidRDefault="00BC006C" w:rsidP="007877E0">
            <w:pPr>
              <w:keepNext/>
              <w:keepLines/>
              <w:spacing w:after="0"/>
              <w:rPr>
                <w:rFonts w:ascii="Arial" w:hAnsi="Arial"/>
                <w:sz w:val="18"/>
                <w:szCs w:val="18"/>
              </w:rPr>
            </w:pPr>
            <w:r w:rsidRPr="007F2770">
              <w:rPr>
                <w:rFonts w:ascii="Arial" w:hAnsi="Arial"/>
                <w:sz w:val="18"/>
                <w:szCs w:val="18"/>
              </w:rPr>
              <w:t xml:space="preserve">octet </w:t>
            </w:r>
            <w:r>
              <w:rPr>
                <w:rFonts w:ascii="Arial" w:hAnsi="Arial"/>
                <w:sz w:val="18"/>
                <w:szCs w:val="18"/>
              </w:rPr>
              <w:t>(</w:t>
            </w:r>
            <w:r w:rsidRPr="007F2770">
              <w:rPr>
                <w:rFonts w:ascii="Arial" w:hAnsi="Arial"/>
                <w:sz w:val="18"/>
                <w:szCs w:val="18"/>
              </w:rPr>
              <w:t>i+3</w:t>
            </w:r>
            <w:r>
              <w:rPr>
                <w:rFonts w:ascii="Arial" w:hAnsi="Arial"/>
                <w:sz w:val="18"/>
                <w:szCs w:val="18"/>
              </w:rPr>
              <w:t>)</w:t>
            </w:r>
            <w:r w:rsidRPr="007F2770">
              <w:rPr>
                <w:rFonts w:ascii="Arial" w:hAnsi="Arial"/>
                <w:sz w:val="18"/>
                <w:szCs w:val="18"/>
              </w:rPr>
              <w:t>*</w:t>
            </w:r>
          </w:p>
          <w:p w14:paraId="7C2C3F6A" w14:textId="77777777" w:rsidR="00BC006C" w:rsidRPr="007F2770" w:rsidRDefault="00BC006C" w:rsidP="007877E0">
            <w:pPr>
              <w:keepNext/>
              <w:keepLines/>
              <w:spacing w:after="0"/>
              <w:rPr>
                <w:rFonts w:ascii="Arial" w:hAnsi="Arial"/>
                <w:sz w:val="18"/>
                <w:szCs w:val="18"/>
              </w:rPr>
            </w:pPr>
          </w:p>
          <w:p w14:paraId="4889C8B5" w14:textId="77777777" w:rsidR="00BC006C" w:rsidRPr="007F2770" w:rsidRDefault="00BC006C" w:rsidP="007877E0">
            <w:pPr>
              <w:keepNext/>
              <w:keepLines/>
              <w:spacing w:after="0"/>
              <w:rPr>
                <w:rFonts w:ascii="Arial" w:hAnsi="Arial"/>
                <w:sz w:val="18"/>
                <w:szCs w:val="18"/>
              </w:rPr>
            </w:pPr>
            <w:r w:rsidRPr="007F2770">
              <w:rPr>
                <w:rFonts w:ascii="Arial" w:hAnsi="Arial"/>
                <w:sz w:val="18"/>
                <w:szCs w:val="18"/>
              </w:rPr>
              <w:t xml:space="preserve">octet </w:t>
            </w:r>
            <w:r>
              <w:rPr>
                <w:rFonts w:ascii="Arial" w:hAnsi="Arial"/>
                <w:sz w:val="18"/>
                <w:szCs w:val="18"/>
              </w:rPr>
              <w:t>(</w:t>
            </w:r>
            <w:r w:rsidRPr="007F2770">
              <w:rPr>
                <w:rFonts w:ascii="Arial" w:hAnsi="Arial"/>
                <w:sz w:val="18"/>
                <w:szCs w:val="18"/>
              </w:rPr>
              <w:t>i+5</w:t>
            </w:r>
            <w:r>
              <w:rPr>
                <w:rFonts w:ascii="Arial" w:hAnsi="Arial"/>
                <w:sz w:val="18"/>
                <w:szCs w:val="18"/>
              </w:rPr>
              <w:t>)</w:t>
            </w:r>
            <w:r w:rsidRPr="007F2770">
              <w:rPr>
                <w:rFonts w:ascii="Arial" w:hAnsi="Arial"/>
                <w:sz w:val="18"/>
                <w:szCs w:val="18"/>
              </w:rPr>
              <w:t>*</w:t>
            </w:r>
          </w:p>
        </w:tc>
      </w:tr>
      <w:tr w:rsidR="00BC006C" w:rsidRPr="007F2770" w14:paraId="19A1AAC4" w14:textId="77777777" w:rsidTr="007877E0">
        <w:trPr>
          <w:cantSplit/>
          <w:trHeight w:val="631"/>
          <w:jc w:val="center"/>
        </w:trPr>
        <w:tc>
          <w:tcPr>
            <w:tcW w:w="5672" w:type="dxa"/>
            <w:gridSpan w:val="8"/>
            <w:tcBorders>
              <w:top w:val="single" w:sz="4" w:space="0" w:color="auto"/>
              <w:right w:val="single" w:sz="4" w:space="0" w:color="auto"/>
            </w:tcBorders>
          </w:tcPr>
          <w:p w14:paraId="4CC59245" w14:textId="77777777" w:rsidR="00BC006C" w:rsidRPr="007F2770" w:rsidRDefault="00BC006C" w:rsidP="007877E0">
            <w:pPr>
              <w:pStyle w:val="TAC"/>
            </w:pPr>
          </w:p>
          <w:p w14:paraId="52893A28" w14:textId="77777777" w:rsidR="00BC006C" w:rsidRPr="007F2770" w:rsidRDefault="00BC006C" w:rsidP="007877E0">
            <w:pPr>
              <w:pStyle w:val="TAC"/>
            </w:pPr>
            <w:r w:rsidRPr="007F2770">
              <w:t>MSK ID</w:t>
            </w:r>
          </w:p>
          <w:p w14:paraId="7588E93E" w14:textId="77777777" w:rsidR="00BC006C" w:rsidRPr="007F2770" w:rsidRDefault="00BC006C" w:rsidP="007877E0">
            <w:pPr>
              <w:pStyle w:val="TAC"/>
            </w:pPr>
          </w:p>
        </w:tc>
        <w:tc>
          <w:tcPr>
            <w:tcW w:w="1134" w:type="dxa"/>
            <w:tcBorders>
              <w:top w:val="nil"/>
              <w:left w:val="single" w:sz="4" w:space="0" w:color="auto"/>
              <w:bottom w:val="nil"/>
              <w:right w:val="nil"/>
            </w:tcBorders>
          </w:tcPr>
          <w:p w14:paraId="2068F220" w14:textId="77777777" w:rsidR="00BC006C" w:rsidRPr="007F2770" w:rsidRDefault="00BC006C" w:rsidP="007877E0">
            <w:pPr>
              <w:pStyle w:val="TAL"/>
              <w:rPr>
                <w:szCs w:val="18"/>
              </w:rPr>
            </w:pPr>
            <w:r w:rsidRPr="007F2770">
              <w:rPr>
                <w:szCs w:val="18"/>
              </w:rPr>
              <w:t xml:space="preserve">octet </w:t>
            </w:r>
            <w:r>
              <w:rPr>
                <w:szCs w:val="18"/>
              </w:rPr>
              <w:t>(</w:t>
            </w:r>
            <w:r w:rsidRPr="007F2770">
              <w:rPr>
                <w:szCs w:val="18"/>
              </w:rPr>
              <w:t>i+6</w:t>
            </w:r>
            <w:r>
              <w:rPr>
                <w:szCs w:val="18"/>
              </w:rPr>
              <w:t>)</w:t>
            </w:r>
            <w:r w:rsidRPr="007F2770">
              <w:rPr>
                <w:szCs w:val="18"/>
              </w:rPr>
              <w:t>*</w:t>
            </w:r>
          </w:p>
          <w:p w14:paraId="751D802D" w14:textId="77777777" w:rsidR="00BC006C" w:rsidRPr="007F2770" w:rsidRDefault="00BC006C" w:rsidP="007877E0">
            <w:pPr>
              <w:pStyle w:val="TAL"/>
              <w:rPr>
                <w:szCs w:val="18"/>
              </w:rPr>
            </w:pPr>
          </w:p>
          <w:p w14:paraId="07CB344A" w14:textId="77777777" w:rsidR="00BC006C" w:rsidRPr="007F2770" w:rsidRDefault="00BC006C" w:rsidP="007877E0">
            <w:pPr>
              <w:pStyle w:val="TAL"/>
              <w:rPr>
                <w:szCs w:val="18"/>
              </w:rPr>
            </w:pPr>
            <w:r w:rsidRPr="007F2770">
              <w:rPr>
                <w:szCs w:val="18"/>
              </w:rPr>
              <w:t xml:space="preserve">octet </w:t>
            </w:r>
            <w:r>
              <w:rPr>
                <w:szCs w:val="18"/>
              </w:rPr>
              <w:t>(</w:t>
            </w:r>
            <w:r w:rsidRPr="007F2770">
              <w:rPr>
                <w:szCs w:val="18"/>
              </w:rPr>
              <w:t>i+9</w:t>
            </w:r>
            <w:r>
              <w:rPr>
                <w:szCs w:val="18"/>
              </w:rPr>
              <w:t>)</w:t>
            </w:r>
            <w:r w:rsidRPr="007F2770">
              <w:rPr>
                <w:szCs w:val="18"/>
              </w:rPr>
              <w:t>*</w:t>
            </w:r>
          </w:p>
        </w:tc>
      </w:tr>
      <w:tr w:rsidR="00BC006C" w:rsidRPr="007F2770" w14:paraId="30173263" w14:textId="77777777" w:rsidTr="007877E0">
        <w:trPr>
          <w:cantSplit/>
          <w:trHeight w:val="631"/>
          <w:jc w:val="center"/>
        </w:trPr>
        <w:tc>
          <w:tcPr>
            <w:tcW w:w="5672" w:type="dxa"/>
            <w:gridSpan w:val="8"/>
            <w:tcBorders>
              <w:top w:val="single" w:sz="4" w:space="0" w:color="auto"/>
              <w:left w:val="single" w:sz="4" w:space="0" w:color="auto"/>
              <w:bottom w:val="single" w:sz="4" w:space="0" w:color="auto"/>
              <w:right w:val="single" w:sz="4" w:space="0" w:color="auto"/>
            </w:tcBorders>
          </w:tcPr>
          <w:p w14:paraId="6A20D74D" w14:textId="77777777" w:rsidR="00BC006C" w:rsidRPr="007F2770" w:rsidRDefault="00BC006C" w:rsidP="007877E0">
            <w:pPr>
              <w:pStyle w:val="TAC"/>
            </w:pPr>
          </w:p>
          <w:p w14:paraId="08F0845C" w14:textId="77777777" w:rsidR="00BC006C" w:rsidRPr="007F2770" w:rsidRDefault="00BC006C" w:rsidP="007877E0">
            <w:pPr>
              <w:pStyle w:val="TAC"/>
            </w:pPr>
            <w:r w:rsidRPr="007F2770">
              <w:t>MSK</w:t>
            </w:r>
          </w:p>
          <w:p w14:paraId="0E1279AB" w14:textId="77777777" w:rsidR="00BC006C" w:rsidRPr="007F2770" w:rsidRDefault="00BC006C" w:rsidP="007877E0">
            <w:pPr>
              <w:pStyle w:val="TAC"/>
            </w:pPr>
          </w:p>
        </w:tc>
        <w:tc>
          <w:tcPr>
            <w:tcW w:w="1134" w:type="dxa"/>
            <w:tcBorders>
              <w:top w:val="nil"/>
              <w:left w:val="single" w:sz="4" w:space="0" w:color="auto"/>
              <w:bottom w:val="nil"/>
              <w:right w:val="nil"/>
            </w:tcBorders>
          </w:tcPr>
          <w:p w14:paraId="75D24A18" w14:textId="77777777" w:rsidR="00BC006C" w:rsidRPr="007F2770" w:rsidRDefault="00BC006C" w:rsidP="007877E0">
            <w:pPr>
              <w:pStyle w:val="TAL"/>
              <w:rPr>
                <w:szCs w:val="18"/>
              </w:rPr>
            </w:pPr>
            <w:r w:rsidRPr="007F2770">
              <w:rPr>
                <w:szCs w:val="18"/>
              </w:rPr>
              <w:t xml:space="preserve">octet </w:t>
            </w:r>
            <w:r>
              <w:rPr>
                <w:szCs w:val="18"/>
              </w:rPr>
              <w:t>(</w:t>
            </w:r>
            <w:r w:rsidRPr="007F2770">
              <w:rPr>
                <w:szCs w:val="18"/>
              </w:rPr>
              <w:t>i+10</w:t>
            </w:r>
            <w:r>
              <w:rPr>
                <w:szCs w:val="18"/>
              </w:rPr>
              <w:t>)</w:t>
            </w:r>
            <w:r w:rsidRPr="007F2770">
              <w:rPr>
                <w:szCs w:val="18"/>
              </w:rPr>
              <w:t>*</w:t>
            </w:r>
          </w:p>
          <w:p w14:paraId="1F7164AB" w14:textId="77777777" w:rsidR="00BC006C" w:rsidRPr="007F2770" w:rsidRDefault="00BC006C" w:rsidP="007877E0">
            <w:pPr>
              <w:pStyle w:val="TAL"/>
              <w:rPr>
                <w:szCs w:val="18"/>
              </w:rPr>
            </w:pPr>
          </w:p>
          <w:p w14:paraId="5C2FC7F7" w14:textId="77777777" w:rsidR="00BC006C" w:rsidRPr="007F2770" w:rsidRDefault="00BC006C" w:rsidP="007877E0">
            <w:pPr>
              <w:pStyle w:val="TAL"/>
              <w:rPr>
                <w:szCs w:val="18"/>
              </w:rPr>
            </w:pPr>
            <w:r w:rsidRPr="007F2770">
              <w:rPr>
                <w:szCs w:val="18"/>
              </w:rPr>
              <w:t xml:space="preserve">octet </w:t>
            </w:r>
            <w:r>
              <w:rPr>
                <w:szCs w:val="18"/>
              </w:rPr>
              <w:t>(</w:t>
            </w:r>
            <w:r w:rsidRPr="007F2770">
              <w:rPr>
                <w:szCs w:val="18"/>
              </w:rPr>
              <w:t>i+25</w:t>
            </w:r>
            <w:r>
              <w:rPr>
                <w:szCs w:val="18"/>
              </w:rPr>
              <w:t>)</w:t>
            </w:r>
            <w:r w:rsidRPr="007F2770">
              <w:rPr>
                <w:szCs w:val="18"/>
              </w:rPr>
              <w:t>*</w:t>
            </w:r>
          </w:p>
        </w:tc>
      </w:tr>
      <w:tr w:rsidR="00BC006C" w:rsidRPr="007F2770" w14:paraId="05610C50" w14:textId="77777777" w:rsidTr="007877E0">
        <w:trPr>
          <w:cantSplit/>
          <w:trHeight w:val="631"/>
          <w:jc w:val="center"/>
        </w:trPr>
        <w:tc>
          <w:tcPr>
            <w:tcW w:w="5672" w:type="dxa"/>
            <w:gridSpan w:val="8"/>
            <w:tcBorders>
              <w:top w:val="single" w:sz="4" w:space="0" w:color="auto"/>
              <w:left w:val="single" w:sz="4" w:space="0" w:color="auto"/>
              <w:bottom w:val="single" w:sz="4" w:space="0" w:color="auto"/>
              <w:right w:val="single" w:sz="4" w:space="0" w:color="auto"/>
            </w:tcBorders>
          </w:tcPr>
          <w:p w14:paraId="04F4C9C6" w14:textId="77777777" w:rsidR="00BC006C" w:rsidRPr="007F2770" w:rsidRDefault="00BC006C" w:rsidP="007877E0">
            <w:pPr>
              <w:pStyle w:val="TAC"/>
            </w:pPr>
          </w:p>
          <w:p w14:paraId="3DED612F" w14:textId="77777777" w:rsidR="00BC006C" w:rsidRPr="007F2770" w:rsidRDefault="00BC006C" w:rsidP="007877E0">
            <w:pPr>
              <w:pStyle w:val="TAC"/>
            </w:pPr>
            <w:r w:rsidRPr="007F2770">
              <w:t>MTK ID</w:t>
            </w:r>
          </w:p>
          <w:p w14:paraId="56B62103" w14:textId="77777777" w:rsidR="00BC006C" w:rsidRPr="007F2770" w:rsidRDefault="00BC006C" w:rsidP="007877E0">
            <w:pPr>
              <w:pStyle w:val="TAC"/>
            </w:pPr>
          </w:p>
        </w:tc>
        <w:tc>
          <w:tcPr>
            <w:tcW w:w="1134" w:type="dxa"/>
            <w:tcBorders>
              <w:top w:val="nil"/>
              <w:left w:val="single" w:sz="4" w:space="0" w:color="auto"/>
              <w:bottom w:val="nil"/>
              <w:right w:val="nil"/>
            </w:tcBorders>
          </w:tcPr>
          <w:p w14:paraId="241D613C" w14:textId="77777777" w:rsidR="00BC006C" w:rsidRPr="007F2770" w:rsidRDefault="00BC006C" w:rsidP="007877E0">
            <w:pPr>
              <w:pStyle w:val="TAL"/>
              <w:rPr>
                <w:szCs w:val="18"/>
              </w:rPr>
            </w:pPr>
            <w:r w:rsidRPr="007F2770">
              <w:rPr>
                <w:szCs w:val="18"/>
              </w:rPr>
              <w:t xml:space="preserve">octet </w:t>
            </w:r>
            <w:r>
              <w:rPr>
                <w:szCs w:val="18"/>
              </w:rPr>
              <w:t>(</w:t>
            </w:r>
            <w:r w:rsidRPr="007F2770">
              <w:rPr>
                <w:szCs w:val="18"/>
              </w:rPr>
              <w:t>i+26</w:t>
            </w:r>
            <w:r>
              <w:rPr>
                <w:szCs w:val="18"/>
              </w:rPr>
              <w:t>)</w:t>
            </w:r>
            <w:r w:rsidRPr="007F2770">
              <w:rPr>
                <w:szCs w:val="18"/>
              </w:rPr>
              <w:t>*</w:t>
            </w:r>
          </w:p>
          <w:p w14:paraId="1627F8EA" w14:textId="77777777" w:rsidR="00BC006C" w:rsidRPr="007F2770" w:rsidRDefault="00BC006C" w:rsidP="007877E0">
            <w:pPr>
              <w:pStyle w:val="TAL"/>
              <w:rPr>
                <w:szCs w:val="18"/>
              </w:rPr>
            </w:pPr>
          </w:p>
          <w:p w14:paraId="1684F2BD" w14:textId="77777777" w:rsidR="00BC006C" w:rsidRPr="007F2770" w:rsidRDefault="00BC006C" w:rsidP="007877E0">
            <w:pPr>
              <w:pStyle w:val="TAL"/>
              <w:rPr>
                <w:szCs w:val="18"/>
              </w:rPr>
            </w:pPr>
            <w:r w:rsidRPr="007F2770">
              <w:rPr>
                <w:szCs w:val="18"/>
              </w:rPr>
              <w:t xml:space="preserve">octet </w:t>
            </w:r>
            <w:r>
              <w:rPr>
                <w:szCs w:val="18"/>
              </w:rPr>
              <w:t>(</w:t>
            </w:r>
            <w:r w:rsidRPr="007F2770">
              <w:rPr>
                <w:szCs w:val="18"/>
              </w:rPr>
              <w:t>i+27</w:t>
            </w:r>
            <w:r>
              <w:rPr>
                <w:szCs w:val="18"/>
              </w:rPr>
              <w:t>)</w:t>
            </w:r>
            <w:r w:rsidRPr="007F2770">
              <w:rPr>
                <w:szCs w:val="18"/>
              </w:rPr>
              <w:t>*</w:t>
            </w:r>
          </w:p>
        </w:tc>
      </w:tr>
      <w:tr w:rsidR="00BC006C" w:rsidRPr="007F2770" w14:paraId="2A71CFF0" w14:textId="77777777" w:rsidTr="007877E0">
        <w:trPr>
          <w:cantSplit/>
          <w:trHeight w:val="631"/>
          <w:jc w:val="center"/>
        </w:trPr>
        <w:tc>
          <w:tcPr>
            <w:tcW w:w="5672" w:type="dxa"/>
            <w:gridSpan w:val="8"/>
            <w:tcBorders>
              <w:top w:val="single" w:sz="4" w:space="0" w:color="auto"/>
              <w:left w:val="single" w:sz="4" w:space="0" w:color="auto"/>
              <w:bottom w:val="single" w:sz="4" w:space="0" w:color="auto"/>
              <w:right w:val="single" w:sz="4" w:space="0" w:color="auto"/>
            </w:tcBorders>
          </w:tcPr>
          <w:p w14:paraId="77220FC2" w14:textId="77777777" w:rsidR="00BC006C" w:rsidRPr="007F2770" w:rsidRDefault="00BC006C" w:rsidP="007877E0">
            <w:pPr>
              <w:pStyle w:val="TAC"/>
            </w:pPr>
          </w:p>
          <w:p w14:paraId="70C3763E" w14:textId="77777777" w:rsidR="00BC006C" w:rsidRPr="007F2770" w:rsidRDefault="00BC006C" w:rsidP="007877E0">
            <w:pPr>
              <w:pStyle w:val="TAC"/>
            </w:pPr>
            <w:r w:rsidRPr="007F2770">
              <w:t>Encrypted MTK</w:t>
            </w:r>
          </w:p>
          <w:p w14:paraId="159C109A" w14:textId="77777777" w:rsidR="00BC006C" w:rsidRPr="007F2770" w:rsidRDefault="00BC006C" w:rsidP="007877E0">
            <w:pPr>
              <w:pStyle w:val="TAC"/>
            </w:pPr>
          </w:p>
        </w:tc>
        <w:tc>
          <w:tcPr>
            <w:tcW w:w="1134" w:type="dxa"/>
            <w:tcBorders>
              <w:top w:val="nil"/>
              <w:left w:val="single" w:sz="4" w:space="0" w:color="auto"/>
              <w:bottom w:val="nil"/>
              <w:right w:val="nil"/>
            </w:tcBorders>
          </w:tcPr>
          <w:p w14:paraId="1F35A2F6" w14:textId="77777777" w:rsidR="00BC006C" w:rsidRPr="007F2770" w:rsidRDefault="00BC006C" w:rsidP="007877E0">
            <w:pPr>
              <w:pStyle w:val="TAL"/>
              <w:rPr>
                <w:szCs w:val="18"/>
              </w:rPr>
            </w:pPr>
            <w:r w:rsidRPr="007F2770">
              <w:rPr>
                <w:szCs w:val="18"/>
              </w:rPr>
              <w:t xml:space="preserve">octet </w:t>
            </w:r>
            <w:r>
              <w:rPr>
                <w:szCs w:val="18"/>
              </w:rPr>
              <w:t>(</w:t>
            </w:r>
            <w:r w:rsidRPr="007F2770">
              <w:rPr>
                <w:szCs w:val="18"/>
              </w:rPr>
              <w:t>i+28</w:t>
            </w:r>
            <w:r>
              <w:rPr>
                <w:szCs w:val="18"/>
              </w:rPr>
              <w:t>)</w:t>
            </w:r>
            <w:r w:rsidRPr="007F2770">
              <w:rPr>
                <w:szCs w:val="18"/>
              </w:rPr>
              <w:t>*</w:t>
            </w:r>
          </w:p>
          <w:p w14:paraId="67B987FD" w14:textId="77777777" w:rsidR="00BC006C" w:rsidRPr="007F2770" w:rsidRDefault="00BC006C" w:rsidP="007877E0">
            <w:pPr>
              <w:pStyle w:val="TAL"/>
              <w:rPr>
                <w:szCs w:val="18"/>
              </w:rPr>
            </w:pPr>
          </w:p>
          <w:p w14:paraId="53A2DFD5" w14:textId="77777777" w:rsidR="00BC006C" w:rsidRPr="007F2770" w:rsidRDefault="00BC006C" w:rsidP="007877E0">
            <w:pPr>
              <w:pStyle w:val="TAL"/>
              <w:rPr>
                <w:szCs w:val="18"/>
              </w:rPr>
            </w:pPr>
            <w:r w:rsidRPr="007F2770">
              <w:rPr>
                <w:szCs w:val="18"/>
              </w:rPr>
              <w:t xml:space="preserve">octet </w:t>
            </w:r>
            <w:r>
              <w:rPr>
                <w:szCs w:val="18"/>
              </w:rPr>
              <w:t>(</w:t>
            </w:r>
            <w:r w:rsidRPr="007F2770">
              <w:rPr>
                <w:szCs w:val="18"/>
              </w:rPr>
              <w:t>i+43</w:t>
            </w:r>
            <w:r>
              <w:rPr>
                <w:szCs w:val="18"/>
              </w:rPr>
              <w:t>)</w:t>
            </w:r>
            <w:r w:rsidRPr="007F2770">
              <w:rPr>
                <w:szCs w:val="18"/>
              </w:rPr>
              <w:t>*</w:t>
            </w:r>
          </w:p>
        </w:tc>
      </w:tr>
    </w:tbl>
    <w:p w14:paraId="6B42F0B1" w14:textId="77777777" w:rsidR="00BC006C" w:rsidRPr="007F2770" w:rsidRDefault="00BC006C" w:rsidP="00BC006C">
      <w:pPr>
        <w:pStyle w:val="TAL"/>
        <w:rPr>
          <w:szCs w:val="18"/>
        </w:rPr>
      </w:pPr>
    </w:p>
    <w:p w14:paraId="0218B396" w14:textId="77777777" w:rsidR="00BC006C" w:rsidRPr="007F2770" w:rsidRDefault="00BC006C" w:rsidP="00BC006C">
      <w:pPr>
        <w:pStyle w:val="TF"/>
      </w:pPr>
      <w:bookmarkStart w:id="12210" w:name="_CRFigure9_11_4_31_11"/>
      <w:r w:rsidRPr="007F2770">
        <w:t>Figure </w:t>
      </w:r>
      <w:bookmarkEnd w:id="12210"/>
      <w:r w:rsidRPr="007F2770">
        <w:t>9.11.4.31.11: MBS security keys set</w:t>
      </w:r>
    </w:p>
    <w:p w14:paraId="1A1E39FC" w14:textId="77777777" w:rsidR="009F773A" w:rsidRPr="007F2770" w:rsidRDefault="009F773A" w:rsidP="009F773A">
      <w:pPr>
        <w:keepNext/>
        <w:keepLines/>
        <w:spacing w:before="60"/>
        <w:jc w:val="center"/>
        <w:rPr>
          <w:rFonts w:ascii="Arial" w:hAnsi="Arial"/>
          <w:b/>
          <w:lang w:eastAsia="x-none"/>
        </w:rPr>
      </w:pPr>
      <w:r w:rsidRPr="007F2770">
        <w:rPr>
          <w:rFonts w:ascii="Arial" w:hAnsi="Arial"/>
          <w:b/>
          <w:lang w:eastAsia="x-none"/>
        </w:rPr>
        <w:t>Table 9.11.4.31.1: Received MBS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11"/>
        <w:gridCol w:w="321"/>
        <w:gridCol w:w="284"/>
        <w:gridCol w:w="142"/>
        <w:gridCol w:w="163"/>
        <w:gridCol w:w="5971"/>
      </w:tblGrid>
      <w:tr w:rsidR="009F773A" w:rsidRPr="007F2770" w14:paraId="56018FA4" w14:textId="77777777" w:rsidTr="00B03AC8">
        <w:trPr>
          <w:cantSplit/>
          <w:jc w:val="center"/>
        </w:trPr>
        <w:tc>
          <w:tcPr>
            <w:tcW w:w="7084" w:type="dxa"/>
            <w:gridSpan w:val="6"/>
            <w:tcBorders>
              <w:left w:val="single" w:sz="4" w:space="0" w:color="auto"/>
              <w:right w:val="single" w:sz="4" w:space="0" w:color="auto"/>
            </w:tcBorders>
          </w:tcPr>
          <w:p w14:paraId="14A34101" w14:textId="628129BF" w:rsidR="009F773A" w:rsidRPr="007F2770" w:rsidRDefault="009F773A" w:rsidP="00B03AC8">
            <w:pPr>
              <w:keepNext/>
              <w:keepLines/>
              <w:spacing w:after="0"/>
              <w:rPr>
                <w:rFonts w:ascii="Arial" w:hAnsi="Arial"/>
                <w:sz w:val="18"/>
              </w:rPr>
            </w:pPr>
            <w:r w:rsidRPr="007F2770">
              <w:rPr>
                <w:rFonts w:ascii="Arial" w:hAnsi="Arial"/>
                <w:sz w:val="18"/>
              </w:rPr>
              <w:t xml:space="preserve">MBS decision (MD) (bits 1 to 3 of octet 4) </w:t>
            </w:r>
          </w:p>
        </w:tc>
      </w:tr>
      <w:tr w:rsidR="009F773A" w:rsidRPr="007F2770" w14:paraId="642B807D" w14:textId="77777777" w:rsidTr="00B03AC8">
        <w:trPr>
          <w:cantSplit/>
          <w:jc w:val="center"/>
        </w:trPr>
        <w:tc>
          <w:tcPr>
            <w:tcW w:w="7084" w:type="dxa"/>
            <w:gridSpan w:val="6"/>
            <w:tcBorders>
              <w:left w:val="single" w:sz="4" w:space="0" w:color="auto"/>
              <w:right w:val="single" w:sz="4" w:space="0" w:color="auto"/>
            </w:tcBorders>
          </w:tcPr>
          <w:p w14:paraId="14F05CF9" w14:textId="4150DD15" w:rsidR="009F773A" w:rsidRPr="007F2770" w:rsidRDefault="009F773A" w:rsidP="00B03AC8">
            <w:pPr>
              <w:keepNext/>
              <w:keepLines/>
              <w:spacing w:after="0"/>
              <w:rPr>
                <w:rFonts w:ascii="Arial" w:hAnsi="Arial"/>
                <w:sz w:val="18"/>
              </w:rPr>
            </w:pPr>
            <w:r w:rsidRPr="007F2770">
              <w:rPr>
                <w:rFonts w:ascii="Arial" w:hAnsi="Arial"/>
                <w:sz w:val="18"/>
              </w:rPr>
              <w:t xml:space="preserve">The MD indicates the network decision of the join requested by the UE, the network requests to remove the UE from the </w:t>
            </w:r>
            <w:r w:rsidR="00EB0D44" w:rsidRPr="007F2770">
              <w:t xml:space="preserve">multicast </w:t>
            </w:r>
            <w:r w:rsidRPr="007F2770">
              <w:rPr>
                <w:rFonts w:ascii="Arial" w:hAnsi="Arial"/>
                <w:sz w:val="18"/>
              </w:rPr>
              <w:t xml:space="preserve">MBS session or the network request to </w:t>
            </w:r>
            <w:r w:rsidRPr="007F2770">
              <w:rPr>
                <w:rFonts w:ascii="Arial" w:hAnsi="Arial"/>
                <w:sz w:val="18"/>
                <w:lang w:val="en-US"/>
              </w:rPr>
              <w:t xml:space="preserve">update the </w:t>
            </w:r>
            <w:r w:rsidRPr="007F2770">
              <w:rPr>
                <w:rFonts w:ascii="Arial" w:hAnsi="Arial"/>
                <w:sz w:val="18"/>
              </w:rPr>
              <w:t>MBS service area</w:t>
            </w:r>
            <w:r w:rsidR="00EF23D5" w:rsidRPr="007F2770">
              <w:rPr>
                <w:rFonts w:ascii="Arial" w:hAnsi="Arial"/>
                <w:sz w:val="18"/>
              </w:rPr>
              <w:t xml:space="preserve"> or the security information</w:t>
            </w:r>
            <w:r w:rsidRPr="007F2770">
              <w:rPr>
                <w:rFonts w:ascii="Arial" w:hAnsi="Arial"/>
                <w:sz w:val="18"/>
              </w:rPr>
              <w:t xml:space="preserve"> of </w:t>
            </w:r>
            <w:r w:rsidR="00EB0D44" w:rsidRPr="007F2770">
              <w:t xml:space="preserve">multicast </w:t>
            </w:r>
            <w:r w:rsidRPr="007F2770">
              <w:rPr>
                <w:rFonts w:ascii="Arial" w:hAnsi="Arial"/>
                <w:sz w:val="18"/>
              </w:rPr>
              <w:t>MBS session.</w:t>
            </w:r>
          </w:p>
        </w:tc>
      </w:tr>
      <w:tr w:rsidR="009F773A" w:rsidRPr="007F2770" w14:paraId="6EAD4C5C" w14:textId="77777777" w:rsidTr="00B03AC8">
        <w:trPr>
          <w:cantSplit/>
          <w:jc w:val="center"/>
        </w:trPr>
        <w:tc>
          <w:tcPr>
            <w:tcW w:w="7084" w:type="dxa"/>
            <w:gridSpan w:val="6"/>
            <w:tcBorders>
              <w:left w:val="single" w:sz="4" w:space="0" w:color="auto"/>
              <w:bottom w:val="nil"/>
              <w:right w:val="single" w:sz="4" w:space="0" w:color="auto"/>
            </w:tcBorders>
          </w:tcPr>
          <w:p w14:paraId="73ED38EA" w14:textId="77777777" w:rsidR="009F773A" w:rsidRPr="007F2770" w:rsidRDefault="009F773A" w:rsidP="00B03AC8">
            <w:pPr>
              <w:keepNext/>
              <w:keepLines/>
              <w:spacing w:after="0"/>
              <w:rPr>
                <w:rFonts w:ascii="Arial" w:hAnsi="Arial"/>
                <w:sz w:val="18"/>
              </w:rPr>
            </w:pPr>
            <w:r w:rsidRPr="007F2770">
              <w:rPr>
                <w:rFonts w:ascii="Arial" w:hAnsi="Arial"/>
                <w:sz w:val="18"/>
              </w:rPr>
              <w:t>Bits</w:t>
            </w:r>
          </w:p>
        </w:tc>
      </w:tr>
      <w:tr w:rsidR="009F773A" w:rsidRPr="007F2770" w14:paraId="14A723B4" w14:textId="77777777" w:rsidTr="00B03AC8">
        <w:trPr>
          <w:cantSplit/>
          <w:jc w:val="center"/>
        </w:trPr>
        <w:tc>
          <w:tcPr>
            <w:tcW w:w="284" w:type="dxa"/>
            <w:tcBorders>
              <w:top w:val="nil"/>
              <w:left w:val="single" w:sz="4" w:space="0" w:color="auto"/>
              <w:bottom w:val="nil"/>
              <w:right w:val="nil"/>
            </w:tcBorders>
          </w:tcPr>
          <w:p w14:paraId="0957603C" w14:textId="77777777" w:rsidR="009F773A" w:rsidRPr="004A6327" w:rsidRDefault="009F773A" w:rsidP="00B03AC8">
            <w:pPr>
              <w:keepNext/>
              <w:keepLines/>
              <w:spacing w:after="0"/>
              <w:rPr>
                <w:rFonts w:ascii="Arial" w:hAnsi="Arial"/>
                <w:b/>
                <w:bCs/>
                <w:sz w:val="18"/>
              </w:rPr>
            </w:pPr>
            <w:r w:rsidRPr="004A6327">
              <w:rPr>
                <w:rFonts w:ascii="Arial" w:hAnsi="Arial"/>
                <w:b/>
                <w:bCs/>
                <w:sz w:val="18"/>
              </w:rPr>
              <w:t>3</w:t>
            </w:r>
          </w:p>
        </w:tc>
        <w:tc>
          <w:tcPr>
            <w:tcW w:w="278" w:type="dxa"/>
            <w:tcBorders>
              <w:top w:val="nil"/>
              <w:left w:val="nil"/>
              <w:bottom w:val="nil"/>
              <w:right w:val="nil"/>
            </w:tcBorders>
          </w:tcPr>
          <w:p w14:paraId="7813862E" w14:textId="77777777" w:rsidR="009F773A" w:rsidRPr="004A6327" w:rsidRDefault="009F773A" w:rsidP="00B03AC8">
            <w:pPr>
              <w:keepNext/>
              <w:keepLines/>
              <w:spacing w:after="0"/>
              <w:rPr>
                <w:rFonts w:ascii="Arial" w:hAnsi="Arial"/>
                <w:b/>
                <w:bCs/>
                <w:sz w:val="18"/>
              </w:rPr>
            </w:pPr>
            <w:r w:rsidRPr="004A6327">
              <w:rPr>
                <w:rFonts w:ascii="Arial" w:hAnsi="Arial"/>
                <w:b/>
                <w:bCs/>
                <w:sz w:val="18"/>
              </w:rPr>
              <w:t>2</w:t>
            </w:r>
          </w:p>
        </w:tc>
        <w:tc>
          <w:tcPr>
            <w:tcW w:w="426" w:type="dxa"/>
            <w:gridSpan w:val="2"/>
            <w:tcBorders>
              <w:top w:val="nil"/>
              <w:left w:val="nil"/>
              <w:bottom w:val="nil"/>
              <w:right w:val="nil"/>
            </w:tcBorders>
          </w:tcPr>
          <w:p w14:paraId="200F8F3E" w14:textId="77777777" w:rsidR="009F773A" w:rsidRPr="007F2770" w:rsidRDefault="009F773A" w:rsidP="00B03AC8">
            <w:pPr>
              <w:keepNext/>
              <w:keepLines/>
              <w:spacing w:after="0"/>
              <w:rPr>
                <w:rFonts w:ascii="Arial" w:hAnsi="Arial"/>
                <w:sz w:val="18"/>
              </w:rPr>
            </w:pPr>
            <w:r w:rsidRPr="007F2770">
              <w:rPr>
                <w:rFonts w:ascii="Arial" w:hAnsi="Arial"/>
                <w:b/>
                <w:bCs/>
                <w:sz w:val="18"/>
              </w:rPr>
              <w:t>1</w:t>
            </w:r>
          </w:p>
        </w:tc>
        <w:tc>
          <w:tcPr>
            <w:tcW w:w="6096" w:type="dxa"/>
            <w:gridSpan w:val="2"/>
            <w:tcBorders>
              <w:top w:val="nil"/>
              <w:left w:val="nil"/>
              <w:bottom w:val="nil"/>
              <w:right w:val="single" w:sz="4" w:space="0" w:color="auto"/>
            </w:tcBorders>
          </w:tcPr>
          <w:p w14:paraId="0FF7132B" w14:textId="77777777" w:rsidR="009F773A" w:rsidRPr="007F2770" w:rsidRDefault="009F773A" w:rsidP="00B03AC8">
            <w:pPr>
              <w:keepNext/>
              <w:keepLines/>
              <w:spacing w:after="0"/>
              <w:rPr>
                <w:rFonts w:ascii="Arial" w:hAnsi="Arial"/>
                <w:sz w:val="18"/>
              </w:rPr>
            </w:pPr>
          </w:p>
        </w:tc>
      </w:tr>
      <w:tr w:rsidR="009F773A" w:rsidRPr="007F2770" w14:paraId="50B6D7D4" w14:textId="77777777" w:rsidTr="00B03AC8">
        <w:trPr>
          <w:cantSplit/>
          <w:jc w:val="center"/>
        </w:trPr>
        <w:tc>
          <w:tcPr>
            <w:tcW w:w="284" w:type="dxa"/>
            <w:tcBorders>
              <w:top w:val="nil"/>
              <w:left w:val="single" w:sz="4" w:space="0" w:color="auto"/>
              <w:bottom w:val="nil"/>
              <w:right w:val="nil"/>
            </w:tcBorders>
          </w:tcPr>
          <w:p w14:paraId="6B116404"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78" w:type="dxa"/>
            <w:tcBorders>
              <w:top w:val="nil"/>
              <w:left w:val="nil"/>
              <w:bottom w:val="nil"/>
              <w:right w:val="nil"/>
            </w:tcBorders>
          </w:tcPr>
          <w:p w14:paraId="1536CD11"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426" w:type="dxa"/>
            <w:gridSpan w:val="2"/>
            <w:tcBorders>
              <w:top w:val="nil"/>
              <w:left w:val="nil"/>
              <w:bottom w:val="nil"/>
              <w:right w:val="nil"/>
            </w:tcBorders>
          </w:tcPr>
          <w:p w14:paraId="7265AFF5"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6096" w:type="dxa"/>
            <w:gridSpan w:val="2"/>
            <w:tcBorders>
              <w:top w:val="nil"/>
              <w:left w:val="nil"/>
              <w:bottom w:val="nil"/>
              <w:right w:val="single" w:sz="4" w:space="0" w:color="auto"/>
            </w:tcBorders>
          </w:tcPr>
          <w:p w14:paraId="421C3F58" w14:textId="77777777" w:rsidR="009F773A" w:rsidRPr="007F2770" w:rsidRDefault="009F773A" w:rsidP="00B03AC8">
            <w:pPr>
              <w:keepNext/>
              <w:keepLines/>
              <w:spacing w:after="0"/>
              <w:rPr>
                <w:rFonts w:ascii="Arial" w:hAnsi="Arial"/>
                <w:sz w:val="18"/>
              </w:rPr>
            </w:pPr>
            <w:r w:rsidRPr="007F2770">
              <w:rPr>
                <w:rFonts w:ascii="Arial" w:hAnsi="Arial"/>
                <w:sz w:val="18"/>
              </w:rPr>
              <w:t>MBS service area update</w:t>
            </w:r>
          </w:p>
        </w:tc>
      </w:tr>
      <w:tr w:rsidR="009F773A" w:rsidRPr="007F2770" w14:paraId="407606D7" w14:textId="77777777" w:rsidTr="00B03AC8">
        <w:trPr>
          <w:cantSplit/>
          <w:jc w:val="center"/>
        </w:trPr>
        <w:tc>
          <w:tcPr>
            <w:tcW w:w="284" w:type="dxa"/>
            <w:tcBorders>
              <w:top w:val="nil"/>
              <w:left w:val="single" w:sz="4" w:space="0" w:color="auto"/>
              <w:bottom w:val="nil"/>
              <w:right w:val="nil"/>
            </w:tcBorders>
          </w:tcPr>
          <w:p w14:paraId="1182B716"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78" w:type="dxa"/>
            <w:tcBorders>
              <w:top w:val="nil"/>
              <w:left w:val="nil"/>
              <w:bottom w:val="nil"/>
              <w:right w:val="nil"/>
            </w:tcBorders>
          </w:tcPr>
          <w:p w14:paraId="5EB67D04"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426" w:type="dxa"/>
            <w:gridSpan w:val="2"/>
            <w:tcBorders>
              <w:top w:val="nil"/>
              <w:left w:val="nil"/>
              <w:bottom w:val="nil"/>
              <w:right w:val="nil"/>
            </w:tcBorders>
          </w:tcPr>
          <w:p w14:paraId="19E6DADF"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6096" w:type="dxa"/>
            <w:gridSpan w:val="2"/>
            <w:tcBorders>
              <w:top w:val="nil"/>
              <w:left w:val="nil"/>
              <w:bottom w:val="nil"/>
              <w:right w:val="single" w:sz="4" w:space="0" w:color="auto"/>
            </w:tcBorders>
          </w:tcPr>
          <w:p w14:paraId="48675D60" w14:textId="77777777" w:rsidR="009F773A" w:rsidRPr="007F2770" w:rsidRDefault="009F773A" w:rsidP="00B03AC8">
            <w:pPr>
              <w:keepNext/>
              <w:keepLines/>
              <w:spacing w:after="0"/>
              <w:rPr>
                <w:rFonts w:ascii="Arial" w:hAnsi="Arial"/>
                <w:sz w:val="18"/>
              </w:rPr>
            </w:pPr>
            <w:r w:rsidRPr="007F2770">
              <w:rPr>
                <w:rFonts w:ascii="Arial" w:hAnsi="Arial"/>
                <w:sz w:val="18"/>
              </w:rPr>
              <w:t>MBS join is accepted</w:t>
            </w:r>
          </w:p>
        </w:tc>
      </w:tr>
      <w:tr w:rsidR="009F773A" w:rsidRPr="007F2770" w14:paraId="4E318F05" w14:textId="77777777" w:rsidTr="00B03AC8">
        <w:trPr>
          <w:cantSplit/>
          <w:jc w:val="center"/>
        </w:trPr>
        <w:tc>
          <w:tcPr>
            <w:tcW w:w="284" w:type="dxa"/>
            <w:tcBorders>
              <w:top w:val="nil"/>
              <w:left w:val="single" w:sz="4" w:space="0" w:color="auto"/>
              <w:bottom w:val="nil"/>
              <w:right w:val="nil"/>
            </w:tcBorders>
          </w:tcPr>
          <w:p w14:paraId="0AF12D37"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78" w:type="dxa"/>
            <w:tcBorders>
              <w:top w:val="nil"/>
              <w:left w:val="nil"/>
              <w:bottom w:val="nil"/>
              <w:right w:val="nil"/>
            </w:tcBorders>
          </w:tcPr>
          <w:p w14:paraId="616058EA"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426" w:type="dxa"/>
            <w:gridSpan w:val="2"/>
            <w:tcBorders>
              <w:top w:val="nil"/>
              <w:left w:val="nil"/>
              <w:bottom w:val="nil"/>
              <w:right w:val="nil"/>
            </w:tcBorders>
          </w:tcPr>
          <w:p w14:paraId="48400337"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6096" w:type="dxa"/>
            <w:gridSpan w:val="2"/>
            <w:tcBorders>
              <w:top w:val="nil"/>
              <w:left w:val="nil"/>
              <w:bottom w:val="nil"/>
              <w:right w:val="single" w:sz="4" w:space="0" w:color="auto"/>
            </w:tcBorders>
          </w:tcPr>
          <w:p w14:paraId="5AC838A2" w14:textId="77777777" w:rsidR="009F773A" w:rsidRPr="007F2770" w:rsidRDefault="009F773A" w:rsidP="00B03AC8">
            <w:pPr>
              <w:keepNext/>
              <w:keepLines/>
              <w:spacing w:after="0"/>
              <w:rPr>
                <w:rFonts w:ascii="Arial" w:hAnsi="Arial"/>
                <w:sz w:val="18"/>
              </w:rPr>
            </w:pPr>
            <w:r w:rsidRPr="007F2770">
              <w:rPr>
                <w:rFonts w:ascii="Arial" w:hAnsi="Arial"/>
                <w:sz w:val="18"/>
              </w:rPr>
              <w:t>MBS join is rejected</w:t>
            </w:r>
          </w:p>
        </w:tc>
      </w:tr>
      <w:tr w:rsidR="009F773A" w:rsidRPr="007F2770" w14:paraId="56228EFC" w14:textId="77777777" w:rsidTr="00B03AC8">
        <w:trPr>
          <w:cantSplit/>
          <w:jc w:val="center"/>
        </w:trPr>
        <w:tc>
          <w:tcPr>
            <w:tcW w:w="284" w:type="dxa"/>
            <w:tcBorders>
              <w:top w:val="nil"/>
              <w:left w:val="single" w:sz="4" w:space="0" w:color="auto"/>
              <w:bottom w:val="nil"/>
              <w:right w:val="nil"/>
            </w:tcBorders>
          </w:tcPr>
          <w:p w14:paraId="5E48896F"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278" w:type="dxa"/>
            <w:tcBorders>
              <w:top w:val="nil"/>
              <w:left w:val="nil"/>
              <w:bottom w:val="nil"/>
              <w:right w:val="nil"/>
            </w:tcBorders>
          </w:tcPr>
          <w:p w14:paraId="1FCD4044"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426" w:type="dxa"/>
            <w:gridSpan w:val="2"/>
            <w:tcBorders>
              <w:top w:val="nil"/>
              <w:left w:val="nil"/>
              <w:bottom w:val="nil"/>
              <w:right w:val="nil"/>
            </w:tcBorders>
          </w:tcPr>
          <w:p w14:paraId="20273B7C"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6096" w:type="dxa"/>
            <w:gridSpan w:val="2"/>
            <w:tcBorders>
              <w:top w:val="nil"/>
              <w:left w:val="nil"/>
              <w:bottom w:val="nil"/>
              <w:right w:val="single" w:sz="4" w:space="0" w:color="auto"/>
            </w:tcBorders>
          </w:tcPr>
          <w:p w14:paraId="1C21C22A" w14:textId="0433EDF8" w:rsidR="009F773A" w:rsidRPr="007F2770" w:rsidRDefault="009F773A" w:rsidP="00B03AC8">
            <w:pPr>
              <w:keepNext/>
              <w:keepLines/>
              <w:spacing w:after="0"/>
              <w:rPr>
                <w:rFonts w:ascii="Arial" w:hAnsi="Arial"/>
                <w:sz w:val="18"/>
              </w:rPr>
            </w:pPr>
            <w:bookmarkStart w:id="12211" w:name="_Hlk75245208"/>
            <w:r w:rsidRPr="007F2770">
              <w:rPr>
                <w:rFonts w:ascii="Arial" w:hAnsi="Arial"/>
                <w:sz w:val="18"/>
              </w:rPr>
              <w:t xml:space="preserve">Remove UE from </w:t>
            </w:r>
            <w:r w:rsidR="00EB0D44" w:rsidRPr="007F2770">
              <w:t xml:space="preserve">multicast </w:t>
            </w:r>
            <w:r w:rsidRPr="007F2770">
              <w:rPr>
                <w:rFonts w:ascii="Arial" w:hAnsi="Arial"/>
                <w:sz w:val="18"/>
              </w:rPr>
              <w:t>MBS session</w:t>
            </w:r>
            <w:bookmarkEnd w:id="12211"/>
          </w:p>
        </w:tc>
      </w:tr>
      <w:tr w:rsidR="00EF23D5" w:rsidRPr="007F2770" w14:paraId="216FAA8D" w14:textId="77777777" w:rsidTr="00B03AC8">
        <w:trPr>
          <w:cantSplit/>
          <w:jc w:val="center"/>
        </w:trPr>
        <w:tc>
          <w:tcPr>
            <w:tcW w:w="284" w:type="dxa"/>
            <w:tcBorders>
              <w:top w:val="nil"/>
              <w:left w:val="single" w:sz="4" w:space="0" w:color="auto"/>
              <w:bottom w:val="nil"/>
              <w:right w:val="nil"/>
            </w:tcBorders>
          </w:tcPr>
          <w:p w14:paraId="4699DE0C" w14:textId="295B2EBC" w:rsidR="00EF23D5" w:rsidRPr="007F2770" w:rsidRDefault="00EF23D5" w:rsidP="00EF23D5">
            <w:pPr>
              <w:keepNext/>
              <w:keepLines/>
              <w:spacing w:after="0"/>
              <w:rPr>
                <w:rFonts w:ascii="Arial" w:hAnsi="Arial"/>
                <w:sz w:val="18"/>
              </w:rPr>
            </w:pPr>
            <w:r w:rsidRPr="007F2770">
              <w:rPr>
                <w:rFonts w:ascii="Arial" w:hAnsi="Arial"/>
                <w:sz w:val="18"/>
              </w:rPr>
              <w:t>1</w:t>
            </w:r>
          </w:p>
        </w:tc>
        <w:tc>
          <w:tcPr>
            <w:tcW w:w="278" w:type="dxa"/>
            <w:tcBorders>
              <w:top w:val="nil"/>
              <w:left w:val="nil"/>
              <w:bottom w:val="nil"/>
              <w:right w:val="nil"/>
            </w:tcBorders>
          </w:tcPr>
          <w:p w14:paraId="17E855CB" w14:textId="2A1C9819" w:rsidR="00EF23D5" w:rsidRPr="007F2770" w:rsidRDefault="00EF23D5" w:rsidP="00EF23D5">
            <w:pPr>
              <w:keepNext/>
              <w:keepLines/>
              <w:spacing w:after="0"/>
              <w:rPr>
                <w:rFonts w:ascii="Arial" w:hAnsi="Arial"/>
                <w:sz w:val="18"/>
              </w:rPr>
            </w:pPr>
            <w:r w:rsidRPr="007F2770">
              <w:rPr>
                <w:rFonts w:ascii="Arial" w:hAnsi="Arial"/>
                <w:sz w:val="18"/>
              </w:rPr>
              <w:t>0</w:t>
            </w:r>
          </w:p>
        </w:tc>
        <w:tc>
          <w:tcPr>
            <w:tcW w:w="426" w:type="dxa"/>
            <w:gridSpan w:val="2"/>
            <w:tcBorders>
              <w:top w:val="nil"/>
              <w:left w:val="nil"/>
              <w:bottom w:val="nil"/>
              <w:right w:val="nil"/>
            </w:tcBorders>
          </w:tcPr>
          <w:p w14:paraId="473001A5" w14:textId="2603BA98" w:rsidR="00EF23D5" w:rsidRPr="007F2770" w:rsidRDefault="00EF23D5" w:rsidP="00EF23D5">
            <w:pPr>
              <w:keepNext/>
              <w:keepLines/>
              <w:spacing w:after="0"/>
              <w:rPr>
                <w:rFonts w:ascii="Arial" w:hAnsi="Arial"/>
                <w:sz w:val="18"/>
              </w:rPr>
            </w:pPr>
            <w:r w:rsidRPr="007F2770">
              <w:rPr>
                <w:rFonts w:ascii="Arial" w:hAnsi="Arial"/>
                <w:sz w:val="18"/>
              </w:rPr>
              <w:t>1</w:t>
            </w:r>
          </w:p>
        </w:tc>
        <w:tc>
          <w:tcPr>
            <w:tcW w:w="6096" w:type="dxa"/>
            <w:gridSpan w:val="2"/>
            <w:tcBorders>
              <w:top w:val="nil"/>
              <w:left w:val="nil"/>
              <w:bottom w:val="nil"/>
              <w:right w:val="single" w:sz="4" w:space="0" w:color="auto"/>
            </w:tcBorders>
          </w:tcPr>
          <w:p w14:paraId="17BBF9ED" w14:textId="781A25F1" w:rsidR="00EF23D5" w:rsidRPr="007F2770" w:rsidRDefault="00EF23D5" w:rsidP="00EF23D5">
            <w:pPr>
              <w:keepNext/>
              <w:keepLines/>
              <w:spacing w:after="0"/>
              <w:rPr>
                <w:rFonts w:ascii="Arial" w:hAnsi="Arial"/>
                <w:sz w:val="18"/>
              </w:rPr>
            </w:pPr>
            <w:r w:rsidRPr="007F2770">
              <w:rPr>
                <w:rFonts w:ascii="Arial" w:hAnsi="Arial"/>
                <w:sz w:val="18"/>
              </w:rPr>
              <w:t>MBS security information update</w:t>
            </w:r>
          </w:p>
        </w:tc>
      </w:tr>
      <w:tr w:rsidR="009F773A" w:rsidRPr="007F2770" w14:paraId="19FCFE03" w14:textId="77777777" w:rsidTr="00B03AC8">
        <w:trPr>
          <w:cantSplit/>
          <w:jc w:val="center"/>
        </w:trPr>
        <w:tc>
          <w:tcPr>
            <w:tcW w:w="7084" w:type="dxa"/>
            <w:gridSpan w:val="6"/>
            <w:tcBorders>
              <w:top w:val="nil"/>
            </w:tcBorders>
          </w:tcPr>
          <w:p w14:paraId="06D44F90" w14:textId="77777777" w:rsidR="009F773A" w:rsidRPr="007F2770" w:rsidRDefault="009F773A" w:rsidP="00B03AC8">
            <w:pPr>
              <w:keepNext/>
              <w:keepLines/>
              <w:spacing w:after="0"/>
              <w:rPr>
                <w:rFonts w:ascii="Arial" w:hAnsi="Arial"/>
                <w:sz w:val="18"/>
              </w:rPr>
            </w:pPr>
            <w:r w:rsidRPr="007F2770">
              <w:rPr>
                <w:rFonts w:ascii="Arial" w:hAnsi="Arial"/>
                <w:sz w:val="18"/>
              </w:rPr>
              <w:t xml:space="preserve">All other values are </w:t>
            </w:r>
            <w:r w:rsidRPr="007F2770">
              <w:rPr>
                <w:rFonts w:ascii="Arial" w:hAnsi="Arial"/>
                <w:sz w:val="18"/>
                <w:lang w:val="en-US"/>
              </w:rPr>
              <w:t>unused in this version of the specification and interpreted as 000 if received</w:t>
            </w:r>
            <w:r w:rsidRPr="007F2770">
              <w:rPr>
                <w:rFonts w:ascii="Arial" w:hAnsi="Arial"/>
                <w:sz w:val="18"/>
              </w:rPr>
              <w:t>.</w:t>
            </w:r>
          </w:p>
        </w:tc>
      </w:tr>
      <w:tr w:rsidR="009F773A" w:rsidRPr="007F2770" w14:paraId="172660C7" w14:textId="77777777" w:rsidTr="00B03AC8">
        <w:trPr>
          <w:cantSplit/>
          <w:jc w:val="center"/>
        </w:trPr>
        <w:tc>
          <w:tcPr>
            <w:tcW w:w="7084" w:type="dxa"/>
            <w:gridSpan w:val="6"/>
            <w:tcBorders>
              <w:top w:val="nil"/>
            </w:tcBorders>
          </w:tcPr>
          <w:p w14:paraId="19A9837F" w14:textId="77777777" w:rsidR="009F773A" w:rsidRPr="007F2770" w:rsidRDefault="009F773A" w:rsidP="00B03AC8">
            <w:pPr>
              <w:keepNext/>
              <w:keepLines/>
              <w:spacing w:after="0"/>
              <w:rPr>
                <w:rFonts w:ascii="Arial" w:hAnsi="Arial"/>
                <w:sz w:val="18"/>
              </w:rPr>
            </w:pPr>
          </w:p>
        </w:tc>
      </w:tr>
      <w:tr w:rsidR="009F773A" w:rsidRPr="007F2770" w14:paraId="6C08807A" w14:textId="77777777" w:rsidTr="00B03AC8">
        <w:trPr>
          <w:cantSplit/>
          <w:jc w:val="center"/>
        </w:trPr>
        <w:tc>
          <w:tcPr>
            <w:tcW w:w="7084" w:type="dxa"/>
            <w:gridSpan w:val="6"/>
            <w:tcBorders>
              <w:top w:val="nil"/>
            </w:tcBorders>
          </w:tcPr>
          <w:p w14:paraId="365B6A44" w14:textId="2BEEE799" w:rsidR="009F773A" w:rsidRPr="007F2770" w:rsidRDefault="009F773A" w:rsidP="00B03AC8">
            <w:pPr>
              <w:keepNext/>
              <w:keepLines/>
              <w:spacing w:after="0"/>
              <w:rPr>
                <w:rFonts w:ascii="Arial" w:hAnsi="Arial"/>
                <w:sz w:val="18"/>
              </w:rPr>
            </w:pPr>
            <w:r w:rsidRPr="007F2770">
              <w:rPr>
                <w:rFonts w:ascii="Arial" w:hAnsi="Arial"/>
                <w:sz w:val="18"/>
              </w:rPr>
              <w:t xml:space="preserve">If MD is set to "MBS join is rejected" or “Remove UE from </w:t>
            </w:r>
            <w:r w:rsidR="00EB0D44" w:rsidRPr="007F2770">
              <w:t xml:space="preserve">multicast </w:t>
            </w:r>
            <w:r w:rsidRPr="007F2770">
              <w:rPr>
                <w:rFonts w:ascii="Arial" w:hAnsi="Arial"/>
                <w:sz w:val="18"/>
              </w:rPr>
              <w:t xml:space="preserve">MBS session”, bits 6 to 8 of octet 4 shall contain the Rejection cause which indicates the reason of rejecting the MBS join request or the reason of removing the UE from </w:t>
            </w:r>
            <w:r w:rsidR="00EB0D44" w:rsidRPr="007F2770">
              <w:t xml:space="preserve">multicast </w:t>
            </w:r>
            <w:r w:rsidRPr="007F2770">
              <w:rPr>
                <w:rFonts w:ascii="Arial" w:hAnsi="Arial"/>
                <w:sz w:val="18"/>
              </w:rPr>
              <w:t>MBS session, respectively, otherwise bits 6 to 8 of octet 4 are spare and shall be coded as zero.</w:t>
            </w:r>
          </w:p>
        </w:tc>
      </w:tr>
      <w:tr w:rsidR="009F773A" w:rsidRPr="007F2770" w14:paraId="30B9ECB1" w14:textId="77777777" w:rsidTr="00B03AC8">
        <w:trPr>
          <w:cantSplit/>
          <w:jc w:val="center"/>
        </w:trPr>
        <w:tc>
          <w:tcPr>
            <w:tcW w:w="7084" w:type="dxa"/>
            <w:gridSpan w:val="6"/>
          </w:tcPr>
          <w:p w14:paraId="1D35B6FE" w14:textId="77777777" w:rsidR="009F773A" w:rsidRPr="007F2770" w:rsidRDefault="009F773A" w:rsidP="00B03AC8">
            <w:pPr>
              <w:keepNext/>
              <w:keepLines/>
              <w:spacing w:after="0"/>
              <w:rPr>
                <w:rFonts w:ascii="Arial" w:hAnsi="Arial"/>
                <w:sz w:val="18"/>
              </w:rPr>
            </w:pPr>
          </w:p>
        </w:tc>
      </w:tr>
      <w:tr w:rsidR="009F773A" w:rsidRPr="007F2770" w14:paraId="65D9F0A9" w14:textId="77777777" w:rsidTr="00B03AC8">
        <w:trPr>
          <w:cantSplit/>
          <w:jc w:val="center"/>
        </w:trPr>
        <w:tc>
          <w:tcPr>
            <w:tcW w:w="7084" w:type="dxa"/>
            <w:gridSpan w:val="6"/>
          </w:tcPr>
          <w:p w14:paraId="67BA018A" w14:textId="77777777" w:rsidR="009F773A" w:rsidRPr="007F2770" w:rsidRDefault="009F773A" w:rsidP="00B03AC8">
            <w:pPr>
              <w:keepNext/>
              <w:keepLines/>
              <w:spacing w:after="0"/>
              <w:rPr>
                <w:rFonts w:ascii="Arial" w:hAnsi="Arial"/>
                <w:sz w:val="18"/>
              </w:rPr>
            </w:pPr>
            <w:r w:rsidRPr="007F2770">
              <w:rPr>
                <w:rFonts w:ascii="Arial" w:hAnsi="Arial"/>
                <w:sz w:val="18"/>
              </w:rPr>
              <w:t>MBS service area indication (MSAI) (bits 4 and 5 of octet 4)</w:t>
            </w:r>
          </w:p>
        </w:tc>
      </w:tr>
      <w:tr w:rsidR="009F773A" w:rsidRPr="007F2770" w14:paraId="11A4B053" w14:textId="77777777" w:rsidTr="00B03AC8">
        <w:trPr>
          <w:cantSplit/>
          <w:jc w:val="center"/>
        </w:trPr>
        <w:tc>
          <w:tcPr>
            <w:tcW w:w="7084" w:type="dxa"/>
            <w:gridSpan w:val="6"/>
          </w:tcPr>
          <w:p w14:paraId="74F261F3" w14:textId="102B5F6E" w:rsidR="009F773A" w:rsidRPr="007F2770" w:rsidRDefault="009F773A" w:rsidP="00B03AC8">
            <w:pPr>
              <w:keepNext/>
              <w:keepLines/>
              <w:spacing w:after="0"/>
              <w:rPr>
                <w:rFonts w:ascii="Arial" w:hAnsi="Arial"/>
                <w:sz w:val="18"/>
              </w:rPr>
            </w:pPr>
            <w:r w:rsidRPr="007F2770">
              <w:rPr>
                <w:rFonts w:ascii="Arial" w:hAnsi="Arial"/>
                <w:sz w:val="18"/>
              </w:rPr>
              <w:t xml:space="preserve">The MSAI indicates whether </w:t>
            </w:r>
            <w:r w:rsidR="000308B5" w:rsidRPr="007F2770">
              <w:rPr>
                <w:rFonts w:ascii="Arial" w:hAnsi="Arial"/>
                <w:sz w:val="18"/>
              </w:rPr>
              <w:t xml:space="preserve">and how </w:t>
            </w:r>
            <w:r w:rsidRPr="007F2770">
              <w:rPr>
                <w:rFonts w:ascii="Arial" w:hAnsi="Arial"/>
                <w:sz w:val="18"/>
              </w:rPr>
              <w:t>the MBS service area is included in the IE.</w:t>
            </w:r>
          </w:p>
        </w:tc>
      </w:tr>
      <w:tr w:rsidR="009F773A" w:rsidRPr="007F2770" w14:paraId="6FFE8A6A" w14:textId="77777777" w:rsidTr="00B03AC8">
        <w:trPr>
          <w:cantSplit/>
          <w:jc w:val="center"/>
        </w:trPr>
        <w:tc>
          <w:tcPr>
            <w:tcW w:w="7084" w:type="dxa"/>
            <w:gridSpan w:val="6"/>
          </w:tcPr>
          <w:p w14:paraId="760D1C2B" w14:textId="77777777" w:rsidR="009F773A" w:rsidRPr="007F2770" w:rsidRDefault="009F773A" w:rsidP="00B03AC8">
            <w:pPr>
              <w:keepNext/>
              <w:keepLines/>
              <w:spacing w:after="0"/>
              <w:rPr>
                <w:rFonts w:ascii="Arial" w:hAnsi="Arial"/>
                <w:sz w:val="18"/>
              </w:rPr>
            </w:pPr>
            <w:r w:rsidRPr="007F2770">
              <w:rPr>
                <w:rFonts w:ascii="Arial" w:hAnsi="Arial"/>
                <w:sz w:val="18"/>
              </w:rPr>
              <w:t>Bits</w:t>
            </w:r>
          </w:p>
        </w:tc>
      </w:tr>
      <w:tr w:rsidR="009F773A" w:rsidRPr="007F2770" w14:paraId="261F9248" w14:textId="77777777" w:rsidTr="00A80EA5">
        <w:trPr>
          <w:cantSplit/>
          <w:jc w:val="center"/>
        </w:trPr>
        <w:tc>
          <w:tcPr>
            <w:tcW w:w="284" w:type="dxa"/>
            <w:tcBorders>
              <w:top w:val="nil"/>
              <w:left w:val="single" w:sz="4" w:space="0" w:color="auto"/>
              <w:bottom w:val="nil"/>
              <w:right w:val="nil"/>
            </w:tcBorders>
          </w:tcPr>
          <w:p w14:paraId="1310FAD3" w14:textId="77777777" w:rsidR="009F773A" w:rsidRPr="004A6327" w:rsidRDefault="009F773A" w:rsidP="00B03AC8">
            <w:pPr>
              <w:keepNext/>
              <w:keepLines/>
              <w:spacing w:after="0"/>
              <w:rPr>
                <w:rFonts w:ascii="Arial" w:hAnsi="Arial"/>
                <w:b/>
                <w:bCs/>
                <w:sz w:val="18"/>
              </w:rPr>
            </w:pPr>
            <w:r w:rsidRPr="004A6327">
              <w:rPr>
                <w:rFonts w:ascii="Arial" w:hAnsi="Arial"/>
                <w:b/>
                <w:bCs/>
                <w:sz w:val="18"/>
              </w:rPr>
              <w:t>5</w:t>
            </w:r>
          </w:p>
        </w:tc>
        <w:tc>
          <w:tcPr>
            <w:tcW w:w="278" w:type="dxa"/>
            <w:tcBorders>
              <w:top w:val="nil"/>
              <w:left w:val="nil"/>
              <w:bottom w:val="nil"/>
              <w:right w:val="nil"/>
            </w:tcBorders>
          </w:tcPr>
          <w:p w14:paraId="0D731CF0" w14:textId="6AF8A6AC" w:rsidR="009F773A" w:rsidRPr="004A6327" w:rsidRDefault="009F773A" w:rsidP="00B03AC8">
            <w:pPr>
              <w:keepNext/>
              <w:keepLines/>
              <w:spacing w:after="0"/>
              <w:rPr>
                <w:rFonts w:ascii="Arial" w:hAnsi="Arial"/>
                <w:b/>
                <w:bCs/>
                <w:sz w:val="18"/>
              </w:rPr>
            </w:pPr>
            <w:r w:rsidRPr="004A6327">
              <w:rPr>
                <w:rFonts w:ascii="Arial" w:hAnsi="Arial"/>
                <w:b/>
                <w:bCs/>
                <w:sz w:val="18"/>
              </w:rPr>
              <w:t>4</w:t>
            </w:r>
          </w:p>
        </w:tc>
        <w:tc>
          <w:tcPr>
            <w:tcW w:w="6522" w:type="dxa"/>
            <w:gridSpan w:val="4"/>
            <w:tcBorders>
              <w:top w:val="nil"/>
              <w:left w:val="nil"/>
              <w:bottom w:val="nil"/>
              <w:right w:val="single" w:sz="4" w:space="0" w:color="auto"/>
            </w:tcBorders>
          </w:tcPr>
          <w:p w14:paraId="1429E414" w14:textId="601EF8A9" w:rsidR="009F773A" w:rsidRPr="007F2770" w:rsidRDefault="009F773A" w:rsidP="00B03AC8">
            <w:pPr>
              <w:keepNext/>
              <w:keepLines/>
              <w:spacing w:after="0"/>
              <w:rPr>
                <w:rFonts w:ascii="Arial" w:hAnsi="Arial"/>
                <w:sz w:val="18"/>
              </w:rPr>
            </w:pPr>
          </w:p>
        </w:tc>
      </w:tr>
      <w:tr w:rsidR="009F773A" w:rsidRPr="007F2770" w14:paraId="72C950A3" w14:textId="77777777" w:rsidTr="00A80EA5">
        <w:trPr>
          <w:cantSplit/>
          <w:jc w:val="center"/>
        </w:trPr>
        <w:tc>
          <w:tcPr>
            <w:tcW w:w="284" w:type="dxa"/>
            <w:tcBorders>
              <w:top w:val="nil"/>
              <w:left w:val="single" w:sz="4" w:space="0" w:color="auto"/>
              <w:bottom w:val="nil"/>
              <w:right w:val="nil"/>
            </w:tcBorders>
          </w:tcPr>
          <w:p w14:paraId="243BA4C8"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78" w:type="dxa"/>
            <w:tcBorders>
              <w:top w:val="nil"/>
              <w:left w:val="nil"/>
              <w:bottom w:val="nil"/>
              <w:right w:val="nil"/>
            </w:tcBorders>
          </w:tcPr>
          <w:p w14:paraId="1F2D5138"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6522" w:type="dxa"/>
            <w:gridSpan w:val="4"/>
            <w:tcBorders>
              <w:top w:val="nil"/>
              <w:left w:val="nil"/>
              <w:bottom w:val="nil"/>
              <w:right w:val="single" w:sz="4" w:space="0" w:color="auto"/>
            </w:tcBorders>
          </w:tcPr>
          <w:p w14:paraId="28918C8A" w14:textId="1F36660E" w:rsidR="009F773A" w:rsidRPr="007F2770" w:rsidRDefault="009F773A" w:rsidP="00B03AC8">
            <w:pPr>
              <w:keepNext/>
              <w:keepLines/>
              <w:spacing w:after="0"/>
              <w:rPr>
                <w:rFonts w:ascii="Arial" w:hAnsi="Arial"/>
                <w:sz w:val="18"/>
              </w:rPr>
            </w:pPr>
            <w:r w:rsidRPr="007F2770">
              <w:rPr>
                <w:rFonts w:ascii="Arial" w:hAnsi="Arial" w:cs="Arial"/>
                <w:sz w:val="18"/>
                <w:szCs w:val="18"/>
                <w:lang w:eastAsia="fr-FR"/>
              </w:rPr>
              <w:t>MBS service area not included</w:t>
            </w:r>
          </w:p>
        </w:tc>
      </w:tr>
      <w:tr w:rsidR="009F773A" w:rsidRPr="007F2770" w14:paraId="037F0EF0" w14:textId="77777777" w:rsidTr="00A80EA5">
        <w:trPr>
          <w:cantSplit/>
          <w:jc w:val="center"/>
        </w:trPr>
        <w:tc>
          <w:tcPr>
            <w:tcW w:w="284" w:type="dxa"/>
            <w:tcBorders>
              <w:top w:val="nil"/>
              <w:left w:val="single" w:sz="4" w:space="0" w:color="auto"/>
              <w:bottom w:val="nil"/>
              <w:right w:val="nil"/>
            </w:tcBorders>
          </w:tcPr>
          <w:p w14:paraId="30277A7F"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78" w:type="dxa"/>
            <w:tcBorders>
              <w:top w:val="nil"/>
              <w:left w:val="nil"/>
              <w:bottom w:val="nil"/>
              <w:right w:val="nil"/>
            </w:tcBorders>
          </w:tcPr>
          <w:p w14:paraId="75932895" w14:textId="04F5E7D4" w:rsidR="009F773A" w:rsidRPr="007F2770" w:rsidRDefault="009F773A" w:rsidP="00B03AC8">
            <w:pPr>
              <w:keepNext/>
              <w:keepLines/>
              <w:spacing w:after="0"/>
              <w:rPr>
                <w:rFonts w:ascii="Arial" w:hAnsi="Arial"/>
                <w:sz w:val="18"/>
              </w:rPr>
            </w:pPr>
            <w:r w:rsidRPr="007F2770">
              <w:rPr>
                <w:rFonts w:ascii="Arial" w:hAnsi="Arial"/>
                <w:sz w:val="18"/>
              </w:rPr>
              <w:t>1</w:t>
            </w:r>
          </w:p>
        </w:tc>
        <w:tc>
          <w:tcPr>
            <w:tcW w:w="6522" w:type="dxa"/>
            <w:gridSpan w:val="4"/>
            <w:tcBorders>
              <w:top w:val="nil"/>
              <w:left w:val="nil"/>
              <w:bottom w:val="nil"/>
              <w:right w:val="single" w:sz="4" w:space="0" w:color="auto"/>
            </w:tcBorders>
          </w:tcPr>
          <w:p w14:paraId="2988E327" w14:textId="68CB6117" w:rsidR="009F773A" w:rsidRPr="007F2770" w:rsidRDefault="009F773A" w:rsidP="00B03AC8">
            <w:pPr>
              <w:keepNext/>
              <w:keepLines/>
              <w:spacing w:after="0"/>
              <w:rPr>
                <w:rFonts w:ascii="Arial" w:hAnsi="Arial"/>
                <w:sz w:val="18"/>
              </w:rPr>
            </w:pPr>
            <w:r w:rsidRPr="007F2770">
              <w:rPr>
                <w:rFonts w:ascii="Arial" w:hAnsi="Arial" w:cs="Arial"/>
                <w:sz w:val="18"/>
                <w:szCs w:val="18"/>
                <w:lang w:eastAsia="fr-FR"/>
              </w:rPr>
              <w:t>MBS service area included as MBS TAI list</w:t>
            </w:r>
          </w:p>
        </w:tc>
      </w:tr>
      <w:tr w:rsidR="009F773A" w:rsidRPr="007F2770" w14:paraId="733FD2EB" w14:textId="77777777" w:rsidTr="00A80EA5">
        <w:trPr>
          <w:cantSplit/>
          <w:jc w:val="center"/>
        </w:trPr>
        <w:tc>
          <w:tcPr>
            <w:tcW w:w="284" w:type="dxa"/>
            <w:tcBorders>
              <w:top w:val="nil"/>
              <w:left w:val="single" w:sz="4" w:space="0" w:color="auto"/>
              <w:bottom w:val="nil"/>
              <w:right w:val="nil"/>
            </w:tcBorders>
          </w:tcPr>
          <w:p w14:paraId="3C6CB068"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278" w:type="dxa"/>
            <w:tcBorders>
              <w:top w:val="nil"/>
              <w:left w:val="nil"/>
              <w:bottom w:val="nil"/>
              <w:right w:val="nil"/>
            </w:tcBorders>
          </w:tcPr>
          <w:p w14:paraId="30B8477F" w14:textId="5D58AE95" w:rsidR="009F773A" w:rsidRPr="007F2770" w:rsidRDefault="009F773A" w:rsidP="00B03AC8">
            <w:pPr>
              <w:keepNext/>
              <w:keepLines/>
              <w:spacing w:after="0"/>
              <w:rPr>
                <w:rFonts w:ascii="Arial" w:hAnsi="Arial"/>
                <w:sz w:val="18"/>
              </w:rPr>
            </w:pPr>
            <w:r w:rsidRPr="007F2770">
              <w:rPr>
                <w:rFonts w:ascii="Arial" w:hAnsi="Arial"/>
                <w:sz w:val="18"/>
              </w:rPr>
              <w:t>0</w:t>
            </w:r>
          </w:p>
        </w:tc>
        <w:tc>
          <w:tcPr>
            <w:tcW w:w="6522" w:type="dxa"/>
            <w:gridSpan w:val="4"/>
            <w:tcBorders>
              <w:top w:val="nil"/>
              <w:left w:val="nil"/>
              <w:bottom w:val="nil"/>
              <w:right w:val="single" w:sz="4" w:space="0" w:color="auto"/>
            </w:tcBorders>
          </w:tcPr>
          <w:p w14:paraId="289B9214" w14:textId="2E2E744E" w:rsidR="009F773A" w:rsidRPr="007F2770" w:rsidRDefault="009F773A" w:rsidP="00B03AC8">
            <w:pPr>
              <w:keepNext/>
              <w:keepLines/>
              <w:spacing w:after="0"/>
              <w:rPr>
                <w:rFonts w:ascii="Arial" w:hAnsi="Arial"/>
                <w:sz w:val="18"/>
              </w:rPr>
            </w:pPr>
            <w:r w:rsidRPr="007F2770">
              <w:rPr>
                <w:rFonts w:ascii="Arial" w:hAnsi="Arial" w:cs="Arial"/>
                <w:sz w:val="18"/>
                <w:szCs w:val="18"/>
                <w:lang w:eastAsia="fr-FR"/>
              </w:rPr>
              <w:t>MBS service area included as NR CGI list</w:t>
            </w:r>
          </w:p>
        </w:tc>
      </w:tr>
      <w:tr w:rsidR="009F773A" w:rsidRPr="007F2770" w14:paraId="299690B1" w14:textId="77777777" w:rsidTr="00A80EA5">
        <w:trPr>
          <w:cantSplit/>
          <w:jc w:val="center"/>
        </w:trPr>
        <w:tc>
          <w:tcPr>
            <w:tcW w:w="284" w:type="dxa"/>
            <w:tcBorders>
              <w:top w:val="nil"/>
              <w:left w:val="single" w:sz="4" w:space="0" w:color="auto"/>
              <w:bottom w:val="nil"/>
              <w:right w:val="nil"/>
            </w:tcBorders>
          </w:tcPr>
          <w:p w14:paraId="728B7069"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278" w:type="dxa"/>
            <w:tcBorders>
              <w:top w:val="nil"/>
              <w:left w:val="nil"/>
              <w:bottom w:val="nil"/>
              <w:right w:val="nil"/>
            </w:tcBorders>
          </w:tcPr>
          <w:p w14:paraId="6A6473D6"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6522" w:type="dxa"/>
            <w:gridSpan w:val="4"/>
            <w:tcBorders>
              <w:top w:val="nil"/>
              <w:left w:val="nil"/>
              <w:bottom w:val="nil"/>
              <w:right w:val="single" w:sz="4" w:space="0" w:color="auto"/>
            </w:tcBorders>
          </w:tcPr>
          <w:p w14:paraId="2ABCD726" w14:textId="47309693" w:rsidR="009F773A" w:rsidRPr="007F2770" w:rsidRDefault="009F773A" w:rsidP="00B03AC8">
            <w:pPr>
              <w:keepNext/>
              <w:keepLines/>
              <w:spacing w:after="0"/>
              <w:rPr>
                <w:rFonts w:ascii="Arial" w:hAnsi="Arial"/>
                <w:sz w:val="18"/>
              </w:rPr>
            </w:pPr>
            <w:r w:rsidRPr="007F2770">
              <w:rPr>
                <w:rFonts w:ascii="Arial" w:hAnsi="Arial" w:cs="Arial"/>
                <w:sz w:val="18"/>
                <w:szCs w:val="18"/>
                <w:lang w:eastAsia="fr-FR"/>
              </w:rPr>
              <w:t>MBS service area included as MBS TAI list and NR CGI list</w:t>
            </w:r>
          </w:p>
        </w:tc>
      </w:tr>
      <w:tr w:rsidR="009F773A" w:rsidRPr="007F2770" w14:paraId="0DA90377" w14:textId="77777777" w:rsidTr="00B03AC8">
        <w:trPr>
          <w:cantSplit/>
          <w:jc w:val="center"/>
        </w:trPr>
        <w:tc>
          <w:tcPr>
            <w:tcW w:w="7084" w:type="dxa"/>
            <w:gridSpan w:val="6"/>
          </w:tcPr>
          <w:p w14:paraId="10399F82" w14:textId="77777777" w:rsidR="009F773A" w:rsidRPr="007F2770" w:rsidRDefault="009F773A" w:rsidP="00B03AC8">
            <w:pPr>
              <w:keepNext/>
              <w:keepLines/>
              <w:spacing w:after="0"/>
              <w:rPr>
                <w:rFonts w:ascii="Arial" w:hAnsi="Arial"/>
                <w:sz w:val="18"/>
              </w:rPr>
            </w:pPr>
          </w:p>
        </w:tc>
      </w:tr>
      <w:tr w:rsidR="009F773A" w:rsidRPr="007F2770" w14:paraId="3A683F4A" w14:textId="77777777" w:rsidTr="00B03AC8">
        <w:trPr>
          <w:cantSplit/>
          <w:jc w:val="center"/>
        </w:trPr>
        <w:tc>
          <w:tcPr>
            <w:tcW w:w="7084" w:type="dxa"/>
            <w:gridSpan w:val="6"/>
            <w:tcBorders>
              <w:top w:val="nil"/>
            </w:tcBorders>
          </w:tcPr>
          <w:p w14:paraId="27F6996A" w14:textId="77777777" w:rsidR="009F773A" w:rsidRPr="007F2770" w:rsidRDefault="009F773A" w:rsidP="00B03AC8">
            <w:pPr>
              <w:keepNext/>
              <w:keepLines/>
              <w:spacing w:after="0"/>
              <w:rPr>
                <w:rFonts w:ascii="Arial" w:hAnsi="Arial"/>
                <w:sz w:val="18"/>
              </w:rPr>
            </w:pPr>
            <w:r w:rsidRPr="007F2770">
              <w:rPr>
                <w:rFonts w:ascii="Arial" w:hAnsi="Arial"/>
                <w:sz w:val="18"/>
              </w:rPr>
              <w:t>Rejection cause (bits 6 to 8 of octet 4)</w:t>
            </w:r>
          </w:p>
        </w:tc>
      </w:tr>
      <w:tr w:rsidR="009F773A" w:rsidRPr="007F2770" w14:paraId="53E8711A" w14:textId="77777777" w:rsidTr="00B03AC8">
        <w:trPr>
          <w:cantSplit/>
          <w:jc w:val="center"/>
        </w:trPr>
        <w:tc>
          <w:tcPr>
            <w:tcW w:w="7084" w:type="dxa"/>
            <w:gridSpan w:val="6"/>
            <w:tcBorders>
              <w:top w:val="nil"/>
            </w:tcBorders>
          </w:tcPr>
          <w:p w14:paraId="4C50D42C" w14:textId="77777777" w:rsidR="009F773A" w:rsidRPr="007F2770" w:rsidRDefault="009F773A" w:rsidP="00B03AC8">
            <w:pPr>
              <w:keepNext/>
              <w:keepLines/>
              <w:spacing w:after="0"/>
              <w:rPr>
                <w:rFonts w:ascii="Arial" w:hAnsi="Arial"/>
                <w:sz w:val="18"/>
              </w:rPr>
            </w:pPr>
            <w:r w:rsidRPr="007F2770">
              <w:rPr>
                <w:rFonts w:ascii="Arial" w:hAnsi="Arial"/>
                <w:sz w:val="18"/>
              </w:rPr>
              <w:t>The Rejection cause indicates the reason of rejecting the join request or the reason of removing the UE from the MBS session.</w:t>
            </w:r>
          </w:p>
        </w:tc>
      </w:tr>
      <w:tr w:rsidR="009F773A" w:rsidRPr="007F2770" w14:paraId="3A6EC76E" w14:textId="77777777" w:rsidTr="00B03AC8">
        <w:trPr>
          <w:cantSplit/>
          <w:jc w:val="center"/>
        </w:trPr>
        <w:tc>
          <w:tcPr>
            <w:tcW w:w="7084" w:type="dxa"/>
            <w:gridSpan w:val="6"/>
            <w:tcBorders>
              <w:top w:val="nil"/>
              <w:bottom w:val="nil"/>
            </w:tcBorders>
          </w:tcPr>
          <w:p w14:paraId="1747D979" w14:textId="77777777" w:rsidR="009F773A" w:rsidRPr="007F2770" w:rsidRDefault="009F773A" w:rsidP="00B03AC8">
            <w:pPr>
              <w:keepNext/>
              <w:keepLines/>
              <w:spacing w:after="0"/>
              <w:rPr>
                <w:rFonts w:ascii="Arial" w:hAnsi="Arial"/>
                <w:sz w:val="18"/>
              </w:rPr>
            </w:pPr>
            <w:r w:rsidRPr="007F2770">
              <w:rPr>
                <w:rFonts w:ascii="Arial" w:hAnsi="Arial"/>
                <w:sz w:val="18"/>
              </w:rPr>
              <w:t>Bits</w:t>
            </w:r>
          </w:p>
        </w:tc>
      </w:tr>
      <w:tr w:rsidR="009F773A" w:rsidRPr="007F2770" w14:paraId="496BC2C0" w14:textId="77777777" w:rsidTr="00B03AC8">
        <w:trPr>
          <w:cantSplit/>
          <w:jc w:val="center"/>
        </w:trPr>
        <w:tc>
          <w:tcPr>
            <w:tcW w:w="311" w:type="dxa"/>
            <w:tcBorders>
              <w:top w:val="nil"/>
              <w:left w:val="single" w:sz="4" w:space="0" w:color="auto"/>
              <w:bottom w:val="nil"/>
              <w:right w:val="nil"/>
            </w:tcBorders>
          </w:tcPr>
          <w:p w14:paraId="46E5A3F2" w14:textId="77777777" w:rsidR="009F773A" w:rsidRPr="004A6327" w:rsidRDefault="009F773A" w:rsidP="00B03AC8">
            <w:pPr>
              <w:keepNext/>
              <w:keepLines/>
              <w:spacing w:after="0"/>
              <w:rPr>
                <w:rFonts w:ascii="Arial" w:hAnsi="Arial"/>
                <w:b/>
                <w:bCs/>
                <w:sz w:val="18"/>
              </w:rPr>
            </w:pPr>
            <w:r w:rsidRPr="004A6327">
              <w:rPr>
                <w:rFonts w:ascii="Arial" w:hAnsi="Arial"/>
                <w:b/>
                <w:bCs/>
                <w:sz w:val="18"/>
              </w:rPr>
              <w:t>8</w:t>
            </w:r>
          </w:p>
        </w:tc>
        <w:tc>
          <w:tcPr>
            <w:tcW w:w="213" w:type="dxa"/>
            <w:tcBorders>
              <w:top w:val="nil"/>
              <w:left w:val="nil"/>
              <w:bottom w:val="nil"/>
              <w:right w:val="nil"/>
            </w:tcBorders>
          </w:tcPr>
          <w:p w14:paraId="72CF64B6" w14:textId="77777777" w:rsidR="009F773A" w:rsidRPr="004A6327" w:rsidRDefault="009F773A" w:rsidP="00B03AC8">
            <w:pPr>
              <w:keepNext/>
              <w:keepLines/>
              <w:spacing w:after="0"/>
              <w:rPr>
                <w:rFonts w:ascii="Arial" w:hAnsi="Arial"/>
                <w:b/>
                <w:bCs/>
                <w:sz w:val="18"/>
              </w:rPr>
            </w:pPr>
            <w:r w:rsidRPr="004A6327">
              <w:rPr>
                <w:rFonts w:ascii="Arial" w:hAnsi="Arial"/>
                <w:b/>
                <w:bCs/>
                <w:sz w:val="18"/>
              </w:rPr>
              <w:t>7</w:t>
            </w:r>
          </w:p>
        </w:tc>
        <w:tc>
          <w:tcPr>
            <w:tcW w:w="284" w:type="dxa"/>
            <w:tcBorders>
              <w:top w:val="nil"/>
              <w:left w:val="nil"/>
              <w:bottom w:val="nil"/>
              <w:right w:val="nil"/>
            </w:tcBorders>
          </w:tcPr>
          <w:p w14:paraId="1957863E" w14:textId="77777777" w:rsidR="009F773A" w:rsidRPr="004A6327" w:rsidRDefault="009F773A" w:rsidP="00B03AC8">
            <w:pPr>
              <w:keepNext/>
              <w:keepLines/>
              <w:spacing w:after="0"/>
              <w:ind w:left="131"/>
              <w:rPr>
                <w:rFonts w:ascii="Arial" w:hAnsi="Arial"/>
                <w:b/>
                <w:bCs/>
                <w:sz w:val="18"/>
              </w:rPr>
            </w:pPr>
            <w:r w:rsidRPr="004A6327">
              <w:rPr>
                <w:rFonts w:ascii="Arial" w:hAnsi="Arial"/>
                <w:b/>
                <w:bCs/>
                <w:sz w:val="18"/>
              </w:rPr>
              <w:t>6</w:t>
            </w:r>
          </w:p>
        </w:tc>
        <w:tc>
          <w:tcPr>
            <w:tcW w:w="305" w:type="dxa"/>
            <w:gridSpan w:val="2"/>
            <w:tcBorders>
              <w:top w:val="nil"/>
              <w:left w:val="nil"/>
              <w:bottom w:val="nil"/>
              <w:right w:val="nil"/>
            </w:tcBorders>
          </w:tcPr>
          <w:p w14:paraId="4DC5B032" w14:textId="77777777" w:rsidR="009F773A" w:rsidRPr="007F2770" w:rsidRDefault="009F773A" w:rsidP="00B03AC8">
            <w:pPr>
              <w:keepNext/>
              <w:keepLines/>
              <w:spacing w:after="0"/>
              <w:rPr>
                <w:rFonts w:ascii="Arial" w:hAnsi="Arial"/>
                <w:sz w:val="18"/>
              </w:rPr>
            </w:pPr>
          </w:p>
        </w:tc>
        <w:tc>
          <w:tcPr>
            <w:tcW w:w="5971" w:type="dxa"/>
            <w:tcBorders>
              <w:top w:val="nil"/>
              <w:left w:val="nil"/>
              <w:bottom w:val="nil"/>
              <w:right w:val="single" w:sz="4" w:space="0" w:color="auto"/>
            </w:tcBorders>
          </w:tcPr>
          <w:p w14:paraId="3405466E" w14:textId="77777777" w:rsidR="009F773A" w:rsidRPr="007F2770" w:rsidRDefault="009F773A" w:rsidP="00B03AC8">
            <w:pPr>
              <w:keepNext/>
              <w:keepLines/>
              <w:spacing w:after="0"/>
              <w:rPr>
                <w:rFonts w:ascii="Arial" w:hAnsi="Arial"/>
                <w:sz w:val="18"/>
              </w:rPr>
            </w:pPr>
          </w:p>
        </w:tc>
      </w:tr>
      <w:tr w:rsidR="009F773A" w:rsidRPr="007F2770" w14:paraId="40CE351A" w14:textId="77777777" w:rsidTr="00B03AC8">
        <w:trPr>
          <w:cantSplit/>
          <w:jc w:val="center"/>
        </w:trPr>
        <w:tc>
          <w:tcPr>
            <w:tcW w:w="311" w:type="dxa"/>
            <w:tcBorders>
              <w:top w:val="nil"/>
              <w:left w:val="single" w:sz="4" w:space="0" w:color="auto"/>
              <w:bottom w:val="nil"/>
              <w:right w:val="nil"/>
            </w:tcBorders>
          </w:tcPr>
          <w:p w14:paraId="461B22F4"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13" w:type="dxa"/>
            <w:tcBorders>
              <w:top w:val="nil"/>
              <w:left w:val="nil"/>
              <w:bottom w:val="nil"/>
              <w:right w:val="nil"/>
            </w:tcBorders>
          </w:tcPr>
          <w:p w14:paraId="1A18D75D"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84" w:type="dxa"/>
            <w:tcBorders>
              <w:top w:val="nil"/>
              <w:left w:val="nil"/>
              <w:bottom w:val="nil"/>
              <w:right w:val="nil"/>
            </w:tcBorders>
          </w:tcPr>
          <w:p w14:paraId="460AD3C4" w14:textId="77777777" w:rsidR="009F773A" w:rsidRPr="007F2770" w:rsidRDefault="009F773A" w:rsidP="00B03AC8">
            <w:pPr>
              <w:keepNext/>
              <w:keepLines/>
              <w:spacing w:after="0"/>
              <w:ind w:left="131"/>
              <w:rPr>
                <w:rFonts w:ascii="Arial" w:hAnsi="Arial"/>
                <w:sz w:val="18"/>
              </w:rPr>
            </w:pPr>
            <w:r w:rsidRPr="007F2770">
              <w:rPr>
                <w:rFonts w:ascii="Arial" w:hAnsi="Arial"/>
                <w:sz w:val="18"/>
              </w:rPr>
              <w:t>0</w:t>
            </w:r>
          </w:p>
        </w:tc>
        <w:tc>
          <w:tcPr>
            <w:tcW w:w="305" w:type="dxa"/>
            <w:gridSpan w:val="2"/>
            <w:tcBorders>
              <w:top w:val="nil"/>
              <w:left w:val="nil"/>
              <w:bottom w:val="nil"/>
              <w:right w:val="nil"/>
            </w:tcBorders>
          </w:tcPr>
          <w:p w14:paraId="286ADCE6" w14:textId="77777777" w:rsidR="009F773A" w:rsidRPr="007F2770" w:rsidRDefault="009F773A" w:rsidP="00B03AC8">
            <w:pPr>
              <w:keepNext/>
              <w:keepLines/>
              <w:spacing w:after="0"/>
              <w:rPr>
                <w:rFonts w:ascii="Arial" w:hAnsi="Arial"/>
                <w:sz w:val="18"/>
              </w:rPr>
            </w:pPr>
          </w:p>
        </w:tc>
        <w:tc>
          <w:tcPr>
            <w:tcW w:w="5971" w:type="dxa"/>
            <w:tcBorders>
              <w:top w:val="nil"/>
              <w:left w:val="nil"/>
              <w:bottom w:val="nil"/>
              <w:right w:val="single" w:sz="4" w:space="0" w:color="auto"/>
            </w:tcBorders>
          </w:tcPr>
          <w:p w14:paraId="26A91D1A" w14:textId="77777777" w:rsidR="009F773A" w:rsidRPr="007F2770" w:rsidRDefault="009F773A" w:rsidP="00B03AC8">
            <w:pPr>
              <w:keepNext/>
              <w:keepLines/>
              <w:spacing w:after="0"/>
              <w:rPr>
                <w:rFonts w:ascii="Arial" w:hAnsi="Arial"/>
                <w:sz w:val="18"/>
              </w:rPr>
            </w:pPr>
            <w:r w:rsidRPr="007F2770">
              <w:rPr>
                <w:rFonts w:ascii="Arial" w:hAnsi="Arial"/>
                <w:sz w:val="18"/>
                <w:lang w:val="en-US"/>
              </w:rPr>
              <w:t>No additional information provided</w:t>
            </w:r>
          </w:p>
        </w:tc>
      </w:tr>
      <w:tr w:rsidR="009F773A" w:rsidRPr="007F2770" w14:paraId="3FE31FC8" w14:textId="77777777" w:rsidTr="00B03AC8">
        <w:trPr>
          <w:cantSplit/>
          <w:jc w:val="center"/>
        </w:trPr>
        <w:tc>
          <w:tcPr>
            <w:tcW w:w="311" w:type="dxa"/>
            <w:tcBorders>
              <w:top w:val="nil"/>
              <w:left w:val="single" w:sz="4" w:space="0" w:color="auto"/>
              <w:bottom w:val="nil"/>
              <w:right w:val="nil"/>
            </w:tcBorders>
          </w:tcPr>
          <w:p w14:paraId="41D80B4D" w14:textId="77777777" w:rsidR="009F773A" w:rsidRPr="007F2770" w:rsidRDefault="009F773A" w:rsidP="00B03AC8">
            <w:pPr>
              <w:keepNext/>
              <w:keepLines/>
              <w:spacing w:after="0"/>
              <w:rPr>
                <w:rFonts w:ascii="Arial" w:hAnsi="Arial"/>
                <w:sz w:val="18"/>
              </w:rPr>
            </w:pPr>
            <w:bookmarkStart w:id="12212" w:name="_Hlk80706578"/>
            <w:r w:rsidRPr="007F2770">
              <w:rPr>
                <w:rFonts w:ascii="Arial" w:hAnsi="Arial"/>
                <w:sz w:val="18"/>
              </w:rPr>
              <w:t>0</w:t>
            </w:r>
          </w:p>
        </w:tc>
        <w:tc>
          <w:tcPr>
            <w:tcW w:w="213" w:type="dxa"/>
            <w:tcBorders>
              <w:top w:val="nil"/>
              <w:left w:val="nil"/>
              <w:bottom w:val="nil"/>
              <w:right w:val="nil"/>
            </w:tcBorders>
          </w:tcPr>
          <w:p w14:paraId="18364F2F"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84" w:type="dxa"/>
            <w:tcBorders>
              <w:top w:val="nil"/>
              <w:left w:val="nil"/>
              <w:bottom w:val="nil"/>
              <w:right w:val="nil"/>
            </w:tcBorders>
          </w:tcPr>
          <w:p w14:paraId="7688791D" w14:textId="77777777" w:rsidR="009F773A" w:rsidRPr="007F2770" w:rsidRDefault="009F773A" w:rsidP="00B03AC8">
            <w:pPr>
              <w:keepNext/>
              <w:keepLines/>
              <w:spacing w:after="0"/>
              <w:ind w:left="131"/>
              <w:rPr>
                <w:rFonts w:ascii="Arial" w:hAnsi="Arial"/>
                <w:sz w:val="18"/>
              </w:rPr>
            </w:pPr>
            <w:r w:rsidRPr="007F2770">
              <w:rPr>
                <w:rFonts w:ascii="Arial" w:hAnsi="Arial"/>
                <w:sz w:val="18"/>
              </w:rPr>
              <w:t>1</w:t>
            </w:r>
          </w:p>
        </w:tc>
        <w:tc>
          <w:tcPr>
            <w:tcW w:w="305" w:type="dxa"/>
            <w:gridSpan w:val="2"/>
            <w:tcBorders>
              <w:top w:val="nil"/>
              <w:left w:val="nil"/>
              <w:bottom w:val="nil"/>
              <w:right w:val="nil"/>
            </w:tcBorders>
          </w:tcPr>
          <w:p w14:paraId="6C9B52D5" w14:textId="77777777" w:rsidR="009F773A" w:rsidRPr="007F2770" w:rsidRDefault="009F773A" w:rsidP="00B03AC8">
            <w:pPr>
              <w:keepNext/>
              <w:keepLines/>
              <w:spacing w:after="0"/>
              <w:rPr>
                <w:rFonts w:ascii="Arial" w:hAnsi="Arial"/>
                <w:sz w:val="18"/>
              </w:rPr>
            </w:pPr>
          </w:p>
        </w:tc>
        <w:tc>
          <w:tcPr>
            <w:tcW w:w="5971" w:type="dxa"/>
            <w:tcBorders>
              <w:top w:val="nil"/>
              <w:left w:val="nil"/>
              <w:bottom w:val="nil"/>
              <w:right w:val="single" w:sz="4" w:space="0" w:color="auto"/>
            </w:tcBorders>
          </w:tcPr>
          <w:p w14:paraId="1DC5949D" w14:textId="77777777" w:rsidR="009F773A" w:rsidRPr="007F2770" w:rsidRDefault="009F773A" w:rsidP="00B03AC8">
            <w:pPr>
              <w:keepNext/>
              <w:keepLines/>
              <w:spacing w:after="0"/>
              <w:rPr>
                <w:rFonts w:ascii="Arial" w:hAnsi="Arial"/>
                <w:sz w:val="18"/>
              </w:rPr>
            </w:pPr>
            <w:r w:rsidRPr="007F2770">
              <w:rPr>
                <w:rFonts w:ascii="Arial" w:hAnsi="Arial"/>
                <w:sz w:val="18"/>
              </w:rPr>
              <w:t>Insufficient resources</w:t>
            </w:r>
          </w:p>
        </w:tc>
      </w:tr>
      <w:tr w:rsidR="009F773A" w:rsidRPr="007F2770" w14:paraId="6DD497C4" w14:textId="77777777" w:rsidTr="00B03AC8">
        <w:trPr>
          <w:cantSplit/>
          <w:jc w:val="center"/>
        </w:trPr>
        <w:tc>
          <w:tcPr>
            <w:tcW w:w="311" w:type="dxa"/>
            <w:tcBorders>
              <w:top w:val="nil"/>
              <w:left w:val="single" w:sz="4" w:space="0" w:color="auto"/>
              <w:bottom w:val="nil"/>
              <w:right w:val="nil"/>
            </w:tcBorders>
          </w:tcPr>
          <w:p w14:paraId="0746FFD8"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13" w:type="dxa"/>
            <w:tcBorders>
              <w:top w:val="nil"/>
              <w:left w:val="nil"/>
              <w:bottom w:val="nil"/>
              <w:right w:val="nil"/>
            </w:tcBorders>
          </w:tcPr>
          <w:p w14:paraId="49D1C02F"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284" w:type="dxa"/>
            <w:tcBorders>
              <w:top w:val="nil"/>
              <w:left w:val="nil"/>
              <w:bottom w:val="nil"/>
              <w:right w:val="nil"/>
            </w:tcBorders>
          </w:tcPr>
          <w:p w14:paraId="0EC6A631" w14:textId="77777777" w:rsidR="009F773A" w:rsidRPr="007F2770" w:rsidRDefault="009F773A" w:rsidP="00B03AC8">
            <w:pPr>
              <w:keepNext/>
              <w:keepLines/>
              <w:spacing w:after="0"/>
              <w:ind w:left="131"/>
              <w:rPr>
                <w:rFonts w:ascii="Arial" w:hAnsi="Arial"/>
                <w:sz w:val="18"/>
              </w:rPr>
            </w:pPr>
            <w:r w:rsidRPr="007F2770">
              <w:rPr>
                <w:rFonts w:ascii="Arial" w:hAnsi="Arial"/>
                <w:sz w:val="18"/>
              </w:rPr>
              <w:t>0</w:t>
            </w:r>
          </w:p>
        </w:tc>
        <w:tc>
          <w:tcPr>
            <w:tcW w:w="305" w:type="dxa"/>
            <w:gridSpan w:val="2"/>
            <w:tcBorders>
              <w:top w:val="nil"/>
              <w:left w:val="nil"/>
              <w:bottom w:val="nil"/>
              <w:right w:val="nil"/>
            </w:tcBorders>
          </w:tcPr>
          <w:p w14:paraId="75E2547A" w14:textId="77777777" w:rsidR="009F773A" w:rsidRPr="007F2770" w:rsidRDefault="009F773A" w:rsidP="00B03AC8">
            <w:pPr>
              <w:keepNext/>
              <w:keepLines/>
              <w:spacing w:after="0"/>
              <w:rPr>
                <w:rFonts w:ascii="Arial" w:hAnsi="Arial"/>
                <w:sz w:val="18"/>
              </w:rPr>
            </w:pPr>
          </w:p>
        </w:tc>
        <w:tc>
          <w:tcPr>
            <w:tcW w:w="5971" w:type="dxa"/>
            <w:tcBorders>
              <w:top w:val="nil"/>
              <w:left w:val="nil"/>
              <w:bottom w:val="nil"/>
              <w:right w:val="single" w:sz="4" w:space="0" w:color="auto"/>
            </w:tcBorders>
          </w:tcPr>
          <w:p w14:paraId="06CFD2BF" w14:textId="77777777" w:rsidR="009F773A" w:rsidRPr="007F2770" w:rsidRDefault="009F773A" w:rsidP="00B03AC8">
            <w:pPr>
              <w:keepNext/>
              <w:keepLines/>
              <w:spacing w:after="0"/>
              <w:rPr>
                <w:rFonts w:ascii="Arial" w:hAnsi="Arial"/>
                <w:sz w:val="18"/>
              </w:rPr>
            </w:pPr>
            <w:r w:rsidRPr="007F2770">
              <w:rPr>
                <w:rFonts w:ascii="Arial" w:hAnsi="Arial"/>
                <w:sz w:val="18"/>
              </w:rPr>
              <w:t xml:space="preserve">User is not authorized to use MBS service </w:t>
            </w:r>
          </w:p>
        </w:tc>
      </w:tr>
      <w:tr w:rsidR="009F773A" w:rsidRPr="007F2770" w14:paraId="1B998E11" w14:textId="77777777" w:rsidTr="00B03AC8">
        <w:trPr>
          <w:cantSplit/>
          <w:jc w:val="center"/>
        </w:trPr>
        <w:tc>
          <w:tcPr>
            <w:tcW w:w="311" w:type="dxa"/>
            <w:tcBorders>
              <w:top w:val="nil"/>
              <w:left w:val="single" w:sz="4" w:space="0" w:color="auto"/>
              <w:bottom w:val="nil"/>
              <w:right w:val="nil"/>
            </w:tcBorders>
          </w:tcPr>
          <w:p w14:paraId="0FCF24C1"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13" w:type="dxa"/>
            <w:tcBorders>
              <w:top w:val="nil"/>
              <w:left w:val="nil"/>
              <w:bottom w:val="nil"/>
              <w:right w:val="nil"/>
            </w:tcBorders>
          </w:tcPr>
          <w:p w14:paraId="18C1BEFB"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284" w:type="dxa"/>
            <w:tcBorders>
              <w:top w:val="nil"/>
              <w:left w:val="nil"/>
              <w:bottom w:val="nil"/>
              <w:right w:val="nil"/>
            </w:tcBorders>
          </w:tcPr>
          <w:p w14:paraId="5BC865DE" w14:textId="77777777" w:rsidR="009F773A" w:rsidRPr="007F2770" w:rsidRDefault="009F773A" w:rsidP="00B03AC8">
            <w:pPr>
              <w:keepNext/>
              <w:keepLines/>
              <w:spacing w:after="0"/>
              <w:ind w:left="131"/>
              <w:rPr>
                <w:rFonts w:ascii="Arial" w:hAnsi="Arial"/>
                <w:sz w:val="18"/>
              </w:rPr>
            </w:pPr>
            <w:r w:rsidRPr="007F2770">
              <w:rPr>
                <w:rFonts w:ascii="Arial" w:hAnsi="Arial"/>
                <w:sz w:val="18"/>
              </w:rPr>
              <w:t>1</w:t>
            </w:r>
          </w:p>
        </w:tc>
        <w:tc>
          <w:tcPr>
            <w:tcW w:w="305" w:type="dxa"/>
            <w:gridSpan w:val="2"/>
            <w:tcBorders>
              <w:top w:val="nil"/>
              <w:left w:val="nil"/>
              <w:bottom w:val="nil"/>
              <w:right w:val="nil"/>
            </w:tcBorders>
          </w:tcPr>
          <w:p w14:paraId="31F8E8D0" w14:textId="77777777" w:rsidR="009F773A" w:rsidRPr="007F2770" w:rsidRDefault="009F773A" w:rsidP="00B03AC8">
            <w:pPr>
              <w:keepNext/>
              <w:keepLines/>
              <w:spacing w:after="0"/>
              <w:rPr>
                <w:rFonts w:ascii="Arial" w:hAnsi="Arial"/>
                <w:sz w:val="18"/>
              </w:rPr>
            </w:pPr>
          </w:p>
        </w:tc>
        <w:tc>
          <w:tcPr>
            <w:tcW w:w="5971" w:type="dxa"/>
            <w:tcBorders>
              <w:top w:val="nil"/>
              <w:left w:val="nil"/>
              <w:bottom w:val="nil"/>
              <w:right w:val="single" w:sz="4" w:space="0" w:color="auto"/>
            </w:tcBorders>
          </w:tcPr>
          <w:p w14:paraId="3508545F" w14:textId="1471EFD2" w:rsidR="009F773A" w:rsidRPr="007F2770" w:rsidRDefault="00EB0D44" w:rsidP="00B03AC8">
            <w:pPr>
              <w:keepNext/>
              <w:keepLines/>
              <w:spacing w:after="0"/>
              <w:rPr>
                <w:rFonts w:ascii="Arial" w:hAnsi="Arial"/>
                <w:sz w:val="18"/>
              </w:rPr>
            </w:pPr>
            <w:r w:rsidRPr="007F2770">
              <w:t xml:space="preserve">multicast </w:t>
            </w:r>
            <w:r w:rsidR="009F773A" w:rsidRPr="007F2770">
              <w:rPr>
                <w:rFonts w:ascii="Arial" w:hAnsi="Arial"/>
                <w:sz w:val="18"/>
              </w:rPr>
              <w:t>MBS session has not started or will not start soon</w:t>
            </w:r>
          </w:p>
        </w:tc>
      </w:tr>
      <w:tr w:rsidR="009F773A" w:rsidRPr="007F2770" w14:paraId="3DFF71E8" w14:textId="77777777" w:rsidTr="00B03AC8">
        <w:trPr>
          <w:cantSplit/>
          <w:jc w:val="center"/>
        </w:trPr>
        <w:tc>
          <w:tcPr>
            <w:tcW w:w="311" w:type="dxa"/>
            <w:tcBorders>
              <w:top w:val="nil"/>
              <w:left w:val="single" w:sz="4" w:space="0" w:color="auto"/>
              <w:bottom w:val="nil"/>
              <w:right w:val="nil"/>
            </w:tcBorders>
          </w:tcPr>
          <w:p w14:paraId="6CEBD593"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213" w:type="dxa"/>
            <w:tcBorders>
              <w:top w:val="nil"/>
              <w:left w:val="nil"/>
              <w:bottom w:val="nil"/>
              <w:right w:val="nil"/>
            </w:tcBorders>
          </w:tcPr>
          <w:p w14:paraId="2E6D5978"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84" w:type="dxa"/>
            <w:tcBorders>
              <w:top w:val="nil"/>
              <w:left w:val="nil"/>
              <w:bottom w:val="nil"/>
              <w:right w:val="nil"/>
            </w:tcBorders>
          </w:tcPr>
          <w:p w14:paraId="340E2E2E" w14:textId="77777777" w:rsidR="009F773A" w:rsidRPr="007F2770" w:rsidRDefault="009F773A" w:rsidP="00B03AC8">
            <w:pPr>
              <w:keepNext/>
              <w:keepLines/>
              <w:spacing w:after="0"/>
              <w:ind w:left="131"/>
              <w:rPr>
                <w:rFonts w:ascii="Arial" w:hAnsi="Arial"/>
                <w:sz w:val="18"/>
              </w:rPr>
            </w:pPr>
            <w:r w:rsidRPr="007F2770">
              <w:rPr>
                <w:rFonts w:ascii="Arial" w:hAnsi="Arial"/>
                <w:sz w:val="18"/>
              </w:rPr>
              <w:t>0</w:t>
            </w:r>
          </w:p>
        </w:tc>
        <w:tc>
          <w:tcPr>
            <w:tcW w:w="305" w:type="dxa"/>
            <w:gridSpan w:val="2"/>
            <w:tcBorders>
              <w:top w:val="nil"/>
              <w:left w:val="nil"/>
              <w:bottom w:val="nil"/>
              <w:right w:val="nil"/>
            </w:tcBorders>
          </w:tcPr>
          <w:p w14:paraId="1F0E6F88" w14:textId="77777777" w:rsidR="009F773A" w:rsidRPr="007F2770" w:rsidRDefault="009F773A" w:rsidP="00B03AC8">
            <w:pPr>
              <w:keepNext/>
              <w:keepLines/>
              <w:spacing w:after="0"/>
              <w:rPr>
                <w:rFonts w:ascii="Arial" w:hAnsi="Arial"/>
                <w:sz w:val="18"/>
              </w:rPr>
            </w:pPr>
          </w:p>
        </w:tc>
        <w:tc>
          <w:tcPr>
            <w:tcW w:w="5971" w:type="dxa"/>
            <w:tcBorders>
              <w:top w:val="nil"/>
              <w:left w:val="nil"/>
              <w:bottom w:val="nil"/>
              <w:right w:val="single" w:sz="4" w:space="0" w:color="auto"/>
            </w:tcBorders>
          </w:tcPr>
          <w:p w14:paraId="07D97F90" w14:textId="77777777" w:rsidR="009F773A" w:rsidRPr="007F2770" w:rsidRDefault="009F773A" w:rsidP="00B03AC8">
            <w:pPr>
              <w:keepNext/>
              <w:keepLines/>
              <w:spacing w:after="0"/>
              <w:rPr>
                <w:rFonts w:ascii="Arial" w:hAnsi="Arial"/>
                <w:sz w:val="18"/>
              </w:rPr>
            </w:pPr>
            <w:r w:rsidRPr="007F2770">
              <w:rPr>
                <w:rFonts w:ascii="Arial" w:hAnsi="Arial"/>
                <w:sz w:val="18"/>
              </w:rPr>
              <w:t>User is outside of local MBS service area</w:t>
            </w:r>
          </w:p>
        </w:tc>
      </w:tr>
      <w:tr w:rsidR="009F773A" w:rsidRPr="007F2770" w14:paraId="602DE4A5" w14:textId="77777777" w:rsidTr="00B03AC8">
        <w:trPr>
          <w:cantSplit/>
          <w:jc w:val="center"/>
        </w:trPr>
        <w:tc>
          <w:tcPr>
            <w:tcW w:w="311" w:type="dxa"/>
            <w:tcBorders>
              <w:top w:val="nil"/>
              <w:left w:val="single" w:sz="4" w:space="0" w:color="auto"/>
              <w:bottom w:val="nil"/>
              <w:right w:val="nil"/>
            </w:tcBorders>
          </w:tcPr>
          <w:p w14:paraId="0BC1ACC6"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213" w:type="dxa"/>
            <w:tcBorders>
              <w:top w:val="nil"/>
              <w:left w:val="nil"/>
              <w:bottom w:val="nil"/>
              <w:right w:val="nil"/>
            </w:tcBorders>
          </w:tcPr>
          <w:p w14:paraId="200DD317"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84" w:type="dxa"/>
            <w:tcBorders>
              <w:top w:val="nil"/>
              <w:left w:val="nil"/>
              <w:bottom w:val="nil"/>
              <w:right w:val="nil"/>
            </w:tcBorders>
          </w:tcPr>
          <w:p w14:paraId="4D67E4CF" w14:textId="77777777" w:rsidR="009F773A" w:rsidRPr="007F2770" w:rsidRDefault="009F773A" w:rsidP="00B03AC8">
            <w:pPr>
              <w:keepNext/>
              <w:keepLines/>
              <w:spacing w:after="0"/>
              <w:ind w:left="131"/>
              <w:rPr>
                <w:rFonts w:ascii="Arial" w:hAnsi="Arial"/>
                <w:sz w:val="18"/>
              </w:rPr>
            </w:pPr>
            <w:r w:rsidRPr="007F2770">
              <w:rPr>
                <w:rFonts w:ascii="Arial" w:hAnsi="Arial"/>
                <w:sz w:val="18"/>
              </w:rPr>
              <w:t>1</w:t>
            </w:r>
          </w:p>
        </w:tc>
        <w:tc>
          <w:tcPr>
            <w:tcW w:w="305" w:type="dxa"/>
            <w:gridSpan w:val="2"/>
            <w:tcBorders>
              <w:top w:val="nil"/>
              <w:left w:val="nil"/>
              <w:bottom w:val="nil"/>
              <w:right w:val="nil"/>
            </w:tcBorders>
          </w:tcPr>
          <w:p w14:paraId="25C1AFAB" w14:textId="77777777" w:rsidR="009F773A" w:rsidRPr="007F2770" w:rsidRDefault="009F773A" w:rsidP="00B03AC8">
            <w:pPr>
              <w:keepNext/>
              <w:keepLines/>
              <w:spacing w:after="0"/>
              <w:rPr>
                <w:rFonts w:ascii="Arial" w:hAnsi="Arial"/>
                <w:sz w:val="18"/>
              </w:rPr>
            </w:pPr>
          </w:p>
        </w:tc>
        <w:tc>
          <w:tcPr>
            <w:tcW w:w="5971" w:type="dxa"/>
            <w:tcBorders>
              <w:top w:val="nil"/>
              <w:left w:val="nil"/>
              <w:bottom w:val="nil"/>
              <w:right w:val="single" w:sz="4" w:space="0" w:color="auto"/>
            </w:tcBorders>
          </w:tcPr>
          <w:p w14:paraId="127CFE21" w14:textId="77777777" w:rsidR="009F773A" w:rsidRPr="007F2770" w:rsidRDefault="009F773A" w:rsidP="00B03AC8">
            <w:pPr>
              <w:keepNext/>
              <w:keepLines/>
              <w:spacing w:after="0"/>
              <w:rPr>
                <w:rFonts w:ascii="Arial" w:hAnsi="Arial"/>
                <w:sz w:val="18"/>
              </w:rPr>
            </w:pPr>
            <w:r w:rsidRPr="007F2770">
              <w:rPr>
                <w:rFonts w:ascii="Arial" w:hAnsi="Arial"/>
                <w:sz w:val="18"/>
                <w:lang w:val="en-US"/>
              </w:rPr>
              <w:t>Session context not found</w:t>
            </w:r>
          </w:p>
        </w:tc>
      </w:tr>
      <w:tr w:rsidR="009F773A" w:rsidRPr="007F2770" w14:paraId="481268D0" w14:textId="77777777" w:rsidTr="00B03AC8">
        <w:trPr>
          <w:cantSplit/>
          <w:jc w:val="center"/>
        </w:trPr>
        <w:tc>
          <w:tcPr>
            <w:tcW w:w="311" w:type="dxa"/>
            <w:tcBorders>
              <w:top w:val="nil"/>
              <w:left w:val="single" w:sz="4" w:space="0" w:color="auto"/>
              <w:bottom w:val="nil"/>
              <w:right w:val="nil"/>
            </w:tcBorders>
          </w:tcPr>
          <w:p w14:paraId="5BA971AB"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213" w:type="dxa"/>
            <w:tcBorders>
              <w:top w:val="nil"/>
              <w:left w:val="nil"/>
              <w:bottom w:val="nil"/>
              <w:right w:val="nil"/>
            </w:tcBorders>
          </w:tcPr>
          <w:p w14:paraId="0E7AA443"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284" w:type="dxa"/>
            <w:tcBorders>
              <w:top w:val="nil"/>
              <w:left w:val="nil"/>
              <w:bottom w:val="nil"/>
              <w:right w:val="nil"/>
            </w:tcBorders>
          </w:tcPr>
          <w:p w14:paraId="11FC4A7A" w14:textId="77777777" w:rsidR="009F773A" w:rsidRPr="007F2770" w:rsidRDefault="009F773A" w:rsidP="00B03AC8">
            <w:pPr>
              <w:keepNext/>
              <w:keepLines/>
              <w:spacing w:after="0"/>
              <w:ind w:left="131"/>
              <w:rPr>
                <w:rFonts w:ascii="Arial" w:hAnsi="Arial"/>
                <w:sz w:val="18"/>
              </w:rPr>
            </w:pPr>
            <w:r w:rsidRPr="007F2770">
              <w:rPr>
                <w:rFonts w:ascii="Arial" w:hAnsi="Arial"/>
                <w:sz w:val="18"/>
              </w:rPr>
              <w:t>0</w:t>
            </w:r>
          </w:p>
        </w:tc>
        <w:tc>
          <w:tcPr>
            <w:tcW w:w="305" w:type="dxa"/>
            <w:gridSpan w:val="2"/>
            <w:tcBorders>
              <w:top w:val="nil"/>
              <w:left w:val="nil"/>
              <w:bottom w:val="nil"/>
              <w:right w:val="nil"/>
            </w:tcBorders>
          </w:tcPr>
          <w:p w14:paraId="16C1DD46" w14:textId="77777777" w:rsidR="009F773A" w:rsidRPr="007F2770" w:rsidRDefault="009F773A" w:rsidP="00B03AC8">
            <w:pPr>
              <w:keepNext/>
              <w:keepLines/>
              <w:spacing w:after="0"/>
              <w:rPr>
                <w:rFonts w:ascii="Arial" w:hAnsi="Arial"/>
                <w:sz w:val="18"/>
              </w:rPr>
            </w:pPr>
          </w:p>
        </w:tc>
        <w:tc>
          <w:tcPr>
            <w:tcW w:w="5971" w:type="dxa"/>
            <w:tcBorders>
              <w:top w:val="nil"/>
              <w:left w:val="nil"/>
              <w:bottom w:val="nil"/>
              <w:right w:val="single" w:sz="4" w:space="0" w:color="auto"/>
            </w:tcBorders>
          </w:tcPr>
          <w:p w14:paraId="26528DB0" w14:textId="15411558" w:rsidR="009F773A" w:rsidRPr="007F2770" w:rsidRDefault="00EB0D44" w:rsidP="00B03AC8">
            <w:pPr>
              <w:keepNext/>
              <w:keepLines/>
              <w:spacing w:after="0"/>
              <w:rPr>
                <w:rFonts w:ascii="Arial" w:hAnsi="Arial"/>
                <w:sz w:val="18"/>
                <w:lang w:val="en-US"/>
              </w:rPr>
            </w:pPr>
            <w:r w:rsidRPr="007F2770">
              <w:t xml:space="preserve">multicast </w:t>
            </w:r>
            <w:r w:rsidR="009F773A" w:rsidRPr="007F2770">
              <w:rPr>
                <w:rFonts w:ascii="Arial" w:hAnsi="Arial"/>
                <w:sz w:val="18"/>
              </w:rPr>
              <w:t>MBS session is released</w:t>
            </w:r>
          </w:p>
        </w:tc>
      </w:tr>
      <w:bookmarkEnd w:id="12212"/>
      <w:tr w:rsidR="009F773A" w:rsidRPr="007F2770" w14:paraId="45F192A9" w14:textId="77777777" w:rsidTr="00B03AC8">
        <w:trPr>
          <w:cantSplit/>
          <w:jc w:val="center"/>
        </w:trPr>
        <w:tc>
          <w:tcPr>
            <w:tcW w:w="7084" w:type="dxa"/>
            <w:gridSpan w:val="6"/>
            <w:tcBorders>
              <w:top w:val="nil"/>
            </w:tcBorders>
          </w:tcPr>
          <w:p w14:paraId="054BBF2B" w14:textId="77777777" w:rsidR="009F773A" w:rsidRPr="007F2770" w:rsidRDefault="009F773A" w:rsidP="00B03AC8">
            <w:pPr>
              <w:keepNext/>
              <w:keepLines/>
              <w:spacing w:after="0"/>
              <w:rPr>
                <w:rFonts w:ascii="Arial" w:hAnsi="Arial"/>
                <w:sz w:val="18"/>
              </w:rPr>
            </w:pPr>
            <w:r w:rsidRPr="007F2770">
              <w:rPr>
                <w:rFonts w:ascii="Arial" w:hAnsi="Arial"/>
                <w:sz w:val="18"/>
              </w:rPr>
              <w:t xml:space="preserve">All other values are </w:t>
            </w:r>
            <w:r w:rsidRPr="007F2770">
              <w:rPr>
                <w:rFonts w:ascii="Arial" w:hAnsi="Arial"/>
                <w:sz w:val="18"/>
                <w:lang w:val="en-US"/>
              </w:rPr>
              <w:t>unused in this version of the specification and interpreted as 000 if received</w:t>
            </w:r>
            <w:r w:rsidRPr="007F2770">
              <w:rPr>
                <w:rFonts w:ascii="Arial" w:hAnsi="Arial"/>
                <w:sz w:val="18"/>
              </w:rPr>
              <w:t>.</w:t>
            </w:r>
          </w:p>
        </w:tc>
      </w:tr>
      <w:tr w:rsidR="009F773A" w:rsidRPr="007F2770" w14:paraId="56623016" w14:textId="77777777" w:rsidTr="00B03AC8">
        <w:trPr>
          <w:cantSplit/>
          <w:jc w:val="center"/>
        </w:trPr>
        <w:tc>
          <w:tcPr>
            <w:tcW w:w="7084" w:type="dxa"/>
            <w:gridSpan w:val="6"/>
            <w:tcBorders>
              <w:top w:val="nil"/>
            </w:tcBorders>
          </w:tcPr>
          <w:p w14:paraId="5F944684" w14:textId="77777777" w:rsidR="009F773A" w:rsidRPr="007F2770" w:rsidRDefault="009F773A" w:rsidP="00B03AC8">
            <w:pPr>
              <w:keepNext/>
              <w:keepLines/>
              <w:spacing w:after="0"/>
              <w:rPr>
                <w:rFonts w:ascii="Arial" w:hAnsi="Arial"/>
                <w:sz w:val="18"/>
              </w:rPr>
            </w:pPr>
          </w:p>
        </w:tc>
      </w:tr>
      <w:tr w:rsidR="009F773A" w:rsidRPr="007F2770" w14:paraId="767D1922" w14:textId="77777777" w:rsidTr="00B03AC8">
        <w:trPr>
          <w:cantSplit/>
          <w:jc w:val="center"/>
        </w:trPr>
        <w:tc>
          <w:tcPr>
            <w:tcW w:w="7084" w:type="dxa"/>
            <w:gridSpan w:val="6"/>
          </w:tcPr>
          <w:p w14:paraId="0FDB98AF" w14:textId="77777777" w:rsidR="009F773A" w:rsidRPr="007F2770" w:rsidRDefault="009F773A" w:rsidP="00B03AC8">
            <w:pPr>
              <w:keepNext/>
              <w:keepLines/>
              <w:spacing w:after="0"/>
              <w:rPr>
                <w:rFonts w:ascii="Arial" w:hAnsi="Arial"/>
                <w:sz w:val="18"/>
              </w:rPr>
            </w:pPr>
            <w:r w:rsidRPr="007F2770">
              <w:rPr>
                <w:rFonts w:ascii="Arial" w:hAnsi="Arial"/>
                <w:sz w:val="18"/>
              </w:rPr>
              <w:t>IP address existence (IPAE) (bit1 of octet 5)</w:t>
            </w:r>
          </w:p>
        </w:tc>
      </w:tr>
      <w:tr w:rsidR="009F773A" w:rsidRPr="007F2770" w14:paraId="2A68788B" w14:textId="77777777" w:rsidTr="00B03AC8">
        <w:trPr>
          <w:cantSplit/>
          <w:jc w:val="center"/>
        </w:trPr>
        <w:tc>
          <w:tcPr>
            <w:tcW w:w="7084" w:type="dxa"/>
            <w:gridSpan w:val="6"/>
          </w:tcPr>
          <w:p w14:paraId="383A29F5" w14:textId="77777777" w:rsidR="009F773A" w:rsidRPr="007F2770" w:rsidRDefault="009F773A" w:rsidP="00B03AC8">
            <w:pPr>
              <w:keepNext/>
              <w:keepLines/>
              <w:spacing w:after="0"/>
              <w:rPr>
                <w:rFonts w:ascii="Arial" w:hAnsi="Arial"/>
                <w:sz w:val="18"/>
              </w:rPr>
            </w:pPr>
            <w:r w:rsidRPr="007F2770">
              <w:rPr>
                <w:rFonts w:ascii="Arial" w:hAnsi="Arial"/>
                <w:sz w:val="18"/>
              </w:rPr>
              <w:t>The IPAE indicates whether the Source IP address information and Destination IP address information are included in the IE or not.</w:t>
            </w:r>
          </w:p>
        </w:tc>
      </w:tr>
      <w:tr w:rsidR="009F773A" w:rsidRPr="007F2770" w14:paraId="66E86F88" w14:textId="77777777" w:rsidTr="00B03AC8">
        <w:trPr>
          <w:cantSplit/>
          <w:jc w:val="center"/>
        </w:trPr>
        <w:tc>
          <w:tcPr>
            <w:tcW w:w="7084" w:type="dxa"/>
            <w:gridSpan w:val="6"/>
            <w:tcBorders>
              <w:bottom w:val="nil"/>
            </w:tcBorders>
          </w:tcPr>
          <w:p w14:paraId="04E52C7D" w14:textId="77777777" w:rsidR="009F773A" w:rsidRPr="007F2770" w:rsidRDefault="009F773A" w:rsidP="00B03AC8">
            <w:pPr>
              <w:keepNext/>
              <w:keepLines/>
              <w:spacing w:after="0"/>
              <w:rPr>
                <w:rFonts w:ascii="Arial" w:hAnsi="Arial"/>
                <w:sz w:val="18"/>
              </w:rPr>
            </w:pPr>
            <w:r w:rsidRPr="007F2770">
              <w:rPr>
                <w:rFonts w:ascii="Arial" w:hAnsi="Arial"/>
                <w:sz w:val="18"/>
              </w:rPr>
              <w:t>Bit</w:t>
            </w:r>
          </w:p>
        </w:tc>
      </w:tr>
      <w:tr w:rsidR="009F773A" w:rsidRPr="007F2770" w14:paraId="57EBEFC5" w14:textId="77777777" w:rsidTr="00B03AC8">
        <w:trPr>
          <w:cantSplit/>
          <w:jc w:val="center"/>
        </w:trPr>
        <w:tc>
          <w:tcPr>
            <w:tcW w:w="273" w:type="dxa"/>
            <w:tcBorders>
              <w:top w:val="nil"/>
              <w:left w:val="single" w:sz="4" w:space="0" w:color="auto"/>
              <w:bottom w:val="nil"/>
              <w:right w:val="nil"/>
            </w:tcBorders>
          </w:tcPr>
          <w:p w14:paraId="7E0B901D" w14:textId="77777777" w:rsidR="009F773A" w:rsidRPr="004A6327" w:rsidRDefault="009F773A" w:rsidP="00B03AC8">
            <w:pPr>
              <w:keepNext/>
              <w:keepLines/>
              <w:spacing w:after="0"/>
              <w:rPr>
                <w:rFonts w:ascii="Arial" w:hAnsi="Arial"/>
                <w:b/>
                <w:bCs/>
                <w:sz w:val="18"/>
              </w:rPr>
            </w:pPr>
            <w:r w:rsidRPr="004A6327">
              <w:rPr>
                <w:rFonts w:ascii="Arial" w:hAnsi="Arial"/>
                <w:b/>
                <w:bCs/>
                <w:sz w:val="18"/>
              </w:rPr>
              <w:t>1</w:t>
            </w:r>
          </w:p>
        </w:tc>
        <w:tc>
          <w:tcPr>
            <w:tcW w:w="321" w:type="dxa"/>
            <w:tcBorders>
              <w:top w:val="nil"/>
              <w:left w:val="nil"/>
              <w:bottom w:val="nil"/>
              <w:right w:val="nil"/>
            </w:tcBorders>
          </w:tcPr>
          <w:p w14:paraId="1CA4B554" w14:textId="77777777" w:rsidR="009F773A" w:rsidRPr="007F2770" w:rsidRDefault="009F773A" w:rsidP="00B03AC8">
            <w:pPr>
              <w:keepNext/>
              <w:keepLines/>
              <w:spacing w:after="0"/>
              <w:rPr>
                <w:rFonts w:ascii="Arial" w:hAnsi="Arial"/>
                <w:b/>
                <w:bCs/>
                <w:sz w:val="18"/>
              </w:rPr>
            </w:pPr>
          </w:p>
        </w:tc>
        <w:tc>
          <w:tcPr>
            <w:tcW w:w="6490" w:type="dxa"/>
            <w:gridSpan w:val="4"/>
            <w:tcBorders>
              <w:top w:val="nil"/>
              <w:left w:val="nil"/>
              <w:bottom w:val="nil"/>
              <w:right w:val="single" w:sz="4" w:space="0" w:color="auto"/>
            </w:tcBorders>
          </w:tcPr>
          <w:p w14:paraId="75CD16AD" w14:textId="77777777" w:rsidR="009F773A" w:rsidRPr="007F2770" w:rsidRDefault="009F773A" w:rsidP="00B03AC8">
            <w:pPr>
              <w:keepNext/>
              <w:keepLines/>
              <w:spacing w:after="0"/>
              <w:rPr>
                <w:rFonts w:ascii="Arial" w:hAnsi="Arial"/>
                <w:sz w:val="18"/>
              </w:rPr>
            </w:pPr>
          </w:p>
        </w:tc>
      </w:tr>
      <w:tr w:rsidR="009F773A" w:rsidRPr="007F2770" w14:paraId="1BCF0FF7" w14:textId="77777777" w:rsidTr="00B03AC8">
        <w:trPr>
          <w:cantSplit/>
          <w:jc w:val="center"/>
        </w:trPr>
        <w:tc>
          <w:tcPr>
            <w:tcW w:w="273" w:type="dxa"/>
            <w:tcBorders>
              <w:top w:val="nil"/>
              <w:left w:val="single" w:sz="4" w:space="0" w:color="auto"/>
              <w:bottom w:val="nil"/>
              <w:right w:val="nil"/>
            </w:tcBorders>
          </w:tcPr>
          <w:p w14:paraId="115A3B66"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321" w:type="dxa"/>
            <w:tcBorders>
              <w:top w:val="nil"/>
              <w:left w:val="nil"/>
              <w:bottom w:val="nil"/>
              <w:right w:val="nil"/>
            </w:tcBorders>
          </w:tcPr>
          <w:p w14:paraId="4DA581EF" w14:textId="77777777" w:rsidR="009F773A" w:rsidRPr="007F2770" w:rsidRDefault="009F773A" w:rsidP="00B03AC8">
            <w:pPr>
              <w:keepNext/>
              <w:keepLines/>
              <w:spacing w:after="0"/>
              <w:rPr>
                <w:rFonts w:ascii="Arial" w:hAnsi="Arial"/>
                <w:sz w:val="18"/>
              </w:rPr>
            </w:pPr>
          </w:p>
        </w:tc>
        <w:tc>
          <w:tcPr>
            <w:tcW w:w="6490" w:type="dxa"/>
            <w:gridSpan w:val="4"/>
            <w:tcBorders>
              <w:top w:val="nil"/>
              <w:left w:val="nil"/>
              <w:bottom w:val="nil"/>
              <w:right w:val="single" w:sz="4" w:space="0" w:color="auto"/>
            </w:tcBorders>
          </w:tcPr>
          <w:p w14:paraId="61768B68" w14:textId="77777777" w:rsidR="009F773A" w:rsidRPr="007F2770" w:rsidRDefault="009F773A" w:rsidP="00B03AC8">
            <w:pPr>
              <w:keepNext/>
              <w:keepLines/>
              <w:spacing w:after="0"/>
              <w:rPr>
                <w:rFonts w:ascii="Arial" w:hAnsi="Arial"/>
                <w:sz w:val="18"/>
              </w:rPr>
            </w:pPr>
            <w:r w:rsidRPr="007F2770">
              <w:rPr>
                <w:rFonts w:ascii="Arial" w:hAnsi="Arial"/>
                <w:sz w:val="18"/>
              </w:rPr>
              <w:t>Source and destination IP address information not included</w:t>
            </w:r>
          </w:p>
        </w:tc>
      </w:tr>
      <w:tr w:rsidR="009F773A" w:rsidRPr="007F2770" w14:paraId="27433674" w14:textId="77777777" w:rsidTr="00B03AC8">
        <w:trPr>
          <w:cantSplit/>
          <w:jc w:val="center"/>
        </w:trPr>
        <w:tc>
          <w:tcPr>
            <w:tcW w:w="273" w:type="dxa"/>
            <w:tcBorders>
              <w:top w:val="nil"/>
              <w:left w:val="single" w:sz="4" w:space="0" w:color="auto"/>
              <w:bottom w:val="nil"/>
              <w:right w:val="nil"/>
            </w:tcBorders>
          </w:tcPr>
          <w:p w14:paraId="71A441E1"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321" w:type="dxa"/>
            <w:tcBorders>
              <w:top w:val="nil"/>
              <w:left w:val="nil"/>
              <w:bottom w:val="nil"/>
              <w:right w:val="nil"/>
            </w:tcBorders>
          </w:tcPr>
          <w:p w14:paraId="45805C0F" w14:textId="77777777" w:rsidR="009F773A" w:rsidRPr="007F2770" w:rsidRDefault="009F773A" w:rsidP="00B03AC8">
            <w:pPr>
              <w:keepNext/>
              <w:keepLines/>
              <w:spacing w:after="0"/>
              <w:rPr>
                <w:rFonts w:ascii="Arial" w:hAnsi="Arial"/>
                <w:sz w:val="18"/>
              </w:rPr>
            </w:pPr>
          </w:p>
        </w:tc>
        <w:tc>
          <w:tcPr>
            <w:tcW w:w="6490" w:type="dxa"/>
            <w:gridSpan w:val="4"/>
            <w:tcBorders>
              <w:top w:val="nil"/>
              <w:left w:val="nil"/>
              <w:bottom w:val="nil"/>
              <w:right w:val="single" w:sz="4" w:space="0" w:color="auto"/>
            </w:tcBorders>
          </w:tcPr>
          <w:p w14:paraId="68588716" w14:textId="77777777" w:rsidR="009F773A" w:rsidRPr="007F2770" w:rsidRDefault="009F773A" w:rsidP="00B03AC8">
            <w:pPr>
              <w:keepNext/>
              <w:keepLines/>
              <w:spacing w:after="0"/>
              <w:rPr>
                <w:rFonts w:ascii="Arial" w:hAnsi="Arial"/>
                <w:sz w:val="18"/>
              </w:rPr>
            </w:pPr>
            <w:r w:rsidRPr="007F2770">
              <w:rPr>
                <w:rFonts w:ascii="Arial" w:hAnsi="Arial"/>
                <w:sz w:val="18"/>
              </w:rPr>
              <w:t>Source and destination IP address information included</w:t>
            </w:r>
          </w:p>
        </w:tc>
      </w:tr>
      <w:tr w:rsidR="009F773A" w:rsidRPr="007F2770" w14:paraId="2B2F2AEA" w14:textId="77777777" w:rsidTr="00B03AC8">
        <w:trPr>
          <w:cantSplit/>
          <w:jc w:val="center"/>
        </w:trPr>
        <w:tc>
          <w:tcPr>
            <w:tcW w:w="7084" w:type="dxa"/>
            <w:gridSpan w:val="6"/>
            <w:tcBorders>
              <w:top w:val="nil"/>
            </w:tcBorders>
          </w:tcPr>
          <w:p w14:paraId="588CC35A" w14:textId="77777777" w:rsidR="009F773A" w:rsidRPr="007F2770" w:rsidRDefault="009F773A" w:rsidP="00B03AC8">
            <w:pPr>
              <w:keepNext/>
              <w:keepLines/>
              <w:spacing w:after="0"/>
              <w:rPr>
                <w:rFonts w:ascii="Arial" w:hAnsi="Arial"/>
                <w:sz w:val="18"/>
              </w:rPr>
            </w:pPr>
          </w:p>
        </w:tc>
      </w:tr>
      <w:tr w:rsidR="009F773A" w:rsidRPr="007F2770" w14:paraId="2513F845" w14:textId="77777777" w:rsidTr="00B03AC8">
        <w:trPr>
          <w:cantSplit/>
          <w:jc w:val="center"/>
        </w:trPr>
        <w:tc>
          <w:tcPr>
            <w:tcW w:w="7084" w:type="dxa"/>
            <w:gridSpan w:val="6"/>
          </w:tcPr>
          <w:p w14:paraId="4B8E16F8" w14:textId="795C672F" w:rsidR="009F773A" w:rsidRPr="007F2770" w:rsidRDefault="009F773A" w:rsidP="00B03AC8">
            <w:pPr>
              <w:keepNext/>
              <w:keepLines/>
              <w:spacing w:after="0"/>
              <w:rPr>
                <w:rFonts w:ascii="Arial" w:hAnsi="Arial"/>
                <w:sz w:val="18"/>
              </w:rPr>
            </w:pPr>
            <w:r w:rsidRPr="007F2770">
              <w:rPr>
                <w:rFonts w:ascii="Arial" w:hAnsi="Arial"/>
                <w:sz w:val="18"/>
              </w:rPr>
              <w:t>If IPAE is set to "Source and destination IP address information included", Source IP address information and Destination IP address information shall be included in the IE, otherwise Source IP address information and Destination IP address information shall not be included in the IE</w:t>
            </w:r>
            <w:r w:rsidR="00FD1C63">
              <w:rPr>
                <w:rFonts w:ascii="Arial" w:hAnsi="Arial"/>
                <w:sz w:val="18"/>
              </w:rPr>
              <w:t xml:space="preserve"> (NOTE 1)</w:t>
            </w:r>
            <w:r w:rsidRPr="007F2770">
              <w:rPr>
                <w:rFonts w:ascii="Arial" w:hAnsi="Arial"/>
                <w:sz w:val="18"/>
              </w:rPr>
              <w:t>.</w:t>
            </w:r>
          </w:p>
        </w:tc>
      </w:tr>
      <w:tr w:rsidR="009F773A" w:rsidRPr="007F2770" w14:paraId="42CD28A1" w14:textId="77777777" w:rsidTr="00B03AC8">
        <w:trPr>
          <w:cantSplit/>
          <w:jc w:val="center"/>
        </w:trPr>
        <w:tc>
          <w:tcPr>
            <w:tcW w:w="7084" w:type="dxa"/>
            <w:gridSpan w:val="6"/>
          </w:tcPr>
          <w:p w14:paraId="0A28302F" w14:textId="77777777" w:rsidR="009F773A" w:rsidRPr="007F2770" w:rsidRDefault="009F773A" w:rsidP="00B03AC8">
            <w:pPr>
              <w:keepNext/>
              <w:keepLines/>
              <w:spacing w:after="0"/>
              <w:rPr>
                <w:rFonts w:ascii="Arial" w:hAnsi="Arial"/>
                <w:sz w:val="18"/>
              </w:rPr>
            </w:pPr>
          </w:p>
        </w:tc>
      </w:tr>
      <w:tr w:rsidR="009F773A" w:rsidRPr="007F2770" w14:paraId="38C48538" w14:textId="77777777" w:rsidTr="00B03AC8">
        <w:trPr>
          <w:cantSplit/>
          <w:jc w:val="center"/>
        </w:trPr>
        <w:tc>
          <w:tcPr>
            <w:tcW w:w="7084" w:type="dxa"/>
            <w:gridSpan w:val="6"/>
          </w:tcPr>
          <w:p w14:paraId="539C931C" w14:textId="77777777" w:rsidR="009F773A" w:rsidRPr="007F2770" w:rsidRDefault="009F773A" w:rsidP="00B03AC8">
            <w:pPr>
              <w:keepNext/>
              <w:keepLines/>
              <w:spacing w:after="0"/>
              <w:rPr>
                <w:rFonts w:ascii="Arial" w:hAnsi="Arial"/>
                <w:sz w:val="18"/>
              </w:rPr>
            </w:pPr>
            <w:r w:rsidRPr="007F2770">
              <w:rPr>
                <w:rFonts w:ascii="Arial" w:hAnsi="Arial"/>
                <w:sz w:val="18"/>
              </w:rPr>
              <w:t>MBS timer indication (MTI) (bits 2 and 3 of octet 5)</w:t>
            </w:r>
          </w:p>
        </w:tc>
      </w:tr>
      <w:tr w:rsidR="009F773A" w:rsidRPr="007F2770" w14:paraId="7C0F94A8" w14:textId="77777777" w:rsidTr="00B03AC8">
        <w:trPr>
          <w:cantSplit/>
          <w:jc w:val="center"/>
        </w:trPr>
        <w:tc>
          <w:tcPr>
            <w:tcW w:w="7084" w:type="dxa"/>
            <w:gridSpan w:val="6"/>
          </w:tcPr>
          <w:p w14:paraId="66378C55" w14:textId="77777777" w:rsidR="009F773A" w:rsidRPr="007F2770" w:rsidRDefault="009F773A" w:rsidP="00B03AC8">
            <w:pPr>
              <w:keepNext/>
              <w:keepLines/>
              <w:spacing w:after="0"/>
              <w:rPr>
                <w:rFonts w:ascii="Arial" w:hAnsi="Arial"/>
                <w:sz w:val="18"/>
              </w:rPr>
            </w:pPr>
            <w:r w:rsidRPr="007F2770">
              <w:rPr>
                <w:rFonts w:ascii="Arial" w:hAnsi="Arial"/>
                <w:sz w:val="18"/>
              </w:rPr>
              <w:t>The MTI indicates whether there is MBS timer included in the IE or not.</w:t>
            </w:r>
          </w:p>
        </w:tc>
      </w:tr>
      <w:tr w:rsidR="009F773A" w:rsidRPr="007F2770" w14:paraId="7788D7E3" w14:textId="77777777" w:rsidTr="00B03AC8">
        <w:trPr>
          <w:cantSplit/>
          <w:jc w:val="center"/>
        </w:trPr>
        <w:tc>
          <w:tcPr>
            <w:tcW w:w="7084" w:type="dxa"/>
            <w:gridSpan w:val="6"/>
            <w:tcBorders>
              <w:bottom w:val="nil"/>
            </w:tcBorders>
          </w:tcPr>
          <w:p w14:paraId="7CC6F3ED" w14:textId="77777777" w:rsidR="009F773A" w:rsidRPr="007F2770" w:rsidRDefault="009F773A" w:rsidP="00B03AC8">
            <w:pPr>
              <w:keepNext/>
              <w:keepLines/>
              <w:spacing w:after="0"/>
              <w:rPr>
                <w:rFonts w:ascii="Arial" w:hAnsi="Arial"/>
                <w:sz w:val="18"/>
              </w:rPr>
            </w:pPr>
            <w:r w:rsidRPr="007F2770">
              <w:rPr>
                <w:rFonts w:ascii="Arial" w:hAnsi="Arial"/>
                <w:sz w:val="18"/>
              </w:rPr>
              <w:t>Bit</w:t>
            </w:r>
          </w:p>
        </w:tc>
      </w:tr>
      <w:tr w:rsidR="009F773A" w:rsidRPr="007F2770" w14:paraId="540E53A5" w14:textId="77777777" w:rsidTr="00B03AC8">
        <w:trPr>
          <w:cantSplit/>
          <w:jc w:val="center"/>
        </w:trPr>
        <w:tc>
          <w:tcPr>
            <w:tcW w:w="273" w:type="dxa"/>
            <w:tcBorders>
              <w:top w:val="nil"/>
              <w:left w:val="single" w:sz="4" w:space="0" w:color="auto"/>
              <w:bottom w:val="nil"/>
              <w:right w:val="nil"/>
            </w:tcBorders>
          </w:tcPr>
          <w:p w14:paraId="57CF04FE" w14:textId="77777777" w:rsidR="009F773A" w:rsidRPr="004A6327" w:rsidRDefault="009F773A" w:rsidP="00B03AC8">
            <w:pPr>
              <w:keepNext/>
              <w:keepLines/>
              <w:spacing w:after="0"/>
              <w:rPr>
                <w:rFonts w:ascii="Arial" w:hAnsi="Arial"/>
                <w:b/>
                <w:bCs/>
                <w:sz w:val="18"/>
              </w:rPr>
            </w:pPr>
            <w:r w:rsidRPr="004A6327">
              <w:rPr>
                <w:rFonts w:ascii="Arial" w:hAnsi="Arial"/>
                <w:b/>
                <w:bCs/>
                <w:sz w:val="18"/>
              </w:rPr>
              <w:t>3</w:t>
            </w:r>
          </w:p>
        </w:tc>
        <w:tc>
          <w:tcPr>
            <w:tcW w:w="321" w:type="dxa"/>
            <w:tcBorders>
              <w:top w:val="nil"/>
              <w:left w:val="nil"/>
              <w:bottom w:val="nil"/>
              <w:right w:val="nil"/>
            </w:tcBorders>
          </w:tcPr>
          <w:p w14:paraId="3BFF62E9" w14:textId="77777777" w:rsidR="009F773A" w:rsidRPr="004A6327" w:rsidRDefault="009F773A" w:rsidP="00B03AC8">
            <w:pPr>
              <w:keepNext/>
              <w:keepLines/>
              <w:spacing w:after="0"/>
              <w:rPr>
                <w:rFonts w:ascii="Arial" w:hAnsi="Arial"/>
                <w:b/>
                <w:bCs/>
                <w:sz w:val="18"/>
              </w:rPr>
            </w:pPr>
            <w:r w:rsidRPr="004A6327">
              <w:rPr>
                <w:rFonts w:ascii="Arial" w:hAnsi="Arial"/>
                <w:b/>
                <w:bCs/>
                <w:sz w:val="18"/>
              </w:rPr>
              <w:t>2</w:t>
            </w:r>
          </w:p>
        </w:tc>
        <w:tc>
          <w:tcPr>
            <w:tcW w:w="6490" w:type="dxa"/>
            <w:gridSpan w:val="4"/>
            <w:tcBorders>
              <w:top w:val="nil"/>
              <w:left w:val="nil"/>
              <w:bottom w:val="nil"/>
              <w:right w:val="single" w:sz="4" w:space="0" w:color="auto"/>
            </w:tcBorders>
          </w:tcPr>
          <w:p w14:paraId="4F8247EE" w14:textId="77777777" w:rsidR="009F773A" w:rsidRPr="007F2770" w:rsidRDefault="009F773A" w:rsidP="00B03AC8">
            <w:pPr>
              <w:keepNext/>
              <w:keepLines/>
              <w:spacing w:after="0"/>
              <w:rPr>
                <w:rFonts w:ascii="Arial" w:hAnsi="Arial"/>
                <w:sz w:val="18"/>
              </w:rPr>
            </w:pPr>
          </w:p>
        </w:tc>
      </w:tr>
      <w:tr w:rsidR="009F773A" w:rsidRPr="007F2770" w14:paraId="4A7BD2F6" w14:textId="77777777" w:rsidTr="00B03AC8">
        <w:trPr>
          <w:cantSplit/>
          <w:jc w:val="center"/>
        </w:trPr>
        <w:tc>
          <w:tcPr>
            <w:tcW w:w="273" w:type="dxa"/>
            <w:tcBorders>
              <w:top w:val="nil"/>
              <w:left w:val="single" w:sz="4" w:space="0" w:color="auto"/>
              <w:bottom w:val="nil"/>
              <w:right w:val="nil"/>
            </w:tcBorders>
          </w:tcPr>
          <w:p w14:paraId="44ABC725"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321" w:type="dxa"/>
            <w:tcBorders>
              <w:top w:val="nil"/>
              <w:left w:val="nil"/>
              <w:bottom w:val="nil"/>
              <w:right w:val="nil"/>
            </w:tcBorders>
          </w:tcPr>
          <w:p w14:paraId="0D03A6FE"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6490" w:type="dxa"/>
            <w:gridSpan w:val="4"/>
            <w:tcBorders>
              <w:top w:val="nil"/>
              <w:left w:val="nil"/>
              <w:bottom w:val="nil"/>
              <w:right w:val="single" w:sz="4" w:space="0" w:color="auto"/>
            </w:tcBorders>
          </w:tcPr>
          <w:p w14:paraId="602A1BDD" w14:textId="77777777" w:rsidR="009F773A" w:rsidRPr="007F2770" w:rsidRDefault="009F773A" w:rsidP="00B03AC8">
            <w:pPr>
              <w:keepNext/>
              <w:keepLines/>
              <w:spacing w:after="0"/>
              <w:rPr>
                <w:rFonts w:ascii="Arial" w:hAnsi="Arial"/>
                <w:sz w:val="18"/>
              </w:rPr>
            </w:pPr>
            <w:r w:rsidRPr="007F2770">
              <w:rPr>
                <w:rFonts w:ascii="Arial" w:hAnsi="Arial"/>
                <w:sz w:val="18"/>
              </w:rPr>
              <w:t>No MBS timers included</w:t>
            </w:r>
          </w:p>
        </w:tc>
      </w:tr>
      <w:tr w:rsidR="009F773A" w:rsidRPr="007F2770" w14:paraId="47C4AC46" w14:textId="77777777" w:rsidTr="00B03AC8">
        <w:trPr>
          <w:cantSplit/>
          <w:jc w:val="center"/>
        </w:trPr>
        <w:tc>
          <w:tcPr>
            <w:tcW w:w="273" w:type="dxa"/>
            <w:tcBorders>
              <w:top w:val="nil"/>
              <w:left w:val="single" w:sz="4" w:space="0" w:color="auto"/>
              <w:bottom w:val="nil"/>
              <w:right w:val="nil"/>
            </w:tcBorders>
          </w:tcPr>
          <w:p w14:paraId="0B5913DE"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321" w:type="dxa"/>
            <w:tcBorders>
              <w:top w:val="nil"/>
              <w:left w:val="nil"/>
              <w:bottom w:val="nil"/>
              <w:right w:val="nil"/>
            </w:tcBorders>
          </w:tcPr>
          <w:p w14:paraId="735BDFB9"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6490" w:type="dxa"/>
            <w:gridSpan w:val="4"/>
            <w:tcBorders>
              <w:top w:val="nil"/>
              <w:left w:val="nil"/>
              <w:bottom w:val="nil"/>
              <w:right w:val="single" w:sz="4" w:space="0" w:color="auto"/>
            </w:tcBorders>
          </w:tcPr>
          <w:p w14:paraId="26A29F44" w14:textId="77777777" w:rsidR="009F773A" w:rsidRPr="007F2770" w:rsidRDefault="009F773A" w:rsidP="00B03AC8">
            <w:pPr>
              <w:keepNext/>
              <w:keepLines/>
              <w:spacing w:after="0"/>
              <w:rPr>
                <w:rFonts w:ascii="Arial" w:hAnsi="Arial"/>
                <w:sz w:val="18"/>
              </w:rPr>
            </w:pPr>
            <w:r w:rsidRPr="007F2770">
              <w:rPr>
                <w:rFonts w:ascii="Arial" w:hAnsi="Arial"/>
                <w:sz w:val="18"/>
              </w:rPr>
              <w:t>MBS start time included</w:t>
            </w:r>
          </w:p>
        </w:tc>
      </w:tr>
      <w:tr w:rsidR="009F773A" w:rsidRPr="007F2770" w14:paraId="669D8258" w14:textId="77777777" w:rsidTr="00B03AC8">
        <w:trPr>
          <w:cantSplit/>
          <w:jc w:val="center"/>
        </w:trPr>
        <w:tc>
          <w:tcPr>
            <w:tcW w:w="273" w:type="dxa"/>
            <w:tcBorders>
              <w:top w:val="nil"/>
              <w:left w:val="single" w:sz="4" w:space="0" w:color="auto"/>
              <w:bottom w:val="nil"/>
              <w:right w:val="nil"/>
            </w:tcBorders>
          </w:tcPr>
          <w:p w14:paraId="5F11D896"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321" w:type="dxa"/>
            <w:tcBorders>
              <w:top w:val="nil"/>
              <w:left w:val="nil"/>
              <w:bottom w:val="nil"/>
              <w:right w:val="nil"/>
            </w:tcBorders>
          </w:tcPr>
          <w:p w14:paraId="4AAEE68E"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6490" w:type="dxa"/>
            <w:gridSpan w:val="4"/>
            <w:tcBorders>
              <w:top w:val="nil"/>
              <w:left w:val="nil"/>
              <w:bottom w:val="nil"/>
              <w:right w:val="single" w:sz="4" w:space="0" w:color="auto"/>
            </w:tcBorders>
          </w:tcPr>
          <w:p w14:paraId="32CFBD4A" w14:textId="77777777" w:rsidR="009F773A" w:rsidRPr="007F2770" w:rsidRDefault="009F773A" w:rsidP="00B03AC8">
            <w:pPr>
              <w:keepNext/>
              <w:keepLines/>
              <w:spacing w:after="0"/>
              <w:rPr>
                <w:rFonts w:ascii="Arial" w:hAnsi="Arial"/>
                <w:sz w:val="18"/>
              </w:rPr>
            </w:pPr>
            <w:r w:rsidRPr="007F2770">
              <w:rPr>
                <w:rFonts w:ascii="Arial" w:hAnsi="Arial"/>
                <w:sz w:val="18"/>
              </w:rPr>
              <w:t>MBS back-off timer included</w:t>
            </w:r>
          </w:p>
        </w:tc>
      </w:tr>
      <w:tr w:rsidR="009F773A" w:rsidRPr="007F2770" w14:paraId="2A45C63E" w14:textId="77777777" w:rsidTr="00B03AC8">
        <w:trPr>
          <w:cantSplit/>
          <w:jc w:val="center"/>
        </w:trPr>
        <w:tc>
          <w:tcPr>
            <w:tcW w:w="7084" w:type="dxa"/>
            <w:gridSpan w:val="6"/>
            <w:tcBorders>
              <w:top w:val="nil"/>
              <w:left w:val="single" w:sz="4" w:space="0" w:color="auto"/>
              <w:bottom w:val="nil"/>
              <w:right w:val="single" w:sz="4" w:space="0" w:color="auto"/>
            </w:tcBorders>
          </w:tcPr>
          <w:p w14:paraId="439E483B" w14:textId="77777777" w:rsidR="009F773A" w:rsidRPr="007F2770" w:rsidRDefault="009F773A" w:rsidP="00B03AC8">
            <w:pPr>
              <w:keepNext/>
              <w:keepLines/>
              <w:spacing w:after="0"/>
              <w:rPr>
                <w:rFonts w:ascii="Arial" w:hAnsi="Arial"/>
                <w:sz w:val="18"/>
              </w:rPr>
            </w:pPr>
            <w:r w:rsidRPr="007F2770">
              <w:rPr>
                <w:rFonts w:ascii="Arial" w:hAnsi="Arial"/>
                <w:sz w:val="18"/>
              </w:rPr>
              <w:t xml:space="preserve">All other values are </w:t>
            </w:r>
            <w:r w:rsidRPr="007F2770">
              <w:rPr>
                <w:rFonts w:ascii="Arial" w:hAnsi="Arial"/>
                <w:sz w:val="18"/>
                <w:lang w:val="en-US"/>
              </w:rPr>
              <w:t>unused in this version of the specification and interpreted as 00 if received</w:t>
            </w:r>
          </w:p>
        </w:tc>
      </w:tr>
      <w:tr w:rsidR="009F773A" w:rsidRPr="007F2770" w14:paraId="2771C29C" w14:textId="77777777" w:rsidTr="00B03AC8">
        <w:trPr>
          <w:cantSplit/>
          <w:jc w:val="center"/>
        </w:trPr>
        <w:tc>
          <w:tcPr>
            <w:tcW w:w="7084" w:type="dxa"/>
            <w:gridSpan w:val="6"/>
            <w:tcBorders>
              <w:top w:val="nil"/>
              <w:left w:val="single" w:sz="4" w:space="0" w:color="auto"/>
              <w:bottom w:val="nil"/>
              <w:right w:val="single" w:sz="4" w:space="0" w:color="auto"/>
            </w:tcBorders>
          </w:tcPr>
          <w:p w14:paraId="51D304F3" w14:textId="77777777" w:rsidR="009F773A" w:rsidRPr="007F2770" w:rsidRDefault="009F773A" w:rsidP="00B03AC8">
            <w:pPr>
              <w:pStyle w:val="TAL"/>
            </w:pPr>
          </w:p>
        </w:tc>
      </w:tr>
      <w:tr w:rsidR="009F773A" w:rsidRPr="007F2770" w14:paraId="05F02B20" w14:textId="77777777" w:rsidTr="00B03AC8">
        <w:trPr>
          <w:cantSplit/>
          <w:jc w:val="center"/>
        </w:trPr>
        <w:tc>
          <w:tcPr>
            <w:tcW w:w="7084" w:type="dxa"/>
            <w:gridSpan w:val="6"/>
            <w:tcBorders>
              <w:top w:val="nil"/>
              <w:left w:val="single" w:sz="4" w:space="0" w:color="auto"/>
              <w:bottom w:val="nil"/>
              <w:right w:val="single" w:sz="4" w:space="0" w:color="auto"/>
            </w:tcBorders>
          </w:tcPr>
          <w:p w14:paraId="52439677" w14:textId="77777777" w:rsidR="009F773A" w:rsidRPr="007F2770" w:rsidRDefault="009F773A" w:rsidP="00B03AC8">
            <w:pPr>
              <w:pStyle w:val="TAL"/>
            </w:pPr>
            <w:r w:rsidRPr="007F2770">
              <w:t>MBS security container indication (MSCI) (bit 4 of octet 5)</w:t>
            </w:r>
          </w:p>
        </w:tc>
      </w:tr>
      <w:tr w:rsidR="009F773A" w:rsidRPr="007F2770" w14:paraId="17F578DA" w14:textId="77777777" w:rsidTr="00B03AC8">
        <w:trPr>
          <w:cantSplit/>
          <w:jc w:val="center"/>
        </w:trPr>
        <w:tc>
          <w:tcPr>
            <w:tcW w:w="7084" w:type="dxa"/>
            <w:gridSpan w:val="6"/>
            <w:tcBorders>
              <w:top w:val="nil"/>
              <w:left w:val="single" w:sz="4" w:space="0" w:color="auto"/>
              <w:bottom w:val="nil"/>
              <w:right w:val="single" w:sz="4" w:space="0" w:color="auto"/>
            </w:tcBorders>
          </w:tcPr>
          <w:p w14:paraId="69B32092" w14:textId="77777777" w:rsidR="009F773A" w:rsidRPr="007F2770" w:rsidRDefault="009F773A" w:rsidP="00B03AC8">
            <w:pPr>
              <w:pStyle w:val="TAL"/>
            </w:pPr>
            <w:r w:rsidRPr="007F2770">
              <w:t>The MSCI indicates whether the MBS security container is included in the IE or not</w:t>
            </w:r>
          </w:p>
        </w:tc>
      </w:tr>
      <w:tr w:rsidR="009F773A" w:rsidRPr="007F2770" w14:paraId="4A7578CD" w14:textId="77777777" w:rsidTr="00B03AC8">
        <w:trPr>
          <w:cantSplit/>
          <w:jc w:val="center"/>
        </w:trPr>
        <w:tc>
          <w:tcPr>
            <w:tcW w:w="7084" w:type="dxa"/>
            <w:gridSpan w:val="6"/>
            <w:tcBorders>
              <w:top w:val="nil"/>
              <w:left w:val="single" w:sz="4" w:space="0" w:color="auto"/>
              <w:bottom w:val="nil"/>
              <w:right w:val="single" w:sz="4" w:space="0" w:color="auto"/>
            </w:tcBorders>
          </w:tcPr>
          <w:p w14:paraId="3F2A07AE" w14:textId="77777777" w:rsidR="009F773A" w:rsidRPr="007F2770" w:rsidRDefault="009F773A" w:rsidP="00B03AC8">
            <w:pPr>
              <w:pStyle w:val="TAL"/>
            </w:pPr>
            <w:r w:rsidRPr="007F2770">
              <w:t>Bit</w:t>
            </w:r>
          </w:p>
        </w:tc>
      </w:tr>
      <w:tr w:rsidR="009F773A" w:rsidRPr="007F2770" w14:paraId="27248AFD" w14:textId="77777777" w:rsidTr="00B03AC8">
        <w:trPr>
          <w:cantSplit/>
          <w:jc w:val="center"/>
        </w:trPr>
        <w:tc>
          <w:tcPr>
            <w:tcW w:w="7084" w:type="dxa"/>
            <w:gridSpan w:val="6"/>
            <w:tcBorders>
              <w:top w:val="nil"/>
              <w:left w:val="single" w:sz="4" w:space="0" w:color="auto"/>
              <w:bottom w:val="nil"/>
              <w:right w:val="single" w:sz="4" w:space="0" w:color="auto"/>
            </w:tcBorders>
          </w:tcPr>
          <w:p w14:paraId="17A81B1B" w14:textId="77777777" w:rsidR="009F773A" w:rsidRPr="007F2770" w:rsidRDefault="009F773A" w:rsidP="00B03AC8">
            <w:pPr>
              <w:keepNext/>
              <w:keepLines/>
              <w:spacing w:after="0"/>
              <w:rPr>
                <w:rFonts w:ascii="Arial" w:hAnsi="Arial" w:cs="Arial"/>
                <w:sz w:val="18"/>
                <w:szCs w:val="18"/>
              </w:rPr>
            </w:pPr>
            <w:r w:rsidRPr="007F2770">
              <w:rPr>
                <w:rFonts w:ascii="Arial" w:hAnsi="Arial" w:cs="Arial"/>
                <w:b/>
                <w:bCs/>
                <w:sz w:val="18"/>
                <w:szCs w:val="18"/>
              </w:rPr>
              <w:t>4</w:t>
            </w:r>
          </w:p>
        </w:tc>
      </w:tr>
      <w:tr w:rsidR="009F773A" w:rsidRPr="007F2770" w14:paraId="4A1A421B" w14:textId="77777777" w:rsidTr="00B03AC8">
        <w:trPr>
          <w:cantSplit/>
          <w:jc w:val="center"/>
        </w:trPr>
        <w:tc>
          <w:tcPr>
            <w:tcW w:w="273" w:type="dxa"/>
            <w:tcBorders>
              <w:top w:val="nil"/>
              <w:left w:val="single" w:sz="4" w:space="0" w:color="auto"/>
              <w:bottom w:val="nil"/>
              <w:right w:val="nil"/>
            </w:tcBorders>
          </w:tcPr>
          <w:p w14:paraId="3FF4DDE2" w14:textId="77777777" w:rsidR="009F773A" w:rsidRPr="007F2770" w:rsidRDefault="009F773A" w:rsidP="00B03AC8">
            <w:pPr>
              <w:keepNext/>
              <w:keepLines/>
              <w:spacing w:after="0"/>
              <w:rPr>
                <w:rFonts w:ascii="Arial" w:hAnsi="Arial" w:cs="Arial"/>
                <w:sz w:val="18"/>
                <w:szCs w:val="18"/>
              </w:rPr>
            </w:pPr>
            <w:r w:rsidRPr="007F2770">
              <w:rPr>
                <w:rFonts w:ascii="Arial" w:hAnsi="Arial" w:cs="Arial"/>
                <w:sz w:val="18"/>
                <w:szCs w:val="18"/>
              </w:rPr>
              <w:t>0</w:t>
            </w:r>
          </w:p>
        </w:tc>
        <w:tc>
          <w:tcPr>
            <w:tcW w:w="6811" w:type="dxa"/>
            <w:gridSpan w:val="5"/>
            <w:tcBorders>
              <w:top w:val="nil"/>
              <w:left w:val="nil"/>
              <w:bottom w:val="nil"/>
              <w:right w:val="single" w:sz="4" w:space="0" w:color="auto"/>
            </w:tcBorders>
          </w:tcPr>
          <w:p w14:paraId="2FF0F601" w14:textId="77777777" w:rsidR="009F773A" w:rsidRPr="007F2770" w:rsidRDefault="009F773A" w:rsidP="00B03AC8">
            <w:pPr>
              <w:pStyle w:val="TAL"/>
            </w:pPr>
            <w:r w:rsidRPr="007F2770">
              <w:t>MBS security container not included</w:t>
            </w:r>
          </w:p>
        </w:tc>
      </w:tr>
      <w:tr w:rsidR="009F773A" w:rsidRPr="007F2770" w14:paraId="225C36BB" w14:textId="77777777" w:rsidTr="00B03AC8">
        <w:trPr>
          <w:cantSplit/>
          <w:jc w:val="center"/>
        </w:trPr>
        <w:tc>
          <w:tcPr>
            <w:tcW w:w="273" w:type="dxa"/>
            <w:tcBorders>
              <w:top w:val="nil"/>
              <w:left w:val="single" w:sz="4" w:space="0" w:color="auto"/>
              <w:bottom w:val="nil"/>
              <w:right w:val="nil"/>
            </w:tcBorders>
          </w:tcPr>
          <w:p w14:paraId="6C66D30F" w14:textId="77777777" w:rsidR="009F773A" w:rsidRPr="007F2770" w:rsidRDefault="009F773A" w:rsidP="00B03AC8">
            <w:pPr>
              <w:keepNext/>
              <w:keepLines/>
              <w:spacing w:after="0"/>
              <w:rPr>
                <w:rFonts w:ascii="Arial" w:hAnsi="Arial" w:cs="Arial"/>
                <w:sz w:val="18"/>
                <w:szCs w:val="18"/>
              </w:rPr>
            </w:pPr>
            <w:r w:rsidRPr="007F2770">
              <w:rPr>
                <w:rFonts w:ascii="Arial" w:hAnsi="Arial" w:cs="Arial"/>
                <w:sz w:val="18"/>
                <w:szCs w:val="18"/>
              </w:rPr>
              <w:t>1</w:t>
            </w:r>
          </w:p>
        </w:tc>
        <w:tc>
          <w:tcPr>
            <w:tcW w:w="6811" w:type="dxa"/>
            <w:gridSpan w:val="5"/>
            <w:tcBorders>
              <w:top w:val="nil"/>
              <w:left w:val="nil"/>
              <w:bottom w:val="nil"/>
              <w:right w:val="single" w:sz="4" w:space="0" w:color="auto"/>
            </w:tcBorders>
          </w:tcPr>
          <w:p w14:paraId="3FBBCAB4" w14:textId="77777777" w:rsidR="009F773A" w:rsidRPr="007F2770" w:rsidRDefault="009F773A" w:rsidP="00B03AC8">
            <w:pPr>
              <w:pStyle w:val="TAL"/>
            </w:pPr>
            <w:r w:rsidRPr="007F2770">
              <w:t>MBS security container included</w:t>
            </w:r>
          </w:p>
        </w:tc>
      </w:tr>
      <w:tr w:rsidR="0073571E" w:rsidRPr="007F2770" w14:paraId="4B83A75A" w14:textId="77777777" w:rsidTr="00CA66DA">
        <w:trPr>
          <w:cantSplit/>
          <w:jc w:val="center"/>
        </w:trPr>
        <w:tc>
          <w:tcPr>
            <w:tcW w:w="7084" w:type="dxa"/>
            <w:gridSpan w:val="6"/>
            <w:tcBorders>
              <w:top w:val="nil"/>
              <w:left w:val="single" w:sz="4" w:space="0" w:color="auto"/>
              <w:bottom w:val="nil"/>
              <w:right w:val="single" w:sz="4" w:space="0" w:color="auto"/>
            </w:tcBorders>
          </w:tcPr>
          <w:p w14:paraId="1BF24E57" w14:textId="77777777" w:rsidR="0073571E" w:rsidRPr="007F2770" w:rsidRDefault="0073571E" w:rsidP="00CA66DA">
            <w:pPr>
              <w:pStyle w:val="TAL"/>
            </w:pPr>
          </w:p>
          <w:p w14:paraId="39B40DD6" w14:textId="77777777" w:rsidR="0073571E" w:rsidRPr="007F2770" w:rsidRDefault="0073571E" w:rsidP="00CA66DA">
            <w:pPr>
              <w:pStyle w:val="TAL"/>
            </w:pPr>
            <w:r w:rsidRPr="007F2770">
              <w:t>IP address type (IPAT) (bit 5 of octet 5)</w:t>
            </w:r>
          </w:p>
        </w:tc>
      </w:tr>
      <w:tr w:rsidR="0073571E" w:rsidRPr="007F2770" w14:paraId="750B14D0" w14:textId="77777777" w:rsidTr="00CA66DA">
        <w:trPr>
          <w:cantSplit/>
          <w:jc w:val="center"/>
        </w:trPr>
        <w:tc>
          <w:tcPr>
            <w:tcW w:w="7084" w:type="dxa"/>
            <w:gridSpan w:val="6"/>
            <w:tcBorders>
              <w:top w:val="nil"/>
              <w:left w:val="single" w:sz="4" w:space="0" w:color="auto"/>
              <w:bottom w:val="nil"/>
              <w:right w:val="single" w:sz="4" w:space="0" w:color="auto"/>
            </w:tcBorders>
          </w:tcPr>
          <w:p w14:paraId="14B81505" w14:textId="77777777" w:rsidR="0073571E" w:rsidRPr="007F2770" w:rsidRDefault="0073571E" w:rsidP="00CA66DA">
            <w:pPr>
              <w:pStyle w:val="TAL"/>
            </w:pPr>
            <w:r w:rsidRPr="007F2770">
              <w:t>The IPAT indicates the type of the source IP address information</w:t>
            </w:r>
            <w:r w:rsidRPr="007F2770" w:rsidDel="00A6667A">
              <w:t xml:space="preserve"> </w:t>
            </w:r>
            <w:r w:rsidRPr="007F2770">
              <w:t>and destination IP address information.</w:t>
            </w:r>
            <w:r w:rsidRPr="007F2770">
              <w:rPr>
                <w:rFonts w:hint="eastAsia"/>
                <w:lang w:eastAsia="zh-TW"/>
              </w:rPr>
              <w:t xml:space="preserve"> </w:t>
            </w:r>
            <w:r w:rsidRPr="007F2770">
              <w:t xml:space="preserve">This field is ignored </w:t>
            </w:r>
            <w:r w:rsidRPr="007F2770">
              <w:rPr>
                <w:lang w:eastAsia="zh-TW"/>
              </w:rPr>
              <w:t>when</w:t>
            </w:r>
            <w:r w:rsidRPr="007F2770">
              <w:t xml:space="preserve"> IPAE is set to "Source and destination IP address information not included".</w:t>
            </w:r>
          </w:p>
        </w:tc>
      </w:tr>
      <w:tr w:rsidR="0073571E" w:rsidRPr="007F2770" w14:paraId="0864C013" w14:textId="77777777" w:rsidTr="00CA66DA">
        <w:trPr>
          <w:cantSplit/>
          <w:jc w:val="center"/>
        </w:trPr>
        <w:tc>
          <w:tcPr>
            <w:tcW w:w="7084" w:type="dxa"/>
            <w:gridSpan w:val="6"/>
            <w:tcBorders>
              <w:top w:val="nil"/>
              <w:left w:val="single" w:sz="4" w:space="0" w:color="auto"/>
              <w:bottom w:val="nil"/>
              <w:right w:val="single" w:sz="4" w:space="0" w:color="auto"/>
            </w:tcBorders>
          </w:tcPr>
          <w:p w14:paraId="452A7203" w14:textId="77777777" w:rsidR="0073571E" w:rsidRPr="007F2770" w:rsidRDefault="0073571E" w:rsidP="00CA66DA">
            <w:pPr>
              <w:pStyle w:val="TAL"/>
            </w:pPr>
            <w:r w:rsidRPr="007F2770">
              <w:t>Bit</w:t>
            </w:r>
          </w:p>
        </w:tc>
      </w:tr>
      <w:tr w:rsidR="0073571E" w:rsidRPr="007F2770" w14:paraId="77165A66" w14:textId="77777777" w:rsidTr="00CA66DA">
        <w:trPr>
          <w:cantSplit/>
          <w:jc w:val="center"/>
        </w:trPr>
        <w:tc>
          <w:tcPr>
            <w:tcW w:w="7084" w:type="dxa"/>
            <w:gridSpan w:val="6"/>
            <w:tcBorders>
              <w:top w:val="nil"/>
              <w:left w:val="single" w:sz="4" w:space="0" w:color="auto"/>
              <w:bottom w:val="nil"/>
              <w:right w:val="single" w:sz="4" w:space="0" w:color="auto"/>
            </w:tcBorders>
          </w:tcPr>
          <w:p w14:paraId="1C294A5C" w14:textId="77777777" w:rsidR="0073571E" w:rsidRPr="007F2770" w:rsidRDefault="0073571E" w:rsidP="00CA66DA">
            <w:pPr>
              <w:keepNext/>
              <w:keepLines/>
              <w:spacing w:after="0"/>
              <w:rPr>
                <w:rFonts w:ascii="Arial" w:hAnsi="Arial" w:cs="Arial"/>
                <w:sz w:val="18"/>
                <w:szCs w:val="18"/>
              </w:rPr>
            </w:pPr>
            <w:r w:rsidRPr="007F2770">
              <w:rPr>
                <w:rFonts w:ascii="Arial" w:hAnsi="Arial" w:cs="Arial"/>
                <w:b/>
                <w:bCs/>
                <w:sz w:val="18"/>
                <w:szCs w:val="18"/>
              </w:rPr>
              <w:t>5</w:t>
            </w:r>
          </w:p>
        </w:tc>
      </w:tr>
      <w:tr w:rsidR="0073571E" w:rsidRPr="007F2770" w14:paraId="5D75B9AB" w14:textId="77777777" w:rsidTr="00CA66DA">
        <w:trPr>
          <w:cantSplit/>
          <w:jc w:val="center"/>
        </w:trPr>
        <w:tc>
          <w:tcPr>
            <w:tcW w:w="273" w:type="dxa"/>
            <w:tcBorders>
              <w:top w:val="nil"/>
              <w:left w:val="single" w:sz="4" w:space="0" w:color="auto"/>
              <w:bottom w:val="nil"/>
              <w:right w:val="nil"/>
            </w:tcBorders>
          </w:tcPr>
          <w:p w14:paraId="2F96F6FD" w14:textId="77777777" w:rsidR="0073571E" w:rsidRPr="007F2770" w:rsidRDefault="0073571E" w:rsidP="00CA66DA">
            <w:pPr>
              <w:keepNext/>
              <w:keepLines/>
              <w:spacing w:after="0"/>
              <w:rPr>
                <w:rFonts w:ascii="Arial" w:hAnsi="Arial" w:cs="Arial"/>
                <w:sz w:val="18"/>
                <w:szCs w:val="18"/>
              </w:rPr>
            </w:pPr>
            <w:r w:rsidRPr="007F2770">
              <w:rPr>
                <w:rFonts w:ascii="Arial" w:hAnsi="Arial" w:cs="Arial"/>
                <w:sz w:val="18"/>
                <w:szCs w:val="18"/>
              </w:rPr>
              <w:t>0</w:t>
            </w:r>
          </w:p>
        </w:tc>
        <w:tc>
          <w:tcPr>
            <w:tcW w:w="6811" w:type="dxa"/>
            <w:gridSpan w:val="5"/>
            <w:tcBorders>
              <w:top w:val="nil"/>
              <w:left w:val="nil"/>
              <w:bottom w:val="nil"/>
              <w:right w:val="single" w:sz="4" w:space="0" w:color="auto"/>
            </w:tcBorders>
          </w:tcPr>
          <w:p w14:paraId="4D8E0C2B" w14:textId="77777777" w:rsidR="0073571E" w:rsidRPr="007F2770" w:rsidRDefault="0073571E" w:rsidP="00CA66DA">
            <w:pPr>
              <w:pStyle w:val="TAL"/>
            </w:pPr>
            <w:r w:rsidRPr="007F2770">
              <w:t>Source IP address information and destination IP address information are IPv4</w:t>
            </w:r>
          </w:p>
        </w:tc>
      </w:tr>
      <w:tr w:rsidR="0073571E" w:rsidRPr="007F2770" w14:paraId="43FFD22D" w14:textId="77777777" w:rsidTr="00CA66DA">
        <w:trPr>
          <w:cantSplit/>
          <w:jc w:val="center"/>
        </w:trPr>
        <w:tc>
          <w:tcPr>
            <w:tcW w:w="273" w:type="dxa"/>
            <w:tcBorders>
              <w:top w:val="nil"/>
              <w:left w:val="single" w:sz="4" w:space="0" w:color="auto"/>
              <w:bottom w:val="nil"/>
              <w:right w:val="nil"/>
            </w:tcBorders>
          </w:tcPr>
          <w:p w14:paraId="0860AC1E" w14:textId="77777777" w:rsidR="0073571E" w:rsidRPr="007F2770" w:rsidRDefault="0073571E" w:rsidP="00CA66DA">
            <w:pPr>
              <w:keepNext/>
              <w:keepLines/>
              <w:spacing w:after="0"/>
              <w:rPr>
                <w:rFonts w:ascii="Arial" w:hAnsi="Arial" w:cs="Arial"/>
                <w:sz w:val="18"/>
                <w:szCs w:val="18"/>
              </w:rPr>
            </w:pPr>
            <w:r w:rsidRPr="007F2770">
              <w:rPr>
                <w:rFonts w:ascii="Arial" w:hAnsi="Arial" w:cs="Arial"/>
                <w:sz w:val="18"/>
                <w:szCs w:val="18"/>
              </w:rPr>
              <w:t>1</w:t>
            </w:r>
          </w:p>
        </w:tc>
        <w:tc>
          <w:tcPr>
            <w:tcW w:w="6811" w:type="dxa"/>
            <w:gridSpan w:val="5"/>
            <w:tcBorders>
              <w:top w:val="nil"/>
              <w:left w:val="nil"/>
              <w:bottom w:val="nil"/>
              <w:right w:val="single" w:sz="4" w:space="0" w:color="auto"/>
            </w:tcBorders>
          </w:tcPr>
          <w:p w14:paraId="7FB7A9F3" w14:textId="77777777" w:rsidR="0073571E" w:rsidRPr="007F2770" w:rsidRDefault="0073571E" w:rsidP="00CA66DA">
            <w:pPr>
              <w:pStyle w:val="TAL"/>
            </w:pPr>
            <w:r w:rsidRPr="007F2770">
              <w:t>Source IP address information and destination IP address information are IPv6</w:t>
            </w:r>
          </w:p>
        </w:tc>
      </w:tr>
      <w:tr w:rsidR="009F773A" w:rsidRPr="007F2770" w14:paraId="5F0C2D02" w14:textId="77777777" w:rsidTr="00B03AC8">
        <w:trPr>
          <w:cantSplit/>
          <w:jc w:val="center"/>
        </w:trPr>
        <w:tc>
          <w:tcPr>
            <w:tcW w:w="7084" w:type="dxa"/>
            <w:gridSpan w:val="6"/>
            <w:tcBorders>
              <w:top w:val="nil"/>
            </w:tcBorders>
          </w:tcPr>
          <w:p w14:paraId="518F7103" w14:textId="77777777" w:rsidR="009F773A" w:rsidRPr="007F2770" w:rsidRDefault="009F773A" w:rsidP="00B03AC8">
            <w:pPr>
              <w:keepNext/>
              <w:keepLines/>
              <w:spacing w:after="0"/>
              <w:rPr>
                <w:rFonts w:ascii="Arial" w:hAnsi="Arial"/>
                <w:sz w:val="18"/>
              </w:rPr>
            </w:pPr>
          </w:p>
          <w:p w14:paraId="06EF72F5" w14:textId="563E4D30" w:rsidR="00622D68" w:rsidRPr="007F2770" w:rsidRDefault="00622D68" w:rsidP="00622D68">
            <w:pPr>
              <w:keepNext/>
              <w:keepLines/>
              <w:spacing w:after="0"/>
              <w:rPr>
                <w:rFonts w:ascii="Arial" w:hAnsi="Arial"/>
                <w:sz w:val="18"/>
              </w:rPr>
            </w:pPr>
            <w:r w:rsidRPr="007F2770">
              <w:rPr>
                <w:rFonts w:ascii="Arial" w:hAnsi="Arial"/>
                <w:sz w:val="18"/>
              </w:rPr>
              <w:t xml:space="preserve">Bits </w:t>
            </w:r>
            <w:r w:rsidR="0073571E" w:rsidRPr="007F2770">
              <w:rPr>
                <w:rFonts w:ascii="Arial" w:hAnsi="Arial"/>
                <w:sz w:val="18"/>
              </w:rPr>
              <w:t>6</w:t>
            </w:r>
            <w:r w:rsidRPr="007F2770">
              <w:rPr>
                <w:rFonts w:ascii="Arial" w:hAnsi="Arial"/>
                <w:sz w:val="18"/>
              </w:rPr>
              <w:t xml:space="preserve"> to 8 of octet 5 are spare and shall be coded as zero.</w:t>
            </w:r>
          </w:p>
          <w:p w14:paraId="46AC6785" w14:textId="62BB96A7" w:rsidR="00622D68" w:rsidRPr="007F2770" w:rsidRDefault="00622D68" w:rsidP="00B03AC8">
            <w:pPr>
              <w:keepNext/>
              <w:keepLines/>
              <w:spacing w:after="0"/>
              <w:rPr>
                <w:rFonts w:ascii="Arial" w:hAnsi="Arial"/>
                <w:sz w:val="18"/>
              </w:rPr>
            </w:pPr>
          </w:p>
        </w:tc>
      </w:tr>
      <w:tr w:rsidR="009F773A" w:rsidRPr="007F2770" w14:paraId="18775440" w14:textId="77777777" w:rsidTr="00B03AC8">
        <w:trPr>
          <w:cantSplit/>
          <w:jc w:val="center"/>
        </w:trPr>
        <w:tc>
          <w:tcPr>
            <w:tcW w:w="7084" w:type="dxa"/>
            <w:gridSpan w:val="6"/>
            <w:tcBorders>
              <w:top w:val="nil"/>
            </w:tcBorders>
          </w:tcPr>
          <w:p w14:paraId="7127A1CE" w14:textId="77777777" w:rsidR="009F773A" w:rsidRPr="007F2770" w:rsidRDefault="009F773A" w:rsidP="00B03AC8">
            <w:pPr>
              <w:keepNext/>
              <w:keepLines/>
              <w:spacing w:after="0"/>
              <w:rPr>
                <w:rFonts w:ascii="Arial" w:hAnsi="Arial"/>
                <w:sz w:val="18"/>
              </w:rPr>
            </w:pPr>
            <w:r w:rsidRPr="007F2770">
              <w:rPr>
                <w:rFonts w:ascii="Arial" w:hAnsi="Arial"/>
                <w:sz w:val="18"/>
              </w:rPr>
              <w:t>TMGI (octets 6 to j)</w:t>
            </w:r>
          </w:p>
        </w:tc>
      </w:tr>
      <w:tr w:rsidR="009F773A" w:rsidRPr="007F2770" w14:paraId="3B5D0DF8" w14:textId="77777777" w:rsidTr="00B03AC8">
        <w:trPr>
          <w:cantSplit/>
          <w:jc w:val="center"/>
        </w:trPr>
        <w:tc>
          <w:tcPr>
            <w:tcW w:w="7084" w:type="dxa"/>
            <w:gridSpan w:val="6"/>
            <w:tcBorders>
              <w:top w:val="nil"/>
            </w:tcBorders>
          </w:tcPr>
          <w:p w14:paraId="34E7CAD5" w14:textId="1062D720" w:rsidR="009F773A" w:rsidRPr="007F2770" w:rsidRDefault="009F773A" w:rsidP="00B03AC8">
            <w:pPr>
              <w:keepNext/>
              <w:keepLines/>
              <w:spacing w:after="0"/>
              <w:rPr>
                <w:rFonts w:ascii="Arial" w:hAnsi="Arial"/>
                <w:sz w:val="18"/>
              </w:rPr>
            </w:pPr>
            <w:r w:rsidRPr="007F2770">
              <w:rPr>
                <w:rFonts w:ascii="Arial" w:hAnsi="Arial"/>
                <w:sz w:val="18"/>
              </w:rPr>
              <w:t>The TMGI is coded as described in subclause 10.5.6.13 in 3GPP TS 24.008 [12] starting from octet 2.</w:t>
            </w:r>
            <w:r w:rsidR="00EE49B6" w:rsidRPr="007F2770">
              <w:rPr>
                <w:rFonts w:ascii="Arial" w:hAnsi="Arial"/>
                <w:sz w:val="18"/>
              </w:rPr>
              <w:t xml:space="preserve"> The structure of the TMGI is defined in 3GPP TS 23.003 [4].</w:t>
            </w:r>
          </w:p>
        </w:tc>
      </w:tr>
      <w:tr w:rsidR="009F773A" w:rsidRPr="007F2770" w14:paraId="68034AB0" w14:textId="77777777" w:rsidTr="00B03AC8">
        <w:trPr>
          <w:cantSplit/>
          <w:jc w:val="center"/>
        </w:trPr>
        <w:tc>
          <w:tcPr>
            <w:tcW w:w="7084" w:type="dxa"/>
            <w:gridSpan w:val="6"/>
            <w:tcBorders>
              <w:top w:val="nil"/>
            </w:tcBorders>
          </w:tcPr>
          <w:p w14:paraId="7BEDAC98" w14:textId="52B76415" w:rsidR="00622D68" w:rsidRPr="007F2770" w:rsidRDefault="00622D68" w:rsidP="00B03AC8">
            <w:pPr>
              <w:keepNext/>
              <w:keepLines/>
              <w:spacing w:after="0"/>
              <w:rPr>
                <w:rFonts w:ascii="Arial" w:hAnsi="Arial"/>
                <w:sz w:val="18"/>
              </w:rPr>
            </w:pPr>
          </w:p>
        </w:tc>
      </w:tr>
      <w:tr w:rsidR="009F773A" w:rsidRPr="007F2770" w14:paraId="34E52CC7" w14:textId="77777777" w:rsidTr="00B03AC8">
        <w:trPr>
          <w:cantSplit/>
          <w:jc w:val="center"/>
        </w:trPr>
        <w:tc>
          <w:tcPr>
            <w:tcW w:w="7084" w:type="dxa"/>
            <w:gridSpan w:val="6"/>
            <w:tcBorders>
              <w:top w:val="nil"/>
            </w:tcBorders>
          </w:tcPr>
          <w:p w14:paraId="3C0C09EA" w14:textId="77777777" w:rsidR="009F773A" w:rsidRPr="007F2770" w:rsidRDefault="009F773A" w:rsidP="00B03AC8">
            <w:pPr>
              <w:keepNext/>
              <w:keepLines/>
              <w:spacing w:after="0"/>
              <w:rPr>
                <w:rFonts w:ascii="Arial" w:hAnsi="Arial"/>
                <w:sz w:val="18"/>
              </w:rPr>
            </w:pPr>
            <w:r w:rsidRPr="007F2770">
              <w:rPr>
                <w:rFonts w:ascii="Arial" w:hAnsi="Arial"/>
                <w:sz w:val="18"/>
              </w:rPr>
              <w:t>Source IP address information (octet j+1 to v)</w:t>
            </w:r>
          </w:p>
        </w:tc>
      </w:tr>
      <w:tr w:rsidR="009F773A" w:rsidRPr="007F2770" w14:paraId="58BA5DBC" w14:textId="77777777" w:rsidTr="00B03AC8">
        <w:trPr>
          <w:cantSplit/>
          <w:jc w:val="center"/>
        </w:trPr>
        <w:tc>
          <w:tcPr>
            <w:tcW w:w="7084" w:type="dxa"/>
            <w:gridSpan w:val="6"/>
            <w:tcBorders>
              <w:top w:val="nil"/>
            </w:tcBorders>
          </w:tcPr>
          <w:p w14:paraId="56F38ECE" w14:textId="191CC369" w:rsidR="009F773A" w:rsidRPr="007F2770" w:rsidRDefault="009F773A" w:rsidP="00B03AC8">
            <w:pPr>
              <w:keepNext/>
              <w:keepLines/>
              <w:spacing w:after="0"/>
              <w:rPr>
                <w:rFonts w:ascii="Arial" w:hAnsi="Arial"/>
                <w:sz w:val="18"/>
              </w:rPr>
            </w:pPr>
            <w:r w:rsidRPr="007F2770">
              <w:rPr>
                <w:rFonts w:ascii="Arial" w:hAnsi="Arial"/>
                <w:sz w:val="18"/>
              </w:rPr>
              <w:t>This field contains the IP unicast address used as source address in IP packets for identifying the source of the multicast service. The value of this field is copied from the corresponding source IP address information in the requested MBS container.</w:t>
            </w:r>
            <w:r w:rsidR="0073571E" w:rsidRPr="007F2770">
              <w:rPr>
                <w:rFonts w:ascii="Arial" w:hAnsi="Arial" w:hint="eastAsia"/>
                <w:sz w:val="18"/>
                <w:lang w:eastAsia="zh-TW"/>
              </w:rPr>
              <w:t xml:space="preserve"> </w:t>
            </w:r>
            <w:r w:rsidR="0073571E" w:rsidRPr="007F2770">
              <w:rPr>
                <w:rFonts w:ascii="Arial" w:hAnsi="Arial"/>
                <w:sz w:val="18"/>
              </w:rPr>
              <w:t xml:space="preserve">If the IPAT indicates "Source and destination IP address information are IPv4", the Source IP address information in octet </w:t>
            </w:r>
            <w:r w:rsidR="0073571E" w:rsidRPr="007F2770">
              <w:rPr>
                <w:rFonts w:ascii="Arial" w:hAnsi="Arial" w:hint="eastAsia"/>
                <w:sz w:val="18"/>
              </w:rPr>
              <w:t>j</w:t>
            </w:r>
            <w:r w:rsidR="0073571E" w:rsidRPr="007F2770">
              <w:rPr>
                <w:rFonts w:ascii="Arial" w:hAnsi="Arial"/>
                <w:sz w:val="18"/>
              </w:rPr>
              <w:t>+1 to octet j+4 contains an IPv4 address. If the IPAT indicates "Source and destination IP address information are IPv6", the Source IP address information in octet j+1 to octet j+16 contains an IPv6 address</w:t>
            </w:r>
          </w:p>
        </w:tc>
      </w:tr>
      <w:tr w:rsidR="009F773A" w:rsidRPr="007F2770" w14:paraId="358E2FBB" w14:textId="77777777" w:rsidTr="00B03AC8">
        <w:trPr>
          <w:cantSplit/>
          <w:jc w:val="center"/>
        </w:trPr>
        <w:tc>
          <w:tcPr>
            <w:tcW w:w="7084" w:type="dxa"/>
            <w:gridSpan w:val="6"/>
            <w:tcBorders>
              <w:top w:val="nil"/>
            </w:tcBorders>
          </w:tcPr>
          <w:p w14:paraId="00AADA87" w14:textId="77777777" w:rsidR="009F773A" w:rsidRPr="007F2770" w:rsidRDefault="009F773A" w:rsidP="00B03AC8">
            <w:pPr>
              <w:keepNext/>
              <w:keepLines/>
              <w:spacing w:after="0"/>
              <w:rPr>
                <w:rFonts w:ascii="Arial" w:hAnsi="Arial"/>
                <w:sz w:val="18"/>
              </w:rPr>
            </w:pPr>
          </w:p>
        </w:tc>
      </w:tr>
      <w:tr w:rsidR="009F773A" w:rsidRPr="007F2770" w14:paraId="1E7F4992" w14:textId="77777777" w:rsidTr="00B03AC8">
        <w:trPr>
          <w:cantSplit/>
          <w:jc w:val="center"/>
        </w:trPr>
        <w:tc>
          <w:tcPr>
            <w:tcW w:w="7084" w:type="dxa"/>
            <w:gridSpan w:val="6"/>
            <w:tcBorders>
              <w:top w:val="nil"/>
            </w:tcBorders>
          </w:tcPr>
          <w:p w14:paraId="2AC9E5BD" w14:textId="77777777" w:rsidR="009F773A" w:rsidRPr="007F2770" w:rsidRDefault="009F773A" w:rsidP="00B03AC8">
            <w:pPr>
              <w:keepNext/>
              <w:keepLines/>
              <w:spacing w:after="0"/>
              <w:rPr>
                <w:rFonts w:ascii="Arial" w:hAnsi="Arial"/>
                <w:sz w:val="18"/>
              </w:rPr>
            </w:pPr>
            <w:r w:rsidRPr="007F2770">
              <w:rPr>
                <w:rFonts w:ascii="Arial" w:hAnsi="Arial"/>
                <w:sz w:val="18"/>
              </w:rPr>
              <w:t>Destination IP address information (octet v+1 to k)</w:t>
            </w:r>
          </w:p>
        </w:tc>
      </w:tr>
      <w:tr w:rsidR="009F773A" w:rsidRPr="007F2770" w14:paraId="7D326F74" w14:textId="77777777" w:rsidTr="00B03AC8">
        <w:trPr>
          <w:cantSplit/>
          <w:jc w:val="center"/>
        </w:trPr>
        <w:tc>
          <w:tcPr>
            <w:tcW w:w="7084" w:type="dxa"/>
            <w:gridSpan w:val="6"/>
            <w:tcBorders>
              <w:top w:val="nil"/>
            </w:tcBorders>
          </w:tcPr>
          <w:p w14:paraId="14362B93" w14:textId="3F04B5B4" w:rsidR="009F773A" w:rsidRPr="007F2770" w:rsidRDefault="009F773A" w:rsidP="00B03AC8">
            <w:pPr>
              <w:keepNext/>
              <w:keepLines/>
              <w:spacing w:after="0"/>
              <w:rPr>
                <w:rFonts w:ascii="Arial" w:hAnsi="Arial"/>
                <w:sz w:val="18"/>
              </w:rPr>
            </w:pPr>
            <w:r w:rsidRPr="007F2770">
              <w:rPr>
                <w:rFonts w:ascii="Arial" w:hAnsi="Arial"/>
                <w:sz w:val="18"/>
              </w:rPr>
              <w:t>This field contains the IP multicast address used as destination address in related IP packets for identifying a multicast service associated with the source. The value of this field is copied from the corresponding destination IP address information in the requested MBS container.</w:t>
            </w:r>
            <w:r w:rsidR="0073571E" w:rsidRPr="007F2770">
              <w:rPr>
                <w:rFonts w:ascii="Arial" w:hAnsi="Arial" w:hint="eastAsia"/>
                <w:sz w:val="18"/>
                <w:lang w:eastAsia="zh-TW"/>
              </w:rPr>
              <w:t xml:space="preserve"> </w:t>
            </w:r>
            <w:r w:rsidR="0073571E" w:rsidRPr="007F2770">
              <w:rPr>
                <w:rFonts w:ascii="Arial" w:hAnsi="Arial"/>
                <w:sz w:val="18"/>
              </w:rPr>
              <w:t>If the IPAT indicates "Source and destination IP address information are IPv4", the Destination IP address information in octet v+1 to octet v+4 contains an IPv4 address. If the IPAT indicates "Source and destination IP address information are IPv6", the Destination IP address information in octet v+1 to octet v+16 contains an IPv6 address.</w:t>
            </w:r>
          </w:p>
        </w:tc>
      </w:tr>
      <w:tr w:rsidR="009F773A" w:rsidRPr="007F2770" w14:paraId="51CE5C32" w14:textId="77777777" w:rsidTr="00B03AC8">
        <w:trPr>
          <w:cantSplit/>
          <w:jc w:val="center"/>
        </w:trPr>
        <w:tc>
          <w:tcPr>
            <w:tcW w:w="7084" w:type="dxa"/>
            <w:gridSpan w:val="6"/>
            <w:tcBorders>
              <w:top w:val="nil"/>
            </w:tcBorders>
          </w:tcPr>
          <w:p w14:paraId="12EAB92B" w14:textId="77777777" w:rsidR="009F773A" w:rsidRPr="007F2770" w:rsidRDefault="009F773A" w:rsidP="00B03AC8">
            <w:pPr>
              <w:keepNext/>
              <w:keepLines/>
              <w:spacing w:after="0"/>
              <w:rPr>
                <w:rFonts w:ascii="Arial" w:hAnsi="Arial"/>
                <w:sz w:val="18"/>
              </w:rPr>
            </w:pPr>
          </w:p>
        </w:tc>
      </w:tr>
      <w:tr w:rsidR="009F773A" w:rsidRPr="007F2770" w14:paraId="2EB85471" w14:textId="77777777" w:rsidTr="00B03AC8">
        <w:trPr>
          <w:cantSplit/>
          <w:jc w:val="center"/>
        </w:trPr>
        <w:tc>
          <w:tcPr>
            <w:tcW w:w="7084" w:type="dxa"/>
            <w:gridSpan w:val="6"/>
            <w:tcBorders>
              <w:top w:val="nil"/>
            </w:tcBorders>
          </w:tcPr>
          <w:p w14:paraId="74B3BF21" w14:textId="77777777" w:rsidR="009F773A" w:rsidRPr="007F2770" w:rsidRDefault="009F773A" w:rsidP="00B03AC8">
            <w:pPr>
              <w:keepNext/>
              <w:keepLines/>
              <w:spacing w:after="0"/>
              <w:rPr>
                <w:rFonts w:ascii="Arial" w:hAnsi="Arial"/>
                <w:sz w:val="18"/>
              </w:rPr>
            </w:pPr>
            <w:r w:rsidRPr="007F2770">
              <w:rPr>
                <w:rFonts w:ascii="Arial" w:hAnsi="Arial"/>
                <w:sz w:val="18"/>
              </w:rPr>
              <w:t>MBS service area (octet k+1 to s)</w:t>
            </w:r>
          </w:p>
        </w:tc>
      </w:tr>
      <w:tr w:rsidR="009F773A" w:rsidRPr="007F2770" w14:paraId="51465A4F" w14:textId="77777777" w:rsidTr="00B03AC8">
        <w:trPr>
          <w:cantSplit/>
          <w:jc w:val="center"/>
        </w:trPr>
        <w:tc>
          <w:tcPr>
            <w:tcW w:w="7084" w:type="dxa"/>
            <w:gridSpan w:val="6"/>
            <w:tcBorders>
              <w:top w:val="nil"/>
            </w:tcBorders>
          </w:tcPr>
          <w:p w14:paraId="708C4BD7" w14:textId="77777777" w:rsidR="009F773A" w:rsidRPr="007F2770" w:rsidRDefault="009F773A" w:rsidP="00B03AC8">
            <w:pPr>
              <w:keepNext/>
              <w:keepLines/>
              <w:spacing w:after="0"/>
              <w:rPr>
                <w:rFonts w:ascii="Arial" w:hAnsi="Arial"/>
                <w:sz w:val="18"/>
              </w:rPr>
            </w:pPr>
            <w:r w:rsidRPr="007F2770">
              <w:rPr>
                <w:rFonts w:ascii="Arial" w:hAnsi="Arial"/>
                <w:sz w:val="18"/>
              </w:rPr>
              <w:t>The MBS service area contains the MBS TAI list, the NR CGI list or both, that identifies the service area(s) for a local MBS service.</w:t>
            </w:r>
          </w:p>
        </w:tc>
      </w:tr>
      <w:tr w:rsidR="009F773A" w:rsidRPr="007F2770" w14:paraId="06BC7938" w14:textId="77777777" w:rsidTr="00B03AC8">
        <w:trPr>
          <w:cantSplit/>
          <w:jc w:val="center"/>
        </w:trPr>
        <w:tc>
          <w:tcPr>
            <w:tcW w:w="7084" w:type="dxa"/>
            <w:gridSpan w:val="6"/>
            <w:tcBorders>
              <w:top w:val="nil"/>
            </w:tcBorders>
          </w:tcPr>
          <w:p w14:paraId="1303756C" w14:textId="77777777" w:rsidR="009F773A" w:rsidRPr="007F2770" w:rsidRDefault="009F773A" w:rsidP="00B03AC8">
            <w:pPr>
              <w:keepNext/>
              <w:keepLines/>
              <w:spacing w:after="0"/>
              <w:rPr>
                <w:rFonts w:ascii="Arial" w:hAnsi="Arial"/>
                <w:sz w:val="18"/>
              </w:rPr>
            </w:pPr>
          </w:p>
        </w:tc>
      </w:tr>
      <w:tr w:rsidR="009F773A" w:rsidRPr="007F2770" w14:paraId="4916EB64" w14:textId="77777777" w:rsidTr="00B03AC8">
        <w:trPr>
          <w:cantSplit/>
          <w:jc w:val="center"/>
        </w:trPr>
        <w:tc>
          <w:tcPr>
            <w:tcW w:w="7084" w:type="dxa"/>
            <w:gridSpan w:val="6"/>
            <w:tcBorders>
              <w:top w:val="nil"/>
            </w:tcBorders>
          </w:tcPr>
          <w:p w14:paraId="078309AD" w14:textId="77777777" w:rsidR="009F773A" w:rsidRPr="007F2770" w:rsidRDefault="009F773A" w:rsidP="00B03AC8">
            <w:pPr>
              <w:keepNext/>
              <w:keepLines/>
              <w:spacing w:after="0"/>
              <w:rPr>
                <w:rFonts w:ascii="Arial" w:hAnsi="Arial"/>
                <w:sz w:val="18"/>
              </w:rPr>
            </w:pPr>
            <w:r w:rsidRPr="007F2770">
              <w:rPr>
                <w:rFonts w:ascii="Arial" w:hAnsi="Arial"/>
                <w:sz w:val="18"/>
              </w:rPr>
              <w:t>MBS TAI list (octet k+1 to s)</w:t>
            </w:r>
          </w:p>
        </w:tc>
      </w:tr>
      <w:tr w:rsidR="009F773A" w:rsidRPr="007F2770" w14:paraId="3C516330" w14:textId="77777777" w:rsidTr="00B03AC8">
        <w:trPr>
          <w:cantSplit/>
          <w:jc w:val="center"/>
        </w:trPr>
        <w:tc>
          <w:tcPr>
            <w:tcW w:w="7084" w:type="dxa"/>
            <w:gridSpan w:val="6"/>
            <w:tcBorders>
              <w:top w:val="nil"/>
            </w:tcBorders>
          </w:tcPr>
          <w:p w14:paraId="0F51485A" w14:textId="77777777" w:rsidR="009F773A" w:rsidRPr="007F2770" w:rsidRDefault="009F773A" w:rsidP="00B03AC8">
            <w:pPr>
              <w:keepNext/>
              <w:keepLines/>
              <w:spacing w:after="0"/>
              <w:rPr>
                <w:rFonts w:ascii="Arial" w:hAnsi="Arial"/>
                <w:sz w:val="18"/>
              </w:rPr>
            </w:pPr>
            <w:r w:rsidRPr="007F2770">
              <w:rPr>
                <w:rFonts w:ascii="Arial" w:hAnsi="Arial"/>
                <w:sz w:val="18"/>
              </w:rPr>
              <w:t xml:space="preserve">The MBS TAI list is coded as </w:t>
            </w:r>
            <w:r w:rsidRPr="007F2770">
              <w:rPr>
                <w:rFonts w:ascii="Arial" w:hAnsi="Arial"/>
                <w:sz w:val="18"/>
                <w:lang w:val="en-US"/>
              </w:rPr>
              <w:t>octet 2 and above of</w:t>
            </w:r>
            <w:r w:rsidRPr="007F2770">
              <w:rPr>
                <w:rFonts w:ascii="Arial" w:hAnsi="Arial"/>
                <w:sz w:val="18"/>
              </w:rPr>
              <w:t xml:space="preserve"> the 5GS tracking area identity list IE defined in subclause 9.11.3.9.</w:t>
            </w:r>
          </w:p>
        </w:tc>
      </w:tr>
      <w:tr w:rsidR="009F773A" w:rsidRPr="007F2770" w14:paraId="370E1159" w14:textId="77777777" w:rsidTr="00B03AC8">
        <w:trPr>
          <w:cantSplit/>
          <w:jc w:val="center"/>
        </w:trPr>
        <w:tc>
          <w:tcPr>
            <w:tcW w:w="7084" w:type="dxa"/>
            <w:gridSpan w:val="6"/>
            <w:tcBorders>
              <w:top w:val="nil"/>
            </w:tcBorders>
          </w:tcPr>
          <w:p w14:paraId="1956EEA6" w14:textId="77777777" w:rsidR="009F773A" w:rsidRPr="007F2770" w:rsidRDefault="009F773A" w:rsidP="00B03AC8">
            <w:pPr>
              <w:keepNext/>
              <w:keepLines/>
              <w:spacing w:after="0"/>
              <w:rPr>
                <w:rFonts w:ascii="Arial" w:hAnsi="Arial"/>
                <w:sz w:val="18"/>
              </w:rPr>
            </w:pPr>
          </w:p>
        </w:tc>
      </w:tr>
      <w:tr w:rsidR="009F773A" w:rsidRPr="007F2770" w14:paraId="2312A9DD" w14:textId="77777777" w:rsidTr="00B03AC8">
        <w:trPr>
          <w:cantSplit/>
          <w:jc w:val="center"/>
        </w:trPr>
        <w:tc>
          <w:tcPr>
            <w:tcW w:w="7084" w:type="dxa"/>
            <w:gridSpan w:val="6"/>
            <w:tcBorders>
              <w:top w:val="nil"/>
            </w:tcBorders>
          </w:tcPr>
          <w:p w14:paraId="31BC6244" w14:textId="77777777" w:rsidR="009F773A" w:rsidRPr="007F2770" w:rsidRDefault="009F773A" w:rsidP="00B03AC8">
            <w:pPr>
              <w:keepNext/>
              <w:keepLines/>
              <w:spacing w:after="0"/>
              <w:rPr>
                <w:rFonts w:ascii="Arial" w:hAnsi="Arial"/>
                <w:sz w:val="18"/>
              </w:rPr>
            </w:pPr>
            <w:r w:rsidRPr="007F2770">
              <w:rPr>
                <w:rFonts w:ascii="Arial" w:hAnsi="Arial"/>
                <w:sz w:val="18"/>
              </w:rPr>
              <w:t>NR CGI (octet k+2 to k+9)</w:t>
            </w:r>
          </w:p>
        </w:tc>
      </w:tr>
      <w:tr w:rsidR="009F773A" w:rsidRPr="007F2770" w14:paraId="332EBB40" w14:textId="77777777" w:rsidTr="00B03AC8">
        <w:trPr>
          <w:cantSplit/>
          <w:jc w:val="center"/>
        </w:trPr>
        <w:tc>
          <w:tcPr>
            <w:tcW w:w="7084" w:type="dxa"/>
            <w:gridSpan w:val="6"/>
            <w:tcBorders>
              <w:top w:val="nil"/>
            </w:tcBorders>
          </w:tcPr>
          <w:p w14:paraId="1E0B50FD" w14:textId="77777777" w:rsidR="009F773A" w:rsidRPr="007F2770" w:rsidRDefault="009F773A" w:rsidP="00B03AC8">
            <w:pPr>
              <w:keepNext/>
              <w:keepLines/>
              <w:spacing w:after="0"/>
              <w:rPr>
                <w:rFonts w:ascii="Arial" w:hAnsi="Arial"/>
                <w:sz w:val="18"/>
              </w:rPr>
            </w:pPr>
            <w:r w:rsidRPr="007F2770">
              <w:rPr>
                <w:rFonts w:ascii="Arial" w:hAnsi="Arial"/>
                <w:sz w:val="18"/>
              </w:rPr>
              <w:t>The NR CGI globally identifies an NR cell. It contains the NR Cell ID and the PLMN ID of that cell.</w:t>
            </w:r>
          </w:p>
        </w:tc>
      </w:tr>
      <w:tr w:rsidR="009F773A" w:rsidRPr="007F2770" w14:paraId="783C4C60" w14:textId="77777777" w:rsidTr="00B03AC8">
        <w:trPr>
          <w:cantSplit/>
          <w:jc w:val="center"/>
        </w:trPr>
        <w:tc>
          <w:tcPr>
            <w:tcW w:w="7084" w:type="dxa"/>
            <w:gridSpan w:val="6"/>
            <w:tcBorders>
              <w:top w:val="nil"/>
            </w:tcBorders>
          </w:tcPr>
          <w:p w14:paraId="22D248B7" w14:textId="77777777" w:rsidR="009F773A" w:rsidRPr="007F2770" w:rsidRDefault="009F773A" w:rsidP="00B03AC8">
            <w:pPr>
              <w:keepNext/>
              <w:keepLines/>
              <w:spacing w:after="0"/>
              <w:rPr>
                <w:rFonts w:ascii="Arial" w:hAnsi="Arial"/>
                <w:sz w:val="18"/>
              </w:rPr>
            </w:pPr>
          </w:p>
        </w:tc>
      </w:tr>
      <w:tr w:rsidR="009F773A" w:rsidRPr="007F2770" w14:paraId="214E54DD" w14:textId="77777777" w:rsidTr="00B03AC8">
        <w:trPr>
          <w:cantSplit/>
          <w:jc w:val="center"/>
        </w:trPr>
        <w:tc>
          <w:tcPr>
            <w:tcW w:w="7084" w:type="dxa"/>
            <w:gridSpan w:val="6"/>
            <w:tcBorders>
              <w:top w:val="nil"/>
            </w:tcBorders>
          </w:tcPr>
          <w:p w14:paraId="3C4AEC0C" w14:textId="77777777" w:rsidR="009F773A" w:rsidRPr="007F2770" w:rsidRDefault="009F773A" w:rsidP="00B03AC8">
            <w:pPr>
              <w:keepNext/>
              <w:keepLines/>
              <w:spacing w:after="0"/>
              <w:rPr>
                <w:rFonts w:ascii="Arial" w:hAnsi="Arial"/>
                <w:sz w:val="18"/>
              </w:rPr>
            </w:pPr>
            <w:r w:rsidRPr="007F2770">
              <w:rPr>
                <w:rFonts w:ascii="Arial" w:hAnsi="Arial"/>
                <w:sz w:val="18"/>
              </w:rPr>
              <w:t>NR Cell ID (octet k+2 to k+6)</w:t>
            </w:r>
          </w:p>
        </w:tc>
      </w:tr>
      <w:tr w:rsidR="009F773A" w:rsidRPr="007F2770" w14:paraId="42663A81" w14:textId="77777777" w:rsidTr="00B03AC8">
        <w:trPr>
          <w:cantSplit/>
          <w:jc w:val="center"/>
        </w:trPr>
        <w:tc>
          <w:tcPr>
            <w:tcW w:w="7084" w:type="dxa"/>
            <w:gridSpan w:val="6"/>
            <w:tcBorders>
              <w:top w:val="nil"/>
            </w:tcBorders>
          </w:tcPr>
          <w:p w14:paraId="551A6738" w14:textId="68FA2644" w:rsidR="009F773A" w:rsidRPr="007F2770" w:rsidRDefault="009F773A" w:rsidP="00B03AC8">
            <w:pPr>
              <w:keepNext/>
              <w:keepLines/>
              <w:spacing w:after="0"/>
              <w:rPr>
                <w:rFonts w:ascii="Arial" w:hAnsi="Arial"/>
                <w:sz w:val="18"/>
              </w:rPr>
            </w:pPr>
            <w:r w:rsidRPr="007F2770">
              <w:rPr>
                <w:rFonts w:ascii="Arial" w:hAnsi="Arial"/>
                <w:sz w:val="18"/>
              </w:rPr>
              <w:t xml:space="preserve">The NR Cell ID consists of 36 bits identifying an NR Cell ID as specified in subclause 9.3.1.7 of 3GPP TS 38.413 [31], in hexadecimal representation. Bit 8 of octet </w:t>
            </w:r>
            <w:r w:rsidR="00BC006C">
              <w:rPr>
                <w:rFonts w:ascii="Arial" w:hAnsi="Arial"/>
                <w:sz w:val="18"/>
              </w:rPr>
              <w:t>k+2</w:t>
            </w:r>
            <w:r w:rsidRPr="007F2770">
              <w:rPr>
                <w:rFonts w:ascii="Arial" w:hAnsi="Arial"/>
                <w:sz w:val="18"/>
              </w:rPr>
              <w:t xml:space="preserve"> is the most significant bit and bit 5 of octet </w:t>
            </w:r>
            <w:r w:rsidR="00BC006C">
              <w:rPr>
                <w:rFonts w:ascii="Arial" w:hAnsi="Arial"/>
                <w:sz w:val="18"/>
              </w:rPr>
              <w:t>k+6</w:t>
            </w:r>
            <w:r w:rsidRPr="007F2770">
              <w:rPr>
                <w:rFonts w:ascii="Arial" w:hAnsi="Arial"/>
                <w:sz w:val="18"/>
              </w:rPr>
              <w:t xml:space="preserve"> is the least significant bit. Bits 1 to 4 of octet </w:t>
            </w:r>
            <w:r w:rsidR="00BC006C">
              <w:rPr>
                <w:rFonts w:ascii="Arial" w:hAnsi="Arial"/>
                <w:sz w:val="18"/>
              </w:rPr>
              <w:t>k+6</w:t>
            </w:r>
            <w:r w:rsidRPr="007F2770">
              <w:rPr>
                <w:rFonts w:ascii="Arial" w:hAnsi="Arial"/>
                <w:sz w:val="18"/>
              </w:rPr>
              <w:t xml:space="preserve"> are spare and shall be coded as zero.</w:t>
            </w:r>
          </w:p>
          <w:p w14:paraId="70F6AD60" w14:textId="77777777" w:rsidR="009F773A" w:rsidRPr="007F2770" w:rsidRDefault="009F773A" w:rsidP="00B03AC8">
            <w:pPr>
              <w:keepNext/>
              <w:keepLines/>
              <w:spacing w:after="0"/>
              <w:rPr>
                <w:rFonts w:ascii="Arial" w:hAnsi="Arial"/>
                <w:sz w:val="18"/>
              </w:rPr>
            </w:pPr>
          </w:p>
        </w:tc>
      </w:tr>
      <w:tr w:rsidR="009F773A" w:rsidRPr="007F2770" w14:paraId="0CE24784" w14:textId="77777777" w:rsidTr="00B03AC8">
        <w:trPr>
          <w:cantSplit/>
          <w:jc w:val="center"/>
        </w:trPr>
        <w:tc>
          <w:tcPr>
            <w:tcW w:w="7084" w:type="dxa"/>
            <w:gridSpan w:val="6"/>
            <w:tcBorders>
              <w:top w:val="nil"/>
            </w:tcBorders>
          </w:tcPr>
          <w:p w14:paraId="66DF3FCD" w14:textId="2F20AF0B" w:rsidR="009F773A" w:rsidRPr="007F2770" w:rsidRDefault="009F773A" w:rsidP="00B03AC8">
            <w:pPr>
              <w:keepNext/>
              <w:keepLines/>
              <w:spacing w:after="0"/>
              <w:rPr>
                <w:rFonts w:ascii="Arial" w:hAnsi="Arial"/>
                <w:sz w:val="18"/>
              </w:rPr>
            </w:pPr>
            <w:r w:rsidRPr="007F2770">
              <w:rPr>
                <w:rFonts w:ascii="Arial" w:hAnsi="Arial"/>
                <w:sz w:val="18"/>
              </w:rPr>
              <w:t>MCC, Mobile country code (octet k+</w:t>
            </w:r>
            <w:r w:rsidR="00381CB7">
              <w:rPr>
                <w:rFonts w:ascii="Arial" w:hAnsi="Arial"/>
                <w:sz w:val="18"/>
              </w:rPr>
              <w:t>7</w:t>
            </w:r>
            <w:r w:rsidRPr="007F2770">
              <w:rPr>
                <w:rFonts w:ascii="Arial" w:hAnsi="Arial"/>
                <w:sz w:val="18"/>
              </w:rPr>
              <w:t xml:space="preserve"> and bits 1 to 4 octet k+</w:t>
            </w:r>
            <w:r w:rsidR="00381CB7">
              <w:rPr>
                <w:rFonts w:ascii="Arial" w:hAnsi="Arial"/>
                <w:sz w:val="18"/>
              </w:rPr>
              <w:t>8</w:t>
            </w:r>
            <w:r w:rsidRPr="007F2770">
              <w:rPr>
                <w:rFonts w:ascii="Arial" w:hAnsi="Arial"/>
                <w:sz w:val="18"/>
              </w:rPr>
              <w:t>)</w:t>
            </w:r>
          </w:p>
          <w:p w14:paraId="1D9F8C9E" w14:textId="77777777" w:rsidR="009F773A" w:rsidRPr="007F2770" w:rsidRDefault="009F773A" w:rsidP="00B03AC8">
            <w:pPr>
              <w:keepNext/>
              <w:keepLines/>
              <w:spacing w:after="0"/>
              <w:rPr>
                <w:rFonts w:ascii="Arial" w:hAnsi="Arial"/>
                <w:sz w:val="18"/>
              </w:rPr>
            </w:pPr>
            <w:r w:rsidRPr="007F2770">
              <w:rPr>
                <w:rFonts w:ascii="Arial" w:hAnsi="Arial"/>
                <w:sz w:val="18"/>
              </w:rPr>
              <w:t>The MCC field is coded as in ITU-T Recommendation E.212 [42], annex A.</w:t>
            </w:r>
          </w:p>
        </w:tc>
      </w:tr>
      <w:tr w:rsidR="009F773A" w:rsidRPr="007F2770" w14:paraId="70967538" w14:textId="77777777" w:rsidTr="00B03AC8">
        <w:trPr>
          <w:cantSplit/>
          <w:jc w:val="center"/>
        </w:trPr>
        <w:tc>
          <w:tcPr>
            <w:tcW w:w="7084" w:type="dxa"/>
            <w:gridSpan w:val="6"/>
            <w:tcBorders>
              <w:top w:val="nil"/>
            </w:tcBorders>
          </w:tcPr>
          <w:p w14:paraId="5FDE5CAE" w14:textId="77777777" w:rsidR="009F773A" w:rsidRPr="007F2770" w:rsidRDefault="009F773A" w:rsidP="00B03AC8">
            <w:pPr>
              <w:keepNext/>
              <w:keepLines/>
              <w:spacing w:after="0"/>
              <w:rPr>
                <w:rFonts w:ascii="Arial" w:hAnsi="Arial"/>
                <w:sz w:val="18"/>
              </w:rPr>
            </w:pPr>
          </w:p>
        </w:tc>
      </w:tr>
      <w:tr w:rsidR="009F773A" w:rsidRPr="007F2770" w14:paraId="5881ACD6" w14:textId="77777777" w:rsidTr="00B03AC8">
        <w:trPr>
          <w:cantSplit/>
          <w:jc w:val="center"/>
        </w:trPr>
        <w:tc>
          <w:tcPr>
            <w:tcW w:w="7084" w:type="dxa"/>
            <w:gridSpan w:val="6"/>
            <w:tcBorders>
              <w:top w:val="nil"/>
            </w:tcBorders>
          </w:tcPr>
          <w:p w14:paraId="571BE8C4" w14:textId="49CF7ED8" w:rsidR="009F773A" w:rsidRPr="007F2770" w:rsidRDefault="009F773A" w:rsidP="00B03AC8">
            <w:pPr>
              <w:keepNext/>
              <w:keepLines/>
              <w:spacing w:after="0"/>
              <w:rPr>
                <w:rFonts w:ascii="Arial" w:hAnsi="Arial"/>
                <w:sz w:val="18"/>
              </w:rPr>
            </w:pPr>
            <w:r w:rsidRPr="007F2770">
              <w:rPr>
                <w:rFonts w:ascii="Arial" w:hAnsi="Arial"/>
                <w:sz w:val="18"/>
              </w:rPr>
              <w:t>MNC, Mobile network code (bits 5 to 8 of octet k+</w:t>
            </w:r>
            <w:r w:rsidR="00381CB7">
              <w:rPr>
                <w:rFonts w:ascii="Arial" w:hAnsi="Arial"/>
                <w:sz w:val="18"/>
              </w:rPr>
              <w:t>8</w:t>
            </w:r>
            <w:r w:rsidRPr="007F2770">
              <w:rPr>
                <w:rFonts w:ascii="Arial" w:hAnsi="Arial"/>
                <w:sz w:val="18"/>
              </w:rPr>
              <w:t xml:space="preserve"> and octet k+</w:t>
            </w:r>
            <w:r w:rsidR="00381CB7">
              <w:rPr>
                <w:rFonts w:ascii="Arial" w:hAnsi="Arial"/>
                <w:sz w:val="18"/>
              </w:rPr>
              <w:t>9</w:t>
            </w:r>
            <w:r w:rsidRPr="007F2770">
              <w:rPr>
                <w:rFonts w:ascii="Arial" w:hAnsi="Arial"/>
                <w:sz w:val="18"/>
              </w:rPr>
              <w:t>)</w:t>
            </w:r>
          </w:p>
          <w:p w14:paraId="64BD981E" w14:textId="38420F34" w:rsidR="009F773A" w:rsidRPr="007F2770" w:rsidRDefault="009F773A" w:rsidP="00B03AC8">
            <w:pPr>
              <w:keepNext/>
              <w:keepLines/>
              <w:spacing w:after="0"/>
              <w:rPr>
                <w:rFonts w:ascii="Arial" w:hAnsi="Arial"/>
                <w:sz w:val="18"/>
              </w:rPr>
            </w:pPr>
            <w:r w:rsidRPr="007F2770">
              <w:rPr>
                <w:rFonts w:ascii="Arial" w:hAnsi="Arial"/>
                <w:sz w:val="18"/>
              </w:rPr>
              <w:t>The coding of this field is the responsibility of each administration but BCD coding shall be used. The MNC shall consist of 2 or 3 digits. If a network operator decides to use only two digits in the MNC, bits 5 to 8 of octet k+</w:t>
            </w:r>
            <w:r w:rsidR="00381CB7">
              <w:rPr>
                <w:rFonts w:ascii="Arial" w:hAnsi="Arial"/>
                <w:sz w:val="18"/>
              </w:rPr>
              <w:t>8</w:t>
            </w:r>
            <w:r w:rsidRPr="007F2770">
              <w:rPr>
                <w:rFonts w:ascii="Arial" w:hAnsi="Arial"/>
                <w:sz w:val="18"/>
              </w:rPr>
              <w:t xml:space="preserve"> shall be coded as "1111".</w:t>
            </w:r>
          </w:p>
        </w:tc>
      </w:tr>
      <w:tr w:rsidR="009F773A" w:rsidRPr="007F2770" w14:paraId="3292D745" w14:textId="77777777" w:rsidTr="00B03AC8">
        <w:trPr>
          <w:cantSplit/>
          <w:jc w:val="center"/>
        </w:trPr>
        <w:tc>
          <w:tcPr>
            <w:tcW w:w="7084" w:type="dxa"/>
            <w:gridSpan w:val="6"/>
            <w:tcBorders>
              <w:top w:val="nil"/>
            </w:tcBorders>
          </w:tcPr>
          <w:p w14:paraId="01D063D7" w14:textId="77777777" w:rsidR="009F773A" w:rsidRPr="007F2770" w:rsidRDefault="009F773A" w:rsidP="00B03AC8">
            <w:pPr>
              <w:keepNext/>
              <w:keepLines/>
              <w:spacing w:after="0"/>
              <w:rPr>
                <w:rFonts w:ascii="Arial" w:hAnsi="Arial"/>
                <w:sz w:val="18"/>
              </w:rPr>
            </w:pPr>
          </w:p>
        </w:tc>
      </w:tr>
      <w:tr w:rsidR="009F773A" w:rsidRPr="007F2770" w14:paraId="6713165F" w14:textId="77777777" w:rsidTr="00B03AC8">
        <w:trPr>
          <w:cantSplit/>
          <w:jc w:val="center"/>
        </w:trPr>
        <w:tc>
          <w:tcPr>
            <w:tcW w:w="7084" w:type="dxa"/>
            <w:gridSpan w:val="6"/>
            <w:tcBorders>
              <w:top w:val="nil"/>
            </w:tcBorders>
          </w:tcPr>
          <w:p w14:paraId="46593355" w14:textId="2E0D4EC2" w:rsidR="009F773A" w:rsidRPr="007F2770" w:rsidRDefault="009F773A" w:rsidP="00B03AC8">
            <w:pPr>
              <w:keepNext/>
              <w:keepLines/>
              <w:spacing w:after="0"/>
              <w:rPr>
                <w:rFonts w:ascii="Arial" w:hAnsi="Arial"/>
                <w:sz w:val="18"/>
              </w:rPr>
            </w:pPr>
            <w:r w:rsidRPr="007F2770">
              <w:rPr>
                <w:rFonts w:ascii="Arial" w:hAnsi="Arial"/>
                <w:sz w:val="18"/>
              </w:rPr>
              <w:t>The MCC and MNC digits are coded as octets 6 to 8 of the Temporary mobile group identity IE in figure 10.5.154 of 3GPP TS 24.008 [12].</w:t>
            </w:r>
          </w:p>
        </w:tc>
      </w:tr>
      <w:tr w:rsidR="009F773A" w:rsidRPr="007F2770" w14:paraId="6E1B310E" w14:textId="77777777" w:rsidTr="00B03AC8">
        <w:trPr>
          <w:cantSplit/>
          <w:jc w:val="center"/>
        </w:trPr>
        <w:tc>
          <w:tcPr>
            <w:tcW w:w="7084" w:type="dxa"/>
            <w:gridSpan w:val="6"/>
            <w:tcBorders>
              <w:top w:val="nil"/>
            </w:tcBorders>
          </w:tcPr>
          <w:p w14:paraId="624E3A30" w14:textId="77777777" w:rsidR="009F773A" w:rsidRPr="007F2770" w:rsidRDefault="009F773A" w:rsidP="00B03AC8">
            <w:pPr>
              <w:keepNext/>
              <w:keepLines/>
              <w:spacing w:after="0"/>
              <w:rPr>
                <w:rFonts w:ascii="Arial" w:hAnsi="Arial"/>
                <w:sz w:val="18"/>
              </w:rPr>
            </w:pPr>
          </w:p>
        </w:tc>
      </w:tr>
      <w:tr w:rsidR="009F773A" w:rsidRPr="007F2770" w14:paraId="415227E8" w14:textId="77777777" w:rsidTr="00B03AC8">
        <w:trPr>
          <w:cantSplit/>
          <w:jc w:val="center"/>
        </w:trPr>
        <w:tc>
          <w:tcPr>
            <w:tcW w:w="7084" w:type="dxa"/>
            <w:gridSpan w:val="6"/>
          </w:tcPr>
          <w:p w14:paraId="2435DC53" w14:textId="77777777" w:rsidR="009F773A" w:rsidRPr="007F2770" w:rsidRDefault="009F773A" w:rsidP="00B03AC8">
            <w:pPr>
              <w:keepNext/>
              <w:keepLines/>
              <w:spacing w:after="0"/>
              <w:rPr>
                <w:rFonts w:ascii="Arial" w:hAnsi="Arial"/>
                <w:sz w:val="18"/>
              </w:rPr>
            </w:pPr>
            <w:r w:rsidRPr="007F2770">
              <w:rPr>
                <w:rFonts w:ascii="Arial" w:hAnsi="Arial"/>
                <w:sz w:val="18"/>
              </w:rPr>
              <w:t>MBS start time (octets s+1 to s+6)</w:t>
            </w:r>
          </w:p>
        </w:tc>
      </w:tr>
      <w:tr w:rsidR="009F773A" w:rsidRPr="007F2770" w14:paraId="1409B3DD" w14:textId="77777777" w:rsidTr="00B03AC8">
        <w:trPr>
          <w:cantSplit/>
          <w:jc w:val="center"/>
        </w:trPr>
        <w:tc>
          <w:tcPr>
            <w:tcW w:w="7084" w:type="dxa"/>
            <w:gridSpan w:val="6"/>
          </w:tcPr>
          <w:p w14:paraId="07D1BB43" w14:textId="77777777" w:rsidR="009F773A" w:rsidRPr="007F2770" w:rsidRDefault="009F773A" w:rsidP="00B03AC8">
            <w:pPr>
              <w:keepNext/>
              <w:keepLines/>
              <w:spacing w:after="0"/>
              <w:rPr>
                <w:rFonts w:ascii="Arial" w:hAnsi="Arial"/>
                <w:sz w:val="18"/>
              </w:rPr>
            </w:pPr>
            <w:r w:rsidRPr="007F2770">
              <w:rPr>
                <w:rFonts w:ascii="Arial" w:hAnsi="Arial"/>
                <w:sz w:val="18"/>
              </w:rPr>
              <w:t>The MBS start time is coded as described in subclause 10.5.3.9 in 3GPP TS 24.008 [12] starting from octet 2 till octet 7.</w:t>
            </w:r>
          </w:p>
        </w:tc>
      </w:tr>
      <w:tr w:rsidR="009F773A" w:rsidRPr="007F2770" w14:paraId="38CD6BB2" w14:textId="77777777" w:rsidTr="00B03AC8">
        <w:trPr>
          <w:cantSplit/>
          <w:jc w:val="center"/>
        </w:trPr>
        <w:tc>
          <w:tcPr>
            <w:tcW w:w="7084" w:type="dxa"/>
            <w:gridSpan w:val="6"/>
          </w:tcPr>
          <w:p w14:paraId="5345D371" w14:textId="77777777" w:rsidR="009F773A" w:rsidRPr="007F2770" w:rsidRDefault="009F773A" w:rsidP="00B03AC8">
            <w:pPr>
              <w:keepNext/>
              <w:keepLines/>
              <w:spacing w:after="0"/>
              <w:rPr>
                <w:rFonts w:ascii="Arial" w:hAnsi="Arial"/>
                <w:sz w:val="18"/>
              </w:rPr>
            </w:pPr>
          </w:p>
        </w:tc>
      </w:tr>
      <w:tr w:rsidR="009F773A" w:rsidRPr="007F2770" w14:paraId="6A719103" w14:textId="77777777" w:rsidTr="00B03AC8">
        <w:trPr>
          <w:cantSplit/>
          <w:jc w:val="center"/>
        </w:trPr>
        <w:tc>
          <w:tcPr>
            <w:tcW w:w="7084" w:type="dxa"/>
            <w:gridSpan w:val="6"/>
          </w:tcPr>
          <w:p w14:paraId="3BA956BE" w14:textId="77777777" w:rsidR="009F773A" w:rsidRPr="007F2770" w:rsidRDefault="009F773A" w:rsidP="00B03AC8">
            <w:pPr>
              <w:keepNext/>
              <w:keepLines/>
              <w:spacing w:after="0"/>
              <w:rPr>
                <w:rFonts w:ascii="Arial" w:hAnsi="Arial"/>
                <w:sz w:val="18"/>
              </w:rPr>
            </w:pPr>
            <w:r w:rsidRPr="007F2770">
              <w:rPr>
                <w:rFonts w:ascii="Arial" w:hAnsi="Arial"/>
                <w:sz w:val="18"/>
              </w:rPr>
              <w:t>MBS back-off timer (octet s+1)</w:t>
            </w:r>
          </w:p>
        </w:tc>
      </w:tr>
      <w:tr w:rsidR="009F773A" w:rsidRPr="007F2770" w14:paraId="0362472E" w14:textId="77777777" w:rsidTr="00B03AC8">
        <w:trPr>
          <w:cantSplit/>
          <w:jc w:val="center"/>
        </w:trPr>
        <w:tc>
          <w:tcPr>
            <w:tcW w:w="7084" w:type="dxa"/>
            <w:gridSpan w:val="6"/>
          </w:tcPr>
          <w:p w14:paraId="21D4FFB3" w14:textId="77777777" w:rsidR="009F773A" w:rsidRPr="007F2770" w:rsidRDefault="009F773A" w:rsidP="00B03AC8">
            <w:pPr>
              <w:keepNext/>
              <w:keepLines/>
              <w:spacing w:after="0"/>
              <w:rPr>
                <w:rFonts w:ascii="Arial" w:hAnsi="Arial"/>
                <w:sz w:val="18"/>
              </w:rPr>
            </w:pPr>
            <w:r w:rsidRPr="007F2770">
              <w:rPr>
                <w:rFonts w:ascii="Arial" w:hAnsi="Arial"/>
                <w:sz w:val="18"/>
              </w:rPr>
              <w:t>The MBS back-off timer is coded as octet 3 described in subclause 10.5.7.4a in 3GPP TS 24.008 [12].</w:t>
            </w:r>
          </w:p>
        </w:tc>
      </w:tr>
      <w:tr w:rsidR="00EF23D5" w:rsidRPr="007F2770" w14:paraId="2F102B5C" w14:textId="77777777" w:rsidTr="00B03AC8">
        <w:trPr>
          <w:cantSplit/>
          <w:jc w:val="center"/>
        </w:trPr>
        <w:tc>
          <w:tcPr>
            <w:tcW w:w="7084" w:type="dxa"/>
            <w:gridSpan w:val="6"/>
          </w:tcPr>
          <w:p w14:paraId="1C84D5F0" w14:textId="77777777" w:rsidR="00EF23D5" w:rsidRPr="007F2770" w:rsidRDefault="00EF23D5" w:rsidP="00B03AC8">
            <w:pPr>
              <w:keepNext/>
              <w:keepLines/>
              <w:spacing w:after="0"/>
              <w:rPr>
                <w:rFonts w:ascii="Arial" w:hAnsi="Arial"/>
                <w:sz w:val="18"/>
              </w:rPr>
            </w:pPr>
          </w:p>
        </w:tc>
      </w:tr>
      <w:tr w:rsidR="00EF23D5" w:rsidRPr="007F2770" w14:paraId="156E6118" w14:textId="77777777" w:rsidTr="00B03AC8">
        <w:trPr>
          <w:cantSplit/>
          <w:jc w:val="center"/>
        </w:trPr>
        <w:tc>
          <w:tcPr>
            <w:tcW w:w="7084" w:type="dxa"/>
            <w:gridSpan w:val="6"/>
          </w:tcPr>
          <w:p w14:paraId="30FA8288" w14:textId="0F70F164" w:rsidR="00EF23D5" w:rsidRPr="007F2770" w:rsidRDefault="00EF23D5" w:rsidP="00EF23D5">
            <w:pPr>
              <w:keepNext/>
              <w:keepLines/>
              <w:spacing w:after="0"/>
              <w:rPr>
                <w:rFonts w:ascii="Arial" w:hAnsi="Arial"/>
                <w:sz w:val="18"/>
              </w:rPr>
            </w:pPr>
            <w:r w:rsidRPr="007F2770">
              <w:rPr>
                <w:rFonts w:ascii="Arial" w:hAnsi="Arial"/>
                <w:sz w:val="18"/>
              </w:rPr>
              <w:t>MTK indication (MTKI) (bit1 of octet i+2)</w:t>
            </w:r>
          </w:p>
        </w:tc>
      </w:tr>
      <w:tr w:rsidR="00EF23D5" w:rsidRPr="007F2770" w14:paraId="775F53C9" w14:textId="77777777" w:rsidTr="00B03AC8">
        <w:trPr>
          <w:cantSplit/>
          <w:jc w:val="center"/>
        </w:trPr>
        <w:tc>
          <w:tcPr>
            <w:tcW w:w="7084" w:type="dxa"/>
            <w:gridSpan w:val="6"/>
          </w:tcPr>
          <w:p w14:paraId="0CD58BC2" w14:textId="7AE93336" w:rsidR="00EF23D5" w:rsidRPr="007F2770" w:rsidRDefault="00EF23D5" w:rsidP="00EF23D5">
            <w:pPr>
              <w:keepNext/>
              <w:keepLines/>
              <w:spacing w:after="0"/>
              <w:rPr>
                <w:rFonts w:ascii="Arial" w:hAnsi="Arial"/>
                <w:sz w:val="18"/>
              </w:rPr>
            </w:pPr>
            <w:r w:rsidRPr="007F2770">
              <w:rPr>
                <w:rFonts w:ascii="Arial" w:hAnsi="Arial"/>
                <w:sz w:val="18"/>
              </w:rPr>
              <w:t>The MTKI indicates whether the MTK ID and Encrypted MTK are included in the MBS security keys set or not.</w:t>
            </w:r>
          </w:p>
        </w:tc>
      </w:tr>
      <w:tr w:rsidR="00EF23D5" w:rsidRPr="007F2770" w14:paraId="4D08C92F" w14:textId="77777777" w:rsidTr="00B03AC8">
        <w:trPr>
          <w:cantSplit/>
          <w:jc w:val="center"/>
        </w:trPr>
        <w:tc>
          <w:tcPr>
            <w:tcW w:w="7084" w:type="dxa"/>
            <w:gridSpan w:val="6"/>
          </w:tcPr>
          <w:p w14:paraId="22BD2387" w14:textId="5F5E8D0F" w:rsidR="00EF23D5" w:rsidRPr="007F2770" w:rsidRDefault="00EF23D5" w:rsidP="00EF23D5">
            <w:pPr>
              <w:keepNext/>
              <w:keepLines/>
              <w:spacing w:after="0"/>
              <w:rPr>
                <w:rFonts w:ascii="Arial" w:hAnsi="Arial"/>
                <w:sz w:val="18"/>
              </w:rPr>
            </w:pPr>
            <w:r w:rsidRPr="007F2770">
              <w:rPr>
                <w:rFonts w:ascii="Arial" w:hAnsi="Arial"/>
                <w:sz w:val="18"/>
              </w:rPr>
              <w:t>Bit</w:t>
            </w:r>
          </w:p>
        </w:tc>
      </w:tr>
      <w:tr w:rsidR="00EF23D5" w:rsidRPr="007F2770" w14:paraId="664F1E1C" w14:textId="77777777" w:rsidTr="00B03AC8">
        <w:trPr>
          <w:cantSplit/>
          <w:jc w:val="center"/>
        </w:trPr>
        <w:tc>
          <w:tcPr>
            <w:tcW w:w="7084" w:type="dxa"/>
            <w:gridSpan w:val="6"/>
          </w:tcPr>
          <w:p w14:paraId="6C2BC5C6" w14:textId="49566EC3" w:rsidR="00EF23D5" w:rsidRPr="007F2770" w:rsidRDefault="00EF23D5" w:rsidP="00EF23D5">
            <w:pPr>
              <w:keepNext/>
              <w:keepLines/>
              <w:spacing w:after="0"/>
              <w:rPr>
                <w:rFonts w:ascii="Arial" w:hAnsi="Arial"/>
                <w:sz w:val="18"/>
              </w:rPr>
            </w:pPr>
            <w:r w:rsidRPr="007F2770">
              <w:rPr>
                <w:rFonts w:ascii="Arial" w:hAnsi="Arial"/>
                <w:b/>
                <w:bCs/>
                <w:sz w:val="18"/>
              </w:rPr>
              <w:t>1</w:t>
            </w:r>
          </w:p>
        </w:tc>
      </w:tr>
      <w:tr w:rsidR="00501988" w:rsidRPr="007F2770" w14:paraId="3C2654DF" w14:textId="77777777" w:rsidTr="00CA66DA">
        <w:trPr>
          <w:cantSplit/>
          <w:jc w:val="center"/>
        </w:trPr>
        <w:tc>
          <w:tcPr>
            <w:tcW w:w="273" w:type="dxa"/>
            <w:tcBorders>
              <w:top w:val="nil"/>
              <w:left w:val="single" w:sz="4" w:space="0" w:color="auto"/>
              <w:bottom w:val="nil"/>
              <w:right w:val="nil"/>
            </w:tcBorders>
          </w:tcPr>
          <w:p w14:paraId="33B2E927" w14:textId="77777777" w:rsidR="00501988" w:rsidRPr="007F2770" w:rsidRDefault="00501988" w:rsidP="00CA66DA">
            <w:pPr>
              <w:keepNext/>
              <w:keepLines/>
              <w:spacing w:after="0"/>
              <w:rPr>
                <w:rFonts w:ascii="Arial" w:hAnsi="Arial" w:cs="Arial"/>
                <w:sz w:val="18"/>
                <w:szCs w:val="18"/>
              </w:rPr>
            </w:pPr>
            <w:r w:rsidRPr="007F2770">
              <w:rPr>
                <w:rFonts w:ascii="Arial" w:hAnsi="Arial" w:cs="Arial"/>
                <w:sz w:val="18"/>
                <w:szCs w:val="18"/>
              </w:rPr>
              <w:t>0</w:t>
            </w:r>
          </w:p>
        </w:tc>
        <w:tc>
          <w:tcPr>
            <w:tcW w:w="6811" w:type="dxa"/>
            <w:gridSpan w:val="5"/>
            <w:tcBorders>
              <w:top w:val="nil"/>
              <w:left w:val="nil"/>
              <w:bottom w:val="nil"/>
              <w:right w:val="single" w:sz="4" w:space="0" w:color="auto"/>
            </w:tcBorders>
          </w:tcPr>
          <w:p w14:paraId="71A759A0" w14:textId="6308D51E" w:rsidR="00501988" w:rsidRPr="007F2770" w:rsidRDefault="00501988" w:rsidP="00CA66DA">
            <w:pPr>
              <w:pStyle w:val="TAL"/>
            </w:pPr>
            <w:r w:rsidRPr="007F2770">
              <w:t>MTK ID and Encrypted MTK not included</w:t>
            </w:r>
          </w:p>
        </w:tc>
      </w:tr>
      <w:tr w:rsidR="00501988" w:rsidRPr="007F2770" w14:paraId="25780123" w14:textId="77777777" w:rsidTr="00CA66DA">
        <w:trPr>
          <w:cantSplit/>
          <w:jc w:val="center"/>
        </w:trPr>
        <w:tc>
          <w:tcPr>
            <w:tcW w:w="273" w:type="dxa"/>
            <w:tcBorders>
              <w:top w:val="nil"/>
              <w:left w:val="single" w:sz="4" w:space="0" w:color="auto"/>
              <w:bottom w:val="nil"/>
              <w:right w:val="nil"/>
            </w:tcBorders>
          </w:tcPr>
          <w:p w14:paraId="2592D1B2" w14:textId="77777777" w:rsidR="00501988" w:rsidRPr="007F2770" w:rsidRDefault="00501988" w:rsidP="00CA66DA">
            <w:pPr>
              <w:keepNext/>
              <w:keepLines/>
              <w:spacing w:after="0"/>
              <w:rPr>
                <w:rFonts w:ascii="Arial" w:hAnsi="Arial" w:cs="Arial"/>
                <w:sz w:val="18"/>
                <w:szCs w:val="18"/>
              </w:rPr>
            </w:pPr>
            <w:r w:rsidRPr="007F2770">
              <w:rPr>
                <w:rFonts w:ascii="Arial" w:hAnsi="Arial" w:cs="Arial"/>
                <w:sz w:val="18"/>
                <w:szCs w:val="18"/>
              </w:rPr>
              <w:t>1</w:t>
            </w:r>
          </w:p>
        </w:tc>
        <w:tc>
          <w:tcPr>
            <w:tcW w:w="6811" w:type="dxa"/>
            <w:gridSpan w:val="5"/>
            <w:tcBorders>
              <w:top w:val="nil"/>
              <w:left w:val="nil"/>
              <w:bottom w:val="nil"/>
              <w:right w:val="single" w:sz="4" w:space="0" w:color="auto"/>
            </w:tcBorders>
          </w:tcPr>
          <w:p w14:paraId="0C83559C" w14:textId="02869068" w:rsidR="00501988" w:rsidRPr="007F2770" w:rsidRDefault="00501988" w:rsidP="00CA66DA">
            <w:pPr>
              <w:pStyle w:val="TAL"/>
            </w:pPr>
            <w:r w:rsidRPr="007F2770">
              <w:t>MTK ID and Encrypted MTK included</w:t>
            </w:r>
          </w:p>
        </w:tc>
      </w:tr>
      <w:tr w:rsidR="00EF23D5" w:rsidRPr="007F2770" w14:paraId="4B9595D9" w14:textId="77777777" w:rsidTr="00B03AC8">
        <w:trPr>
          <w:cantSplit/>
          <w:jc w:val="center"/>
        </w:trPr>
        <w:tc>
          <w:tcPr>
            <w:tcW w:w="7084" w:type="dxa"/>
            <w:gridSpan w:val="6"/>
          </w:tcPr>
          <w:p w14:paraId="396AA701" w14:textId="77777777" w:rsidR="00EF23D5" w:rsidRPr="007F2770" w:rsidRDefault="00EF23D5" w:rsidP="00EF23D5">
            <w:pPr>
              <w:keepNext/>
              <w:keepLines/>
              <w:spacing w:after="0"/>
              <w:rPr>
                <w:rFonts w:ascii="Arial" w:hAnsi="Arial"/>
                <w:sz w:val="18"/>
              </w:rPr>
            </w:pPr>
          </w:p>
        </w:tc>
      </w:tr>
      <w:tr w:rsidR="00EF23D5" w:rsidRPr="007F2770" w14:paraId="78598D8D" w14:textId="77777777" w:rsidTr="00B03AC8">
        <w:trPr>
          <w:cantSplit/>
          <w:jc w:val="center"/>
        </w:trPr>
        <w:tc>
          <w:tcPr>
            <w:tcW w:w="7084" w:type="dxa"/>
            <w:gridSpan w:val="6"/>
          </w:tcPr>
          <w:p w14:paraId="2FB97210" w14:textId="656BB418" w:rsidR="00EF23D5" w:rsidRPr="007F2770" w:rsidRDefault="00EF23D5" w:rsidP="00EF23D5">
            <w:pPr>
              <w:keepNext/>
              <w:keepLines/>
              <w:spacing w:after="0"/>
              <w:rPr>
                <w:rFonts w:ascii="Arial" w:hAnsi="Arial"/>
                <w:sz w:val="18"/>
              </w:rPr>
            </w:pPr>
            <w:r w:rsidRPr="007F2770">
              <w:rPr>
                <w:rFonts w:ascii="Arial" w:hAnsi="Arial"/>
                <w:sz w:val="18"/>
              </w:rPr>
              <w:t>Bits 2 to 8 of octet i+2 are spare and shall be coded as zero</w:t>
            </w:r>
          </w:p>
        </w:tc>
      </w:tr>
      <w:tr w:rsidR="00EF23D5" w:rsidRPr="007F2770" w14:paraId="7795679D" w14:textId="77777777" w:rsidTr="00B03AC8">
        <w:trPr>
          <w:cantSplit/>
          <w:jc w:val="center"/>
        </w:trPr>
        <w:tc>
          <w:tcPr>
            <w:tcW w:w="7084" w:type="dxa"/>
            <w:gridSpan w:val="6"/>
          </w:tcPr>
          <w:p w14:paraId="69658B14" w14:textId="77777777" w:rsidR="00EF23D5" w:rsidRPr="007F2770" w:rsidRDefault="00EF23D5" w:rsidP="00EF23D5">
            <w:pPr>
              <w:keepNext/>
              <w:keepLines/>
              <w:spacing w:after="0"/>
              <w:rPr>
                <w:rFonts w:ascii="Arial" w:hAnsi="Arial"/>
                <w:sz w:val="18"/>
              </w:rPr>
            </w:pPr>
          </w:p>
        </w:tc>
      </w:tr>
      <w:tr w:rsidR="00EF23D5" w:rsidRPr="007F2770" w14:paraId="79591747" w14:textId="77777777" w:rsidTr="00B03AC8">
        <w:trPr>
          <w:cantSplit/>
          <w:jc w:val="center"/>
        </w:trPr>
        <w:tc>
          <w:tcPr>
            <w:tcW w:w="7084" w:type="dxa"/>
            <w:gridSpan w:val="6"/>
          </w:tcPr>
          <w:p w14:paraId="6FE8F354" w14:textId="77777777" w:rsidR="00EF23D5" w:rsidRPr="007F2770" w:rsidRDefault="00EF23D5" w:rsidP="00EF23D5">
            <w:pPr>
              <w:keepNext/>
              <w:keepLines/>
              <w:spacing w:after="0"/>
              <w:rPr>
                <w:rFonts w:ascii="Arial" w:hAnsi="Arial"/>
                <w:sz w:val="18"/>
              </w:rPr>
            </w:pPr>
            <w:r w:rsidRPr="007F2770">
              <w:rPr>
                <w:rFonts w:ascii="Arial" w:hAnsi="Arial"/>
                <w:sz w:val="18"/>
              </w:rPr>
              <w:t>Key domain ID (octet i+3 to i+5)</w:t>
            </w:r>
          </w:p>
          <w:p w14:paraId="7AE9E091" w14:textId="44A5BB98" w:rsidR="00EF23D5" w:rsidRPr="007F2770" w:rsidRDefault="00EF23D5" w:rsidP="00EF23D5">
            <w:pPr>
              <w:keepNext/>
              <w:keepLines/>
              <w:spacing w:after="0"/>
              <w:rPr>
                <w:rFonts w:ascii="Arial" w:hAnsi="Arial"/>
                <w:sz w:val="18"/>
              </w:rPr>
            </w:pPr>
            <w:r w:rsidRPr="007F2770">
              <w:rPr>
                <w:rFonts w:ascii="Arial" w:hAnsi="Arial"/>
                <w:sz w:val="18"/>
              </w:rPr>
              <w:t>The key domain ID is 3 bytes long and is defined in 3GPP TS 33.246 [57]</w:t>
            </w:r>
            <w:r w:rsidR="00FD1C63">
              <w:rPr>
                <w:rFonts w:ascii="Arial" w:hAnsi="Arial"/>
                <w:sz w:val="18"/>
              </w:rPr>
              <w:t xml:space="preserve"> (NOTE 2)</w:t>
            </w:r>
            <w:r w:rsidRPr="007F2770">
              <w:rPr>
                <w:rFonts w:ascii="Arial" w:hAnsi="Arial"/>
                <w:sz w:val="18"/>
              </w:rPr>
              <w:t>.</w:t>
            </w:r>
          </w:p>
        </w:tc>
      </w:tr>
      <w:tr w:rsidR="00EF23D5" w:rsidRPr="007F2770" w14:paraId="236A2559" w14:textId="77777777" w:rsidTr="00B03AC8">
        <w:trPr>
          <w:cantSplit/>
          <w:jc w:val="center"/>
        </w:trPr>
        <w:tc>
          <w:tcPr>
            <w:tcW w:w="7084" w:type="dxa"/>
            <w:gridSpan w:val="6"/>
          </w:tcPr>
          <w:p w14:paraId="1187D7B0" w14:textId="77777777" w:rsidR="00EF23D5" w:rsidRPr="007F2770" w:rsidRDefault="00EF23D5" w:rsidP="00EF23D5">
            <w:pPr>
              <w:keepNext/>
              <w:keepLines/>
              <w:spacing w:after="0"/>
              <w:rPr>
                <w:rFonts w:ascii="Arial" w:hAnsi="Arial"/>
                <w:sz w:val="18"/>
              </w:rPr>
            </w:pPr>
          </w:p>
        </w:tc>
      </w:tr>
      <w:tr w:rsidR="00EF23D5" w:rsidRPr="007F2770" w14:paraId="2B9B1E02" w14:textId="77777777" w:rsidTr="00B03AC8">
        <w:trPr>
          <w:cantSplit/>
          <w:jc w:val="center"/>
        </w:trPr>
        <w:tc>
          <w:tcPr>
            <w:tcW w:w="7084" w:type="dxa"/>
            <w:gridSpan w:val="6"/>
          </w:tcPr>
          <w:p w14:paraId="72E3E37D" w14:textId="02E89F63" w:rsidR="00EF23D5" w:rsidRPr="007F2770" w:rsidRDefault="00EF23D5" w:rsidP="00EF23D5">
            <w:pPr>
              <w:pStyle w:val="TAL"/>
            </w:pPr>
            <w:r w:rsidRPr="007F2770">
              <w:t>MBS Service Key Identifier (MSK ID) (octets i+6 to i+9)</w:t>
            </w:r>
          </w:p>
        </w:tc>
      </w:tr>
      <w:tr w:rsidR="00EF23D5" w:rsidRPr="007F2770" w14:paraId="058C7337" w14:textId="77777777" w:rsidTr="00B03AC8">
        <w:trPr>
          <w:cantSplit/>
          <w:jc w:val="center"/>
        </w:trPr>
        <w:tc>
          <w:tcPr>
            <w:tcW w:w="7084" w:type="dxa"/>
            <w:gridSpan w:val="6"/>
          </w:tcPr>
          <w:p w14:paraId="78DB0645" w14:textId="1FABA32E" w:rsidR="00EF23D5" w:rsidRPr="007F2770" w:rsidRDefault="00EF23D5" w:rsidP="00EF23D5">
            <w:pPr>
              <w:pStyle w:val="TAL"/>
            </w:pPr>
            <w:r w:rsidRPr="007F2770">
              <w:t>The MSK ID is 4 bytes long and is defined in 3GPP TS 33.246 [57].</w:t>
            </w:r>
          </w:p>
        </w:tc>
      </w:tr>
      <w:tr w:rsidR="00EF23D5" w:rsidRPr="007F2770" w14:paraId="66C43124" w14:textId="77777777" w:rsidTr="00B03AC8">
        <w:trPr>
          <w:cantSplit/>
          <w:jc w:val="center"/>
        </w:trPr>
        <w:tc>
          <w:tcPr>
            <w:tcW w:w="7084" w:type="dxa"/>
            <w:gridSpan w:val="6"/>
          </w:tcPr>
          <w:p w14:paraId="782CB90D" w14:textId="77777777" w:rsidR="00EF23D5" w:rsidRPr="007F2770" w:rsidRDefault="00EF23D5" w:rsidP="00EF23D5">
            <w:pPr>
              <w:pStyle w:val="TAL"/>
            </w:pPr>
          </w:p>
        </w:tc>
      </w:tr>
      <w:tr w:rsidR="00EF23D5" w:rsidRPr="007F2770" w14:paraId="3DFF7F40" w14:textId="77777777" w:rsidTr="00B03AC8">
        <w:trPr>
          <w:cantSplit/>
          <w:jc w:val="center"/>
        </w:trPr>
        <w:tc>
          <w:tcPr>
            <w:tcW w:w="7084" w:type="dxa"/>
            <w:gridSpan w:val="6"/>
          </w:tcPr>
          <w:p w14:paraId="0F9E1104" w14:textId="2F90D2D7" w:rsidR="00EF23D5" w:rsidRPr="007F2770" w:rsidRDefault="00EF23D5" w:rsidP="00EF23D5">
            <w:pPr>
              <w:pStyle w:val="TAL"/>
            </w:pPr>
            <w:r w:rsidRPr="007F2770">
              <w:t>MBS Service Key (MSK) (octets i+10 to i+25)</w:t>
            </w:r>
          </w:p>
        </w:tc>
      </w:tr>
      <w:tr w:rsidR="00EF23D5" w:rsidRPr="007F2770" w14:paraId="54895CFA" w14:textId="77777777" w:rsidTr="00B03AC8">
        <w:trPr>
          <w:cantSplit/>
          <w:jc w:val="center"/>
        </w:trPr>
        <w:tc>
          <w:tcPr>
            <w:tcW w:w="7084" w:type="dxa"/>
            <w:gridSpan w:val="6"/>
          </w:tcPr>
          <w:p w14:paraId="0DC187F4" w14:textId="39587017" w:rsidR="00EF23D5" w:rsidRPr="007F2770" w:rsidRDefault="00EF23D5" w:rsidP="00EF23D5">
            <w:pPr>
              <w:pStyle w:val="TAL"/>
            </w:pPr>
            <w:r w:rsidRPr="007F2770">
              <w:t>The MSK is 16 bytes long and is defined in 3GPP TS 33.246 [57].</w:t>
            </w:r>
          </w:p>
        </w:tc>
      </w:tr>
      <w:tr w:rsidR="00EF23D5" w:rsidRPr="007F2770" w14:paraId="63515733" w14:textId="77777777" w:rsidTr="00B03AC8">
        <w:trPr>
          <w:cantSplit/>
          <w:jc w:val="center"/>
        </w:trPr>
        <w:tc>
          <w:tcPr>
            <w:tcW w:w="7084" w:type="dxa"/>
            <w:gridSpan w:val="6"/>
          </w:tcPr>
          <w:p w14:paraId="34C0CBA5" w14:textId="77777777" w:rsidR="00EF23D5" w:rsidRPr="007F2770" w:rsidRDefault="00EF23D5" w:rsidP="00EF23D5">
            <w:pPr>
              <w:pStyle w:val="TAL"/>
            </w:pPr>
          </w:p>
        </w:tc>
      </w:tr>
      <w:tr w:rsidR="00EF23D5" w:rsidRPr="007F2770" w14:paraId="703E9B74" w14:textId="77777777" w:rsidTr="00B03AC8">
        <w:trPr>
          <w:cantSplit/>
          <w:jc w:val="center"/>
        </w:trPr>
        <w:tc>
          <w:tcPr>
            <w:tcW w:w="7084" w:type="dxa"/>
            <w:gridSpan w:val="6"/>
          </w:tcPr>
          <w:p w14:paraId="428B2CB3" w14:textId="1C95E76F" w:rsidR="00EF23D5" w:rsidRPr="007F2770" w:rsidRDefault="00EF23D5" w:rsidP="00EF23D5">
            <w:pPr>
              <w:pStyle w:val="TAL"/>
            </w:pPr>
            <w:r w:rsidRPr="007F2770">
              <w:t>MBS Traffic Key Identifier (MTK ID) (octets i+26 to i+27)</w:t>
            </w:r>
          </w:p>
        </w:tc>
      </w:tr>
      <w:tr w:rsidR="00EF23D5" w:rsidRPr="007F2770" w14:paraId="7218FED2" w14:textId="77777777" w:rsidTr="00B03AC8">
        <w:trPr>
          <w:cantSplit/>
          <w:jc w:val="center"/>
        </w:trPr>
        <w:tc>
          <w:tcPr>
            <w:tcW w:w="7084" w:type="dxa"/>
            <w:gridSpan w:val="6"/>
          </w:tcPr>
          <w:p w14:paraId="2CDE9579" w14:textId="723B14F6" w:rsidR="00EF23D5" w:rsidRPr="007F2770" w:rsidRDefault="00EF23D5" w:rsidP="00EF23D5">
            <w:pPr>
              <w:pStyle w:val="TAL"/>
            </w:pPr>
            <w:r w:rsidRPr="007F2770">
              <w:t>The MTK ID is 2 bytes long and is defined in 3GPP TS 33.246 [57].</w:t>
            </w:r>
          </w:p>
        </w:tc>
      </w:tr>
      <w:tr w:rsidR="00EF23D5" w:rsidRPr="007F2770" w14:paraId="1FFD50EF" w14:textId="77777777" w:rsidTr="00B03AC8">
        <w:trPr>
          <w:cantSplit/>
          <w:jc w:val="center"/>
        </w:trPr>
        <w:tc>
          <w:tcPr>
            <w:tcW w:w="7084" w:type="dxa"/>
            <w:gridSpan w:val="6"/>
          </w:tcPr>
          <w:p w14:paraId="43F4C383" w14:textId="77777777" w:rsidR="00EF23D5" w:rsidRPr="007F2770" w:rsidRDefault="00EF23D5" w:rsidP="00EF23D5">
            <w:pPr>
              <w:pStyle w:val="TAL"/>
            </w:pPr>
          </w:p>
        </w:tc>
      </w:tr>
      <w:tr w:rsidR="00EF23D5" w:rsidRPr="007F2770" w14:paraId="0227356F" w14:textId="77777777" w:rsidTr="00B03AC8">
        <w:trPr>
          <w:cantSplit/>
          <w:jc w:val="center"/>
        </w:trPr>
        <w:tc>
          <w:tcPr>
            <w:tcW w:w="7084" w:type="dxa"/>
            <w:gridSpan w:val="6"/>
          </w:tcPr>
          <w:p w14:paraId="54169A38" w14:textId="47B432DE" w:rsidR="00EF23D5" w:rsidRPr="007F2770" w:rsidRDefault="00EF23D5" w:rsidP="00EF23D5">
            <w:pPr>
              <w:pStyle w:val="TAL"/>
            </w:pPr>
            <w:r w:rsidRPr="007F2770">
              <w:t>Encrypted MBS Traffic Key (Encrypted MTK) (octets i+28 to i+43)</w:t>
            </w:r>
          </w:p>
        </w:tc>
      </w:tr>
      <w:tr w:rsidR="00EF23D5" w:rsidRPr="007F2770" w14:paraId="7A7E091F" w14:textId="77777777" w:rsidTr="00B03AC8">
        <w:trPr>
          <w:cantSplit/>
          <w:jc w:val="center"/>
        </w:trPr>
        <w:tc>
          <w:tcPr>
            <w:tcW w:w="7084" w:type="dxa"/>
            <w:gridSpan w:val="6"/>
          </w:tcPr>
          <w:p w14:paraId="353983B2" w14:textId="4EC146A2" w:rsidR="00EF23D5" w:rsidRPr="007F2770" w:rsidRDefault="00EF23D5" w:rsidP="00EF23D5">
            <w:pPr>
              <w:pStyle w:val="TAL"/>
            </w:pPr>
            <w:r w:rsidRPr="007F2770">
              <w:t>The Encrypted MTK is 16 bytes long and contains the encrypted version of MTK using MSK as defined in 3GPP TS 33.246 [57].</w:t>
            </w:r>
          </w:p>
        </w:tc>
      </w:tr>
      <w:tr w:rsidR="009F773A" w:rsidRPr="007F2770" w14:paraId="7F82EA44" w14:textId="77777777" w:rsidTr="00B03AC8">
        <w:trPr>
          <w:cantSplit/>
          <w:jc w:val="center"/>
        </w:trPr>
        <w:tc>
          <w:tcPr>
            <w:tcW w:w="7084" w:type="dxa"/>
            <w:gridSpan w:val="6"/>
            <w:tcBorders>
              <w:bottom w:val="single" w:sz="4" w:space="0" w:color="auto"/>
            </w:tcBorders>
          </w:tcPr>
          <w:p w14:paraId="5030E9B7" w14:textId="77777777" w:rsidR="009F773A" w:rsidRPr="007F2770" w:rsidRDefault="009F773A" w:rsidP="00B03AC8">
            <w:pPr>
              <w:keepNext/>
              <w:keepLines/>
              <w:spacing w:after="0"/>
              <w:rPr>
                <w:rFonts w:ascii="Arial" w:hAnsi="Arial"/>
                <w:sz w:val="18"/>
              </w:rPr>
            </w:pPr>
          </w:p>
        </w:tc>
      </w:tr>
      <w:tr w:rsidR="009F773A" w:rsidRPr="007F2770" w14:paraId="3FAF0FCA" w14:textId="77777777" w:rsidTr="00B03AC8">
        <w:trPr>
          <w:cantSplit/>
          <w:jc w:val="center"/>
        </w:trPr>
        <w:tc>
          <w:tcPr>
            <w:tcW w:w="7084" w:type="dxa"/>
            <w:gridSpan w:val="6"/>
            <w:tcBorders>
              <w:top w:val="single" w:sz="4" w:space="0" w:color="auto"/>
              <w:bottom w:val="single" w:sz="4" w:space="0" w:color="auto"/>
            </w:tcBorders>
          </w:tcPr>
          <w:p w14:paraId="3F8496FD" w14:textId="77777777" w:rsidR="009F773A" w:rsidRDefault="009F773A" w:rsidP="00B03AC8">
            <w:pPr>
              <w:pStyle w:val="TAN"/>
            </w:pPr>
            <w:r w:rsidRPr="007F2770">
              <w:rPr>
                <w:rFonts w:eastAsiaTheme="minorEastAsia" w:hint="eastAsia"/>
                <w:lang w:eastAsia="zh-CN"/>
              </w:rPr>
              <w:t>N</w:t>
            </w:r>
            <w:r w:rsidRPr="007F2770">
              <w:rPr>
                <w:rFonts w:eastAsiaTheme="minorEastAsia"/>
                <w:lang w:eastAsia="zh-CN"/>
              </w:rPr>
              <w:t>OTE</w:t>
            </w:r>
            <w:r w:rsidR="00FD1C63">
              <w:rPr>
                <w:rFonts w:eastAsiaTheme="minorEastAsia"/>
                <w:lang w:eastAsia="zh-CN"/>
              </w:rPr>
              <w:t> 1</w:t>
            </w:r>
            <w:r w:rsidRPr="007F2770">
              <w:rPr>
                <w:rFonts w:eastAsiaTheme="minorEastAsia"/>
                <w:lang w:eastAsia="zh-CN"/>
              </w:rPr>
              <w:t>:</w:t>
            </w:r>
            <w:r w:rsidRPr="007F2770">
              <w:rPr>
                <w:rFonts w:eastAsiaTheme="minorEastAsia"/>
                <w:lang w:eastAsia="zh-CN"/>
              </w:rPr>
              <w:tab/>
              <w:t>The IPAE bit is not expected to be set to "</w:t>
            </w:r>
            <w:r w:rsidRPr="007F2770">
              <w:t>Source and destination IP address information included</w:t>
            </w:r>
            <w:r w:rsidRPr="007F2770">
              <w:rPr>
                <w:rFonts w:eastAsiaTheme="minorEastAsia"/>
              </w:rPr>
              <w:t>"</w:t>
            </w:r>
            <w:r w:rsidRPr="007F2770">
              <w:rPr>
                <w:rFonts w:eastAsiaTheme="minorEastAsia"/>
                <w:lang w:eastAsia="zh-CN"/>
              </w:rPr>
              <w:t xml:space="preserve"> when the </w:t>
            </w:r>
            <w:r w:rsidRPr="007F2770">
              <w:t xml:space="preserve">MBS decision (MD) indicates "Remove UE from </w:t>
            </w:r>
            <w:r w:rsidR="00EB0D44" w:rsidRPr="007F2770">
              <w:t xml:space="preserve">multicast </w:t>
            </w:r>
            <w:r w:rsidRPr="007F2770">
              <w:t>MBS session".</w:t>
            </w:r>
          </w:p>
          <w:p w14:paraId="5C623C45" w14:textId="4A94B7D6" w:rsidR="00FD1C63" w:rsidRPr="007F2770" w:rsidRDefault="00FD1C63" w:rsidP="00B03AC8">
            <w:pPr>
              <w:pStyle w:val="TAN"/>
            </w:pPr>
            <w:r w:rsidRPr="00FE02CC">
              <w:t>NOTE 2:</w:t>
            </w:r>
            <w:r w:rsidRPr="00FE02CC">
              <w:tab/>
              <w:t xml:space="preserve">As specified in </w:t>
            </w:r>
            <w:r w:rsidRPr="00FE02CC">
              <w:rPr>
                <w:lang w:val="en-US"/>
              </w:rPr>
              <w:t>annex </w:t>
            </w:r>
            <w:r w:rsidRPr="00FE02CC">
              <w:t>W in 3GPP TS 33.501 [24], the UE should not try to use the MCC and MNC constructing the key domain ID in another context, e.g., the UE should not compare those MCC and MNC to parameters received from lower layers</w:t>
            </w:r>
            <w:r>
              <w:t>.</w:t>
            </w:r>
          </w:p>
        </w:tc>
      </w:tr>
    </w:tbl>
    <w:p w14:paraId="39FD815D" w14:textId="77777777" w:rsidR="009F773A" w:rsidRPr="007F2770" w:rsidRDefault="009F773A" w:rsidP="009F773A"/>
    <w:p w14:paraId="1B35B6F1" w14:textId="38A8109A" w:rsidR="008B3175" w:rsidRPr="007F2770" w:rsidRDefault="008B3175" w:rsidP="00781477">
      <w:pPr>
        <w:pStyle w:val="Heading4"/>
      </w:pPr>
      <w:bookmarkStart w:id="12213" w:name="_CR9_11_4_32"/>
      <w:bookmarkStart w:id="12214" w:name="_Toc162972214"/>
      <w:bookmarkEnd w:id="12213"/>
      <w:r w:rsidRPr="007F2770">
        <w:t>9.11.4.32</w:t>
      </w:r>
      <w:r w:rsidRPr="007F2770">
        <w:tab/>
        <w:t>PDU session pair ID</w:t>
      </w:r>
      <w:bookmarkEnd w:id="12214"/>
    </w:p>
    <w:p w14:paraId="76B7F6D1" w14:textId="77777777" w:rsidR="008B3175" w:rsidRPr="007F2770" w:rsidRDefault="008B3175" w:rsidP="008B3175">
      <w:r w:rsidRPr="007F2770">
        <w:t>The purpose of the PDU session pair ID information element is to indicate a PDU session pair ID.</w:t>
      </w:r>
    </w:p>
    <w:p w14:paraId="0A84A3C5" w14:textId="68828BB6" w:rsidR="008B3175" w:rsidRPr="007F2770" w:rsidRDefault="008B3175" w:rsidP="008B3175">
      <w:r w:rsidRPr="007F2770">
        <w:t>The PDU session pair ID information element is coded as shown in figure 9.11.4.32.1 and table 9.11.4.32.1.</w:t>
      </w:r>
    </w:p>
    <w:p w14:paraId="1D8B6927" w14:textId="77777777" w:rsidR="008B3175" w:rsidRPr="007F2770" w:rsidRDefault="008B3175" w:rsidP="008B3175">
      <w:r w:rsidRPr="007F2770">
        <w:t>The PDU session pair ID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8B3175" w:rsidRPr="007F2770" w14:paraId="2342B3C9" w14:textId="77777777" w:rsidTr="00647BE2">
        <w:trPr>
          <w:cantSplit/>
          <w:jc w:val="center"/>
        </w:trPr>
        <w:tc>
          <w:tcPr>
            <w:tcW w:w="709" w:type="dxa"/>
            <w:tcBorders>
              <w:top w:val="nil"/>
              <w:left w:val="nil"/>
              <w:bottom w:val="nil"/>
              <w:right w:val="nil"/>
            </w:tcBorders>
          </w:tcPr>
          <w:p w14:paraId="084DB392" w14:textId="77777777" w:rsidR="008B3175" w:rsidRPr="007F2770" w:rsidRDefault="008B3175" w:rsidP="00647BE2">
            <w:pPr>
              <w:pStyle w:val="TAC"/>
            </w:pPr>
            <w:r w:rsidRPr="007F2770">
              <w:t>8</w:t>
            </w:r>
          </w:p>
        </w:tc>
        <w:tc>
          <w:tcPr>
            <w:tcW w:w="781" w:type="dxa"/>
            <w:tcBorders>
              <w:top w:val="nil"/>
              <w:left w:val="nil"/>
              <w:bottom w:val="nil"/>
              <w:right w:val="nil"/>
            </w:tcBorders>
          </w:tcPr>
          <w:p w14:paraId="27EE9692" w14:textId="77777777" w:rsidR="008B3175" w:rsidRPr="007F2770" w:rsidRDefault="008B3175" w:rsidP="00647BE2">
            <w:pPr>
              <w:pStyle w:val="TAC"/>
            </w:pPr>
            <w:r w:rsidRPr="007F2770">
              <w:t>7</w:t>
            </w:r>
          </w:p>
        </w:tc>
        <w:tc>
          <w:tcPr>
            <w:tcW w:w="780" w:type="dxa"/>
            <w:tcBorders>
              <w:top w:val="nil"/>
              <w:left w:val="nil"/>
              <w:bottom w:val="nil"/>
              <w:right w:val="nil"/>
            </w:tcBorders>
          </w:tcPr>
          <w:p w14:paraId="0713312A" w14:textId="77777777" w:rsidR="008B3175" w:rsidRPr="007F2770" w:rsidRDefault="008B3175" w:rsidP="00647BE2">
            <w:pPr>
              <w:pStyle w:val="TAC"/>
            </w:pPr>
            <w:r w:rsidRPr="007F2770">
              <w:t>6</w:t>
            </w:r>
          </w:p>
        </w:tc>
        <w:tc>
          <w:tcPr>
            <w:tcW w:w="779" w:type="dxa"/>
            <w:tcBorders>
              <w:top w:val="nil"/>
              <w:left w:val="nil"/>
              <w:bottom w:val="nil"/>
              <w:right w:val="nil"/>
            </w:tcBorders>
          </w:tcPr>
          <w:p w14:paraId="0651CEBC" w14:textId="77777777" w:rsidR="008B3175" w:rsidRPr="007F2770" w:rsidRDefault="008B3175" w:rsidP="00647BE2">
            <w:pPr>
              <w:pStyle w:val="TAC"/>
            </w:pPr>
            <w:r w:rsidRPr="007F2770">
              <w:t>5</w:t>
            </w:r>
          </w:p>
        </w:tc>
        <w:tc>
          <w:tcPr>
            <w:tcW w:w="708" w:type="dxa"/>
            <w:tcBorders>
              <w:top w:val="nil"/>
              <w:left w:val="nil"/>
              <w:bottom w:val="nil"/>
              <w:right w:val="nil"/>
            </w:tcBorders>
          </w:tcPr>
          <w:p w14:paraId="0B74B7CD" w14:textId="77777777" w:rsidR="008B3175" w:rsidRPr="007F2770" w:rsidRDefault="008B3175" w:rsidP="00647BE2">
            <w:pPr>
              <w:pStyle w:val="TAC"/>
            </w:pPr>
            <w:r w:rsidRPr="007F2770">
              <w:t>4</w:t>
            </w:r>
          </w:p>
        </w:tc>
        <w:tc>
          <w:tcPr>
            <w:tcW w:w="709" w:type="dxa"/>
            <w:tcBorders>
              <w:top w:val="nil"/>
              <w:left w:val="nil"/>
              <w:bottom w:val="nil"/>
              <w:right w:val="nil"/>
            </w:tcBorders>
          </w:tcPr>
          <w:p w14:paraId="17BBDB1D" w14:textId="77777777" w:rsidR="008B3175" w:rsidRPr="007F2770" w:rsidRDefault="008B3175" w:rsidP="00647BE2">
            <w:pPr>
              <w:pStyle w:val="TAC"/>
            </w:pPr>
            <w:r w:rsidRPr="007F2770">
              <w:t>3</w:t>
            </w:r>
          </w:p>
        </w:tc>
        <w:tc>
          <w:tcPr>
            <w:tcW w:w="781" w:type="dxa"/>
            <w:tcBorders>
              <w:top w:val="nil"/>
              <w:left w:val="nil"/>
              <w:bottom w:val="nil"/>
              <w:right w:val="nil"/>
            </w:tcBorders>
          </w:tcPr>
          <w:p w14:paraId="1CD19E63" w14:textId="77777777" w:rsidR="008B3175" w:rsidRPr="007F2770" w:rsidRDefault="008B3175" w:rsidP="00647BE2">
            <w:pPr>
              <w:pStyle w:val="TAC"/>
            </w:pPr>
            <w:r w:rsidRPr="007F2770">
              <w:t>2</w:t>
            </w:r>
          </w:p>
        </w:tc>
        <w:tc>
          <w:tcPr>
            <w:tcW w:w="708" w:type="dxa"/>
            <w:tcBorders>
              <w:top w:val="nil"/>
              <w:left w:val="nil"/>
              <w:bottom w:val="nil"/>
              <w:right w:val="nil"/>
            </w:tcBorders>
          </w:tcPr>
          <w:p w14:paraId="30B5EDF1" w14:textId="77777777" w:rsidR="008B3175" w:rsidRPr="007F2770" w:rsidRDefault="008B3175" w:rsidP="00647BE2">
            <w:pPr>
              <w:pStyle w:val="TAC"/>
            </w:pPr>
            <w:r w:rsidRPr="007F2770">
              <w:t>1</w:t>
            </w:r>
          </w:p>
        </w:tc>
        <w:tc>
          <w:tcPr>
            <w:tcW w:w="1560" w:type="dxa"/>
            <w:tcBorders>
              <w:top w:val="nil"/>
              <w:left w:val="nil"/>
              <w:bottom w:val="nil"/>
              <w:right w:val="nil"/>
            </w:tcBorders>
          </w:tcPr>
          <w:p w14:paraId="4E76164F" w14:textId="77777777" w:rsidR="008B3175" w:rsidRPr="007F2770" w:rsidRDefault="008B3175" w:rsidP="00647BE2">
            <w:pPr>
              <w:pStyle w:val="TAL"/>
            </w:pPr>
          </w:p>
        </w:tc>
      </w:tr>
      <w:tr w:rsidR="008B3175" w:rsidRPr="007F2770" w14:paraId="5972627D" w14:textId="77777777" w:rsidTr="00647BE2">
        <w:trPr>
          <w:cantSplit/>
          <w:jc w:val="center"/>
        </w:trPr>
        <w:tc>
          <w:tcPr>
            <w:tcW w:w="5955" w:type="dxa"/>
            <w:gridSpan w:val="8"/>
            <w:tcBorders>
              <w:top w:val="single" w:sz="4" w:space="0" w:color="auto"/>
              <w:bottom w:val="single" w:sz="4" w:space="0" w:color="auto"/>
              <w:right w:val="single" w:sz="4" w:space="0" w:color="auto"/>
            </w:tcBorders>
          </w:tcPr>
          <w:p w14:paraId="50F7ECC0" w14:textId="77777777" w:rsidR="008B3175" w:rsidRPr="007F2770" w:rsidRDefault="008B3175" w:rsidP="00647BE2">
            <w:pPr>
              <w:pStyle w:val="TAC"/>
              <w:rPr>
                <w:lang w:val="fr-FR"/>
              </w:rPr>
            </w:pPr>
            <w:r w:rsidRPr="007F2770">
              <w:rPr>
                <w:lang w:val="fr-FR"/>
              </w:rPr>
              <w:t>PDU session pair ID IEI</w:t>
            </w:r>
          </w:p>
        </w:tc>
        <w:tc>
          <w:tcPr>
            <w:tcW w:w="1560" w:type="dxa"/>
            <w:tcBorders>
              <w:top w:val="nil"/>
              <w:left w:val="nil"/>
              <w:bottom w:val="nil"/>
              <w:right w:val="nil"/>
            </w:tcBorders>
          </w:tcPr>
          <w:p w14:paraId="52426D92" w14:textId="77777777" w:rsidR="008B3175" w:rsidRPr="007F2770" w:rsidRDefault="008B3175" w:rsidP="00647BE2">
            <w:pPr>
              <w:pStyle w:val="TAL"/>
            </w:pPr>
            <w:r w:rsidRPr="007F2770">
              <w:t>octet 1</w:t>
            </w:r>
          </w:p>
        </w:tc>
      </w:tr>
      <w:tr w:rsidR="008B3175" w:rsidRPr="007F2770" w14:paraId="1884BE89" w14:textId="77777777" w:rsidTr="00647BE2">
        <w:trPr>
          <w:cantSplit/>
          <w:jc w:val="center"/>
        </w:trPr>
        <w:tc>
          <w:tcPr>
            <w:tcW w:w="5955" w:type="dxa"/>
            <w:gridSpan w:val="8"/>
            <w:tcBorders>
              <w:top w:val="single" w:sz="4" w:space="0" w:color="auto"/>
              <w:bottom w:val="single" w:sz="4" w:space="0" w:color="auto"/>
              <w:right w:val="single" w:sz="4" w:space="0" w:color="auto"/>
            </w:tcBorders>
          </w:tcPr>
          <w:p w14:paraId="14393732" w14:textId="77777777" w:rsidR="008B3175" w:rsidRPr="007F2770" w:rsidRDefault="008B3175" w:rsidP="00647BE2">
            <w:pPr>
              <w:pStyle w:val="TAC"/>
            </w:pPr>
            <w:r w:rsidRPr="007F2770">
              <w:t>Length of PDU session pair ID IE</w:t>
            </w:r>
          </w:p>
        </w:tc>
        <w:tc>
          <w:tcPr>
            <w:tcW w:w="1560" w:type="dxa"/>
            <w:tcBorders>
              <w:top w:val="nil"/>
              <w:left w:val="nil"/>
              <w:bottom w:val="nil"/>
              <w:right w:val="nil"/>
            </w:tcBorders>
          </w:tcPr>
          <w:p w14:paraId="72072E36" w14:textId="77777777" w:rsidR="008B3175" w:rsidRPr="007F2770" w:rsidRDefault="008B3175" w:rsidP="00647BE2">
            <w:pPr>
              <w:pStyle w:val="TAL"/>
            </w:pPr>
            <w:r w:rsidRPr="007F2770">
              <w:t>octet 2</w:t>
            </w:r>
          </w:p>
        </w:tc>
      </w:tr>
      <w:tr w:rsidR="008B3175" w:rsidRPr="007F2770" w14:paraId="5B1DD13A" w14:textId="77777777" w:rsidTr="00647BE2">
        <w:trPr>
          <w:cantSplit/>
          <w:jc w:val="center"/>
        </w:trPr>
        <w:tc>
          <w:tcPr>
            <w:tcW w:w="5955" w:type="dxa"/>
            <w:gridSpan w:val="8"/>
            <w:tcBorders>
              <w:top w:val="single" w:sz="4" w:space="0" w:color="auto"/>
              <w:right w:val="single" w:sz="4" w:space="0" w:color="auto"/>
            </w:tcBorders>
          </w:tcPr>
          <w:p w14:paraId="378E5D6B" w14:textId="77777777" w:rsidR="008B3175" w:rsidRPr="007F2770" w:rsidRDefault="008B3175" w:rsidP="00647BE2">
            <w:pPr>
              <w:pStyle w:val="TAC"/>
            </w:pPr>
            <w:r w:rsidRPr="007F2770">
              <w:t>PDU session pair ID</w:t>
            </w:r>
          </w:p>
        </w:tc>
        <w:tc>
          <w:tcPr>
            <w:tcW w:w="1560" w:type="dxa"/>
            <w:tcBorders>
              <w:top w:val="nil"/>
              <w:left w:val="nil"/>
              <w:bottom w:val="nil"/>
              <w:right w:val="nil"/>
            </w:tcBorders>
          </w:tcPr>
          <w:p w14:paraId="6BA2AEEE" w14:textId="77777777" w:rsidR="008B3175" w:rsidRPr="007F2770" w:rsidRDefault="008B3175" w:rsidP="00647BE2">
            <w:pPr>
              <w:pStyle w:val="TAL"/>
            </w:pPr>
            <w:r w:rsidRPr="007F2770">
              <w:t>octet 3</w:t>
            </w:r>
          </w:p>
        </w:tc>
      </w:tr>
    </w:tbl>
    <w:p w14:paraId="21F08626" w14:textId="4D5923D5" w:rsidR="008B3175" w:rsidRPr="007F2770" w:rsidRDefault="008B3175" w:rsidP="008B3175">
      <w:pPr>
        <w:pStyle w:val="TF"/>
        <w:rPr>
          <w:lang w:val="fr-FR"/>
        </w:rPr>
      </w:pPr>
      <w:bookmarkStart w:id="12215" w:name="_CRFigure9_11_4_32_1"/>
      <w:r w:rsidRPr="007F2770">
        <w:rPr>
          <w:lang w:val="fr-FR"/>
        </w:rPr>
        <w:t>Figure </w:t>
      </w:r>
      <w:bookmarkEnd w:id="12215"/>
      <w:r w:rsidRPr="007F2770">
        <w:rPr>
          <w:lang w:val="fr-FR"/>
        </w:rPr>
        <w:t>9.11.4.32.1: PDU session pair ID information element</w:t>
      </w:r>
    </w:p>
    <w:p w14:paraId="23571EBF" w14:textId="31FD854A" w:rsidR="008B3175" w:rsidRPr="007F2770" w:rsidRDefault="008B3175" w:rsidP="008B3175">
      <w:pPr>
        <w:pStyle w:val="TH"/>
      </w:pPr>
      <w:bookmarkStart w:id="12216" w:name="_CRTable9_11_4_32_1"/>
      <w:r w:rsidRPr="007F2770">
        <w:t>Table </w:t>
      </w:r>
      <w:bookmarkEnd w:id="12216"/>
      <w:r w:rsidRPr="007F2770">
        <w:t>9.11.4.32.1: PDU session pair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360"/>
        <w:gridCol w:w="284"/>
        <w:gridCol w:w="284"/>
        <w:gridCol w:w="248"/>
        <w:gridCol w:w="745"/>
        <w:gridCol w:w="4111"/>
      </w:tblGrid>
      <w:tr w:rsidR="008B3175" w:rsidRPr="003D19A2" w14:paraId="113C21AE" w14:textId="77777777" w:rsidTr="00647BE2">
        <w:trPr>
          <w:jc w:val="center"/>
        </w:trPr>
        <w:tc>
          <w:tcPr>
            <w:tcW w:w="7167" w:type="dxa"/>
            <w:gridSpan w:val="10"/>
          </w:tcPr>
          <w:p w14:paraId="60434F0A" w14:textId="77777777" w:rsidR="008B3175" w:rsidRPr="007F2770" w:rsidRDefault="008B3175" w:rsidP="00647BE2">
            <w:pPr>
              <w:pStyle w:val="TAL"/>
              <w:rPr>
                <w:lang w:val="fr-FR"/>
              </w:rPr>
            </w:pPr>
            <w:r w:rsidRPr="007F2770">
              <w:rPr>
                <w:lang w:val="fr-FR"/>
              </w:rPr>
              <w:t>PDU session pair ID (octet 3)</w:t>
            </w:r>
          </w:p>
        </w:tc>
      </w:tr>
      <w:tr w:rsidR="008B3175" w:rsidRPr="007F2770" w14:paraId="464DBBEF" w14:textId="77777777" w:rsidTr="00647BE2">
        <w:trPr>
          <w:jc w:val="center"/>
        </w:trPr>
        <w:tc>
          <w:tcPr>
            <w:tcW w:w="7167" w:type="dxa"/>
            <w:gridSpan w:val="10"/>
          </w:tcPr>
          <w:p w14:paraId="4AE4CB08" w14:textId="77777777" w:rsidR="008B3175" w:rsidRPr="007F2770" w:rsidRDefault="008B3175" w:rsidP="00647BE2">
            <w:pPr>
              <w:pStyle w:val="TAL"/>
            </w:pPr>
            <w:r w:rsidRPr="007F2770">
              <w:t>Bits</w:t>
            </w:r>
          </w:p>
        </w:tc>
      </w:tr>
      <w:tr w:rsidR="008B3175" w:rsidRPr="007F2770" w14:paraId="4C4BBD03" w14:textId="77777777" w:rsidTr="00647BE2">
        <w:trPr>
          <w:jc w:val="center"/>
        </w:trPr>
        <w:tc>
          <w:tcPr>
            <w:tcW w:w="284" w:type="dxa"/>
          </w:tcPr>
          <w:p w14:paraId="2F2FAB59" w14:textId="77777777" w:rsidR="008B3175" w:rsidRPr="007F2770" w:rsidRDefault="008B3175" w:rsidP="00647BE2">
            <w:pPr>
              <w:pStyle w:val="TAH"/>
            </w:pPr>
            <w:r w:rsidRPr="007F2770">
              <w:t>8</w:t>
            </w:r>
          </w:p>
        </w:tc>
        <w:tc>
          <w:tcPr>
            <w:tcW w:w="285" w:type="dxa"/>
          </w:tcPr>
          <w:p w14:paraId="52CD41E8" w14:textId="77777777" w:rsidR="008B3175" w:rsidRPr="007F2770" w:rsidRDefault="008B3175" w:rsidP="00647BE2">
            <w:pPr>
              <w:pStyle w:val="TAH"/>
            </w:pPr>
            <w:r w:rsidRPr="007F2770">
              <w:t>7</w:t>
            </w:r>
          </w:p>
        </w:tc>
        <w:tc>
          <w:tcPr>
            <w:tcW w:w="283" w:type="dxa"/>
          </w:tcPr>
          <w:p w14:paraId="2766538C" w14:textId="77777777" w:rsidR="008B3175" w:rsidRPr="007F2770" w:rsidRDefault="008B3175" w:rsidP="00647BE2">
            <w:pPr>
              <w:pStyle w:val="TAH"/>
            </w:pPr>
            <w:r w:rsidRPr="007F2770">
              <w:t>6</w:t>
            </w:r>
          </w:p>
        </w:tc>
        <w:tc>
          <w:tcPr>
            <w:tcW w:w="283" w:type="dxa"/>
          </w:tcPr>
          <w:p w14:paraId="1B9FFBC7" w14:textId="77777777" w:rsidR="008B3175" w:rsidRPr="007F2770" w:rsidRDefault="008B3175" w:rsidP="00647BE2">
            <w:pPr>
              <w:pStyle w:val="TAH"/>
            </w:pPr>
            <w:r w:rsidRPr="007F2770">
              <w:t>5</w:t>
            </w:r>
          </w:p>
        </w:tc>
        <w:tc>
          <w:tcPr>
            <w:tcW w:w="360" w:type="dxa"/>
          </w:tcPr>
          <w:p w14:paraId="638AB391" w14:textId="77777777" w:rsidR="008B3175" w:rsidRPr="007F2770" w:rsidRDefault="008B3175" w:rsidP="00647BE2">
            <w:pPr>
              <w:pStyle w:val="TAH"/>
            </w:pPr>
            <w:r w:rsidRPr="007F2770">
              <w:t>4</w:t>
            </w:r>
          </w:p>
        </w:tc>
        <w:tc>
          <w:tcPr>
            <w:tcW w:w="284" w:type="dxa"/>
          </w:tcPr>
          <w:p w14:paraId="5B17BD4E" w14:textId="77777777" w:rsidR="008B3175" w:rsidRPr="007F2770" w:rsidRDefault="008B3175" w:rsidP="00647BE2">
            <w:pPr>
              <w:pStyle w:val="TAH"/>
            </w:pPr>
            <w:r w:rsidRPr="007F2770">
              <w:t>3</w:t>
            </w:r>
          </w:p>
        </w:tc>
        <w:tc>
          <w:tcPr>
            <w:tcW w:w="284" w:type="dxa"/>
          </w:tcPr>
          <w:p w14:paraId="38C64E4D" w14:textId="77777777" w:rsidR="008B3175" w:rsidRPr="007F2770" w:rsidRDefault="008B3175" w:rsidP="00647BE2">
            <w:pPr>
              <w:pStyle w:val="TAH"/>
            </w:pPr>
            <w:r w:rsidRPr="007F2770">
              <w:t>2</w:t>
            </w:r>
          </w:p>
        </w:tc>
        <w:tc>
          <w:tcPr>
            <w:tcW w:w="248" w:type="dxa"/>
          </w:tcPr>
          <w:p w14:paraId="2AB6A835" w14:textId="77777777" w:rsidR="008B3175" w:rsidRPr="007F2770" w:rsidRDefault="008B3175" w:rsidP="00647BE2">
            <w:pPr>
              <w:pStyle w:val="TAH"/>
            </w:pPr>
            <w:r w:rsidRPr="007F2770">
              <w:t>1</w:t>
            </w:r>
          </w:p>
        </w:tc>
        <w:tc>
          <w:tcPr>
            <w:tcW w:w="745" w:type="dxa"/>
          </w:tcPr>
          <w:p w14:paraId="3C5FB0A0" w14:textId="77777777" w:rsidR="008B3175" w:rsidRPr="007F2770" w:rsidRDefault="008B3175" w:rsidP="00647BE2">
            <w:pPr>
              <w:pStyle w:val="TAL"/>
            </w:pPr>
          </w:p>
        </w:tc>
        <w:tc>
          <w:tcPr>
            <w:tcW w:w="4111" w:type="dxa"/>
          </w:tcPr>
          <w:p w14:paraId="3E07CCE2" w14:textId="77777777" w:rsidR="008B3175" w:rsidRPr="007F2770" w:rsidRDefault="008B3175" w:rsidP="00647BE2">
            <w:pPr>
              <w:pStyle w:val="TAL"/>
            </w:pPr>
          </w:p>
        </w:tc>
      </w:tr>
      <w:tr w:rsidR="008B3175" w:rsidRPr="007F2770" w14:paraId="4CA69519" w14:textId="77777777" w:rsidTr="00647BE2">
        <w:trPr>
          <w:jc w:val="center"/>
        </w:trPr>
        <w:tc>
          <w:tcPr>
            <w:tcW w:w="284" w:type="dxa"/>
            <w:tcBorders>
              <w:top w:val="nil"/>
              <w:left w:val="single" w:sz="4" w:space="0" w:color="auto"/>
              <w:bottom w:val="nil"/>
              <w:right w:val="nil"/>
            </w:tcBorders>
          </w:tcPr>
          <w:p w14:paraId="109EFDCD" w14:textId="77777777" w:rsidR="008B3175" w:rsidRPr="007F2770" w:rsidRDefault="008B3175" w:rsidP="00647BE2">
            <w:pPr>
              <w:pStyle w:val="TAC"/>
            </w:pPr>
            <w:r w:rsidRPr="007F2770">
              <w:t>0</w:t>
            </w:r>
          </w:p>
        </w:tc>
        <w:tc>
          <w:tcPr>
            <w:tcW w:w="285" w:type="dxa"/>
            <w:tcBorders>
              <w:top w:val="nil"/>
              <w:left w:val="nil"/>
              <w:bottom w:val="nil"/>
              <w:right w:val="nil"/>
            </w:tcBorders>
          </w:tcPr>
          <w:p w14:paraId="3E7B4F8E" w14:textId="77777777" w:rsidR="008B3175" w:rsidRPr="007F2770" w:rsidRDefault="008B3175" w:rsidP="00647BE2">
            <w:pPr>
              <w:pStyle w:val="TAC"/>
            </w:pPr>
            <w:r w:rsidRPr="007F2770">
              <w:t>0</w:t>
            </w:r>
          </w:p>
        </w:tc>
        <w:tc>
          <w:tcPr>
            <w:tcW w:w="283" w:type="dxa"/>
            <w:tcBorders>
              <w:top w:val="nil"/>
              <w:left w:val="nil"/>
              <w:bottom w:val="nil"/>
              <w:right w:val="nil"/>
            </w:tcBorders>
          </w:tcPr>
          <w:p w14:paraId="1BA7C943" w14:textId="77777777" w:rsidR="008B3175" w:rsidRPr="007F2770" w:rsidRDefault="008B3175" w:rsidP="00647BE2">
            <w:pPr>
              <w:pStyle w:val="TAC"/>
            </w:pPr>
            <w:r w:rsidRPr="007F2770">
              <w:t>0</w:t>
            </w:r>
          </w:p>
        </w:tc>
        <w:tc>
          <w:tcPr>
            <w:tcW w:w="283" w:type="dxa"/>
            <w:tcBorders>
              <w:top w:val="nil"/>
              <w:left w:val="nil"/>
              <w:bottom w:val="nil"/>
              <w:right w:val="nil"/>
            </w:tcBorders>
          </w:tcPr>
          <w:p w14:paraId="0EE0DE8B" w14:textId="77777777" w:rsidR="008B3175" w:rsidRPr="007F2770" w:rsidRDefault="008B3175" w:rsidP="00647BE2">
            <w:pPr>
              <w:pStyle w:val="TAC"/>
            </w:pPr>
            <w:r w:rsidRPr="007F2770">
              <w:t>0</w:t>
            </w:r>
          </w:p>
        </w:tc>
        <w:tc>
          <w:tcPr>
            <w:tcW w:w="360" w:type="dxa"/>
            <w:tcBorders>
              <w:top w:val="nil"/>
              <w:left w:val="nil"/>
              <w:bottom w:val="nil"/>
              <w:right w:val="nil"/>
            </w:tcBorders>
          </w:tcPr>
          <w:p w14:paraId="63C62DBF" w14:textId="77777777" w:rsidR="008B3175" w:rsidRPr="007F2770" w:rsidRDefault="008B3175" w:rsidP="00647BE2">
            <w:pPr>
              <w:pStyle w:val="TAC"/>
            </w:pPr>
            <w:r w:rsidRPr="007F2770">
              <w:t>0</w:t>
            </w:r>
          </w:p>
        </w:tc>
        <w:tc>
          <w:tcPr>
            <w:tcW w:w="284" w:type="dxa"/>
            <w:tcBorders>
              <w:top w:val="nil"/>
              <w:left w:val="nil"/>
              <w:bottom w:val="nil"/>
              <w:right w:val="nil"/>
            </w:tcBorders>
          </w:tcPr>
          <w:p w14:paraId="44D5DB84" w14:textId="77777777" w:rsidR="008B3175" w:rsidRPr="007F2770" w:rsidRDefault="008B3175" w:rsidP="00647BE2">
            <w:pPr>
              <w:pStyle w:val="TAC"/>
            </w:pPr>
            <w:r w:rsidRPr="007F2770">
              <w:t>0</w:t>
            </w:r>
          </w:p>
        </w:tc>
        <w:tc>
          <w:tcPr>
            <w:tcW w:w="284" w:type="dxa"/>
            <w:tcBorders>
              <w:top w:val="nil"/>
              <w:left w:val="nil"/>
              <w:bottom w:val="nil"/>
              <w:right w:val="nil"/>
            </w:tcBorders>
          </w:tcPr>
          <w:p w14:paraId="5B533CB4" w14:textId="77777777" w:rsidR="008B3175" w:rsidRPr="007F2770" w:rsidRDefault="008B3175" w:rsidP="00647BE2">
            <w:pPr>
              <w:pStyle w:val="TAC"/>
            </w:pPr>
            <w:r w:rsidRPr="007F2770">
              <w:t>0</w:t>
            </w:r>
          </w:p>
        </w:tc>
        <w:tc>
          <w:tcPr>
            <w:tcW w:w="248" w:type="dxa"/>
            <w:tcBorders>
              <w:top w:val="nil"/>
              <w:left w:val="nil"/>
              <w:bottom w:val="nil"/>
              <w:right w:val="nil"/>
            </w:tcBorders>
          </w:tcPr>
          <w:p w14:paraId="234CB8DB" w14:textId="77777777" w:rsidR="008B3175" w:rsidRPr="007F2770" w:rsidRDefault="008B3175" w:rsidP="00647BE2">
            <w:pPr>
              <w:pStyle w:val="TAC"/>
            </w:pPr>
            <w:r w:rsidRPr="007F2770">
              <w:t>0</w:t>
            </w:r>
          </w:p>
        </w:tc>
        <w:tc>
          <w:tcPr>
            <w:tcW w:w="745" w:type="dxa"/>
            <w:tcBorders>
              <w:top w:val="nil"/>
              <w:left w:val="nil"/>
              <w:bottom w:val="nil"/>
              <w:right w:val="nil"/>
            </w:tcBorders>
          </w:tcPr>
          <w:p w14:paraId="515C7FE0" w14:textId="77777777" w:rsidR="008B3175" w:rsidRPr="007F2770" w:rsidRDefault="008B3175" w:rsidP="00647BE2">
            <w:pPr>
              <w:pStyle w:val="TAL"/>
              <w:rPr>
                <w:color w:val="000000"/>
              </w:rPr>
            </w:pPr>
          </w:p>
        </w:tc>
        <w:tc>
          <w:tcPr>
            <w:tcW w:w="4111" w:type="dxa"/>
            <w:tcBorders>
              <w:top w:val="nil"/>
              <w:left w:val="nil"/>
              <w:bottom w:val="nil"/>
              <w:right w:val="single" w:sz="4" w:space="0" w:color="auto"/>
            </w:tcBorders>
          </w:tcPr>
          <w:p w14:paraId="64A297CE" w14:textId="77777777" w:rsidR="008B3175" w:rsidRPr="007F2770" w:rsidRDefault="008B3175" w:rsidP="00647BE2">
            <w:pPr>
              <w:pStyle w:val="TAL"/>
            </w:pPr>
            <w:r w:rsidRPr="007F2770">
              <w:t>PDU session pair ID 0</w:t>
            </w:r>
          </w:p>
        </w:tc>
      </w:tr>
      <w:tr w:rsidR="008B3175" w:rsidRPr="007F2770" w14:paraId="3BCD75F3" w14:textId="77777777" w:rsidTr="00647BE2">
        <w:trPr>
          <w:jc w:val="center"/>
        </w:trPr>
        <w:tc>
          <w:tcPr>
            <w:tcW w:w="2311" w:type="dxa"/>
            <w:gridSpan w:val="8"/>
            <w:tcBorders>
              <w:top w:val="nil"/>
              <w:left w:val="single" w:sz="4" w:space="0" w:color="auto"/>
              <w:bottom w:val="nil"/>
              <w:right w:val="nil"/>
            </w:tcBorders>
          </w:tcPr>
          <w:p w14:paraId="2DB2C310" w14:textId="77777777" w:rsidR="008B3175" w:rsidRPr="007F2770" w:rsidRDefault="008B3175" w:rsidP="00647BE2">
            <w:pPr>
              <w:pStyle w:val="TAC"/>
            </w:pPr>
            <w:r w:rsidRPr="007F2770">
              <w:t>to</w:t>
            </w:r>
          </w:p>
        </w:tc>
        <w:tc>
          <w:tcPr>
            <w:tcW w:w="745" w:type="dxa"/>
            <w:tcBorders>
              <w:top w:val="nil"/>
              <w:left w:val="nil"/>
              <w:bottom w:val="nil"/>
              <w:right w:val="nil"/>
            </w:tcBorders>
          </w:tcPr>
          <w:p w14:paraId="3DF214A1" w14:textId="77777777" w:rsidR="008B3175" w:rsidRPr="007F2770" w:rsidRDefault="008B3175" w:rsidP="00647BE2">
            <w:pPr>
              <w:pStyle w:val="TAL"/>
              <w:rPr>
                <w:color w:val="000000"/>
              </w:rPr>
            </w:pPr>
          </w:p>
        </w:tc>
        <w:tc>
          <w:tcPr>
            <w:tcW w:w="4111" w:type="dxa"/>
            <w:tcBorders>
              <w:top w:val="nil"/>
              <w:left w:val="nil"/>
              <w:bottom w:val="nil"/>
              <w:right w:val="single" w:sz="4" w:space="0" w:color="auto"/>
            </w:tcBorders>
          </w:tcPr>
          <w:p w14:paraId="0B0E39D6" w14:textId="77777777" w:rsidR="008B3175" w:rsidRPr="007F2770" w:rsidRDefault="008B3175" w:rsidP="00647BE2">
            <w:pPr>
              <w:pStyle w:val="TAL"/>
            </w:pPr>
            <w:r w:rsidRPr="007F2770">
              <w:tab/>
            </w:r>
            <w:r w:rsidRPr="007F2770">
              <w:tab/>
            </w:r>
            <w:r w:rsidRPr="007F2770">
              <w:tab/>
              <w:t>to</w:t>
            </w:r>
          </w:p>
        </w:tc>
      </w:tr>
      <w:tr w:rsidR="008B3175" w:rsidRPr="007F2770" w14:paraId="2A36CA5D" w14:textId="77777777" w:rsidTr="00647BE2">
        <w:trPr>
          <w:jc w:val="center"/>
        </w:trPr>
        <w:tc>
          <w:tcPr>
            <w:tcW w:w="284" w:type="dxa"/>
            <w:tcBorders>
              <w:top w:val="nil"/>
              <w:left w:val="single" w:sz="4" w:space="0" w:color="auto"/>
              <w:bottom w:val="nil"/>
              <w:right w:val="nil"/>
            </w:tcBorders>
          </w:tcPr>
          <w:p w14:paraId="5432AF63" w14:textId="77777777" w:rsidR="008B3175" w:rsidRPr="007F2770" w:rsidRDefault="008B3175" w:rsidP="00647BE2">
            <w:pPr>
              <w:pStyle w:val="TAC"/>
            </w:pPr>
            <w:r w:rsidRPr="007F2770">
              <w:t>0</w:t>
            </w:r>
          </w:p>
        </w:tc>
        <w:tc>
          <w:tcPr>
            <w:tcW w:w="285" w:type="dxa"/>
            <w:tcBorders>
              <w:top w:val="nil"/>
              <w:left w:val="nil"/>
              <w:bottom w:val="nil"/>
              <w:right w:val="nil"/>
            </w:tcBorders>
          </w:tcPr>
          <w:p w14:paraId="377F4713" w14:textId="77777777" w:rsidR="008B3175" w:rsidRPr="007F2770" w:rsidRDefault="008B3175" w:rsidP="00647BE2">
            <w:pPr>
              <w:pStyle w:val="TAC"/>
            </w:pPr>
            <w:r w:rsidRPr="007F2770">
              <w:t>0</w:t>
            </w:r>
          </w:p>
        </w:tc>
        <w:tc>
          <w:tcPr>
            <w:tcW w:w="283" w:type="dxa"/>
            <w:tcBorders>
              <w:top w:val="nil"/>
              <w:left w:val="nil"/>
              <w:bottom w:val="nil"/>
              <w:right w:val="nil"/>
            </w:tcBorders>
          </w:tcPr>
          <w:p w14:paraId="28D68323" w14:textId="77777777" w:rsidR="008B3175" w:rsidRPr="007F2770" w:rsidRDefault="008B3175" w:rsidP="00647BE2">
            <w:pPr>
              <w:pStyle w:val="TAC"/>
            </w:pPr>
            <w:r w:rsidRPr="007F2770">
              <w:t>0</w:t>
            </w:r>
          </w:p>
        </w:tc>
        <w:tc>
          <w:tcPr>
            <w:tcW w:w="283" w:type="dxa"/>
            <w:tcBorders>
              <w:top w:val="nil"/>
              <w:left w:val="nil"/>
              <w:bottom w:val="nil"/>
              <w:right w:val="nil"/>
            </w:tcBorders>
          </w:tcPr>
          <w:p w14:paraId="4871AA62" w14:textId="77777777" w:rsidR="008B3175" w:rsidRPr="007F2770" w:rsidRDefault="008B3175" w:rsidP="00647BE2">
            <w:pPr>
              <w:pStyle w:val="TAC"/>
            </w:pPr>
            <w:r w:rsidRPr="007F2770">
              <w:t>0</w:t>
            </w:r>
          </w:p>
        </w:tc>
        <w:tc>
          <w:tcPr>
            <w:tcW w:w="360" w:type="dxa"/>
            <w:tcBorders>
              <w:top w:val="nil"/>
              <w:left w:val="nil"/>
              <w:bottom w:val="nil"/>
              <w:right w:val="nil"/>
            </w:tcBorders>
          </w:tcPr>
          <w:p w14:paraId="4BA2552E" w14:textId="77777777" w:rsidR="008B3175" w:rsidRPr="007F2770" w:rsidRDefault="008B3175" w:rsidP="00647BE2">
            <w:pPr>
              <w:pStyle w:val="TAC"/>
            </w:pPr>
            <w:r w:rsidRPr="007F2770">
              <w:t>0</w:t>
            </w:r>
          </w:p>
        </w:tc>
        <w:tc>
          <w:tcPr>
            <w:tcW w:w="284" w:type="dxa"/>
            <w:tcBorders>
              <w:top w:val="nil"/>
              <w:left w:val="nil"/>
              <w:bottom w:val="nil"/>
              <w:right w:val="nil"/>
            </w:tcBorders>
          </w:tcPr>
          <w:p w14:paraId="2DAAAEE9" w14:textId="77777777" w:rsidR="008B3175" w:rsidRPr="007F2770" w:rsidRDefault="008B3175" w:rsidP="00647BE2">
            <w:pPr>
              <w:pStyle w:val="TAC"/>
            </w:pPr>
            <w:r w:rsidRPr="007F2770">
              <w:t>1</w:t>
            </w:r>
          </w:p>
        </w:tc>
        <w:tc>
          <w:tcPr>
            <w:tcW w:w="284" w:type="dxa"/>
            <w:tcBorders>
              <w:top w:val="nil"/>
              <w:left w:val="nil"/>
              <w:bottom w:val="nil"/>
              <w:right w:val="nil"/>
            </w:tcBorders>
          </w:tcPr>
          <w:p w14:paraId="0804FB63" w14:textId="77777777" w:rsidR="008B3175" w:rsidRPr="007F2770" w:rsidRDefault="008B3175" w:rsidP="00647BE2">
            <w:pPr>
              <w:pStyle w:val="TAC"/>
            </w:pPr>
            <w:r w:rsidRPr="007F2770">
              <w:t>1</w:t>
            </w:r>
          </w:p>
        </w:tc>
        <w:tc>
          <w:tcPr>
            <w:tcW w:w="248" w:type="dxa"/>
            <w:tcBorders>
              <w:top w:val="nil"/>
              <w:left w:val="nil"/>
              <w:bottom w:val="nil"/>
              <w:right w:val="nil"/>
            </w:tcBorders>
          </w:tcPr>
          <w:p w14:paraId="422CB72B" w14:textId="77777777" w:rsidR="008B3175" w:rsidRPr="007F2770" w:rsidRDefault="008B3175" w:rsidP="00647BE2">
            <w:pPr>
              <w:pStyle w:val="TAC"/>
            </w:pPr>
            <w:r w:rsidRPr="007F2770">
              <w:t>0</w:t>
            </w:r>
          </w:p>
        </w:tc>
        <w:tc>
          <w:tcPr>
            <w:tcW w:w="745" w:type="dxa"/>
            <w:tcBorders>
              <w:top w:val="nil"/>
              <w:left w:val="nil"/>
              <w:bottom w:val="nil"/>
              <w:right w:val="nil"/>
            </w:tcBorders>
          </w:tcPr>
          <w:p w14:paraId="487BBAEC" w14:textId="77777777" w:rsidR="008B3175" w:rsidRPr="007F2770" w:rsidRDefault="008B3175" w:rsidP="00647BE2">
            <w:pPr>
              <w:pStyle w:val="TAL"/>
              <w:rPr>
                <w:color w:val="000000"/>
              </w:rPr>
            </w:pPr>
          </w:p>
        </w:tc>
        <w:tc>
          <w:tcPr>
            <w:tcW w:w="4111" w:type="dxa"/>
            <w:tcBorders>
              <w:top w:val="nil"/>
              <w:left w:val="nil"/>
              <w:bottom w:val="nil"/>
              <w:right w:val="single" w:sz="4" w:space="0" w:color="auto"/>
            </w:tcBorders>
          </w:tcPr>
          <w:p w14:paraId="4DBEC274" w14:textId="77777777" w:rsidR="008B3175" w:rsidRPr="007F2770" w:rsidRDefault="008B3175" w:rsidP="00647BE2">
            <w:pPr>
              <w:pStyle w:val="TAL"/>
            </w:pPr>
            <w:r w:rsidRPr="007F2770">
              <w:t>PDU session pair ID 6</w:t>
            </w:r>
          </w:p>
        </w:tc>
      </w:tr>
      <w:tr w:rsidR="008B3175" w:rsidRPr="007F2770" w14:paraId="7A164F71" w14:textId="77777777" w:rsidTr="00647BE2">
        <w:trPr>
          <w:jc w:val="center"/>
        </w:trPr>
        <w:tc>
          <w:tcPr>
            <w:tcW w:w="284" w:type="dxa"/>
          </w:tcPr>
          <w:p w14:paraId="12FE0CAF" w14:textId="77777777" w:rsidR="008B3175" w:rsidRPr="007F2770" w:rsidRDefault="008B3175" w:rsidP="00647BE2">
            <w:pPr>
              <w:pStyle w:val="TAC"/>
            </w:pPr>
          </w:p>
        </w:tc>
        <w:tc>
          <w:tcPr>
            <w:tcW w:w="285" w:type="dxa"/>
          </w:tcPr>
          <w:p w14:paraId="37394036" w14:textId="77777777" w:rsidR="008B3175" w:rsidRPr="007F2770" w:rsidRDefault="008B3175" w:rsidP="00647BE2">
            <w:pPr>
              <w:pStyle w:val="TAC"/>
            </w:pPr>
          </w:p>
        </w:tc>
        <w:tc>
          <w:tcPr>
            <w:tcW w:w="283" w:type="dxa"/>
          </w:tcPr>
          <w:p w14:paraId="2A6118A8" w14:textId="77777777" w:rsidR="008B3175" w:rsidRPr="007F2770" w:rsidRDefault="008B3175" w:rsidP="00647BE2">
            <w:pPr>
              <w:pStyle w:val="TAC"/>
            </w:pPr>
          </w:p>
        </w:tc>
        <w:tc>
          <w:tcPr>
            <w:tcW w:w="283" w:type="dxa"/>
          </w:tcPr>
          <w:p w14:paraId="69FBB1FB" w14:textId="77777777" w:rsidR="008B3175" w:rsidRPr="007F2770" w:rsidRDefault="008B3175" w:rsidP="00647BE2">
            <w:pPr>
              <w:pStyle w:val="TAC"/>
            </w:pPr>
          </w:p>
        </w:tc>
        <w:tc>
          <w:tcPr>
            <w:tcW w:w="360" w:type="dxa"/>
          </w:tcPr>
          <w:p w14:paraId="77E7D8ED" w14:textId="77777777" w:rsidR="008B3175" w:rsidRPr="007F2770" w:rsidRDefault="008B3175" w:rsidP="00647BE2">
            <w:pPr>
              <w:pStyle w:val="TAC"/>
            </w:pPr>
          </w:p>
        </w:tc>
        <w:tc>
          <w:tcPr>
            <w:tcW w:w="284" w:type="dxa"/>
          </w:tcPr>
          <w:p w14:paraId="1479E7C6" w14:textId="77777777" w:rsidR="008B3175" w:rsidRPr="007F2770" w:rsidRDefault="008B3175" w:rsidP="00647BE2">
            <w:pPr>
              <w:pStyle w:val="TAC"/>
            </w:pPr>
          </w:p>
        </w:tc>
        <w:tc>
          <w:tcPr>
            <w:tcW w:w="284" w:type="dxa"/>
          </w:tcPr>
          <w:p w14:paraId="23BD4B28" w14:textId="77777777" w:rsidR="008B3175" w:rsidRPr="007F2770" w:rsidRDefault="008B3175" w:rsidP="00647BE2">
            <w:pPr>
              <w:pStyle w:val="TAC"/>
            </w:pPr>
          </w:p>
        </w:tc>
        <w:tc>
          <w:tcPr>
            <w:tcW w:w="248" w:type="dxa"/>
          </w:tcPr>
          <w:p w14:paraId="2FF90829" w14:textId="77777777" w:rsidR="008B3175" w:rsidRPr="007F2770" w:rsidRDefault="008B3175" w:rsidP="00647BE2">
            <w:pPr>
              <w:pStyle w:val="TAC"/>
            </w:pPr>
          </w:p>
        </w:tc>
        <w:tc>
          <w:tcPr>
            <w:tcW w:w="745" w:type="dxa"/>
          </w:tcPr>
          <w:p w14:paraId="7FBAE36F" w14:textId="77777777" w:rsidR="008B3175" w:rsidRPr="007F2770" w:rsidRDefault="008B3175" w:rsidP="00647BE2">
            <w:pPr>
              <w:pStyle w:val="TAL"/>
            </w:pPr>
          </w:p>
        </w:tc>
        <w:tc>
          <w:tcPr>
            <w:tcW w:w="4111" w:type="dxa"/>
          </w:tcPr>
          <w:p w14:paraId="3FB411A9" w14:textId="77777777" w:rsidR="008B3175" w:rsidRPr="007F2770" w:rsidRDefault="008B3175" w:rsidP="00647BE2">
            <w:pPr>
              <w:pStyle w:val="TAL"/>
            </w:pPr>
          </w:p>
        </w:tc>
      </w:tr>
      <w:tr w:rsidR="008B3175" w:rsidRPr="007F2770" w14:paraId="292821E1" w14:textId="77777777" w:rsidTr="00647BE2">
        <w:trPr>
          <w:jc w:val="center"/>
        </w:trPr>
        <w:tc>
          <w:tcPr>
            <w:tcW w:w="7167" w:type="dxa"/>
            <w:gridSpan w:val="10"/>
          </w:tcPr>
          <w:p w14:paraId="44F29417" w14:textId="77777777" w:rsidR="008B3175" w:rsidRPr="007F2770" w:rsidRDefault="008B3175" w:rsidP="00647BE2">
            <w:pPr>
              <w:pStyle w:val="TAL"/>
            </w:pPr>
            <w:r w:rsidRPr="007F2770">
              <w:t>All other values are reserved.</w:t>
            </w:r>
          </w:p>
        </w:tc>
      </w:tr>
    </w:tbl>
    <w:p w14:paraId="03A88152" w14:textId="77777777" w:rsidR="008B3175" w:rsidRPr="007F2770" w:rsidRDefault="008B3175" w:rsidP="008B3175"/>
    <w:p w14:paraId="36676AC2" w14:textId="044C0AE2" w:rsidR="008B3175" w:rsidRPr="007F2770" w:rsidRDefault="008B3175" w:rsidP="00781477">
      <w:pPr>
        <w:pStyle w:val="Heading4"/>
      </w:pPr>
      <w:bookmarkStart w:id="12217" w:name="_CR9_11_4_33"/>
      <w:bookmarkStart w:id="12218" w:name="_Toc82896585"/>
      <w:bookmarkStart w:id="12219" w:name="_Toc162972215"/>
      <w:bookmarkEnd w:id="12217"/>
      <w:r w:rsidRPr="007F2770">
        <w:t>9.11.4.33</w:t>
      </w:r>
      <w:r w:rsidRPr="007F2770">
        <w:tab/>
      </w:r>
      <w:bookmarkEnd w:id="12218"/>
      <w:r w:rsidRPr="007F2770">
        <w:t>RSN</w:t>
      </w:r>
      <w:bookmarkEnd w:id="12219"/>
    </w:p>
    <w:p w14:paraId="387755A1" w14:textId="77777777" w:rsidR="008B3175" w:rsidRPr="007F2770" w:rsidRDefault="008B3175" w:rsidP="008B3175">
      <w:r w:rsidRPr="007F2770">
        <w:t>The purpose of the RSN information element is to indicate an RSN.</w:t>
      </w:r>
    </w:p>
    <w:p w14:paraId="551CC5AC" w14:textId="759898C0" w:rsidR="008B3175" w:rsidRPr="007F2770" w:rsidRDefault="008B3175" w:rsidP="008B3175">
      <w:r w:rsidRPr="007F2770">
        <w:t>The RSN information element is coded as shown in figure 9.11.4.33.1 and table 9.11.4.33.1.</w:t>
      </w:r>
    </w:p>
    <w:p w14:paraId="4BD83C90" w14:textId="77777777" w:rsidR="008B3175" w:rsidRPr="007F2770" w:rsidRDefault="008B3175" w:rsidP="008B3175">
      <w:r w:rsidRPr="007F2770">
        <w:t>The RSN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8B3175" w:rsidRPr="007F2770" w14:paraId="457F75CD" w14:textId="77777777" w:rsidTr="00647BE2">
        <w:trPr>
          <w:cantSplit/>
          <w:jc w:val="center"/>
        </w:trPr>
        <w:tc>
          <w:tcPr>
            <w:tcW w:w="709" w:type="dxa"/>
            <w:tcBorders>
              <w:top w:val="nil"/>
              <w:left w:val="nil"/>
              <w:bottom w:val="nil"/>
              <w:right w:val="nil"/>
            </w:tcBorders>
          </w:tcPr>
          <w:p w14:paraId="41983B6D" w14:textId="77777777" w:rsidR="008B3175" w:rsidRPr="007F2770" w:rsidRDefault="008B3175" w:rsidP="00647BE2">
            <w:pPr>
              <w:pStyle w:val="TAC"/>
            </w:pPr>
            <w:r w:rsidRPr="007F2770">
              <w:t>8</w:t>
            </w:r>
          </w:p>
        </w:tc>
        <w:tc>
          <w:tcPr>
            <w:tcW w:w="781" w:type="dxa"/>
            <w:tcBorders>
              <w:top w:val="nil"/>
              <w:left w:val="nil"/>
              <w:bottom w:val="nil"/>
              <w:right w:val="nil"/>
            </w:tcBorders>
          </w:tcPr>
          <w:p w14:paraId="082C99A5" w14:textId="77777777" w:rsidR="008B3175" w:rsidRPr="007F2770" w:rsidRDefault="008B3175" w:rsidP="00647BE2">
            <w:pPr>
              <w:pStyle w:val="TAC"/>
            </w:pPr>
            <w:r w:rsidRPr="007F2770">
              <w:t>7</w:t>
            </w:r>
          </w:p>
        </w:tc>
        <w:tc>
          <w:tcPr>
            <w:tcW w:w="780" w:type="dxa"/>
            <w:tcBorders>
              <w:top w:val="nil"/>
              <w:left w:val="nil"/>
              <w:bottom w:val="nil"/>
              <w:right w:val="nil"/>
            </w:tcBorders>
          </w:tcPr>
          <w:p w14:paraId="320F08A3" w14:textId="77777777" w:rsidR="008B3175" w:rsidRPr="007F2770" w:rsidRDefault="008B3175" w:rsidP="00647BE2">
            <w:pPr>
              <w:pStyle w:val="TAC"/>
            </w:pPr>
            <w:r w:rsidRPr="007F2770">
              <w:t>6</w:t>
            </w:r>
          </w:p>
        </w:tc>
        <w:tc>
          <w:tcPr>
            <w:tcW w:w="779" w:type="dxa"/>
            <w:tcBorders>
              <w:top w:val="nil"/>
              <w:left w:val="nil"/>
              <w:bottom w:val="nil"/>
              <w:right w:val="nil"/>
            </w:tcBorders>
          </w:tcPr>
          <w:p w14:paraId="05CB29D0" w14:textId="77777777" w:rsidR="008B3175" w:rsidRPr="007F2770" w:rsidRDefault="008B3175" w:rsidP="00647BE2">
            <w:pPr>
              <w:pStyle w:val="TAC"/>
            </w:pPr>
            <w:r w:rsidRPr="007F2770">
              <w:t>5</w:t>
            </w:r>
          </w:p>
        </w:tc>
        <w:tc>
          <w:tcPr>
            <w:tcW w:w="708" w:type="dxa"/>
            <w:tcBorders>
              <w:top w:val="nil"/>
              <w:left w:val="nil"/>
              <w:bottom w:val="nil"/>
              <w:right w:val="nil"/>
            </w:tcBorders>
          </w:tcPr>
          <w:p w14:paraId="5E0FC6CF" w14:textId="77777777" w:rsidR="008B3175" w:rsidRPr="007F2770" w:rsidRDefault="008B3175" w:rsidP="00647BE2">
            <w:pPr>
              <w:pStyle w:val="TAC"/>
            </w:pPr>
            <w:r w:rsidRPr="007F2770">
              <w:t>4</w:t>
            </w:r>
          </w:p>
        </w:tc>
        <w:tc>
          <w:tcPr>
            <w:tcW w:w="709" w:type="dxa"/>
            <w:tcBorders>
              <w:top w:val="nil"/>
              <w:left w:val="nil"/>
              <w:bottom w:val="nil"/>
              <w:right w:val="nil"/>
            </w:tcBorders>
          </w:tcPr>
          <w:p w14:paraId="1E4AE086" w14:textId="77777777" w:rsidR="008B3175" w:rsidRPr="007F2770" w:rsidRDefault="008B3175" w:rsidP="00647BE2">
            <w:pPr>
              <w:pStyle w:val="TAC"/>
            </w:pPr>
            <w:r w:rsidRPr="007F2770">
              <w:t>3</w:t>
            </w:r>
          </w:p>
        </w:tc>
        <w:tc>
          <w:tcPr>
            <w:tcW w:w="781" w:type="dxa"/>
            <w:tcBorders>
              <w:top w:val="nil"/>
              <w:left w:val="nil"/>
              <w:bottom w:val="nil"/>
              <w:right w:val="nil"/>
            </w:tcBorders>
          </w:tcPr>
          <w:p w14:paraId="399428AE" w14:textId="77777777" w:rsidR="008B3175" w:rsidRPr="007F2770" w:rsidRDefault="008B3175" w:rsidP="00647BE2">
            <w:pPr>
              <w:pStyle w:val="TAC"/>
            </w:pPr>
            <w:r w:rsidRPr="007F2770">
              <w:t>2</w:t>
            </w:r>
          </w:p>
        </w:tc>
        <w:tc>
          <w:tcPr>
            <w:tcW w:w="708" w:type="dxa"/>
            <w:tcBorders>
              <w:top w:val="nil"/>
              <w:left w:val="nil"/>
              <w:bottom w:val="nil"/>
              <w:right w:val="nil"/>
            </w:tcBorders>
          </w:tcPr>
          <w:p w14:paraId="03E9774D" w14:textId="77777777" w:rsidR="008B3175" w:rsidRPr="007F2770" w:rsidRDefault="008B3175" w:rsidP="00647BE2">
            <w:pPr>
              <w:pStyle w:val="TAC"/>
            </w:pPr>
            <w:r w:rsidRPr="007F2770">
              <w:t>1</w:t>
            </w:r>
          </w:p>
        </w:tc>
        <w:tc>
          <w:tcPr>
            <w:tcW w:w="1560" w:type="dxa"/>
            <w:tcBorders>
              <w:top w:val="nil"/>
              <w:left w:val="nil"/>
              <w:bottom w:val="nil"/>
              <w:right w:val="nil"/>
            </w:tcBorders>
          </w:tcPr>
          <w:p w14:paraId="2E928184" w14:textId="77777777" w:rsidR="008B3175" w:rsidRPr="007F2770" w:rsidRDefault="008B3175" w:rsidP="00647BE2">
            <w:pPr>
              <w:pStyle w:val="TAL"/>
            </w:pPr>
          </w:p>
        </w:tc>
      </w:tr>
      <w:tr w:rsidR="008B3175" w:rsidRPr="007F2770" w14:paraId="4644B53C" w14:textId="77777777" w:rsidTr="00647BE2">
        <w:trPr>
          <w:cantSplit/>
          <w:jc w:val="center"/>
        </w:trPr>
        <w:tc>
          <w:tcPr>
            <w:tcW w:w="5955" w:type="dxa"/>
            <w:gridSpan w:val="8"/>
            <w:tcBorders>
              <w:top w:val="single" w:sz="4" w:space="0" w:color="auto"/>
              <w:bottom w:val="single" w:sz="4" w:space="0" w:color="auto"/>
              <w:right w:val="single" w:sz="4" w:space="0" w:color="auto"/>
            </w:tcBorders>
          </w:tcPr>
          <w:p w14:paraId="45D712F0" w14:textId="77777777" w:rsidR="008B3175" w:rsidRPr="007F2770" w:rsidRDefault="008B3175" w:rsidP="00647BE2">
            <w:pPr>
              <w:pStyle w:val="TAC"/>
            </w:pPr>
            <w:r w:rsidRPr="007F2770">
              <w:t>RSN IEI</w:t>
            </w:r>
          </w:p>
        </w:tc>
        <w:tc>
          <w:tcPr>
            <w:tcW w:w="1560" w:type="dxa"/>
            <w:tcBorders>
              <w:top w:val="nil"/>
              <w:left w:val="nil"/>
              <w:bottom w:val="nil"/>
              <w:right w:val="nil"/>
            </w:tcBorders>
          </w:tcPr>
          <w:p w14:paraId="66FE5661" w14:textId="77777777" w:rsidR="008B3175" w:rsidRPr="007F2770" w:rsidRDefault="008B3175" w:rsidP="00647BE2">
            <w:pPr>
              <w:pStyle w:val="TAL"/>
            </w:pPr>
            <w:r w:rsidRPr="007F2770">
              <w:t>octet 1</w:t>
            </w:r>
          </w:p>
        </w:tc>
      </w:tr>
      <w:tr w:rsidR="008B3175" w:rsidRPr="007F2770" w14:paraId="7E084788" w14:textId="77777777" w:rsidTr="00647BE2">
        <w:trPr>
          <w:cantSplit/>
          <w:jc w:val="center"/>
        </w:trPr>
        <w:tc>
          <w:tcPr>
            <w:tcW w:w="5955" w:type="dxa"/>
            <w:gridSpan w:val="8"/>
            <w:tcBorders>
              <w:top w:val="single" w:sz="4" w:space="0" w:color="auto"/>
              <w:bottom w:val="single" w:sz="4" w:space="0" w:color="auto"/>
              <w:right w:val="single" w:sz="4" w:space="0" w:color="auto"/>
            </w:tcBorders>
          </w:tcPr>
          <w:p w14:paraId="54E98B26" w14:textId="77777777" w:rsidR="008B3175" w:rsidRPr="007F2770" w:rsidRDefault="008B3175" w:rsidP="00647BE2">
            <w:pPr>
              <w:pStyle w:val="TAC"/>
            </w:pPr>
            <w:r w:rsidRPr="007F2770">
              <w:t>Length of RSN IE</w:t>
            </w:r>
          </w:p>
        </w:tc>
        <w:tc>
          <w:tcPr>
            <w:tcW w:w="1560" w:type="dxa"/>
            <w:tcBorders>
              <w:top w:val="nil"/>
              <w:left w:val="nil"/>
              <w:bottom w:val="nil"/>
              <w:right w:val="nil"/>
            </w:tcBorders>
          </w:tcPr>
          <w:p w14:paraId="1E8C0E2B" w14:textId="77777777" w:rsidR="008B3175" w:rsidRPr="007F2770" w:rsidRDefault="008B3175" w:rsidP="00647BE2">
            <w:pPr>
              <w:pStyle w:val="TAL"/>
            </w:pPr>
            <w:r w:rsidRPr="007F2770">
              <w:t>octet 2</w:t>
            </w:r>
          </w:p>
        </w:tc>
      </w:tr>
      <w:tr w:rsidR="008B3175" w:rsidRPr="007F2770" w14:paraId="3F98ECBF" w14:textId="77777777" w:rsidTr="00647BE2">
        <w:trPr>
          <w:cantSplit/>
          <w:jc w:val="center"/>
        </w:trPr>
        <w:tc>
          <w:tcPr>
            <w:tcW w:w="5955" w:type="dxa"/>
            <w:gridSpan w:val="8"/>
            <w:tcBorders>
              <w:top w:val="single" w:sz="4" w:space="0" w:color="auto"/>
              <w:right w:val="single" w:sz="4" w:space="0" w:color="auto"/>
            </w:tcBorders>
          </w:tcPr>
          <w:p w14:paraId="1EAD2A4A" w14:textId="77777777" w:rsidR="008B3175" w:rsidRPr="007F2770" w:rsidRDefault="008B3175" w:rsidP="00647BE2">
            <w:pPr>
              <w:pStyle w:val="TAC"/>
            </w:pPr>
            <w:r w:rsidRPr="007F2770">
              <w:t>RSN</w:t>
            </w:r>
          </w:p>
        </w:tc>
        <w:tc>
          <w:tcPr>
            <w:tcW w:w="1560" w:type="dxa"/>
            <w:tcBorders>
              <w:top w:val="nil"/>
              <w:left w:val="nil"/>
              <w:bottom w:val="nil"/>
              <w:right w:val="nil"/>
            </w:tcBorders>
          </w:tcPr>
          <w:p w14:paraId="743C125A" w14:textId="77777777" w:rsidR="008B3175" w:rsidRPr="007F2770" w:rsidRDefault="008B3175" w:rsidP="00647BE2">
            <w:pPr>
              <w:pStyle w:val="TAL"/>
            </w:pPr>
            <w:r w:rsidRPr="007F2770">
              <w:t>octet 3</w:t>
            </w:r>
          </w:p>
        </w:tc>
      </w:tr>
    </w:tbl>
    <w:p w14:paraId="68BF4482" w14:textId="2D0E9855" w:rsidR="008B3175" w:rsidRPr="007F2770" w:rsidRDefault="008B3175" w:rsidP="008B3175">
      <w:pPr>
        <w:pStyle w:val="TF"/>
      </w:pPr>
      <w:bookmarkStart w:id="12220" w:name="_CRFigure9_11_4_33_1"/>
      <w:r w:rsidRPr="007F2770">
        <w:t>Figure </w:t>
      </w:r>
      <w:bookmarkEnd w:id="12220"/>
      <w:r w:rsidRPr="007F2770">
        <w:t>9.11.4.33.1: RSN information element</w:t>
      </w:r>
    </w:p>
    <w:p w14:paraId="0CB4295D" w14:textId="61A144D2" w:rsidR="008B3175" w:rsidRPr="007F2770" w:rsidRDefault="008B3175" w:rsidP="008B3175">
      <w:pPr>
        <w:pStyle w:val="TH"/>
      </w:pPr>
      <w:bookmarkStart w:id="12221" w:name="_CRTable9_11_4_33_1"/>
      <w:r w:rsidRPr="007F2770">
        <w:t>Table </w:t>
      </w:r>
      <w:bookmarkEnd w:id="12221"/>
      <w:r w:rsidRPr="007F2770">
        <w:t>9.11.4.33.1: RS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360"/>
        <w:gridCol w:w="284"/>
        <w:gridCol w:w="284"/>
        <w:gridCol w:w="248"/>
        <w:gridCol w:w="745"/>
        <w:gridCol w:w="4111"/>
      </w:tblGrid>
      <w:tr w:rsidR="008B3175" w:rsidRPr="007F2770" w14:paraId="7B1C7F18" w14:textId="77777777" w:rsidTr="00647BE2">
        <w:trPr>
          <w:jc w:val="center"/>
        </w:trPr>
        <w:tc>
          <w:tcPr>
            <w:tcW w:w="7167" w:type="dxa"/>
            <w:gridSpan w:val="10"/>
          </w:tcPr>
          <w:p w14:paraId="76A38B1B" w14:textId="77777777" w:rsidR="008B3175" w:rsidRPr="007F2770" w:rsidRDefault="008B3175" w:rsidP="00647BE2">
            <w:pPr>
              <w:pStyle w:val="TAL"/>
            </w:pPr>
            <w:r w:rsidRPr="007F2770">
              <w:t>RSN (octet 3)</w:t>
            </w:r>
          </w:p>
        </w:tc>
      </w:tr>
      <w:tr w:rsidR="008B3175" w:rsidRPr="007F2770" w14:paraId="5A6024B0" w14:textId="77777777" w:rsidTr="00647BE2">
        <w:trPr>
          <w:jc w:val="center"/>
        </w:trPr>
        <w:tc>
          <w:tcPr>
            <w:tcW w:w="7167" w:type="dxa"/>
            <w:gridSpan w:val="10"/>
          </w:tcPr>
          <w:p w14:paraId="0F44B854" w14:textId="77777777" w:rsidR="008B3175" w:rsidRPr="007F2770" w:rsidRDefault="008B3175" w:rsidP="00647BE2">
            <w:pPr>
              <w:pStyle w:val="TAL"/>
            </w:pPr>
            <w:r w:rsidRPr="007F2770">
              <w:t>Bits</w:t>
            </w:r>
          </w:p>
        </w:tc>
      </w:tr>
      <w:tr w:rsidR="008B3175" w:rsidRPr="007F2770" w14:paraId="158A2690" w14:textId="77777777" w:rsidTr="00647BE2">
        <w:trPr>
          <w:jc w:val="center"/>
        </w:trPr>
        <w:tc>
          <w:tcPr>
            <w:tcW w:w="284" w:type="dxa"/>
          </w:tcPr>
          <w:p w14:paraId="356C5A4A" w14:textId="77777777" w:rsidR="008B3175" w:rsidRPr="007F2770" w:rsidRDefault="008B3175" w:rsidP="00647BE2">
            <w:pPr>
              <w:pStyle w:val="TAH"/>
            </w:pPr>
            <w:r w:rsidRPr="007F2770">
              <w:t>8</w:t>
            </w:r>
          </w:p>
        </w:tc>
        <w:tc>
          <w:tcPr>
            <w:tcW w:w="285" w:type="dxa"/>
          </w:tcPr>
          <w:p w14:paraId="18D0A75F" w14:textId="77777777" w:rsidR="008B3175" w:rsidRPr="007F2770" w:rsidRDefault="008B3175" w:rsidP="00647BE2">
            <w:pPr>
              <w:pStyle w:val="TAH"/>
            </w:pPr>
            <w:r w:rsidRPr="007F2770">
              <w:t>7</w:t>
            </w:r>
          </w:p>
        </w:tc>
        <w:tc>
          <w:tcPr>
            <w:tcW w:w="283" w:type="dxa"/>
          </w:tcPr>
          <w:p w14:paraId="17B19CDD" w14:textId="77777777" w:rsidR="008B3175" w:rsidRPr="007F2770" w:rsidRDefault="008B3175" w:rsidP="00647BE2">
            <w:pPr>
              <w:pStyle w:val="TAH"/>
            </w:pPr>
            <w:r w:rsidRPr="007F2770">
              <w:t>6</w:t>
            </w:r>
          </w:p>
        </w:tc>
        <w:tc>
          <w:tcPr>
            <w:tcW w:w="283" w:type="dxa"/>
          </w:tcPr>
          <w:p w14:paraId="13DB8A5A" w14:textId="77777777" w:rsidR="008B3175" w:rsidRPr="007F2770" w:rsidRDefault="008B3175" w:rsidP="00647BE2">
            <w:pPr>
              <w:pStyle w:val="TAH"/>
            </w:pPr>
            <w:r w:rsidRPr="007F2770">
              <w:t>5</w:t>
            </w:r>
          </w:p>
        </w:tc>
        <w:tc>
          <w:tcPr>
            <w:tcW w:w="360" w:type="dxa"/>
          </w:tcPr>
          <w:p w14:paraId="68575DC8" w14:textId="77777777" w:rsidR="008B3175" w:rsidRPr="007F2770" w:rsidRDefault="008B3175" w:rsidP="00647BE2">
            <w:pPr>
              <w:pStyle w:val="TAH"/>
            </w:pPr>
            <w:r w:rsidRPr="007F2770">
              <w:t>4</w:t>
            </w:r>
          </w:p>
        </w:tc>
        <w:tc>
          <w:tcPr>
            <w:tcW w:w="284" w:type="dxa"/>
          </w:tcPr>
          <w:p w14:paraId="7AB5BF9C" w14:textId="77777777" w:rsidR="008B3175" w:rsidRPr="007F2770" w:rsidRDefault="008B3175" w:rsidP="00647BE2">
            <w:pPr>
              <w:pStyle w:val="TAH"/>
            </w:pPr>
            <w:r w:rsidRPr="007F2770">
              <w:t>3</w:t>
            </w:r>
          </w:p>
        </w:tc>
        <w:tc>
          <w:tcPr>
            <w:tcW w:w="284" w:type="dxa"/>
          </w:tcPr>
          <w:p w14:paraId="2984AA7A" w14:textId="77777777" w:rsidR="008B3175" w:rsidRPr="007F2770" w:rsidRDefault="008B3175" w:rsidP="00647BE2">
            <w:pPr>
              <w:pStyle w:val="TAH"/>
            </w:pPr>
            <w:r w:rsidRPr="007F2770">
              <w:t>2</w:t>
            </w:r>
          </w:p>
        </w:tc>
        <w:tc>
          <w:tcPr>
            <w:tcW w:w="248" w:type="dxa"/>
          </w:tcPr>
          <w:p w14:paraId="618CC5E3" w14:textId="77777777" w:rsidR="008B3175" w:rsidRPr="007F2770" w:rsidRDefault="008B3175" w:rsidP="00647BE2">
            <w:pPr>
              <w:pStyle w:val="TAH"/>
            </w:pPr>
            <w:r w:rsidRPr="007F2770">
              <w:t>1</w:t>
            </w:r>
          </w:p>
        </w:tc>
        <w:tc>
          <w:tcPr>
            <w:tcW w:w="745" w:type="dxa"/>
          </w:tcPr>
          <w:p w14:paraId="70907ED0" w14:textId="77777777" w:rsidR="008B3175" w:rsidRPr="007F2770" w:rsidRDefault="008B3175" w:rsidP="00647BE2">
            <w:pPr>
              <w:pStyle w:val="TAL"/>
            </w:pPr>
          </w:p>
        </w:tc>
        <w:tc>
          <w:tcPr>
            <w:tcW w:w="4111" w:type="dxa"/>
          </w:tcPr>
          <w:p w14:paraId="725DDA3C" w14:textId="77777777" w:rsidR="008B3175" w:rsidRPr="007F2770" w:rsidRDefault="008B3175" w:rsidP="00647BE2">
            <w:pPr>
              <w:pStyle w:val="TAL"/>
            </w:pPr>
          </w:p>
        </w:tc>
      </w:tr>
      <w:tr w:rsidR="008B3175" w:rsidRPr="007F2770" w14:paraId="0D299662" w14:textId="77777777" w:rsidTr="00647BE2">
        <w:trPr>
          <w:jc w:val="center"/>
        </w:trPr>
        <w:tc>
          <w:tcPr>
            <w:tcW w:w="284" w:type="dxa"/>
            <w:tcBorders>
              <w:top w:val="nil"/>
              <w:left w:val="single" w:sz="4" w:space="0" w:color="auto"/>
              <w:bottom w:val="nil"/>
              <w:right w:val="nil"/>
            </w:tcBorders>
          </w:tcPr>
          <w:p w14:paraId="6FF6120A" w14:textId="77777777" w:rsidR="008B3175" w:rsidRPr="007F2770" w:rsidRDefault="008B3175" w:rsidP="00647BE2">
            <w:pPr>
              <w:pStyle w:val="TAC"/>
            </w:pPr>
            <w:r w:rsidRPr="007F2770">
              <w:t>0</w:t>
            </w:r>
          </w:p>
        </w:tc>
        <w:tc>
          <w:tcPr>
            <w:tcW w:w="285" w:type="dxa"/>
            <w:tcBorders>
              <w:top w:val="nil"/>
              <w:left w:val="nil"/>
              <w:bottom w:val="nil"/>
              <w:right w:val="nil"/>
            </w:tcBorders>
          </w:tcPr>
          <w:p w14:paraId="4E1EFE85" w14:textId="77777777" w:rsidR="008B3175" w:rsidRPr="007F2770" w:rsidRDefault="008B3175" w:rsidP="00647BE2">
            <w:pPr>
              <w:pStyle w:val="TAC"/>
            </w:pPr>
            <w:r w:rsidRPr="007F2770">
              <w:t>0</w:t>
            </w:r>
          </w:p>
        </w:tc>
        <w:tc>
          <w:tcPr>
            <w:tcW w:w="283" w:type="dxa"/>
            <w:tcBorders>
              <w:top w:val="nil"/>
              <w:left w:val="nil"/>
              <w:bottom w:val="nil"/>
              <w:right w:val="nil"/>
            </w:tcBorders>
          </w:tcPr>
          <w:p w14:paraId="16171BF2" w14:textId="77777777" w:rsidR="008B3175" w:rsidRPr="007F2770" w:rsidRDefault="008B3175" w:rsidP="00647BE2">
            <w:pPr>
              <w:pStyle w:val="TAC"/>
            </w:pPr>
            <w:r w:rsidRPr="007F2770">
              <w:t>0</w:t>
            </w:r>
          </w:p>
        </w:tc>
        <w:tc>
          <w:tcPr>
            <w:tcW w:w="283" w:type="dxa"/>
            <w:tcBorders>
              <w:top w:val="nil"/>
              <w:left w:val="nil"/>
              <w:bottom w:val="nil"/>
              <w:right w:val="nil"/>
            </w:tcBorders>
          </w:tcPr>
          <w:p w14:paraId="0F97CE69" w14:textId="77777777" w:rsidR="008B3175" w:rsidRPr="007F2770" w:rsidRDefault="008B3175" w:rsidP="00647BE2">
            <w:pPr>
              <w:pStyle w:val="TAC"/>
            </w:pPr>
            <w:r w:rsidRPr="007F2770">
              <w:t>0</w:t>
            </w:r>
          </w:p>
        </w:tc>
        <w:tc>
          <w:tcPr>
            <w:tcW w:w="360" w:type="dxa"/>
            <w:tcBorders>
              <w:top w:val="nil"/>
              <w:left w:val="nil"/>
              <w:bottom w:val="nil"/>
              <w:right w:val="nil"/>
            </w:tcBorders>
          </w:tcPr>
          <w:p w14:paraId="4DD64E29" w14:textId="77777777" w:rsidR="008B3175" w:rsidRPr="007F2770" w:rsidRDefault="008B3175" w:rsidP="00647BE2">
            <w:pPr>
              <w:pStyle w:val="TAC"/>
            </w:pPr>
            <w:r w:rsidRPr="007F2770">
              <w:t>0</w:t>
            </w:r>
          </w:p>
        </w:tc>
        <w:tc>
          <w:tcPr>
            <w:tcW w:w="284" w:type="dxa"/>
            <w:tcBorders>
              <w:top w:val="nil"/>
              <w:left w:val="nil"/>
              <w:bottom w:val="nil"/>
              <w:right w:val="nil"/>
            </w:tcBorders>
          </w:tcPr>
          <w:p w14:paraId="318167B1" w14:textId="77777777" w:rsidR="008B3175" w:rsidRPr="007F2770" w:rsidRDefault="008B3175" w:rsidP="00647BE2">
            <w:pPr>
              <w:pStyle w:val="TAC"/>
            </w:pPr>
            <w:r w:rsidRPr="007F2770">
              <w:t>0</w:t>
            </w:r>
          </w:p>
        </w:tc>
        <w:tc>
          <w:tcPr>
            <w:tcW w:w="284" w:type="dxa"/>
            <w:tcBorders>
              <w:top w:val="nil"/>
              <w:left w:val="nil"/>
              <w:bottom w:val="nil"/>
              <w:right w:val="nil"/>
            </w:tcBorders>
          </w:tcPr>
          <w:p w14:paraId="4C73C140" w14:textId="77777777" w:rsidR="008B3175" w:rsidRPr="007F2770" w:rsidRDefault="008B3175" w:rsidP="00647BE2">
            <w:pPr>
              <w:pStyle w:val="TAC"/>
            </w:pPr>
            <w:r w:rsidRPr="007F2770">
              <w:t>0</w:t>
            </w:r>
          </w:p>
        </w:tc>
        <w:tc>
          <w:tcPr>
            <w:tcW w:w="248" w:type="dxa"/>
            <w:tcBorders>
              <w:top w:val="nil"/>
              <w:left w:val="nil"/>
              <w:bottom w:val="nil"/>
              <w:right w:val="nil"/>
            </w:tcBorders>
          </w:tcPr>
          <w:p w14:paraId="0FC986D3" w14:textId="77777777" w:rsidR="008B3175" w:rsidRPr="007F2770" w:rsidRDefault="008B3175" w:rsidP="00647BE2">
            <w:pPr>
              <w:pStyle w:val="TAC"/>
            </w:pPr>
            <w:r w:rsidRPr="007F2770">
              <w:t>0</w:t>
            </w:r>
          </w:p>
        </w:tc>
        <w:tc>
          <w:tcPr>
            <w:tcW w:w="745" w:type="dxa"/>
            <w:tcBorders>
              <w:top w:val="nil"/>
              <w:left w:val="nil"/>
              <w:bottom w:val="nil"/>
              <w:right w:val="nil"/>
            </w:tcBorders>
          </w:tcPr>
          <w:p w14:paraId="41460692" w14:textId="77777777" w:rsidR="008B3175" w:rsidRPr="007F2770" w:rsidRDefault="008B3175" w:rsidP="00647BE2">
            <w:pPr>
              <w:pStyle w:val="TAL"/>
              <w:rPr>
                <w:color w:val="000000"/>
              </w:rPr>
            </w:pPr>
          </w:p>
        </w:tc>
        <w:tc>
          <w:tcPr>
            <w:tcW w:w="4111" w:type="dxa"/>
            <w:tcBorders>
              <w:top w:val="nil"/>
              <w:left w:val="nil"/>
              <w:bottom w:val="nil"/>
              <w:right w:val="single" w:sz="4" w:space="0" w:color="auto"/>
            </w:tcBorders>
          </w:tcPr>
          <w:p w14:paraId="3676F88A" w14:textId="77777777" w:rsidR="008B3175" w:rsidRPr="007F2770" w:rsidRDefault="008B3175" w:rsidP="00647BE2">
            <w:pPr>
              <w:pStyle w:val="TAL"/>
            </w:pPr>
            <w:r w:rsidRPr="007F2770">
              <w:t>v1</w:t>
            </w:r>
          </w:p>
        </w:tc>
      </w:tr>
      <w:tr w:rsidR="008B3175" w:rsidRPr="007F2770" w14:paraId="60CFD4C1" w14:textId="77777777" w:rsidTr="00647BE2">
        <w:trPr>
          <w:jc w:val="center"/>
        </w:trPr>
        <w:tc>
          <w:tcPr>
            <w:tcW w:w="284" w:type="dxa"/>
            <w:tcBorders>
              <w:top w:val="nil"/>
              <w:left w:val="single" w:sz="4" w:space="0" w:color="auto"/>
              <w:bottom w:val="nil"/>
              <w:right w:val="nil"/>
            </w:tcBorders>
          </w:tcPr>
          <w:p w14:paraId="0F7AF5B0" w14:textId="77777777" w:rsidR="008B3175" w:rsidRPr="007F2770" w:rsidRDefault="008B3175" w:rsidP="00647BE2">
            <w:pPr>
              <w:pStyle w:val="TAC"/>
            </w:pPr>
            <w:r w:rsidRPr="007F2770">
              <w:t>0</w:t>
            </w:r>
          </w:p>
        </w:tc>
        <w:tc>
          <w:tcPr>
            <w:tcW w:w="285" w:type="dxa"/>
            <w:tcBorders>
              <w:top w:val="nil"/>
              <w:left w:val="nil"/>
              <w:bottom w:val="nil"/>
              <w:right w:val="nil"/>
            </w:tcBorders>
          </w:tcPr>
          <w:p w14:paraId="7B300A5F" w14:textId="77777777" w:rsidR="008B3175" w:rsidRPr="007F2770" w:rsidRDefault="008B3175" w:rsidP="00647BE2">
            <w:pPr>
              <w:pStyle w:val="TAC"/>
            </w:pPr>
            <w:r w:rsidRPr="007F2770">
              <w:t>0</w:t>
            </w:r>
          </w:p>
        </w:tc>
        <w:tc>
          <w:tcPr>
            <w:tcW w:w="283" w:type="dxa"/>
            <w:tcBorders>
              <w:top w:val="nil"/>
              <w:left w:val="nil"/>
              <w:bottom w:val="nil"/>
              <w:right w:val="nil"/>
            </w:tcBorders>
          </w:tcPr>
          <w:p w14:paraId="7D0AC982" w14:textId="77777777" w:rsidR="008B3175" w:rsidRPr="007F2770" w:rsidRDefault="008B3175" w:rsidP="00647BE2">
            <w:pPr>
              <w:pStyle w:val="TAC"/>
            </w:pPr>
            <w:r w:rsidRPr="007F2770">
              <w:t>0</w:t>
            </w:r>
          </w:p>
        </w:tc>
        <w:tc>
          <w:tcPr>
            <w:tcW w:w="283" w:type="dxa"/>
            <w:tcBorders>
              <w:top w:val="nil"/>
              <w:left w:val="nil"/>
              <w:bottom w:val="nil"/>
              <w:right w:val="nil"/>
            </w:tcBorders>
          </w:tcPr>
          <w:p w14:paraId="21E168C1" w14:textId="77777777" w:rsidR="008B3175" w:rsidRPr="007F2770" w:rsidRDefault="008B3175" w:rsidP="00647BE2">
            <w:pPr>
              <w:pStyle w:val="TAC"/>
            </w:pPr>
            <w:r w:rsidRPr="007F2770">
              <w:t>0</w:t>
            </w:r>
          </w:p>
        </w:tc>
        <w:tc>
          <w:tcPr>
            <w:tcW w:w="360" w:type="dxa"/>
            <w:tcBorders>
              <w:top w:val="nil"/>
              <w:left w:val="nil"/>
              <w:bottom w:val="nil"/>
              <w:right w:val="nil"/>
            </w:tcBorders>
          </w:tcPr>
          <w:p w14:paraId="5F7C7693" w14:textId="77777777" w:rsidR="008B3175" w:rsidRPr="007F2770" w:rsidRDefault="008B3175" w:rsidP="00647BE2">
            <w:pPr>
              <w:pStyle w:val="TAC"/>
            </w:pPr>
            <w:r w:rsidRPr="007F2770">
              <w:t>0</w:t>
            </w:r>
          </w:p>
        </w:tc>
        <w:tc>
          <w:tcPr>
            <w:tcW w:w="284" w:type="dxa"/>
            <w:tcBorders>
              <w:top w:val="nil"/>
              <w:left w:val="nil"/>
              <w:bottom w:val="nil"/>
              <w:right w:val="nil"/>
            </w:tcBorders>
          </w:tcPr>
          <w:p w14:paraId="44DDC3AA" w14:textId="77777777" w:rsidR="008B3175" w:rsidRPr="007F2770" w:rsidRDefault="008B3175" w:rsidP="00647BE2">
            <w:pPr>
              <w:pStyle w:val="TAC"/>
            </w:pPr>
            <w:r w:rsidRPr="007F2770">
              <w:t>0</w:t>
            </w:r>
          </w:p>
        </w:tc>
        <w:tc>
          <w:tcPr>
            <w:tcW w:w="284" w:type="dxa"/>
            <w:tcBorders>
              <w:top w:val="nil"/>
              <w:left w:val="nil"/>
              <w:bottom w:val="nil"/>
              <w:right w:val="nil"/>
            </w:tcBorders>
          </w:tcPr>
          <w:p w14:paraId="0AA81792" w14:textId="77777777" w:rsidR="008B3175" w:rsidRPr="007F2770" w:rsidRDefault="008B3175" w:rsidP="00647BE2">
            <w:pPr>
              <w:pStyle w:val="TAC"/>
            </w:pPr>
            <w:r w:rsidRPr="007F2770">
              <w:t>0</w:t>
            </w:r>
          </w:p>
        </w:tc>
        <w:tc>
          <w:tcPr>
            <w:tcW w:w="248" w:type="dxa"/>
            <w:tcBorders>
              <w:top w:val="nil"/>
              <w:left w:val="nil"/>
              <w:bottom w:val="nil"/>
              <w:right w:val="nil"/>
            </w:tcBorders>
          </w:tcPr>
          <w:p w14:paraId="6D9CE21A" w14:textId="77777777" w:rsidR="008B3175" w:rsidRPr="007F2770" w:rsidRDefault="008B3175" w:rsidP="00647BE2">
            <w:pPr>
              <w:pStyle w:val="TAC"/>
            </w:pPr>
            <w:r w:rsidRPr="007F2770">
              <w:t>1</w:t>
            </w:r>
          </w:p>
        </w:tc>
        <w:tc>
          <w:tcPr>
            <w:tcW w:w="745" w:type="dxa"/>
            <w:tcBorders>
              <w:top w:val="nil"/>
              <w:left w:val="nil"/>
              <w:bottom w:val="nil"/>
              <w:right w:val="nil"/>
            </w:tcBorders>
          </w:tcPr>
          <w:p w14:paraId="369AE3C6" w14:textId="77777777" w:rsidR="008B3175" w:rsidRPr="007F2770" w:rsidRDefault="008B3175" w:rsidP="00647BE2">
            <w:pPr>
              <w:pStyle w:val="TAL"/>
              <w:rPr>
                <w:color w:val="000000"/>
              </w:rPr>
            </w:pPr>
          </w:p>
        </w:tc>
        <w:tc>
          <w:tcPr>
            <w:tcW w:w="4111" w:type="dxa"/>
            <w:tcBorders>
              <w:top w:val="nil"/>
              <w:left w:val="nil"/>
              <w:bottom w:val="nil"/>
              <w:right w:val="single" w:sz="4" w:space="0" w:color="auto"/>
            </w:tcBorders>
          </w:tcPr>
          <w:p w14:paraId="6F210528" w14:textId="77777777" w:rsidR="008B3175" w:rsidRPr="007F2770" w:rsidRDefault="008B3175" w:rsidP="00647BE2">
            <w:pPr>
              <w:pStyle w:val="TAL"/>
            </w:pPr>
            <w:r w:rsidRPr="007F2770">
              <w:t>v2</w:t>
            </w:r>
          </w:p>
        </w:tc>
      </w:tr>
      <w:tr w:rsidR="008B3175" w:rsidRPr="007F2770" w14:paraId="32C6E741" w14:textId="77777777" w:rsidTr="00647BE2">
        <w:trPr>
          <w:jc w:val="center"/>
        </w:trPr>
        <w:tc>
          <w:tcPr>
            <w:tcW w:w="284" w:type="dxa"/>
          </w:tcPr>
          <w:p w14:paraId="2021C875" w14:textId="77777777" w:rsidR="008B3175" w:rsidRPr="007F2770" w:rsidRDefault="008B3175" w:rsidP="00647BE2">
            <w:pPr>
              <w:pStyle w:val="TAC"/>
            </w:pPr>
          </w:p>
        </w:tc>
        <w:tc>
          <w:tcPr>
            <w:tcW w:w="285" w:type="dxa"/>
          </w:tcPr>
          <w:p w14:paraId="4B13E9E6" w14:textId="77777777" w:rsidR="008B3175" w:rsidRPr="007F2770" w:rsidRDefault="008B3175" w:rsidP="00647BE2">
            <w:pPr>
              <w:pStyle w:val="TAC"/>
            </w:pPr>
          </w:p>
        </w:tc>
        <w:tc>
          <w:tcPr>
            <w:tcW w:w="283" w:type="dxa"/>
          </w:tcPr>
          <w:p w14:paraId="5600FBA3" w14:textId="77777777" w:rsidR="008B3175" w:rsidRPr="007F2770" w:rsidRDefault="008B3175" w:rsidP="00647BE2">
            <w:pPr>
              <w:pStyle w:val="TAC"/>
            </w:pPr>
          </w:p>
        </w:tc>
        <w:tc>
          <w:tcPr>
            <w:tcW w:w="283" w:type="dxa"/>
          </w:tcPr>
          <w:p w14:paraId="7EC2894F" w14:textId="77777777" w:rsidR="008B3175" w:rsidRPr="007F2770" w:rsidRDefault="008B3175" w:rsidP="00647BE2">
            <w:pPr>
              <w:pStyle w:val="TAC"/>
            </w:pPr>
          </w:p>
        </w:tc>
        <w:tc>
          <w:tcPr>
            <w:tcW w:w="360" w:type="dxa"/>
          </w:tcPr>
          <w:p w14:paraId="081A8786" w14:textId="77777777" w:rsidR="008B3175" w:rsidRPr="007F2770" w:rsidRDefault="008B3175" w:rsidP="00647BE2">
            <w:pPr>
              <w:pStyle w:val="TAC"/>
            </w:pPr>
          </w:p>
        </w:tc>
        <w:tc>
          <w:tcPr>
            <w:tcW w:w="284" w:type="dxa"/>
          </w:tcPr>
          <w:p w14:paraId="7CCDE1D7" w14:textId="77777777" w:rsidR="008B3175" w:rsidRPr="007F2770" w:rsidRDefault="008B3175" w:rsidP="00647BE2">
            <w:pPr>
              <w:pStyle w:val="TAC"/>
            </w:pPr>
          </w:p>
        </w:tc>
        <w:tc>
          <w:tcPr>
            <w:tcW w:w="284" w:type="dxa"/>
          </w:tcPr>
          <w:p w14:paraId="015DDDDC" w14:textId="77777777" w:rsidR="008B3175" w:rsidRPr="007F2770" w:rsidRDefault="008B3175" w:rsidP="00647BE2">
            <w:pPr>
              <w:pStyle w:val="TAC"/>
            </w:pPr>
          </w:p>
        </w:tc>
        <w:tc>
          <w:tcPr>
            <w:tcW w:w="248" w:type="dxa"/>
          </w:tcPr>
          <w:p w14:paraId="0914F201" w14:textId="77777777" w:rsidR="008B3175" w:rsidRPr="007F2770" w:rsidRDefault="008B3175" w:rsidP="00647BE2">
            <w:pPr>
              <w:pStyle w:val="TAC"/>
            </w:pPr>
          </w:p>
        </w:tc>
        <w:tc>
          <w:tcPr>
            <w:tcW w:w="745" w:type="dxa"/>
          </w:tcPr>
          <w:p w14:paraId="0394C2DF" w14:textId="77777777" w:rsidR="008B3175" w:rsidRPr="007F2770" w:rsidRDefault="008B3175" w:rsidP="00647BE2">
            <w:pPr>
              <w:pStyle w:val="TAL"/>
            </w:pPr>
          </w:p>
        </w:tc>
        <w:tc>
          <w:tcPr>
            <w:tcW w:w="4111" w:type="dxa"/>
          </w:tcPr>
          <w:p w14:paraId="7D048DF5" w14:textId="77777777" w:rsidR="008B3175" w:rsidRPr="007F2770" w:rsidRDefault="008B3175" w:rsidP="00647BE2">
            <w:pPr>
              <w:pStyle w:val="TAL"/>
            </w:pPr>
          </w:p>
        </w:tc>
      </w:tr>
      <w:tr w:rsidR="008B3175" w:rsidRPr="007F2770" w14:paraId="5A0C497D" w14:textId="77777777" w:rsidTr="00647BE2">
        <w:trPr>
          <w:jc w:val="center"/>
        </w:trPr>
        <w:tc>
          <w:tcPr>
            <w:tcW w:w="7167" w:type="dxa"/>
            <w:gridSpan w:val="10"/>
          </w:tcPr>
          <w:p w14:paraId="13A2726C" w14:textId="77777777" w:rsidR="008B3175" w:rsidRPr="007F2770" w:rsidRDefault="008B3175" w:rsidP="00647BE2">
            <w:pPr>
              <w:pStyle w:val="TAL"/>
            </w:pPr>
            <w:r w:rsidRPr="007F2770">
              <w:t>All other values are spare and shall not be used by a UE compliant to the present version of this specification.</w:t>
            </w:r>
          </w:p>
        </w:tc>
      </w:tr>
    </w:tbl>
    <w:p w14:paraId="69B00ACC" w14:textId="245146D9" w:rsidR="008B3175" w:rsidRPr="007F2770" w:rsidRDefault="008B3175" w:rsidP="007D42D5"/>
    <w:p w14:paraId="5EC942AF" w14:textId="2CDD91CA" w:rsidR="005A4158" w:rsidRPr="007F2770" w:rsidRDefault="005A4158" w:rsidP="00332275">
      <w:pPr>
        <w:pStyle w:val="Heading4"/>
      </w:pPr>
      <w:bookmarkStart w:id="12222" w:name="_CR9_11_4_34"/>
      <w:bookmarkStart w:id="12223" w:name="_Toc162972216"/>
      <w:bookmarkEnd w:id="12222"/>
      <w:r w:rsidRPr="007F2770">
        <w:t>9.11.4.</w:t>
      </w:r>
      <w:r w:rsidR="00332275" w:rsidRPr="007F2770">
        <w:t>34</w:t>
      </w:r>
      <w:r w:rsidRPr="007F2770">
        <w:tab/>
        <w:t>ECS address</w:t>
      </w:r>
      <w:bookmarkEnd w:id="12223"/>
    </w:p>
    <w:p w14:paraId="6A1017D3" w14:textId="77777777" w:rsidR="005A4158" w:rsidRPr="007F2770" w:rsidRDefault="005A4158" w:rsidP="005A4158">
      <w:r w:rsidRPr="007F2770">
        <w:t>The purpose of the ECS address information element is to indicate the ECS address (either IPv4 address, IPv6 address, or FQDN) and the associated spatial validity condition.</w:t>
      </w:r>
    </w:p>
    <w:p w14:paraId="2C184DBF" w14:textId="2FDE173A" w:rsidR="009C1A6E" w:rsidRPr="00365E75" w:rsidRDefault="009C1A6E" w:rsidP="009C1A6E">
      <w:r w:rsidRPr="00365E75">
        <w:t xml:space="preserve">The ECS address </w:t>
      </w:r>
      <w:r>
        <w:t xml:space="preserve">information element is </w:t>
      </w:r>
      <w:r w:rsidRPr="00365E75">
        <w:t xml:space="preserve">coded as shown in </w:t>
      </w:r>
      <w:r>
        <w:t>f</w:t>
      </w:r>
      <w:r w:rsidRPr="00365E75">
        <w:t>igure </w:t>
      </w:r>
      <w:r>
        <w:t>9.11.4.34.</w:t>
      </w:r>
      <w:r w:rsidRPr="00365E75">
        <w:t>1</w:t>
      </w:r>
      <w:r>
        <w:t>, figure 9.11.4.34.2, t</w:t>
      </w:r>
      <w:r w:rsidRPr="00365E75">
        <w:t>able </w:t>
      </w:r>
      <w:r>
        <w:t>9.11.4.34.</w:t>
      </w:r>
      <w:r w:rsidRPr="00365E75">
        <w:t>1</w:t>
      </w:r>
      <w:r>
        <w:t>, and table 9.11.4.34.2.</w:t>
      </w:r>
    </w:p>
    <w:p w14:paraId="6AA7D5E6" w14:textId="77777777" w:rsidR="005A4158" w:rsidRPr="007F2770" w:rsidRDefault="005A4158" w:rsidP="005A4158">
      <w:r w:rsidRPr="007F2770">
        <w:t>The ECS address information element is a type 6 information element with minimum length of 8 octets and a maximum length of 65538 octets.</w:t>
      </w:r>
    </w:p>
    <w:p w14:paraId="43C5DADB" w14:textId="77777777" w:rsidR="005A4158" w:rsidRPr="007F2770" w:rsidRDefault="005A4158" w:rsidP="005A4158">
      <w:pPr>
        <w:rPr>
          <w:lang w:eastAsia="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44"/>
        <w:gridCol w:w="665"/>
        <w:gridCol w:w="44"/>
        <w:gridCol w:w="665"/>
        <w:gridCol w:w="44"/>
        <w:gridCol w:w="665"/>
        <w:gridCol w:w="44"/>
        <w:gridCol w:w="665"/>
        <w:gridCol w:w="44"/>
        <w:gridCol w:w="1090"/>
        <w:gridCol w:w="44"/>
      </w:tblGrid>
      <w:tr w:rsidR="005A4158" w:rsidRPr="007F2770" w14:paraId="2D98C351" w14:textId="77777777" w:rsidTr="00262D39">
        <w:trPr>
          <w:cantSplit/>
          <w:jc w:val="center"/>
        </w:trPr>
        <w:tc>
          <w:tcPr>
            <w:tcW w:w="709" w:type="dxa"/>
            <w:tcBorders>
              <w:top w:val="nil"/>
              <w:left w:val="nil"/>
              <w:bottom w:val="nil"/>
              <w:right w:val="nil"/>
            </w:tcBorders>
          </w:tcPr>
          <w:p w14:paraId="1869D888" w14:textId="77777777" w:rsidR="005A4158" w:rsidRPr="007F2770" w:rsidRDefault="005A4158" w:rsidP="005A4158">
            <w:pPr>
              <w:pStyle w:val="TAC"/>
            </w:pPr>
            <w:bookmarkStart w:id="12224" w:name="_Hlk497901449"/>
            <w:r w:rsidRPr="007F2770">
              <w:t>8</w:t>
            </w:r>
          </w:p>
        </w:tc>
        <w:tc>
          <w:tcPr>
            <w:tcW w:w="709" w:type="dxa"/>
            <w:tcBorders>
              <w:top w:val="nil"/>
              <w:left w:val="nil"/>
              <w:bottom w:val="nil"/>
              <w:right w:val="nil"/>
            </w:tcBorders>
          </w:tcPr>
          <w:p w14:paraId="2FA48C22" w14:textId="77777777" w:rsidR="005A4158" w:rsidRPr="007F2770" w:rsidRDefault="005A4158" w:rsidP="005A4158">
            <w:pPr>
              <w:pStyle w:val="TAC"/>
            </w:pPr>
            <w:r w:rsidRPr="007F2770">
              <w:t>7</w:t>
            </w:r>
          </w:p>
        </w:tc>
        <w:tc>
          <w:tcPr>
            <w:tcW w:w="709" w:type="dxa"/>
            <w:tcBorders>
              <w:top w:val="nil"/>
              <w:left w:val="nil"/>
              <w:bottom w:val="nil"/>
              <w:right w:val="nil"/>
            </w:tcBorders>
          </w:tcPr>
          <w:p w14:paraId="56A0CD11" w14:textId="77777777" w:rsidR="005A4158" w:rsidRPr="007F2770" w:rsidRDefault="005A4158" w:rsidP="005A4158">
            <w:pPr>
              <w:pStyle w:val="TAC"/>
            </w:pPr>
            <w:r w:rsidRPr="007F2770">
              <w:t>6</w:t>
            </w:r>
          </w:p>
        </w:tc>
        <w:tc>
          <w:tcPr>
            <w:tcW w:w="753" w:type="dxa"/>
            <w:gridSpan w:val="2"/>
            <w:tcBorders>
              <w:top w:val="nil"/>
              <w:left w:val="nil"/>
              <w:bottom w:val="nil"/>
              <w:right w:val="nil"/>
            </w:tcBorders>
          </w:tcPr>
          <w:p w14:paraId="71E7E169" w14:textId="77777777" w:rsidR="005A4158" w:rsidRPr="007F2770" w:rsidRDefault="005A4158" w:rsidP="005A4158">
            <w:pPr>
              <w:pStyle w:val="TAC"/>
            </w:pPr>
            <w:r w:rsidRPr="007F2770">
              <w:t>5</w:t>
            </w:r>
          </w:p>
        </w:tc>
        <w:tc>
          <w:tcPr>
            <w:tcW w:w="709" w:type="dxa"/>
            <w:gridSpan w:val="2"/>
            <w:tcBorders>
              <w:top w:val="nil"/>
              <w:left w:val="nil"/>
              <w:bottom w:val="nil"/>
              <w:right w:val="nil"/>
            </w:tcBorders>
          </w:tcPr>
          <w:p w14:paraId="67BF69FC" w14:textId="77777777" w:rsidR="005A4158" w:rsidRPr="007F2770" w:rsidRDefault="005A4158" w:rsidP="005A4158">
            <w:pPr>
              <w:pStyle w:val="TAC"/>
            </w:pPr>
            <w:r w:rsidRPr="007F2770">
              <w:t>4</w:t>
            </w:r>
          </w:p>
        </w:tc>
        <w:tc>
          <w:tcPr>
            <w:tcW w:w="709" w:type="dxa"/>
            <w:gridSpan w:val="2"/>
            <w:tcBorders>
              <w:top w:val="nil"/>
              <w:left w:val="nil"/>
              <w:bottom w:val="nil"/>
              <w:right w:val="nil"/>
            </w:tcBorders>
          </w:tcPr>
          <w:p w14:paraId="3551D7AB" w14:textId="77777777" w:rsidR="005A4158" w:rsidRPr="007F2770" w:rsidRDefault="005A4158" w:rsidP="005A4158">
            <w:pPr>
              <w:pStyle w:val="TAC"/>
            </w:pPr>
            <w:r w:rsidRPr="007F2770">
              <w:t>3</w:t>
            </w:r>
          </w:p>
        </w:tc>
        <w:tc>
          <w:tcPr>
            <w:tcW w:w="709" w:type="dxa"/>
            <w:gridSpan w:val="2"/>
            <w:tcBorders>
              <w:top w:val="nil"/>
              <w:left w:val="nil"/>
              <w:bottom w:val="nil"/>
              <w:right w:val="nil"/>
            </w:tcBorders>
          </w:tcPr>
          <w:p w14:paraId="1FCB7CE9" w14:textId="77777777" w:rsidR="005A4158" w:rsidRPr="007F2770" w:rsidRDefault="005A4158" w:rsidP="005A4158">
            <w:pPr>
              <w:pStyle w:val="TAC"/>
            </w:pPr>
            <w:r w:rsidRPr="007F2770">
              <w:t>2</w:t>
            </w:r>
          </w:p>
        </w:tc>
        <w:tc>
          <w:tcPr>
            <w:tcW w:w="709" w:type="dxa"/>
            <w:gridSpan w:val="2"/>
            <w:tcBorders>
              <w:top w:val="nil"/>
              <w:left w:val="nil"/>
              <w:bottom w:val="nil"/>
              <w:right w:val="nil"/>
            </w:tcBorders>
          </w:tcPr>
          <w:p w14:paraId="5C83BC8D" w14:textId="77777777" w:rsidR="005A4158" w:rsidRPr="007F2770" w:rsidRDefault="005A4158" w:rsidP="005A4158">
            <w:pPr>
              <w:pStyle w:val="TAC"/>
            </w:pPr>
            <w:r w:rsidRPr="007F2770">
              <w:t>1</w:t>
            </w:r>
          </w:p>
        </w:tc>
        <w:tc>
          <w:tcPr>
            <w:tcW w:w="1134" w:type="dxa"/>
            <w:gridSpan w:val="2"/>
            <w:tcBorders>
              <w:top w:val="nil"/>
              <w:left w:val="nil"/>
              <w:bottom w:val="nil"/>
              <w:right w:val="nil"/>
            </w:tcBorders>
          </w:tcPr>
          <w:p w14:paraId="44E5591F" w14:textId="77777777" w:rsidR="005A4158" w:rsidRPr="007F2770" w:rsidRDefault="005A4158" w:rsidP="005A4158"/>
        </w:tc>
      </w:tr>
      <w:tr w:rsidR="005A4158" w:rsidRPr="007F2770" w14:paraId="468582B0" w14:textId="77777777" w:rsidTr="00262D39">
        <w:trPr>
          <w:cantSplit/>
          <w:jc w:val="center"/>
        </w:trPr>
        <w:tc>
          <w:tcPr>
            <w:tcW w:w="5716" w:type="dxa"/>
            <w:gridSpan w:val="13"/>
            <w:tcBorders>
              <w:top w:val="single" w:sz="4" w:space="0" w:color="auto"/>
              <w:right w:val="single" w:sz="4" w:space="0" w:color="auto"/>
            </w:tcBorders>
          </w:tcPr>
          <w:p w14:paraId="5889D816" w14:textId="77777777" w:rsidR="005A4158" w:rsidRPr="007F2770" w:rsidRDefault="005A4158" w:rsidP="005A4158">
            <w:pPr>
              <w:pStyle w:val="TAC"/>
            </w:pPr>
            <w:r w:rsidRPr="007F2770">
              <w:t>ECS address IEI</w:t>
            </w:r>
          </w:p>
        </w:tc>
        <w:tc>
          <w:tcPr>
            <w:tcW w:w="1134" w:type="dxa"/>
            <w:gridSpan w:val="2"/>
            <w:tcBorders>
              <w:top w:val="nil"/>
              <w:left w:val="nil"/>
              <w:bottom w:val="nil"/>
              <w:right w:val="nil"/>
            </w:tcBorders>
          </w:tcPr>
          <w:p w14:paraId="3B339FC8" w14:textId="77777777" w:rsidR="005A4158" w:rsidRPr="007F2770" w:rsidRDefault="005A4158" w:rsidP="005A4158">
            <w:pPr>
              <w:pStyle w:val="TAL"/>
            </w:pPr>
            <w:r w:rsidRPr="007F2770">
              <w:t>octet 1</w:t>
            </w:r>
          </w:p>
        </w:tc>
      </w:tr>
      <w:tr w:rsidR="005A4158" w:rsidRPr="007F2770" w14:paraId="4A364AC3" w14:textId="77777777" w:rsidTr="00262D39">
        <w:trPr>
          <w:cantSplit/>
          <w:jc w:val="center"/>
        </w:trPr>
        <w:tc>
          <w:tcPr>
            <w:tcW w:w="5716" w:type="dxa"/>
            <w:gridSpan w:val="13"/>
            <w:tcBorders>
              <w:top w:val="single" w:sz="4" w:space="0" w:color="auto"/>
              <w:right w:val="single" w:sz="4" w:space="0" w:color="auto"/>
            </w:tcBorders>
          </w:tcPr>
          <w:p w14:paraId="0AF37B46" w14:textId="77777777" w:rsidR="005A4158" w:rsidRPr="007F2770" w:rsidRDefault="005A4158" w:rsidP="005A4158">
            <w:pPr>
              <w:pStyle w:val="TAC"/>
            </w:pPr>
            <w:r w:rsidRPr="007F2770">
              <w:t>Length of ECS address contents</w:t>
            </w:r>
          </w:p>
        </w:tc>
        <w:tc>
          <w:tcPr>
            <w:tcW w:w="1134" w:type="dxa"/>
            <w:gridSpan w:val="2"/>
            <w:tcBorders>
              <w:top w:val="nil"/>
              <w:left w:val="nil"/>
              <w:bottom w:val="nil"/>
              <w:right w:val="nil"/>
            </w:tcBorders>
          </w:tcPr>
          <w:p w14:paraId="39CCDE08" w14:textId="77777777" w:rsidR="005A4158" w:rsidRPr="007F2770" w:rsidRDefault="005A4158" w:rsidP="005A4158">
            <w:pPr>
              <w:pStyle w:val="TAL"/>
            </w:pPr>
            <w:r w:rsidRPr="007F2770">
              <w:t>octet 2</w:t>
            </w:r>
          </w:p>
          <w:p w14:paraId="036EBC31" w14:textId="77777777" w:rsidR="005A4158" w:rsidRPr="007F2770" w:rsidRDefault="005A4158" w:rsidP="005A4158">
            <w:pPr>
              <w:pStyle w:val="TAL"/>
            </w:pPr>
            <w:r w:rsidRPr="007F2770">
              <w:t>octet 3</w:t>
            </w:r>
          </w:p>
        </w:tc>
      </w:tr>
      <w:tr w:rsidR="005A4158" w:rsidRPr="007F2770" w14:paraId="7542A20A" w14:textId="77777777" w:rsidTr="00262D39">
        <w:trPr>
          <w:cantSplit/>
          <w:jc w:val="center"/>
        </w:trPr>
        <w:tc>
          <w:tcPr>
            <w:tcW w:w="2880" w:type="dxa"/>
            <w:gridSpan w:val="5"/>
            <w:tcBorders>
              <w:right w:val="single" w:sz="4" w:space="0" w:color="auto"/>
            </w:tcBorders>
          </w:tcPr>
          <w:p w14:paraId="1FDF0611" w14:textId="77777777" w:rsidR="005A4158" w:rsidRPr="007F2770" w:rsidRDefault="005A4158" w:rsidP="005A4158">
            <w:pPr>
              <w:pStyle w:val="TAC"/>
            </w:pPr>
            <w:r w:rsidRPr="007F2770">
              <w:t>Type of ECS address</w:t>
            </w:r>
          </w:p>
        </w:tc>
        <w:tc>
          <w:tcPr>
            <w:tcW w:w="2836" w:type="dxa"/>
            <w:gridSpan w:val="8"/>
            <w:tcBorders>
              <w:right w:val="single" w:sz="4" w:space="0" w:color="auto"/>
            </w:tcBorders>
          </w:tcPr>
          <w:p w14:paraId="49F86AE1" w14:textId="77777777" w:rsidR="005A4158" w:rsidRPr="007F2770" w:rsidRDefault="005A4158" w:rsidP="005A4158">
            <w:pPr>
              <w:pStyle w:val="TAC"/>
            </w:pPr>
            <w:r w:rsidRPr="007F2770">
              <w:t>Type of spatial validity condition</w:t>
            </w:r>
          </w:p>
        </w:tc>
        <w:tc>
          <w:tcPr>
            <w:tcW w:w="1134" w:type="dxa"/>
            <w:gridSpan w:val="2"/>
            <w:tcBorders>
              <w:top w:val="nil"/>
              <w:left w:val="nil"/>
              <w:bottom w:val="nil"/>
              <w:right w:val="nil"/>
            </w:tcBorders>
          </w:tcPr>
          <w:p w14:paraId="5A291620" w14:textId="77777777" w:rsidR="005A4158" w:rsidRPr="007F2770" w:rsidRDefault="005A4158" w:rsidP="005A4158">
            <w:pPr>
              <w:pStyle w:val="TAL"/>
            </w:pPr>
            <w:r w:rsidRPr="007F2770">
              <w:t>octet 4</w:t>
            </w:r>
          </w:p>
        </w:tc>
      </w:tr>
      <w:tr w:rsidR="005A4158" w:rsidRPr="007F2770" w14:paraId="0995BC8A" w14:textId="77777777" w:rsidTr="00262D39">
        <w:trPr>
          <w:cantSplit/>
          <w:jc w:val="center"/>
        </w:trPr>
        <w:tc>
          <w:tcPr>
            <w:tcW w:w="5716" w:type="dxa"/>
            <w:gridSpan w:val="13"/>
            <w:tcBorders>
              <w:right w:val="single" w:sz="4" w:space="0" w:color="auto"/>
            </w:tcBorders>
          </w:tcPr>
          <w:p w14:paraId="184F405D" w14:textId="77777777" w:rsidR="005A4158" w:rsidRPr="007F2770" w:rsidRDefault="005A4158" w:rsidP="005A4158">
            <w:pPr>
              <w:pStyle w:val="TAC"/>
            </w:pPr>
          </w:p>
          <w:p w14:paraId="3364E476" w14:textId="77777777" w:rsidR="005A4158" w:rsidRPr="007F2770" w:rsidRDefault="005A4158" w:rsidP="005A4158">
            <w:pPr>
              <w:pStyle w:val="TAC"/>
            </w:pPr>
            <w:r w:rsidRPr="007F2770">
              <w:t>ECS address</w:t>
            </w:r>
          </w:p>
          <w:p w14:paraId="409D50F1" w14:textId="77777777" w:rsidR="005A4158" w:rsidRPr="007F2770" w:rsidRDefault="005A4158" w:rsidP="005A4158">
            <w:pPr>
              <w:pStyle w:val="TAC"/>
            </w:pPr>
          </w:p>
        </w:tc>
        <w:tc>
          <w:tcPr>
            <w:tcW w:w="1134" w:type="dxa"/>
            <w:gridSpan w:val="2"/>
            <w:tcBorders>
              <w:top w:val="nil"/>
              <w:left w:val="nil"/>
              <w:bottom w:val="nil"/>
              <w:right w:val="nil"/>
            </w:tcBorders>
          </w:tcPr>
          <w:p w14:paraId="6E3711BA" w14:textId="77777777" w:rsidR="005A4158" w:rsidRPr="007F2770" w:rsidRDefault="005A4158" w:rsidP="005A4158">
            <w:pPr>
              <w:pStyle w:val="TAL"/>
            </w:pPr>
            <w:r w:rsidRPr="007F2770">
              <w:t>octet 5</w:t>
            </w:r>
          </w:p>
          <w:p w14:paraId="51B00727" w14:textId="77777777" w:rsidR="005A4158" w:rsidRPr="007F2770" w:rsidRDefault="005A4158" w:rsidP="005A4158">
            <w:pPr>
              <w:pStyle w:val="TAL"/>
            </w:pPr>
          </w:p>
          <w:p w14:paraId="690F434C" w14:textId="77777777" w:rsidR="005A4158" w:rsidRPr="007F2770" w:rsidRDefault="005A4158" w:rsidP="005A4158">
            <w:pPr>
              <w:pStyle w:val="TAL"/>
            </w:pPr>
            <w:r w:rsidRPr="007F2770">
              <w:t>octet a</w:t>
            </w:r>
          </w:p>
        </w:tc>
      </w:tr>
      <w:tr w:rsidR="005A4158" w:rsidRPr="007F2770" w14:paraId="4E4739B3" w14:textId="77777777" w:rsidTr="00262D39">
        <w:trPr>
          <w:cantSplit/>
          <w:jc w:val="center"/>
        </w:trPr>
        <w:tc>
          <w:tcPr>
            <w:tcW w:w="5716" w:type="dxa"/>
            <w:gridSpan w:val="13"/>
            <w:tcBorders>
              <w:right w:val="single" w:sz="4" w:space="0" w:color="auto"/>
            </w:tcBorders>
          </w:tcPr>
          <w:p w14:paraId="506EAC42" w14:textId="77777777" w:rsidR="005A4158" w:rsidRPr="007F2770" w:rsidRDefault="005A4158" w:rsidP="005A4158">
            <w:pPr>
              <w:pStyle w:val="TAC"/>
            </w:pPr>
          </w:p>
          <w:p w14:paraId="40D34DAC" w14:textId="77777777" w:rsidR="005A4158" w:rsidRPr="007F2770" w:rsidRDefault="005A4158" w:rsidP="005A4158">
            <w:pPr>
              <w:pStyle w:val="TAC"/>
            </w:pPr>
            <w:r w:rsidRPr="007F2770">
              <w:t>Spatial validity condition contents</w:t>
            </w:r>
          </w:p>
          <w:p w14:paraId="05579655" w14:textId="77777777" w:rsidR="005A4158" w:rsidRPr="007F2770" w:rsidRDefault="005A4158" w:rsidP="005A4158">
            <w:pPr>
              <w:pStyle w:val="TAC"/>
            </w:pPr>
          </w:p>
        </w:tc>
        <w:tc>
          <w:tcPr>
            <w:tcW w:w="1134" w:type="dxa"/>
            <w:gridSpan w:val="2"/>
            <w:tcBorders>
              <w:top w:val="nil"/>
              <w:left w:val="nil"/>
              <w:bottom w:val="nil"/>
              <w:right w:val="nil"/>
            </w:tcBorders>
          </w:tcPr>
          <w:p w14:paraId="0C2EDC00" w14:textId="77777777" w:rsidR="005A4158" w:rsidRPr="007F2770" w:rsidRDefault="005A4158" w:rsidP="005A4158">
            <w:pPr>
              <w:pStyle w:val="TAL"/>
            </w:pPr>
            <w:r w:rsidRPr="007F2770">
              <w:t>octet (a+1)*</w:t>
            </w:r>
          </w:p>
          <w:p w14:paraId="7CBAAA69" w14:textId="77777777" w:rsidR="005A4158" w:rsidRPr="007F2770" w:rsidRDefault="005A4158" w:rsidP="005A4158">
            <w:pPr>
              <w:pStyle w:val="TAL"/>
            </w:pPr>
          </w:p>
          <w:p w14:paraId="20288A1D" w14:textId="77777777" w:rsidR="005A4158" w:rsidRPr="007F2770" w:rsidRDefault="005A4158" w:rsidP="005A4158">
            <w:pPr>
              <w:pStyle w:val="TAL"/>
            </w:pPr>
            <w:r w:rsidRPr="007F2770">
              <w:t>octet n*</w:t>
            </w:r>
          </w:p>
        </w:tc>
      </w:tr>
      <w:tr w:rsidR="00262D39" w:rsidRPr="007F2770" w14:paraId="117B76D9" w14:textId="77777777" w:rsidTr="0042025B">
        <w:trPr>
          <w:gridAfter w:val="1"/>
          <w:wAfter w:w="44" w:type="dxa"/>
          <w:cantSplit/>
          <w:jc w:val="center"/>
          <w:ins w:id="12225" w:author="24.501_CR5968R6_(Rel-18)_EDGE_Ph2" w:date="2024-06-20T08:39:00Z"/>
        </w:trPr>
        <w:tc>
          <w:tcPr>
            <w:tcW w:w="709" w:type="dxa"/>
            <w:tcBorders>
              <w:right w:val="single" w:sz="4" w:space="0" w:color="auto"/>
            </w:tcBorders>
          </w:tcPr>
          <w:p w14:paraId="455D5A2E" w14:textId="77777777" w:rsidR="00262D39" w:rsidRDefault="00262D39" w:rsidP="0042025B">
            <w:pPr>
              <w:pStyle w:val="TAC"/>
              <w:rPr>
                <w:ins w:id="12226" w:author="24.501_CR5968R6_(Rel-18)_EDGE_Ph2" w:date="2024-06-20T08:39:00Z"/>
              </w:rPr>
            </w:pPr>
            <w:ins w:id="12227" w:author="24.501_CR5968R6_(Rel-18)_EDGE_Ph2" w:date="2024-06-20T08:39:00Z">
              <w:r>
                <w:t>0</w:t>
              </w:r>
            </w:ins>
          </w:p>
          <w:p w14:paraId="29596E74" w14:textId="77777777" w:rsidR="00262D39" w:rsidRPr="007F2770" w:rsidRDefault="00262D39" w:rsidP="0042025B">
            <w:pPr>
              <w:pStyle w:val="TAC"/>
              <w:rPr>
                <w:ins w:id="12228" w:author="24.501_CR5968R6_(Rel-18)_EDGE_Ph2" w:date="2024-06-20T08:39:00Z"/>
              </w:rPr>
            </w:pPr>
            <w:ins w:id="12229" w:author="24.501_CR5968R6_(Rel-18)_EDGE_Ph2" w:date="2024-06-20T08:39:00Z">
              <w:r>
                <w:t>Spare</w:t>
              </w:r>
            </w:ins>
          </w:p>
        </w:tc>
        <w:tc>
          <w:tcPr>
            <w:tcW w:w="709" w:type="dxa"/>
            <w:tcBorders>
              <w:right w:val="single" w:sz="4" w:space="0" w:color="auto"/>
            </w:tcBorders>
          </w:tcPr>
          <w:p w14:paraId="66EF2683" w14:textId="77777777" w:rsidR="00262D39" w:rsidRDefault="00262D39" w:rsidP="0042025B">
            <w:pPr>
              <w:pStyle w:val="TAC"/>
              <w:rPr>
                <w:ins w:id="12230" w:author="24.501_CR5968R6_(Rel-18)_EDGE_Ph2" w:date="2024-06-20T08:39:00Z"/>
              </w:rPr>
            </w:pPr>
            <w:ins w:id="12231" w:author="24.501_CR5968R6_(Rel-18)_EDGE_Ph2" w:date="2024-06-20T08:39:00Z">
              <w:r>
                <w:t>0</w:t>
              </w:r>
            </w:ins>
          </w:p>
          <w:p w14:paraId="7FA56FA4" w14:textId="77777777" w:rsidR="00262D39" w:rsidRPr="007F2770" w:rsidRDefault="00262D39" w:rsidP="0042025B">
            <w:pPr>
              <w:pStyle w:val="TAC"/>
              <w:rPr>
                <w:ins w:id="12232" w:author="24.501_CR5968R6_(Rel-18)_EDGE_Ph2" w:date="2024-06-20T08:39:00Z"/>
              </w:rPr>
            </w:pPr>
            <w:ins w:id="12233" w:author="24.501_CR5968R6_(Rel-18)_EDGE_Ph2" w:date="2024-06-20T08:39:00Z">
              <w:r>
                <w:t>Spare</w:t>
              </w:r>
            </w:ins>
          </w:p>
        </w:tc>
        <w:tc>
          <w:tcPr>
            <w:tcW w:w="709" w:type="dxa"/>
            <w:tcBorders>
              <w:right w:val="single" w:sz="4" w:space="0" w:color="auto"/>
            </w:tcBorders>
          </w:tcPr>
          <w:p w14:paraId="08B8D0AE" w14:textId="77777777" w:rsidR="00262D39" w:rsidRDefault="00262D39" w:rsidP="0042025B">
            <w:pPr>
              <w:pStyle w:val="TAC"/>
              <w:rPr>
                <w:ins w:id="12234" w:author="24.501_CR5968R6_(Rel-18)_EDGE_Ph2" w:date="2024-06-20T08:39:00Z"/>
              </w:rPr>
            </w:pPr>
            <w:ins w:id="12235" w:author="24.501_CR5968R6_(Rel-18)_EDGE_Ph2" w:date="2024-06-20T08:39:00Z">
              <w:r>
                <w:t>0</w:t>
              </w:r>
            </w:ins>
          </w:p>
          <w:p w14:paraId="352A5E7B" w14:textId="77777777" w:rsidR="00262D39" w:rsidRPr="007F2770" w:rsidRDefault="00262D39" w:rsidP="0042025B">
            <w:pPr>
              <w:pStyle w:val="TAC"/>
              <w:rPr>
                <w:ins w:id="12236" w:author="24.501_CR5968R6_(Rel-18)_EDGE_Ph2" w:date="2024-06-20T08:39:00Z"/>
              </w:rPr>
            </w:pPr>
            <w:ins w:id="12237" w:author="24.501_CR5968R6_(Rel-18)_EDGE_Ph2" w:date="2024-06-20T08:39:00Z">
              <w:r>
                <w:t>Spare</w:t>
              </w:r>
            </w:ins>
          </w:p>
        </w:tc>
        <w:tc>
          <w:tcPr>
            <w:tcW w:w="709" w:type="dxa"/>
            <w:tcBorders>
              <w:right w:val="single" w:sz="4" w:space="0" w:color="auto"/>
            </w:tcBorders>
          </w:tcPr>
          <w:p w14:paraId="35776229" w14:textId="77777777" w:rsidR="00262D39" w:rsidRDefault="00262D39" w:rsidP="0042025B">
            <w:pPr>
              <w:pStyle w:val="TAC"/>
              <w:rPr>
                <w:ins w:id="12238" w:author="24.501_CR5968R6_(Rel-18)_EDGE_Ph2" w:date="2024-06-20T08:39:00Z"/>
              </w:rPr>
            </w:pPr>
            <w:ins w:id="12239" w:author="24.501_CR5968R6_(Rel-18)_EDGE_Ph2" w:date="2024-06-20T08:39:00Z">
              <w:r>
                <w:t>0</w:t>
              </w:r>
            </w:ins>
          </w:p>
          <w:p w14:paraId="3FFD91B1" w14:textId="77777777" w:rsidR="00262D39" w:rsidRPr="007F2770" w:rsidRDefault="00262D39" w:rsidP="0042025B">
            <w:pPr>
              <w:pStyle w:val="TAC"/>
              <w:rPr>
                <w:ins w:id="12240" w:author="24.501_CR5968R6_(Rel-18)_EDGE_Ph2" w:date="2024-06-20T08:39:00Z"/>
              </w:rPr>
            </w:pPr>
            <w:ins w:id="12241" w:author="24.501_CR5968R6_(Rel-18)_EDGE_Ph2" w:date="2024-06-20T08:39:00Z">
              <w:r>
                <w:t>Spare</w:t>
              </w:r>
            </w:ins>
          </w:p>
        </w:tc>
        <w:tc>
          <w:tcPr>
            <w:tcW w:w="709" w:type="dxa"/>
            <w:gridSpan w:val="2"/>
            <w:tcBorders>
              <w:right w:val="single" w:sz="4" w:space="0" w:color="auto"/>
            </w:tcBorders>
          </w:tcPr>
          <w:p w14:paraId="7DCB021F" w14:textId="77777777" w:rsidR="00262D39" w:rsidRDefault="00262D39" w:rsidP="0042025B">
            <w:pPr>
              <w:pStyle w:val="TAC"/>
              <w:rPr>
                <w:ins w:id="12242" w:author="24.501_CR5968R6_(Rel-18)_EDGE_Ph2" w:date="2024-06-20T08:39:00Z"/>
              </w:rPr>
            </w:pPr>
            <w:ins w:id="12243" w:author="24.501_CR5968R6_(Rel-18)_EDGE_Ph2" w:date="2024-06-20T08:39:00Z">
              <w:r>
                <w:t>0</w:t>
              </w:r>
            </w:ins>
          </w:p>
          <w:p w14:paraId="701D62C2" w14:textId="77777777" w:rsidR="00262D39" w:rsidRPr="007F2770" w:rsidRDefault="00262D39" w:rsidP="0042025B">
            <w:pPr>
              <w:pStyle w:val="TAC"/>
              <w:rPr>
                <w:ins w:id="12244" w:author="24.501_CR5968R6_(Rel-18)_EDGE_Ph2" w:date="2024-06-20T08:39:00Z"/>
              </w:rPr>
            </w:pPr>
            <w:ins w:id="12245" w:author="24.501_CR5968R6_(Rel-18)_EDGE_Ph2" w:date="2024-06-20T08:39:00Z">
              <w:r>
                <w:t>Spare</w:t>
              </w:r>
            </w:ins>
          </w:p>
        </w:tc>
        <w:tc>
          <w:tcPr>
            <w:tcW w:w="709" w:type="dxa"/>
            <w:gridSpan w:val="2"/>
            <w:tcBorders>
              <w:right w:val="single" w:sz="4" w:space="0" w:color="auto"/>
            </w:tcBorders>
          </w:tcPr>
          <w:p w14:paraId="3262A44A" w14:textId="77777777" w:rsidR="00262D39" w:rsidRDefault="00262D39" w:rsidP="0042025B">
            <w:pPr>
              <w:pStyle w:val="TAC"/>
              <w:rPr>
                <w:ins w:id="12246" w:author="24.501_CR5968R6_(Rel-18)_EDGE_Ph2" w:date="2024-06-20T08:39:00Z"/>
              </w:rPr>
            </w:pPr>
            <w:ins w:id="12247" w:author="24.501_CR5968R6_(Rel-18)_EDGE_Ph2" w:date="2024-06-20T08:39:00Z">
              <w:r>
                <w:t>0</w:t>
              </w:r>
            </w:ins>
          </w:p>
          <w:p w14:paraId="0D456F72" w14:textId="77777777" w:rsidR="00262D39" w:rsidRPr="007F2770" w:rsidRDefault="00262D39" w:rsidP="0042025B">
            <w:pPr>
              <w:pStyle w:val="TAC"/>
              <w:rPr>
                <w:ins w:id="12248" w:author="24.501_CR5968R6_(Rel-18)_EDGE_Ph2" w:date="2024-06-20T08:39:00Z"/>
              </w:rPr>
            </w:pPr>
            <w:ins w:id="12249" w:author="24.501_CR5968R6_(Rel-18)_EDGE_Ph2" w:date="2024-06-20T08:39:00Z">
              <w:r>
                <w:t>Spare</w:t>
              </w:r>
            </w:ins>
          </w:p>
        </w:tc>
        <w:tc>
          <w:tcPr>
            <w:tcW w:w="709" w:type="dxa"/>
            <w:gridSpan w:val="2"/>
            <w:tcBorders>
              <w:right w:val="single" w:sz="4" w:space="0" w:color="auto"/>
            </w:tcBorders>
          </w:tcPr>
          <w:p w14:paraId="3BD1239C" w14:textId="77777777" w:rsidR="00262D39" w:rsidRDefault="00262D39" w:rsidP="0042025B">
            <w:pPr>
              <w:pStyle w:val="TAC"/>
              <w:rPr>
                <w:ins w:id="12250" w:author="24.501_CR5968R6_(Rel-18)_EDGE_Ph2" w:date="2024-06-20T08:39:00Z"/>
              </w:rPr>
            </w:pPr>
            <w:ins w:id="12251" w:author="24.501_CR5968R6_(Rel-18)_EDGE_Ph2" w:date="2024-06-20T08:39:00Z">
              <w:r>
                <w:t>0</w:t>
              </w:r>
            </w:ins>
          </w:p>
          <w:p w14:paraId="614FDE2D" w14:textId="77777777" w:rsidR="00262D39" w:rsidRPr="007F2770" w:rsidRDefault="00262D39" w:rsidP="0042025B">
            <w:pPr>
              <w:pStyle w:val="TAC"/>
              <w:rPr>
                <w:ins w:id="12252" w:author="24.501_CR5968R6_(Rel-18)_EDGE_Ph2" w:date="2024-06-20T08:39:00Z"/>
              </w:rPr>
            </w:pPr>
            <w:ins w:id="12253" w:author="24.501_CR5968R6_(Rel-18)_EDGE_Ph2" w:date="2024-06-20T08:39:00Z">
              <w:r>
                <w:t>Spare</w:t>
              </w:r>
            </w:ins>
          </w:p>
        </w:tc>
        <w:tc>
          <w:tcPr>
            <w:tcW w:w="709" w:type="dxa"/>
            <w:gridSpan w:val="2"/>
            <w:tcBorders>
              <w:right w:val="single" w:sz="4" w:space="0" w:color="auto"/>
            </w:tcBorders>
          </w:tcPr>
          <w:p w14:paraId="500B61A1" w14:textId="77777777" w:rsidR="00262D39" w:rsidRPr="007F2770" w:rsidRDefault="00262D39" w:rsidP="0042025B">
            <w:pPr>
              <w:pStyle w:val="TAC"/>
              <w:rPr>
                <w:ins w:id="12254" w:author="24.501_CR5968R6_(Rel-18)_EDGE_Ph2" w:date="2024-06-20T08:39:00Z"/>
              </w:rPr>
            </w:pPr>
            <w:ins w:id="12255" w:author="24.501_CR5968R6_(Rel-18)_EDGE_Ph2" w:date="2024-06-20T08:39:00Z">
              <w:r>
                <w:t>EAMI</w:t>
              </w:r>
            </w:ins>
          </w:p>
        </w:tc>
        <w:tc>
          <w:tcPr>
            <w:tcW w:w="1134" w:type="dxa"/>
            <w:gridSpan w:val="2"/>
            <w:tcBorders>
              <w:top w:val="nil"/>
              <w:left w:val="nil"/>
              <w:bottom w:val="nil"/>
              <w:right w:val="nil"/>
            </w:tcBorders>
          </w:tcPr>
          <w:p w14:paraId="5FAD2BF0" w14:textId="77777777" w:rsidR="00262D39" w:rsidRPr="007F2770" w:rsidRDefault="00262D39" w:rsidP="0042025B">
            <w:pPr>
              <w:pStyle w:val="TAL"/>
              <w:rPr>
                <w:ins w:id="12256" w:author="24.501_CR5968R6_(Rel-18)_EDGE_Ph2" w:date="2024-06-20T08:39:00Z"/>
              </w:rPr>
            </w:pPr>
            <w:ins w:id="12257" w:author="24.501_CR5968R6_(Rel-18)_EDGE_Ph2" w:date="2024-06-20T08:39:00Z">
              <w:r>
                <w:t>octet (n+1)*</w:t>
              </w:r>
            </w:ins>
          </w:p>
        </w:tc>
      </w:tr>
      <w:tr w:rsidR="00262D39" w:rsidRPr="007F2770" w14:paraId="63943AA0" w14:textId="77777777" w:rsidTr="0042025B">
        <w:trPr>
          <w:gridAfter w:val="1"/>
          <w:wAfter w:w="44" w:type="dxa"/>
          <w:cantSplit/>
          <w:jc w:val="center"/>
          <w:ins w:id="12258" w:author="24.501_CR5968R6_(Rel-18)_EDGE_Ph2" w:date="2024-06-20T08:39:00Z"/>
        </w:trPr>
        <w:tc>
          <w:tcPr>
            <w:tcW w:w="5672" w:type="dxa"/>
            <w:gridSpan w:val="12"/>
            <w:tcBorders>
              <w:right w:val="single" w:sz="4" w:space="0" w:color="auto"/>
            </w:tcBorders>
          </w:tcPr>
          <w:p w14:paraId="63F0386D" w14:textId="77777777" w:rsidR="00262D39" w:rsidRPr="007F2770" w:rsidRDefault="00262D39" w:rsidP="0042025B">
            <w:pPr>
              <w:pStyle w:val="TAC"/>
              <w:rPr>
                <w:ins w:id="12259" w:author="24.501_CR5968R6_(Rel-18)_EDGE_Ph2" w:date="2024-06-20T08:39:00Z"/>
              </w:rPr>
            </w:pPr>
            <w:ins w:id="12260" w:author="24.501_CR5968R6_(Rel-18)_EDGE_Ph2" w:date="2024-06-20T08:39:00Z">
              <w:r>
                <w:t>ECS authentication methods</w:t>
              </w:r>
            </w:ins>
          </w:p>
        </w:tc>
        <w:tc>
          <w:tcPr>
            <w:tcW w:w="1134" w:type="dxa"/>
            <w:gridSpan w:val="2"/>
            <w:tcBorders>
              <w:top w:val="nil"/>
              <w:left w:val="nil"/>
              <w:bottom w:val="nil"/>
              <w:right w:val="nil"/>
            </w:tcBorders>
          </w:tcPr>
          <w:p w14:paraId="11B18DA9" w14:textId="77777777" w:rsidR="00262D39" w:rsidRPr="007F2770" w:rsidRDefault="00262D39" w:rsidP="0042025B">
            <w:pPr>
              <w:pStyle w:val="TAL"/>
              <w:rPr>
                <w:ins w:id="12261" w:author="24.501_CR5968R6_(Rel-18)_EDGE_Ph2" w:date="2024-06-20T08:39:00Z"/>
              </w:rPr>
            </w:pPr>
            <w:ins w:id="12262" w:author="24.501_CR5968R6_(Rel-18)_EDGE_Ph2" w:date="2024-06-20T08:39:00Z">
              <w:r>
                <w:t>octet (n+2)*</w:t>
              </w:r>
            </w:ins>
          </w:p>
        </w:tc>
      </w:tr>
    </w:tbl>
    <w:p w14:paraId="1D7D6697" w14:textId="10B3140F" w:rsidR="005A4158" w:rsidRPr="007F2770" w:rsidRDefault="005A4158" w:rsidP="005A4158">
      <w:pPr>
        <w:pStyle w:val="TF"/>
      </w:pPr>
      <w:bookmarkStart w:id="12263" w:name="_CRFigure9_11_4_34_1"/>
      <w:bookmarkEnd w:id="12224"/>
      <w:r w:rsidRPr="007F2770">
        <w:t>Figure </w:t>
      </w:r>
      <w:bookmarkEnd w:id="12263"/>
      <w:r w:rsidR="00332275" w:rsidRPr="007F2770">
        <w:t>9.11.4.34</w:t>
      </w:r>
      <w:r w:rsidR="00C8536D">
        <w:t>.</w:t>
      </w:r>
      <w:r w:rsidRPr="007F2770">
        <w:t xml:space="preserve">1: ECS address information element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85"/>
      </w:tblGrid>
      <w:tr w:rsidR="005A4158" w:rsidRPr="007F2770" w14:paraId="5AB25A0A" w14:textId="77777777" w:rsidTr="005A4158">
        <w:trPr>
          <w:cantSplit/>
          <w:jc w:val="center"/>
        </w:trPr>
        <w:tc>
          <w:tcPr>
            <w:tcW w:w="709" w:type="dxa"/>
            <w:tcBorders>
              <w:top w:val="nil"/>
              <w:left w:val="nil"/>
              <w:bottom w:val="nil"/>
              <w:right w:val="nil"/>
            </w:tcBorders>
            <w:hideMark/>
          </w:tcPr>
          <w:p w14:paraId="6ED56B2C" w14:textId="77777777" w:rsidR="005A4158" w:rsidRPr="007F2770" w:rsidRDefault="005A4158" w:rsidP="005A4158">
            <w:pPr>
              <w:pStyle w:val="TAC"/>
            </w:pPr>
            <w:r w:rsidRPr="007F2770">
              <w:t>8</w:t>
            </w:r>
          </w:p>
        </w:tc>
        <w:tc>
          <w:tcPr>
            <w:tcW w:w="709" w:type="dxa"/>
            <w:tcBorders>
              <w:top w:val="nil"/>
              <w:left w:val="nil"/>
              <w:bottom w:val="nil"/>
              <w:right w:val="nil"/>
            </w:tcBorders>
            <w:hideMark/>
          </w:tcPr>
          <w:p w14:paraId="0C7D594B" w14:textId="77777777" w:rsidR="005A4158" w:rsidRPr="007F2770" w:rsidRDefault="005A4158" w:rsidP="005A4158">
            <w:pPr>
              <w:pStyle w:val="TAC"/>
            </w:pPr>
            <w:r w:rsidRPr="007F2770">
              <w:t>7</w:t>
            </w:r>
          </w:p>
        </w:tc>
        <w:tc>
          <w:tcPr>
            <w:tcW w:w="709" w:type="dxa"/>
            <w:tcBorders>
              <w:top w:val="nil"/>
              <w:left w:val="nil"/>
              <w:bottom w:val="nil"/>
              <w:right w:val="nil"/>
            </w:tcBorders>
            <w:hideMark/>
          </w:tcPr>
          <w:p w14:paraId="3FD751B6" w14:textId="77777777" w:rsidR="005A4158" w:rsidRPr="007F2770" w:rsidRDefault="005A4158" w:rsidP="005A4158">
            <w:pPr>
              <w:pStyle w:val="TAC"/>
            </w:pPr>
            <w:r w:rsidRPr="007F2770">
              <w:t>6</w:t>
            </w:r>
          </w:p>
        </w:tc>
        <w:tc>
          <w:tcPr>
            <w:tcW w:w="709" w:type="dxa"/>
            <w:tcBorders>
              <w:top w:val="nil"/>
              <w:left w:val="nil"/>
              <w:bottom w:val="nil"/>
              <w:right w:val="nil"/>
            </w:tcBorders>
            <w:hideMark/>
          </w:tcPr>
          <w:p w14:paraId="42668730" w14:textId="77777777" w:rsidR="005A4158" w:rsidRPr="007F2770" w:rsidRDefault="005A4158" w:rsidP="005A4158">
            <w:pPr>
              <w:pStyle w:val="TAC"/>
            </w:pPr>
            <w:r w:rsidRPr="007F2770">
              <w:t>5</w:t>
            </w:r>
          </w:p>
        </w:tc>
        <w:tc>
          <w:tcPr>
            <w:tcW w:w="709" w:type="dxa"/>
            <w:tcBorders>
              <w:top w:val="nil"/>
              <w:left w:val="nil"/>
              <w:bottom w:val="nil"/>
              <w:right w:val="nil"/>
            </w:tcBorders>
            <w:hideMark/>
          </w:tcPr>
          <w:p w14:paraId="725D0EA2" w14:textId="77777777" w:rsidR="005A4158" w:rsidRPr="007F2770" w:rsidRDefault="005A4158" w:rsidP="005A4158">
            <w:pPr>
              <w:pStyle w:val="TAC"/>
            </w:pPr>
            <w:r w:rsidRPr="007F2770">
              <w:t>4</w:t>
            </w:r>
          </w:p>
        </w:tc>
        <w:tc>
          <w:tcPr>
            <w:tcW w:w="709" w:type="dxa"/>
            <w:tcBorders>
              <w:top w:val="nil"/>
              <w:left w:val="nil"/>
              <w:bottom w:val="nil"/>
              <w:right w:val="nil"/>
            </w:tcBorders>
            <w:hideMark/>
          </w:tcPr>
          <w:p w14:paraId="770740A7" w14:textId="77777777" w:rsidR="005A4158" w:rsidRPr="007F2770" w:rsidRDefault="005A4158" w:rsidP="005A4158">
            <w:pPr>
              <w:pStyle w:val="TAC"/>
            </w:pPr>
            <w:r w:rsidRPr="007F2770">
              <w:t>3</w:t>
            </w:r>
          </w:p>
        </w:tc>
        <w:tc>
          <w:tcPr>
            <w:tcW w:w="709" w:type="dxa"/>
            <w:tcBorders>
              <w:top w:val="nil"/>
              <w:left w:val="nil"/>
              <w:bottom w:val="nil"/>
              <w:right w:val="nil"/>
            </w:tcBorders>
            <w:hideMark/>
          </w:tcPr>
          <w:p w14:paraId="6C4844C5" w14:textId="77777777" w:rsidR="005A4158" w:rsidRPr="007F2770" w:rsidRDefault="005A4158" w:rsidP="005A4158">
            <w:pPr>
              <w:pStyle w:val="TAC"/>
            </w:pPr>
            <w:r w:rsidRPr="007F2770">
              <w:t>2</w:t>
            </w:r>
          </w:p>
        </w:tc>
        <w:tc>
          <w:tcPr>
            <w:tcW w:w="709" w:type="dxa"/>
            <w:tcBorders>
              <w:top w:val="nil"/>
              <w:left w:val="nil"/>
              <w:bottom w:val="nil"/>
              <w:right w:val="nil"/>
            </w:tcBorders>
            <w:hideMark/>
          </w:tcPr>
          <w:p w14:paraId="2B832E62" w14:textId="77777777" w:rsidR="005A4158" w:rsidRPr="007F2770" w:rsidRDefault="005A4158" w:rsidP="005A4158">
            <w:pPr>
              <w:pStyle w:val="TAC"/>
            </w:pPr>
            <w:r w:rsidRPr="007F2770">
              <w:t>1</w:t>
            </w:r>
          </w:p>
        </w:tc>
        <w:tc>
          <w:tcPr>
            <w:tcW w:w="1185" w:type="dxa"/>
            <w:tcBorders>
              <w:top w:val="nil"/>
              <w:left w:val="nil"/>
              <w:bottom w:val="nil"/>
              <w:right w:val="nil"/>
            </w:tcBorders>
          </w:tcPr>
          <w:p w14:paraId="62971FF8" w14:textId="77777777" w:rsidR="005A4158" w:rsidRPr="007F2770" w:rsidRDefault="005A4158" w:rsidP="005A4158"/>
        </w:tc>
      </w:tr>
      <w:tr w:rsidR="005A4158" w:rsidRPr="007F2770" w14:paraId="5190FF67"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07350F86" w14:textId="77777777" w:rsidR="005A4158" w:rsidRPr="007F2770" w:rsidRDefault="005A4158" w:rsidP="005A4158">
            <w:pPr>
              <w:pStyle w:val="TAC"/>
            </w:pPr>
          </w:p>
          <w:p w14:paraId="19A12BA6" w14:textId="77777777" w:rsidR="005A4158" w:rsidRPr="007F2770" w:rsidRDefault="005A4158" w:rsidP="005A4158">
            <w:pPr>
              <w:pStyle w:val="TAC"/>
            </w:pPr>
            <w:r w:rsidRPr="007F2770">
              <w:t>Length of spatial validity condition contents</w:t>
            </w:r>
          </w:p>
          <w:p w14:paraId="571439F9" w14:textId="77777777" w:rsidR="005A4158" w:rsidRPr="007F2770" w:rsidRDefault="005A4158" w:rsidP="005A4158">
            <w:pPr>
              <w:pStyle w:val="TAC"/>
            </w:pPr>
          </w:p>
        </w:tc>
        <w:tc>
          <w:tcPr>
            <w:tcW w:w="1185" w:type="dxa"/>
            <w:tcBorders>
              <w:top w:val="nil"/>
              <w:left w:val="nil"/>
              <w:bottom w:val="nil"/>
              <w:right w:val="nil"/>
            </w:tcBorders>
            <w:hideMark/>
          </w:tcPr>
          <w:p w14:paraId="3E00E7EA" w14:textId="77777777" w:rsidR="005A4158" w:rsidRPr="007F2770" w:rsidRDefault="005A4158" w:rsidP="005A4158">
            <w:pPr>
              <w:pStyle w:val="TAL"/>
            </w:pPr>
            <w:r w:rsidRPr="007F2770">
              <w:t>octet (a+1)</w:t>
            </w:r>
          </w:p>
          <w:p w14:paraId="43CDC969" w14:textId="77777777" w:rsidR="005A4158" w:rsidRPr="007F2770" w:rsidRDefault="005A4158" w:rsidP="005A4158">
            <w:pPr>
              <w:pStyle w:val="TAL"/>
            </w:pPr>
          </w:p>
          <w:p w14:paraId="48B48CF9" w14:textId="77777777" w:rsidR="005A4158" w:rsidRPr="007F2770" w:rsidRDefault="005A4158" w:rsidP="005A4158">
            <w:pPr>
              <w:pStyle w:val="TAL"/>
            </w:pPr>
            <w:r w:rsidRPr="007F2770">
              <w:t>octet (a+2)</w:t>
            </w:r>
          </w:p>
        </w:tc>
      </w:tr>
      <w:tr w:rsidR="005A4158" w:rsidRPr="007F2770" w14:paraId="242500CB"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2A2EF2E" w14:textId="77777777" w:rsidR="005A4158" w:rsidRPr="007F2770" w:rsidRDefault="005A4158" w:rsidP="005A4158">
            <w:pPr>
              <w:pStyle w:val="TAC"/>
            </w:pPr>
          </w:p>
          <w:p w14:paraId="7FBE8C9A" w14:textId="77777777" w:rsidR="005A4158" w:rsidRPr="007F2770" w:rsidRDefault="005A4158" w:rsidP="005A4158">
            <w:pPr>
              <w:pStyle w:val="TAC"/>
            </w:pPr>
            <w:r w:rsidRPr="007F2770">
              <w:t>Spatial validity information 1</w:t>
            </w:r>
          </w:p>
          <w:p w14:paraId="4C24E86E" w14:textId="77777777" w:rsidR="005A4158" w:rsidRPr="007F2770" w:rsidRDefault="005A4158" w:rsidP="005A4158">
            <w:pPr>
              <w:pStyle w:val="TAC"/>
              <w:rPr>
                <w:rFonts w:cs="Arial"/>
              </w:rPr>
            </w:pPr>
          </w:p>
        </w:tc>
        <w:tc>
          <w:tcPr>
            <w:tcW w:w="1185" w:type="dxa"/>
            <w:tcBorders>
              <w:top w:val="nil"/>
              <w:left w:val="nil"/>
              <w:bottom w:val="nil"/>
              <w:right w:val="nil"/>
            </w:tcBorders>
          </w:tcPr>
          <w:p w14:paraId="3EF5A0CC" w14:textId="77777777" w:rsidR="005A4158" w:rsidRPr="007F2770" w:rsidRDefault="005A4158" w:rsidP="005A4158">
            <w:pPr>
              <w:pStyle w:val="TAL"/>
            </w:pPr>
            <w:r w:rsidRPr="007F2770">
              <w:t>octet b</w:t>
            </w:r>
          </w:p>
          <w:p w14:paraId="70268DF8" w14:textId="77777777" w:rsidR="005A4158" w:rsidRPr="007F2770" w:rsidRDefault="005A4158" w:rsidP="005A4158">
            <w:pPr>
              <w:pStyle w:val="TAL"/>
            </w:pPr>
          </w:p>
          <w:p w14:paraId="12215776" w14:textId="77777777" w:rsidR="005A4158" w:rsidRPr="007F2770" w:rsidRDefault="005A4158" w:rsidP="005A4158">
            <w:pPr>
              <w:pStyle w:val="TAL"/>
            </w:pPr>
            <w:r w:rsidRPr="007F2770">
              <w:t>octet c</w:t>
            </w:r>
          </w:p>
        </w:tc>
      </w:tr>
      <w:tr w:rsidR="005A4158" w:rsidRPr="007F2770" w14:paraId="6A3E99FA"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A9C24B1" w14:textId="77777777" w:rsidR="005A4158" w:rsidRPr="007F2770" w:rsidRDefault="005A4158" w:rsidP="005A4158">
            <w:pPr>
              <w:pStyle w:val="TAC"/>
            </w:pPr>
          </w:p>
          <w:p w14:paraId="133875F1" w14:textId="77777777" w:rsidR="005A4158" w:rsidRPr="007F2770" w:rsidRDefault="005A4158" w:rsidP="005A4158">
            <w:pPr>
              <w:pStyle w:val="TAC"/>
            </w:pPr>
            <w:r w:rsidRPr="007F2770">
              <w:t>Spatial validity information 2</w:t>
            </w:r>
          </w:p>
          <w:p w14:paraId="781157A5" w14:textId="77777777" w:rsidR="005A4158" w:rsidRPr="007F2770" w:rsidRDefault="005A4158" w:rsidP="005A4158">
            <w:pPr>
              <w:pStyle w:val="TAC"/>
            </w:pPr>
          </w:p>
        </w:tc>
        <w:tc>
          <w:tcPr>
            <w:tcW w:w="1185" w:type="dxa"/>
            <w:tcBorders>
              <w:top w:val="nil"/>
              <w:left w:val="nil"/>
              <w:bottom w:val="nil"/>
              <w:right w:val="nil"/>
            </w:tcBorders>
          </w:tcPr>
          <w:p w14:paraId="4C5C3E84" w14:textId="77777777" w:rsidR="005A4158" w:rsidRPr="007F2770" w:rsidRDefault="005A4158" w:rsidP="005A4158">
            <w:pPr>
              <w:pStyle w:val="TAL"/>
            </w:pPr>
            <w:r w:rsidRPr="007F2770">
              <w:t>octet (c+1)*</w:t>
            </w:r>
          </w:p>
          <w:p w14:paraId="09D72540" w14:textId="77777777" w:rsidR="005A4158" w:rsidRPr="007F2770" w:rsidRDefault="005A4158" w:rsidP="005A4158">
            <w:pPr>
              <w:pStyle w:val="TAL"/>
            </w:pPr>
          </w:p>
          <w:p w14:paraId="1DBCACD1" w14:textId="77777777" w:rsidR="005A4158" w:rsidRPr="007F2770" w:rsidRDefault="005A4158" w:rsidP="005A4158">
            <w:pPr>
              <w:pStyle w:val="TAL"/>
            </w:pPr>
            <w:r w:rsidRPr="007F2770">
              <w:t>octet d*</w:t>
            </w:r>
          </w:p>
        </w:tc>
      </w:tr>
      <w:tr w:rsidR="005A4158" w:rsidRPr="007F2770" w14:paraId="4035FA27"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EA5F3AB" w14:textId="77777777" w:rsidR="005A4158" w:rsidRPr="007F2770" w:rsidRDefault="005A4158" w:rsidP="005A4158">
            <w:pPr>
              <w:pStyle w:val="TAC"/>
            </w:pPr>
          </w:p>
          <w:p w14:paraId="3F81DDE2" w14:textId="77777777" w:rsidR="005A4158" w:rsidRPr="007F2770" w:rsidRDefault="005A4158" w:rsidP="005A4158">
            <w:pPr>
              <w:pStyle w:val="TAC"/>
            </w:pPr>
            <w:r w:rsidRPr="007F2770">
              <w:t>…</w:t>
            </w:r>
          </w:p>
          <w:p w14:paraId="7429FD31" w14:textId="77777777" w:rsidR="005A4158" w:rsidRPr="007F2770" w:rsidRDefault="005A4158" w:rsidP="005A4158">
            <w:pPr>
              <w:pStyle w:val="TAC"/>
            </w:pPr>
          </w:p>
        </w:tc>
        <w:tc>
          <w:tcPr>
            <w:tcW w:w="1185" w:type="dxa"/>
            <w:tcBorders>
              <w:top w:val="nil"/>
              <w:left w:val="nil"/>
              <w:bottom w:val="nil"/>
              <w:right w:val="nil"/>
            </w:tcBorders>
          </w:tcPr>
          <w:p w14:paraId="09E335B1" w14:textId="77777777" w:rsidR="005A4158" w:rsidRPr="007F2770" w:rsidRDefault="005A4158" w:rsidP="005A4158">
            <w:pPr>
              <w:pStyle w:val="TAL"/>
            </w:pPr>
            <w:r w:rsidRPr="007F2770">
              <w:t>octet (d+1)*</w:t>
            </w:r>
          </w:p>
          <w:p w14:paraId="6C8F8890" w14:textId="77777777" w:rsidR="005A4158" w:rsidRPr="007F2770" w:rsidRDefault="005A4158" w:rsidP="005A4158">
            <w:pPr>
              <w:pStyle w:val="TAL"/>
            </w:pPr>
          </w:p>
          <w:p w14:paraId="5976DE2B" w14:textId="77777777" w:rsidR="005A4158" w:rsidRPr="007F2770" w:rsidRDefault="005A4158" w:rsidP="005A4158">
            <w:pPr>
              <w:pStyle w:val="TAL"/>
            </w:pPr>
            <w:r w:rsidRPr="007F2770">
              <w:t>octet e*</w:t>
            </w:r>
          </w:p>
        </w:tc>
      </w:tr>
      <w:tr w:rsidR="005A4158" w:rsidRPr="007F2770" w14:paraId="236B038B"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1CA7E89" w14:textId="77777777" w:rsidR="005A4158" w:rsidRPr="007F2770" w:rsidRDefault="005A4158" w:rsidP="005A4158">
            <w:pPr>
              <w:pStyle w:val="TAC"/>
            </w:pPr>
          </w:p>
          <w:p w14:paraId="00653BD8" w14:textId="77777777" w:rsidR="005A4158" w:rsidRPr="007F2770" w:rsidRDefault="005A4158" w:rsidP="005A4158">
            <w:pPr>
              <w:pStyle w:val="TAC"/>
            </w:pPr>
            <w:r w:rsidRPr="007F2770">
              <w:t>Spatial validity information N</w:t>
            </w:r>
          </w:p>
          <w:p w14:paraId="46B57A80" w14:textId="77777777" w:rsidR="005A4158" w:rsidRPr="007F2770" w:rsidRDefault="005A4158" w:rsidP="005A4158">
            <w:pPr>
              <w:pStyle w:val="TAC"/>
            </w:pPr>
          </w:p>
        </w:tc>
        <w:tc>
          <w:tcPr>
            <w:tcW w:w="1185" w:type="dxa"/>
            <w:tcBorders>
              <w:top w:val="nil"/>
              <w:left w:val="nil"/>
              <w:bottom w:val="nil"/>
              <w:right w:val="nil"/>
            </w:tcBorders>
          </w:tcPr>
          <w:p w14:paraId="3B2960B6" w14:textId="77777777" w:rsidR="005A4158" w:rsidRPr="007F2770" w:rsidRDefault="005A4158" w:rsidP="005A4158">
            <w:pPr>
              <w:pStyle w:val="TAL"/>
            </w:pPr>
            <w:r w:rsidRPr="007F2770">
              <w:t>octet (e+1)*</w:t>
            </w:r>
          </w:p>
          <w:p w14:paraId="3D6FF0AC" w14:textId="77777777" w:rsidR="005A4158" w:rsidRPr="007F2770" w:rsidRDefault="005A4158" w:rsidP="005A4158">
            <w:pPr>
              <w:pStyle w:val="TAL"/>
            </w:pPr>
          </w:p>
          <w:p w14:paraId="0A70C610" w14:textId="77777777" w:rsidR="005A4158" w:rsidRPr="007F2770" w:rsidRDefault="005A4158" w:rsidP="005A4158">
            <w:pPr>
              <w:pStyle w:val="TAL"/>
            </w:pPr>
            <w:r w:rsidRPr="007F2770">
              <w:t>octet n*</w:t>
            </w:r>
          </w:p>
        </w:tc>
      </w:tr>
    </w:tbl>
    <w:p w14:paraId="5B73BA05" w14:textId="41154BE8" w:rsidR="005A4158" w:rsidDel="00262D39" w:rsidRDefault="005A4158" w:rsidP="005A4158">
      <w:pPr>
        <w:pStyle w:val="TF"/>
        <w:rPr>
          <w:del w:id="12264" w:author="24.501_CR5968R6_(Rel-18)_EDGE_Ph2" w:date="2024-06-20T08:40:00Z"/>
        </w:rPr>
      </w:pPr>
      <w:bookmarkStart w:id="12265" w:name="_CRFigure9_11_4_34_2"/>
      <w:r w:rsidRPr="007F2770">
        <w:t>Figure </w:t>
      </w:r>
      <w:bookmarkEnd w:id="12265"/>
      <w:r w:rsidR="00332275" w:rsidRPr="007F2770">
        <w:t>9.11.4.34</w:t>
      </w:r>
      <w:r w:rsidR="00C8536D">
        <w:t>.</w:t>
      </w:r>
      <w:r w:rsidRPr="007F2770">
        <w:t>2: Spatial validity condition contents</w:t>
      </w:r>
    </w:p>
    <w:p w14:paraId="32740ED3" w14:textId="77777777" w:rsidR="00262D39" w:rsidRPr="007F2770" w:rsidRDefault="00262D39" w:rsidP="005A4158">
      <w:pPr>
        <w:pStyle w:val="TF"/>
        <w:rPr>
          <w:ins w:id="12266" w:author="24.501_CR5968R6_(Rel-18)_EDGE_Ph2" w:date="2024-06-20T08:40: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262D39" w:rsidRPr="007F2770" w14:paraId="23B6C09A" w14:textId="77777777" w:rsidTr="0042025B">
        <w:trPr>
          <w:cantSplit/>
          <w:jc w:val="center"/>
          <w:ins w:id="12267" w:author="24.501_CR5968R6_(Rel-18)_EDGE_Ph2" w:date="2024-06-20T08:40:00Z"/>
        </w:trPr>
        <w:tc>
          <w:tcPr>
            <w:tcW w:w="721" w:type="dxa"/>
            <w:tcBorders>
              <w:top w:val="nil"/>
              <w:left w:val="nil"/>
              <w:right w:val="nil"/>
            </w:tcBorders>
          </w:tcPr>
          <w:p w14:paraId="4C803DFE" w14:textId="77777777" w:rsidR="00262D39" w:rsidRPr="007F2770" w:rsidRDefault="00262D39" w:rsidP="0042025B">
            <w:pPr>
              <w:pStyle w:val="TAC"/>
              <w:rPr>
                <w:ins w:id="12268" w:author="24.501_CR5968R6_(Rel-18)_EDGE_Ph2" w:date="2024-06-20T08:40:00Z"/>
              </w:rPr>
            </w:pPr>
            <w:ins w:id="12269" w:author="24.501_CR5968R6_(Rel-18)_EDGE_Ph2" w:date="2024-06-20T08:40:00Z">
              <w:r w:rsidRPr="007F2770">
                <w:t>8</w:t>
              </w:r>
            </w:ins>
          </w:p>
        </w:tc>
        <w:tc>
          <w:tcPr>
            <w:tcW w:w="721" w:type="dxa"/>
            <w:tcBorders>
              <w:top w:val="nil"/>
              <w:left w:val="nil"/>
              <w:right w:val="nil"/>
            </w:tcBorders>
          </w:tcPr>
          <w:p w14:paraId="6ED72265" w14:textId="77777777" w:rsidR="00262D39" w:rsidRPr="007F2770" w:rsidRDefault="00262D39" w:rsidP="0042025B">
            <w:pPr>
              <w:pStyle w:val="TAC"/>
              <w:rPr>
                <w:ins w:id="12270" w:author="24.501_CR5968R6_(Rel-18)_EDGE_Ph2" w:date="2024-06-20T08:40:00Z"/>
              </w:rPr>
            </w:pPr>
            <w:ins w:id="12271" w:author="24.501_CR5968R6_(Rel-18)_EDGE_Ph2" w:date="2024-06-20T08:40:00Z">
              <w:r w:rsidRPr="007F2770">
                <w:t>7</w:t>
              </w:r>
            </w:ins>
          </w:p>
        </w:tc>
        <w:tc>
          <w:tcPr>
            <w:tcW w:w="721" w:type="dxa"/>
            <w:tcBorders>
              <w:top w:val="nil"/>
              <w:left w:val="nil"/>
              <w:right w:val="nil"/>
            </w:tcBorders>
          </w:tcPr>
          <w:p w14:paraId="4E4F76D3" w14:textId="77777777" w:rsidR="00262D39" w:rsidRPr="007F2770" w:rsidRDefault="00262D39" w:rsidP="0042025B">
            <w:pPr>
              <w:pStyle w:val="TAC"/>
              <w:rPr>
                <w:ins w:id="12272" w:author="24.501_CR5968R6_(Rel-18)_EDGE_Ph2" w:date="2024-06-20T08:40:00Z"/>
              </w:rPr>
            </w:pPr>
            <w:ins w:id="12273" w:author="24.501_CR5968R6_(Rel-18)_EDGE_Ph2" w:date="2024-06-20T08:40:00Z">
              <w:r w:rsidRPr="007F2770">
                <w:t>6</w:t>
              </w:r>
            </w:ins>
          </w:p>
        </w:tc>
        <w:tc>
          <w:tcPr>
            <w:tcW w:w="721" w:type="dxa"/>
            <w:tcBorders>
              <w:top w:val="nil"/>
              <w:left w:val="nil"/>
              <w:right w:val="nil"/>
            </w:tcBorders>
          </w:tcPr>
          <w:p w14:paraId="598E597D" w14:textId="77777777" w:rsidR="00262D39" w:rsidRPr="007F2770" w:rsidRDefault="00262D39" w:rsidP="0042025B">
            <w:pPr>
              <w:pStyle w:val="TAC"/>
              <w:rPr>
                <w:ins w:id="12274" w:author="24.501_CR5968R6_(Rel-18)_EDGE_Ph2" w:date="2024-06-20T08:40:00Z"/>
              </w:rPr>
            </w:pPr>
            <w:ins w:id="12275" w:author="24.501_CR5968R6_(Rel-18)_EDGE_Ph2" w:date="2024-06-20T08:40:00Z">
              <w:r w:rsidRPr="007F2770">
                <w:t>5</w:t>
              </w:r>
            </w:ins>
          </w:p>
        </w:tc>
        <w:tc>
          <w:tcPr>
            <w:tcW w:w="721" w:type="dxa"/>
            <w:tcBorders>
              <w:top w:val="nil"/>
              <w:left w:val="nil"/>
              <w:right w:val="nil"/>
            </w:tcBorders>
          </w:tcPr>
          <w:p w14:paraId="450BEC46" w14:textId="77777777" w:rsidR="00262D39" w:rsidRPr="007F2770" w:rsidRDefault="00262D39" w:rsidP="0042025B">
            <w:pPr>
              <w:pStyle w:val="TAC"/>
              <w:rPr>
                <w:ins w:id="12276" w:author="24.501_CR5968R6_(Rel-18)_EDGE_Ph2" w:date="2024-06-20T08:40:00Z"/>
              </w:rPr>
            </w:pPr>
            <w:ins w:id="12277" w:author="24.501_CR5968R6_(Rel-18)_EDGE_Ph2" w:date="2024-06-20T08:40:00Z">
              <w:r w:rsidRPr="007F2770">
                <w:t>4</w:t>
              </w:r>
            </w:ins>
          </w:p>
        </w:tc>
        <w:tc>
          <w:tcPr>
            <w:tcW w:w="721" w:type="dxa"/>
            <w:tcBorders>
              <w:top w:val="nil"/>
              <w:left w:val="nil"/>
              <w:right w:val="nil"/>
            </w:tcBorders>
          </w:tcPr>
          <w:p w14:paraId="7574076D" w14:textId="77777777" w:rsidR="00262D39" w:rsidRPr="007F2770" w:rsidRDefault="00262D39" w:rsidP="0042025B">
            <w:pPr>
              <w:pStyle w:val="TAC"/>
              <w:rPr>
                <w:ins w:id="12278" w:author="24.501_CR5968R6_(Rel-18)_EDGE_Ph2" w:date="2024-06-20T08:40:00Z"/>
              </w:rPr>
            </w:pPr>
            <w:ins w:id="12279" w:author="24.501_CR5968R6_(Rel-18)_EDGE_Ph2" w:date="2024-06-20T08:40:00Z">
              <w:r w:rsidRPr="007F2770">
                <w:t>3</w:t>
              </w:r>
            </w:ins>
          </w:p>
        </w:tc>
        <w:tc>
          <w:tcPr>
            <w:tcW w:w="721" w:type="dxa"/>
            <w:tcBorders>
              <w:top w:val="nil"/>
              <w:left w:val="nil"/>
              <w:right w:val="nil"/>
            </w:tcBorders>
          </w:tcPr>
          <w:p w14:paraId="7F4DE42B" w14:textId="77777777" w:rsidR="00262D39" w:rsidRPr="007F2770" w:rsidRDefault="00262D39" w:rsidP="0042025B">
            <w:pPr>
              <w:pStyle w:val="TAC"/>
              <w:rPr>
                <w:ins w:id="12280" w:author="24.501_CR5968R6_(Rel-18)_EDGE_Ph2" w:date="2024-06-20T08:40:00Z"/>
              </w:rPr>
            </w:pPr>
            <w:ins w:id="12281" w:author="24.501_CR5968R6_(Rel-18)_EDGE_Ph2" w:date="2024-06-20T08:40:00Z">
              <w:r w:rsidRPr="007F2770">
                <w:t>2</w:t>
              </w:r>
            </w:ins>
          </w:p>
        </w:tc>
        <w:tc>
          <w:tcPr>
            <w:tcW w:w="722" w:type="dxa"/>
            <w:tcBorders>
              <w:top w:val="nil"/>
              <w:left w:val="nil"/>
              <w:right w:val="nil"/>
            </w:tcBorders>
          </w:tcPr>
          <w:p w14:paraId="6A374453" w14:textId="77777777" w:rsidR="00262D39" w:rsidRPr="007F2770" w:rsidRDefault="00262D39" w:rsidP="0042025B">
            <w:pPr>
              <w:pStyle w:val="TAC"/>
              <w:rPr>
                <w:ins w:id="12282" w:author="24.501_CR5968R6_(Rel-18)_EDGE_Ph2" w:date="2024-06-20T08:40:00Z"/>
              </w:rPr>
            </w:pPr>
            <w:ins w:id="12283" w:author="24.501_CR5968R6_(Rel-18)_EDGE_Ph2" w:date="2024-06-20T08:40:00Z">
              <w:r w:rsidRPr="007F2770">
                <w:t>1</w:t>
              </w:r>
            </w:ins>
          </w:p>
        </w:tc>
        <w:tc>
          <w:tcPr>
            <w:tcW w:w="1137" w:type="dxa"/>
            <w:tcBorders>
              <w:top w:val="nil"/>
              <w:left w:val="nil"/>
              <w:bottom w:val="nil"/>
              <w:right w:val="nil"/>
            </w:tcBorders>
          </w:tcPr>
          <w:p w14:paraId="654503FC" w14:textId="77777777" w:rsidR="00262D39" w:rsidRPr="007F2770" w:rsidRDefault="00262D39" w:rsidP="0042025B">
            <w:pPr>
              <w:pStyle w:val="TAL"/>
              <w:rPr>
                <w:ins w:id="12284" w:author="24.501_CR5968R6_(Rel-18)_EDGE_Ph2" w:date="2024-06-20T08:40:00Z"/>
              </w:rPr>
            </w:pPr>
          </w:p>
        </w:tc>
      </w:tr>
      <w:tr w:rsidR="00262D39" w:rsidRPr="007F2770" w14:paraId="44BE9371" w14:textId="77777777" w:rsidTr="0042025B">
        <w:trPr>
          <w:cantSplit/>
          <w:trHeight w:val="238"/>
          <w:jc w:val="center"/>
          <w:ins w:id="12285" w:author="24.501_CR5968R6_(Rel-18)_EDGE_Ph2" w:date="2024-06-20T08:40:00Z"/>
        </w:trPr>
        <w:tc>
          <w:tcPr>
            <w:tcW w:w="721" w:type="dxa"/>
            <w:tcBorders>
              <w:top w:val="nil"/>
              <w:bottom w:val="single" w:sz="4" w:space="0" w:color="auto"/>
              <w:right w:val="single" w:sz="4" w:space="0" w:color="auto"/>
            </w:tcBorders>
          </w:tcPr>
          <w:p w14:paraId="3507968F" w14:textId="77777777" w:rsidR="00262D39" w:rsidRDefault="00262D39" w:rsidP="0042025B">
            <w:pPr>
              <w:pStyle w:val="TAC"/>
              <w:rPr>
                <w:ins w:id="12286" w:author="24.501_CR5968R6_(Rel-18)_EDGE_Ph2" w:date="2024-06-20T08:40:00Z"/>
              </w:rPr>
            </w:pPr>
            <w:ins w:id="12287" w:author="24.501_CR5968R6_(Rel-18)_EDGE_Ph2" w:date="2024-06-20T08:40:00Z">
              <w:r>
                <w:t>0</w:t>
              </w:r>
            </w:ins>
          </w:p>
          <w:p w14:paraId="7F27B1C7" w14:textId="77777777" w:rsidR="00262D39" w:rsidRPr="007F2770" w:rsidRDefault="00262D39" w:rsidP="0042025B">
            <w:pPr>
              <w:pStyle w:val="TAC"/>
              <w:rPr>
                <w:ins w:id="12288" w:author="24.501_CR5968R6_(Rel-18)_EDGE_Ph2" w:date="2024-06-20T08:40:00Z"/>
                <w:lang w:val="es-ES"/>
              </w:rPr>
            </w:pPr>
            <w:ins w:id="12289" w:author="24.501_CR5968R6_(Rel-18)_EDGE_Ph2" w:date="2024-06-20T08:40:00Z">
              <w:r>
                <w:t>Spare</w:t>
              </w:r>
            </w:ins>
          </w:p>
        </w:tc>
        <w:tc>
          <w:tcPr>
            <w:tcW w:w="721" w:type="dxa"/>
            <w:tcBorders>
              <w:top w:val="nil"/>
              <w:bottom w:val="single" w:sz="4" w:space="0" w:color="auto"/>
              <w:right w:val="single" w:sz="4" w:space="0" w:color="auto"/>
            </w:tcBorders>
          </w:tcPr>
          <w:p w14:paraId="30DC2A96" w14:textId="77777777" w:rsidR="00262D39" w:rsidRDefault="00262D39" w:rsidP="0042025B">
            <w:pPr>
              <w:pStyle w:val="TAC"/>
              <w:rPr>
                <w:ins w:id="12290" w:author="24.501_CR5968R6_(Rel-18)_EDGE_Ph2" w:date="2024-06-20T08:40:00Z"/>
              </w:rPr>
            </w:pPr>
            <w:ins w:id="12291" w:author="24.501_CR5968R6_(Rel-18)_EDGE_Ph2" w:date="2024-06-20T08:40:00Z">
              <w:r>
                <w:t>0</w:t>
              </w:r>
            </w:ins>
          </w:p>
          <w:p w14:paraId="095A89BF" w14:textId="77777777" w:rsidR="00262D39" w:rsidRPr="007F2770" w:rsidRDefault="00262D39" w:rsidP="0042025B">
            <w:pPr>
              <w:pStyle w:val="TAC"/>
              <w:rPr>
                <w:ins w:id="12292" w:author="24.501_CR5968R6_(Rel-18)_EDGE_Ph2" w:date="2024-06-20T08:40:00Z"/>
                <w:lang w:val="es-ES"/>
              </w:rPr>
            </w:pPr>
            <w:ins w:id="12293" w:author="24.501_CR5968R6_(Rel-18)_EDGE_Ph2" w:date="2024-06-20T08:40:00Z">
              <w:r>
                <w:t>Spare</w:t>
              </w:r>
            </w:ins>
          </w:p>
        </w:tc>
        <w:tc>
          <w:tcPr>
            <w:tcW w:w="721" w:type="dxa"/>
            <w:tcBorders>
              <w:top w:val="nil"/>
              <w:bottom w:val="single" w:sz="4" w:space="0" w:color="auto"/>
              <w:right w:val="single" w:sz="4" w:space="0" w:color="auto"/>
            </w:tcBorders>
          </w:tcPr>
          <w:p w14:paraId="71632246" w14:textId="77777777" w:rsidR="00262D39" w:rsidRDefault="00262D39" w:rsidP="0042025B">
            <w:pPr>
              <w:pStyle w:val="TAC"/>
              <w:rPr>
                <w:ins w:id="12294" w:author="24.501_CR5968R6_(Rel-18)_EDGE_Ph2" w:date="2024-06-20T08:40:00Z"/>
              </w:rPr>
            </w:pPr>
            <w:ins w:id="12295" w:author="24.501_CR5968R6_(Rel-18)_EDGE_Ph2" w:date="2024-06-20T08:40:00Z">
              <w:r>
                <w:t>0</w:t>
              </w:r>
            </w:ins>
          </w:p>
          <w:p w14:paraId="0326D8FC" w14:textId="77777777" w:rsidR="00262D39" w:rsidRPr="007F2770" w:rsidRDefault="00262D39" w:rsidP="0042025B">
            <w:pPr>
              <w:pStyle w:val="TAC"/>
              <w:rPr>
                <w:ins w:id="12296" w:author="24.501_CR5968R6_(Rel-18)_EDGE_Ph2" w:date="2024-06-20T08:40:00Z"/>
                <w:lang w:val="es-ES"/>
              </w:rPr>
            </w:pPr>
            <w:ins w:id="12297" w:author="24.501_CR5968R6_(Rel-18)_EDGE_Ph2" w:date="2024-06-20T08:40:00Z">
              <w:r>
                <w:t>Spare</w:t>
              </w:r>
            </w:ins>
          </w:p>
        </w:tc>
        <w:tc>
          <w:tcPr>
            <w:tcW w:w="721" w:type="dxa"/>
            <w:tcBorders>
              <w:top w:val="nil"/>
              <w:bottom w:val="single" w:sz="4" w:space="0" w:color="auto"/>
              <w:right w:val="single" w:sz="4" w:space="0" w:color="auto"/>
            </w:tcBorders>
          </w:tcPr>
          <w:p w14:paraId="045EF146" w14:textId="77777777" w:rsidR="00262D39" w:rsidRDefault="00262D39" w:rsidP="0042025B">
            <w:pPr>
              <w:pStyle w:val="TAC"/>
              <w:rPr>
                <w:ins w:id="12298" w:author="24.501_CR5968R6_(Rel-18)_EDGE_Ph2" w:date="2024-06-20T08:40:00Z"/>
              </w:rPr>
            </w:pPr>
            <w:ins w:id="12299" w:author="24.501_CR5968R6_(Rel-18)_EDGE_Ph2" w:date="2024-06-20T08:40:00Z">
              <w:r>
                <w:t>0</w:t>
              </w:r>
            </w:ins>
          </w:p>
          <w:p w14:paraId="495AC6F9" w14:textId="77777777" w:rsidR="00262D39" w:rsidRPr="007F2770" w:rsidRDefault="00262D39" w:rsidP="0042025B">
            <w:pPr>
              <w:pStyle w:val="TAC"/>
              <w:rPr>
                <w:ins w:id="12300" w:author="24.501_CR5968R6_(Rel-18)_EDGE_Ph2" w:date="2024-06-20T08:40:00Z"/>
                <w:lang w:val="es-ES"/>
              </w:rPr>
            </w:pPr>
            <w:ins w:id="12301" w:author="24.501_CR5968R6_(Rel-18)_EDGE_Ph2" w:date="2024-06-20T08:40:00Z">
              <w:r>
                <w:t>Spare</w:t>
              </w:r>
            </w:ins>
          </w:p>
        </w:tc>
        <w:tc>
          <w:tcPr>
            <w:tcW w:w="721" w:type="dxa"/>
            <w:tcBorders>
              <w:top w:val="nil"/>
              <w:bottom w:val="single" w:sz="4" w:space="0" w:color="auto"/>
              <w:right w:val="single" w:sz="4" w:space="0" w:color="auto"/>
            </w:tcBorders>
          </w:tcPr>
          <w:p w14:paraId="3A90264D" w14:textId="77777777" w:rsidR="00262D39" w:rsidRDefault="00262D39" w:rsidP="0042025B">
            <w:pPr>
              <w:pStyle w:val="TAC"/>
              <w:rPr>
                <w:ins w:id="12302" w:author="24.501_CR5968R6_(Rel-18)_EDGE_Ph2" w:date="2024-06-20T08:40:00Z"/>
              </w:rPr>
            </w:pPr>
            <w:ins w:id="12303" w:author="24.501_CR5968R6_(Rel-18)_EDGE_Ph2" w:date="2024-06-20T08:40:00Z">
              <w:r>
                <w:t>0</w:t>
              </w:r>
            </w:ins>
          </w:p>
          <w:p w14:paraId="471A1916" w14:textId="77777777" w:rsidR="00262D39" w:rsidRPr="007F2770" w:rsidRDefault="00262D39" w:rsidP="0042025B">
            <w:pPr>
              <w:pStyle w:val="TAC"/>
              <w:rPr>
                <w:ins w:id="12304" w:author="24.501_CR5968R6_(Rel-18)_EDGE_Ph2" w:date="2024-06-20T08:40:00Z"/>
              </w:rPr>
            </w:pPr>
            <w:ins w:id="12305" w:author="24.501_CR5968R6_(Rel-18)_EDGE_Ph2" w:date="2024-06-20T08:40:00Z">
              <w:r>
                <w:t>Spare</w:t>
              </w:r>
            </w:ins>
          </w:p>
        </w:tc>
        <w:tc>
          <w:tcPr>
            <w:tcW w:w="721" w:type="dxa"/>
            <w:tcBorders>
              <w:top w:val="nil"/>
              <w:bottom w:val="single" w:sz="4" w:space="0" w:color="auto"/>
              <w:right w:val="single" w:sz="4" w:space="0" w:color="auto"/>
            </w:tcBorders>
          </w:tcPr>
          <w:p w14:paraId="4F4134E9" w14:textId="77777777" w:rsidR="00262D39" w:rsidRPr="007F2770" w:rsidRDefault="00262D39" w:rsidP="0042025B">
            <w:pPr>
              <w:pStyle w:val="TAC"/>
              <w:rPr>
                <w:ins w:id="12306" w:author="24.501_CR5968R6_(Rel-18)_EDGE_Ph2" w:date="2024-06-20T08:40:00Z"/>
              </w:rPr>
            </w:pPr>
            <w:ins w:id="12307" w:author="24.501_CR5968R6_(Rel-18)_EDGE_Ph2" w:date="2024-06-20T08:40:00Z">
              <w:r>
                <w:rPr>
                  <w:lang w:val="es-ES"/>
                </w:rPr>
                <w:t>TLSGI</w:t>
              </w:r>
            </w:ins>
          </w:p>
        </w:tc>
        <w:tc>
          <w:tcPr>
            <w:tcW w:w="721" w:type="dxa"/>
            <w:tcBorders>
              <w:top w:val="nil"/>
              <w:bottom w:val="single" w:sz="4" w:space="0" w:color="auto"/>
              <w:right w:val="single" w:sz="4" w:space="0" w:color="auto"/>
            </w:tcBorders>
          </w:tcPr>
          <w:p w14:paraId="1397B945" w14:textId="77777777" w:rsidR="00262D39" w:rsidRPr="007F2770" w:rsidRDefault="00262D39" w:rsidP="0042025B">
            <w:pPr>
              <w:pStyle w:val="TAC"/>
              <w:rPr>
                <w:ins w:id="12308" w:author="24.501_CR5968R6_(Rel-18)_EDGE_Ph2" w:date="2024-06-20T08:40:00Z"/>
              </w:rPr>
            </w:pPr>
            <w:ins w:id="12309" w:author="24.501_CR5968R6_(Rel-18)_EDGE_Ph2" w:date="2024-06-20T08:40:00Z">
              <w:r>
                <w:rPr>
                  <w:lang w:val="es-ES"/>
                </w:rPr>
                <w:t>TLSAI</w:t>
              </w:r>
            </w:ins>
          </w:p>
        </w:tc>
        <w:tc>
          <w:tcPr>
            <w:tcW w:w="722" w:type="dxa"/>
            <w:tcBorders>
              <w:top w:val="nil"/>
              <w:bottom w:val="single" w:sz="4" w:space="0" w:color="auto"/>
              <w:right w:val="single" w:sz="4" w:space="0" w:color="auto"/>
            </w:tcBorders>
          </w:tcPr>
          <w:p w14:paraId="3EAB51C0" w14:textId="77777777" w:rsidR="00262D39" w:rsidRPr="007F2770" w:rsidRDefault="00262D39" w:rsidP="0042025B">
            <w:pPr>
              <w:pStyle w:val="TAC"/>
              <w:rPr>
                <w:ins w:id="12310" w:author="24.501_CR5968R6_(Rel-18)_EDGE_Ph2" w:date="2024-06-20T08:40:00Z"/>
              </w:rPr>
            </w:pPr>
            <w:ins w:id="12311" w:author="24.501_CR5968R6_(Rel-18)_EDGE_Ph2" w:date="2024-06-20T08:40:00Z">
              <w:r>
                <w:rPr>
                  <w:lang w:val="es-ES"/>
                </w:rPr>
                <w:t>TLSCSCI</w:t>
              </w:r>
            </w:ins>
          </w:p>
        </w:tc>
        <w:tc>
          <w:tcPr>
            <w:tcW w:w="1137" w:type="dxa"/>
            <w:tcBorders>
              <w:top w:val="nil"/>
              <w:left w:val="nil"/>
              <w:bottom w:val="nil"/>
              <w:right w:val="nil"/>
            </w:tcBorders>
          </w:tcPr>
          <w:p w14:paraId="4D6C09BE" w14:textId="77777777" w:rsidR="00262D39" w:rsidRPr="007F2770" w:rsidRDefault="00262D39" w:rsidP="0042025B">
            <w:pPr>
              <w:pStyle w:val="TAL"/>
              <w:rPr>
                <w:ins w:id="12312" w:author="24.501_CR5968R6_(Rel-18)_EDGE_Ph2" w:date="2024-06-20T08:40:00Z"/>
              </w:rPr>
            </w:pPr>
            <w:ins w:id="12313" w:author="24.501_CR5968R6_(Rel-18)_EDGE_Ph2" w:date="2024-06-20T08:40:00Z">
              <w:r w:rsidRPr="007F2770">
                <w:t xml:space="preserve">octet </w:t>
              </w:r>
              <w:r>
                <w:t>(n+2)*</w:t>
              </w:r>
            </w:ins>
          </w:p>
        </w:tc>
      </w:tr>
    </w:tbl>
    <w:p w14:paraId="01B43972" w14:textId="164AC8E4" w:rsidR="005A4158" w:rsidRPr="007F2770" w:rsidRDefault="00262D39" w:rsidP="005A4158">
      <w:pPr>
        <w:pStyle w:val="TF"/>
      </w:pPr>
      <w:ins w:id="12314" w:author="24.501_CR5968R6_(Rel-18)_EDGE_Ph2" w:date="2024-06-20T08:40:00Z">
        <w:r w:rsidRPr="007F2770">
          <w:t>Figure 9.11.4.34</w:t>
        </w:r>
        <w:r>
          <w:t>.3: ECS authentication methods</w:t>
        </w:r>
      </w:ins>
    </w:p>
    <w:p w14:paraId="7A0C85E7" w14:textId="690DCF8E" w:rsidR="005A4158" w:rsidRPr="007F2770" w:rsidRDefault="005A4158" w:rsidP="005A4158">
      <w:pPr>
        <w:pStyle w:val="TH"/>
      </w:pPr>
      <w:bookmarkStart w:id="12315" w:name="_CRTable9_11_4_34_1"/>
      <w:r w:rsidRPr="007F2770">
        <w:t>Table </w:t>
      </w:r>
      <w:bookmarkEnd w:id="12315"/>
      <w:r w:rsidR="00332275" w:rsidRPr="007F2770">
        <w:t>9.11.4.34</w:t>
      </w:r>
      <w:r w:rsidR="00C8536D">
        <w:t>.</w:t>
      </w:r>
      <w:r w:rsidRPr="007F2770">
        <w:t xml:space="preserve">1: ECS address information element </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5A4158" w:rsidRPr="007F2770" w14:paraId="5B1F1231" w14:textId="77777777" w:rsidTr="005A4158">
        <w:trPr>
          <w:cantSplit/>
          <w:jc w:val="center"/>
        </w:trPr>
        <w:tc>
          <w:tcPr>
            <w:tcW w:w="7087" w:type="dxa"/>
            <w:gridSpan w:val="5"/>
          </w:tcPr>
          <w:p w14:paraId="4D79F7AA" w14:textId="77777777" w:rsidR="005A4158" w:rsidRPr="007F2770" w:rsidRDefault="005A4158" w:rsidP="005A4158">
            <w:pPr>
              <w:pStyle w:val="TAL"/>
            </w:pPr>
            <w:r w:rsidRPr="007F2770">
              <w:t>Type of ECS address (octet 4, bit 1 to 4)</w:t>
            </w:r>
          </w:p>
        </w:tc>
      </w:tr>
      <w:tr w:rsidR="005A4158" w:rsidRPr="007F2770" w14:paraId="5D58D2C1" w14:textId="77777777" w:rsidTr="005A4158">
        <w:trPr>
          <w:cantSplit/>
          <w:jc w:val="center"/>
        </w:trPr>
        <w:tc>
          <w:tcPr>
            <w:tcW w:w="7087" w:type="dxa"/>
            <w:gridSpan w:val="5"/>
          </w:tcPr>
          <w:p w14:paraId="5209CF0C" w14:textId="77777777" w:rsidR="005A4158" w:rsidRPr="007F2770" w:rsidRDefault="005A4158" w:rsidP="005A4158">
            <w:pPr>
              <w:pStyle w:val="TAL"/>
            </w:pPr>
            <w:r w:rsidRPr="007F2770">
              <w:t>Bits</w:t>
            </w:r>
          </w:p>
        </w:tc>
      </w:tr>
      <w:tr w:rsidR="005A4158" w:rsidRPr="007F2770" w14:paraId="1C8020F2" w14:textId="77777777" w:rsidTr="005A4158">
        <w:trPr>
          <w:cantSplit/>
          <w:jc w:val="center"/>
        </w:trPr>
        <w:tc>
          <w:tcPr>
            <w:tcW w:w="284" w:type="dxa"/>
          </w:tcPr>
          <w:p w14:paraId="339A1653" w14:textId="77777777" w:rsidR="005A4158" w:rsidRPr="007F2770" w:rsidRDefault="005A4158" w:rsidP="005A4158">
            <w:pPr>
              <w:pStyle w:val="TAH"/>
            </w:pPr>
            <w:r w:rsidRPr="007F2770">
              <w:t>4</w:t>
            </w:r>
          </w:p>
        </w:tc>
        <w:tc>
          <w:tcPr>
            <w:tcW w:w="284" w:type="dxa"/>
          </w:tcPr>
          <w:p w14:paraId="39572A52" w14:textId="77777777" w:rsidR="005A4158" w:rsidRPr="007F2770" w:rsidRDefault="005A4158" w:rsidP="005A4158">
            <w:pPr>
              <w:pStyle w:val="TAH"/>
            </w:pPr>
            <w:r w:rsidRPr="007F2770">
              <w:t>3</w:t>
            </w:r>
          </w:p>
        </w:tc>
        <w:tc>
          <w:tcPr>
            <w:tcW w:w="283" w:type="dxa"/>
          </w:tcPr>
          <w:p w14:paraId="5FFF6028" w14:textId="77777777" w:rsidR="005A4158" w:rsidRPr="007F2770" w:rsidRDefault="005A4158" w:rsidP="005A4158">
            <w:pPr>
              <w:pStyle w:val="TAH"/>
            </w:pPr>
            <w:r w:rsidRPr="007F2770">
              <w:t>2</w:t>
            </w:r>
          </w:p>
        </w:tc>
        <w:tc>
          <w:tcPr>
            <w:tcW w:w="283" w:type="dxa"/>
          </w:tcPr>
          <w:p w14:paraId="6318CC99" w14:textId="77777777" w:rsidR="005A4158" w:rsidRPr="007F2770" w:rsidRDefault="005A4158" w:rsidP="005A4158">
            <w:pPr>
              <w:pStyle w:val="TAH"/>
            </w:pPr>
            <w:r w:rsidRPr="007F2770">
              <w:t>1</w:t>
            </w:r>
          </w:p>
        </w:tc>
        <w:tc>
          <w:tcPr>
            <w:tcW w:w="5953" w:type="dxa"/>
          </w:tcPr>
          <w:p w14:paraId="496E0344" w14:textId="77777777" w:rsidR="005A4158" w:rsidRPr="007F2770" w:rsidRDefault="005A4158" w:rsidP="005A4158">
            <w:pPr>
              <w:pStyle w:val="TAL"/>
            </w:pPr>
          </w:p>
        </w:tc>
      </w:tr>
      <w:tr w:rsidR="005A4158" w:rsidRPr="007F2770" w14:paraId="6B748DC9" w14:textId="77777777" w:rsidTr="005A4158">
        <w:trPr>
          <w:cantSplit/>
          <w:jc w:val="center"/>
        </w:trPr>
        <w:tc>
          <w:tcPr>
            <w:tcW w:w="284" w:type="dxa"/>
          </w:tcPr>
          <w:p w14:paraId="7A7CA433" w14:textId="77777777" w:rsidR="005A4158" w:rsidRPr="007F2770" w:rsidRDefault="005A4158" w:rsidP="005A4158">
            <w:pPr>
              <w:pStyle w:val="TAC"/>
            </w:pPr>
            <w:r w:rsidRPr="007F2770">
              <w:t>0</w:t>
            </w:r>
          </w:p>
        </w:tc>
        <w:tc>
          <w:tcPr>
            <w:tcW w:w="284" w:type="dxa"/>
          </w:tcPr>
          <w:p w14:paraId="1AB432E3" w14:textId="77777777" w:rsidR="005A4158" w:rsidRPr="007F2770" w:rsidRDefault="005A4158" w:rsidP="005A4158">
            <w:pPr>
              <w:pStyle w:val="TAC"/>
            </w:pPr>
            <w:r w:rsidRPr="007F2770">
              <w:t>0</w:t>
            </w:r>
          </w:p>
        </w:tc>
        <w:tc>
          <w:tcPr>
            <w:tcW w:w="283" w:type="dxa"/>
          </w:tcPr>
          <w:p w14:paraId="0E10F9C5" w14:textId="77777777" w:rsidR="005A4158" w:rsidRPr="007F2770" w:rsidRDefault="005A4158" w:rsidP="005A4158">
            <w:pPr>
              <w:pStyle w:val="TAC"/>
            </w:pPr>
            <w:r w:rsidRPr="007F2770">
              <w:t>0</w:t>
            </w:r>
          </w:p>
        </w:tc>
        <w:tc>
          <w:tcPr>
            <w:tcW w:w="283" w:type="dxa"/>
          </w:tcPr>
          <w:p w14:paraId="3C4AC319" w14:textId="77777777" w:rsidR="005A4158" w:rsidRPr="007F2770" w:rsidRDefault="005A4158" w:rsidP="005A4158">
            <w:pPr>
              <w:pStyle w:val="TAC"/>
            </w:pPr>
            <w:r w:rsidRPr="007F2770">
              <w:t>0</w:t>
            </w:r>
          </w:p>
        </w:tc>
        <w:tc>
          <w:tcPr>
            <w:tcW w:w="5953" w:type="dxa"/>
          </w:tcPr>
          <w:p w14:paraId="1B2B6954" w14:textId="77777777" w:rsidR="005A4158" w:rsidRPr="007F2770" w:rsidRDefault="005A4158" w:rsidP="005A4158">
            <w:pPr>
              <w:pStyle w:val="TAL"/>
            </w:pPr>
            <w:r w:rsidRPr="007F2770">
              <w:t>IPv4</w:t>
            </w:r>
          </w:p>
        </w:tc>
      </w:tr>
      <w:tr w:rsidR="005A4158" w:rsidRPr="007F2770" w14:paraId="68DA4FFE" w14:textId="77777777" w:rsidTr="005A4158">
        <w:trPr>
          <w:cantSplit/>
          <w:jc w:val="center"/>
        </w:trPr>
        <w:tc>
          <w:tcPr>
            <w:tcW w:w="284" w:type="dxa"/>
          </w:tcPr>
          <w:p w14:paraId="717042CA" w14:textId="77777777" w:rsidR="005A4158" w:rsidRPr="007F2770" w:rsidRDefault="005A4158" w:rsidP="005A4158">
            <w:pPr>
              <w:pStyle w:val="TAC"/>
            </w:pPr>
            <w:r w:rsidRPr="007F2770">
              <w:t>0</w:t>
            </w:r>
          </w:p>
        </w:tc>
        <w:tc>
          <w:tcPr>
            <w:tcW w:w="284" w:type="dxa"/>
          </w:tcPr>
          <w:p w14:paraId="7ABF3970" w14:textId="77777777" w:rsidR="005A4158" w:rsidRPr="007F2770" w:rsidRDefault="005A4158" w:rsidP="005A4158">
            <w:pPr>
              <w:pStyle w:val="TAC"/>
            </w:pPr>
            <w:r w:rsidRPr="007F2770">
              <w:t>0</w:t>
            </w:r>
          </w:p>
        </w:tc>
        <w:tc>
          <w:tcPr>
            <w:tcW w:w="283" w:type="dxa"/>
          </w:tcPr>
          <w:p w14:paraId="150B79D9" w14:textId="77777777" w:rsidR="005A4158" w:rsidRPr="007F2770" w:rsidRDefault="005A4158" w:rsidP="005A4158">
            <w:pPr>
              <w:pStyle w:val="TAC"/>
            </w:pPr>
            <w:r w:rsidRPr="007F2770">
              <w:t>0</w:t>
            </w:r>
          </w:p>
        </w:tc>
        <w:tc>
          <w:tcPr>
            <w:tcW w:w="283" w:type="dxa"/>
          </w:tcPr>
          <w:p w14:paraId="744E2C8E" w14:textId="77777777" w:rsidR="005A4158" w:rsidRPr="007F2770" w:rsidRDefault="005A4158" w:rsidP="005A4158">
            <w:pPr>
              <w:pStyle w:val="TAC"/>
            </w:pPr>
            <w:r w:rsidRPr="007F2770">
              <w:t>1</w:t>
            </w:r>
          </w:p>
        </w:tc>
        <w:tc>
          <w:tcPr>
            <w:tcW w:w="5953" w:type="dxa"/>
          </w:tcPr>
          <w:p w14:paraId="761042A9" w14:textId="77777777" w:rsidR="005A4158" w:rsidRPr="007F2770" w:rsidRDefault="005A4158" w:rsidP="005A4158">
            <w:pPr>
              <w:pStyle w:val="TAL"/>
            </w:pPr>
            <w:r w:rsidRPr="007F2770">
              <w:t>IPv6</w:t>
            </w:r>
          </w:p>
        </w:tc>
      </w:tr>
      <w:tr w:rsidR="005A4158" w:rsidRPr="007F2770" w14:paraId="1DF29DEE" w14:textId="77777777" w:rsidTr="005A4158">
        <w:trPr>
          <w:cantSplit/>
          <w:jc w:val="center"/>
        </w:trPr>
        <w:tc>
          <w:tcPr>
            <w:tcW w:w="284" w:type="dxa"/>
          </w:tcPr>
          <w:p w14:paraId="1A3BB431" w14:textId="77777777" w:rsidR="005A4158" w:rsidRPr="007F2770" w:rsidRDefault="005A4158" w:rsidP="005A4158">
            <w:pPr>
              <w:pStyle w:val="TAC"/>
            </w:pPr>
            <w:r w:rsidRPr="007F2770">
              <w:t>0</w:t>
            </w:r>
          </w:p>
        </w:tc>
        <w:tc>
          <w:tcPr>
            <w:tcW w:w="284" w:type="dxa"/>
          </w:tcPr>
          <w:p w14:paraId="7F7C8B5F" w14:textId="77777777" w:rsidR="005A4158" w:rsidRPr="007F2770" w:rsidRDefault="005A4158" w:rsidP="005A4158">
            <w:pPr>
              <w:pStyle w:val="TAC"/>
            </w:pPr>
            <w:r w:rsidRPr="007F2770">
              <w:t>0</w:t>
            </w:r>
          </w:p>
        </w:tc>
        <w:tc>
          <w:tcPr>
            <w:tcW w:w="283" w:type="dxa"/>
          </w:tcPr>
          <w:p w14:paraId="67FBB7F7" w14:textId="77777777" w:rsidR="005A4158" w:rsidRPr="007F2770" w:rsidRDefault="005A4158" w:rsidP="005A4158">
            <w:pPr>
              <w:pStyle w:val="TAC"/>
            </w:pPr>
            <w:r w:rsidRPr="007F2770">
              <w:t>1</w:t>
            </w:r>
          </w:p>
        </w:tc>
        <w:tc>
          <w:tcPr>
            <w:tcW w:w="283" w:type="dxa"/>
          </w:tcPr>
          <w:p w14:paraId="3ECD73B2" w14:textId="77777777" w:rsidR="005A4158" w:rsidRPr="007F2770" w:rsidRDefault="005A4158" w:rsidP="005A4158">
            <w:pPr>
              <w:pStyle w:val="TAC"/>
            </w:pPr>
            <w:r w:rsidRPr="007F2770">
              <w:t>0</w:t>
            </w:r>
          </w:p>
        </w:tc>
        <w:tc>
          <w:tcPr>
            <w:tcW w:w="5953" w:type="dxa"/>
          </w:tcPr>
          <w:p w14:paraId="6ADC3BE5" w14:textId="77777777" w:rsidR="005A4158" w:rsidRPr="007F2770" w:rsidRDefault="005A4158" w:rsidP="005A4158">
            <w:pPr>
              <w:pStyle w:val="TAL"/>
            </w:pPr>
            <w:r w:rsidRPr="007F2770">
              <w:t>FQDN</w:t>
            </w:r>
          </w:p>
        </w:tc>
      </w:tr>
      <w:tr w:rsidR="005A4158" w:rsidRPr="007F2770" w14:paraId="594EE843" w14:textId="77777777" w:rsidTr="005A4158">
        <w:trPr>
          <w:cantSplit/>
          <w:jc w:val="center"/>
        </w:trPr>
        <w:tc>
          <w:tcPr>
            <w:tcW w:w="284" w:type="dxa"/>
          </w:tcPr>
          <w:p w14:paraId="7FA16FED" w14:textId="77777777" w:rsidR="005A4158" w:rsidRPr="007F2770" w:rsidRDefault="005A4158" w:rsidP="005A4158">
            <w:pPr>
              <w:pStyle w:val="TAC"/>
            </w:pPr>
            <w:r w:rsidRPr="007F2770">
              <w:t>1</w:t>
            </w:r>
          </w:p>
        </w:tc>
        <w:tc>
          <w:tcPr>
            <w:tcW w:w="284" w:type="dxa"/>
          </w:tcPr>
          <w:p w14:paraId="6F4FC756" w14:textId="77777777" w:rsidR="005A4158" w:rsidRPr="007F2770" w:rsidRDefault="005A4158" w:rsidP="005A4158">
            <w:pPr>
              <w:pStyle w:val="TAC"/>
            </w:pPr>
            <w:r w:rsidRPr="007F2770">
              <w:t>1</w:t>
            </w:r>
          </w:p>
        </w:tc>
        <w:tc>
          <w:tcPr>
            <w:tcW w:w="283" w:type="dxa"/>
          </w:tcPr>
          <w:p w14:paraId="629F3257" w14:textId="77777777" w:rsidR="005A4158" w:rsidRPr="007F2770" w:rsidRDefault="005A4158" w:rsidP="005A4158">
            <w:pPr>
              <w:pStyle w:val="TAC"/>
            </w:pPr>
            <w:r w:rsidRPr="007F2770">
              <w:t>1</w:t>
            </w:r>
          </w:p>
        </w:tc>
        <w:tc>
          <w:tcPr>
            <w:tcW w:w="283" w:type="dxa"/>
          </w:tcPr>
          <w:p w14:paraId="105B1670" w14:textId="77777777" w:rsidR="005A4158" w:rsidRPr="007F2770" w:rsidRDefault="005A4158" w:rsidP="005A4158">
            <w:pPr>
              <w:pStyle w:val="TAC"/>
            </w:pPr>
            <w:r w:rsidRPr="007F2770">
              <w:t>1</w:t>
            </w:r>
          </w:p>
        </w:tc>
        <w:tc>
          <w:tcPr>
            <w:tcW w:w="5953" w:type="dxa"/>
          </w:tcPr>
          <w:p w14:paraId="11789092" w14:textId="77777777" w:rsidR="005A4158" w:rsidRPr="007F2770" w:rsidRDefault="005A4158" w:rsidP="005A4158">
            <w:pPr>
              <w:pStyle w:val="TAL"/>
            </w:pPr>
            <w:r w:rsidRPr="007F2770">
              <w:t>Unspecified</w:t>
            </w:r>
          </w:p>
        </w:tc>
      </w:tr>
      <w:tr w:rsidR="005A4158" w:rsidRPr="007F2770" w14:paraId="4FB81B0C" w14:textId="77777777" w:rsidTr="005A4158">
        <w:trPr>
          <w:cantSplit/>
          <w:jc w:val="center"/>
        </w:trPr>
        <w:tc>
          <w:tcPr>
            <w:tcW w:w="7087" w:type="dxa"/>
            <w:gridSpan w:val="5"/>
          </w:tcPr>
          <w:p w14:paraId="43312729" w14:textId="77777777" w:rsidR="005A4158" w:rsidRPr="007F2770" w:rsidRDefault="005A4158" w:rsidP="005A4158">
            <w:pPr>
              <w:pStyle w:val="TAL"/>
            </w:pPr>
          </w:p>
        </w:tc>
      </w:tr>
      <w:tr w:rsidR="005A4158" w:rsidRPr="007F2770" w14:paraId="45980AEA" w14:textId="77777777" w:rsidTr="005A4158">
        <w:trPr>
          <w:cantSplit/>
          <w:jc w:val="center"/>
        </w:trPr>
        <w:tc>
          <w:tcPr>
            <w:tcW w:w="7087" w:type="dxa"/>
            <w:gridSpan w:val="5"/>
          </w:tcPr>
          <w:p w14:paraId="64F27C51" w14:textId="77777777" w:rsidR="005A4158" w:rsidRPr="007F2770" w:rsidRDefault="005A4158" w:rsidP="005A4158">
            <w:pPr>
              <w:pStyle w:val="TAL"/>
            </w:pPr>
            <w:r w:rsidRPr="007F2770">
              <w:t>All other values are spare. The receiving entity shall ignore an ECS address IE with type of ECS address containing a spare value.</w:t>
            </w:r>
          </w:p>
        </w:tc>
      </w:tr>
      <w:tr w:rsidR="005A4158" w:rsidRPr="007F2770" w14:paraId="70D420DB" w14:textId="77777777" w:rsidTr="005A4158">
        <w:trPr>
          <w:cantSplit/>
          <w:jc w:val="center"/>
        </w:trPr>
        <w:tc>
          <w:tcPr>
            <w:tcW w:w="7087" w:type="dxa"/>
            <w:gridSpan w:val="5"/>
          </w:tcPr>
          <w:p w14:paraId="74E78487" w14:textId="77777777" w:rsidR="005A4158" w:rsidRPr="007F2770" w:rsidRDefault="005A4158" w:rsidP="005A4158">
            <w:pPr>
              <w:pStyle w:val="TAL"/>
            </w:pPr>
          </w:p>
        </w:tc>
      </w:tr>
      <w:tr w:rsidR="005A4158" w:rsidRPr="007F2770" w14:paraId="59839D47" w14:textId="77777777" w:rsidTr="005A4158">
        <w:trPr>
          <w:cantSplit/>
          <w:jc w:val="center"/>
        </w:trPr>
        <w:tc>
          <w:tcPr>
            <w:tcW w:w="7087" w:type="dxa"/>
            <w:gridSpan w:val="5"/>
          </w:tcPr>
          <w:p w14:paraId="14FD6E78" w14:textId="77777777" w:rsidR="005A4158" w:rsidRPr="007F2770" w:rsidRDefault="005A4158" w:rsidP="005A4158">
            <w:pPr>
              <w:pStyle w:val="TAL"/>
            </w:pPr>
            <w:r w:rsidRPr="007F2770">
              <w:t>Type of spatial validity condition (octet 4, bit 5 to 8)</w:t>
            </w:r>
          </w:p>
        </w:tc>
      </w:tr>
      <w:tr w:rsidR="005A4158" w:rsidRPr="007F2770" w14:paraId="04E26D62" w14:textId="77777777" w:rsidTr="005A4158">
        <w:trPr>
          <w:cantSplit/>
          <w:jc w:val="center"/>
        </w:trPr>
        <w:tc>
          <w:tcPr>
            <w:tcW w:w="7087" w:type="dxa"/>
            <w:gridSpan w:val="5"/>
          </w:tcPr>
          <w:p w14:paraId="293582AA" w14:textId="77777777" w:rsidR="005A4158" w:rsidRPr="007F2770" w:rsidRDefault="005A4158" w:rsidP="005A4158">
            <w:pPr>
              <w:pStyle w:val="TAL"/>
            </w:pPr>
            <w:r w:rsidRPr="007F2770">
              <w:t>Bits</w:t>
            </w:r>
          </w:p>
        </w:tc>
      </w:tr>
      <w:tr w:rsidR="005A4158" w:rsidRPr="007F2770" w14:paraId="7BEDBA0B" w14:textId="77777777" w:rsidTr="005A4158">
        <w:trPr>
          <w:cantSplit/>
          <w:jc w:val="center"/>
        </w:trPr>
        <w:tc>
          <w:tcPr>
            <w:tcW w:w="284" w:type="dxa"/>
          </w:tcPr>
          <w:p w14:paraId="7D8AEFDC" w14:textId="77777777" w:rsidR="005A4158" w:rsidRPr="007F2770" w:rsidRDefault="005A4158" w:rsidP="005A4158">
            <w:pPr>
              <w:pStyle w:val="TAH"/>
            </w:pPr>
            <w:r w:rsidRPr="007F2770">
              <w:t>8</w:t>
            </w:r>
          </w:p>
        </w:tc>
        <w:tc>
          <w:tcPr>
            <w:tcW w:w="284" w:type="dxa"/>
          </w:tcPr>
          <w:p w14:paraId="5620D204" w14:textId="77777777" w:rsidR="005A4158" w:rsidRPr="007F2770" w:rsidRDefault="005A4158" w:rsidP="005A4158">
            <w:pPr>
              <w:pStyle w:val="TAH"/>
            </w:pPr>
            <w:r w:rsidRPr="007F2770">
              <w:t>7</w:t>
            </w:r>
          </w:p>
        </w:tc>
        <w:tc>
          <w:tcPr>
            <w:tcW w:w="283" w:type="dxa"/>
          </w:tcPr>
          <w:p w14:paraId="4425D079" w14:textId="77777777" w:rsidR="005A4158" w:rsidRPr="007F2770" w:rsidRDefault="005A4158" w:rsidP="005A4158">
            <w:pPr>
              <w:pStyle w:val="TAH"/>
            </w:pPr>
            <w:r w:rsidRPr="007F2770">
              <w:t>6</w:t>
            </w:r>
          </w:p>
        </w:tc>
        <w:tc>
          <w:tcPr>
            <w:tcW w:w="283" w:type="dxa"/>
          </w:tcPr>
          <w:p w14:paraId="79BB96CF" w14:textId="77777777" w:rsidR="005A4158" w:rsidRPr="007F2770" w:rsidRDefault="005A4158" w:rsidP="005A4158">
            <w:pPr>
              <w:pStyle w:val="TAH"/>
            </w:pPr>
            <w:r w:rsidRPr="007F2770">
              <w:t>5</w:t>
            </w:r>
          </w:p>
        </w:tc>
        <w:tc>
          <w:tcPr>
            <w:tcW w:w="5953" w:type="dxa"/>
          </w:tcPr>
          <w:p w14:paraId="2C956FC6" w14:textId="77777777" w:rsidR="005A4158" w:rsidRPr="007F2770" w:rsidRDefault="005A4158" w:rsidP="005A4158">
            <w:pPr>
              <w:pStyle w:val="TAL"/>
            </w:pPr>
          </w:p>
        </w:tc>
      </w:tr>
      <w:tr w:rsidR="005A4158" w:rsidRPr="007F2770" w14:paraId="014A8429" w14:textId="77777777" w:rsidTr="005A4158">
        <w:trPr>
          <w:cantSplit/>
          <w:jc w:val="center"/>
        </w:trPr>
        <w:tc>
          <w:tcPr>
            <w:tcW w:w="284" w:type="dxa"/>
          </w:tcPr>
          <w:p w14:paraId="6A074442" w14:textId="77777777" w:rsidR="005A4158" w:rsidRPr="007F2770" w:rsidRDefault="005A4158" w:rsidP="005A4158">
            <w:pPr>
              <w:pStyle w:val="TAC"/>
            </w:pPr>
            <w:r w:rsidRPr="007F2770">
              <w:t>0</w:t>
            </w:r>
          </w:p>
        </w:tc>
        <w:tc>
          <w:tcPr>
            <w:tcW w:w="284" w:type="dxa"/>
          </w:tcPr>
          <w:p w14:paraId="33D29961" w14:textId="77777777" w:rsidR="005A4158" w:rsidRPr="007F2770" w:rsidRDefault="005A4158" w:rsidP="005A4158">
            <w:pPr>
              <w:pStyle w:val="TAC"/>
            </w:pPr>
            <w:r w:rsidRPr="007F2770">
              <w:t>0</w:t>
            </w:r>
          </w:p>
        </w:tc>
        <w:tc>
          <w:tcPr>
            <w:tcW w:w="283" w:type="dxa"/>
          </w:tcPr>
          <w:p w14:paraId="3152EC51" w14:textId="77777777" w:rsidR="005A4158" w:rsidRPr="007F2770" w:rsidRDefault="005A4158" w:rsidP="005A4158">
            <w:pPr>
              <w:pStyle w:val="TAC"/>
            </w:pPr>
            <w:r w:rsidRPr="007F2770">
              <w:t>0</w:t>
            </w:r>
          </w:p>
        </w:tc>
        <w:tc>
          <w:tcPr>
            <w:tcW w:w="283" w:type="dxa"/>
          </w:tcPr>
          <w:p w14:paraId="55409D3E" w14:textId="77777777" w:rsidR="005A4158" w:rsidRPr="007F2770" w:rsidRDefault="005A4158" w:rsidP="005A4158">
            <w:pPr>
              <w:pStyle w:val="TAC"/>
            </w:pPr>
            <w:r w:rsidRPr="007F2770">
              <w:t>0</w:t>
            </w:r>
          </w:p>
        </w:tc>
        <w:tc>
          <w:tcPr>
            <w:tcW w:w="5953" w:type="dxa"/>
          </w:tcPr>
          <w:p w14:paraId="2ADD27BF" w14:textId="77777777" w:rsidR="005A4158" w:rsidRPr="007F2770" w:rsidRDefault="005A4158" w:rsidP="005A4158">
            <w:pPr>
              <w:pStyle w:val="TAL"/>
              <w:rPr>
                <w:lang w:val="en-US"/>
              </w:rPr>
            </w:pPr>
            <w:r w:rsidRPr="007F2770">
              <w:rPr>
                <w:lang w:val="en-US"/>
              </w:rPr>
              <w:t>No spatial validity condition</w:t>
            </w:r>
          </w:p>
        </w:tc>
      </w:tr>
      <w:tr w:rsidR="005A4158" w:rsidRPr="007F2770" w14:paraId="381BD1FB" w14:textId="77777777" w:rsidTr="005A4158">
        <w:trPr>
          <w:cantSplit/>
          <w:jc w:val="center"/>
        </w:trPr>
        <w:tc>
          <w:tcPr>
            <w:tcW w:w="284" w:type="dxa"/>
          </w:tcPr>
          <w:p w14:paraId="22BCCE19" w14:textId="77777777" w:rsidR="005A4158" w:rsidRPr="007F2770" w:rsidRDefault="005A4158" w:rsidP="005A4158">
            <w:pPr>
              <w:pStyle w:val="TAC"/>
            </w:pPr>
            <w:r w:rsidRPr="007F2770">
              <w:t>0</w:t>
            </w:r>
          </w:p>
        </w:tc>
        <w:tc>
          <w:tcPr>
            <w:tcW w:w="284" w:type="dxa"/>
          </w:tcPr>
          <w:p w14:paraId="403B4736" w14:textId="77777777" w:rsidR="005A4158" w:rsidRPr="007F2770" w:rsidRDefault="005A4158" w:rsidP="005A4158">
            <w:pPr>
              <w:pStyle w:val="TAC"/>
            </w:pPr>
            <w:r w:rsidRPr="007F2770">
              <w:t>0</w:t>
            </w:r>
          </w:p>
        </w:tc>
        <w:tc>
          <w:tcPr>
            <w:tcW w:w="283" w:type="dxa"/>
          </w:tcPr>
          <w:p w14:paraId="3D27B573" w14:textId="77777777" w:rsidR="005A4158" w:rsidRPr="007F2770" w:rsidRDefault="005A4158" w:rsidP="005A4158">
            <w:pPr>
              <w:pStyle w:val="TAC"/>
            </w:pPr>
            <w:r w:rsidRPr="007F2770">
              <w:t>0</w:t>
            </w:r>
          </w:p>
        </w:tc>
        <w:tc>
          <w:tcPr>
            <w:tcW w:w="283" w:type="dxa"/>
          </w:tcPr>
          <w:p w14:paraId="3768E23B" w14:textId="77777777" w:rsidR="005A4158" w:rsidRPr="007F2770" w:rsidRDefault="005A4158" w:rsidP="005A4158">
            <w:pPr>
              <w:pStyle w:val="TAC"/>
            </w:pPr>
            <w:r w:rsidRPr="007F2770">
              <w:t>1</w:t>
            </w:r>
          </w:p>
        </w:tc>
        <w:tc>
          <w:tcPr>
            <w:tcW w:w="5953" w:type="dxa"/>
          </w:tcPr>
          <w:p w14:paraId="4DBBC906" w14:textId="77777777" w:rsidR="005A4158" w:rsidRPr="007F2770" w:rsidRDefault="005A4158" w:rsidP="005A4158">
            <w:pPr>
              <w:pStyle w:val="TAL"/>
            </w:pPr>
            <w:r w:rsidRPr="007F2770">
              <w:t>Geographical service area</w:t>
            </w:r>
          </w:p>
        </w:tc>
      </w:tr>
      <w:tr w:rsidR="005A4158" w:rsidRPr="007F2770" w14:paraId="3CF6DC8A" w14:textId="77777777" w:rsidTr="005A4158">
        <w:trPr>
          <w:cantSplit/>
          <w:jc w:val="center"/>
        </w:trPr>
        <w:tc>
          <w:tcPr>
            <w:tcW w:w="284" w:type="dxa"/>
          </w:tcPr>
          <w:p w14:paraId="1E536C1E" w14:textId="77777777" w:rsidR="005A4158" w:rsidRPr="007F2770" w:rsidRDefault="005A4158" w:rsidP="005A4158">
            <w:pPr>
              <w:pStyle w:val="TAC"/>
            </w:pPr>
            <w:r w:rsidRPr="007F2770">
              <w:t>0</w:t>
            </w:r>
          </w:p>
        </w:tc>
        <w:tc>
          <w:tcPr>
            <w:tcW w:w="284" w:type="dxa"/>
          </w:tcPr>
          <w:p w14:paraId="01677DE3" w14:textId="77777777" w:rsidR="005A4158" w:rsidRPr="007F2770" w:rsidRDefault="005A4158" w:rsidP="005A4158">
            <w:pPr>
              <w:pStyle w:val="TAC"/>
            </w:pPr>
            <w:r w:rsidRPr="007F2770">
              <w:t>0</w:t>
            </w:r>
          </w:p>
        </w:tc>
        <w:tc>
          <w:tcPr>
            <w:tcW w:w="283" w:type="dxa"/>
          </w:tcPr>
          <w:p w14:paraId="7A552FC6" w14:textId="77777777" w:rsidR="005A4158" w:rsidRPr="007F2770" w:rsidRDefault="005A4158" w:rsidP="005A4158">
            <w:pPr>
              <w:pStyle w:val="TAC"/>
            </w:pPr>
            <w:r w:rsidRPr="007F2770">
              <w:t>1</w:t>
            </w:r>
          </w:p>
        </w:tc>
        <w:tc>
          <w:tcPr>
            <w:tcW w:w="283" w:type="dxa"/>
          </w:tcPr>
          <w:p w14:paraId="3116B59E" w14:textId="77777777" w:rsidR="005A4158" w:rsidRPr="007F2770" w:rsidRDefault="005A4158" w:rsidP="005A4158">
            <w:pPr>
              <w:pStyle w:val="TAC"/>
            </w:pPr>
            <w:r w:rsidRPr="007F2770">
              <w:t>0</w:t>
            </w:r>
          </w:p>
        </w:tc>
        <w:tc>
          <w:tcPr>
            <w:tcW w:w="5953" w:type="dxa"/>
          </w:tcPr>
          <w:p w14:paraId="4F4248FC" w14:textId="77777777" w:rsidR="005A4158" w:rsidRPr="007F2770" w:rsidRDefault="005A4158" w:rsidP="005A4158">
            <w:pPr>
              <w:pStyle w:val="TAL"/>
            </w:pPr>
            <w:r w:rsidRPr="007F2770">
              <w:t>Tracking area</w:t>
            </w:r>
          </w:p>
        </w:tc>
      </w:tr>
      <w:tr w:rsidR="005A4158" w:rsidRPr="007F2770" w14:paraId="20C7AEA5" w14:textId="77777777" w:rsidTr="005A4158">
        <w:trPr>
          <w:cantSplit/>
          <w:jc w:val="center"/>
        </w:trPr>
        <w:tc>
          <w:tcPr>
            <w:tcW w:w="284" w:type="dxa"/>
          </w:tcPr>
          <w:p w14:paraId="657770AC" w14:textId="77777777" w:rsidR="005A4158" w:rsidRPr="007F2770" w:rsidRDefault="005A4158" w:rsidP="005A4158">
            <w:pPr>
              <w:pStyle w:val="TAC"/>
            </w:pPr>
            <w:r w:rsidRPr="007F2770">
              <w:t>0</w:t>
            </w:r>
          </w:p>
        </w:tc>
        <w:tc>
          <w:tcPr>
            <w:tcW w:w="284" w:type="dxa"/>
          </w:tcPr>
          <w:p w14:paraId="322A6ED2" w14:textId="77777777" w:rsidR="005A4158" w:rsidRPr="007F2770" w:rsidRDefault="005A4158" w:rsidP="005A4158">
            <w:pPr>
              <w:pStyle w:val="TAC"/>
            </w:pPr>
            <w:r w:rsidRPr="007F2770">
              <w:t>0</w:t>
            </w:r>
          </w:p>
        </w:tc>
        <w:tc>
          <w:tcPr>
            <w:tcW w:w="283" w:type="dxa"/>
          </w:tcPr>
          <w:p w14:paraId="20EA3D31" w14:textId="77777777" w:rsidR="005A4158" w:rsidRPr="007F2770" w:rsidRDefault="005A4158" w:rsidP="005A4158">
            <w:pPr>
              <w:pStyle w:val="TAC"/>
            </w:pPr>
            <w:r w:rsidRPr="007F2770">
              <w:t>1</w:t>
            </w:r>
          </w:p>
        </w:tc>
        <w:tc>
          <w:tcPr>
            <w:tcW w:w="283" w:type="dxa"/>
          </w:tcPr>
          <w:p w14:paraId="553A3E8A" w14:textId="77777777" w:rsidR="005A4158" w:rsidRPr="007F2770" w:rsidRDefault="005A4158" w:rsidP="005A4158">
            <w:pPr>
              <w:pStyle w:val="TAC"/>
            </w:pPr>
            <w:r w:rsidRPr="007F2770">
              <w:t>1</w:t>
            </w:r>
          </w:p>
        </w:tc>
        <w:tc>
          <w:tcPr>
            <w:tcW w:w="5953" w:type="dxa"/>
          </w:tcPr>
          <w:p w14:paraId="367E27C0" w14:textId="77777777" w:rsidR="005A4158" w:rsidRPr="007F2770" w:rsidRDefault="005A4158" w:rsidP="005A4158">
            <w:pPr>
              <w:pStyle w:val="TAL"/>
            </w:pPr>
            <w:r w:rsidRPr="007F2770">
              <w:t>Country-wide</w:t>
            </w:r>
          </w:p>
        </w:tc>
      </w:tr>
      <w:tr w:rsidR="005A4158" w:rsidRPr="007F2770" w14:paraId="0054CF38" w14:textId="77777777" w:rsidTr="005A4158">
        <w:trPr>
          <w:cantSplit/>
          <w:jc w:val="center"/>
        </w:trPr>
        <w:tc>
          <w:tcPr>
            <w:tcW w:w="7087" w:type="dxa"/>
            <w:gridSpan w:val="5"/>
          </w:tcPr>
          <w:p w14:paraId="2783A4C5" w14:textId="77777777" w:rsidR="005A4158" w:rsidRPr="007F2770" w:rsidRDefault="005A4158" w:rsidP="005A4158">
            <w:pPr>
              <w:pStyle w:val="TAL"/>
            </w:pPr>
          </w:p>
        </w:tc>
      </w:tr>
      <w:tr w:rsidR="005A4158" w:rsidRPr="007F2770" w14:paraId="63F9A857" w14:textId="77777777" w:rsidTr="005A4158">
        <w:trPr>
          <w:cantSplit/>
          <w:jc w:val="center"/>
        </w:trPr>
        <w:tc>
          <w:tcPr>
            <w:tcW w:w="7087" w:type="dxa"/>
            <w:gridSpan w:val="5"/>
          </w:tcPr>
          <w:p w14:paraId="509E4CEB" w14:textId="77777777" w:rsidR="005A4158" w:rsidRPr="007F2770" w:rsidRDefault="005A4158" w:rsidP="005A4158">
            <w:pPr>
              <w:pStyle w:val="TAL"/>
            </w:pPr>
            <w:r w:rsidRPr="007F2770">
              <w:t>All other values are spare. The receiving entity shall ignore a spatial validity condition with type of spatial validity condition containing an unknown value.</w:t>
            </w:r>
          </w:p>
        </w:tc>
      </w:tr>
      <w:tr w:rsidR="005A4158" w:rsidRPr="007F2770" w14:paraId="754F6E8C" w14:textId="77777777" w:rsidTr="005A4158">
        <w:trPr>
          <w:cantSplit/>
          <w:jc w:val="center"/>
        </w:trPr>
        <w:tc>
          <w:tcPr>
            <w:tcW w:w="7087" w:type="dxa"/>
            <w:gridSpan w:val="5"/>
          </w:tcPr>
          <w:p w14:paraId="7BBBF914" w14:textId="77777777" w:rsidR="005A4158" w:rsidRPr="007F2770" w:rsidRDefault="005A4158" w:rsidP="005A4158">
            <w:pPr>
              <w:pStyle w:val="TAL"/>
            </w:pPr>
          </w:p>
        </w:tc>
      </w:tr>
      <w:tr w:rsidR="005A4158" w:rsidRPr="007F2770" w14:paraId="5000E9CE" w14:textId="77777777" w:rsidTr="005A4158">
        <w:trPr>
          <w:cantSplit/>
          <w:trHeight w:val="292"/>
          <w:jc w:val="center"/>
        </w:trPr>
        <w:tc>
          <w:tcPr>
            <w:tcW w:w="7087" w:type="dxa"/>
            <w:gridSpan w:val="5"/>
            <w:shd w:val="clear" w:color="auto" w:fill="FFFFFF"/>
          </w:tcPr>
          <w:p w14:paraId="0350DB7D" w14:textId="77777777" w:rsidR="005A4158" w:rsidRPr="007F2770" w:rsidRDefault="005A4158" w:rsidP="005A4158">
            <w:pPr>
              <w:pStyle w:val="TAL"/>
            </w:pPr>
            <w:r w:rsidRPr="007F2770">
              <w:t xml:space="preserve">If the </w:t>
            </w:r>
            <w:r w:rsidRPr="007F2770">
              <w:rPr>
                <w:lang w:val="en-US"/>
              </w:rPr>
              <w:t xml:space="preserve">type of ECS address </w:t>
            </w:r>
            <w:r w:rsidRPr="007F2770">
              <w:t>indicates IPv4, then the</w:t>
            </w:r>
            <w:r w:rsidRPr="007F2770">
              <w:rPr>
                <w:lang w:eastAsia="zh-CN"/>
              </w:rPr>
              <w:t xml:space="preserve"> </w:t>
            </w:r>
            <w:r w:rsidRPr="007F2770">
              <w:rPr>
                <w:lang w:val="en-US"/>
              </w:rPr>
              <w:t>ECS address</w:t>
            </w:r>
            <w:r w:rsidRPr="007F2770">
              <w:t xml:space="preserve"> field contains an IPv4 address in octet 5 to octet 8.</w:t>
            </w:r>
          </w:p>
        </w:tc>
      </w:tr>
      <w:tr w:rsidR="005A4158" w:rsidRPr="007F2770" w14:paraId="4BB2B769" w14:textId="77777777" w:rsidTr="005A4158">
        <w:trPr>
          <w:cantSplit/>
          <w:trHeight w:val="292"/>
          <w:jc w:val="center"/>
        </w:trPr>
        <w:tc>
          <w:tcPr>
            <w:tcW w:w="7087" w:type="dxa"/>
            <w:gridSpan w:val="5"/>
            <w:shd w:val="clear" w:color="auto" w:fill="FFFFFF"/>
          </w:tcPr>
          <w:p w14:paraId="4E1661CC" w14:textId="77777777" w:rsidR="005A4158" w:rsidRPr="007F2770" w:rsidRDefault="005A4158" w:rsidP="005A4158">
            <w:pPr>
              <w:pStyle w:val="TAL"/>
            </w:pPr>
          </w:p>
        </w:tc>
      </w:tr>
      <w:tr w:rsidR="005A4158" w:rsidRPr="007F2770" w14:paraId="1B396F91" w14:textId="77777777" w:rsidTr="005A4158">
        <w:trPr>
          <w:cantSplit/>
          <w:trHeight w:val="292"/>
          <w:jc w:val="center"/>
        </w:trPr>
        <w:tc>
          <w:tcPr>
            <w:tcW w:w="7087" w:type="dxa"/>
            <w:gridSpan w:val="5"/>
            <w:shd w:val="clear" w:color="auto" w:fill="FFFFFF"/>
          </w:tcPr>
          <w:p w14:paraId="22330AFE" w14:textId="5F9AE98D" w:rsidR="005A4158" w:rsidRPr="007F2770" w:rsidRDefault="005A4158" w:rsidP="005A4158">
            <w:pPr>
              <w:pStyle w:val="TAL"/>
            </w:pPr>
            <w:r w:rsidRPr="007F2770">
              <w:t xml:space="preserve">If the </w:t>
            </w:r>
            <w:r w:rsidRPr="007F2770">
              <w:rPr>
                <w:lang w:val="en-US"/>
              </w:rPr>
              <w:t xml:space="preserve">type of ECS address </w:t>
            </w:r>
            <w:r w:rsidRPr="007F2770">
              <w:t>indicates IPv6, then the</w:t>
            </w:r>
            <w:r w:rsidRPr="007F2770">
              <w:rPr>
                <w:lang w:eastAsia="zh-CN"/>
              </w:rPr>
              <w:t xml:space="preserve"> </w:t>
            </w:r>
            <w:r w:rsidRPr="007F2770">
              <w:rPr>
                <w:lang w:val="en-US"/>
              </w:rPr>
              <w:t>ECS address</w:t>
            </w:r>
            <w:r w:rsidRPr="007F2770">
              <w:t xml:space="preserve"> field contains an IPv6 address in octet 5 to octet 20 and is encoded according to IETF RFC 4291 [</w:t>
            </w:r>
            <w:r w:rsidR="00A86118">
              <w:t>66</w:t>
            </w:r>
            <w:r w:rsidRPr="007F2770">
              <w:t>].</w:t>
            </w:r>
          </w:p>
        </w:tc>
      </w:tr>
      <w:tr w:rsidR="005A4158" w:rsidRPr="007F2770" w14:paraId="2E4C604D" w14:textId="77777777" w:rsidTr="005A4158">
        <w:trPr>
          <w:cantSplit/>
          <w:trHeight w:val="292"/>
          <w:jc w:val="center"/>
        </w:trPr>
        <w:tc>
          <w:tcPr>
            <w:tcW w:w="7087" w:type="dxa"/>
            <w:gridSpan w:val="5"/>
            <w:shd w:val="clear" w:color="auto" w:fill="FFFFFF"/>
          </w:tcPr>
          <w:p w14:paraId="0579D77C" w14:textId="77777777" w:rsidR="005A4158" w:rsidRPr="007F2770" w:rsidRDefault="005A4158" w:rsidP="005A4158">
            <w:pPr>
              <w:pStyle w:val="TAL"/>
            </w:pPr>
          </w:p>
        </w:tc>
      </w:tr>
      <w:tr w:rsidR="005A4158" w:rsidRPr="007F2770" w14:paraId="6E6ED5C9" w14:textId="77777777" w:rsidTr="005A4158">
        <w:trPr>
          <w:cantSplit/>
          <w:trHeight w:val="292"/>
          <w:jc w:val="center"/>
        </w:trPr>
        <w:tc>
          <w:tcPr>
            <w:tcW w:w="7087" w:type="dxa"/>
            <w:gridSpan w:val="5"/>
            <w:shd w:val="clear" w:color="auto" w:fill="FFFFFF"/>
          </w:tcPr>
          <w:p w14:paraId="431742EA" w14:textId="77777777" w:rsidR="005A4158" w:rsidRPr="007F2770" w:rsidRDefault="005A4158" w:rsidP="005A4158">
            <w:pPr>
              <w:pStyle w:val="TAL"/>
            </w:pPr>
            <w:r w:rsidRPr="007F2770">
              <w:t xml:space="preserve">If the </w:t>
            </w:r>
            <w:r w:rsidRPr="007F2770">
              <w:rPr>
                <w:lang w:val="en-US"/>
              </w:rPr>
              <w:t xml:space="preserve">type of ECS address </w:t>
            </w:r>
            <w:r w:rsidRPr="007F2770">
              <w:t xml:space="preserve">indicates FQDN, then the ECS address field contains in octet 5 the length of FQDN value and in octet 6 to octet a an FQDN value encoded as defined in subclause 19.4.2 </w:t>
            </w:r>
            <w:r w:rsidRPr="007F2770">
              <w:rPr>
                <w:noProof/>
                <w:lang w:eastAsia="zh-CN"/>
              </w:rPr>
              <w:t>in</w:t>
            </w:r>
            <w:r w:rsidRPr="007F2770">
              <w:t xml:space="preserve"> 3GPP TS 23.003 [4].</w:t>
            </w:r>
          </w:p>
        </w:tc>
      </w:tr>
      <w:tr w:rsidR="005A4158" w:rsidRPr="007F2770" w14:paraId="4F784C4E" w14:textId="77777777" w:rsidTr="005A4158">
        <w:trPr>
          <w:cantSplit/>
          <w:trHeight w:val="292"/>
          <w:jc w:val="center"/>
        </w:trPr>
        <w:tc>
          <w:tcPr>
            <w:tcW w:w="7087" w:type="dxa"/>
            <w:gridSpan w:val="5"/>
            <w:shd w:val="clear" w:color="auto" w:fill="FFFFFF"/>
          </w:tcPr>
          <w:p w14:paraId="2D0C6480" w14:textId="77777777" w:rsidR="005A4158" w:rsidRPr="007F2770" w:rsidRDefault="005A4158" w:rsidP="005A4158">
            <w:pPr>
              <w:pStyle w:val="TAL"/>
            </w:pPr>
          </w:p>
        </w:tc>
      </w:tr>
      <w:tr w:rsidR="005A4158" w:rsidRPr="007F2770" w14:paraId="008DC396" w14:textId="77777777" w:rsidTr="005A4158">
        <w:trPr>
          <w:cantSplit/>
          <w:trHeight w:val="292"/>
          <w:jc w:val="center"/>
        </w:trPr>
        <w:tc>
          <w:tcPr>
            <w:tcW w:w="7087" w:type="dxa"/>
            <w:gridSpan w:val="5"/>
            <w:shd w:val="clear" w:color="auto" w:fill="FFFFFF"/>
          </w:tcPr>
          <w:p w14:paraId="551422F4" w14:textId="77777777" w:rsidR="005A4158" w:rsidRPr="007F2770" w:rsidRDefault="005A4158" w:rsidP="005A4158">
            <w:pPr>
              <w:pStyle w:val="TAL"/>
            </w:pPr>
            <w:r w:rsidRPr="007F2770">
              <w:t xml:space="preserve">If the </w:t>
            </w:r>
            <w:r w:rsidRPr="007F2770">
              <w:rPr>
                <w:lang w:val="en-US"/>
              </w:rPr>
              <w:t xml:space="preserve">type of ECS address </w:t>
            </w:r>
            <w:r w:rsidRPr="007F2770">
              <w:t>indicates unspecified, then the</w:t>
            </w:r>
            <w:r w:rsidRPr="007F2770">
              <w:rPr>
                <w:lang w:val="en-US"/>
              </w:rPr>
              <w:t xml:space="preserve"> remaining fields of ECS address information element shall be passed to the upper layers</w:t>
            </w:r>
            <w:r w:rsidRPr="007F2770">
              <w:t>.</w:t>
            </w:r>
          </w:p>
        </w:tc>
      </w:tr>
      <w:tr w:rsidR="005A4158" w:rsidRPr="007F2770" w14:paraId="42AAA9C3" w14:textId="77777777" w:rsidTr="005A4158">
        <w:trPr>
          <w:cantSplit/>
          <w:trHeight w:val="292"/>
          <w:jc w:val="center"/>
        </w:trPr>
        <w:tc>
          <w:tcPr>
            <w:tcW w:w="7087" w:type="dxa"/>
            <w:gridSpan w:val="5"/>
            <w:shd w:val="clear" w:color="auto" w:fill="FFFFFF"/>
          </w:tcPr>
          <w:p w14:paraId="5994F5E8" w14:textId="77777777" w:rsidR="005A4158" w:rsidRPr="007F2770" w:rsidRDefault="005A4158" w:rsidP="005A4158">
            <w:pPr>
              <w:pStyle w:val="TAL"/>
            </w:pPr>
          </w:p>
        </w:tc>
      </w:tr>
      <w:tr w:rsidR="005A4158" w:rsidRPr="007F2770" w14:paraId="252CE7E7" w14:textId="77777777" w:rsidTr="005A4158">
        <w:trPr>
          <w:cantSplit/>
          <w:trHeight w:val="292"/>
          <w:jc w:val="center"/>
        </w:trPr>
        <w:tc>
          <w:tcPr>
            <w:tcW w:w="7087" w:type="dxa"/>
            <w:gridSpan w:val="5"/>
            <w:shd w:val="clear" w:color="auto" w:fill="FFFFFF"/>
          </w:tcPr>
          <w:p w14:paraId="283F7309" w14:textId="77777777" w:rsidR="005A4158" w:rsidRPr="007F2770" w:rsidRDefault="005A4158" w:rsidP="005A4158">
            <w:pPr>
              <w:pStyle w:val="TAL"/>
            </w:pPr>
            <w:r w:rsidRPr="007F2770">
              <w:t>Spatial validity condition contents (octet (a+1)* to n*)</w:t>
            </w:r>
          </w:p>
        </w:tc>
      </w:tr>
      <w:tr w:rsidR="005A4158" w:rsidRPr="007F2770" w14:paraId="34D9156E" w14:textId="77777777" w:rsidTr="005A4158">
        <w:trPr>
          <w:cantSplit/>
          <w:trHeight w:val="292"/>
          <w:jc w:val="center"/>
        </w:trPr>
        <w:tc>
          <w:tcPr>
            <w:tcW w:w="7087" w:type="dxa"/>
            <w:gridSpan w:val="5"/>
            <w:shd w:val="clear" w:color="auto" w:fill="FFFFFF"/>
          </w:tcPr>
          <w:p w14:paraId="46C95545" w14:textId="77777777" w:rsidR="005A4158" w:rsidRPr="007F2770" w:rsidRDefault="005A4158" w:rsidP="005A4158">
            <w:pPr>
              <w:pStyle w:val="TAL"/>
            </w:pPr>
            <w:r w:rsidRPr="007F2770">
              <w:t>The spatial validity condition contents contain a variable number of spatial validity condition information.</w:t>
            </w:r>
          </w:p>
        </w:tc>
      </w:tr>
      <w:tr w:rsidR="00262D39" w:rsidRPr="007F2770" w14:paraId="12E0E3AE" w14:textId="77777777" w:rsidTr="0042025B">
        <w:trPr>
          <w:cantSplit/>
          <w:trHeight w:val="292"/>
          <w:jc w:val="center"/>
          <w:ins w:id="12316" w:author="24.501_CR5968R6_(Rel-18)_EDGE_Ph2" w:date="2024-06-20T08:41:00Z"/>
        </w:trPr>
        <w:tc>
          <w:tcPr>
            <w:tcW w:w="7087" w:type="dxa"/>
            <w:gridSpan w:val="5"/>
            <w:tcBorders>
              <w:top w:val="nil"/>
              <w:bottom w:val="nil"/>
            </w:tcBorders>
            <w:shd w:val="clear" w:color="auto" w:fill="FFFFFF"/>
          </w:tcPr>
          <w:p w14:paraId="185F1622" w14:textId="77777777" w:rsidR="00262D39" w:rsidRPr="007F2770" w:rsidRDefault="00262D39" w:rsidP="0042025B">
            <w:pPr>
              <w:pStyle w:val="TAL"/>
              <w:rPr>
                <w:ins w:id="12317" w:author="24.501_CR5968R6_(Rel-18)_EDGE_Ph2" w:date="2024-06-20T08:41:00Z"/>
              </w:rPr>
            </w:pPr>
          </w:p>
        </w:tc>
      </w:tr>
      <w:tr w:rsidR="00262D39" w:rsidRPr="007F2770" w14:paraId="73653C9A" w14:textId="77777777" w:rsidTr="0042025B">
        <w:trPr>
          <w:cantSplit/>
          <w:jc w:val="center"/>
          <w:ins w:id="12318" w:author="24.501_CR5968R6_(Rel-18)_EDGE_Ph2" w:date="2024-06-20T08:41:00Z"/>
        </w:trPr>
        <w:tc>
          <w:tcPr>
            <w:tcW w:w="7087" w:type="dxa"/>
            <w:gridSpan w:val="5"/>
          </w:tcPr>
          <w:p w14:paraId="588B4F12" w14:textId="77777777" w:rsidR="00262D39" w:rsidRPr="007F2770" w:rsidRDefault="00262D39" w:rsidP="0042025B">
            <w:pPr>
              <w:pStyle w:val="TAL"/>
              <w:rPr>
                <w:ins w:id="12319" w:author="24.501_CR5968R6_(Rel-18)_EDGE_Ph2" w:date="2024-06-20T08:41:00Z"/>
              </w:rPr>
            </w:pPr>
            <w:ins w:id="12320" w:author="24.501_CR5968R6_(Rel-18)_EDGE_Ph2" w:date="2024-06-20T08:41:00Z">
              <w:r>
                <w:t>ECS authentication methods indicator (EAMI)</w:t>
              </w:r>
              <w:r w:rsidRPr="007F2770">
                <w:t xml:space="preserve"> (octet </w:t>
              </w:r>
              <w:r>
                <w:t>n+1</w:t>
              </w:r>
              <w:r w:rsidRPr="007F2770">
                <w:t>, bit 1)</w:t>
              </w:r>
            </w:ins>
          </w:p>
        </w:tc>
      </w:tr>
      <w:tr w:rsidR="00262D39" w:rsidRPr="007F2770" w14:paraId="6E4F9F27" w14:textId="77777777" w:rsidTr="0042025B">
        <w:trPr>
          <w:cantSplit/>
          <w:jc w:val="center"/>
          <w:ins w:id="12321" w:author="24.501_CR5968R6_(Rel-18)_EDGE_Ph2" w:date="2024-06-20T08:41:00Z"/>
        </w:trPr>
        <w:tc>
          <w:tcPr>
            <w:tcW w:w="7087" w:type="dxa"/>
            <w:gridSpan w:val="5"/>
          </w:tcPr>
          <w:p w14:paraId="0DD2E2B3" w14:textId="77777777" w:rsidR="00262D39" w:rsidRPr="007F2770" w:rsidRDefault="00262D39" w:rsidP="0042025B">
            <w:pPr>
              <w:pStyle w:val="TAL"/>
              <w:rPr>
                <w:ins w:id="12322" w:author="24.501_CR5968R6_(Rel-18)_EDGE_Ph2" w:date="2024-06-20T08:41:00Z"/>
              </w:rPr>
            </w:pPr>
            <w:ins w:id="12323" w:author="24.501_CR5968R6_(Rel-18)_EDGE_Ph2" w:date="2024-06-20T08:41:00Z">
              <w:r w:rsidRPr="007F2770">
                <w:t>Bits</w:t>
              </w:r>
            </w:ins>
          </w:p>
        </w:tc>
      </w:tr>
      <w:tr w:rsidR="00262D39" w:rsidRPr="007F2770" w14:paraId="2EDE5244" w14:textId="77777777" w:rsidTr="0042025B">
        <w:trPr>
          <w:cantSplit/>
          <w:jc w:val="center"/>
          <w:ins w:id="12324" w:author="24.501_CR5968R6_(Rel-18)_EDGE_Ph2" w:date="2024-06-20T08:41:00Z"/>
        </w:trPr>
        <w:tc>
          <w:tcPr>
            <w:tcW w:w="284" w:type="dxa"/>
          </w:tcPr>
          <w:p w14:paraId="7F9988DC" w14:textId="77777777" w:rsidR="00262D39" w:rsidRPr="007F2770" w:rsidRDefault="00262D39" w:rsidP="0042025B">
            <w:pPr>
              <w:pStyle w:val="TAH"/>
              <w:rPr>
                <w:ins w:id="12325" w:author="24.501_CR5968R6_(Rel-18)_EDGE_Ph2" w:date="2024-06-20T08:41:00Z"/>
              </w:rPr>
            </w:pPr>
            <w:ins w:id="12326" w:author="24.501_CR5968R6_(Rel-18)_EDGE_Ph2" w:date="2024-06-20T08:41:00Z">
              <w:r>
                <w:t>1</w:t>
              </w:r>
            </w:ins>
          </w:p>
        </w:tc>
        <w:tc>
          <w:tcPr>
            <w:tcW w:w="284" w:type="dxa"/>
          </w:tcPr>
          <w:p w14:paraId="40245D21" w14:textId="77777777" w:rsidR="00262D39" w:rsidRPr="007F2770" w:rsidRDefault="00262D39" w:rsidP="0042025B">
            <w:pPr>
              <w:pStyle w:val="TAH"/>
              <w:rPr>
                <w:ins w:id="12327" w:author="24.501_CR5968R6_(Rel-18)_EDGE_Ph2" w:date="2024-06-20T08:41:00Z"/>
              </w:rPr>
            </w:pPr>
          </w:p>
        </w:tc>
        <w:tc>
          <w:tcPr>
            <w:tcW w:w="283" w:type="dxa"/>
          </w:tcPr>
          <w:p w14:paraId="4E15828B" w14:textId="77777777" w:rsidR="00262D39" w:rsidRPr="007F2770" w:rsidRDefault="00262D39" w:rsidP="0042025B">
            <w:pPr>
              <w:pStyle w:val="TAH"/>
              <w:rPr>
                <w:ins w:id="12328" w:author="24.501_CR5968R6_(Rel-18)_EDGE_Ph2" w:date="2024-06-20T08:41:00Z"/>
              </w:rPr>
            </w:pPr>
          </w:p>
        </w:tc>
        <w:tc>
          <w:tcPr>
            <w:tcW w:w="283" w:type="dxa"/>
          </w:tcPr>
          <w:p w14:paraId="2A3DFA3F" w14:textId="77777777" w:rsidR="00262D39" w:rsidRPr="007F2770" w:rsidRDefault="00262D39" w:rsidP="0042025B">
            <w:pPr>
              <w:pStyle w:val="TAH"/>
              <w:rPr>
                <w:ins w:id="12329" w:author="24.501_CR5968R6_(Rel-18)_EDGE_Ph2" w:date="2024-06-20T08:41:00Z"/>
              </w:rPr>
            </w:pPr>
          </w:p>
        </w:tc>
        <w:tc>
          <w:tcPr>
            <w:tcW w:w="5953" w:type="dxa"/>
          </w:tcPr>
          <w:p w14:paraId="26B5FE02" w14:textId="77777777" w:rsidR="00262D39" w:rsidRPr="007F2770" w:rsidRDefault="00262D39" w:rsidP="0042025B">
            <w:pPr>
              <w:pStyle w:val="TAL"/>
              <w:rPr>
                <w:ins w:id="12330" w:author="24.501_CR5968R6_(Rel-18)_EDGE_Ph2" w:date="2024-06-20T08:41:00Z"/>
              </w:rPr>
            </w:pPr>
          </w:p>
        </w:tc>
      </w:tr>
      <w:tr w:rsidR="00262D39" w:rsidRPr="007F2770" w14:paraId="17E96616" w14:textId="77777777" w:rsidTr="0042025B">
        <w:trPr>
          <w:cantSplit/>
          <w:jc w:val="center"/>
          <w:ins w:id="12331" w:author="24.501_CR5968R6_(Rel-18)_EDGE_Ph2" w:date="2024-06-20T08:41:00Z"/>
        </w:trPr>
        <w:tc>
          <w:tcPr>
            <w:tcW w:w="284" w:type="dxa"/>
          </w:tcPr>
          <w:p w14:paraId="2206D5BE" w14:textId="77777777" w:rsidR="00262D39" w:rsidRPr="007F2770" w:rsidRDefault="00262D39" w:rsidP="0042025B">
            <w:pPr>
              <w:pStyle w:val="TAC"/>
              <w:rPr>
                <w:ins w:id="12332" w:author="24.501_CR5968R6_(Rel-18)_EDGE_Ph2" w:date="2024-06-20T08:41:00Z"/>
              </w:rPr>
            </w:pPr>
            <w:ins w:id="12333" w:author="24.501_CR5968R6_(Rel-18)_EDGE_Ph2" w:date="2024-06-20T08:41:00Z">
              <w:r w:rsidRPr="007F2770">
                <w:t>0</w:t>
              </w:r>
            </w:ins>
          </w:p>
        </w:tc>
        <w:tc>
          <w:tcPr>
            <w:tcW w:w="284" w:type="dxa"/>
          </w:tcPr>
          <w:p w14:paraId="7B42A818" w14:textId="77777777" w:rsidR="00262D39" w:rsidRPr="007F2770" w:rsidRDefault="00262D39" w:rsidP="0042025B">
            <w:pPr>
              <w:pStyle w:val="TAC"/>
              <w:rPr>
                <w:ins w:id="12334" w:author="24.501_CR5968R6_(Rel-18)_EDGE_Ph2" w:date="2024-06-20T08:41:00Z"/>
              </w:rPr>
            </w:pPr>
          </w:p>
        </w:tc>
        <w:tc>
          <w:tcPr>
            <w:tcW w:w="283" w:type="dxa"/>
          </w:tcPr>
          <w:p w14:paraId="4737AB43" w14:textId="77777777" w:rsidR="00262D39" w:rsidRPr="007F2770" w:rsidRDefault="00262D39" w:rsidP="0042025B">
            <w:pPr>
              <w:pStyle w:val="TAC"/>
              <w:rPr>
                <w:ins w:id="12335" w:author="24.501_CR5968R6_(Rel-18)_EDGE_Ph2" w:date="2024-06-20T08:41:00Z"/>
              </w:rPr>
            </w:pPr>
          </w:p>
        </w:tc>
        <w:tc>
          <w:tcPr>
            <w:tcW w:w="283" w:type="dxa"/>
          </w:tcPr>
          <w:p w14:paraId="3DB1FDA2" w14:textId="77777777" w:rsidR="00262D39" w:rsidRPr="007F2770" w:rsidRDefault="00262D39" w:rsidP="0042025B">
            <w:pPr>
              <w:pStyle w:val="TAC"/>
              <w:rPr>
                <w:ins w:id="12336" w:author="24.501_CR5968R6_(Rel-18)_EDGE_Ph2" w:date="2024-06-20T08:41:00Z"/>
              </w:rPr>
            </w:pPr>
          </w:p>
        </w:tc>
        <w:tc>
          <w:tcPr>
            <w:tcW w:w="5953" w:type="dxa"/>
          </w:tcPr>
          <w:p w14:paraId="705C16F3" w14:textId="77777777" w:rsidR="00262D39" w:rsidRPr="007F2770" w:rsidRDefault="00262D39" w:rsidP="0042025B">
            <w:pPr>
              <w:pStyle w:val="TAL"/>
              <w:rPr>
                <w:ins w:id="12337" w:author="24.501_CR5968R6_(Rel-18)_EDGE_Ph2" w:date="2024-06-20T08:41:00Z"/>
              </w:rPr>
            </w:pPr>
            <w:ins w:id="12338" w:author="24.501_CR5968R6_(Rel-18)_EDGE_Ph2" w:date="2024-06-20T08:41:00Z">
              <w:r>
                <w:t>ECS authentication methods field is not included</w:t>
              </w:r>
            </w:ins>
          </w:p>
        </w:tc>
      </w:tr>
      <w:tr w:rsidR="00262D39" w:rsidRPr="007F2770" w14:paraId="60F739D4" w14:textId="77777777" w:rsidTr="0042025B">
        <w:trPr>
          <w:cantSplit/>
          <w:jc w:val="center"/>
          <w:ins w:id="12339" w:author="24.501_CR5968R6_(Rel-18)_EDGE_Ph2" w:date="2024-06-20T08:41:00Z"/>
        </w:trPr>
        <w:tc>
          <w:tcPr>
            <w:tcW w:w="284" w:type="dxa"/>
          </w:tcPr>
          <w:p w14:paraId="6FFE0C91" w14:textId="77777777" w:rsidR="00262D39" w:rsidRPr="007F2770" w:rsidRDefault="00262D39" w:rsidP="0042025B">
            <w:pPr>
              <w:pStyle w:val="TAC"/>
              <w:rPr>
                <w:ins w:id="12340" w:author="24.501_CR5968R6_(Rel-18)_EDGE_Ph2" w:date="2024-06-20T08:41:00Z"/>
              </w:rPr>
            </w:pPr>
            <w:ins w:id="12341" w:author="24.501_CR5968R6_(Rel-18)_EDGE_Ph2" w:date="2024-06-20T08:41:00Z">
              <w:r>
                <w:t>1</w:t>
              </w:r>
            </w:ins>
          </w:p>
        </w:tc>
        <w:tc>
          <w:tcPr>
            <w:tcW w:w="284" w:type="dxa"/>
          </w:tcPr>
          <w:p w14:paraId="003507D2" w14:textId="77777777" w:rsidR="00262D39" w:rsidRPr="007F2770" w:rsidRDefault="00262D39" w:rsidP="0042025B">
            <w:pPr>
              <w:pStyle w:val="TAC"/>
              <w:rPr>
                <w:ins w:id="12342" w:author="24.501_CR5968R6_(Rel-18)_EDGE_Ph2" w:date="2024-06-20T08:41:00Z"/>
              </w:rPr>
            </w:pPr>
          </w:p>
        </w:tc>
        <w:tc>
          <w:tcPr>
            <w:tcW w:w="283" w:type="dxa"/>
          </w:tcPr>
          <w:p w14:paraId="0D79C18F" w14:textId="77777777" w:rsidR="00262D39" w:rsidRPr="007F2770" w:rsidRDefault="00262D39" w:rsidP="0042025B">
            <w:pPr>
              <w:pStyle w:val="TAC"/>
              <w:rPr>
                <w:ins w:id="12343" w:author="24.501_CR5968R6_(Rel-18)_EDGE_Ph2" w:date="2024-06-20T08:41:00Z"/>
              </w:rPr>
            </w:pPr>
          </w:p>
        </w:tc>
        <w:tc>
          <w:tcPr>
            <w:tcW w:w="283" w:type="dxa"/>
          </w:tcPr>
          <w:p w14:paraId="13033C42" w14:textId="77777777" w:rsidR="00262D39" w:rsidRPr="007F2770" w:rsidRDefault="00262D39" w:rsidP="0042025B">
            <w:pPr>
              <w:pStyle w:val="TAC"/>
              <w:rPr>
                <w:ins w:id="12344" w:author="24.501_CR5968R6_(Rel-18)_EDGE_Ph2" w:date="2024-06-20T08:41:00Z"/>
              </w:rPr>
            </w:pPr>
          </w:p>
        </w:tc>
        <w:tc>
          <w:tcPr>
            <w:tcW w:w="5953" w:type="dxa"/>
          </w:tcPr>
          <w:p w14:paraId="7E2B5F62" w14:textId="77777777" w:rsidR="00262D39" w:rsidRPr="007F2770" w:rsidRDefault="00262D39" w:rsidP="0042025B">
            <w:pPr>
              <w:pStyle w:val="TAL"/>
              <w:rPr>
                <w:ins w:id="12345" w:author="24.501_CR5968R6_(Rel-18)_EDGE_Ph2" w:date="2024-06-20T08:41:00Z"/>
              </w:rPr>
            </w:pPr>
            <w:ins w:id="12346" w:author="24.501_CR5968R6_(Rel-18)_EDGE_Ph2" w:date="2024-06-20T08:41:00Z">
              <w:r>
                <w:t>ECS authentication methods field is included</w:t>
              </w:r>
            </w:ins>
          </w:p>
        </w:tc>
      </w:tr>
      <w:tr w:rsidR="00262D39" w:rsidRPr="007F2770" w14:paraId="486985D5" w14:textId="77777777" w:rsidTr="0042025B">
        <w:trPr>
          <w:cantSplit/>
          <w:jc w:val="center"/>
          <w:ins w:id="12347" w:author="24.501_CR5968R6_(Rel-18)_EDGE_Ph2" w:date="2024-06-20T08:41:00Z"/>
        </w:trPr>
        <w:tc>
          <w:tcPr>
            <w:tcW w:w="7087" w:type="dxa"/>
            <w:gridSpan w:val="5"/>
          </w:tcPr>
          <w:p w14:paraId="07725668" w14:textId="77777777" w:rsidR="00262D39" w:rsidRPr="007F2770" w:rsidRDefault="00262D39" w:rsidP="0042025B">
            <w:pPr>
              <w:pStyle w:val="TAL"/>
              <w:rPr>
                <w:ins w:id="12348" w:author="24.501_CR5968R6_(Rel-18)_EDGE_Ph2" w:date="2024-06-20T08:41:00Z"/>
              </w:rPr>
            </w:pPr>
            <w:ins w:id="12349" w:author="24.501_CR5968R6_(Rel-18)_EDGE_Ph2" w:date="2024-06-20T08:41:00Z">
              <w:r>
                <w:t xml:space="preserve">If the EAMI bit is set to "ECS authentication methods field is included" then the ECS authentication methods field is included otherwise the ECS authentication methods field is not included. </w:t>
              </w:r>
              <w:r w:rsidRPr="00A17662">
                <w:t>ECS authentication methods is an optional field and is included based on operator requirements.</w:t>
              </w:r>
            </w:ins>
          </w:p>
        </w:tc>
      </w:tr>
      <w:tr w:rsidR="00262D39" w:rsidRPr="007F2770" w14:paraId="1E8F9DC6" w14:textId="77777777" w:rsidTr="0042025B">
        <w:trPr>
          <w:cantSplit/>
          <w:trHeight w:val="292"/>
          <w:jc w:val="center"/>
          <w:ins w:id="12350" w:author="24.501_CR5968R6_(Rel-18)_EDGE_Ph2" w:date="2024-06-20T08:41:00Z"/>
        </w:trPr>
        <w:tc>
          <w:tcPr>
            <w:tcW w:w="7087" w:type="dxa"/>
            <w:gridSpan w:val="5"/>
            <w:shd w:val="clear" w:color="auto" w:fill="FFFFFF"/>
          </w:tcPr>
          <w:p w14:paraId="1340231C" w14:textId="77777777" w:rsidR="00262D39" w:rsidRPr="007F2770" w:rsidRDefault="00262D39" w:rsidP="0042025B">
            <w:pPr>
              <w:pStyle w:val="TAL"/>
              <w:rPr>
                <w:ins w:id="12351" w:author="24.501_CR5968R6_(Rel-18)_EDGE_Ph2" w:date="2024-06-20T08:41:00Z"/>
              </w:rPr>
            </w:pPr>
          </w:p>
        </w:tc>
      </w:tr>
    </w:tbl>
    <w:p w14:paraId="0717DCE1" w14:textId="77777777" w:rsidR="005A4158" w:rsidRPr="007F2770" w:rsidRDefault="005A4158" w:rsidP="005A4158"/>
    <w:p w14:paraId="398154E4" w14:textId="51E07757" w:rsidR="005A4158" w:rsidRPr="007F2770" w:rsidRDefault="005A4158" w:rsidP="005A4158">
      <w:pPr>
        <w:pStyle w:val="TH"/>
      </w:pPr>
      <w:bookmarkStart w:id="12352" w:name="_CRTable9_11_4_34_2"/>
      <w:r w:rsidRPr="007F2770">
        <w:t>Table </w:t>
      </w:r>
      <w:bookmarkEnd w:id="12352"/>
      <w:r w:rsidR="00332275" w:rsidRPr="007F2770">
        <w:t>9.11.4.34</w:t>
      </w:r>
      <w:r w:rsidR="00C8536D">
        <w:t>.</w:t>
      </w:r>
      <w:r w:rsidRPr="007F2770">
        <w:t>2: Spatial validity condition content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5A4158" w:rsidRPr="007F2770" w14:paraId="11EE3164" w14:textId="77777777" w:rsidTr="00A80EA5">
        <w:trPr>
          <w:cantSplit/>
          <w:trHeight w:val="292"/>
          <w:jc w:val="center"/>
        </w:trPr>
        <w:tc>
          <w:tcPr>
            <w:tcW w:w="7087" w:type="dxa"/>
            <w:tcBorders>
              <w:top w:val="single" w:sz="4" w:space="0" w:color="auto"/>
              <w:bottom w:val="nil"/>
            </w:tcBorders>
            <w:shd w:val="clear" w:color="auto" w:fill="FFFFFF"/>
          </w:tcPr>
          <w:p w14:paraId="31A28EAA" w14:textId="77777777" w:rsidR="005A4158" w:rsidRPr="007F2770" w:rsidRDefault="005A4158" w:rsidP="005A4158">
            <w:pPr>
              <w:pStyle w:val="TAL"/>
            </w:pPr>
            <w:r w:rsidRPr="007F2770">
              <w:t xml:space="preserve">If the </w:t>
            </w:r>
            <w:r w:rsidRPr="007F2770">
              <w:rPr>
                <w:lang w:val="en-US"/>
              </w:rPr>
              <w:t xml:space="preserve">type of </w:t>
            </w:r>
            <w:r w:rsidRPr="007F2770">
              <w:t>spatial validity condition of the ECS address indicates No spatial validity condition, then the</w:t>
            </w:r>
            <w:r w:rsidRPr="007F2770">
              <w:rPr>
                <w:lang w:eastAsia="zh-CN"/>
              </w:rPr>
              <w:t xml:space="preserve"> </w:t>
            </w:r>
            <w:r w:rsidRPr="007F2770">
              <w:rPr>
                <w:lang w:val="en-US"/>
              </w:rPr>
              <w:t>spatial validity condition information</w:t>
            </w:r>
            <w:r w:rsidRPr="007F2770">
              <w:t xml:space="preserve"> field is empty.</w:t>
            </w:r>
          </w:p>
          <w:p w14:paraId="4447CF72" w14:textId="77777777" w:rsidR="005A4158" w:rsidRPr="007F2770" w:rsidRDefault="005A4158" w:rsidP="005A4158">
            <w:pPr>
              <w:pStyle w:val="TAL"/>
            </w:pPr>
          </w:p>
        </w:tc>
      </w:tr>
      <w:tr w:rsidR="005A4158" w:rsidRPr="007F2770" w14:paraId="1025FCD4" w14:textId="77777777" w:rsidTr="00A80EA5">
        <w:trPr>
          <w:cantSplit/>
          <w:trHeight w:val="292"/>
          <w:jc w:val="center"/>
        </w:trPr>
        <w:tc>
          <w:tcPr>
            <w:tcW w:w="7087" w:type="dxa"/>
            <w:tcBorders>
              <w:top w:val="nil"/>
              <w:bottom w:val="nil"/>
            </w:tcBorders>
            <w:shd w:val="clear" w:color="auto" w:fill="FFFFFF"/>
          </w:tcPr>
          <w:p w14:paraId="79E98F28" w14:textId="58BCD0D6" w:rsidR="005A4158" w:rsidRPr="007F2770" w:rsidRDefault="005A4158" w:rsidP="005A4158">
            <w:pPr>
              <w:pStyle w:val="TAL"/>
            </w:pPr>
            <w:r w:rsidRPr="007F2770">
              <w:t xml:space="preserve">If the </w:t>
            </w:r>
            <w:r w:rsidRPr="007F2770">
              <w:rPr>
                <w:lang w:val="en-US"/>
              </w:rPr>
              <w:t xml:space="preserve">type of </w:t>
            </w:r>
            <w:r w:rsidRPr="007F2770">
              <w:t>spatial validity condition of the ECS address indicates geographical service area, then the</w:t>
            </w:r>
            <w:r w:rsidRPr="007F2770">
              <w:rPr>
                <w:lang w:eastAsia="zh-CN"/>
              </w:rPr>
              <w:t xml:space="preserve"> </w:t>
            </w:r>
            <w:r w:rsidRPr="007F2770">
              <w:rPr>
                <w:lang w:val="en-US"/>
              </w:rPr>
              <w:t>spatial validity condition information</w:t>
            </w:r>
            <w:r w:rsidRPr="007F2770">
              <w:t xml:space="preserve"> field contains a geographical service area which is specified by geographical descriptions as defined in 3GPP TS 23.032 </w:t>
            </w:r>
            <w:r w:rsidR="00332275" w:rsidRPr="007F2770">
              <w:t>[4B]</w:t>
            </w:r>
            <w:r w:rsidRPr="007F2770">
              <w:t>.</w:t>
            </w:r>
          </w:p>
        </w:tc>
      </w:tr>
      <w:tr w:rsidR="005A4158" w:rsidRPr="007F2770" w14:paraId="4F133D2C" w14:textId="77777777" w:rsidTr="00A80EA5">
        <w:trPr>
          <w:cantSplit/>
          <w:trHeight w:val="292"/>
          <w:jc w:val="center"/>
        </w:trPr>
        <w:tc>
          <w:tcPr>
            <w:tcW w:w="7087" w:type="dxa"/>
            <w:tcBorders>
              <w:top w:val="nil"/>
              <w:bottom w:val="nil"/>
            </w:tcBorders>
            <w:shd w:val="clear" w:color="auto" w:fill="FFFFFF"/>
          </w:tcPr>
          <w:p w14:paraId="1C60F7E8" w14:textId="77777777" w:rsidR="005A4158" w:rsidRPr="007F2770" w:rsidRDefault="005A4158" w:rsidP="005A4158">
            <w:pPr>
              <w:pStyle w:val="TAL"/>
            </w:pPr>
          </w:p>
        </w:tc>
      </w:tr>
      <w:tr w:rsidR="005A4158" w:rsidRPr="007F2770" w14:paraId="215A2000" w14:textId="77777777" w:rsidTr="00A80EA5">
        <w:trPr>
          <w:cantSplit/>
          <w:trHeight w:val="292"/>
          <w:jc w:val="center"/>
        </w:trPr>
        <w:tc>
          <w:tcPr>
            <w:tcW w:w="7087" w:type="dxa"/>
            <w:tcBorders>
              <w:top w:val="nil"/>
              <w:bottom w:val="nil"/>
            </w:tcBorders>
            <w:shd w:val="clear" w:color="auto" w:fill="FFFFFF"/>
          </w:tcPr>
          <w:p w14:paraId="301E9C2C" w14:textId="77777777" w:rsidR="005A4158" w:rsidRPr="007F2770" w:rsidRDefault="005A4158" w:rsidP="005A4158">
            <w:pPr>
              <w:pStyle w:val="TAL"/>
            </w:pPr>
            <w:r w:rsidRPr="007F2770">
              <w:t xml:space="preserve">If the </w:t>
            </w:r>
            <w:r w:rsidRPr="007F2770">
              <w:rPr>
                <w:lang w:val="en-US"/>
              </w:rPr>
              <w:t xml:space="preserve">type of </w:t>
            </w:r>
            <w:r w:rsidRPr="007F2770">
              <w:t>spatial validity condition of the ECS address indicates tracking area, then the</w:t>
            </w:r>
            <w:r w:rsidRPr="007F2770">
              <w:rPr>
                <w:lang w:eastAsia="zh-CN"/>
              </w:rPr>
              <w:t xml:space="preserve"> </w:t>
            </w:r>
            <w:r w:rsidRPr="007F2770">
              <w:rPr>
                <w:lang w:val="en-US"/>
              </w:rPr>
              <w:t>spatial validity condition information</w:t>
            </w:r>
            <w:r w:rsidRPr="007F2770">
              <w:t xml:space="preserve"> field contains a TAI as defined in subclause 9.11.3.8 starting from octet 2.</w:t>
            </w:r>
          </w:p>
        </w:tc>
      </w:tr>
      <w:tr w:rsidR="005A4158" w:rsidRPr="007F2770" w14:paraId="6B01BD5E" w14:textId="77777777" w:rsidTr="00A80EA5">
        <w:trPr>
          <w:cantSplit/>
          <w:trHeight w:val="292"/>
          <w:jc w:val="center"/>
        </w:trPr>
        <w:tc>
          <w:tcPr>
            <w:tcW w:w="7087" w:type="dxa"/>
            <w:tcBorders>
              <w:top w:val="nil"/>
              <w:bottom w:val="nil"/>
            </w:tcBorders>
            <w:shd w:val="clear" w:color="auto" w:fill="FFFFFF"/>
          </w:tcPr>
          <w:p w14:paraId="198A5594" w14:textId="77777777" w:rsidR="005A4158" w:rsidRPr="007F2770" w:rsidRDefault="005A4158" w:rsidP="005A4158">
            <w:pPr>
              <w:pStyle w:val="TAL"/>
            </w:pPr>
          </w:p>
        </w:tc>
      </w:tr>
      <w:tr w:rsidR="005A4158" w:rsidRPr="007F2770" w14:paraId="48FEF2BC" w14:textId="77777777" w:rsidTr="00A80EA5">
        <w:trPr>
          <w:cantSplit/>
          <w:trHeight w:val="292"/>
          <w:jc w:val="center"/>
        </w:trPr>
        <w:tc>
          <w:tcPr>
            <w:tcW w:w="7087" w:type="dxa"/>
            <w:tcBorders>
              <w:top w:val="nil"/>
              <w:bottom w:val="single" w:sz="4" w:space="0" w:color="auto"/>
            </w:tcBorders>
            <w:shd w:val="clear" w:color="auto" w:fill="FFFFFF"/>
          </w:tcPr>
          <w:p w14:paraId="3CCABE9A" w14:textId="77777777" w:rsidR="005A4158" w:rsidRPr="007F2770" w:rsidRDefault="005A4158" w:rsidP="005A4158">
            <w:pPr>
              <w:pStyle w:val="TAL"/>
            </w:pPr>
            <w:r w:rsidRPr="007F2770">
              <w:t xml:space="preserve">If the </w:t>
            </w:r>
            <w:r w:rsidRPr="007F2770">
              <w:rPr>
                <w:lang w:val="en-US"/>
              </w:rPr>
              <w:t xml:space="preserve">type of </w:t>
            </w:r>
            <w:r w:rsidRPr="007F2770">
              <w:t>spatial validity condition of the ECS address indicates country-wide, then the</w:t>
            </w:r>
            <w:r w:rsidRPr="007F2770">
              <w:rPr>
                <w:lang w:eastAsia="zh-CN"/>
              </w:rPr>
              <w:t xml:space="preserve"> </w:t>
            </w:r>
            <w:r w:rsidRPr="007F2770">
              <w:rPr>
                <w:lang w:val="en-US"/>
              </w:rPr>
              <w:t>spatial validity condition information</w:t>
            </w:r>
            <w:r w:rsidRPr="007F2770">
              <w:t xml:space="preserve"> field contains an MCC as defined in in ITU-T Recommendation E.212 [42], annex A. The first MCC digit is coded in bit 1 to 4 of the octet b, the second MCC digit is coded in bit 5 to 8 of the octet b, and the third MCC digit is coded in bit 1 to 4 of the octet b+1. Bit 5 to bit 8 of the octet b+1 shall be padded with 1. </w:t>
            </w:r>
            <w:bookmarkStart w:id="12353" w:name="_Hlk96076688"/>
            <w:r w:rsidRPr="007F2770">
              <w:t xml:space="preserve">If only two digits are used for for MCC, octet b+1 shall be padded with 1. </w:t>
            </w:r>
            <w:bookmarkEnd w:id="12353"/>
          </w:p>
        </w:tc>
      </w:tr>
    </w:tbl>
    <w:p w14:paraId="5D17A615" w14:textId="33CFEB12" w:rsidR="005A4158" w:rsidRDefault="005A4158" w:rsidP="007D42D5">
      <w:pPr>
        <w:rPr>
          <w:ins w:id="12354" w:author="24.501_CR5968R6_(Rel-18)_EDGE_Ph2" w:date="2024-06-20T08:42:00Z"/>
        </w:rPr>
      </w:pPr>
    </w:p>
    <w:p w14:paraId="1F127F2A" w14:textId="726DA25F" w:rsidR="00AC37AA" w:rsidRPr="007F2770" w:rsidRDefault="00AC37AA" w:rsidP="00AC37AA">
      <w:pPr>
        <w:pStyle w:val="TH"/>
        <w:rPr>
          <w:ins w:id="12355" w:author="24.501_CR5968R6_(Rel-18)_EDGE_Ph2" w:date="2024-06-20T08:42:00Z"/>
        </w:rPr>
      </w:pPr>
      <w:ins w:id="12356" w:author="24.501_CR5968R6_(Rel-18)_EDGE_Ph2" w:date="2024-06-20T08:42:00Z">
        <w:r w:rsidRPr="007F2770">
          <w:t>Table 9.11.4.34</w:t>
        </w:r>
        <w:r>
          <w:t>.3: ECS authentication methods</w:t>
        </w:r>
        <w:r w:rsidRPr="007F2770">
          <w:t xml:space="preserve"> contents</w:t>
        </w:r>
      </w:ins>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48"/>
        <w:gridCol w:w="284"/>
        <w:gridCol w:w="283"/>
        <w:gridCol w:w="236"/>
        <w:gridCol w:w="6022"/>
      </w:tblGrid>
      <w:tr w:rsidR="00AC37AA" w:rsidRPr="007F2770" w14:paraId="138CFE22" w14:textId="77777777" w:rsidTr="0042025B">
        <w:trPr>
          <w:cantSplit/>
          <w:jc w:val="center"/>
          <w:ins w:id="12357" w:author="24.501_CR5968R6_(Rel-18)_EDGE_Ph2" w:date="2024-06-20T08:42:00Z"/>
        </w:trPr>
        <w:tc>
          <w:tcPr>
            <w:tcW w:w="7073" w:type="dxa"/>
            <w:gridSpan w:val="5"/>
          </w:tcPr>
          <w:p w14:paraId="23A53272" w14:textId="77777777" w:rsidR="00AC37AA" w:rsidRPr="007F2770" w:rsidRDefault="00AC37AA" w:rsidP="0042025B">
            <w:pPr>
              <w:pStyle w:val="TAL"/>
              <w:rPr>
                <w:ins w:id="12358" w:author="24.501_CR5968R6_(Rel-18)_EDGE_Ph2" w:date="2024-06-20T08:42:00Z"/>
              </w:rPr>
            </w:pPr>
            <w:ins w:id="12359" w:author="24.501_CR5968R6_(Rel-18)_EDGE_Ph2" w:date="2024-06-20T08:42:00Z">
              <w:r>
                <w:t>ECS</w:t>
              </w:r>
              <w:r w:rsidRPr="007F2770">
                <w:t xml:space="preserve"> </w:t>
              </w:r>
              <w:r>
                <w:t>authentication methods (octet n+2</w:t>
              </w:r>
              <w:r w:rsidRPr="007F2770">
                <w:t>)</w:t>
              </w:r>
            </w:ins>
          </w:p>
        </w:tc>
      </w:tr>
      <w:tr w:rsidR="00AC37AA" w:rsidRPr="007F2770" w14:paraId="082FA17E" w14:textId="77777777" w:rsidTr="0042025B">
        <w:trPr>
          <w:cantSplit/>
          <w:jc w:val="center"/>
          <w:ins w:id="12360" w:author="24.501_CR5968R6_(Rel-18)_EDGE_Ph2" w:date="2024-06-20T08:42:00Z"/>
        </w:trPr>
        <w:tc>
          <w:tcPr>
            <w:tcW w:w="7073" w:type="dxa"/>
            <w:gridSpan w:val="5"/>
          </w:tcPr>
          <w:p w14:paraId="22FE131A" w14:textId="77777777" w:rsidR="00AC37AA" w:rsidRPr="007F2770" w:rsidRDefault="00AC37AA" w:rsidP="0042025B">
            <w:pPr>
              <w:pStyle w:val="TAL"/>
              <w:rPr>
                <w:ins w:id="12361" w:author="24.501_CR5968R6_(Rel-18)_EDGE_Ph2" w:date="2024-06-20T08:42:00Z"/>
              </w:rPr>
            </w:pPr>
          </w:p>
        </w:tc>
      </w:tr>
      <w:tr w:rsidR="00AC37AA" w:rsidRPr="007F2770" w14:paraId="5CDE8830" w14:textId="77777777" w:rsidTr="0042025B">
        <w:trPr>
          <w:cantSplit/>
          <w:jc w:val="center"/>
          <w:ins w:id="12362" w:author="24.501_CR5968R6_(Rel-18)_EDGE_Ph2" w:date="2024-06-20T08:42:00Z"/>
        </w:trPr>
        <w:tc>
          <w:tcPr>
            <w:tcW w:w="7073" w:type="dxa"/>
            <w:gridSpan w:val="5"/>
          </w:tcPr>
          <w:p w14:paraId="26531878" w14:textId="77777777" w:rsidR="00AC37AA" w:rsidRPr="007F2770" w:rsidRDefault="00AC37AA" w:rsidP="0042025B">
            <w:pPr>
              <w:pStyle w:val="TAL"/>
              <w:rPr>
                <w:ins w:id="12363" w:author="24.501_CR5968R6_(Rel-18)_EDGE_Ph2" w:date="2024-06-20T08:42:00Z"/>
              </w:rPr>
            </w:pPr>
            <w:ins w:id="12364" w:author="24.501_CR5968R6_(Rel-18)_EDGE_Ph2" w:date="2024-06-20T08:42:00Z">
              <w:r>
                <w:t>TLS client server certificate indicator (</w:t>
              </w:r>
              <w:r>
                <w:rPr>
                  <w:lang w:val="es-ES"/>
                </w:rPr>
                <w:t>TLSCSCI</w:t>
              </w:r>
              <w:r>
                <w:t>) (octet n+2, bit 1</w:t>
              </w:r>
              <w:r w:rsidRPr="007F2770">
                <w:t>)</w:t>
              </w:r>
            </w:ins>
          </w:p>
        </w:tc>
      </w:tr>
      <w:tr w:rsidR="00AC37AA" w:rsidRPr="007F2770" w14:paraId="57777D46" w14:textId="77777777" w:rsidTr="0042025B">
        <w:trPr>
          <w:cantSplit/>
          <w:jc w:val="center"/>
          <w:ins w:id="12365" w:author="24.501_CR5968R6_(Rel-18)_EDGE_Ph2" w:date="2024-06-20T08:42:00Z"/>
        </w:trPr>
        <w:tc>
          <w:tcPr>
            <w:tcW w:w="248" w:type="dxa"/>
          </w:tcPr>
          <w:p w14:paraId="601B760C" w14:textId="77777777" w:rsidR="00AC37AA" w:rsidRPr="007F2770" w:rsidRDefault="00AC37AA" w:rsidP="0042025B">
            <w:pPr>
              <w:pStyle w:val="TAC"/>
              <w:rPr>
                <w:ins w:id="12366" w:author="24.501_CR5968R6_(Rel-18)_EDGE_Ph2" w:date="2024-06-20T08:42:00Z"/>
              </w:rPr>
            </w:pPr>
            <w:ins w:id="12367" w:author="24.501_CR5968R6_(Rel-18)_EDGE_Ph2" w:date="2024-06-20T08:42:00Z">
              <w:r w:rsidRPr="007F2770">
                <w:t>0</w:t>
              </w:r>
            </w:ins>
          </w:p>
        </w:tc>
        <w:tc>
          <w:tcPr>
            <w:tcW w:w="284" w:type="dxa"/>
          </w:tcPr>
          <w:p w14:paraId="188C97AF" w14:textId="77777777" w:rsidR="00AC37AA" w:rsidRPr="007F2770" w:rsidRDefault="00AC37AA" w:rsidP="0042025B">
            <w:pPr>
              <w:pStyle w:val="TAC"/>
              <w:rPr>
                <w:ins w:id="12368" w:author="24.501_CR5968R6_(Rel-18)_EDGE_Ph2" w:date="2024-06-20T08:42:00Z"/>
              </w:rPr>
            </w:pPr>
          </w:p>
        </w:tc>
        <w:tc>
          <w:tcPr>
            <w:tcW w:w="283" w:type="dxa"/>
          </w:tcPr>
          <w:p w14:paraId="64A3C893" w14:textId="77777777" w:rsidR="00AC37AA" w:rsidRPr="007F2770" w:rsidRDefault="00AC37AA" w:rsidP="0042025B">
            <w:pPr>
              <w:pStyle w:val="TAC"/>
              <w:rPr>
                <w:ins w:id="12369" w:author="24.501_CR5968R6_(Rel-18)_EDGE_Ph2" w:date="2024-06-20T08:42:00Z"/>
              </w:rPr>
            </w:pPr>
          </w:p>
        </w:tc>
        <w:tc>
          <w:tcPr>
            <w:tcW w:w="236" w:type="dxa"/>
          </w:tcPr>
          <w:p w14:paraId="7A528B7C" w14:textId="77777777" w:rsidR="00AC37AA" w:rsidRPr="007F2770" w:rsidRDefault="00AC37AA" w:rsidP="0042025B">
            <w:pPr>
              <w:pStyle w:val="TAC"/>
              <w:rPr>
                <w:ins w:id="12370" w:author="24.501_CR5968R6_(Rel-18)_EDGE_Ph2" w:date="2024-06-20T08:42:00Z"/>
              </w:rPr>
            </w:pPr>
          </w:p>
        </w:tc>
        <w:tc>
          <w:tcPr>
            <w:tcW w:w="6022" w:type="dxa"/>
            <w:shd w:val="clear" w:color="auto" w:fill="auto"/>
          </w:tcPr>
          <w:p w14:paraId="4BBE1D51" w14:textId="77777777" w:rsidR="00AC37AA" w:rsidRPr="007F2770" w:rsidRDefault="00AC37AA" w:rsidP="0042025B">
            <w:pPr>
              <w:pStyle w:val="TAL"/>
              <w:rPr>
                <w:ins w:id="12371" w:author="24.501_CR5968R6_(Rel-18)_EDGE_Ph2" w:date="2024-06-20T08:42:00Z"/>
              </w:rPr>
            </w:pPr>
            <w:ins w:id="12372" w:author="24.501_CR5968R6_(Rel-18)_EDGE_Ph2" w:date="2024-06-20T08:42:00Z">
              <w:r>
                <w:t>TLS client server certificate</w:t>
              </w:r>
              <w:r w:rsidRPr="007F2770">
                <w:t xml:space="preserve"> not supported</w:t>
              </w:r>
            </w:ins>
          </w:p>
        </w:tc>
      </w:tr>
      <w:tr w:rsidR="00AC37AA" w:rsidRPr="007F2770" w14:paraId="1330525B" w14:textId="77777777" w:rsidTr="0042025B">
        <w:trPr>
          <w:cantSplit/>
          <w:jc w:val="center"/>
          <w:ins w:id="12373" w:author="24.501_CR5968R6_(Rel-18)_EDGE_Ph2" w:date="2024-06-20T08:42:00Z"/>
        </w:trPr>
        <w:tc>
          <w:tcPr>
            <w:tcW w:w="248" w:type="dxa"/>
          </w:tcPr>
          <w:p w14:paraId="1E0DBFE5" w14:textId="77777777" w:rsidR="00AC37AA" w:rsidRPr="007F2770" w:rsidRDefault="00AC37AA" w:rsidP="0042025B">
            <w:pPr>
              <w:pStyle w:val="TAC"/>
              <w:rPr>
                <w:ins w:id="12374" w:author="24.501_CR5968R6_(Rel-18)_EDGE_Ph2" w:date="2024-06-20T08:42:00Z"/>
              </w:rPr>
            </w:pPr>
            <w:ins w:id="12375" w:author="24.501_CR5968R6_(Rel-18)_EDGE_Ph2" w:date="2024-06-20T08:42:00Z">
              <w:r w:rsidRPr="007F2770">
                <w:t>1</w:t>
              </w:r>
            </w:ins>
          </w:p>
        </w:tc>
        <w:tc>
          <w:tcPr>
            <w:tcW w:w="284" w:type="dxa"/>
          </w:tcPr>
          <w:p w14:paraId="10878963" w14:textId="77777777" w:rsidR="00AC37AA" w:rsidRPr="007F2770" w:rsidRDefault="00AC37AA" w:rsidP="0042025B">
            <w:pPr>
              <w:pStyle w:val="TAC"/>
              <w:rPr>
                <w:ins w:id="12376" w:author="24.501_CR5968R6_(Rel-18)_EDGE_Ph2" w:date="2024-06-20T08:42:00Z"/>
              </w:rPr>
            </w:pPr>
          </w:p>
        </w:tc>
        <w:tc>
          <w:tcPr>
            <w:tcW w:w="283" w:type="dxa"/>
          </w:tcPr>
          <w:p w14:paraId="3AAE6299" w14:textId="77777777" w:rsidR="00AC37AA" w:rsidRPr="007F2770" w:rsidRDefault="00AC37AA" w:rsidP="0042025B">
            <w:pPr>
              <w:pStyle w:val="TAC"/>
              <w:rPr>
                <w:ins w:id="12377" w:author="24.501_CR5968R6_(Rel-18)_EDGE_Ph2" w:date="2024-06-20T08:42:00Z"/>
              </w:rPr>
            </w:pPr>
          </w:p>
        </w:tc>
        <w:tc>
          <w:tcPr>
            <w:tcW w:w="236" w:type="dxa"/>
          </w:tcPr>
          <w:p w14:paraId="4F0953EF" w14:textId="77777777" w:rsidR="00AC37AA" w:rsidRPr="007F2770" w:rsidRDefault="00AC37AA" w:rsidP="0042025B">
            <w:pPr>
              <w:pStyle w:val="TAC"/>
              <w:rPr>
                <w:ins w:id="12378" w:author="24.501_CR5968R6_(Rel-18)_EDGE_Ph2" w:date="2024-06-20T08:42:00Z"/>
              </w:rPr>
            </w:pPr>
          </w:p>
        </w:tc>
        <w:tc>
          <w:tcPr>
            <w:tcW w:w="6022" w:type="dxa"/>
            <w:shd w:val="clear" w:color="auto" w:fill="auto"/>
          </w:tcPr>
          <w:p w14:paraId="33E5D530" w14:textId="77777777" w:rsidR="00AC37AA" w:rsidRPr="007F2770" w:rsidRDefault="00AC37AA" w:rsidP="0042025B">
            <w:pPr>
              <w:pStyle w:val="TAL"/>
              <w:rPr>
                <w:ins w:id="12379" w:author="24.501_CR5968R6_(Rel-18)_EDGE_Ph2" w:date="2024-06-20T08:42:00Z"/>
              </w:rPr>
            </w:pPr>
            <w:ins w:id="12380" w:author="24.501_CR5968R6_(Rel-18)_EDGE_Ph2" w:date="2024-06-20T08:42:00Z">
              <w:r>
                <w:t>TLS client server certificate supported</w:t>
              </w:r>
            </w:ins>
          </w:p>
        </w:tc>
      </w:tr>
      <w:tr w:rsidR="00AC37AA" w:rsidRPr="007F2770" w14:paraId="4797DD73" w14:textId="77777777" w:rsidTr="0042025B">
        <w:trPr>
          <w:cantSplit/>
          <w:jc w:val="center"/>
          <w:ins w:id="12381" w:author="24.501_CR5968R6_(Rel-18)_EDGE_Ph2" w:date="2024-06-20T08:42:00Z"/>
        </w:trPr>
        <w:tc>
          <w:tcPr>
            <w:tcW w:w="7073" w:type="dxa"/>
            <w:gridSpan w:val="5"/>
          </w:tcPr>
          <w:p w14:paraId="3FD41E36" w14:textId="77777777" w:rsidR="00AC37AA" w:rsidRPr="007F2770" w:rsidRDefault="00AC37AA" w:rsidP="0042025B">
            <w:pPr>
              <w:pStyle w:val="TAL"/>
              <w:rPr>
                <w:ins w:id="12382" w:author="24.501_CR5968R6_(Rel-18)_EDGE_Ph2" w:date="2024-06-20T08:42:00Z"/>
              </w:rPr>
            </w:pPr>
          </w:p>
        </w:tc>
      </w:tr>
      <w:tr w:rsidR="00AC37AA" w:rsidRPr="007F2770" w14:paraId="256A2FFE" w14:textId="77777777" w:rsidTr="0042025B">
        <w:trPr>
          <w:cantSplit/>
          <w:jc w:val="center"/>
          <w:ins w:id="12383" w:author="24.501_CR5968R6_(Rel-18)_EDGE_Ph2" w:date="2024-06-20T08:42:00Z"/>
        </w:trPr>
        <w:tc>
          <w:tcPr>
            <w:tcW w:w="7073" w:type="dxa"/>
            <w:gridSpan w:val="5"/>
          </w:tcPr>
          <w:p w14:paraId="28176AD5" w14:textId="77777777" w:rsidR="00AC37AA" w:rsidRPr="007F2770" w:rsidRDefault="00AC37AA" w:rsidP="0042025B">
            <w:pPr>
              <w:pStyle w:val="TAL"/>
              <w:rPr>
                <w:ins w:id="12384" w:author="24.501_CR5968R6_(Rel-18)_EDGE_Ph2" w:date="2024-06-20T08:42:00Z"/>
              </w:rPr>
            </w:pPr>
            <w:ins w:id="12385" w:author="24.501_CR5968R6_(Rel-18)_EDGE_Ph2" w:date="2024-06-20T08:42:00Z">
              <w:r>
                <w:t>TLS with AKMA indicator (</w:t>
              </w:r>
              <w:r>
                <w:rPr>
                  <w:lang w:val="es-ES"/>
                </w:rPr>
                <w:t>TLSAI</w:t>
              </w:r>
              <w:r>
                <w:t>) (octet n+2, bit 2</w:t>
              </w:r>
              <w:r w:rsidRPr="007F2770">
                <w:t>)</w:t>
              </w:r>
            </w:ins>
          </w:p>
        </w:tc>
      </w:tr>
      <w:tr w:rsidR="00AC37AA" w:rsidRPr="007F2770" w14:paraId="455ADCC7" w14:textId="77777777" w:rsidTr="0042025B">
        <w:trPr>
          <w:cantSplit/>
          <w:jc w:val="center"/>
          <w:ins w:id="12386" w:author="24.501_CR5968R6_(Rel-18)_EDGE_Ph2" w:date="2024-06-20T08:42:00Z"/>
        </w:trPr>
        <w:tc>
          <w:tcPr>
            <w:tcW w:w="248" w:type="dxa"/>
          </w:tcPr>
          <w:p w14:paraId="75BFE91B" w14:textId="77777777" w:rsidR="00AC37AA" w:rsidRPr="007F2770" w:rsidRDefault="00AC37AA" w:rsidP="0042025B">
            <w:pPr>
              <w:pStyle w:val="TAC"/>
              <w:rPr>
                <w:ins w:id="12387" w:author="24.501_CR5968R6_(Rel-18)_EDGE_Ph2" w:date="2024-06-20T08:42:00Z"/>
              </w:rPr>
            </w:pPr>
            <w:ins w:id="12388" w:author="24.501_CR5968R6_(Rel-18)_EDGE_Ph2" w:date="2024-06-20T08:42:00Z">
              <w:r w:rsidRPr="007F2770">
                <w:t>0</w:t>
              </w:r>
            </w:ins>
          </w:p>
        </w:tc>
        <w:tc>
          <w:tcPr>
            <w:tcW w:w="284" w:type="dxa"/>
          </w:tcPr>
          <w:p w14:paraId="5E5E95BC" w14:textId="77777777" w:rsidR="00AC37AA" w:rsidRPr="007F2770" w:rsidRDefault="00AC37AA" w:rsidP="0042025B">
            <w:pPr>
              <w:pStyle w:val="TAC"/>
              <w:rPr>
                <w:ins w:id="12389" w:author="24.501_CR5968R6_(Rel-18)_EDGE_Ph2" w:date="2024-06-20T08:42:00Z"/>
              </w:rPr>
            </w:pPr>
          </w:p>
        </w:tc>
        <w:tc>
          <w:tcPr>
            <w:tcW w:w="283" w:type="dxa"/>
          </w:tcPr>
          <w:p w14:paraId="6DA340E9" w14:textId="77777777" w:rsidR="00AC37AA" w:rsidRPr="007F2770" w:rsidRDefault="00AC37AA" w:rsidP="0042025B">
            <w:pPr>
              <w:pStyle w:val="TAC"/>
              <w:rPr>
                <w:ins w:id="12390" w:author="24.501_CR5968R6_(Rel-18)_EDGE_Ph2" w:date="2024-06-20T08:42:00Z"/>
              </w:rPr>
            </w:pPr>
          </w:p>
        </w:tc>
        <w:tc>
          <w:tcPr>
            <w:tcW w:w="236" w:type="dxa"/>
          </w:tcPr>
          <w:p w14:paraId="2AFE0EE6" w14:textId="77777777" w:rsidR="00AC37AA" w:rsidRPr="007F2770" w:rsidRDefault="00AC37AA" w:rsidP="0042025B">
            <w:pPr>
              <w:pStyle w:val="TAC"/>
              <w:rPr>
                <w:ins w:id="12391" w:author="24.501_CR5968R6_(Rel-18)_EDGE_Ph2" w:date="2024-06-20T08:42:00Z"/>
              </w:rPr>
            </w:pPr>
          </w:p>
        </w:tc>
        <w:tc>
          <w:tcPr>
            <w:tcW w:w="6022" w:type="dxa"/>
            <w:shd w:val="clear" w:color="auto" w:fill="auto"/>
          </w:tcPr>
          <w:p w14:paraId="6F8E68E4" w14:textId="77777777" w:rsidR="00AC37AA" w:rsidRPr="007F2770" w:rsidRDefault="00AC37AA" w:rsidP="0042025B">
            <w:pPr>
              <w:pStyle w:val="TAL"/>
              <w:rPr>
                <w:ins w:id="12392" w:author="24.501_CR5968R6_(Rel-18)_EDGE_Ph2" w:date="2024-06-20T08:42:00Z"/>
              </w:rPr>
            </w:pPr>
            <w:ins w:id="12393" w:author="24.501_CR5968R6_(Rel-18)_EDGE_Ph2" w:date="2024-06-20T08:42:00Z">
              <w:r>
                <w:t>TLS with AKMA</w:t>
              </w:r>
              <w:r w:rsidRPr="007F2770">
                <w:t xml:space="preserve"> not supported</w:t>
              </w:r>
            </w:ins>
          </w:p>
        </w:tc>
      </w:tr>
      <w:tr w:rsidR="00AC37AA" w:rsidRPr="007F2770" w14:paraId="2E5625BB" w14:textId="77777777" w:rsidTr="0042025B">
        <w:trPr>
          <w:cantSplit/>
          <w:jc w:val="center"/>
          <w:ins w:id="12394" w:author="24.501_CR5968R6_(Rel-18)_EDGE_Ph2" w:date="2024-06-20T08:42:00Z"/>
        </w:trPr>
        <w:tc>
          <w:tcPr>
            <w:tcW w:w="248" w:type="dxa"/>
          </w:tcPr>
          <w:p w14:paraId="49D49223" w14:textId="77777777" w:rsidR="00AC37AA" w:rsidRPr="007F2770" w:rsidRDefault="00AC37AA" w:rsidP="0042025B">
            <w:pPr>
              <w:pStyle w:val="TAC"/>
              <w:rPr>
                <w:ins w:id="12395" w:author="24.501_CR5968R6_(Rel-18)_EDGE_Ph2" w:date="2024-06-20T08:42:00Z"/>
              </w:rPr>
            </w:pPr>
            <w:ins w:id="12396" w:author="24.501_CR5968R6_(Rel-18)_EDGE_Ph2" w:date="2024-06-20T08:42:00Z">
              <w:r w:rsidRPr="007F2770">
                <w:t>1</w:t>
              </w:r>
            </w:ins>
          </w:p>
        </w:tc>
        <w:tc>
          <w:tcPr>
            <w:tcW w:w="284" w:type="dxa"/>
          </w:tcPr>
          <w:p w14:paraId="7AF72C5E" w14:textId="77777777" w:rsidR="00AC37AA" w:rsidRPr="007F2770" w:rsidRDefault="00AC37AA" w:rsidP="0042025B">
            <w:pPr>
              <w:pStyle w:val="TAC"/>
              <w:rPr>
                <w:ins w:id="12397" w:author="24.501_CR5968R6_(Rel-18)_EDGE_Ph2" w:date="2024-06-20T08:42:00Z"/>
              </w:rPr>
            </w:pPr>
          </w:p>
        </w:tc>
        <w:tc>
          <w:tcPr>
            <w:tcW w:w="283" w:type="dxa"/>
          </w:tcPr>
          <w:p w14:paraId="776E0250" w14:textId="77777777" w:rsidR="00AC37AA" w:rsidRPr="007F2770" w:rsidRDefault="00AC37AA" w:rsidP="0042025B">
            <w:pPr>
              <w:pStyle w:val="TAC"/>
              <w:rPr>
                <w:ins w:id="12398" w:author="24.501_CR5968R6_(Rel-18)_EDGE_Ph2" w:date="2024-06-20T08:42:00Z"/>
              </w:rPr>
            </w:pPr>
          </w:p>
        </w:tc>
        <w:tc>
          <w:tcPr>
            <w:tcW w:w="236" w:type="dxa"/>
          </w:tcPr>
          <w:p w14:paraId="525BB41E" w14:textId="77777777" w:rsidR="00AC37AA" w:rsidRPr="007F2770" w:rsidRDefault="00AC37AA" w:rsidP="0042025B">
            <w:pPr>
              <w:pStyle w:val="TAC"/>
              <w:rPr>
                <w:ins w:id="12399" w:author="24.501_CR5968R6_(Rel-18)_EDGE_Ph2" w:date="2024-06-20T08:42:00Z"/>
              </w:rPr>
            </w:pPr>
          </w:p>
        </w:tc>
        <w:tc>
          <w:tcPr>
            <w:tcW w:w="6022" w:type="dxa"/>
            <w:shd w:val="clear" w:color="auto" w:fill="auto"/>
          </w:tcPr>
          <w:p w14:paraId="2319C2E2" w14:textId="77777777" w:rsidR="00AC37AA" w:rsidRPr="007F2770" w:rsidRDefault="00AC37AA" w:rsidP="0042025B">
            <w:pPr>
              <w:pStyle w:val="TAL"/>
              <w:rPr>
                <w:ins w:id="12400" w:author="24.501_CR5968R6_(Rel-18)_EDGE_Ph2" w:date="2024-06-20T08:42:00Z"/>
              </w:rPr>
            </w:pPr>
            <w:ins w:id="12401" w:author="24.501_CR5968R6_(Rel-18)_EDGE_Ph2" w:date="2024-06-20T08:42:00Z">
              <w:r>
                <w:t xml:space="preserve">TLS with AKMA </w:t>
              </w:r>
              <w:r w:rsidRPr="007F2770">
                <w:t>supported</w:t>
              </w:r>
            </w:ins>
          </w:p>
        </w:tc>
      </w:tr>
      <w:tr w:rsidR="00AC37AA" w:rsidRPr="007F2770" w14:paraId="1B5A43EC" w14:textId="77777777" w:rsidTr="0042025B">
        <w:trPr>
          <w:cantSplit/>
          <w:jc w:val="center"/>
          <w:ins w:id="12402" w:author="24.501_CR5968R6_(Rel-18)_EDGE_Ph2" w:date="2024-06-20T08:42:00Z"/>
        </w:trPr>
        <w:tc>
          <w:tcPr>
            <w:tcW w:w="7073" w:type="dxa"/>
            <w:gridSpan w:val="5"/>
          </w:tcPr>
          <w:p w14:paraId="39F2314E" w14:textId="77777777" w:rsidR="00AC37AA" w:rsidRPr="007F2770" w:rsidRDefault="00AC37AA" w:rsidP="0042025B">
            <w:pPr>
              <w:pStyle w:val="TAL"/>
              <w:rPr>
                <w:ins w:id="12403" w:author="24.501_CR5968R6_(Rel-18)_EDGE_Ph2" w:date="2024-06-20T08:42:00Z"/>
              </w:rPr>
            </w:pPr>
          </w:p>
        </w:tc>
      </w:tr>
      <w:tr w:rsidR="00AC37AA" w:rsidRPr="007F2770" w14:paraId="3901EA4E" w14:textId="77777777" w:rsidTr="0042025B">
        <w:trPr>
          <w:cantSplit/>
          <w:jc w:val="center"/>
          <w:ins w:id="12404" w:author="24.501_CR5968R6_(Rel-18)_EDGE_Ph2" w:date="2024-06-20T08:42:00Z"/>
        </w:trPr>
        <w:tc>
          <w:tcPr>
            <w:tcW w:w="7073" w:type="dxa"/>
            <w:gridSpan w:val="5"/>
          </w:tcPr>
          <w:p w14:paraId="70EC6C41" w14:textId="77777777" w:rsidR="00AC37AA" w:rsidRPr="007F2770" w:rsidRDefault="00AC37AA" w:rsidP="0042025B">
            <w:pPr>
              <w:pStyle w:val="TAL"/>
              <w:rPr>
                <w:ins w:id="12405" w:author="24.501_CR5968R6_(Rel-18)_EDGE_Ph2" w:date="2024-06-20T08:42:00Z"/>
              </w:rPr>
            </w:pPr>
            <w:ins w:id="12406" w:author="24.501_CR5968R6_(Rel-18)_EDGE_Ph2" w:date="2024-06-20T08:42:00Z">
              <w:r>
                <w:t>TLS with GBA indicator (</w:t>
              </w:r>
              <w:r>
                <w:rPr>
                  <w:lang w:val="es-ES"/>
                </w:rPr>
                <w:t>TLSGI</w:t>
              </w:r>
              <w:r>
                <w:t>) (octet n+2, bit 3</w:t>
              </w:r>
              <w:r w:rsidRPr="007F2770">
                <w:t>)</w:t>
              </w:r>
            </w:ins>
          </w:p>
        </w:tc>
      </w:tr>
      <w:tr w:rsidR="00AC37AA" w:rsidRPr="007F2770" w14:paraId="27CBDDAF" w14:textId="77777777" w:rsidTr="0042025B">
        <w:trPr>
          <w:cantSplit/>
          <w:jc w:val="center"/>
          <w:ins w:id="12407" w:author="24.501_CR5968R6_(Rel-18)_EDGE_Ph2" w:date="2024-06-20T08:42:00Z"/>
        </w:trPr>
        <w:tc>
          <w:tcPr>
            <w:tcW w:w="248" w:type="dxa"/>
          </w:tcPr>
          <w:p w14:paraId="1986935F" w14:textId="77777777" w:rsidR="00AC37AA" w:rsidRPr="007F2770" w:rsidRDefault="00AC37AA" w:rsidP="0042025B">
            <w:pPr>
              <w:pStyle w:val="TAC"/>
              <w:rPr>
                <w:ins w:id="12408" w:author="24.501_CR5968R6_(Rel-18)_EDGE_Ph2" w:date="2024-06-20T08:42:00Z"/>
              </w:rPr>
            </w:pPr>
            <w:ins w:id="12409" w:author="24.501_CR5968R6_(Rel-18)_EDGE_Ph2" w:date="2024-06-20T08:42:00Z">
              <w:r w:rsidRPr="007F2770">
                <w:t>0</w:t>
              </w:r>
            </w:ins>
          </w:p>
        </w:tc>
        <w:tc>
          <w:tcPr>
            <w:tcW w:w="284" w:type="dxa"/>
          </w:tcPr>
          <w:p w14:paraId="5AD05F9A" w14:textId="77777777" w:rsidR="00AC37AA" w:rsidRPr="007F2770" w:rsidRDefault="00AC37AA" w:rsidP="0042025B">
            <w:pPr>
              <w:pStyle w:val="TAC"/>
              <w:rPr>
                <w:ins w:id="12410" w:author="24.501_CR5968R6_(Rel-18)_EDGE_Ph2" w:date="2024-06-20T08:42:00Z"/>
              </w:rPr>
            </w:pPr>
          </w:p>
        </w:tc>
        <w:tc>
          <w:tcPr>
            <w:tcW w:w="283" w:type="dxa"/>
          </w:tcPr>
          <w:p w14:paraId="06F08AB7" w14:textId="77777777" w:rsidR="00AC37AA" w:rsidRPr="007F2770" w:rsidRDefault="00AC37AA" w:rsidP="0042025B">
            <w:pPr>
              <w:pStyle w:val="TAC"/>
              <w:rPr>
                <w:ins w:id="12411" w:author="24.501_CR5968R6_(Rel-18)_EDGE_Ph2" w:date="2024-06-20T08:42:00Z"/>
              </w:rPr>
            </w:pPr>
          </w:p>
        </w:tc>
        <w:tc>
          <w:tcPr>
            <w:tcW w:w="236" w:type="dxa"/>
          </w:tcPr>
          <w:p w14:paraId="550633F2" w14:textId="77777777" w:rsidR="00AC37AA" w:rsidRPr="007F2770" w:rsidRDefault="00AC37AA" w:rsidP="0042025B">
            <w:pPr>
              <w:pStyle w:val="TAC"/>
              <w:rPr>
                <w:ins w:id="12412" w:author="24.501_CR5968R6_(Rel-18)_EDGE_Ph2" w:date="2024-06-20T08:42:00Z"/>
              </w:rPr>
            </w:pPr>
          </w:p>
        </w:tc>
        <w:tc>
          <w:tcPr>
            <w:tcW w:w="6022" w:type="dxa"/>
            <w:shd w:val="clear" w:color="auto" w:fill="auto"/>
          </w:tcPr>
          <w:p w14:paraId="6A039DDC" w14:textId="77777777" w:rsidR="00AC37AA" w:rsidRPr="007F2770" w:rsidRDefault="00AC37AA" w:rsidP="0042025B">
            <w:pPr>
              <w:pStyle w:val="TAL"/>
              <w:rPr>
                <w:ins w:id="12413" w:author="24.501_CR5968R6_(Rel-18)_EDGE_Ph2" w:date="2024-06-20T08:42:00Z"/>
              </w:rPr>
            </w:pPr>
            <w:ins w:id="12414" w:author="24.501_CR5968R6_(Rel-18)_EDGE_Ph2" w:date="2024-06-20T08:42:00Z">
              <w:r>
                <w:t xml:space="preserve">TLS with GBA </w:t>
              </w:r>
              <w:r w:rsidRPr="007F2770">
                <w:t>not supported</w:t>
              </w:r>
            </w:ins>
          </w:p>
        </w:tc>
      </w:tr>
      <w:tr w:rsidR="00AC37AA" w:rsidRPr="007F2770" w14:paraId="7BF21B4F" w14:textId="77777777" w:rsidTr="0042025B">
        <w:trPr>
          <w:cantSplit/>
          <w:jc w:val="center"/>
          <w:ins w:id="12415" w:author="24.501_CR5968R6_(Rel-18)_EDGE_Ph2" w:date="2024-06-20T08:42:00Z"/>
        </w:trPr>
        <w:tc>
          <w:tcPr>
            <w:tcW w:w="248" w:type="dxa"/>
          </w:tcPr>
          <w:p w14:paraId="53045778" w14:textId="77777777" w:rsidR="00AC37AA" w:rsidRPr="007F2770" w:rsidRDefault="00AC37AA" w:rsidP="0042025B">
            <w:pPr>
              <w:pStyle w:val="TAC"/>
              <w:rPr>
                <w:ins w:id="12416" w:author="24.501_CR5968R6_(Rel-18)_EDGE_Ph2" w:date="2024-06-20T08:42:00Z"/>
              </w:rPr>
            </w:pPr>
            <w:ins w:id="12417" w:author="24.501_CR5968R6_(Rel-18)_EDGE_Ph2" w:date="2024-06-20T08:42:00Z">
              <w:r w:rsidRPr="007F2770">
                <w:t>1</w:t>
              </w:r>
            </w:ins>
          </w:p>
        </w:tc>
        <w:tc>
          <w:tcPr>
            <w:tcW w:w="284" w:type="dxa"/>
          </w:tcPr>
          <w:p w14:paraId="689C68B7" w14:textId="77777777" w:rsidR="00AC37AA" w:rsidRPr="007F2770" w:rsidRDefault="00AC37AA" w:rsidP="0042025B">
            <w:pPr>
              <w:pStyle w:val="TAC"/>
              <w:rPr>
                <w:ins w:id="12418" w:author="24.501_CR5968R6_(Rel-18)_EDGE_Ph2" w:date="2024-06-20T08:42:00Z"/>
              </w:rPr>
            </w:pPr>
          </w:p>
        </w:tc>
        <w:tc>
          <w:tcPr>
            <w:tcW w:w="283" w:type="dxa"/>
          </w:tcPr>
          <w:p w14:paraId="536A1151" w14:textId="77777777" w:rsidR="00AC37AA" w:rsidRPr="007F2770" w:rsidRDefault="00AC37AA" w:rsidP="0042025B">
            <w:pPr>
              <w:pStyle w:val="TAC"/>
              <w:rPr>
                <w:ins w:id="12419" w:author="24.501_CR5968R6_(Rel-18)_EDGE_Ph2" w:date="2024-06-20T08:42:00Z"/>
              </w:rPr>
            </w:pPr>
          </w:p>
        </w:tc>
        <w:tc>
          <w:tcPr>
            <w:tcW w:w="236" w:type="dxa"/>
          </w:tcPr>
          <w:p w14:paraId="27272C4A" w14:textId="77777777" w:rsidR="00AC37AA" w:rsidRPr="007F2770" w:rsidRDefault="00AC37AA" w:rsidP="0042025B">
            <w:pPr>
              <w:pStyle w:val="TAC"/>
              <w:rPr>
                <w:ins w:id="12420" w:author="24.501_CR5968R6_(Rel-18)_EDGE_Ph2" w:date="2024-06-20T08:42:00Z"/>
              </w:rPr>
            </w:pPr>
          </w:p>
        </w:tc>
        <w:tc>
          <w:tcPr>
            <w:tcW w:w="6022" w:type="dxa"/>
            <w:shd w:val="clear" w:color="auto" w:fill="auto"/>
          </w:tcPr>
          <w:p w14:paraId="24DAE0E3" w14:textId="77777777" w:rsidR="00AC37AA" w:rsidRPr="007F2770" w:rsidRDefault="00AC37AA" w:rsidP="0042025B">
            <w:pPr>
              <w:pStyle w:val="TAL"/>
              <w:rPr>
                <w:ins w:id="12421" w:author="24.501_CR5968R6_(Rel-18)_EDGE_Ph2" w:date="2024-06-20T08:42:00Z"/>
              </w:rPr>
            </w:pPr>
            <w:ins w:id="12422" w:author="24.501_CR5968R6_(Rel-18)_EDGE_Ph2" w:date="2024-06-20T08:42:00Z">
              <w:r>
                <w:t xml:space="preserve">TLS with GBA </w:t>
              </w:r>
              <w:r w:rsidRPr="007F2770">
                <w:t>supported</w:t>
              </w:r>
            </w:ins>
          </w:p>
        </w:tc>
      </w:tr>
      <w:tr w:rsidR="00AC37AA" w:rsidRPr="007F2770" w14:paraId="56C5E340" w14:textId="77777777" w:rsidTr="0042025B">
        <w:trPr>
          <w:cantSplit/>
          <w:jc w:val="center"/>
          <w:ins w:id="12423" w:author="24.501_CR5968R6_(Rel-18)_EDGE_Ph2" w:date="2024-06-20T08:42:00Z"/>
        </w:trPr>
        <w:tc>
          <w:tcPr>
            <w:tcW w:w="7073" w:type="dxa"/>
            <w:gridSpan w:val="5"/>
          </w:tcPr>
          <w:p w14:paraId="120EA468" w14:textId="77777777" w:rsidR="00AC37AA" w:rsidRPr="007F2770" w:rsidRDefault="00AC37AA" w:rsidP="0042025B">
            <w:pPr>
              <w:pStyle w:val="TAL"/>
              <w:rPr>
                <w:ins w:id="12424" w:author="24.501_CR5968R6_(Rel-18)_EDGE_Ph2" w:date="2024-06-20T08:42:00Z"/>
              </w:rPr>
            </w:pPr>
          </w:p>
        </w:tc>
      </w:tr>
    </w:tbl>
    <w:p w14:paraId="5630DAC4" w14:textId="77777777" w:rsidR="00AC37AA" w:rsidRPr="007F2770" w:rsidRDefault="00AC37AA" w:rsidP="007D42D5"/>
    <w:p w14:paraId="4A79D845" w14:textId="71DE3EA5" w:rsidR="00A260C6" w:rsidRDefault="00A260C6" w:rsidP="00A260C6">
      <w:pPr>
        <w:pStyle w:val="Heading4"/>
        <w:rPr>
          <w:lang w:eastAsia="zh-CN"/>
        </w:rPr>
      </w:pPr>
      <w:bookmarkStart w:id="12425" w:name="_CR9_11_4_35"/>
      <w:bookmarkStart w:id="12426" w:name="_Toc162972217"/>
      <w:bookmarkEnd w:id="12425"/>
      <w:r w:rsidRPr="007F2770">
        <w:t>9.11.4.35</w:t>
      </w:r>
      <w:r w:rsidRPr="007F2770">
        <w:tab/>
      </w:r>
      <w:r w:rsidRPr="007F2770">
        <w:rPr>
          <w:lang w:eastAsia="zh-CN"/>
        </w:rPr>
        <w:t>Void</w:t>
      </w:r>
      <w:bookmarkEnd w:id="12426"/>
    </w:p>
    <w:p w14:paraId="40CB960D" w14:textId="6359D58E" w:rsidR="00C16B08" w:rsidRPr="008856CE" w:rsidRDefault="00C16B08" w:rsidP="00C16B08">
      <w:pPr>
        <w:pStyle w:val="Heading4"/>
      </w:pPr>
      <w:bookmarkStart w:id="12427" w:name="_CR9_11_4_36"/>
      <w:bookmarkStart w:id="12428" w:name="_Toc162972218"/>
      <w:bookmarkEnd w:id="12427"/>
      <w:r w:rsidRPr="008856CE">
        <w:t>9.11.4.</w:t>
      </w:r>
      <w:r>
        <w:t>36</w:t>
      </w:r>
      <w:r w:rsidRPr="008856CE">
        <w:tab/>
      </w:r>
      <w:r w:rsidRPr="008856CE">
        <w:rPr>
          <w:lang w:eastAsia="zh-CN"/>
        </w:rPr>
        <w:t>N3QAI</w:t>
      </w:r>
      <w:bookmarkEnd w:id="12428"/>
    </w:p>
    <w:p w14:paraId="5D483C19" w14:textId="77777777" w:rsidR="00C16B08" w:rsidRPr="002E35FF" w:rsidRDefault="00C16B08" w:rsidP="00C16B08">
      <w:r w:rsidRPr="008856CE">
        <w:t>The purpose of the N3QAI information element is to indicate a set of QoS par</w:t>
      </w:r>
      <w:r w:rsidRPr="002E35FF">
        <w:t>ameters to be used by the UE for non-3</w:t>
      </w:r>
      <w:r>
        <w:t>GPP</w:t>
      </w:r>
      <w:r w:rsidRPr="002E35FF">
        <w:t xml:space="preserve"> access network resource management behind the UE.</w:t>
      </w:r>
    </w:p>
    <w:p w14:paraId="373680F2" w14:textId="77777777" w:rsidR="00C16B08" w:rsidRPr="008856CE" w:rsidRDefault="00C16B08" w:rsidP="00C16B08">
      <w:r w:rsidRPr="002E35FF">
        <w:t>The N3QAI information element is a type 6 information element with a minimum length of 9 o</w:t>
      </w:r>
      <w:r w:rsidRPr="008856CE">
        <w:t>ctets. The maximum length for the information element is 65538 octets.</w:t>
      </w:r>
    </w:p>
    <w:p w14:paraId="40FD930A" w14:textId="4B12AAFF" w:rsidR="00C16B08" w:rsidRPr="008856CE" w:rsidRDefault="00C16B08" w:rsidP="00C16B08">
      <w:r w:rsidRPr="008856CE">
        <w:t>The N3QAI information element is coded as shown in figure 9.11.4.</w:t>
      </w:r>
      <w:r w:rsidR="00DA29BD">
        <w:t>36</w:t>
      </w:r>
      <w:r w:rsidRPr="008856CE">
        <w:t>.1, figure 9.11.4.</w:t>
      </w:r>
      <w:r w:rsidR="00DA29BD">
        <w:t>36</w:t>
      </w:r>
      <w:r w:rsidRPr="008856CE">
        <w:t>.2, figure 9.11.4.</w:t>
      </w:r>
      <w:r w:rsidR="00DA29BD">
        <w:t>36</w:t>
      </w:r>
      <w:r w:rsidRPr="008856CE">
        <w:t>.3, figure 9.11.4.</w:t>
      </w:r>
      <w:r w:rsidR="00DA29BD">
        <w:t>36</w:t>
      </w:r>
      <w:r w:rsidRPr="008856CE">
        <w:t>.4, and table 9.11.4.</w:t>
      </w:r>
      <w:r w:rsidR="00DA29BD">
        <w:t>36</w:t>
      </w:r>
      <w:r w:rsidRPr="008856CE">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C16B08" w:rsidRPr="008856CE" w14:paraId="40CB7D41" w14:textId="77777777" w:rsidTr="00E66E9E">
        <w:trPr>
          <w:cantSplit/>
          <w:jc w:val="center"/>
        </w:trPr>
        <w:tc>
          <w:tcPr>
            <w:tcW w:w="709" w:type="dxa"/>
            <w:tcBorders>
              <w:top w:val="nil"/>
              <w:left w:val="nil"/>
              <w:bottom w:val="nil"/>
              <w:right w:val="nil"/>
            </w:tcBorders>
          </w:tcPr>
          <w:p w14:paraId="5AFEB947" w14:textId="77777777" w:rsidR="00C16B08" w:rsidRPr="008856CE" w:rsidRDefault="00C16B08" w:rsidP="00E66E9E">
            <w:pPr>
              <w:keepNext/>
              <w:keepLines/>
              <w:spacing w:after="0"/>
              <w:jc w:val="center"/>
              <w:rPr>
                <w:rFonts w:ascii="Arial" w:hAnsi="Arial"/>
                <w:sz w:val="18"/>
              </w:rPr>
            </w:pPr>
            <w:r w:rsidRPr="008856CE">
              <w:rPr>
                <w:rFonts w:ascii="Arial" w:hAnsi="Arial"/>
                <w:sz w:val="18"/>
              </w:rPr>
              <w:t>8</w:t>
            </w:r>
          </w:p>
        </w:tc>
        <w:tc>
          <w:tcPr>
            <w:tcW w:w="781" w:type="dxa"/>
            <w:tcBorders>
              <w:top w:val="nil"/>
              <w:left w:val="nil"/>
              <w:bottom w:val="nil"/>
              <w:right w:val="nil"/>
            </w:tcBorders>
          </w:tcPr>
          <w:p w14:paraId="7916C00A" w14:textId="77777777" w:rsidR="00C16B08" w:rsidRPr="008856CE" w:rsidRDefault="00C16B08" w:rsidP="00E66E9E">
            <w:pPr>
              <w:keepNext/>
              <w:keepLines/>
              <w:spacing w:after="0"/>
              <w:jc w:val="center"/>
              <w:rPr>
                <w:rFonts w:ascii="Arial" w:hAnsi="Arial"/>
                <w:sz w:val="18"/>
              </w:rPr>
            </w:pPr>
            <w:r w:rsidRPr="008856CE">
              <w:rPr>
                <w:rFonts w:ascii="Arial" w:hAnsi="Arial"/>
                <w:sz w:val="18"/>
              </w:rPr>
              <w:t>7</w:t>
            </w:r>
          </w:p>
        </w:tc>
        <w:tc>
          <w:tcPr>
            <w:tcW w:w="780" w:type="dxa"/>
            <w:tcBorders>
              <w:top w:val="nil"/>
              <w:left w:val="nil"/>
              <w:bottom w:val="nil"/>
              <w:right w:val="nil"/>
            </w:tcBorders>
          </w:tcPr>
          <w:p w14:paraId="78D24B5F" w14:textId="77777777" w:rsidR="00C16B08" w:rsidRPr="008856CE" w:rsidRDefault="00C16B08" w:rsidP="00E66E9E">
            <w:pPr>
              <w:keepNext/>
              <w:keepLines/>
              <w:spacing w:after="0"/>
              <w:jc w:val="center"/>
              <w:rPr>
                <w:rFonts w:ascii="Arial" w:hAnsi="Arial"/>
                <w:sz w:val="18"/>
              </w:rPr>
            </w:pPr>
            <w:r w:rsidRPr="008856CE">
              <w:rPr>
                <w:rFonts w:ascii="Arial" w:hAnsi="Arial"/>
                <w:sz w:val="18"/>
              </w:rPr>
              <w:t>6</w:t>
            </w:r>
          </w:p>
        </w:tc>
        <w:tc>
          <w:tcPr>
            <w:tcW w:w="779" w:type="dxa"/>
            <w:tcBorders>
              <w:top w:val="nil"/>
              <w:left w:val="nil"/>
              <w:bottom w:val="nil"/>
              <w:right w:val="nil"/>
            </w:tcBorders>
          </w:tcPr>
          <w:p w14:paraId="36A27293" w14:textId="77777777" w:rsidR="00C16B08" w:rsidRPr="008856CE" w:rsidRDefault="00C16B08" w:rsidP="00E66E9E">
            <w:pPr>
              <w:keepNext/>
              <w:keepLines/>
              <w:spacing w:after="0"/>
              <w:jc w:val="center"/>
              <w:rPr>
                <w:rFonts w:ascii="Arial" w:hAnsi="Arial"/>
                <w:sz w:val="18"/>
              </w:rPr>
            </w:pPr>
            <w:r w:rsidRPr="008856CE">
              <w:rPr>
                <w:rFonts w:ascii="Arial" w:hAnsi="Arial"/>
                <w:sz w:val="18"/>
              </w:rPr>
              <w:t>5</w:t>
            </w:r>
          </w:p>
        </w:tc>
        <w:tc>
          <w:tcPr>
            <w:tcW w:w="708" w:type="dxa"/>
            <w:tcBorders>
              <w:top w:val="nil"/>
              <w:left w:val="nil"/>
              <w:bottom w:val="nil"/>
              <w:right w:val="nil"/>
            </w:tcBorders>
          </w:tcPr>
          <w:p w14:paraId="11123D02" w14:textId="77777777" w:rsidR="00C16B08" w:rsidRPr="008856CE" w:rsidRDefault="00C16B08" w:rsidP="00E66E9E">
            <w:pPr>
              <w:keepNext/>
              <w:keepLines/>
              <w:spacing w:after="0"/>
              <w:jc w:val="center"/>
              <w:rPr>
                <w:rFonts w:ascii="Arial" w:hAnsi="Arial"/>
                <w:sz w:val="18"/>
              </w:rPr>
            </w:pPr>
            <w:r w:rsidRPr="008856CE">
              <w:rPr>
                <w:rFonts w:ascii="Arial" w:hAnsi="Arial"/>
                <w:sz w:val="18"/>
              </w:rPr>
              <w:t>4</w:t>
            </w:r>
          </w:p>
        </w:tc>
        <w:tc>
          <w:tcPr>
            <w:tcW w:w="709" w:type="dxa"/>
            <w:tcBorders>
              <w:top w:val="nil"/>
              <w:left w:val="nil"/>
              <w:bottom w:val="nil"/>
              <w:right w:val="nil"/>
            </w:tcBorders>
          </w:tcPr>
          <w:p w14:paraId="03BB33C5" w14:textId="77777777" w:rsidR="00C16B08" w:rsidRPr="008856CE" w:rsidRDefault="00C16B08" w:rsidP="00E66E9E">
            <w:pPr>
              <w:keepNext/>
              <w:keepLines/>
              <w:spacing w:after="0"/>
              <w:jc w:val="center"/>
              <w:rPr>
                <w:rFonts w:ascii="Arial" w:hAnsi="Arial"/>
                <w:sz w:val="18"/>
              </w:rPr>
            </w:pPr>
            <w:r w:rsidRPr="008856CE">
              <w:rPr>
                <w:rFonts w:ascii="Arial" w:hAnsi="Arial"/>
                <w:sz w:val="18"/>
              </w:rPr>
              <w:t>3</w:t>
            </w:r>
          </w:p>
        </w:tc>
        <w:tc>
          <w:tcPr>
            <w:tcW w:w="781" w:type="dxa"/>
            <w:tcBorders>
              <w:top w:val="nil"/>
              <w:left w:val="nil"/>
              <w:bottom w:val="nil"/>
              <w:right w:val="nil"/>
            </w:tcBorders>
          </w:tcPr>
          <w:p w14:paraId="3FBDCF54" w14:textId="77777777" w:rsidR="00C16B08" w:rsidRPr="008856CE" w:rsidRDefault="00C16B08" w:rsidP="00E66E9E">
            <w:pPr>
              <w:keepNext/>
              <w:keepLines/>
              <w:spacing w:after="0"/>
              <w:jc w:val="center"/>
              <w:rPr>
                <w:rFonts w:ascii="Arial" w:hAnsi="Arial"/>
                <w:sz w:val="18"/>
              </w:rPr>
            </w:pPr>
            <w:r w:rsidRPr="008856CE">
              <w:rPr>
                <w:rFonts w:ascii="Arial" w:hAnsi="Arial"/>
                <w:sz w:val="18"/>
              </w:rPr>
              <w:t>2</w:t>
            </w:r>
          </w:p>
        </w:tc>
        <w:tc>
          <w:tcPr>
            <w:tcW w:w="708" w:type="dxa"/>
            <w:tcBorders>
              <w:top w:val="nil"/>
              <w:left w:val="nil"/>
              <w:bottom w:val="nil"/>
              <w:right w:val="nil"/>
            </w:tcBorders>
          </w:tcPr>
          <w:p w14:paraId="6FC79D48" w14:textId="77777777" w:rsidR="00C16B08" w:rsidRPr="008856CE" w:rsidRDefault="00C16B08" w:rsidP="00E66E9E">
            <w:pPr>
              <w:keepNext/>
              <w:keepLines/>
              <w:spacing w:after="0"/>
              <w:jc w:val="center"/>
              <w:rPr>
                <w:rFonts w:ascii="Arial" w:hAnsi="Arial"/>
                <w:sz w:val="18"/>
              </w:rPr>
            </w:pPr>
            <w:r w:rsidRPr="008856CE">
              <w:rPr>
                <w:rFonts w:ascii="Arial" w:hAnsi="Arial"/>
                <w:sz w:val="18"/>
              </w:rPr>
              <w:t>1</w:t>
            </w:r>
          </w:p>
        </w:tc>
        <w:tc>
          <w:tcPr>
            <w:tcW w:w="1560" w:type="dxa"/>
            <w:tcBorders>
              <w:top w:val="nil"/>
              <w:left w:val="nil"/>
              <w:bottom w:val="nil"/>
              <w:right w:val="nil"/>
            </w:tcBorders>
          </w:tcPr>
          <w:p w14:paraId="57E9D634" w14:textId="77777777" w:rsidR="00C16B08" w:rsidRPr="008856CE" w:rsidRDefault="00C16B08" w:rsidP="00E66E9E">
            <w:pPr>
              <w:keepNext/>
              <w:keepLines/>
              <w:spacing w:after="0"/>
              <w:rPr>
                <w:rFonts w:ascii="Arial" w:hAnsi="Arial"/>
                <w:sz w:val="18"/>
              </w:rPr>
            </w:pPr>
          </w:p>
        </w:tc>
      </w:tr>
      <w:tr w:rsidR="00C16B08" w:rsidRPr="008856CE" w14:paraId="32F02908" w14:textId="77777777" w:rsidTr="00E66E9E">
        <w:trPr>
          <w:cantSplit/>
          <w:jc w:val="center"/>
        </w:trPr>
        <w:tc>
          <w:tcPr>
            <w:tcW w:w="5955" w:type="dxa"/>
            <w:gridSpan w:val="8"/>
            <w:tcBorders>
              <w:top w:val="single" w:sz="4" w:space="0" w:color="auto"/>
              <w:right w:val="single" w:sz="4" w:space="0" w:color="auto"/>
            </w:tcBorders>
          </w:tcPr>
          <w:p w14:paraId="599103D3" w14:textId="77777777" w:rsidR="00C16B08" w:rsidRPr="008856CE" w:rsidRDefault="00C16B08" w:rsidP="00E66E9E">
            <w:pPr>
              <w:pStyle w:val="TAC"/>
            </w:pPr>
            <w:r w:rsidRPr="008856CE">
              <w:t>N3QAI IEI</w:t>
            </w:r>
          </w:p>
        </w:tc>
        <w:tc>
          <w:tcPr>
            <w:tcW w:w="1560" w:type="dxa"/>
            <w:tcBorders>
              <w:top w:val="nil"/>
              <w:left w:val="nil"/>
              <w:bottom w:val="nil"/>
              <w:right w:val="nil"/>
            </w:tcBorders>
          </w:tcPr>
          <w:p w14:paraId="2B4C8DFF" w14:textId="77777777" w:rsidR="00C16B08" w:rsidRPr="008856CE" w:rsidRDefault="00C16B08" w:rsidP="00E66E9E">
            <w:pPr>
              <w:keepNext/>
              <w:keepLines/>
              <w:spacing w:after="0"/>
              <w:rPr>
                <w:rFonts w:ascii="Arial" w:hAnsi="Arial"/>
                <w:sz w:val="18"/>
              </w:rPr>
            </w:pPr>
            <w:r w:rsidRPr="008856CE">
              <w:rPr>
                <w:rFonts w:ascii="Arial" w:hAnsi="Arial"/>
                <w:sz w:val="18"/>
              </w:rPr>
              <w:t>octet 1</w:t>
            </w:r>
          </w:p>
        </w:tc>
      </w:tr>
      <w:tr w:rsidR="00C16B08" w:rsidRPr="008856CE" w14:paraId="17465248" w14:textId="77777777" w:rsidTr="00E66E9E">
        <w:trPr>
          <w:cantSplit/>
          <w:jc w:val="center"/>
        </w:trPr>
        <w:tc>
          <w:tcPr>
            <w:tcW w:w="5955" w:type="dxa"/>
            <w:gridSpan w:val="8"/>
            <w:tcBorders>
              <w:top w:val="single" w:sz="4" w:space="0" w:color="auto"/>
              <w:right w:val="single" w:sz="4" w:space="0" w:color="auto"/>
            </w:tcBorders>
          </w:tcPr>
          <w:p w14:paraId="4262F6FE" w14:textId="77777777" w:rsidR="00C16B08" w:rsidRPr="008856CE" w:rsidRDefault="00C16B08" w:rsidP="00E66E9E">
            <w:pPr>
              <w:pStyle w:val="TAC"/>
            </w:pPr>
          </w:p>
          <w:p w14:paraId="69AA3501" w14:textId="77777777" w:rsidR="00C16B08" w:rsidRPr="008856CE" w:rsidRDefault="00C16B08" w:rsidP="00E66E9E">
            <w:pPr>
              <w:pStyle w:val="TAC"/>
            </w:pPr>
            <w:r w:rsidRPr="008856CE">
              <w:t>Length of N3QAI contents</w:t>
            </w:r>
          </w:p>
        </w:tc>
        <w:tc>
          <w:tcPr>
            <w:tcW w:w="1560" w:type="dxa"/>
            <w:tcBorders>
              <w:top w:val="nil"/>
              <w:left w:val="nil"/>
              <w:bottom w:val="nil"/>
              <w:right w:val="nil"/>
            </w:tcBorders>
          </w:tcPr>
          <w:p w14:paraId="41C0532F" w14:textId="77777777" w:rsidR="00C16B08" w:rsidRPr="008856CE" w:rsidRDefault="00C16B08" w:rsidP="00E66E9E">
            <w:pPr>
              <w:keepNext/>
              <w:keepLines/>
              <w:spacing w:after="0"/>
              <w:rPr>
                <w:rFonts w:ascii="Arial" w:hAnsi="Arial"/>
                <w:sz w:val="18"/>
              </w:rPr>
            </w:pPr>
            <w:r w:rsidRPr="008856CE">
              <w:rPr>
                <w:rFonts w:ascii="Arial" w:hAnsi="Arial"/>
                <w:sz w:val="18"/>
              </w:rPr>
              <w:t>octet 2</w:t>
            </w:r>
          </w:p>
          <w:p w14:paraId="0A441A87" w14:textId="77777777" w:rsidR="00C16B08" w:rsidRPr="008856CE" w:rsidRDefault="00C16B08" w:rsidP="00E66E9E">
            <w:pPr>
              <w:keepNext/>
              <w:keepLines/>
              <w:spacing w:after="0"/>
              <w:rPr>
                <w:rFonts w:ascii="Arial" w:hAnsi="Arial"/>
                <w:sz w:val="18"/>
              </w:rPr>
            </w:pPr>
          </w:p>
          <w:p w14:paraId="71BA6875" w14:textId="77777777" w:rsidR="00C16B08" w:rsidRPr="008856CE" w:rsidRDefault="00C16B08" w:rsidP="00E66E9E">
            <w:pPr>
              <w:keepNext/>
              <w:keepLines/>
              <w:spacing w:after="0"/>
              <w:rPr>
                <w:rFonts w:ascii="Arial" w:hAnsi="Arial"/>
                <w:sz w:val="18"/>
              </w:rPr>
            </w:pPr>
            <w:r w:rsidRPr="008856CE">
              <w:rPr>
                <w:rFonts w:ascii="Arial" w:hAnsi="Arial"/>
                <w:sz w:val="18"/>
              </w:rPr>
              <w:t>octet 3</w:t>
            </w:r>
          </w:p>
        </w:tc>
      </w:tr>
      <w:tr w:rsidR="00C16B08" w:rsidRPr="008856CE" w14:paraId="5C996B35" w14:textId="77777777" w:rsidTr="00E66E9E">
        <w:trPr>
          <w:cantSplit/>
          <w:jc w:val="center"/>
        </w:trPr>
        <w:tc>
          <w:tcPr>
            <w:tcW w:w="5955" w:type="dxa"/>
            <w:gridSpan w:val="8"/>
            <w:tcBorders>
              <w:top w:val="single" w:sz="4" w:space="0" w:color="auto"/>
              <w:right w:val="single" w:sz="4" w:space="0" w:color="auto"/>
            </w:tcBorders>
          </w:tcPr>
          <w:p w14:paraId="7FCF5EB5" w14:textId="77777777" w:rsidR="00C16B08" w:rsidRPr="008856CE" w:rsidRDefault="00C16B08" w:rsidP="00E66E9E">
            <w:pPr>
              <w:pStyle w:val="TAC"/>
            </w:pPr>
          </w:p>
          <w:p w14:paraId="51713BB1" w14:textId="77777777" w:rsidR="00C16B08" w:rsidRPr="008856CE" w:rsidRDefault="00C16B08" w:rsidP="00E66E9E">
            <w:pPr>
              <w:pStyle w:val="TAC"/>
            </w:pPr>
            <w:r w:rsidRPr="008856CE">
              <w:t>N3QAI 1</w:t>
            </w:r>
          </w:p>
        </w:tc>
        <w:tc>
          <w:tcPr>
            <w:tcW w:w="1560" w:type="dxa"/>
            <w:tcBorders>
              <w:top w:val="nil"/>
              <w:left w:val="nil"/>
              <w:bottom w:val="nil"/>
              <w:right w:val="nil"/>
            </w:tcBorders>
          </w:tcPr>
          <w:p w14:paraId="000BCB8C" w14:textId="77777777" w:rsidR="00C16B08" w:rsidRPr="008856CE" w:rsidRDefault="00C16B08" w:rsidP="00E66E9E">
            <w:pPr>
              <w:keepNext/>
              <w:keepLines/>
              <w:spacing w:after="0"/>
              <w:rPr>
                <w:rFonts w:ascii="Arial" w:hAnsi="Arial"/>
                <w:sz w:val="18"/>
              </w:rPr>
            </w:pPr>
            <w:r w:rsidRPr="008856CE">
              <w:rPr>
                <w:rFonts w:ascii="Arial" w:hAnsi="Arial"/>
                <w:sz w:val="18"/>
              </w:rPr>
              <w:t>octet 4</w:t>
            </w:r>
          </w:p>
          <w:p w14:paraId="5F8C6FF5" w14:textId="77777777" w:rsidR="00C16B08" w:rsidRPr="008856CE" w:rsidRDefault="00C16B08" w:rsidP="00E66E9E">
            <w:pPr>
              <w:keepNext/>
              <w:keepLines/>
              <w:spacing w:after="0"/>
              <w:rPr>
                <w:rFonts w:ascii="Arial" w:hAnsi="Arial"/>
                <w:sz w:val="18"/>
              </w:rPr>
            </w:pPr>
          </w:p>
          <w:p w14:paraId="29AFE964" w14:textId="77777777" w:rsidR="00C16B08" w:rsidRPr="008856CE" w:rsidRDefault="00C16B08" w:rsidP="00E66E9E">
            <w:pPr>
              <w:keepNext/>
              <w:keepLines/>
              <w:spacing w:after="0"/>
              <w:rPr>
                <w:rFonts w:ascii="Arial" w:hAnsi="Arial"/>
                <w:sz w:val="18"/>
              </w:rPr>
            </w:pPr>
            <w:r w:rsidRPr="008856CE">
              <w:rPr>
                <w:rFonts w:ascii="Arial" w:hAnsi="Arial"/>
                <w:sz w:val="18"/>
              </w:rPr>
              <w:t>octet u</w:t>
            </w:r>
            <w:r>
              <w:rPr>
                <w:rFonts w:ascii="Arial" w:hAnsi="Arial"/>
                <w:sz w:val="18"/>
              </w:rPr>
              <w:t>*</w:t>
            </w:r>
          </w:p>
        </w:tc>
      </w:tr>
      <w:tr w:rsidR="00C16B08" w:rsidRPr="008856CE" w14:paraId="43F61E9F" w14:textId="77777777" w:rsidTr="00E66E9E">
        <w:trPr>
          <w:cantSplit/>
          <w:jc w:val="center"/>
        </w:trPr>
        <w:tc>
          <w:tcPr>
            <w:tcW w:w="5955" w:type="dxa"/>
            <w:gridSpan w:val="8"/>
            <w:tcBorders>
              <w:top w:val="single" w:sz="4" w:space="0" w:color="auto"/>
              <w:right w:val="single" w:sz="4" w:space="0" w:color="auto"/>
            </w:tcBorders>
          </w:tcPr>
          <w:p w14:paraId="04B2ADD8" w14:textId="77777777" w:rsidR="00C16B08" w:rsidRPr="008856CE" w:rsidRDefault="00C16B08" w:rsidP="00E66E9E">
            <w:pPr>
              <w:pStyle w:val="TAC"/>
            </w:pPr>
          </w:p>
          <w:p w14:paraId="55C3E5EC" w14:textId="77777777" w:rsidR="00C16B08" w:rsidRPr="008856CE" w:rsidRDefault="00C16B08" w:rsidP="00E66E9E">
            <w:pPr>
              <w:pStyle w:val="TAC"/>
            </w:pPr>
            <w:r w:rsidRPr="008856CE">
              <w:t>N3QAI 2</w:t>
            </w:r>
          </w:p>
        </w:tc>
        <w:tc>
          <w:tcPr>
            <w:tcW w:w="1560" w:type="dxa"/>
            <w:tcBorders>
              <w:top w:val="nil"/>
              <w:left w:val="nil"/>
              <w:bottom w:val="nil"/>
              <w:right w:val="nil"/>
            </w:tcBorders>
          </w:tcPr>
          <w:p w14:paraId="57588040"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w:t>
            </w:r>
            <w:r w:rsidRPr="008856CE">
              <w:rPr>
                <w:rFonts w:ascii="Arial" w:hAnsi="Arial"/>
                <w:sz w:val="18"/>
              </w:rPr>
              <w:t>u+1</w:t>
            </w:r>
            <w:r>
              <w:rPr>
                <w:rFonts w:ascii="Arial" w:hAnsi="Arial"/>
                <w:sz w:val="18"/>
              </w:rPr>
              <w:t>)*</w:t>
            </w:r>
          </w:p>
          <w:p w14:paraId="793CF834" w14:textId="77777777" w:rsidR="00C16B08" w:rsidRPr="008856CE" w:rsidRDefault="00C16B08" w:rsidP="00E66E9E">
            <w:pPr>
              <w:keepNext/>
              <w:keepLines/>
              <w:spacing w:after="0"/>
              <w:rPr>
                <w:rFonts w:ascii="Arial" w:hAnsi="Arial"/>
                <w:sz w:val="18"/>
              </w:rPr>
            </w:pPr>
          </w:p>
          <w:p w14:paraId="330AE4BE" w14:textId="77777777" w:rsidR="00C16B08" w:rsidRPr="008856CE" w:rsidRDefault="00C16B08" w:rsidP="00E66E9E">
            <w:pPr>
              <w:keepNext/>
              <w:keepLines/>
              <w:spacing w:after="0"/>
              <w:rPr>
                <w:rFonts w:ascii="Arial" w:hAnsi="Arial"/>
                <w:sz w:val="18"/>
              </w:rPr>
            </w:pPr>
            <w:r w:rsidRPr="008856CE">
              <w:rPr>
                <w:rFonts w:ascii="Arial" w:hAnsi="Arial"/>
                <w:sz w:val="18"/>
              </w:rPr>
              <w:t>octet v</w:t>
            </w:r>
            <w:r>
              <w:rPr>
                <w:rFonts w:ascii="Arial" w:hAnsi="Arial"/>
                <w:sz w:val="18"/>
              </w:rPr>
              <w:t>*</w:t>
            </w:r>
          </w:p>
        </w:tc>
      </w:tr>
      <w:tr w:rsidR="00C16B08" w:rsidRPr="008856CE" w14:paraId="780D7BF7" w14:textId="77777777" w:rsidTr="00E66E9E">
        <w:trPr>
          <w:cantSplit/>
          <w:jc w:val="center"/>
        </w:trPr>
        <w:tc>
          <w:tcPr>
            <w:tcW w:w="5955" w:type="dxa"/>
            <w:gridSpan w:val="8"/>
            <w:tcBorders>
              <w:top w:val="single" w:sz="4" w:space="0" w:color="auto"/>
              <w:right w:val="single" w:sz="4" w:space="0" w:color="auto"/>
            </w:tcBorders>
          </w:tcPr>
          <w:p w14:paraId="54018C2F" w14:textId="77777777" w:rsidR="00C16B08" w:rsidRPr="008856CE" w:rsidRDefault="00C16B08" w:rsidP="00E66E9E">
            <w:pPr>
              <w:pStyle w:val="TAC"/>
            </w:pPr>
            <w:r w:rsidRPr="008856CE">
              <w:t>...</w:t>
            </w:r>
          </w:p>
        </w:tc>
        <w:tc>
          <w:tcPr>
            <w:tcW w:w="1560" w:type="dxa"/>
            <w:tcBorders>
              <w:top w:val="nil"/>
              <w:left w:val="nil"/>
              <w:bottom w:val="nil"/>
              <w:right w:val="nil"/>
            </w:tcBorders>
          </w:tcPr>
          <w:p w14:paraId="5A6BB96B"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w:t>
            </w:r>
            <w:r w:rsidRPr="008856CE">
              <w:rPr>
                <w:rFonts w:ascii="Arial" w:hAnsi="Arial"/>
                <w:sz w:val="18"/>
              </w:rPr>
              <w:t>v+1</w:t>
            </w:r>
            <w:r>
              <w:rPr>
                <w:rFonts w:ascii="Arial" w:hAnsi="Arial"/>
                <w:sz w:val="18"/>
              </w:rPr>
              <w:t>)*</w:t>
            </w:r>
          </w:p>
          <w:p w14:paraId="71B52F9C" w14:textId="77777777" w:rsidR="00C16B08" w:rsidRPr="008856CE" w:rsidRDefault="00C16B08" w:rsidP="00E66E9E">
            <w:pPr>
              <w:keepNext/>
              <w:keepLines/>
              <w:spacing w:after="0"/>
              <w:rPr>
                <w:rFonts w:ascii="Arial" w:hAnsi="Arial"/>
                <w:sz w:val="18"/>
              </w:rPr>
            </w:pPr>
          </w:p>
          <w:p w14:paraId="4EF06989" w14:textId="77777777" w:rsidR="00C16B08" w:rsidRPr="008856CE" w:rsidRDefault="00C16B08" w:rsidP="00E66E9E">
            <w:pPr>
              <w:keepNext/>
              <w:keepLines/>
              <w:spacing w:after="0"/>
              <w:rPr>
                <w:rFonts w:ascii="Arial" w:hAnsi="Arial"/>
                <w:sz w:val="18"/>
              </w:rPr>
            </w:pPr>
            <w:r w:rsidRPr="008856CE">
              <w:rPr>
                <w:rFonts w:ascii="Arial" w:hAnsi="Arial"/>
                <w:sz w:val="18"/>
              </w:rPr>
              <w:t>octet w</w:t>
            </w:r>
            <w:r>
              <w:rPr>
                <w:rFonts w:ascii="Arial" w:hAnsi="Arial"/>
                <w:sz w:val="18"/>
              </w:rPr>
              <w:t>*</w:t>
            </w:r>
          </w:p>
        </w:tc>
      </w:tr>
      <w:tr w:rsidR="00C16B08" w:rsidRPr="008856CE" w14:paraId="5C0D578C" w14:textId="77777777" w:rsidTr="00E66E9E">
        <w:trPr>
          <w:cantSplit/>
          <w:jc w:val="center"/>
        </w:trPr>
        <w:tc>
          <w:tcPr>
            <w:tcW w:w="5955" w:type="dxa"/>
            <w:gridSpan w:val="8"/>
            <w:tcBorders>
              <w:top w:val="single" w:sz="4" w:space="0" w:color="auto"/>
              <w:right w:val="single" w:sz="4" w:space="0" w:color="auto"/>
            </w:tcBorders>
          </w:tcPr>
          <w:p w14:paraId="3859B2B5" w14:textId="77777777" w:rsidR="00C16B08" w:rsidRPr="008856CE" w:rsidRDefault="00C16B08" w:rsidP="00E66E9E">
            <w:pPr>
              <w:pStyle w:val="TAC"/>
            </w:pPr>
          </w:p>
          <w:p w14:paraId="6429ACE2" w14:textId="77777777" w:rsidR="00C16B08" w:rsidRPr="008856CE" w:rsidRDefault="00C16B08" w:rsidP="00E66E9E">
            <w:pPr>
              <w:pStyle w:val="TAC"/>
            </w:pPr>
            <w:r w:rsidRPr="008856CE">
              <w:t>N3QAI n</w:t>
            </w:r>
          </w:p>
        </w:tc>
        <w:tc>
          <w:tcPr>
            <w:tcW w:w="1560" w:type="dxa"/>
            <w:tcBorders>
              <w:top w:val="nil"/>
              <w:left w:val="nil"/>
              <w:bottom w:val="nil"/>
              <w:right w:val="nil"/>
            </w:tcBorders>
          </w:tcPr>
          <w:p w14:paraId="2DDA3FDB"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w:t>
            </w:r>
            <w:r w:rsidRPr="008856CE">
              <w:rPr>
                <w:rFonts w:ascii="Arial" w:hAnsi="Arial"/>
                <w:sz w:val="18"/>
              </w:rPr>
              <w:t>w+1</w:t>
            </w:r>
            <w:r>
              <w:rPr>
                <w:rFonts w:ascii="Arial" w:hAnsi="Arial"/>
                <w:sz w:val="18"/>
              </w:rPr>
              <w:t>)*</w:t>
            </w:r>
          </w:p>
          <w:p w14:paraId="28D081A9" w14:textId="77777777" w:rsidR="00C16B08" w:rsidRPr="008856CE" w:rsidRDefault="00C16B08" w:rsidP="00E66E9E">
            <w:pPr>
              <w:keepNext/>
              <w:keepLines/>
              <w:spacing w:after="0"/>
              <w:rPr>
                <w:rFonts w:ascii="Arial" w:hAnsi="Arial"/>
                <w:sz w:val="18"/>
              </w:rPr>
            </w:pPr>
          </w:p>
          <w:p w14:paraId="620B06B6" w14:textId="77777777" w:rsidR="00C16B08" w:rsidRPr="008856CE" w:rsidRDefault="00C16B08" w:rsidP="00E66E9E">
            <w:pPr>
              <w:keepNext/>
              <w:keepLines/>
              <w:spacing w:after="0"/>
              <w:rPr>
                <w:rFonts w:ascii="Arial" w:hAnsi="Arial"/>
                <w:sz w:val="18"/>
              </w:rPr>
            </w:pPr>
            <w:r w:rsidRPr="008856CE">
              <w:rPr>
                <w:rFonts w:ascii="Arial" w:hAnsi="Arial"/>
                <w:sz w:val="18"/>
              </w:rPr>
              <w:t>octet x</w:t>
            </w:r>
            <w:r>
              <w:rPr>
                <w:rFonts w:ascii="Arial" w:hAnsi="Arial"/>
                <w:sz w:val="18"/>
              </w:rPr>
              <w:t>*</w:t>
            </w:r>
          </w:p>
        </w:tc>
      </w:tr>
    </w:tbl>
    <w:p w14:paraId="06E47120" w14:textId="0275CC04" w:rsidR="00C16B08" w:rsidRPr="008856CE" w:rsidRDefault="00C16B08" w:rsidP="00C16B08">
      <w:pPr>
        <w:keepLines/>
        <w:spacing w:after="240"/>
        <w:jc w:val="center"/>
        <w:rPr>
          <w:rFonts w:ascii="Arial" w:hAnsi="Arial"/>
          <w:b/>
        </w:rPr>
      </w:pPr>
      <w:r w:rsidRPr="008856CE">
        <w:rPr>
          <w:rFonts w:ascii="Arial" w:hAnsi="Arial"/>
          <w:b/>
        </w:rPr>
        <w:t>Figure 9.11.4.</w:t>
      </w:r>
      <w:r w:rsidR="00EB5641">
        <w:rPr>
          <w:rFonts w:ascii="Arial" w:hAnsi="Arial"/>
          <w:b/>
        </w:rPr>
        <w:t>36</w:t>
      </w:r>
      <w:r w:rsidRPr="008856CE">
        <w:rPr>
          <w:rFonts w:ascii="Arial" w:hAnsi="Arial"/>
          <w:b/>
        </w:rPr>
        <w:t>.1: N3QAI information element</w:t>
      </w:r>
    </w:p>
    <w:p w14:paraId="04D4953F" w14:textId="77777777" w:rsidR="00C16B08" w:rsidRPr="008856CE" w:rsidRDefault="00C16B08" w:rsidP="00C16B08"/>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10"/>
        <w:gridCol w:w="1560"/>
      </w:tblGrid>
      <w:tr w:rsidR="00C16B08" w:rsidRPr="008856CE" w14:paraId="6942AE07" w14:textId="77777777" w:rsidTr="00E66E9E">
        <w:trPr>
          <w:cantSplit/>
          <w:jc w:val="center"/>
        </w:trPr>
        <w:tc>
          <w:tcPr>
            <w:tcW w:w="709" w:type="dxa"/>
            <w:tcBorders>
              <w:top w:val="nil"/>
              <w:left w:val="nil"/>
              <w:bottom w:val="nil"/>
              <w:right w:val="nil"/>
            </w:tcBorders>
          </w:tcPr>
          <w:p w14:paraId="6A6E4356" w14:textId="77777777" w:rsidR="00C16B08" w:rsidRPr="002E35FF" w:rsidRDefault="00C16B08" w:rsidP="00E66E9E">
            <w:pPr>
              <w:keepNext/>
              <w:keepLines/>
              <w:spacing w:after="0"/>
              <w:jc w:val="center"/>
              <w:rPr>
                <w:rFonts w:ascii="Arial" w:hAnsi="Arial"/>
                <w:sz w:val="18"/>
              </w:rPr>
            </w:pPr>
            <w:r w:rsidRPr="002E35FF">
              <w:rPr>
                <w:rFonts w:ascii="Arial" w:hAnsi="Arial"/>
                <w:sz w:val="18"/>
              </w:rPr>
              <w:t>8</w:t>
            </w:r>
          </w:p>
        </w:tc>
        <w:tc>
          <w:tcPr>
            <w:tcW w:w="781" w:type="dxa"/>
            <w:tcBorders>
              <w:top w:val="nil"/>
              <w:left w:val="nil"/>
              <w:bottom w:val="nil"/>
              <w:right w:val="nil"/>
            </w:tcBorders>
          </w:tcPr>
          <w:p w14:paraId="231A35F3" w14:textId="77777777" w:rsidR="00C16B08" w:rsidRPr="002E35FF" w:rsidRDefault="00C16B08" w:rsidP="00E66E9E">
            <w:pPr>
              <w:keepNext/>
              <w:keepLines/>
              <w:spacing w:after="0"/>
              <w:jc w:val="center"/>
              <w:rPr>
                <w:rFonts w:ascii="Arial" w:hAnsi="Arial"/>
                <w:sz w:val="18"/>
              </w:rPr>
            </w:pPr>
            <w:r w:rsidRPr="002E35FF">
              <w:rPr>
                <w:rFonts w:ascii="Arial" w:hAnsi="Arial"/>
                <w:sz w:val="18"/>
              </w:rPr>
              <w:t>7</w:t>
            </w:r>
          </w:p>
        </w:tc>
        <w:tc>
          <w:tcPr>
            <w:tcW w:w="780" w:type="dxa"/>
            <w:tcBorders>
              <w:top w:val="nil"/>
              <w:left w:val="nil"/>
              <w:bottom w:val="nil"/>
              <w:right w:val="nil"/>
            </w:tcBorders>
          </w:tcPr>
          <w:p w14:paraId="3F9480D9" w14:textId="77777777" w:rsidR="00C16B08" w:rsidRPr="002E35FF" w:rsidRDefault="00C16B08" w:rsidP="00E66E9E">
            <w:pPr>
              <w:keepNext/>
              <w:keepLines/>
              <w:spacing w:after="0"/>
              <w:jc w:val="center"/>
              <w:rPr>
                <w:rFonts w:ascii="Arial" w:hAnsi="Arial"/>
                <w:sz w:val="18"/>
              </w:rPr>
            </w:pPr>
            <w:r w:rsidRPr="002E35FF">
              <w:rPr>
                <w:rFonts w:ascii="Arial" w:hAnsi="Arial"/>
                <w:sz w:val="18"/>
              </w:rPr>
              <w:t>6</w:t>
            </w:r>
          </w:p>
        </w:tc>
        <w:tc>
          <w:tcPr>
            <w:tcW w:w="779" w:type="dxa"/>
            <w:tcBorders>
              <w:top w:val="nil"/>
              <w:left w:val="nil"/>
              <w:bottom w:val="nil"/>
              <w:right w:val="nil"/>
            </w:tcBorders>
          </w:tcPr>
          <w:p w14:paraId="3F1FC8F1" w14:textId="77777777" w:rsidR="00C16B08" w:rsidRPr="002E35FF" w:rsidRDefault="00C16B08" w:rsidP="00E66E9E">
            <w:pPr>
              <w:keepNext/>
              <w:keepLines/>
              <w:spacing w:after="0"/>
              <w:jc w:val="center"/>
              <w:rPr>
                <w:rFonts w:ascii="Arial" w:hAnsi="Arial"/>
                <w:sz w:val="18"/>
              </w:rPr>
            </w:pPr>
            <w:r w:rsidRPr="002E35FF">
              <w:rPr>
                <w:rFonts w:ascii="Arial" w:hAnsi="Arial"/>
                <w:sz w:val="18"/>
              </w:rPr>
              <w:t>5</w:t>
            </w:r>
          </w:p>
        </w:tc>
        <w:tc>
          <w:tcPr>
            <w:tcW w:w="708" w:type="dxa"/>
            <w:tcBorders>
              <w:top w:val="nil"/>
              <w:left w:val="nil"/>
              <w:bottom w:val="nil"/>
              <w:right w:val="nil"/>
            </w:tcBorders>
          </w:tcPr>
          <w:p w14:paraId="416CA3A9" w14:textId="77777777" w:rsidR="00C16B08" w:rsidRPr="002E35FF" w:rsidRDefault="00C16B08" w:rsidP="00E66E9E">
            <w:pPr>
              <w:keepNext/>
              <w:keepLines/>
              <w:spacing w:after="0"/>
              <w:jc w:val="center"/>
              <w:rPr>
                <w:rFonts w:ascii="Arial" w:hAnsi="Arial"/>
                <w:sz w:val="18"/>
              </w:rPr>
            </w:pPr>
            <w:r w:rsidRPr="002E35FF">
              <w:rPr>
                <w:rFonts w:ascii="Arial" w:hAnsi="Arial"/>
                <w:sz w:val="18"/>
              </w:rPr>
              <w:t>4</w:t>
            </w:r>
          </w:p>
        </w:tc>
        <w:tc>
          <w:tcPr>
            <w:tcW w:w="709" w:type="dxa"/>
            <w:tcBorders>
              <w:top w:val="nil"/>
              <w:left w:val="nil"/>
              <w:bottom w:val="nil"/>
              <w:right w:val="nil"/>
            </w:tcBorders>
          </w:tcPr>
          <w:p w14:paraId="7FCF69A0" w14:textId="77777777" w:rsidR="00C16B08" w:rsidRPr="002E35FF" w:rsidRDefault="00C16B08" w:rsidP="00E66E9E">
            <w:pPr>
              <w:keepNext/>
              <w:keepLines/>
              <w:spacing w:after="0"/>
              <w:jc w:val="center"/>
              <w:rPr>
                <w:rFonts w:ascii="Arial" w:hAnsi="Arial"/>
                <w:sz w:val="18"/>
              </w:rPr>
            </w:pPr>
            <w:r w:rsidRPr="002E35FF">
              <w:rPr>
                <w:rFonts w:ascii="Arial" w:hAnsi="Arial"/>
                <w:sz w:val="18"/>
              </w:rPr>
              <w:t>3</w:t>
            </w:r>
          </w:p>
        </w:tc>
        <w:tc>
          <w:tcPr>
            <w:tcW w:w="781" w:type="dxa"/>
            <w:tcBorders>
              <w:top w:val="nil"/>
              <w:left w:val="nil"/>
              <w:bottom w:val="nil"/>
              <w:right w:val="nil"/>
            </w:tcBorders>
          </w:tcPr>
          <w:p w14:paraId="53141A28" w14:textId="77777777" w:rsidR="00C16B08" w:rsidRPr="002E35FF" w:rsidRDefault="00C16B08" w:rsidP="00E66E9E">
            <w:pPr>
              <w:keepNext/>
              <w:keepLines/>
              <w:spacing w:after="0"/>
              <w:jc w:val="center"/>
              <w:rPr>
                <w:rFonts w:ascii="Arial" w:hAnsi="Arial"/>
                <w:sz w:val="18"/>
              </w:rPr>
            </w:pPr>
            <w:r w:rsidRPr="002E35FF">
              <w:rPr>
                <w:rFonts w:ascii="Arial" w:hAnsi="Arial"/>
                <w:sz w:val="18"/>
              </w:rPr>
              <w:t>2</w:t>
            </w:r>
          </w:p>
        </w:tc>
        <w:tc>
          <w:tcPr>
            <w:tcW w:w="710" w:type="dxa"/>
            <w:tcBorders>
              <w:top w:val="nil"/>
              <w:left w:val="nil"/>
              <w:bottom w:val="nil"/>
              <w:right w:val="nil"/>
            </w:tcBorders>
          </w:tcPr>
          <w:p w14:paraId="453C5443" w14:textId="77777777" w:rsidR="00C16B08" w:rsidRPr="002E35FF" w:rsidRDefault="00C16B08" w:rsidP="00E66E9E">
            <w:pPr>
              <w:keepNext/>
              <w:keepLines/>
              <w:spacing w:after="0"/>
              <w:jc w:val="center"/>
              <w:rPr>
                <w:rFonts w:ascii="Arial" w:hAnsi="Arial"/>
                <w:sz w:val="18"/>
              </w:rPr>
            </w:pPr>
            <w:r w:rsidRPr="002E35FF">
              <w:rPr>
                <w:rFonts w:ascii="Arial" w:hAnsi="Arial"/>
                <w:sz w:val="18"/>
              </w:rPr>
              <w:t>1</w:t>
            </w:r>
          </w:p>
        </w:tc>
        <w:tc>
          <w:tcPr>
            <w:tcW w:w="1560" w:type="dxa"/>
            <w:tcBorders>
              <w:top w:val="nil"/>
              <w:left w:val="nil"/>
              <w:bottom w:val="nil"/>
              <w:right w:val="nil"/>
            </w:tcBorders>
          </w:tcPr>
          <w:p w14:paraId="36795F1D" w14:textId="77777777" w:rsidR="00C16B08" w:rsidRPr="002E35FF" w:rsidRDefault="00C16B08" w:rsidP="00E66E9E">
            <w:pPr>
              <w:keepNext/>
              <w:keepLines/>
              <w:spacing w:after="0"/>
              <w:rPr>
                <w:rFonts w:ascii="Arial" w:hAnsi="Arial"/>
                <w:sz w:val="18"/>
              </w:rPr>
            </w:pPr>
          </w:p>
        </w:tc>
      </w:tr>
      <w:tr w:rsidR="00C16B08" w:rsidRPr="008856CE" w14:paraId="3D17129B" w14:textId="77777777" w:rsidTr="00E66E9E">
        <w:trPr>
          <w:cantSplit/>
          <w:jc w:val="center"/>
        </w:trPr>
        <w:tc>
          <w:tcPr>
            <w:tcW w:w="5957" w:type="dxa"/>
            <w:gridSpan w:val="8"/>
            <w:tcBorders>
              <w:top w:val="single" w:sz="4" w:space="0" w:color="auto"/>
              <w:right w:val="single" w:sz="4" w:space="0" w:color="auto"/>
            </w:tcBorders>
          </w:tcPr>
          <w:p w14:paraId="3E1B4239" w14:textId="77777777" w:rsidR="00C16B08" w:rsidRPr="002E35FF" w:rsidRDefault="00C16B08" w:rsidP="00E66E9E">
            <w:pPr>
              <w:pStyle w:val="TAC"/>
            </w:pPr>
            <w:r w:rsidRPr="002E35FF">
              <w:t>Number of QFIs</w:t>
            </w:r>
          </w:p>
        </w:tc>
        <w:tc>
          <w:tcPr>
            <w:tcW w:w="1560" w:type="dxa"/>
            <w:tcBorders>
              <w:top w:val="nil"/>
              <w:left w:val="nil"/>
              <w:bottom w:val="nil"/>
              <w:right w:val="nil"/>
            </w:tcBorders>
          </w:tcPr>
          <w:p w14:paraId="36C84BF7" w14:textId="77777777" w:rsidR="00C16B08" w:rsidRPr="002E35FF" w:rsidRDefault="00C16B08" w:rsidP="00E66E9E">
            <w:pPr>
              <w:keepNext/>
              <w:keepLines/>
              <w:spacing w:after="0"/>
              <w:rPr>
                <w:rFonts w:ascii="Arial" w:hAnsi="Arial"/>
                <w:sz w:val="18"/>
              </w:rPr>
            </w:pPr>
            <w:r w:rsidRPr="002E35FF">
              <w:rPr>
                <w:rFonts w:ascii="Arial" w:hAnsi="Arial"/>
                <w:sz w:val="18"/>
              </w:rPr>
              <w:t>octet 4</w:t>
            </w:r>
          </w:p>
        </w:tc>
      </w:tr>
      <w:tr w:rsidR="00C16B08" w:rsidRPr="008856CE" w14:paraId="66617BD1" w14:textId="77777777" w:rsidTr="00E66E9E">
        <w:trPr>
          <w:cantSplit/>
          <w:jc w:val="center"/>
        </w:trPr>
        <w:tc>
          <w:tcPr>
            <w:tcW w:w="5957" w:type="dxa"/>
            <w:gridSpan w:val="8"/>
            <w:tcBorders>
              <w:top w:val="single" w:sz="4" w:space="0" w:color="auto"/>
              <w:right w:val="single" w:sz="4" w:space="0" w:color="auto"/>
            </w:tcBorders>
          </w:tcPr>
          <w:p w14:paraId="39318FE9" w14:textId="77777777" w:rsidR="00C16B08" w:rsidRPr="002E35FF" w:rsidRDefault="00C16B08" w:rsidP="00E66E9E">
            <w:pPr>
              <w:pStyle w:val="TAC"/>
            </w:pPr>
            <w:r w:rsidRPr="002E35FF">
              <w:t>List of QFIs</w:t>
            </w:r>
          </w:p>
        </w:tc>
        <w:tc>
          <w:tcPr>
            <w:tcW w:w="1560" w:type="dxa"/>
            <w:tcBorders>
              <w:top w:val="nil"/>
              <w:left w:val="nil"/>
              <w:bottom w:val="nil"/>
              <w:right w:val="nil"/>
            </w:tcBorders>
          </w:tcPr>
          <w:p w14:paraId="3D6AC20D" w14:textId="77777777" w:rsidR="00C16B08" w:rsidRPr="002E35FF" w:rsidRDefault="00C16B08" w:rsidP="00E66E9E">
            <w:pPr>
              <w:keepNext/>
              <w:keepLines/>
              <w:spacing w:after="0"/>
              <w:rPr>
                <w:rFonts w:ascii="Arial" w:hAnsi="Arial"/>
                <w:sz w:val="18"/>
              </w:rPr>
            </w:pPr>
            <w:r w:rsidRPr="002E35FF">
              <w:rPr>
                <w:rFonts w:ascii="Arial" w:hAnsi="Arial"/>
                <w:sz w:val="18"/>
              </w:rPr>
              <w:t>octet 5</w:t>
            </w:r>
          </w:p>
          <w:p w14:paraId="43A32F7C" w14:textId="77777777" w:rsidR="00C16B08" w:rsidRPr="002E35FF" w:rsidRDefault="00C16B08" w:rsidP="00E66E9E">
            <w:pPr>
              <w:keepNext/>
              <w:keepLines/>
              <w:spacing w:after="0"/>
              <w:rPr>
                <w:rFonts w:ascii="Arial" w:hAnsi="Arial"/>
                <w:sz w:val="18"/>
              </w:rPr>
            </w:pPr>
            <w:r w:rsidRPr="002E35FF">
              <w:rPr>
                <w:rFonts w:ascii="Arial" w:hAnsi="Arial"/>
                <w:sz w:val="18"/>
              </w:rPr>
              <w:t>octet m</w:t>
            </w:r>
          </w:p>
        </w:tc>
      </w:tr>
      <w:tr w:rsidR="00C16B08" w:rsidRPr="008856CE" w14:paraId="2A81BC9C" w14:textId="77777777" w:rsidTr="00E66E9E">
        <w:trPr>
          <w:cantSplit/>
          <w:jc w:val="center"/>
        </w:trPr>
        <w:tc>
          <w:tcPr>
            <w:tcW w:w="5957" w:type="dxa"/>
            <w:gridSpan w:val="8"/>
            <w:tcBorders>
              <w:top w:val="single" w:sz="4" w:space="0" w:color="auto"/>
              <w:right w:val="single" w:sz="4" w:space="0" w:color="auto"/>
            </w:tcBorders>
          </w:tcPr>
          <w:p w14:paraId="44D7DD9D" w14:textId="77777777" w:rsidR="00C16B08" w:rsidRPr="002E35FF" w:rsidRDefault="00C16B08" w:rsidP="00E66E9E">
            <w:pPr>
              <w:pStyle w:val="TAC"/>
            </w:pPr>
            <w:r w:rsidRPr="002E35FF">
              <w:t>Number of N3QAI parameters</w:t>
            </w:r>
          </w:p>
        </w:tc>
        <w:tc>
          <w:tcPr>
            <w:tcW w:w="1560" w:type="dxa"/>
            <w:tcBorders>
              <w:top w:val="nil"/>
              <w:left w:val="nil"/>
              <w:bottom w:val="nil"/>
              <w:right w:val="nil"/>
            </w:tcBorders>
          </w:tcPr>
          <w:p w14:paraId="285D9DF6" w14:textId="77777777" w:rsidR="00C16B08" w:rsidRPr="002E35FF" w:rsidRDefault="00C16B08" w:rsidP="00E66E9E">
            <w:pPr>
              <w:keepNext/>
              <w:keepLines/>
              <w:spacing w:after="0"/>
              <w:rPr>
                <w:rFonts w:ascii="Arial" w:hAnsi="Arial"/>
                <w:sz w:val="18"/>
              </w:rPr>
            </w:pPr>
            <w:r w:rsidRPr="002E35FF">
              <w:rPr>
                <w:rFonts w:ascii="Arial" w:hAnsi="Arial"/>
                <w:sz w:val="18"/>
              </w:rPr>
              <w:t>octet (m+1)</w:t>
            </w:r>
          </w:p>
        </w:tc>
      </w:tr>
      <w:tr w:rsidR="00C16B08" w:rsidRPr="008856CE" w14:paraId="424ED602" w14:textId="77777777" w:rsidTr="00E66E9E">
        <w:trPr>
          <w:cantSplit/>
          <w:jc w:val="center"/>
        </w:trPr>
        <w:tc>
          <w:tcPr>
            <w:tcW w:w="5957" w:type="dxa"/>
            <w:gridSpan w:val="8"/>
            <w:tcBorders>
              <w:top w:val="single" w:sz="4" w:space="0" w:color="auto"/>
              <w:right w:val="single" w:sz="4" w:space="0" w:color="auto"/>
            </w:tcBorders>
          </w:tcPr>
          <w:p w14:paraId="4E2D8922" w14:textId="77777777" w:rsidR="00C16B08" w:rsidRPr="008856CE" w:rsidRDefault="00C16B08" w:rsidP="00E66E9E">
            <w:pPr>
              <w:pStyle w:val="TAC"/>
            </w:pPr>
          </w:p>
          <w:p w14:paraId="43F2BCBC" w14:textId="77777777" w:rsidR="00C16B08" w:rsidRPr="008856CE" w:rsidRDefault="00C16B08" w:rsidP="00E66E9E">
            <w:pPr>
              <w:pStyle w:val="TAC"/>
            </w:pPr>
            <w:r w:rsidRPr="008856CE">
              <w:t>N3QAI parameters list</w:t>
            </w:r>
          </w:p>
        </w:tc>
        <w:tc>
          <w:tcPr>
            <w:tcW w:w="1560" w:type="dxa"/>
            <w:tcBorders>
              <w:top w:val="nil"/>
              <w:left w:val="nil"/>
              <w:bottom w:val="nil"/>
              <w:right w:val="nil"/>
            </w:tcBorders>
          </w:tcPr>
          <w:p w14:paraId="523F5AE7"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m+2)</w:t>
            </w:r>
          </w:p>
          <w:p w14:paraId="638F2B41" w14:textId="77777777" w:rsidR="00C16B08" w:rsidRPr="008856CE" w:rsidRDefault="00C16B08" w:rsidP="00E66E9E">
            <w:pPr>
              <w:keepNext/>
              <w:keepLines/>
              <w:spacing w:after="0"/>
              <w:rPr>
                <w:rFonts w:ascii="Arial" w:hAnsi="Arial"/>
                <w:sz w:val="18"/>
              </w:rPr>
            </w:pPr>
          </w:p>
          <w:p w14:paraId="067B4691" w14:textId="54FEA0CF"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sidR="007E7F42">
              <w:rPr>
                <w:rFonts w:ascii="Arial" w:hAnsi="Arial"/>
                <w:sz w:val="18"/>
              </w:rPr>
              <w:t>u</w:t>
            </w:r>
            <w:r w:rsidRPr="008856CE">
              <w:rPr>
                <w:rFonts w:ascii="Arial" w:hAnsi="Arial"/>
                <w:sz w:val="18"/>
              </w:rPr>
              <w:t>*</w:t>
            </w:r>
          </w:p>
        </w:tc>
      </w:tr>
    </w:tbl>
    <w:p w14:paraId="6574E071" w14:textId="43AEE013" w:rsidR="00C16B08" w:rsidRPr="008856CE" w:rsidRDefault="00C16B08" w:rsidP="00C16B08">
      <w:pPr>
        <w:keepLines/>
        <w:spacing w:after="240"/>
        <w:jc w:val="center"/>
        <w:rPr>
          <w:rFonts w:ascii="Arial" w:hAnsi="Arial"/>
          <w:b/>
        </w:rPr>
      </w:pPr>
      <w:r w:rsidRPr="008856CE">
        <w:rPr>
          <w:rFonts w:ascii="Arial" w:hAnsi="Arial"/>
          <w:b/>
        </w:rPr>
        <w:t>Figure 9.11.4.</w:t>
      </w:r>
      <w:r w:rsidR="00EB5641">
        <w:rPr>
          <w:rFonts w:ascii="Arial" w:hAnsi="Arial"/>
          <w:b/>
        </w:rPr>
        <w:t>36</w:t>
      </w:r>
      <w:r w:rsidRPr="008856CE">
        <w:rPr>
          <w:rFonts w:ascii="Arial" w:hAnsi="Arial"/>
          <w:b/>
        </w:rPr>
        <w:t xml:space="preserve">.2: N3QAI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C16B08" w:rsidRPr="008856CE" w14:paraId="4F337C60" w14:textId="77777777" w:rsidTr="00E66E9E">
        <w:trPr>
          <w:cantSplit/>
          <w:jc w:val="center"/>
        </w:trPr>
        <w:tc>
          <w:tcPr>
            <w:tcW w:w="709" w:type="dxa"/>
            <w:tcBorders>
              <w:top w:val="nil"/>
              <w:left w:val="nil"/>
              <w:bottom w:val="nil"/>
              <w:right w:val="nil"/>
            </w:tcBorders>
          </w:tcPr>
          <w:p w14:paraId="4FD34776" w14:textId="77777777" w:rsidR="00C16B08" w:rsidRPr="008856CE" w:rsidRDefault="00C16B08" w:rsidP="00E66E9E">
            <w:pPr>
              <w:keepNext/>
              <w:keepLines/>
              <w:spacing w:after="0"/>
              <w:jc w:val="center"/>
              <w:rPr>
                <w:rFonts w:ascii="Arial" w:hAnsi="Arial"/>
                <w:sz w:val="18"/>
              </w:rPr>
            </w:pPr>
            <w:r w:rsidRPr="008856CE">
              <w:rPr>
                <w:rFonts w:ascii="Arial" w:hAnsi="Arial"/>
                <w:sz w:val="18"/>
              </w:rPr>
              <w:t>8</w:t>
            </w:r>
          </w:p>
        </w:tc>
        <w:tc>
          <w:tcPr>
            <w:tcW w:w="781" w:type="dxa"/>
            <w:tcBorders>
              <w:top w:val="nil"/>
              <w:left w:val="nil"/>
              <w:bottom w:val="nil"/>
              <w:right w:val="nil"/>
            </w:tcBorders>
          </w:tcPr>
          <w:p w14:paraId="77694FBB" w14:textId="77777777" w:rsidR="00C16B08" w:rsidRPr="008856CE" w:rsidRDefault="00C16B08" w:rsidP="00E66E9E">
            <w:pPr>
              <w:keepNext/>
              <w:keepLines/>
              <w:spacing w:after="0"/>
              <w:jc w:val="center"/>
              <w:rPr>
                <w:rFonts w:ascii="Arial" w:hAnsi="Arial"/>
                <w:sz w:val="18"/>
              </w:rPr>
            </w:pPr>
            <w:r w:rsidRPr="008856CE">
              <w:rPr>
                <w:rFonts w:ascii="Arial" w:hAnsi="Arial"/>
                <w:sz w:val="18"/>
              </w:rPr>
              <w:t>7</w:t>
            </w:r>
          </w:p>
        </w:tc>
        <w:tc>
          <w:tcPr>
            <w:tcW w:w="780" w:type="dxa"/>
            <w:tcBorders>
              <w:top w:val="nil"/>
              <w:left w:val="nil"/>
              <w:bottom w:val="nil"/>
              <w:right w:val="nil"/>
            </w:tcBorders>
          </w:tcPr>
          <w:p w14:paraId="1E24BF48" w14:textId="77777777" w:rsidR="00C16B08" w:rsidRPr="008856CE" w:rsidRDefault="00C16B08" w:rsidP="00E66E9E">
            <w:pPr>
              <w:keepNext/>
              <w:keepLines/>
              <w:spacing w:after="0"/>
              <w:jc w:val="center"/>
              <w:rPr>
                <w:rFonts w:ascii="Arial" w:hAnsi="Arial"/>
                <w:sz w:val="18"/>
              </w:rPr>
            </w:pPr>
            <w:r w:rsidRPr="008856CE">
              <w:rPr>
                <w:rFonts w:ascii="Arial" w:hAnsi="Arial"/>
                <w:sz w:val="18"/>
              </w:rPr>
              <w:t>6</w:t>
            </w:r>
          </w:p>
        </w:tc>
        <w:tc>
          <w:tcPr>
            <w:tcW w:w="779" w:type="dxa"/>
            <w:tcBorders>
              <w:top w:val="nil"/>
              <w:left w:val="nil"/>
              <w:bottom w:val="nil"/>
              <w:right w:val="nil"/>
            </w:tcBorders>
          </w:tcPr>
          <w:p w14:paraId="02CAFADC" w14:textId="77777777" w:rsidR="00C16B08" w:rsidRPr="008856CE" w:rsidRDefault="00C16B08" w:rsidP="00E66E9E">
            <w:pPr>
              <w:keepNext/>
              <w:keepLines/>
              <w:spacing w:after="0"/>
              <w:jc w:val="center"/>
              <w:rPr>
                <w:rFonts w:ascii="Arial" w:hAnsi="Arial"/>
                <w:sz w:val="18"/>
              </w:rPr>
            </w:pPr>
            <w:r w:rsidRPr="008856CE">
              <w:rPr>
                <w:rFonts w:ascii="Arial" w:hAnsi="Arial"/>
                <w:sz w:val="18"/>
              </w:rPr>
              <w:t>5</w:t>
            </w:r>
          </w:p>
        </w:tc>
        <w:tc>
          <w:tcPr>
            <w:tcW w:w="708" w:type="dxa"/>
            <w:tcBorders>
              <w:top w:val="nil"/>
              <w:left w:val="nil"/>
              <w:bottom w:val="nil"/>
              <w:right w:val="nil"/>
            </w:tcBorders>
          </w:tcPr>
          <w:p w14:paraId="40068B42" w14:textId="77777777" w:rsidR="00C16B08" w:rsidRPr="008856CE" w:rsidRDefault="00C16B08" w:rsidP="00E66E9E">
            <w:pPr>
              <w:keepNext/>
              <w:keepLines/>
              <w:spacing w:after="0"/>
              <w:jc w:val="center"/>
              <w:rPr>
                <w:rFonts w:ascii="Arial" w:hAnsi="Arial"/>
                <w:sz w:val="18"/>
              </w:rPr>
            </w:pPr>
            <w:r w:rsidRPr="008856CE">
              <w:rPr>
                <w:rFonts w:ascii="Arial" w:hAnsi="Arial"/>
                <w:sz w:val="18"/>
              </w:rPr>
              <w:t>4</w:t>
            </w:r>
          </w:p>
        </w:tc>
        <w:tc>
          <w:tcPr>
            <w:tcW w:w="709" w:type="dxa"/>
            <w:tcBorders>
              <w:top w:val="nil"/>
              <w:left w:val="nil"/>
              <w:bottom w:val="nil"/>
              <w:right w:val="nil"/>
            </w:tcBorders>
          </w:tcPr>
          <w:p w14:paraId="56194BCD" w14:textId="77777777" w:rsidR="00C16B08" w:rsidRPr="008856CE" w:rsidRDefault="00C16B08" w:rsidP="00E66E9E">
            <w:pPr>
              <w:keepNext/>
              <w:keepLines/>
              <w:spacing w:after="0"/>
              <w:jc w:val="center"/>
              <w:rPr>
                <w:rFonts w:ascii="Arial" w:hAnsi="Arial"/>
                <w:sz w:val="18"/>
              </w:rPr>
            </w:pPr>
            <w:r w:rsidRPr="008856CE">
              <w:rPr>
                <w:rFonts w:ascii="Arial" w:hAnsi="Arial"/>
                <w:sz w:val="18"/>
              </w:rPr>
              <w:t>3</w:t>
            </w:r>
          </w:p>
        </w:tc>
        <w:tc>
          <w:tcPr>
            <w:tcW w:w="781" w:type="dxa"/>
            <w:tcBorders>
              <w:top w:val="nil"/>
              <w:left w:val="nil"/>
              <w:bottom w:val="nil"/>
              <w:right w:val="nil"/>
            </w:tcBorders>
          </w:tcPr>
          <w:p w14:paraId="237DECBD" w14:textId="77777777" w:rsidR="00C16B08" w:rsidRPr="008856CE" w:rsidRDefault="00C16B08" w:rsidP="00E66E9E">
            <w:pPr>
              <w:keepNext/>
              <w:keepLines/>
              <w:spacing w:after="0"/>
              <w:jc w:val="center"/>
              <w:rPr>
                <w:rFonts w:ascii="Arial" w:hAnsi="Arial"/>
                <w:sz w:val="18"/>
              </w:rPr>
            </w:pPr>
            <w:r w:rsidRPr="008856CE">
              <w:rPr>
                <w:rFonts w:ascii="Arial" w:hAnsi="Arial"/>
                <w:sz w:val="18"/>
              </w:rPr>
              <w:t>2</w:t>
            </w:r>
          </w:p>
        </w:tc>
        <w:tc>
          <w:tcPr>
            <w:tcW w:w="708" w:type="dxa"/>
            <w:tcBorders>
              <w:top w:val="nil"/>
              <w:left w:val="nil"/>
              <w:bottom w:val="nil"/>
              <w:right w:val="nil"/>
            </w:tcBorders>
          </w:tcPr>
          <w:p w14:paraId="30EFCC67" w14:textId="77777777" w:rsidR="00C16B08" w:rsidRPr="008856CE" w:rsidRDefault="00C16B08" w:rsidP="00E66E9E">
            <w:pPr>
              <w:keepNext/>
              <w:keepLines/>
              <w:spacing w:after="0"/>
              <w:jc w:val="center"/>
              <w:rPr>
                <w:rFonts w:ascii="Arial" w:hAnsi="Arial"/>
                <w:sz w:val="18"/>
              </w:rPr>
            </w:pPr>
            <w:r w:rsidRPr="008856CE">
              <w:rPr>
                <w:rFonts w:ascii="Arial" w:hAnsi="Arial"/>
                <w:sz w:val="18"/>
              </w:rPr>
              <w:t>1</w:t>
            </w:r>
          </w:p>
        </w:tc>
        <w:tc>
          <w:tcPr>
            <w:tcW w:w="1560" w:type="dxa"/>
            <w:tcBorders>
              <w:top w:val="nil"/>
              <w:left w:val="nil"/>
              <w:bottom w:val="nil"/>
              <w:right w:val="nil"/>
            </w:tcBorders>
          </w:tcPr>
          <w:p w14:paraId="7A8158AA" w14:textId="77777777" w:rsidR="00C16B08" w:rsidRPr="008856CE" w:rsidRDefault="00C16B08" w:rsidP="00E66E9E">
            <w:pPr>
              <w:keepNext/>
              <w:keepLines/>
              <w:spacing w:after="0"/>
              <w:rPr>
                <w:rFonts w:ascii="Arial" w:hAnsi="Arial"/>
                <w:sz w:val="18"/>
              </w:rPr>
            </w:pPr>
          </w:p>
        </w:tc>
      </w:tr>
      <w:tr w:rsidR="00C16B08" w:rsidRPr="008856CE" w14:paraId="564FE48D" w14:textId="77777777" w:rsidTr="00E66E9E">
        <w:trPr>
          <w:cantSplit/>
          <w:jc w:val="center"/>
        </w:trPr>
        <w:tc>
          <w:tcPr>
            <w:tcW w:w="5955" w:type="dxa"/>
            <w:gridSpan w:val="8"/>
            <w:tcBorders>
              <w:top w:val="single" w:sz="4" w:space="0" w:color="auto"/>
              <w:right w:val="single" w:sz="4" w:space="0" w:color="auto"/>
            </w:tcBorders>
          </w:tcPr>
          <w:p w14:paraId="05374A37" w14:textId="77777777" w:rsidR="00C16B08" w:rsidRPr="008856CE" w:rsidRDefault="00C16B08" w:rsidP="00E66E9E">
            <w:pPr>
              <w:pStyle w:val="TAC"/>
            </w:pPr>
          </w:p>
          <w:p w14:paraId="3526E391" w14:textId="77777777" w:rsidR="00C16B08" w:rsidRPr="008856CE" w:rsidRDefault="00C16B08" w:rsidP="00E66E9E">
            <w:pPr>
              <w:pStyle w:val="TAC"/>
            </w:pPr>
            <w:r w:rsidRPr="008856CE">
              <w:t>N3QAI parameter 1</w:t>
            </w:r>
          </w:p>
        </w:tc>
        <w:tc>
          <w:tcPr>
            <w:tcW w:w="1560" w:type="dxa"/>
            <w:tcBorders>
              <w:top w:val="nil"/>
              <w:left w:val="nil"/>
              <w:bottom w:val="nil"/>
              <w:right w:val="nil"/>
            </w:tcBorders>
          </w:tcPr>
          <w:p w14:paraId="2FF5055F"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m+2)</w:t>
            </w:r>
          </w:p>
          <w:p w14:paraId="65DBE33A" w14:textId="77777777" w:rsidR="00C16B08" w:rsidRPr="008856CE" w:rsidRDefault="00C16B08" w:rsidP="00E66E9E">
            <w:pPr>
              <w:keepNext/>
              <w:keepLines/>
              <w:spacing w:after="0"/>
              <w:rPr>
                <w:rFonts w:ascii="Arial" w:hAnsi="Arial"/>
                <w:sz w:val="18"/>
              </w:rPr>
            </w:pPr>
          </w:p>
          <w:p w14:paraId="3FA9207B"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n*</w:t>
            </w:r>
          </w:p>
        </w:tc>
      </w:tr>
      <w:tr w:rsidR="00C16B08" w:rsidRPr="008856CE" w14:paraId="20DFD526" w14:textId="77777777" w:rsidTr="00E66E9E">
        <w:trPr>
          <w:cantSplit/>
          <w:jc w:val="center"/>
        </w:trPr>
        <w:tc>
          <w:tcPr>
            <w:tcW w:w="5955" w:type="dxa"/>
            <w:gridSpan w:val="8"/>
            <w:tcBorders>
              <w:top w:val="single" w:sz="4" w:space="0" w:color="auto"/>
              <w:right w:val="single" w:sz="4" w:space="0" w:color="auto"/>
            </w:tcBorders>
          </w:tcPr>
          <w:p w14:paraId="51FFD534" w14:textId="77777777" w:rsidR="00C16B08" w:rsidRPr="008856CE" w:rsidRDefault="00C16B08" w:rsidP="00E66E9E">
            <w:pPr>
              <w:pStyle w:val="TAC"/>
            </w:pPr>
          </w:p>
          <w:p w14:paraId="5EA31FE1" w14:textId="77777777" w:rsidR="00C16B08" w:rsidRPr="008856CE" w:rsidRDefault="00C16B08" w:rsidP="00E66E9E">
            <w:pPr>
              <w:pStyle w:val="TAC"/>
            </w:pPr>
            <w:r w:rsidRPr="008856CE">
              <w:t>N3QAI parameter 2</w:t>
            </w:r>
          </w:p>
        </w:tc>
        <w:tc>
          <w:tcPr>
            <w:tcW w:w="1560" w:type="dxa"/>
            <w:tcBorders>
              <w:top w:val="nil"/>
              <w:left w:val="nil"/>
              <w:bottom w:val="nil"/>
              <w:right w:val="nil"/>
            </w:tcBorders>
          </w:tcPr>
          <w:p w14:paraId="330ADB79"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n</w:t>
            </w:r>
            <w:r w:rsidRPr="008856CE">
              <w:rPr>
                <w:rFonts w:ascii="Arial" w:hAnsi="Arial"/>
                <w:sz w:val="18"/>
              </w:rPr>
              <w:t>+1</w:t>
            </w:r>
            <w:r>
              <w:rPr>
                <w:rFonts w:ascii="Arial" w:hAnsi="Arial"/>
                <w:sz w:val="18"/>
              </w:rPr>
              <w:t>)*</w:t>
            </w:r>
          </w:p>
          <w:p w14:paraId="4292778A" w14:textId="77777777" w:rsidR="00C16B08" w:rsidRPr="008856CE" w:rsidRDefault="00C16B08" w:rsidP="00E66E9E">
            <w:pPr>
              <w:keepNext/>
              <w:keepLines/>
              <w:spacing w:after="0"/>
              <w:rPr>
                <w:rFonts w:ascii="Arial" w:hAnsi="Arial"/>
                <w:sz w:val="18"/>
              </w:rPr>
            </w:pPr>
          </w:p>
          <w:p w14:paraId="0800C706"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o*</w:t>
            </w:r>
          </w:p>
        </w:tc>
      </w:tr>
      <w:tr w:rsidR="00C16B08" w:rsidRPr="008856CE" w14:paraId="400DEAE7" w14:textId="77777777" w:rsidTr="00E66E9E">
        <w:trPr>
          <w:cantSplit/>
          <w:jc w:val="center"/>
        </w:trPr>
        <w:tc>
          <w:tcPr>
            <w:tcW w:w="5955" w:type="dxa"/>
            <w:gridSpan w:val="8"/>
            <w:tcBorders>
              <w:top w:val="single" w:sz="4" w:space="0" w:color="auto"/>
              <w:right w:val="single" w:sz="4" w:space="0" w:color="auto"/>
            </w:tcBorders>
          </w:tcPr>
          <w:p w14:paraId="4600CD79" w14:textId="77777777" w:rsidR="00C16B08" w:rsidRPr="008856CE" w:rsidRDefault="00C16B08" w:rsidP="00E66E9E">
            <w:pPr>
              <w:pStyle w:val="TAC"/>
            </w:pPr>
            <w:r w:rsidRPr="008856CE">
              <w:t>...</w:t>
            </w:r>
          </w:p>
        </w:tc>
        <w:tc>
          <w:tcPr>
            <w:tcW w:w="1560" w:type="dxa"/>
            <w:tcBorders>
              <w:top w:val="nil"/>
              <w:left w:val="nil"/>
              <w:bottom w:val="nil"/>
              <w:right w:val="nil"/>
            </w:tcBorders>
          </w:tcPr>
          <w:p w14:paraId="27D77D6A"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o</w:t>
            </w:r>
            <w:r w:rsidRPr="008856CE">
              <w:rPr>
                <w:rFonts w:ascii="Arial" w:hAnsi="Arial"/>
                <w:sz w:val="18"/>
              </w:rPr>
              <w:t>+1</w:t>
            </w:r>
            <w:r>
              <w:rPr>
                <w:rFonts w:ascii="Arial" w:hAnsi="Arial"/>
                <w:sz w:val="18"/>
              </w:rPr>
              <w:t>)*</w:t>
            </w:r>
          </w:p>
          <w:p w14:paraId="10F318E9" w14:textId="77777777" w:rsidR="00C16B08" w:rsidRPr="008856CE" w:rsidRDefault="00C16B08" w:rsidP="00E66E9E">
            <w:pPr>
              <w:keepNext/>
              <w:keepLines/>
              <w:spacing w:after="0"/>
              <w:rPr>
                <w:rFonts w:ascii="Arial" w:hAnsi="Arial"/>
                <w:sz w:val="18"/>
              </w:rPr>
            </w:pPr>
          </w:p>
          <w:p w14:paraId="590F6E79"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p*</w:t>
            </w:r>
          </w:p>
        </w:tc>
      </w:tr>
      <w:tr w:rsidR="00C16B08" w:rsidRPr="008856CE" w14:paraId="3878A729" w14:textId="77777777" w:rsidTr="00E66E9E">
        <w:trPr>
          <w:cantSplit/>
          <w:jc w:val="center"/>
        </w:trPr>
        <w:tc>
          <w:tcPr>
            <w:tcW w:w="5955" w:type="dxa"/>
            <w:gridSpan w:val="8"/>
            <w:tcBorders>
              <w:top w:val="single" w:sz="4" w:space="0" w:color="auto"/>
              <w:right w:val="single" w:sz="4" w:space="0" w:color="auto"/>
            </w:tcBorders>
          </w:tcPr>
          <w:p w14:paraId="70F97CAD" w14:textId="77777777" w:rsidR="00C16B08" w:rsidRPr="008856CE" w:rsidRDefault="00C16B08" w:rsidP="00E66E9E">
            <w:pPr>
              <w:pStyle w:val="TAC"/>
            </w:pPr>
          </w:p>
          <w:p w14:paraId="2E30F41B" w14:textId="77777777" w:rsidR="00C16B08" w:rsidRPr="008856CE" w:rsidRDefault="00C16B08" w:rsidP="00E66E9E">
            <w:pPr>
              <w:pStyle w:val="TAC"/>
            </w:pPr>
            <w:r w:rsidRPr="008856CE">
              <w:t>N3QAI parameter n</w:t>
            </w:r>
          </w:p>
        </w:tc>
        <w:tc>
          <w:tcPr>
            <w:tcW w:w="1560" w:type="dxa"/>
            <w:tcBorders>
              <w:top w:val="nil"/>
              <w:left w:val="nil"/>
              <w:bottom w:val="nil"/>
              <w:right w:val="nil"/>
            </w:tcBorders>
          </w:tcPr>
          <w:p w14:paraId="27118202"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p</w:t>
            </w:r>
            <w:r w:rsidRPr="008856CE">
              <w:rPr>
                <w:rFonts w:ascii="Arial" w:hAnsi="Arial"/>
                <w:sz w:val="18"/>
              </w:rPr>
              <w:t>+1</w:t>
            </w:r>
            <w:r>
              <w:rPr>
                <w:rFonts w:ascii="Arial" w:hAnsi="Arial"/>
                <w:sz w:val="18"/>
              </w:rPr>
              <w:t>)*</w:t>
            </w:r>
          </w:p>
          <w:p w14:paraId="65B5442A" w14:textId="77777777" w:rsidR="00C16B08" w:rsidRPr="008856CE" w:rsidRDefault="00C16B08" w:rsidP="00E66E9E">
            <w:pPr>
              <w:keepNext/>
              <w:keepLines/>
              <w:spacing w:after="0"/>
              <w:rPr>
                <w:rFonts w:ascii="Arial" w:hAnsi="Arial"/>
                <w:sz w:val="18"/>
              </w:rPr>
            </w:pPr>
          </w:p>
          <w:p w14:paraId="7604FD5C" w14:textId="476C1631"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sidR="007E7F42">
              <w:rPr>
                <w:rFonts w:ascii="Arial" w:hAnsi="Arial"/>
                <w:sz w:val="18"/>
              </w:rPr>
              <w:t>u</w:t>
            </w:r>
            <w:r>
              <w:rPr>
                <w:rFonts w:ascii="Arial" w:hAnsi="Arial"/>
                <w:sz w:val="18"/>
              </w:rPr>
              <w:t>*</w:t>
            </w:r>
          </w:p>
        </w:tc>
      </w:tr>
    </w:tbl>
    <w:p w14:paraId="07B1A9BD" w14:textId="018A50F0" w:rsidR="00C16B08" w:rsidRPr="008856CE" w:rsidRDefault="00C16B08" w:rsidP="00C16B08">
      <w:pPr>
        <w:keepLines/>
        <w:spacing w:after="240"/>
        <w:jc w:val="center"/>
        <w:rPr>
          <w:rFonts w:ascii="Arial" w:hAnsi="Arial"/>
          <w:b/>
        </w:rPr>
      </w:pPr>
      <w:r w:rsidRPr="008856CE">
        <w:rPr>
          <w:rFonts w:ascii="Arial" w:hAnsi="Arial"/>
          <w:b/>
        </w:rPr>
        <w:t>Figure 9.11.4.</w:t>
      </w:r>
      <w:r w:rsidR="00EB5641">
        <w:rPr>
          <w:rFonts w:ascii="Arial" w:hAnsi="Arial"/>
          <w:b/>
        </w:rPr>
        <w:t>36</w:t>
      </w:r>
      <w:r w:rsidRPr="008856CE">
        <w:rPr>
          <w:rFonts w:ascii="Arial" w:hAnsi="Arial"/>
          <w:b/>
        </w:rPr>
        <w:t>.3: N3QAI parameters li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C16B08" w:rsidRPr="008856CE" w14:paraId="1CA59FEE" w14:textId="77777777" w:rsidTr="00E66E9E">
        <w:trPr>
          <w:cantSplit/>
          <w:jc w:val="center"/>
        </w:trPr>
        <w:tc>
          <w:tcPr>
            <w:tcW w:w="709" w:type="dxa"/>
            <w:tcBorders>
              <w:top w:val="nil"/>
              <w:left w:val="nil"/>
              <w:bottom w:val="nil"/>
              <w:right w:val="nil"/>
            </w:tcBorders>
          </w:tcPr>
          <w:p w14:paraId="45C962F8" w14:textId="77777777" w:rsidR="00C16B08" w:rsidRPr="008856CE" w:rsidRDefault="00C16B08" w:rsidP="00E66E9E">
            <w:pPr>
              <w:keepNext/>
              <w:keepLines/>
              <w:spacing w:after="0"/>
              <w:jc w:val="center"/>
              <w:rPr>
                <w:rFonts w:ascii="Arial" w:hAnsi="Arial"/>
                <w:sz w:val="18"/>
              </w:rPr>
            </w:pPr>
            <w:r w:rsidRPr="008856CE">
              <w:rPr>
                <w:rFonts w:ascii="Arial" w:hAnsi="Arial"/>
                <w:sz w:val="18"/>
              </w:rPr>
              <w:t>8</w:t>
            </w:r>
          </w:p>
        </w:tc>
        <w:tc>
          <w:tcPr>
            <w:tcW w:w="781" w:type="dxa"/>
            <w:tcBorders>
              <w:top w:val="nil"/>
              <w:left w:val="nil"/>
              <w:bottom w:val="nil"/>
              <w:right w:val="nil"/>
            </w:tcBorders>
          </w:tcPr>
          <w:p w14:paraId="59E69D7B" w14:textId="77777777" w:rsidR="00C16B08" w:rsidRPr="008856CE" w:rsidRDefault="00C16B08" w:rsidP="00E66E9E">
            <w:pPr>
              <w:keepNext/>
              <w:keepLines/>
              <w:spacing w:after="0"/>
              <w:jc w:val="center"/>
              <w:rPr>
                <w:rFonts w:ascii="Arial" w:hAnsi="Arial"/>
                <w:sz w:val="18"/>
              </w:rPr>
            </w:pPr>
            <w:r w:rsidRPr="008856CE">
              <w:rPr>
                <w:rFonts w:ascii="Arial" w:hAnsi="Arial"/>
                <w:sz w:val="18"/>
              </w:rPr>
              <w:t>7</w:t>
            </w:r>
          </w:p>
        </w:tc>
        <w:tc>
          <w:tcPr>
            <w:tcW w:w="780" w:type="dxa"/>
            <w:tcBorders>
              <w:top w:val="nil"/>
              <w:left w:val="nil"/>
              <w:bottom w:val="nil"/>
              <w:right w:val="nil"/>
            </w:tcBorders>
          </w:tcPr>
          <w:p w14:paraId="7F346C45" w14:textId="77777777" w:rsidR="00C16B08" w:rsidRPr="008856CE" w:rsidRDefault="00C16B08" w:rsidP="00E66E9E">
            <w:pPr>
              <w:keepNext/>
              <w:keepLines/>
              <w:spacing w:after="0"/>
              <w:jc w:val="center"/>
              <w:rPr>
                <w:rFonts w:ascii="Arial" w:hAnsi="Arial"/>
                <w:sz w:val="18"/>
              </w:rPr>
            </w:pPr>
            <w:r w:rsidRPr="008856CE">
              <w:rPr>
                <w:rFonts w:ascii="Arial" w:hAnsi="Arial"/>
                <w:sz w:val="18"/>
              </w:rPr>
              <w:t>6</w:t>
            </w:r>
          </w:p>
        </w:tc>
        <w:tc>
          <w:tcPr>
            <w:tcW w:w="779" w:type="dxa"/>
            <w:tcBorders>
              <w:top w:val="nil"/>
              <w:left w:val="nil"/>
              <w:bottom w:val="nil"/>
              <w:right w:val="nil"/>
            </w:tcBorders>
          </w:tcPr>
          <w:p w14:paraId="192A852F" w14:textId="77777777" w:rsidR="00C16B08" w:rsidRPr="008856CE" w:rsidRDefault="00C16B08" w:rsidP="00E66E9E">
            <w:pPr>
              <w:keepNext/>
              <w:keepLines/>
              <w:spacing w:after="0"/>
              <w:jc w:val="center"/>
              <w:rPr>
                <w:rFonts w:ascii="Arial" w:hAnsi="Arial"/>
                <w:sz w:val="18"/>
              </w:rPr>
            </w:pPr>
            <w:r w:rsidRPr="008856CE">
              <w:rPr>
                <w:rFonts w:ascii="Arial" w:hAnsi="Arial"/>
                <w:sz w:val="18"/>
              </w:rPr>
              <w:t>5</w:t>
            </w:r>
          </w:p>
        </w:tc>
        <w:tc>
          <w:tcPr>
            <w:tcW w:w="708" w:type="dxa"/>
            <w:tcBorders>
              <w:top w:val="nil"/>
              <w:left w:val="nil"/>
              <w:bottom w:val="nil"/>
              <w:right w:val="nil"/>
            </w:tcBorders>
          </w:tcPr>
          <w:p w14:paraId="0F442821" w14:textId="77777777" w:rsidR="00C16B08" w:rsidRPr="008856CE" w:rsidRDefault="00C16B08" w:rsidP="00E66E9E">
            <w:pPr>
              <w:keepNext/>
              <w:keepLines/>
              <w:spacing w:after="0"/>
              <w:jc w:val="center"/>
              <w:rPr>
                <w:rFonts w:ascii="Arial" w:hAnsi="Arial"/>
                <w:sz w:val="18"/>
              </w:rPr>
            </w:pPr>
            <w:r w:rsidRPr="008856CE">
              <w:rPr>
                <w:rFonts w:ascii="Arial" w:hAnsi="Arial"/>
                <w:sz w:val="18"/>
              </w:rPr>
              <w:t>4</w:t>
            </w:r>
          </w:p>
        </w:tc>
        <w:tc>
          <w:tcPr>
            <w:tcW w:w="709" w:type="dxa"/>
            <w:tcBorders>
              <w:top w:val="nil"/>
              <w:left w:val="nil"/>
              <w:bottom w:val="nil"/>
              <w:right w:val="nil"/>
            </w:tcBorders>
          </w:tcPr>
          <w:p w14:paraId="44C43B7A" w14:textId="77777777" w:rsidR="00C16B08" w:rsidRPr="008856CE" w:rsidRDefault="00C16B08" w:rsidP="00E66E9E">
            <w:pPr>
              <w:keepNext/>
              <w:keepLines/>
              <w:spacing w:after="0"/>
              <w:jc w:val="center"/>
              <w:rPr>
                <w:rFonts w:ascii="Arial" w:hAnsi="Arial"/>
                <w:sz w:val="18"/>
              </w:rPr>
            </w:pPr>
            <w:r w:rsidRPr="008856CE">
              <w:rPr>
                <w:rFonts w:ascii="Arial" w:hAnsi="Arial"/>
                <w:sz w:val="18"/>
              </w:rPr>
              <w:t>3</w:t>
            </w:r>
          </w:p>
        </w:tc>
        <w:tc>
          <w:tcPr>
            <w:tcW w:w="781" w:type="dxa"/>
            <w:tcBorders>
              <w:top w:val="nil"/>
              <w:left w:val="nil"/>
              <w:bottom w:val="nil"/>
              <w:right w:val="nil"/>
            </w:tcBorders>
          </w:tcPr>
          <w:p w14:paraId="372A87B8" w14:textId="77777777" w:rsidR="00C16B08" w:rsidRPr="008856CE" w:rsidRDefault="00C16B08" w:rsidP="00E66E9E">
            <w:pPr>
              <w:keepNext/>
              <w:keepLines/>
              <w:spacing w:after="0"/>
              <w:jc w:val="center"/>
              <w:rPr>
                <w:rFonts w:ascii="Arial" w:hAnsi="Arial"/>
                <w:sz w:val="18"/>
              </w:rPr>
            </w:pPr>
            <w:r w:rsidRPr="008856CE">
              <w:rPr>
                <w:rFonts w:ascii="Arial" w:hAnsi="Arial"/>
                <w:sz w:val="18"/>
              </w:rPr>
              <w:t>2</w:t>
            </w:r>
          </w:p>
        </w:tc>
        <w:tc>
          <w:tcPr>
            <w:tcW w:w="708" w:type="dxa"/>
            <w:tcBorders>
              <w:top w:val="nil"/>
              <w:left w:val="nil"/>
              <w:bottom w:val="nil"/>
              <w:right w:val="nil"/>
            </w:tcBorders>
          </w:tcPr>
          <w:p w14:paraId="75A573DC" w14:textId="77777777" w:rsidR="00C16B08" w:rsidRPr="008856CE" w:rsidRDefault="00C16B08" w:rsidP="00E66E9E">
            <w:pPr>
              <w:keepNext/>
              <w:keepLines/>
              <w:spacing w:after="0"/>
              <w:jc w:val="center"/>
              <w:rPr>
                <w:rFonts w:ascii="Arial" w:hAnsi="Arial"/>
                <w:sz w:val="18"/>
              </w:rPr>
            </w:pPr>
            <w:r w:rsidRPr="008856CE">
              <w:rPr>
                <w:rFonts w:ascii="Arial" w:hAnsi="Arial"/>
                <w:sz w:val="18"/>
              </w:rPr>
              <w:t>1</w:t>
            </w:r>
          </w:p>
        </w:tc>
        <w:tc>
          <w:tcPr>
            <w:tcW w:w="1560" w:type="dxa"/>
            <w:tcBorders>
              <w:top w:val="nil"/>
              <w:left w:val="nil"/>
              <w:bottom w:val="nil"/>
              <w:right w:val="nil"/>
            </w:tcBorders>
          </w:tcPr>
          <w:p w14:paraId="675AACD7" w14:textId="77777777" w:rsidR="00C16B08" w:rsidRPr="008856CE" w:rsidRDefault="00C16B08" w:rsidP="00E66E9E">
            <w:pPr>
              <w:keepNext/>
              <w:keepLines/>
              <w:spacing w:after="0"/>
              <w:rPr>
                <w:rFonts w:ascii="Arial" w:hAnsi="Arial"/>
                <w:sz w:val="18"/>
              </w:rPr>
            </w:pPr>
          </w:p>
        </w:tc>
      </w:tr>
      <w:tr w:rsidR="00C16B08" w:rsidRPr="008856CE" w14:paraId="2A4F41FE" w14:textId="77777777" w:rsidTr="00E66E9E">
        <w:trPr>
          <w:cantSplit/>
          <w:jc w:val="center"/>
        </w:trPr>
        <w:tc>
          <w:tcPr>
            <w:tcW w:w="5955" w:type="dxa"/>
            <w:gridSpan w:val="8"/>
            <w:tcBorders>
              <w:top w:val="single" w:sz="4" w:space="0" w:color="auto"/>
              <w:right w:val="single" w:sz="4" w:space="0" w:color="auto"/>
            </w:tcBorders>
          </w:tcPr>
          <w:p w14:paraId="18F52F8D" w14:textId="77777777" w:rsidR="00C16B08" w:rsidRPr="008856CE" w:rsidRDefault="00C16B08" w:rsidP="00E66E9E">
            <w:pPr>
              <w:pStyle w:val="TAC"/>
            </w:pPr>
            <w:r w:rsidRPr="008856CE">
              <w:t>N3QAI parameter identifier</w:t>
            </w:r>
          </w:p>
        </w:tc>
        <w:tc>
          <w:tcPr>
            <w:tcW w:w="1560" w:type="dxa"/>
            <w:tcBorders>
              <w:top w:val="nil"/>
              <w:left w:val="nil"/>
              <w:bottom w:val="nil"/>
              <w:right w:val="nil"/>
            </w:tcBorders>
          </w:tcPr>
          <w:p w14:paraId="112DEFA5"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m+2)</w:t>
            </w:r>
          </w:p>
        </w:tc>
      </w:tr>
      <w:tr w:rsidR="00C16B08" w:rsidRPr="008856CE" w14:paraId="7580A9F2" w14:textId="77777777" w:rsidTr="00E66E9E">
        <w:trPr>
          <w:cantSplit/>
          <w:jc w:val="center"/>
        </w:trPr>
        <w:tc>
          <w:tcPr>
            <w:tcW w:w="5955" w:type="dxa"/>
            <w:gridSpan w:val="8"/>
            <w:tcBorders>
              <w:top w:val="single" w:sz="4" w:space="0" w:color="auto"/>
              <w:right w:val="single" w:sz="4" w:space="0" w:color="auto"/>
            </w:tcBorders>
          </w:tcPr>
          <w:p w14:paraId="3DA377D4" w14:textId="77777777" w:rsidR="00C16B08" w:rsidRPr="008856CE" w:rsidRDefault="00C16B08" w:rsidP="00E66E9E">
            <w:pPr>
              <w:pStyle w:val="TAC"/>
            </w:pPr>
            <w:r w:rsidRPr="008856CE">
              <w:t>Length of N3QAI parameter contents</w:t>
            </w:r>
          </w:p>
        </w:tc>
        <w:tc>
          <w:tcPr>
            <w:tcW w:w="1560" w:type="dxa"/>
            <w:tcBorders>
              <w:top w:val="nil"/>
              <w:left w:val="nil"/>
              <w:bottom w:val="nil"/>
              <w:right w:val="nil"/>
            </w:tcBorders>
          </w:tcPr>
          <w:p w14:paraId="4338CF97"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m+3)</w:t>
            </w:r>
          </w:p>
        </w:tc>
      </w:tr>
      <w:tr w:rsidR="00C16B08" w:rsidRPr="008856CE" w14:paraId="420E6979" w14:textId="77777777" w:rsidTr="00E66E9E">
        <w:trPr>
          <w:cantSplit/>
          <w:jc w:val="center"/>
        </w:trPr>
        <w:tc>
          <w:tcPr>
            <w:tcW w:w="5955" w:type="dxa"/>
            <w:gridSpan w:val="8"/>
            <w:tcBorders>
              <w:top w:val="single" w:sz="4" w:space="0" w:color="auto"/>
              <w:right w:val="single" w:sz="4" w:space="0" w:color="auto"/>
            </w:tcBorders>
          </w:tcPr>
          <w:p w14:paraId="64049DCD" w14:textId="77777777" w:rsidR="00C16B08" w:rsidRPr="008856CE" w:rsidRDefault="00C16B08" w:rsidP="00E66E9E">
            <w:pPr>
              <w:pStyle w:val="TAC"/>
            </w:pPr>
            <w:r w:rsidRPr="008856CE">
              <w:t>N3QAI parameter contents</w:t>
            </w:r>
          </w:p>
        </w:tc>
        <w:tc>
          <w:tcPr>
            <w:tcW w:w="1560" w:type="dxa"/>
            <w:tcBorders>
              <w:top w:val="nil"/>
              <w:left w:val="nil"/>
              <w:bottom w:val="nil"/>
              <w:right w:val="nil"/>
            </w:tcBorders>
          </w:tcPr>
          <w:p w14:paraId="2026A91A"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m+4)</w:t>
            </w:r>
          </w:p>
          <w:p w14:paraId="063205F1" w14:textId="77777777" w:rsidR="00C16B08" w:rsidRPr="008856CE" w:rsidRDefault="00C16B08" w:rsidP="00E66E9E">
            <w:pPr>
              <w:keepNext/>
              <w:keepLines/>
              <w:spacing w:after="0"/>
              <w:rPr>
                <w:rFonts w:ascii="Arial" w:hAnsi="Arial"/>
                <w:sz w:val="18"/>
              </w:rPr>
            </w:pPr>
          </w:p>
          <w:p w14:paraId="481AAA91"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n*</w:t>
            </w:r>
          </w:p>
        </w:tc>
      </w:tr>
    </w:tbl>
    <w:p w14:paraId="3DF116E8" w14:textId="4EA87FB2" w:rsidR="00C16B08" w:rsidRPr="008856CE" w:rsidRDefault="00C16B08" w:rsidP="00C16B08">
      <w:pPr>
        <w:keepLines/>
        <w:spacing w:after="240"/>
        <w:jc w:val="center"/>
        <w:rPr>
          <w:rFonts w:ascii="Arial" w:hAnsi="Arial"/>
          <w:b/>
        </w:rPr>
      </w:pPr>
      <w:r w:rsidRPr="008856CE">
        <w:rPr>
          <w:rFonts w:ascii="Arial" w:hAnsi="Arial"/>
          <w:b/>
        </w:rPr>
        <w:t>Figure 9.11.4.</w:t>
      </w:r>
      <w:r w:rsidR="00EB5641">
        <w:rPr>
          <w:rFonts w:ascii="Arial" w:hAnsi="Arial"/>
          <w:b/>
        </w:rPr>
        <w:t>36</w:t>
      </w:r>
      <w:r w:rsidRPr="008856CE">
        <w:rPr>
          <w:rFonts w:ascii="Arial" w:hAnsi="Arial"/>
          <w:b/>
        </w:rPr>
        <w:t>.4: N3QAI parameter</w:t>
      </w:r>
    </w:p>
    <w:p w14:paraId="650894DA" w14:textId="0860BC07" w:rsidR="00C16B08" w:rsidRPr="008856CE" w:rsidRDefault="00C16B08" w:rsidP="00C16B08">
      <w:pPr>
        <w:keepNext/>
        <w:keepLines/>
        <w:spacing w:before="60"/>
        <w:jc w:val="center"/>
        <w:rPr>
          <w:rFonts w:ascii="Arial" w:hAnsi="Arial"/>
          <w:b/>
        </w:rPr>
      </w:pPr>
      <w:r w:rsidRPr="008856CE">
        <w:rPr>
          <w:rFonts w:ascii="Arial" w:hAnsi="Arial"/>
          <w:b/>
          <w:lang w:val="fr-FR"/>
        </w:rPr>
        <w:t>Table </w:t>
      </w:r>
      <w:r w:rsidRPr="008856CE">
        <w:rPr>
          <w:rFonts w:ascii="Arial" w:hAnsi="Arial"/>
          <w:b/>
        </w:rPr>
        <w:t>9.11.4.</w:t>
      </w:r>
      <w:r w:rsidR="00EB5641">
        <w:rPr>
          <w:rFonts w:ascii="Arial" w:hAnsi="Arial"/>
          <w:b/>
        </w:rPr>
        <w:t>36</w:t>
      </w:r>
      <w:r w:rsidRPr="008856CE">
        <w:rPr>
          <w:rFonts w:ascii="Arial" w:hAnsi="Arial"/>
          <w:b/>
        </w:rPr>
        <w:t xml:space="preserve">.1: </w:t>
      </w:r>
      <w:r>
        <w:rPr>
          <w:rFonts w:ascii="Arial" w:hAnsi="Arial"/>
          <w:b/>
        </w:rPr>
        <w:t>N3QAI</w:t>
      </w:r>
      <w:r w:rsidRPr="008856CE">
        <w:rPr>
          <w:rFonts w:ascii="Arial" w:hAnsi="Arial"/>
          <w:b/>
        </w:rPr>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67"/>
      </w:tblGrid>
      <w:tr w:rsidR="00C16B08" w:rsidRPr="008856CE" w14:paraId="4FF2A976" w14:textId="77777777" w:rsidTr="00E66E9E">
        <w:trPr>
          <w:jc w:val="center"/>
        </w:trPr>
        <w:tc>
          <w:tcPr>
            <w:tcW w:w="7167" w:type="dxa"/>
          </w:tcPr>
          <w:p w14:paraId="15434F7B" w14:textId="77777777" w:rsidR="00C16B08" w:rsidRPr="002E35FF" w:rsidRDefault="00C16B08" w:rsidP="00E66E9E">
            <w:pPr>
              <w:keepNext/>
              <w:keepLines/>
              <w:spacing w:after="0"/>
              <w:rPr>
                <w:rFonts w:ascii="Arial" w:eastAsiaTheme="minorEastAsia" w:hAnsi="Arial"/>
                <w:sz w:val="18"/>
              </w:rPr>
            </w:pPr>
            <w:r w:rsidRPr="002E35FF">
              <w:rPr>
                <w:rFonts w:ascii="Arial" w:eastAsiaTheme="minorEastAsia" w:hAnsi="Arial"/>
                <w:sz w:val="18"/>
              </w:rPr>
              <w:t>Number of QFIs (octet 4)</w:t>
            </w:r>
          </w:p>
          <w:p w14:paraId="524CE4D2" w14:textId="77777777" w:rsidR="00C16B08" w:rsidRPr="002E35FF" w:rsidRDefault="00C16B08" w:rsidP="00E66E9E">
            <w:pPr>
              <w:keepNext/>
              <w:keepLines/>
              <w:spacing w:after="0"/>
              <w:rPr>
                <w:rFonts w:ascii="Arial" w:hAnsi="Arial"/>
                <w:sz w:val="18"/>
              </w:rPr>
            </w:pPr>
            <w:r w:rsidRPr="002E35FF">
              <w:rPr>
                <w:rFonts w:ascii="Arial" w:hAnsi="Arial"/>
                <w:sz w:val="18"/>
              </w:rPr>
              <w:t>The number of QFIs field contains the binary coding for the number of QFIs associated with the same N3QAI parameters. This field is encoded in bits 8 through 1 of octet 4 where bit 8 is he most significant and bit 1 is the least significant bit.</w:t>
            </w:r>
          </w:p>
          <w:p w14:paraId="6AF31C89" w14:textId="77777777" w:rsidR="00C16B08" w:rsidRPr="002E35FF" w:rsidRDefault="00C16B08" w:rsidP="00E66E9E">
            <w:pPr>
              <w:keepNext/>
              <w:keepLines/>
              <w:spacing w:after="0"/>
              <w:rPr>
                <w:rFonts w:ascii="Arial" w:eastAsiaTheme="minorEastAsia" w:hAnsi="Arial"/>
                <w:sz w:val="18"/>
              </w:rPr>
            </w:pPr>
          </w:p>
          <w:p w14:paraId="0B9AA238" w14:textId="77777777" w:rsidR="00C16B08" w:rsidRPr="002E35FF" w:rsidRDefault="00C16B08" w:rsidP="00E66E9E">
            <w:pPr>
              <w:keepNext/>
              <w:keepLines/>
              <w:spacing w:after="0"/>
              <w:rPr>
                <w:rFonts w:ascii="Arial" w:eastAsiaTheme="minorEastAsia" w:hAnsi="Arial"/>
                <w:sz w:val="18"/>
              </w:rPr>
            </w:pPr>
            <w:r w:rsidRPr="002E35FF">
              <w:rPr>
                <w:rFonts w:ascii="Arial" w:eastAsiaTheme="minorEastAsia" w:hAnsi="Arial"/>
                <w:sz w:val="18"/>
              </w:rPr>
              <w:t>List of QFIs (octet 5 to octet m)</w:t>
            </w:r>
          </w:p>
          <w:p w14:paraId="464DE7EE" w14:textId="77777777" w:rsidR="00C16B08" w:rsidRPr="002E35FF" w:rsidRDefault="00C16B08" w:rsidP="00E66E9E">
            <w:pPr>
              <w:keepNext/>
              <w:keepLines/>
              <w:spacing w:after="0"/>
            </w:pPr>
            <w:r w:rsidRPr="002E35FF">
              <w:rPr>
                <w:rFonts w:ascii="Arial" w:eastAsiaTheme="minorEastAsia" w:hAnsi="Arial"/>
                <w:sz w:val="18"/>
              </w:rPr>
              <w:t>This field indicates QoS flow(s) associated with the same N3QAI parameters. This field contains QFI values encoded as below:</w:t>
            </w:r>
          </w:p>
          <w:p w14:paraId="35C76808" w14:textId="77777777" w:rsidR="00C16B08" w:rsidRPr="002E35FF" w:rsidRDefault="00C16B08" w:rsidP="00E66E9E">
            <w:pPr>
              <w:pStyle w:val="TAL"/>
            </w:pPr>
            <w:r w:rsidRPr="002E35FF">
              <w:t>Bits</w:t>
            </w:r>
          </w:p>
          <w:p w14:paraId="3DEEDB31" w14:textId="77777777" w:rsidR="00C16B08" w:rsidRPr="002E35FF" w:rsidRDefault="00C16B08" w:rsidP="00E66E9E">
            <w:pPr>
              <w:pStyle w:val="TAL"/>
            </w:pPr>
            <w:r w:rsidRPr="002E35FF">
              <w:t>8 7 6 5 4 3 2 1</w:t>
            </w:r>
          </w:p>
          <w:p w14:paraId="0F5BA9F1" w14:textId="77777777" w:rsidR="00C16B08" w:rsidRPr="002E35FF" w:rsidRDefault="00C16B08" w:rsidP="00E66E9E">
            <w:pPr>
              <w:pStyle w:val="TAL"/>
            </w:pPr>
            <w:r w:rsidRPr="002E35FF">
              <w:t>0 0 0 0 0 0 0 0</w:t>
            </w:r>
            <w:r w:rsidRPr="002E35FF">
              <w:tab/>
              <w:t>Reserved</w:t>
            </w:r>
          </w:p>
          <w:p w14:paraId="4A932C6F" w14:textId="77777777" w:rsidR="00C16B08" w:rsidRPr="002E35FF" w:rsidRDefault="00C16B08" w:rsidP="00E66E9E">
            <w:pPr>
              <w:pStyle w:val="TAL"/>
            </w:pPr>
            <w:r w:rsidRPr="002E35FF">
              <w:t xml:space="preserve">0 0 0 0 0 0 0 </w:t>
            </w:r>
            <w:r w:rsidRPr="002E35FF">
              <w:rPr>
                <w:rFonts w:hint="eastAsia"/>
                <w:lang w:eastAsia="zh-CN"/>
              </w:rPr>
              <w:t>1</w:t>
            </w:r>
            <w:r w:rsidRPr="002E35FF">
              <w:tab/>
              <w:t>QFI 1</w:t>
            </w:r>
          </w:p>
          <w:p w14:paraId="0B1C8CC6" w14:textId="77777777" w:rsidR="00C16B08" w:rsidRPr="002E35FF" w:rsidRDefault="00C16B08" w:rsidP="00E66E9E">
            <w:pPr>
              <w:pStyle w:val="TAL"/>
            </w:pPr>
            <w:r w:rsidRPr="002E35FF">
              <w:tab/>
              <w:t>to</w:t>
            </w:r>
          </w:p>
          <w:p w14:paraId="6151315D" w14:textId="77777777" w:rsidR="00C16B08" w:rsidRPr="002E35FF" w:rsidRDefault="00C16B08" w:rsidP="00E66E9E">
            <w:pPr>
              <w:pStyle w:val="TAL"/>
            </w:pPr>
            <w:r w:rsidRPr="002E35FF">
              <w:t>0 0 1 1 1 1 1 1</w:t>
            </w:r>
            <w:r w:rsidRPr="002E35FF">
              <w:tab/>
              <w:t>QFI 63</w:t>
            </w:r>
          </w:p>
          <w:p w14:paraId="02DFA7C9" w14:textId="77777777" w:rsidR="00C16B08" w:rsidRPr="002E35FF" w:rsidRDefault="00C16B08" w:rsidP="00E66E9E">
            <w:pPr>
              <w:pStyle w:val="TAL"/>
            </w:pPr>
            <w:r w:rsidRPr="002E35FF">
              <w:t>The other values are spare. If spare value is used, the UE shall ignore the value.</w:t>
            </w:r>
          </w:p>
          <w:p w14:paraId="59348C2E" w14:textId="77777777" w:rsidR="00C16B08" w:rsidRPr="002E35FF" w:rsidRDefault="00C16B08" w:rsidP="00E66E9E">
            <w:pPr>
              <w:pStyle w:val="TAL"/>
            </w:pPr>
          </w:p>
        </w:tc>
      </w:tr>
      <w:tr w:rsidR="00C16B08" w:rsidRPr="008856CE" w14:paraId="6D3ECF7D" w14:textId="77777777" w:rsidTr="00E66E9E">
        <w:trPr>
          <w:jc w:val="center"/>
        </w:trPr>
        <w:tc>
          <w:tcPr>
            <w:tcW w:w="7167" w:type="dxa"/>
          </w:tcPr>
          <w:p w14:paraId="2B5C022A" w14:textId="77777777" w:rsidR="00C16B08" w:rsidRPr="002E35FF" w:rsidRDefault="00C16B08" w:rsidP="00E66E9E">
            <w:pPr>
              <w:pStyle w:val="TAL"/>
            </w:pPr>
            <w:r w:rsidRPr="002E35FF">
              <w:t>Number of N3QAI parameters (bits 8 to 1 of octet (m+1))</w:t>
            </w:r>
          </w:p>
          <w:p w14:paraId="03CBC720" w14:textId="189C2C58" w:rsidR="00C16B08" w:rsidRPr="002E35FF" w:rsidRDefault="00C16B08" w:rsidP="00E66E9E">
            <w:pPr>
              <w:pStyle w:val="TAL"/>
            </w:pPr>
            <w:r w:rsidRPr="002E35FF">
              <w:t xml:space="preserve">The number of N3QAI parameters field contains the binary coding for the number of N3QAI parameters in the N3QAI parameters list field. The number of N3QAI parameters field is encoded in bits 8 through 1 of octet </w:t>
            </w:r>
            <w:r w:rsidR="007E7F42">
              <w:t>(</w:t>
            </w:r>
            <w:r w:rsidR="007E7F42" w:rsidRPr="002E35FF">
              <w:t>m+1</w:t>
            </w:r>
            <w:r w:rsidR="007E7F42">
              <w:t>)</w:t>
            </w:r>
            <w:r w:rsidRPr="002E35FF">
              <w:t xml:space="preserve"> where bit 8 is the most significant and bit 1 is the least significant bit.</w:t>
            </w:r>
          </w:p>
          <w:p w14:paraId="3BA2BD24" w14:textId="77777777" w:rsidR="00C16B08" w:rsidRPr="002E35FF" w:rsidRDefault="00C16B08" w:rsidP="00E66E9E">
            <w:pPr>
              <w:pStyle w:val="TAL"/>
            </w:pPr>
          </w:p>
        </w:tc>
      </w:tr>
      <w:tr w:rsidR="00C16B08" w:rsidRPr="008856CE" w14:paraId="5FAACB2C" w14:textId="77777777" w:rsidTr="00E66E9E">
        <w:trPr>
          <w:jc w:val="center"/>
        </w:trPr>
        <w:tc>
          <w:tcPr>
            <w:tcW w:w="7167" w:type="dxa"/>
          </w:tcPr>
          <w:p w14:paraId="1DAADE35" w14:textId="3A5DFDF1" w:rsidR="00C16B08" w:rsidRPr="002E35FF" w:rsidRDefault="00C16B08" w:rsidP="00E66E9E">
            <w:pPr>
              <w:pStyle w:val="TAL"/>
            </w:pPr>
            <w:r w:rsidRPr="002E35FF">
              <w:t xml:space="preserve">N3QAI </w:t>
            </w:r>
            <w:r w:rsidR="007E7F42">
              <w:t>p</w:t>
            </w:r>
            <w:r w:rsidRPr="002E35FF">
              <w:t>arameters list (octets (m+2) to q*)</w:t>
            </w:r>
          </w:p>
          <w:p w14:paraId="3F1B4B08" w14:textId="00837FCE" w:rsidR="00C16B08" w:rsidRPr="002E35FF" w:rsidRDefault="00C16B08" w:rsidP="00E66E9E">
            <w:pPr>
              <w:pStyle w:val="TAL"/>
            </w:pPr>
            <w:r w:rsidRPr="002E35FF">
              <w:t xml:space="preserve">The </w:t>
            </w:r>
            <w:r w:rsidR="007E7F42">
              <w:t>N3QAI</w:t>
            </w:r>
            <w:r w:rsidR="007E7F42" w:rsidRPr="002E35FF">
              <w:t xml:space="preserve"> </w:t>
            </w:r>
            <w:r w:rsidRPr="002E35FF">
              <w:t xml:space="preserve">parameters list </w:t>
            </w:r>
            <w:r w:rsidR="007E7F42">
              <w:t xml:space="preserve">field </w:t>
            </w:r>
            <w:r w:rsidRPr="002E35FF">
              <w:t>contains a variable number of N3QAI parameters.</w:t>
            </w:r>
          </w:p>
          <w:p w14:paraId="151A3917" w14:textId="77777777" w:rsidR="00C16B08" w:rsidRPr="002E35FF" w:rsidRDefault="00C16B08" w:rsidP="00E66E9E">
            <w:pPr>
              <w:pStyle w:val="TAL"/>
            </w:pPr>
          </w:p>
          <w:p w14:paraId="2A0CF043" w14:textId="77777777" w:rsidR="00C16B08" w:rsidRPr="002E35FF" w:rsidRDefault="00C16B08" w:rsidP="00E66E9E">
            <w:pPr>
              <w:pStyle w:val="TAL"/>
            </w:pPr>
            <w:r w:rsidRPr="002E35FF">
              <w:t>Each N3QAI parameter included in the N3QAI parameters list is of variable length and consists of:</w:t>
            </w:r>
          </w:p>
          <w:p w14:paraId="4D6A0A10" w14:textId="77777777" w:rsidR="00C16B08" w:rsidRPr="002E35FF" w:rsidRDefault="00C16B08" w:rsidP="00E66E9E">
            <w:pPr>
              <w:pStyle w:val="TAL"/>
            </w:pPr>
            <w:r w:rsidRPr="002E35FF">
              <w:t>-</w:t>
            </w:r>
            <w:r w:rsidRPr="002E35FF">
              <w:tab/>
              <w:t xml:space="preserve">a N3QAI parameter identifier (1 octet); </w:t>
            </w:r>
            <w:r w:rsidRPr="002E35FF">
              <w:br/>
              <w:t>-</w:t>
            </w:r>
            <w:r w:rsidRPr="002E35FF">
              <w:tab/>
              <w:t>the length of the N3QAI parameter contents (1 octet); and</w:t>
            </w:r>
            <w:r w:rsidRPr="002E35FF">
              <w:br/>
              <w:t>-</w:t>
            </w:r>
            <w:r w:rsidRPr="002E35FF">
              <w:tab/>
              <w:t>the N3QAI parameter contents itself (variable number of octets).</w:t>
            </w:r>
          </w:p>
          <w:p w14:paraId="7810EBD7" w14:textId="77777777" w:rsidR="00C16B08" w:rsidRPr="002E35FF" w:rsidRDefault="00C16B08" w:rsidP="00E66E9E">
            <w:pPr>
              <w:pStyle w:val="TAL"/>
            </w:pPr>
          </w:p>
          <w:p w14:paraId="3C3483C1" w14:textId="77777777" w:rsidR="00C16B08" w:rsidRPr="002E35FF" w:rsidRDefault="00C16B08" w:rsidP="00E66E9E">
            <w:pPr>
              <w:pStyle w:val="TAL"/>
            </w:pPr>
            <w:r w:rsidRPr="002E35FF">
              <w:t>The N3QAI parameter identifier field is used to identify each parameter included in the N3QAI parameters list and it contains the hexadecimal coding of the parameter identifier. Bit 8 of the parameter identifier field contains the most significant bit and bit 1 contains the least significant bit. In this version of the protocol, the following parameter identifiers are specified:</w:t>
            </w:r>
          </w:p>
          <w:p w14:paraId="45AF4546" w14:textId="77777777" w:rsidR="00C16B08" w:rsidRPr="002E35FF" w:rsidRDefault="00C16B08" w:rsidP="00E66E9E">
            <w:pPr>
              <w:pStyle w:val="TAL"/>
              <w:rPr>
                <w:lang w:val="en-US"/>
              </w:rPr>
            </w:pPr>
            <w:r w:rsidRPr="002E35FF">
              <w:rPr>
                <w:lang w:val="en-US"/>
              </w:rPr>
              <w:t>-</w:t>
            </w:r>
            <w:r w:rsidRPr="002E35FF">
              <w:rPr>
                <w:lang w:val="en-US"/>
              </w:rPr>
              <w:tab/>
              <w:t>01H (5QI);</w:t>
            </w:r>
          </w:p>
          <w:p w14:paraId="7001772D" w14:textId="77777777" w:rsidR="00C16B08" w:rsidRPr="002E35FF" w:rsidRDefault="00C16B08" w:rsidP="00E66E9E">
            <w:pPr>
              <w:pStyle w:val="TAL"/>
              <w:rPr>
                <w:lang w:val="en-US"/>
              </w:rPr>
            </w:pPr>
            <w:r w:rsidRPr="002E35FF">
              <w:rPr>
                <w:lang w:val="en-US"/>
              </w:rPr>
              <w:t>-</w:t>
            </w:r>
            <w:r w:rsidRPr="002E35FF">
              <w:rPr>
                <w:lang w:val="en-US"/>
              </w:rPr>
              <w:tab/>
              <w:t>02H (GFBR uplink);</w:t>
            </w:r>
          </w:p>
          <w:p w14:paraId="0345F702" w14:textId="77777777" w:rsidR="00C16B08" w:rsidRPr="002E35FF" w:rsidRDefault="00C16B08" w:rsidP="00E66E9E">
            <w:pPr>
              <w:pStyle w:val="TAL"/>
            </w:pPr>
            <w:r w:rsidRPr="002E35FF">
              <w:t>-</w:t>
            </w:r>
            <w:r w:rsidRPr="002E35FF">
              <w:tab/>
              <w:t>03H (GFBR downlink);</w:t>
            </w:r>
          </w:p>
          <w:p w14:paraId="2E21AC5E" w14:textId="77777777" w:rsidR="00C16B08" w:rsidRPr="002E35FF" w:rsidRDefault="00C16B08" w:rsidP="00E66E9E">
            <w:pPr>
              <w:pStyle w:val="TAL"/>
            </w:pPr>
            <w:r w:rsidRPr="002E35FF">
              <w:t>-</w:t>
            </w:r>
            <w:r w:rsidRPr="002E35FF">
              <w:tab/>
              <w:t>04H (MFBR uplink);</w:t>
            </w:r>
          </w:p>
          <w:p w14:paraId="5CDE652B" w14:textId="77777777" w:rsidR="00C16B08" w:rsidRPr="002E35FF" w:rsidRDefault="00C16B08" w:rsidP="00E66E9E">
            <w:pPr>
              <w:pStyle w:val="TAL"/>
            </w:pPr>
            <w:r w:rsidRPr="002E35FF">
              <w:t>-</w:t>
            </w:r>
            <w:r w:rsidRPr="002E35FF">
              <w:tab/>
              <w:t>05H (MFBR downlink);</w:t>
            </w:r>
          </w:p>
          <w:p w14:paraId="5ADC1D5A" w14:textId="77777777" w:rsidR="00C16B08" w:rsidRPr="002E35FF" w:rsidRDefault="00C16B08" w:rsidP="00E66E9E">
            <w:pPr>
              <w:pStyle w:val="TAL"/>
              <w:rPr>
                <w:lang w:val="en-US"/>
              </w:rPr>
            </w:pPr>
            <w:r w:rsidRPr="002E35FF">
              <w:t>-</w:t>
            </w:r>
            <w:r w:rsidRPr="002E35FF">
              <w:tab/>
              <w:t>06H (</w:t>
            </w:r>
            <w:r w:rsidRPr="002E35FF">
              <w:rPr>
                <w:noProof/>
                <w:lang w:val="en-US"/>
              </w:rPr>
              <w:t>Averaging window</w:t>
            </w:r>
            <w:r w:rsidRPr="002E35FF">
              <w:t>);</w:t>
            </w:r>
          </w:p>
          <w:p w14:paraId="495EF3C4" w14:textId="77777777" w:rsidR="00C16B08" w:rsidRPr="002E35FF" w:rsidRDefault="00C16B08" w:rsidP="00E66E9E">
            <w:pPr>
              <w:pStyle w:val="TAL"/>
              <w:rPr>
                <w:lang w:val="en-US"/>
              </w:rPr>
            </w:pPr>
            <w:r w:rsidRPr="002E35FF">
              <w:rPr>
                <w:lang w:val="en-US"/>
              </w:rPr>
              <w:t>-</w:t>
            </w:r>
            <w:r w:rsidRPr="002E35FF">
              <w:rPr>
                <w:lang w:val="en-US"/>
              </w:rPr>
              <w:tab/>
              <w:t>07H (Resource type);</w:t>
            </w:r>
          </w:p>
          <w:p w14:paraId="5ABA7986" w14:textId="77777777" w:rsidR="00C16B08" w:rsidRPr="002E35FF" w:rsidRDefault="00C16B08" w:rsidP="00E66E9E">
            <w:pPr>
              <w:pStyle w:val="TAL"/>
              <w:rPr>
                <w:lang w:val="en-US"/>
              </w:rPr>
            </w:pPr>
            <w:r w:rsidRPr="002E35FF">
              <w:rPr>
                <w:lang w:val="en-US"/>
              </w:rPr>
              <w:t>-</w:t>
            </w:r>
            <w:r w:rsidRPr="002E35FF">
              <w:rPr>
                <w:lang w:val="en-US"/>
              </w:rPr>
              <w:tab/>
              <w:t>08H (Priority level);</w:t>
            </w:r>
          </w:p>
          <w:p w14:paraId="3ED4E2EB" w14:textId="77777777" w:rsidR="00C16B08" w:rsidRPr="002E35FF" w:rsidRDefault="00C16B08" w:rsidP="00E66E9E">
            <w:pPr>
              <w:pStyle w:val="TAL"/>
              <w:rPr>
                <w:lang w:val="en-US"/>
              </w:rPr>
            </w:pPr>
            <w:r w:rsidRPr="002E35FF">
              <w:rPr>
                <w:lang w:val="en-US"/>
              </w:rPr>
              <w:t>-</w:t>
            </w:r>
            <w:r w:rsidRPr="002E35FF">
              <w:rPr>
                <w:lang w:val="en-US"/>
              </w:rPr>
              <w:tab/>
              <w:t>09H (Packet delay budget);</w:t>
            </w:r>
          </w:p>
          <w:p w14:paraId="08123807" w14:textId="77777777" w:rsidR="00C16B08" w:rsidRPr="002E35FF" w:rsidRDefault="00C16B08" w:rsidP="00E66E9E">
            <w:pPr>
              <w:pStyle w:val="TAL"/>
              <w:rPr>
                <w:lang w:val="en-US"/>
              </w:rPr>
            </w:pPr>
            <w:r w:rsidRPr="002E35FF">
              <w:rPr>
                <w:lang w:val="en-US"/>
              </w:rPr>
              <w:t>-</w:t>
            </w:r>
            <w:r w:rsidRPr="002E35FF">
              <w:rPr>
                <w:lang w:val="en-US"/>
              </w:rPr>
              <w:tab/>
              <w:t>0AH (Packet error rate);</w:t>
            </w:r>
          </w:p>
          <w:p w14:paraId="3DFC122D" w14:textId="77777777" w:rsidR="00C16B08" w:rsidRPr="002E35FF" w:rsidRDefault="00C16B08" w:rsidP="00E66E9E">
            <w:pPr>
              <w:pStyle w:val="TAL"/>
            </w:pPr>
            <w:r w:rsidRPr="002E35FF">
              <w:rPr>
                <w:lang w:val="en-US"/>
              </w:rPr>
              <w:t>-</w:t>
            </w:r>
            <w:r w:rsidRPr="002E35FF">
              <w:rPr>
                <w:lang w:val="en-US"/>
              </w:rPr>
              <w:tab/>
              <w:t>0BH (Maximum data burst volume);</w:t>
            </w:r>
            <w:r w:rsidRPr="002E35FF">
              <w:rPr>
                <w:lang w:val="en-US"/>
              </w:rPr>
              <w:br/>
            </w:r>
            <w:r w:rsidRPr="002E35FF">
              <w:t>-</w:t>
            </w:r>
            <w:r w:rsidRPr="002E35FF">
              <w:tab/>
              <w:t>0CH (Maximum packet loss rate downlink);</w:t>
            </w:r>
          </w:p>
          <w:p w14:paraId="0A521394" w14:textId="77777777" w:rsidR="00C16B08" w:rsidRPr="002E35FF" w:rsidRDefault="00C16B08" w:rsidP="00E66E9E">
            <w:pPr>
              <w:pStyle w:val="TAL"/>
            </w:pPr>
            <w:r w:rsidRPr="002E35FF">
              <w:t>-</w:t>
            </w:r>
            <w:r w:rsidRPr="002E35FF">
              <w:tab/>
              <w:t>0DH (</w:t>
            </w:r>
            <w:r w:rsidRPr="002E35FF">
              <w:rPr>
                <w:noProof/>
                <w:lang w:val="en-US"/>
              </w:rPr>
              <w:t>Maximum packet loss rate uplink</w:t>
            </w:r>
            <w:r w:rsidRPr="002E35FF">
              <w:t>);</w:t>
            </w:r>
          </w:p>
          <w:p w14:paraId="09C5D655" w14:textId="77777777" w:rsidR="00C16B08" w:rsidRPr="002E35FF" w:rsidRDefault="00C16B08" w:rsidP="00E66E9E">
            <w:pPr>
              <w:pStyle w:val="TAL"/>
            </w:pPr>
            <w:r w:rsidRPr="002E35FF">
              <w:t>-</w:t>
            </w:r>
            <w:r w:rsidRPr="002E35FF">
              <w:tab/>
              <w:t>0EH (ARP); and</w:t>
            </w:r>
          </w:p>
          <w:p w14:paraId="05BC2BE3" w14:textId="77777777" w:rsidR="00C16B08" w:rsidRPr="002E35FF" w:rsidRDefault="00C16B08" w:rsidP="00E66E9E">
            <w:pPr>
              <w:pStyle w:val="TAL"/>
            </w:pPr>
            <w:r w:rsidRPr="002E35FF">
              <w:t>-</w:t>
            </w:r>
            <w:r w:rsidRPr="002E35FF">
              <w:tab/>
              <w:t>0FH (Periodicity).</w:t>
            </w:r>
          </w:p>
          <w:p w14:paraId="1EEC4F00" w14:textId="77777777" w:rsidR="00C16B08" w:rsidRPr="002E35FF" w:rsidRDefault="00C16B08" w:rsidP="00E66E9E">
            <w:pPr>
              <w:pStyle w:val="TAL"/>
            </w:pPr>
          </w:p>
          <w:p w14:paraId="6A9F7AEE" w14:textId="07B0B7A5" w:rsidR="00C16B08" w:rsidRPr="002E35FF" w:rsidRDefault="00C16B08" w:rsidP="00E66E9E">
            <w:pPr>
              <w:pStyle w:val="TAL"/>
            </w:pPr>
            <w:r w:rsidRPr="002E35FF">
              <w:t>If the N3QAI parameters list contains a N3QAI parameter identifier that is not supported by the receiving entity</w:t>
            </w:r>
            <w:r w:rsidR="007E7F42">
              <w:t>,</w:t>
            </w:r>
            <w:r w:rsidRPr="002E35FF">
              <w:t xml:space="preserve"> the corresponding parameter shall be discarded.</w:t>
            </w:r>
          </w:p>
          <w:p w14:paraId="033BE4B1" w14:textId="77777777" w:rsidR="00C16B08" w:rsidRPr="002E35FF" w:rsidRDefault="00C16B08" w:rsidP="00E66E9E">
            <w:pPr>
              <w:pStyle w:val="TAL"/>
            </w:pPr>
            <w:r w:rsidRPr="002E35FF">
              <w:t>The length of N3QAI parameter contents field contains the binary coded representation of the length of the parameter contents field. The first bit in transmission order is the most significant bit.</w:t>
            </w:r>
          </w:p>
          <w:p w14:paraId="2BC100D1" w14:textId="77777777" w:rsidR="00C16B08" w:rsidRPr="002E35FF" w:rsidRDefault="00C16B08" w:rsidP="00E66E9E">
            <w:pPr>
              <w:pStyle w:val="TAL"/>
            </w:pPr>
          </w:p>
          <w:p w14:paraId="26491358" w14:textId="77777777" w:rsidR="00C16B08" w:rsidRPr="002E35FF" w:rsidRDefault="00C16B08" w:rsidP="00E66E9E">
            <w:pPr>
              <w:pStyle w:val="TAL"/>
              <w:rPr>
                <w:lang w:val="en-US"/>
              </w:rPr>
            </w:pPr>
            <w:r w:rsidRPr="002E35FF">
              <w:t>For the N3QAI parameter identifiers indicating "5QI", "GFBR uplink", "GFBR downlink", "MFBR uplink", "MFBR downlink", and "Averaging window", the format of the N3QAI parameter contents follows the table</w:t>
            </w:r>
            <w:r w:rsidRPr="002E35FF">
              <w:rPr>
                <w:lang w:val="en-US"/>
              </w:rPr>
              <w:t> 9.11.4.12.1 of subclause 9.11.4.12 of this specification.</w:t>
            </w:r>
          </w:p>
          <w:p w14:paraId="5C77D109" w14:textId="77777777" w:rsidR="00C16B08" w:rsidRPr="002E35FF" w:rsidRDefault="00C16B08" w:rsidP="00E66E9E">
            <w:pPr>
              <w:pStyle w:val="TAL"/>
              <w:rPr>
                <w:lang w:val="en-US"/>
              </w:rPr>
            </w:pPr>
          </w:p>
          <w:p w14:paraId="7B9B3DB4" w14:textId="42E3D573" w:rsidR="00C16B08" w:rsidRPr="002E35FF" w:rsidRDefault="00C16B08" w:rsidP="00E66E9E">
            <w:pPr>
              <w:pStyle w:val="TAL"/>
              <w:rPr>
                <w:lang w:val="en-US"/>
              </w:rPr>
            </w:pPr>
            <w:r w:rsidRPr="002E35FF">
              <w:rPr>
                <w:lang w:val="en-US"/>
              </w:rPr>
              <w:t xml:space="preserve">For the N3QAI parameter identifiers indicating </w:t>
            </w:r>
            <w:r w:rsidRPr="002E35FF">
              <w:t>"Resource type", "</w:t>
            </w:r>
            <w:r w:rsidR="007E7F42" w:rsidRPr="002E35FF">
              <w:t>Priority</w:t>
            </w:r>
            <w:r w:rsidRPr="002E35FF">
              <w:t xml:space="preserve"> level", "Packet delay budget", "Packet error rate", "Maximum data burst volume", "Maximum packet loss rate downlink", and "Maximum packet loss rate uplink", the format of the N3QAI parameter contents follows the table</w:t>
            </w:r>
            <w:r w:rsidRPr="002E35FF">
              <w:rPr>
                <w:lang w:val="en-US"/>
              </w:rPr>
              <w:t> 9.3.1.1-2 of subclause 9.3.1.1 of 3GPP TS 24.502 [18].</w:t>
            </w:r>
          </w:p>
          <w:p w14:paraId="0D9B10C3" w14:textId="77777777" w:rsidR="00C16B08" w:rsidRPr="002E35FF" w:rsidRDefault="00C16B08" w:rsidP="00E66E9E">
            <w:pPr>
              <w:pStyle w:val="TAL"/>
              <w:rPr>
                <w:lang w:val="en-US"/>
              </w:rPr>
            </w:pPr>
          </w:p>
          <w:p w14:paraId="10DED1C0" w14:textId="77777777" w:rsidR="00C16B08" w:rsidRPr="002E35FF" w:rsidRDefault="00C16B08" w:rsidP="00E66E9E">
            <w:pPr>
              <w:pStyle w:val="TAL"/>
              <w:rPr>
                <w:lang w:val="en-US"/>
              </w:rPr>
            </w:pPr>
            <w:r w:rsidRPr="002E35FF">
              <w:t>When the N3QAI parameter identifier indicates "ARP", the N3QAI parameter contents field contains the binary representation of ARP that is one octet in length. The range of the ARP priority level is 1 to 15 with 1 as the highest priority as specified in subclause</w:t>
            </w:r>
            <w:r w:rsidRPr="002E35FF">
              <w:rPr>
                <w:lang w:val="en-US"/>
              </w:rPr>
              <w:t> 5.7.2.2 of 3GPP TS.23.501 [8].</w:t>
            </w:r>
          </w:p>
          <w:p w14:paraId="4F215C1C" w14:textId="77777777" w:rsidR="00C16B08" w:rsidRPr="002E35FF" w:rsidRDefault="00C16B08" w:rsidP="00E66E9E">
            <w:pPr>
              <w:pStyle w:val="TAL"/>
              <w:rPr>
                <w:lang w:val="en-US"/>
              </w:rPr>
            </w:pPr>
          </w:p>
          <w:p w14:paraId="4DD78233" w14:textId="77777777" w:rsidR="00C16B08" w:rsidRPr="002E35FF" w:rsidRDefault="00C16B08" w:rsidP="00E66E9E">
            <w:pPr>
              <w:pStyle w:val="TAL"/>
              <w:rPr>
                <w:lang w:val="en-US"/>
              </w:rPr>
            </w:pPr>
            <w:r w:rsidRPr="002E35FF">
              <w:rPr>
                <w:lang w:val="en-US"/>
              </w:rPr>
              <w:t xml:space="preserve">When the N3QAI parameter identifier indicates </w:t>
            </w:r>
            <w:r w:rsidRPr="002E35FF">
              <w:t>"Periodicity", the N3QAI parameter contents field contains the binary representation of the periodicity for the traffic with a unit of microsecond. (NOTE</w:t>
            </w:r>
            <w:r w:rsidRPr="002E35FF">
              <w:rPr>
                <w:lang w:val="en-US"/>
              </w:rPr>
              <w:t> 1)</w:t>
            </w:r>
          </w:p>
        </w:tc>
      </w:tr>
      <w:tr w:rsidR="00C16B08" w:rsidRPr="008856CE" w14:paraId="0028873D" w14:textId="77777777" w:rsidTr="00E66E9E">
        <w:trPr>
          <w:jc w:val="center"/>
        </w:trPr>
        <w:tc>
          <w:tcPr>
            <w:tcW w:w="7167" w:type="dxa"/>
          </w:tcPr>
          <w:p w14:paraId="36413F5C" w14:textId="77777777" w:rsidR="00C16B08" w:rsidRPr="002E35FF" w:rsidRDefault="00C16B08" w:rsidP="00E66E9E">
            <w:pPr>
              <w:keepNext/>
              <w:keepLines/>
              <w:spacing w:after="0"/>
              <w:rPr>
                <w:rFonts w:ascii="Arial" w:hAnsi="Arial"/>
                <w:sz w:val="18"/>
              </w:rPr>
            </w:pPr>
          </w:p>
        </w:tc>
      </w:tr>
      <w:tr w:rsidR="00C16B08" w:rsidRPr="008856CE" w14:paraId="7555CF0E" w14:textId="77777777" w:rsidTr="00E66E9E">
        <w:trPr>
          <w:jc w:val="center"/>
        </w:trPr>
        <w:tc>
          <w:tcPr>
            <w:tcW w:w="7167" w:type="dxa"/>
            <w:tcBorders>
              <w:top w:val="single" w:sz="4" w:space="0" w:color="auto"/>
              <w:bottom w:val="single" w:sz="4" w:space="0" w:color="auto"/>
            </w:tcBorders>
          </w:tcPr>
          <w:p w14:paraId="2DD8E855" w14:textId="77777777" w:rsidR="00C16B08" w:rsidRPr="008856CE" w:rsidRDefault="00C16B08" w:rsidP="00E66E9E">
            <w:pPr>
              <w:pStyle w:val="TAN"/>
            </w:pPr>
            <w:r w:rsidRPr="008856CE">
              <w:t>NOTE 1:</w:t>
            </w:r>
            <w:r w:rsidRPr="008856CE">
              <w:tab/>
              <w:t>The periodicity refers to the time interval between start of two data bursts for supporting consumer real time applications e.g., XR.</w:t>
            </w:r>
          </w:p>
        </w:tc>
      </w:tr>
    </w:tbl>
    <w:p w14:paraId="76162325" w14:textId="23C48991" w:rsidR="00C16B08" w:rsidRDefault="00C16B08" w:rsidP="00C16B08">
      <w:pPr>
        <w:rPr>
          <w:lang w:eastAsia="zh-CN"/>
        </w:rPr>
      </w:pPr>
    </w:p>
    <w:p w14:paraId="78D85AD5" w14:textId="3588166D" w:rsidR="00EB5641" w:rsidRPr="003F76FB" w:rsidRDefault="00EB5641" w:rsidP="00EB5641">
      <w:pPr>
        <w:pStyle w:val="Heading4"/>
      </w:pPr>
      <w:bookmarkStart w:id="12429" w:name="_CR9_11_4_37"/>
      <w:bookmarkStart w:id="12430" w:name="_Toc162972219"/>
      <w:bookmarkEnd w:id="12429"/>
      <w:r w:rsidRPr="003F76FB">
        <w:t>9.11.4.</w:t>
      </w:r>
      <w:r>
        <w:t>37</w:t>
      </w:r>
      <w:r w:rsidRPr="003F76FB">
        <w:tab/>
      </w:r>
      <w:r w:rsidRPr="003F76FB">
        <w:rPr>
          <w:lang w:eastAsia="zh-CN"/>
        </w:rPr>
        <w:t>N</w:t>
      </w:r>
      <w:r>
        <w:rPr>
          <w:lang w:eastAsia="zh-CN"/>
        </w:rPr>
        <w:t>on-3GPP delay budget</w:t>
      </w:r>
      <w:bookmarkEnd w:id="12430"/>
    </w:p>
    <w:p w14:paraId="1F21871B" w14:textId="648517A5" w:rsidR="00EB5641" w:rsidRPr="003F76FB" w:rsidRDefault="00EB5641" w:rsidP="00EB5641">
      <w:r w:rsidRPr="003F76FB">
        <w:t xml:space="preserve">The purpose of the </w:t>
      </w:r>
      <w:r>
        <w:t>Non-3GPP delay budget</w:t>
      </w:r>
      <w:r w:rsidRPr="003F76FB">
        <w:t xml:space="preserve"> information element is to indicate </w:t>
      </w:r>
      <w:r>
        <w:t>the non-3GPP delay budget for the non-3</w:t>
      </w:r>
      <w:r w:rsidR="00115A3C">
        <w:t>GPP</w:t>
      </w:r>
      <w:r>
        <w:t xml:space="preserve"> network behind </w:t>
      </w:r>
      <w:r w:rsidRPr="003F76FB">
        <w:t xml:space="preserve">the UE </w:t>
      </w:r>
      <w:r>
        <w:t>to the network</w:t>
      </w:r>
      <w:r w:rsidRPr="003F76FB">
        <w:t>.</w:t>
      </w:r>
    </w:p>
    <w:p w14:paraId="6448D5AC" w14:textId="11DD2B5B" w:rsidR="00EB5641" w:rsidRPr="003F76FB" w:rsidRDefault="00EB5641" w:rsidP="00EB5641">
      <w:r w:rsidRPr="003F76FB">
        <w:t xml:space="preserve">The </w:t>
      </w:r>
      <w:r>
        <w:t>Non-3GPP delay budget</w:t>
      </w:r>
      <w:r w:rsidRPr="003F76FB">
        <w:t xml:space="preserve"> information element is a type 6 information element with a minimum length of </w:t>
      </w:r>
      <w:r w:rsidR="0083735B">
        <w:t>8</w:t>
      </w:r>
      <w:r w:rsidRPr="003F76FB">
        <w:t xml:space="preserve"> octets. The maximum length for the information element is </w:t>
      </w:r>
      <w:r w:rsidR="0083735B" w:rsidRPr="002A124E">
        <w:t>65538</w:t>
      </w:r>
      <w:r w:rsidRPr="003F76FB">
        <w:t xml:space="preserve"> octets.</w:t>
      </w:r>
    </w:p>
    <w:p w14:paraId="593A1088" w14:textId="29075501" w:rsidR="00EB5641" w:rsidRPr="003F76FB" w:rsidRDefault="00EB5641" w:rsidP="00EB5641">
      <w:r w:rsidRPr="003F76FB">
        <w:t xml:space="preserve">The </w:t>
      </w:r>
      <w:r>
        <w:t>Non-3GPP delay budget</w:t>
      </w:r>
      <w:r w:rsidRPr="003F76FB">
        <w:t xml:space="preserve"> information element is coded as shown in figure 9.11.4.</w:t>
      </w:r>
      <w:r>
        <w:t>37</w:t>
      </w:r>
      <w:r w:rsidRPr="003F76FB">
        <w:t>.1</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EB5641" w:rsidRPr="003F76FB" w14:paraId="3E5AC33C" w14:textId="77777777" w:rsidTr="00E66E9E">
        <w:trPr>
          <w:cantSplit/>
          <w:jc w:val="center"/>
        </w:trPr>
        <w:tc>
          <w:tcPr>
            <w:tcW w:w="709" w:type="dxa"/>
            <w:tcBorders>
              <w:top w:val="nil"/>
              <w:left w:val="nil"/>
              <w:bottom w:val="nil"/>
              <w:right w:val="nil"/>
            </w:tcBorders>
          </w:tcPr>
          <w:p w14:paraId="23992493" w14:textId="77777777" w:rsidR="00EB5641" w:rsidRPr="003F76FB" w:rsidRDefault="00EB5641" w:rsidP="00E66E9E">
            <w:pPr>
              <w:keepNext/>
              <w:keepLines/>
              <w:spacing w:after="0"/>
              <w:jc w:val="center"/>
              <w:rPr>
                <w:rFonts w:ascii="Arial" w:hAnsi="Arial"/>
                <w:sz w:val="18"/>
              </w:rPr>
            </w:pPr>
            <w:r w:rsidRPr="003F76FB">
              <w:rPr>
                <w:rFonts w:ascii="Arial" w:hAnsi="Arial"/>
                <w:sz w:val="18"/>
              </w:rPr>
              <w:t>8</w:t>
            </w:r>
          </w:p>
        </w:tc>
        <w:tc>
          <w:tcPr>
            <w:tcW w:w="781" w:type="dxa"/>
            <w:tcBorders>
              <w:top w:val="nil"/>
              <w:left w:val="nil"/>
              <w:bottom w:val="nil"/>
              <w:right w:val="nil"/>
            </w:tcBorders>
          </w:tcPr>
          <w:p w14:paraId="451CD5D9" w14:textId="77777777" w:rsidR="00EB5641" w:rsidRPr="003F76FB" w:rsidRDefault="00EB5641" w:rsidP="00E66E9E">
            <w:pPr>
              <w:keepNext/>
              <w:keepLines/>
              <w:spacing w:after="0"/>
              <w:jc w:val="center"/>
              <w:rPr>
                <w:rFonts w:ascii="Arial" w:hAnsi="Arial"/>
                <w:sz w:val="18"/>
              </w:rPr>
            </w:pPr>
            <w:r w:rsidRPr="003F76FB">
              <w:rPr>
                <w:rFonts w:ascii="Arial" w:hAnsi="Arial"/>
                <w:sz w:val="18"/>
              </w:rPr>
              <w:t>7</w:t>
            </w:r>
          </w:p>
        </w:tc>
        <w:tc>
          <w:tcPr>
            <w:tcW w:w="780" w:type="dxa"/>
            <w:tcBorders>
              <w:top w:val="nil"/>
              <w:left w:val="nil"/>
              <w:bottom w:val="nil"/>
              <w:right w:val="nil"/>
            </w:tcBorders>
          </w:tcPr>
          <w:p w14:paraId="7E44B361" w14:textId="77777777" w:rsidR="00EB5641" w:rsidRPr="003F76FB" w:rsidRDefault="00EB5641" w:rsidP="00E66E9E">
            <w:pPr>
              <w:keepNext/>
              <w:keepLines/>
              <w:spacing w:after="0"/>
              <w:jc w:val="center"/>
              <w:rPr>
                <w:rFonts w:ascii="Arial" w:hAnsi="Arial"/>
                <w:sz w:val="18"/>
              </w:rPr>
            </w:pPr>
            <w:r w:rsidRPr="003F76FB">
              <w:rPr>
                <w:rFonts w:ascii="Arial" w:hAnsi="Arial"/>
                <w:sz w:val="18"/>
              </w:rPr>
              <w:t>6</w:t>
            </w:r>
          </w:p>
        </w:tc>
        <w:tc>
          <w:tcPr>
            <w:tcW w:w="779" w:type="dxa"/>
            <w:tcBorders>
              <w:top w:val="nil"/>
              <w:left w:val="nil"/>
              <w:bottom w:val="nil"/>
              <w:right w:val="nil"/>
            </w:tcBorders>
          </w:tcPr>
          <w:p w14:paraId="2CA2905E" w14:textId="77777777" w:rsidR="00EB5641" w:rsidRPr="003F76FB" w:rsidRDefault="00EB5641" w:rsidP="00E66E9E">
            <w:pPr>
              <w:keepNext/>
              <w:keepLines/>
              <w:spacing w:after="0"/>
              <w:jc w:val="center"/>
              <w:rPr>
                <w:rFonts w:ascii="Arial" w:hAnsi="Arial"/>
                <w:sz w:val="18"/>
              </w:rPr>
            </w:pPr>
            <w:r w:rsidRPr="003F76FB">
              <w:rPr>
                <w:rFonts w:ascii="Arial" w:hAnsi="Arial"/>
                <w:sz w:val="18"/>
              </w:rPr>
              <w:t>5</w:t>
            </w:r>
          </w:p>
        </w:tc>
        <w:tc>
          <w:tcPr>
            <w:tcW w:w="708" w:type="dxa"/>
            <w:tcBorders>
              <w:top w:val="nil"/>
              <w:left w:val="nil"/>
              <w:bottom w:val="nil"/>
              <w:right w:val="nil"/>
            </w:tcBorders>
          </w:tcPr>
          <w:p w14:paraId="73893100" w14:textId="77777777" w:rsidR="00EB5641" w:rsidRPr="003F76FB" w:rsidRDefault="00EB5641" w:rsidP="00E66E9E">
            <w:pPr>
              <w:keepNext/>
              <w:keepLines/>
              <w:spacing w:after="0"/>
              <w:jc w:val="center"/>
              <w:rPr>
                <w:rFonts w:ascii="Arial" w:hAnsi="Arial"/>
                <w:sz w:val="18"/>
              </w:rPr>
            </w:pPr>
            <w:r w:rsidRPr="003F76FB">
              <w:rPr>
                <w:rFonts w:ascii="Arial" w:hAnsi="Arial"/>
                <w:sz w:val="18"/>
              </w:rPr>
              <w:t>4</w:t>
            </w:r>
          </w:p>
        </w:tc>
        <w:tc>
          <w:tcPr>
            <w:tcW w:w="709" w:type="dxa"/>
            <w:tcBorders>
              <w:top w:val="nil"/>
              <w:left w:val="nil"/>
              <w:bottom w:val="nil"/>
              <w:right w:val="nil"/>
            </w:tcBorders>
          </w:tcPr>
          <w:p w14:paraId="7129B872" w14:textId="77777777" w:rsidR="00EB5641" w:rsidRPr="003F76FB" w:rsidRDefault="00EB5641" w:rsidP="00E66E9E">
            <w:pPr>
              <w:keepNext/>
              <w:keepLines/>
              <w:spacing w:after="0"/>
              <w:jc w:val="center"/>
              <w:rPr>
                <w:rFonts w:ascii="Arial" w:hAnsi="Arial"/>
                <w:sz w:val="18"/>
              </w:rPr>
            </w:pPr>
            <w:r w:rsidRPr="003F76FB">
              <w:rPr>
                <w:rFonts w:ascii="Arial" w:hAnsi="Arial"/>
                <w:sz w:val="18"/>
              </w:rPr>
              <w:t>3</w:t>
            </w:r>
          </w:p>
        </w:tc>
        <w:tc>
          <w:tcPr>
            <w:tcW w:w="781" w:type="dxa"/>
            <w:tcBorders>
              <w:top w:val="nil"/>
              <w:left w:val="nil"/>
              <w:bottom w:val="nil"/>
              <w:right w:val="nil"/>
            </w:tcBorders>
          </w:tcPr>
          <w:p w14:paraId="6895D989" w14:textId="77777777" w:rsidR="00EB5641" w:rsidRPr="003F76FB" w:rsidRDefault="00EB5641" w:rsidP="00E66E9E">
            <w:pPr>
              <w:keepNext/>
              <w:keepLines/>
              <w:spacing w:after="0"/>
              <w:jc w:val="center"/>
              <w:rPr>
                <w:rFonts w:ascii="Arial" w:hAnsi="Arial"/>
                <w:sz w:val="18"/>
              </w:rPr>
            </w:pPr>
            <w:r w:rsidRPr="003F76FB">
              <w:rPr>
                <w:rFonts w:ascii="Arial" w:hAnsi="Arial"/>
                <w:sz w:val="18"/>
              </w:rPr>
              <w:t>2</w:t>
            </w:r>
          </w:p>
        </w:tc>
        <w:tc>
          <w:tcPr>
            <w:tcW w:w="708" w:type="dxa"/>
            <w:tcBorders>
              <w:top w:val="nil"/>
              <w:left w:val="nil"/>
              <w:bottom w:val="nil"/>
              <w:right w:val="nil"/>
            </w:tcBorders>
          </w:tcPr>
          <w:p w14:paraId="57C73ACE" w14:textId="77777777" w:rsidR="00EB5641" w:rsidRPr="003F76FB" w:rsidRDefault="00EB5641" w:rsidP="00E66E9E">
            <w:pPr>
              <w:keepNext/>
              <w:keepLines/>
              <w:spacing w:after="0"/>
              <w:jc w:val="center"/>
              <w:rPr>
                <w:rFonts w:ascii="Arial" w:hAnsi="Arial"/>
                <w:sz w:val="18"/>
              </w:rPr>
            </w:pPr>
            <w:r w:rsidRPr="003F76FB">
              <w:rPr>
                <w:rFonts w:ascii="Arial" w:hAnsi="Arial"/>
                <w:sz w:val="18"/>
              </w:rPr>
              <w:t>1</w:t>
            </w:r>
          </w:p>
        </w:tc>
        <w:tc>
          <w:tcPr>
            <w:tcW w:w="1560" w:type="dxa"/>
            <w:tcBorders>
              <w:top w:val="nil"/>
              <w:left w:val="nil"/>
              <w:bottom w:val="nil"/>
              <w:right w:val="nil"/>
            </w:tcBorders>
          </w:tcPr>
          <w:p w14:paraId="1127C91B" w14:textId="77777777" w:rsidR="00EB5641" w:rsidRPr="003F76FB" w:rsidRDefault="00EB5641" w:rsidP="00E66E9E">
            <w:pPr>
              <w:keepNext/>
              <w:keepLines/>
              <w:spacing w:after="0"/>
              <w:rPr>
                <w:rFonts w:ascii="Arial" w:hAnsi="Arial"/>
                <w:sz w:val="18"/>
              </w:rPr>
            </w:pPr>
          </w:p>
        </w:tc>
      </w:tr>
      <w:tr w:rsidR="00EB5641" w:rsidRPr="003F76FB" w14:paraId="7D4AB62F" w14:textId="77777777" w:rsidTr="00E66E9E">
        <w:trPr>
          <w:cantSplit/>
          <w:jc w:val="center"/>
        </w:trPr>
        <w:tc>
          <w:tcPr>
            <w:tcW w:w="5955" w:type="dxa"/>
            <w:gridSpan w:val="8"/>
            <w:tcBorders>
              <w:top w:val="single" w:sz="4" w:space="0" w:color="auto"/>
              <w:right w:val="single" w:sz="4" w:space="0" w:color="auto"/>
            </w:tcBorders>
          </w:tcPr>
          <w:p w14:paraId="3B00B801" w14:textId="77777777" w:rsidR="00EB5641" w:rsidRPr="003F76FB" w:rsidRDefault="00EB5641" w:rsidP="00E66E9E">
            <w:pPr>
              <w:keepNext/>
              <w:keepLines/>
              <w:spacing w:after="0"/>
              <w:jc w:val="center"/>
              <w:rPr>
                <w:rFonts w:ascii="Arial" w:hAnsi="Arial"/>
                <w:sz w:val="18"/>
              </w:rPr>
            </w:pPr>
            <w:r w:rsidRPr="003F76FB">
              <w:rPr>
                <w:rFonts w:ascii="Arial" w:hAnsi="Arial"/>
                <w:sz w:val="18"/>
              </w:rPr>
              <w:t>Non</w:t>
            </w:r>
            <w:r>
              <w:rPr>
                <w:rFonts w:ascii="Arial" w:hAnsi="Arial"/>
                <w:sz w:val="18"/>
              </w:rPr>
              <w:t>-</w:t>
            </w:r>
            <w:r w:rsidRPr="003F76FB">
              <w:rPr>
                <w:rFonts w:ascii="Arial" w:hAnsi="Arial"/>
                <w:sz w:val="18"/>
              </w:rPr>
              <w:t>3</w:t>
            </w:r>
            <w:r>
              <w:rPr>
                <w:rFonts w:ascii="Arial" w:hAnsi="Arial"/>
                <w:sz w:val="18"/>
              </w:rPr>
              <w:t>GPP</w:t>
            </w:r>
            <w:r w:rsidRPr="003F76FB">
              <w:rPr>
                <w:rFonts w:ascii="Arial" w:hAnsi="Arial"/>
                <w:sz w:val="18"/>
              </w:rPr>
              <w:t xml:space="preserve"> delay budget IEI</w:t>
            </w:r>
          </w:p>
        </w:tc>
        <w:tc>
          <w:tcPr>
            <w:tcW w:w="1560" w:type="dxa"/>
            <w:tcBorders>
              <w:top w:val="nil"/>
              <w:left w:val="nil"/>
              <w:bottom w:val="nil"/>
              <w:right w:val="nil"/>
            </w:tcBorders>
          </w:tcPr>
          <w:p w14:paraId="259FC4B9" w14:textId="77777777" w:rsidR="00EB5641" w:rsidRPr="003F76FB" w:rsidRDefault="00EB5641" w:rsidP="00E66E9E">
            <w:pPr>
              <w:keepNext/>
              <w:keepLines/>
              <w:spacing w:after="0"/>
              <w:rPr>
                <w:rFonts w:ascii="Arial" w:hAnsi="Arial"/>
                <w:sz w:val="18"/>
              </w:rPr>
            </w:pPr>
            <w:r w:rsidRPr="003F76FB">
              <w:rPr>
                <w:rFonts w:ascii="Arial" w:hAnsi="Arial"/>
                <w:sz w:val="18"/>
              </w:rPr>
              <w:t>octet 1</w:t>
            </w:r>
          </w:p>
        </w:tc>
      </w:tr>
      <w:tr w:rsidR="00EB5641" w:rsidRPr="003F76FB" w14:paraId="7C7D0CE7" w14:textId="77777777" w:rsidTr="00E66E9E">
        <w:trPr>
          <w:cantSplit/>
          <w:jc w:val="center"/>
        </w:trPr>
        <w:tc>
          <w:tcPr>
            <w:tcW w:w="5955" w:type="dxa"/>
            <w:gridSpan w:val="8"/>
            <w:tcBorders>
              <w:top w:val="single" w:sz="4" w:space="0" w:color="auto"/>
              <w:right w:val="single" w:sz="4" w:space="0" w:color="auto"/>
            </w:tcBorders>
          </w:tcPr>
          <w:p w14:paraId="363C2621" w14:textId="77777777" w:rsidR="00EB5641" w:rsidRPr="003F76FB" w:rsidRDefault="00EB5641" w:rsidP="00E66E9E">
            <w:pPr>
              <w:keepNext/>
              <w:keepLines/>
              <w:spacing w:after="0"/>
              <w:jc w:val="center"/>
              <w:rPr>
                <w:rFonts w:ascii="Arial" w:hAnsi="Arial"/>
                <w:sz w:val="18"/>
              </w:rPr>
            </w:pPr>
          </w:p>
          <w:p w14:paraId="3C8F9FF9" w14:textId="77777777" w:rsidR="00EB5641" w:rsidRPr="003F76FB" w:rsidRDefault="00EB5641" w:rsidP="00E66E9E">
            <w:pPr>
              <w:keepNext/>
              <w:keepLines/>
              <w:spacing w:after="0"/>
              <w:jc w:val="center"/>
              <w:rPr>
                <w:rFonts w:ascii="Arial" w:hAnsi="Arial"/>
                <w:sz w:val="18"/>
              </w:rPr>
            </w:pPr>
            <w:r w:rsidRPr="003F76FB">
              <w:rPr>
                <w:rFonts w:ascii="Arial" w:hAnsi="Arial"/>
                <w:sz w:val="18"/>
              </w:rPr>
              <w:t>Length of non</w:t>
            </w:r>
            <w:r>
              <w:rPr>
                <w:rFonts w:ascii="Arial" w:hAnsi="Arial"/>
                <w:sz w:val="18"/>
              </w:rPr>
              <w:t>-</w:t>
            </w:r>
            <w:r w:rsidRPr="003F76FB">
              <w:rPr>
                <w:rFonts w:ascii="Arial" w:hAnsi="Arial"/>
                <w:sz w:val="18"/>
              </w:rPr>
              <w:t>3</w:t>
            </w:r>
            <w:r>
              <w:rPr>
                <w:rFonts w:ascii="Arial" w:hAnsi="Arial"/>
                <w:sz w:val="18"/>
              </w:rPr>
              <w:t>GPP</w:t>
            </w:r>
            <w:r w:rsidRPr="003F76FB">
              <w:rPr>
                <w:rFonts w:ascii="Arial" w:hAnsi="Arial"/>
                <w:sz w:val="18"/>
              </w:rPr>
              <w:t xml:space="preserve"> delay budget contents</w:t>
            </w:r>
          </w:p>
        </w:tc>
        <w:tc>
          <w:tcPr>
            <w:tcW w:w="1560" w:type="dxa"/>
            <w:tcBorders>
              <w:top w:val="nil"/>
              <w:left w:val="nil"/>
              <w:bottom w:val="nil"/>
              <w:right w:val="nil"/>
            </w:tcBorders>
          </w:tcPr>
          <w:p w14:paraId="6CF8E115" w14:textId="77777777" w:rsidR="00EB5641" w:rsidRPr="003F76FB" w:rsidRDefault="00EB5641" w:rsidP="00E66E9E">
            <w:pPr>
              <w:keepNext/>
              <w:keepLines/>
              <w:spacing w:after="0"/>
              <w:rPr>
                <w:rFonts w:ascii="Arial" w:hAnsi="Arial"/>
                <w:sz w:val="18"/>
              </w:rPr>
            </w:pPr>
            <w:r w:rsidRPr="003F76FB">
              <w:rPr>
                <w:rFonts w:ascii="Arial" w:hAnsi="Arial"/>
                <w:sz w:val="18"/>
              </w:rPr>
              <w:t>octet 2</w:t>
            </w:r>
          </w:p>
          <w:p w14:paraId="22DFC35D" w14:textId="77777777" w:rsidR="00EB5641" w:rsidRPr="003F76FB" w:rsidRDefault="00EB5641" w:rsidP="00E66E9E">
            <w:pPr>
              <w:keepNext/>
              <w:keepLines/>
              <w:spacing w:after="0"/>
              <w:rPr>
                <w:rFonts w:ascii="Arial" w:hAnsi="Arial"/>
                <w:sz w:val="18"/>
              </w:rPr>
            </w:pPr>
          </w:p>
          <w:p w14:paraId="7D568D70" w14:textId="77777777" w:rsidR="00EB5641" w:rsidRPr="003F76FB" w:rsidRDefault="00EB5641" w:rsidP="00E66E9E">
            <w:pPr>
              <w:keepNext/>
              <w:keepLines/>
              <w:spacing w:after="0"/>
              <w:rPr>
                <w:rFonts w:ascii="Arial" w:hAnsi="Arial"/>
                <w:sz w:val="18"/>
              </w:rPr>
            </w:pPr>
            <w:r w:rsidRPr="003F76FB">
              <w:rPr>
                <w:rFonts w:ascii="Arial" w:hAnsi="Arial"/>
                <w:sz w:val="18"/>
              </w:rPr>
              <w:t>octet 3</w:t>
            </w:r>
          </w:p>
        </w:tc>
      </w:tr>
      <w:tr w:rsidR="00EB5641" w:rsidRPr="003F76FB" w14:paraId="55600B45" w14:textId="77777777" w:rsidTr="00E66E9E">
        <w:trPr>
          <w:cantSplit/>
          <w:jc w:val="center"/>
        </w:trPr>
        <w:tc>
          <w:tcPr>
            <w:tcW w:w="5955" w:type="dxa"/>
            <w:gridSpan w:val="8"/>
            <w:tcBorders>
              <w:top w:val="single" w:sz="4" w:space="0" w:color="auto"/>
              <w:right w:val="single" w:sz="4" w:space="0" w:color="auto"/>
            </w:tcBorders>
          </w:tcPr>
          <w:p w14:paraId="6464E6A3" w14:textId="77777777" w:rsidR="00EB5641" w:rsidRPr="003F76FB" w:rsidRDefault="00EB5641" w:rsidP="00E66E9E">
            <w:pPr>
              <w:keepNext/>
              <w:keepLines/>
              <w:spacing w:after="0"/>
              <w:jc w:val="center"/>
              <w:rPr>
                <w:rFonts w:ascii="Arial" w:hAnsi="Arial"/>
                <w:sz w:val="18"/>
              </w:rPr>
            </w:pPr>
          </w:p>
          <w:p w14:paraId="0DF0EAA3" w14:textId="77777777" w:rsidR="00EB5641" w:rsidRPr="003F76FB" w:rsidRDefault="00EB5641" w:rsidP="00E66E9E">
            <w:pPr>
              <w:keepNext/>
              <w:keepLines/>
              <w:spacing w:after="0"/>
              <w:jc w:val="center"/>
              <w:rPr>
                <w:rFonts w:ascii="Arial" w:hAnsi="Arial"/>
                <w:sz w:val="18"/>
              </w:rPr>
            </w:pPr>
            <w:r w:rsidRPr="003F76FB">
              <w:rPr>
                <w:rFonts w:ascii="Arial" w:hAnsi="Arial"/>
                <w:sz w:val="18"/>
              </w:rPr>
              <w:t>non</w:t>
            </w:r>
            <w:r>
              <w:rPr>
                <w:rFonts w:ascii="Arial" w:hAnsi="Arial"/>
                <w:sz w:val="18"/>
              </w:rPr>
              <w:t>-</w:t>
            </w:r>
            <w:r w:rsidRPr="003F76FB">
              <w:rPr>
                <w:rFonts w:ascii="Arial" w:hAnsi="Arial"/>
                <w:sz w:val="18"/>
              </w:rPr>
              <w:t>3</w:t>
            </w:r>
            <w:r>
              <w:rPr>
                <w:rFonts w:ascii="Arial" w:hAnsi="Arial"/>
                <w:sz w:val="18"/>
              </w:rPr>
              <w:t>GPP</w:t>
            </w:r>
            <w:r w:rsidRPr="003F76FB">
              <w:rPr>
                <w:rFonts w:ascii="Arial" w:hAnsi="Arial"/>
                <w:sz w:val="18"/>
              </w:rPr>
              <w:t xml:space="preserve"> delay budget 1</w:t>
            </w:r>
          </w:p>
        </w:tc>
        <w:tc>
          <w:tcPr>
            <w:tcW w:w="1560" w:type="dxa"/>
            <w:tcBorders>
              <w:top w:val="nil"/>
              <w:left w:val="nil"/>
              <w:bottom w:val="nil"/>
              <w:right w:val="nil"/>
            </w:tcBorders>
          </w:tcPr>
          <w:p w14:paraId="6E662682" w14:textId="77777777" w:rsidR="00EB5641" w:rsidRPr="003F76FB" w:rsidRDefault="00EB5641" w:rsidP="00E66E9E">
            <w:pPr>
              <w:keepNext/>
              <w:keepLines/>
              <w:spacing w:after="0"/>
              <w:rPr>
                <w:rFonts w:ascii="Arial" w:hAnsi="Arial"/>
                <w:sz w:val="18"/>
              </w:rPr>
            </w:pPr>
            <w:r w:rsidRPr="003F76FB">
              <w:rPr>
                <w:rFonts w:ascii="Arial" w:hAnsi="Arial"/>
                <w:sz w:val="18"/>
              </w:rPr>
              <w:t>octet 4</w:t>
            </w:r>
          </w:p>
          <w:p w14:paraId="5FE04B60" w14:textId="77777777" w:rsidR="00EB5641" w:rsidRPr="003F76FB" w:rsidRDefault="00EB5641" w:rsidP="00E66E9E">
            <w:pPr>
              <w:keepNext/>
              <w:keepLines/>
              <w:spacing w:after="0"/>
              <w:rPr>
                <w:rFonts w:ascii="Arial" w:hAnsi="Arial"/>
                <w:sz w:val="18"/>
              </w:rPr>
            </w:pPr>
          </w:p>
          <w:p w14:paraId="3AB88F59" w14:textId="6CD4FFF2" w:rsidR="00EB5641" w:rsidRPr="003F76FB" w:rsidRDefault="00EB5641" w:rsidP="00E66E9E">
            <w:pPr>
              <w:keepNext/>
              <w:keepLines/>
              <w:spacing w:after="0"/>
              <w:rPr>
                <w:rFonts w:ascii="Arial" w:hAnsi="Arial"/>
                <w:sz w:val="18"/>
              </w:rPr>
            </w:pPr>
            <w:r w:rsidRPr="003F76FB">
              <w:rPr>
                <w:rFonts w:ascii="Arial" w:hAnsi="Arial"/>
                <w:sz w:val="18"/>
              </w:rPr>
              <w:t xml:space="preserve">octet </w:t>
            </w:r>
            <w:r w:rsidR="0083735B" w:rsidRPr="001C1109">
              <w:rPr>
                <w:rFonts w:ascii="Arial" w:hAnsi="Arial"/>
                <w:sz w:val="18"/>
              </w:rPr>
              <w:t>u</w:t>
            </w:r>
            <w:r w:rsidR="0083735B">
              <w:rPr>
                <w:rFonts w:ascii="Arial" w:hAnsi="Arial"/>
                <w:sz w:val="18"/>
              </w:rPr>
              <w:t>*</w:t>
            </w:r>
          </w:p>
        </w:tc>
      </w:tr>
      <w:tr w:rsidR="00EB5641" w:rsidRPr="003F76FB" w14:paraId="15CAC646" w14:textId="77777777" w:rsidTr="00E66E9E">
        <w:trPr>
          <w:cantSplit/>
          <w:jc w:val="center"/>
        </w:trPr>
        <w:tc>
          <w:tcPr>
            <w:tcW w:w="5955" w:type="dxa"/>
            <w:gridSpan w:val="8"/>
            <w:tcBorders>
              <w:top w:val="single" w:sz="4" w:space="0" w:color="auto"/>
              <w:right w:val="single" w:sz="4" w:space="0" w:color="auto"/>
            </w:tcBorders>
          </w:tcPr>
          <w:p w14:paraId="609D29E9" w14:textId="77777777" w:rsidR="00EB5641" w:rsidRPr="003F76FB" w:rsidRDefault="00EB5641" w:rsidP="00E66E9E">
            <w:pPr>
              <w:keepNext/>
              <w:keepLines/>
              <w:spacing w:after="0"/>
              <w:jc w:val="center"/>
              <w:rPr>
                <w:rFonts w:ascii="Arial" w:hAnsi="Arial"/>
                <w:sz w:val="18"/>
              </w:rPr>
            </w:pPr>
          </w:p>
          <w:p w14:paraId="085DB34E" w14:textId="77777777" w:rsidR="00EB5641" w:rsidRPr="003F76FB" w:rsidRDefault="00EB5641" w:rsidP="00E66E9E">
            <w:pPr>
              <w:keepNext/>
              <w:keepLines/>
              <w:spacing w:after="0"/>
              <w:jc w:val="center"/>
              <w:rPr>
                <w:rFonts w:ascii="Arial" w:hAnsi="Arial"/>
                <w:sz w:val="18"/>
              </w:rPr>
            </w:pPr>
            <w:r w:rsidRPr="003F76FB">
              <w:rPr>
                <w:rFonts w:ascii="Arial" w:hAnsi="Arial"/>
                <w:sz w:val="18"/>
              </w:rPr>
              <w:t>non</w:t>
            </w:r>
            <w:r>
              <w:rPr>
                <w:rFonts w:ascii="Arial" w:hAnsi="Arial"/>
                <w:sz w:val="18"/>
              </w:rPr>
              <w:t>-</w:t>
            </w:r>
            <w:r w:rsidRPr="003F76FB">
              <w:rPr>
                <w:rFonts w:ascii="Arial" w:hAnsi="Arial"/>
                <w:sz w:val="18"/>
              </w:rPr>
              <w:t>3</w:t>
            </w:r>
            <w:r>
              <w:rPr>
                <w:rFonts w:ascii="Arial" w:hAnsi="Arial"/>
                <w:sz w:val="18"/>
              </w:rPr>
              <w:t>GPP</w:t>
            </w:r>
            <w:r w:rsidRPr="003F76FB">
              <w:rPr>
                <w:rFonts w:ascii="Arial" w:hAnsi="Arial"/>
                <w:sz w:val="18"/>
              </w:rPr>
              <w:t xml:space="preserve"> delay budget 2</w:t>
            </w:r>
          </w:p>
        </w:tc>
        <w:tc>
          <w:tcPr>
            <w:tcW w:w="1560" w:type="dxa"/>
            <w:tcBorders>
              <w:top w:val="nil"/>
              <w:left w:val="nil"/>
              <w:bottom w:val="nil"/>
              <w:right w:val="nil"/>
            </w:tcBorders>
          </w:tcPr>
          <w:p w14:paraId="0DB45AC8" w14:textId="426BE877" w:rsidR="00EB5641" w:rsidRPr="003F76FB" w:rsidRDefault="00EB5641" w:rsidP="00E66E9E">
            <w:pPr>
              <w:keepNext/>
              <w:keepLines/>
              <w:spacing w:after="0"/>
              <w:rPr>
                <w:rFonts w:ascii="Arial" w:hAnsi="Arial"/>
                <w:sz w:val="18"/>
              </w:rPr>
            </w:pPr>
            <w:r w:rsidRPr="003F76FB">
              <w:rPr>
                <w:rFonts w:ascii="Arial" w:hAnsi="Arial"/>
                <w:sz w:val="18"/>
              </w:rPr>
              <w:t>octet u+</w:t>
            </w:r>
            <w:r w:rsidR="0083735B" w:rsidRPr="001C1109">
              <w:rPr>
                <w:rFonts w:ascii="Arial" w:hAnsi="Arial"/>
                <w:sz w:val="18"/>
              </w:rPr>
              <w:t>1</w:t>
            </w:r>
            <w:r w:rsidR="0083735B">
              <w:rPr>
                <w:rFonts w:ascii="Arial" w:hAnsi="Arial"/>
                <w:sz w:val="18"/>
              </w:rPr>
              <w:t>*</w:t>
            </w:r>
          </w:p>
          <w:p w14:paraId="5B0B5AE9" w14:textId="77777777" w:rsidR="00EB5641" w:rsidRPr="003F76FB" w:rsidRDefault="00EB5641" w:rsidP="00E66E9E">
            <w:pPr>
              <w:keepNext/>
              <w:keepLines/>
              <w:spacing w:after="0"/>
              <w:rPr>
                <w:rFonts w:ascii="Arial" w:hAnsi="Arial"/>
                <w:sz w:val="18"/>
              </w:rPr>
            </w:pPr>
          </w:p>
          <w:p w14:paraId="5DAB7595" w14:textId="40C1F951" w:rsidR="00EB5641" w:rsidRPr="003F76FB" w:rsidRDefault="00EB5641" w:rsidP="00E66E9E">
            <w:pPr>
              <w:keepNext/>
              <w:keepLines/>
              <w:spacing w:after="0"/>
              <w:rPr>
                <w:rFonts w:ascii="Arial" w:hAnsi="Arial"/>
                <w:sz w:val="18"/>
              </w:rPr>
            </w:pPr>
            <w:r w:rsidRPr="003F76FB">
              <w:rPr>
                <w:rFonts w:ascii="Arial" w:hAnsi="Arial"/>
                <w:sz w:val="18"/>
              </w:rPr>
              <w:t xml:space="preserve">octet </w:t>
            </w:r>
            <w:r w:rsidR="0083735B" w:rsidRPr="001C1109">
              <w:rPr>
                <w:rFonts w:ascii="Arial" w:hAnsi="Arial"/>
                <w:sz w:val="18"/>
              </w:rPr>
              <w:t>v</w:t>
            </w:r>
            <w:r w:rsidR="0083735B">
              <w:rPr>
                <w:rFonts w:ascii="Arial" w:hAnsi="Arial"/>
                <w:sz w:val="18"/>
              </w:rPr>
              <w:t>*</w:t>
            </w:r>
          </w:p>
        </w:tc>
      </w:tr>
      <w:tr w:rsidR="00EB5641" w:rsidRPr="003F76FB" w14:paraId="3B4C3873" w14:textId="77777777" w:rsidTr="00E66E9E">
        <w:trPr>
          <w:cantSplit/>
          <w:jc w:val="center"/>
        </w:trPr>
        <w:tc>
          <w:tcPr>
            <w:tcW w:w="5955" w:type="dxa"/>
            <w:gridSpan w:val="8"/>
            <w:tcBorders>
              <w:top w:val="single" w:sz="4" w:space="0" w:color="auto"/>
              <w:right w:val="single" w:sz="4" w:space="0" w:color="auto"/>
            </w:tcBorders>
          </w:tcPr>
          <w:p w14:paraId="1F25298C" w14:textId="77777777" w:rsidR="00EB5641" w:rsidRPr="003F76FB" w:rsidRDefault="00EB5641" w:rsidP="00E66E9E">
            <w:pPr>
              <w:keepNext/>
              <w:keepLines/>
              <w:spacing w:after="0"/>
              <w:jc w:val="center"/>
              <w:rPr>
                <w:rFonts w:ascii="Arial" w:hAnsi="Arial"/>
                <w:sz w:val="18"/>
              </w:rPr>
            </w:pPr>
            <w:r w:rsidRPr="003F76FB">
              <w:rPr>
                <w:rFonts w:ascii="Arial" w:hAnsi="Arial"/>
                <w:sz w:val="18"/>
              </w:rPr>
              <w:t>...</w:t>
            </w:r>
          </w:p>
        </w:tc>
        <w:tc>
          <w:tcPr>
            <w:tcW w:w="1560" w:type="dxa"/>
            <w:tcBorders>
              <w:top w:val="nil"/>
              <w:left w:val="nil"/>
              <w:bottom w:val="nil"/>
              <w:right w:val="nil"/>
            </w:tcBorders>
          </w:tcPr>
          <w:p w14:paraId="6FB7A996" w14:textId="6C867B54" w:rsidR="00EB5641" w:rsidRPr="003F76FB" w:rsidRDefault="00EB5641" w:rsidP="00E66E9E">
            <w:pPr>
              <w:keepNext/>
              <w:keepLines/>
              <w:spacing w:after="0"/>
              <w:rPr>
                <w:rFonts w:ascii="Arial" w:hAnsi="Arial"/>
                <w:sz w:val="18"/>
              </w:rPr>
            </w:pPr>
            <w:r w:rsidRPr="003F76FB">
              <w:rPr>
                <w:rFonts w:ascii="Arial" w:hAnsi="Arial"/>
                <w:sz w:val="18"/>
              </w:rPr>
              <w:t>octet v+</w:t>
            </w:r>
            <w:r w:rsidR="0083735B" w:rsidRPr="001C1109">
              <w:rPr>
                <w:rFonts w:ascii="Arial" w:hAnsi="Arial"/>
                <w:sz w:val="18"/>
              </w:rPr>
              <w:t>1</w:t>
            </w:r>
            <w:r w:rsidR="0083735B">
              <w:rPr>
                <w:rFonts w:ascii="Arial" w:hAnsi="Arial"/>
                <w:sz w:val="18"/>
              </w:rPr>
              <w:t>*</w:t>
            </w:r>
          </w:p>
          <w:p w14:paraId="73F1D580" w14:textId="77777777" w:rsidR="00EB5641" w:rsidRPr="003F76FB" w:rsidRDefault="00EB5641" w:rsidP="00E66E9E">
            <w:pPr>
              <w:keepNext/>
              <w:keepLines/>
              <w:spacing w:after="0"/>
              <w:rPr>
                <w:rFonts w:ascii="Arial" w:hAnsi="Arial"/>
                <w:sz w:val="18"/>
              </w:rPr>
            </w:pPr>
          </w:p>
          <w:p w14:paraId="1F989300" w14:textId="7E363CB9" w:rsidR="00EB5641" w:rsidRPr="003F76FB" w:rsidRDefault="00EB5641" w:rsidP="00E66E9E">
            <w:pPr>
              <w:keepNext/>
              <w:keepLines/>
              <w:spacing w:after="0"/>
              <w:rPr>
                <w:rFonts w:ascii="Arial" w:hAnsi="Arial"/>
                <w:sz w:val="18"/>
              </w:rPr>
            </w:pPr>
            <w:r w:rsidRPr="003F76FB">
              <w:rPr>
                <w:rFonts w:ascii="Arial" w:hAnsi="Arial"/>
                <w:sz w:val="18"/>
              </w:rPr>
              <w:t xml:space="preserve">octet </w:t>
            </w:r>
            <w:r w:rsidR="0083735B" w:rsidRPr="001C1109">
              <w:rPr>
                <w:rFonts w:ascii="Arial" w:hAnsi="Arial"/>
                <w:sz w:val="18"/>
              </w:rPr>
              <w:t>w</w:t>
            </w:r>
            <w:r w:rsidR="0083735B">
              <w:rPr>
                <w:rFonts w:ascii="Arial" w:hAnsi="Arial"/>
                <w:sz w:val="18"/>
              </w:rPr>
              <w:t>*</w:t>
            </w:r>
          </w:p>
        </w:tc>
      </w:tr>
      <w:tr w:rsidR="00EB5641" w:rsidRPr="003F76FB" w14:paraId="18DF4C39" w14:textId="77777777" w:rsidTr="00E66E9E">
        <w:trPr>
          <w:cantSplit/>
          <w:jc w:val="center"/>
        </w:trPr>
        <w:tc>
          <w:tcPr>
            <w:tcW w:w="5955" w:type="dxa"/>
            <w:gridSpan w:val="8"/>
            <w:tcBorders>
              <w:top w:val="single" w:sz="4" w:space="0" w:color="auto"/>
              <w:right w:val="single" w:sz="4" w:space="0" w:color="auto"/>
            </w:tcBorders>
          </w:tcPr>
          <w:p w14:paraId="761E5842" w14:textId="77777777" w:rsidR="00EB5641" w:rsidRPr="003F76FB" w:rsidRDefault="00EB5641" w:rsidP="00E66E9E">
            <w:pPr>
              <w:keepNext/>
              <w:keepLines/>
              <w:spacing w:after="0"/>
              <w:jc w:val="center"/>
              <w:rPr>
                <w:rFonts w:ascii="Arial" w:hAnsi="Arial"/>
                <w:sz w:val="18"/>
              </w:rPr>
            </w:pPr>
          </w:p>
          <w:p w14:paraId="052CDCEF" w14:textId="77777777" w:rsidR="00EB5641" w:rsidRPr="003F76FB" w:rsidRDefault="00EB5641" w:rsidP="00E66E9E">
            <w:pPr>
              <w:keepNext/>
              <w:keepLines/>
              <w:spacing w:after="0"/>
              <w:jc w:val="center"/>
              <w:rPr>
                <w:rFonts w:ascii="Arial" w:hAnsi="Arial"/>
                <w:sz w:val="18"/>
              </w:rPr>
            </w:pPr>
            <w:r w:rsidRPr="003F76FB">
              <w:rPr>
                <w:rFonts w:ascii="Arial" w:hAnsi="Arial"/>
                <w:sz w:val="18"/>
              </w:rPr>
              <w:t>non</w:t>
            </w:r>
            <w:r>
              <w:rPr>
                <w:rFonts w:ascii="Arial" w:hAnsi="Arial"/>
                <w:sz w:val="18"/>
              </w:rPr>
              <w:t>-</w:t>
            </w:r>
            <w:r w:rsidRPr="003F76FB">
              <w:rPr>
                <w:rFonts w:ascii="Arial" w:hAnsi="Arial"/>
                <w:sz w:val="18"/>
              </w:rPr>
              <w:t>3</w:t>
            </w:r>
            <w:r>
              <w:rPr>
                <w:rFonts w:ascii="Arial" w:hAnsi="Arial"/>
                <w:sz w:val="18"/>
              </w:rPr>
              <w:t>GPP</w:t>
            </w:r>
            <w:r w:rsidRPr="003F76FB">
              <w:rPr>
                <w:rFonts w:ascii="Arial" w:hAnsi="Arial"/>
                <w:sz w:val="18"/>
              </w:rPr>
              <w:t xml:space="preserve"> delay budget n</w:t>
            </w:r>
          </w:p>
        </w:tc>
        <w:tc>
          <w:tcPr>
            <w:tcW w:w="1560" w:type="dxa"/>
            <w:tcBorders>
              <w:top w:val="nil"/>
              <w:left w:val="nil"/>
              <w:bottom w:val="nil"/>
              <w:right w:val="nil"/>
            </w:tcBorders>
          </w:tcPr>
          <w:p w14:paraId="2524612B" w14:textId="01C4851D" w:rsidR="00EB5641" w:rsidRPr="003F76FB" w:rsidRDefault="00EB5641" w:rsidP="00E66E9E">
            <w:pPr>
              <w:keepNext/>
              <w:keepLines/>
              <w:spacing w:after="0"/>
              <w:rPr>
                <w:rFonts w:ascii="Arial" w:hAnsi="Arial"/>
                <w:sz w:val="18"/>
              </w:rPr>
            </w:pPr>
            <w:r w:rsidRPr="003F76FB">
              <w:rPr>
                <w:rFonts w:ascii="Arial" w:hAnsi="Arial"/>
                <w:sz w:val="18"/>
              </w:rPr>
              <w:t>octet w+</w:t>
            </w:r>
            <w:r w:rsidR="0083735B" w:rsidRPr="001C1109">
              <w:rPr>
                <w:rFonts w:ascii="Arial" w:hAnsi="Arial"/>
                <w:sz w:val="18"/>
              </w:rPr>
              <w:t>1</w:t>
            </w:r>
            <w:r w:rsidR="0083735B">
              <w:rPr>
                <w:rFonts w:ascii="Arial" w:hAnsi="Arial"/>
                <w:sz w:val="18"/>
              </w:rPr>
              <w:t>*</w:t>
            </w:r>
          </w:p>
          <w:p w14:paraId="7FB065C4" w14:textId="77777777" w:rsidR="00EB5641" w:rsidRPr="003F76FB" w:rsidRDefault="00EB5641" w:rsidP="00E66E9E">
            <w:pPr>
              <w:keepNext/>
              <w:keepLines/>
              <w:spacing w:after="0"/>
              <w:rPr>
                <w:rFonts w:ascii="Arial" w:hAnsi="Arial"/>
                <w:sz w:val="18"/>
              </w:rPr>
            </w:pPr>
          </w:p>
          <w:p w14:paraId="2D3D046B" w14:textId="6B335F68" w:rsidR="00EB5641" w:rsidRPr="003F76FB" w:rsidRDefault="00EB5641" w:rsidP="00E66E9E">
            <w:pPr>
              <w:keepNext/>
              <w:keepLines/>
              <w:spacing w:after="0"/>
              <w:rPr>
                <w:rFonts w:ascii="Arial" w:hAnsi="Arial"/>
                <w:sz w:val="18"/>
              </w:rPr>
            </w:pPr>
            <w:r w:rsidRPr="003F76FB">
              <w:rPr>
                <w:rFonts w:ascii="Arial" w:hAnsi="Arial"/>
                <w:sz w:val="18"/>
              </w:rPr>
              <w:t xml:space="preserve">octet </w:t>
            </w:r>
            <w:r w:rsidR="0083735B" w:rsidRPr="001C1109">
              <w:rPr>
                <w:rFonts w:ascii="Arial" w:hAnsi="Arial"/>
                <w:sz w:val="18"/>
              </w:rPr>
              <w:t>x</w:t>
            </w:r>
            <w:r w:rsidR="0083735B">
              <w:rPr>
                <w:rFonts w:ascii="Arial" w:hAnsi="Arial"/>
                <w:sz w:val="18"/>
              </w:rPr>
              <w:t>*</w:t>
            </w:r>
          </w:p>
        </w:tc>
      </w:tr>
    </w:tbl>
    <w:p w14:paraId="497BE7E5" w14:textId="632B9838" w:rsidR="00EB5641" w:rsidRDefault="00EB5641" w:rsidP="00EB5641">
      <w:pPr>
        <w:keepLines/>
        <w:spacing w:after="240"/>
        <w:jc w:val="center"/>
        <w:rPr>
          <w:rFonts w:ascii="Arial" w:hAnsi="Arial"/>
          <w:b/>
        </w:rPr>
      </w:pPr>
      <w:r w:rsidRPr="003F76FB">
        <w:rPr>
          <w:rFonts w:ascii="Arial" w:hAnsi="Arial"/>
          <w:b/>
        </w:rPr>
        <w:t>Figure 9.11.4.</w:t>
      </w:r>
      <w:r>
        <w:rPr>
          <w:rFonts w:ascii="Arial" w:hAnsi="Arial"/>
          <w:b/>
        </w:rPr>
        <w:t>37</w:t>
      </w:r>
      <w:r w:rsidRPr="003F76FB">
        <w:rPr>
          <w:rFonts w:ascii="Arial" w:hAnsi="Arial"/>
          <w:b/>
        </w:rPr>
        <w:t xml:space="preserve">.1: </w:t>
      </w:r>
      <w:r>
        <w:rPr>
          <w:rFonts w:ascii="Arial" w:hAnsi="Arial"/>
          <w:b/>
        </w:rPr>
        <w:t>Non-3GPP delay budget</w:t>
      </w:r>
      <w:r w:rsidRPr="003F76FB">
        <w:rPr>
          <w:rFonts w:ascii="Arial" w:hAnsi="Arial"/>
          <w:b/>
        </w:rPr>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0"/>
        <w:gridCol w:w="781"/>
        <w:gridCol w:w="780"/>
        <w:gridCol w:w="796"/>
        <w:gridCol w:w="708"/>
        <w:gridCol w:w="755"/>
        <w:gridCol w:w="781"/>
        <w:gridCol w:w="712"/>
        <w:gridCol w:w="1560"/>
      </w:tblGrid>
      <w:tr w:rsidR="0083735B" w:rsidRPr="00C61051" w14:paraId="6A7087DD" w14:textId="77777777" w:rsidTr="007877E0">
        <w:trPr>
          <w:cantSplit/>
          <w:jc w:val="center"/>
        </w:trPr>
        <w:tc>
          <w:tcPr>
            <w:tcW w:w="709" w:type="dxa"/>
            <w:tcBorders>
              <w:top w:val="nil"/>
              <w:left w:val="nil"/>
              <w:bottom w:val="nil"/>
              <w:right w:val="nil"/>
            </w:tcBorders>
          </w:tcPr>
          <w:p w14:paraId="2604C1BF" w14:textId="77777777" w:rsidR="0083735B" w:rsidRPr="00C61051" w:rsidRDefault="0083735B" w:rsidP="007877E0">
            <w:pPr>
              <w:keepNext/>
              <w:keepLines/>
              <w:spacing w:after="0"/>
              <w:jc w:val="center"/>
              <w:rPr>
                <w:rFonts w:ascii="Arial" w:hAnsi="Arial"/>
                <w:sz w:val="18"/>
              </w:rPr>
            </w:pPr>
            <w:r w:rsidRPr="00C61051">
              <w:rPr>
                <w:rFonts w:ascii="Arial" w:hAnsi="Arial"/>
                <w:sz w:val="18"/>
              </w:rPr>
              <w:t>8</w:t>
            </w:r>
          </w:p>
        </w:tc>
        <w:tc>
          <w:tcPr>
            <w:tcW w:w="781" w:type="dxa"/>
            <w:tcBorders>
              <w:top w:val="nil"/>
              <w:left w:val="nil"/>
              <w:bottom w:val="nil"/>
              <w:right w:val="nil"/>
            </w:tcBorders>
          </w:tcPr>
          <w:p w14:paraId="1F897C14" w14:textId="77777777" w:rsidR="0083735B" w:rsidRPr="00C61051" w:rsidRDefault="0083735B" w:rsidP="007877E0">
            <w:pPr>
              <w:keepNext/>
              <w:keepLines/>
              <w:spacing w:after="0"/>
              <w:jc w:val="center"/>
              <w:rPr>
                <w:rFonts w:ascii="Arial" w:hAnsi="Arial"/>
                <w:sz w:val="18"/>
              </w:rPr>
            </w:pPr>
            <w:r w:rsidRPr="00C61051">
              <w:rPr>
                <w:rFonts w:ascii="Arial" w:hAnsi="Arial"/>
                <w:sz w:val="18"/>
              </w:rPr>
              <w:t>7</w:t>
            </w:r>
          </w:p>
        </w:tc>
        <w:tc>
          <w:tcPr>
            <w:tcW w:w="780" w:type="dxa"/>
            <w:tcBorders>
              <w:top w:val="nil"/>
              <w:left w:val="nil"/>
              <w:bottom w:val="nil"/>
              <w:right w:val="nil"/>
            </w:tcBorders>
          </w:tcPr>
          <w:p w14:paraId="7869CDE0" w14:textId="77777777" w:rsidR="0083735B" w:rsidRPr="00C61051" w:rsidRDefault="0083735B" w:rsidP="007877E0">
            <w:pPr>
              <w:keepNext/>
              <w:keepLines/>
              <w:spacing w:after="0"/>
              <w:jc w:val="center"/>
              <w:rPr>
                <w:rFonts w:ascii="Arial" w:hAnsi="Arial"/>
                <w:sz w:val="18"/>
              </w:rPr>
            </w:pPr>
            <w:r w:rsidRPr="00C61051">
              <w:rPr>
                <w:rFonts w:ascii="Arial" w:hAnsi="Arial"/>
                <w:sz w:val="18"/>
              </w:rPr>
              <w:t>6</w:t>
            </w:r>
          </w:p>
        </w:tc>
        <w:tc>
          <w:tcPr>
            <w:tcW w:w="779" w:type="dxa"/>
            <w:tcBorders>
              <w:top w:val="nil"/>
              <w:left w:val="nil"/>
              <w:bottom w:val="nil"/>
              <w:right w:val="nil"/>
            </w:tcBorders>
          </w:tcPr>
          <w:p w14:paraId="0E0BF693" w14:textId="77777777" w:rsidR="0083735B" w:rsidRPr="00C61051" w:rsidRDefault="0083735B" w:rsidP="007877E0">
            <w:pPr>
              <w:keepNext/>
              <w:keepLines/>
              <w:spacing w:after="0"/>
              <w:jc w:val="center"/>
              <w:rPr>
                <w:rFonts w:ascii="Arial" w:hAnsi="Arial"/>
                <w:sz w:val="18"/>
              </w:rPr>
            </w:pPr>
            <w:r w:rsidRPr="00C61051">
              <w:rPr>
                <w:rFonts w:ascii="Arial" w:hAnsi="Arial"/>
                <w:sz w:val="18"/>
              </w:rPr>
              <w:t>5</w:t>
            </w:r>
          </w:p>
        </w:tc>
        <w:tc>
          <w:tcPr>
            <w:tcW w:w="708" w:type="dxa"/>
            <w:tcBorders>
              <w:top w:val="nil"/>
              <w:left w:val="nil"/>
              <w:bottom w:val="nil"/>
              <w:right w:val="nil"/>
            </w:tcBorders>
          </w:tcPr>
          <w:p w14:paraId="7BFF23F7" w14:textId="77777777" w:rsidR="0083735B" w:rsidRPr="00C61051" w:rsidRDefault="0083735B" w:rsidP="007877E0">
            <w:pPr>
              <w:keepNext/>
              <w:keepLines/>
              <w:spacing w:after="0"/>
              <w:jc w:val="center"/>
              <w:rPr>
                <w:rFonts w:ascii="Arial" w:hAnsi="Arial"/>
                <w:sz w:val="18"/>
              </w:rPr>
            </w:pPr>
            <w:r w:rsidRPr="00C61051">
              <w:rPr>
                <w:rFonts w:ascii="Arial" w:hAnsi="Arial"/>
                <w:sz w:val="18"/>
              </w:rPr>
              <w:t>4</w:t>
            </w:r>
          </w:p>
        </w:tc>
        <w:tc>
          <w:tcPr>
            <w:tcW w:w="709" w:type="dxa"/>
            <w:tcBorders>
              <w:top w:val="nil"/>
              <w:left w:val="nil"/>
              <w:bottom w:val="nil"/>
              <w:right w:val="nil"/>
            </w:tcBorders>
          </w:tcPr>
          <w:p w14:paraId="0613AE46" w14:textId="77777777" w:rsidR="0083735B" w:rsidRPr="00C61051" w:rsidRDefault="0083735B" w:rsidP="007877E0">
            <w:pPr>
              <w:keepNext/>
              <w:keepLines/>
              <w:spacing w:after="0"/>
              <w:jc w:val="center"/>
              <w:rPr>
                <w:rFonts w:ascii="Arial" w:hAnsi="Arial"/>
                <w:sz w:val="18"/>
              </w:rPr>
            </w:pPr>
            <w:r w:rsidRPr="00C61051">
              <w:rPr>
                <w:rFonts w:ascii="Arial" w:hAnsi="Arial"/>
                <w:sz w:val="18"/>
              </w:rPr>
              <w:t>3</w:t>
            </w:r>
          </w:p>
        </w:tc>
        <w:tc>
          <w:tcPr>
            <w:tcW w:w="781" w:type="dxa"/>
            <w:tcBorders>
              <w:top w:val="nil"/>
              <w:left w:val="nil"/>
              <w:bottom w:val="nil"/>
              <w:right w:val="nil"/>
            </w:tcBorders>
          </w:tcPr>
          <w:p w14:paraId="3C116A81" w14:textId="77777777" w:rsidR="0083735B" w:rsidRPr="00C61051" w:rsidRDefault="0083735B" w:rsidP="007877E0">
            <w:pPr>
              <w:keepNext/>
              <w:keepLines/>
              <w:spacing w:after="0"/>
              <w:jc w:val="center"/>
              <w:rPr>
                <w:rFonts w:ascii="Arial" w:hAnsi="Arial"/>
                <w:sz w:val="18"/>
              </w:rPr>
            </w:pPr>
            <w:r w:rsidRPr="00C61051">
              <w:rPr>
                <w:rFonts w:ascii="Arial" w:hAnsi="Arial"/>
                <w:sz w:val="18"/>
              </w:rPr>
              <w:t>2</w:t>
            </w:r>
          </w:p>
        </w:tc>
        <w:tc>
          <w:tcPr>
            <w:tcW w:w="712" w:type="dxa"/>
            <w:tcBorders>
              <w:top w:val="nil"/>
              <w:left w:val="nil"/>
              <w:bottom w:val="nil"/>
              <w:right w:val="nil"/>
            </w:tcBorders>
          </w:tcPr>
          <w:p w14:paraId="032F9DC0" w14:textId="77777777" w:rsidR="0083735B" w:rsidRPr="00C61051" w:rsidRDefault="0083735B" w:rsidP="007877E0">
            <w:pPr>
              <w:keepNext/>
              <w:keepLines/>
              <w:spacing w:after="0"/>
              <w:jc w:val="center"/>
              <w:rPr>
                <w:rFonts w:ascii="Arial" w:hAnsi="Arial"/>
                <w:sz w:val="18"/>
              </w:rPr>
            </w:pPr>
            <w:r w:rsidRPr="00C61051">
              <w:rPr>
                <w:rFonts w:ascii="Arial" w:hAnsi="Arial"/>
                <w:sz w:val="18"/>
              </w:rPr>
              <w:t>1</w:t>
            </w:r>
          </w:p>
        </w:tc>
        <w:tc>
          <w:tcPr>
            <w:tcW w:w="1560" w:type="dxa"/>
            <w:tcBorders>
              <w:top w:val="nil"/>
              <w:left w:val="nil"/>
              <w:bottom w:val="nil"/>
              <w:right w:val="nil"/>
            </w:tcBorders>
          </w:tcPr>
          <w:p w14:paraId="54C37BC8" w14:textId="77777777" w:rsidR="0083735B" w:rsidRPr="00C61051" w:rsidRDefault="0083735B" w:rsidP="007877E0">
            <w:pPr>
              <w:keepNext/>
              <w:keepLines/>
              <w:spacing w:after="0"/>
              <w:rPr>
                <w:rFonts w:ascii="Arial" w:hAnsi="Arial"/>
                <w:sz w:val="18"/>
              </w:rPr>
            </w:pPr>
          </w:p>
        </w:tc>
      </w:tr>
      <w:tr w:rsidR="0083735B" w:rsidRPr="00C61051" w14:paraId="28D43742" w14:textId="77777777" w:rsidTr="007877E0">
        <w:trPr>
          <w:cantSplit/>
          <w:jc w:val="center"/>
        </w:trPr>
        <w:tc>
          <w:tcPr>
            <w:tcW w:w="5959" w:type="dxa"/>
            <w:gridSpan w:val="8"/>
            <w:tcBorders>
              <w:top w:val="single" w:sz="4" w:space="0" w:color="auto"/>
              <w:right w:val="single" w:sz="4" w:space="0" w:color="auto"/>
            </w:tcBorders>
          </w:tcPr>
          <w:p w14:paraId="7A1922D1" w14:textId="77777777" w:rsidR="0083735B" w:rsidRDefault="0083735B" w:rsidP="007877E0">
            <w:pPr>
              <w:pStyle w:val="TAC"/>
            </w:pPr>
          </w:p>
          <w:p w14:paraId="31599D98" w14:textId="60E90675" w:rsidR="0083735B" w:rsidRPr="00C61051" w:rsidRDefault="0083735B" w:rsidP="007877E0">
            <w:pPr>
              <w:pStyle w:val="TAC"/>
            </w:pPr>
            <w:r>
              <w:t>Non-3</w:t>
            </w:r>
            <w:r w:rsidR="00115A3C">
              <w:t>GPP</w:t>
            </w:r>
            <w:r>
              <w:t xml:space="preserve"> delay budget value</w:t>
            </w:r>
          </w:p>
        </w:tc>
        <w:tc>
          <w:tcPr>
            <w:tcW w:w="1560" w:type="dxa"/>
            <w:tcBorders>
              <w:top w:val="nil"/>
              <w:left w:val="nil"/>
              <w:bottom w:val="nil"/>
              <w:right w:val="nil"/>
            </w:tcBorders>
          </w:tcPr>
          <w:p w14:paraId="55FF98D3" w14:textId="77777777" w:rsidR="0083735B" w:rsidRDefault="0083735B" w:rsidP="007877E0">
            <w:pPr>
              <w:pStyle w:val="TAL"/>
            </w:pPr>
            <w:r w:rsidRPr="00C61051">
              <w:t>octet 4</w:t>
            </w:r>
          </w:p>
          <w:p w14:paraId="4996B0DE" w14:textId="77777777" w:rsidR="0083735B" w:rsidRDefault="0083735B" w:rsidP="007877E0">
            <w:pPr>
              <w:pStyle w:val="TAL"/>
            </w:pPr>
          </w:p>
          <w:p w14:paraId="350C02CD" w14:textId="77777777" w:rsidR="0083735B" w:rsidRPr="00C61051" w:rsidRDefault="0083735B" w:rsidP="007877E0">
            <w:pPr>
              <w:pStyle w:val="TAL"/>
            </w:pPr>
            <w:r>
              <w:t>octet 5</w:t>
            </w:r>
          </w:p>
        </w:tc>
      </w:tr>
      <w:tr w:rsidR="0083735B" w:rsidRPr="00C61051" w14:paraId="4566C935" w14:textId="77777777" w:rsidTr="007877E0">
        <w:trPr>
          <w:cantSplit/>
          <w:jc w:val="center"/>
        </w:trPr>
        <w:tc>
          <w:tcPr>
            <w:tcW w:w="720" w:type="dxa"/>
            <w:tcBorders>
              <w:top w:val="single" w:sz="4" w:space="0" w:color="auto"/>
              <w:right w:val="single" w:sz="4" w:space="0" w:color="auto"/>
            </w:tcBorders>
          </w:tcPr>
          <w:p w14:paraId="7058AF13" w14:textId="77777777" w:rsidR="0083735B" w:rsidRDefault="0083735B" w:rsidP="007877E0">
            <w:pPr>
              <w:pStyle w:val="TAC"/>
            </w:pPr>
            <w:r>
              <w:t>0</w:t>
            </w:r>
          </w:p>
          <w:p w14:paraId="15414C6A" w14:textId="77777777" w:rsidR="0083735B" w:rsidRPr="00C61051" w:rsidRDefault="0083735B" w:rsidP="007877E0">
            <w:pPr>
              <w:pStyle w:val="TAC"/>
            </w:pPr>
            <w:r>
              <w:t>spare</w:t>
            </w:r>
          </w:p>
        </w:tc>
        <w:tc>
          <w:tcPr>
            <w:tcW w:w="752" w:type="dxa"/>
            <w:tcBorders>
              <w:top w:val="single" w:sz="4" w:space="0" w:color="auto"/>
              <w:right w:val="single" w:sz="4" w:space="0" w:color="auto"/>
            </w:tcBorders>
          </w:tcPr>
          <w:p w14:paraId="051D3030" w14:textId="77777777" w:rsidR="0083735B" w:rsidRDefault="0083735B" w:rsidP="007877E0">
            <w:pPr>
              <w:pStyle w:val="TAC"/>
            </w:pPr>
            <w:r>
              <w:t>0</w:t>
            </w:r>
          </w:p>
          <w:p w14:paraId="4BCE6552" w14:textId="77777777" w:rsidR="0083735B" w:rsidRPr="00C61051" w:rsidRDefault="0083735B" w:rsidP="007877E0">
            <w:pPr>
              <w:pStyle w:val="TAC"/>
            </w:pPr>
            <w:r>
              <w:t>spare</w:t>
            </w:r>
          </w:p>
        </w:tc>
        <w:tc>
          <w:tcPr>
            <w:tcW w:w="777" w:type="dxa"/>
            <w:tcBorders>
              <w:top w:val="single" w:sz="4" w:space="0" w:color="auto"/>
              <w:right w:val="single" w:sz="4" w:space="0" w:color="auto"/>
            </w:tcBorders>
          </w:tcPr>
          <w:p w14:paraId="4811EA5B" w14:textId="77777777" w:rsidR="0083735B" w:rsidRDefault="0083735B" w:rsidP="007877E0">
            <w:pPr>
              <w:pStyle w:val="TAC"/>
            </w:pPr>
            <w:r>
              <w:t>0</w:t>
            </w:r>
          </w:p>
          <w:p w14:paraId="725890A7" w14:textId="77777777" w:rsidR="0083735B" w:rsidRPr="00C61051" w:rsidRDefault="0083735B" w:rsidP="007877E0">
            <w:pPr>
              <w:pStyle w:val="TAC"/>
            </w:pPr>
            <w:r>
              <w:t>spare</w:t>
            </w:r>
          </w:p>
        </w:tc>
        <w:tc>
          <w:tcPr>
            <w:tcW w:w="796" w:type="dxa"/>
            <w:tcBorders>
              <w:top w:val="single" w:sz="4" w:space="0" w:color="auto"/>
              <w:right w:val="single" w:sz="4" w:space="0" w:color="auto"/>
            </w:tcBorders>
          </w:tcPr>
          <w:p w14:paraId="4AB25093" w14:textId="77777777" w:rsidR="0083735B" w:rsidRDefault="0083735B" w:rsidP="007877E0">
            <w:pPr>
              <w:pStyle w:val="TAC"/>
            </w:pPr>
            <w:r>
              <w:t>0</w:t>
            </w:r>
          </w:p>
          <w:p w14:paraId="35CA059F" w14:textId="77777777" w:rsidR="0083735B" w:rsidRPr="00C61051" w:rsidRDefault="0083735B" w:rsidP="007877E0">
            <w:pPr>
              <w:pStyle w:val="TAC"/>
            </w:pPr>
            <w:r>
              <w:t>spare</w:t>
            </w:r>
          </w:p>
        </w:tc>
        <w:tc>
          <w:tcPr>
            <w:tcW w:w="688" w:type="dxa"/>
            <w:tcBorders>
              <w:top w:val="single" w:sz="4" w:space="0" w:color="auto"/>
              <w:right w:val="single" w:sz="4" w:space="0" w:color="auto"/>
            </w:tcBorders>
          </w:tcPr>
          <w:p w14:paraId="22468605" w14:textId="77777777" w:rsidR="0083735B" w:rsidRDefault="0083735B" w:rsidP="007877E0">
            <w:pPr>
              <w:pStyle w:val="TAC"/>
            </w:pPr>
            <w:r>
              <w:t>0</w:t>
            </w:r>
          </w:p>
          <w:p w14:paraId="06903ED1" w14:textId="77777777" w:rsidR="0083735B" w:rsidRPr="00C61051" w:rsidRDefault="0083735B" w:rsidP="007877E0">
            <w:pPr>
              <w:pStyle w:val="TAC"/>
            </w:pPr>
            <w:r>
              <w:t>spare</w:t>
            </w:r>
          </w:p>
        </w:tc>
        <w:tc>
          <w:tcPr>
            <w:tcW w:w="755" w:type="dxa"/>
            <w:tcBorders>
              <w:top w:val="single" w:sz="4" w:space="0" w:color="auto"/>
              <w:right w:val="single" w:sz="4" w:space="0" w:color="auto"/>
            </w:tcBorders>
          </w:tcPr>
          <w:p w14:paraId="66C698F6" w14:textId="77777777" w:rsidR="0083735B" w:rsidRDefault="0083735B" w:rsidP="007877E0">
            <w:pPr>
              <w:pStyle w:val="TAC"/>
            </w:pPr>
            <w:r>
              <w:t>0</w:t>
            </w:r>
          </w:p>
          <w:p w14:paraId="6BE708AE" w14:textId="77777777" w:rsidR="0083735B" w:rsidRPr="00C61051" w:rsidRDefault="0083735B" w:rsidP="007877E0">
            <w:pPr>
              <w:pStyle w:val="TAC"/>
            </w:pPr>
            <w:r>
              <w:t>spare</w:t>
            </w:r>
          </w:p>
        </w:tc>
        <w:tc>
          <w:tcPr>
            <w:tcW w:w="759" w:type="dxa"/>
            <w:tcBorders>
              <w:top w:val="single" w:sz="4" w:space="0" w:color="auto"/>
              <w:right w:val="single" w:sz="4" w:space="0" w:color="auto"/>
            </w:tcBorders>
          </w:tcPr>
          <w:p w14:paraId="1944E9F5" w14:textId="77777777" w:rsidR="0083735B" w:rsidRPr="00C61051" w:rsidRDefault="0083735B" w:rsidP="007877E0">
            <w:pPr>
              <w:pStyle w:val="TAC"/>
            </w:pPr>
            <w:r>
              <w:t>QFIPI</w:t>
            </w:r>
          </w:p>
        </w:tc>
        <w:tc>
          <w:tcPr>
            <w:tcW w:w="712" w:type="dxa"/>
            <w:tcBorders>
              <w:top w:val="single" w:sz="4" w:space="0" w:color="auto"/>
              <w:right w:val="single" w:sz="4" w:space="0" w:color="auto"/>
            </w:tcBorders>
          </w:tcPr>
          <w:p w14:paraId="03D02177" w14:textId="77777777" w:rsidR="0083735B" w:rsidRPr="00C61051" w:rsidRDefault="0083735B" w:rsidP="007877E0">
            <w:pPr>
              <w:pStyle w:val="TAC"/>
            </w:pPr>
            <w:r>
              <w:t>PFPI</w:t>
            </w:r>
          </w:p>
        </w:tc>
        <w:tc>
          <w:tcPr>
            <w:tcW w:w="1560" w:type="dxa"/>
            <w:tcBorders>
              <w:top w:val="nil"/>
              <w:left w:val="nil"/>
              <w:bottom w:val="nil"/>
              <w:right w:val="nil"/>
            </w:tcBorders>
          </w:tcPr>
          <w:p w14:paraId="62A09451" w14:textId="77777777" w:rsidR="0083735B" w:rsidRPr="00C61051" w:rsidRDefault="0083735B" w:rsidP="007877E0">
            <w:pPr>
              <w:pStyle w:val="TAL"/>
            </w:pPr>
            <w:r>
              <w:t>octet 6</w:t>
            </w:r>
          </w:p>
        </w:tc>
      </w:tr>
      <w:tr w:rsidR="0083735B" w:rsidRPr="00C61051" w14:paraId="50D1576C" w14:textId="77777777" w:rsidTr="007877E0">
        <w:trPr>
          <w:cantSplit/>
          <w:jc w:val="center"/>
        </w:trPr>
        <w:tc>
          <w:tcPr>
            <w:tcW w:w="5959" w:type="dxa"/>
            <w:gridSpan w:val="8"/>
            <w:tcBorders>
              <w:top w:val="single" w:sz="4" w:space="0" w:color="auto"/>
              <w:right w:val="single" w:sz="4" w:space="0" w:color="auto"/>
            </w:tcBorders>
          </w:tcPr>
          <w:p w14:paraId="1341D1AB" w14:textId="77777777" w:rsidR="0083735B" w:rsidRDefault="0083735B" w:rsidP="007877E0">
            <w:pPr>
              <w:pStyle w:val="TAC"/>
            </w:pPr>
            <w:r w:rsidRPr="002E35FF">
              <w:t>Number of QFIs</w:t>
            </w:r>
          </w:p>
        </w:tc>
        <w:tc>
          <w:tcPr>
            <w:tcW w:w="1560" w:type="dxa"/>
            <w:tcBorders>
              <w:top w:val="nil"/>
              <w:left w:val="nil"/>
              <w:bottom w:val="nil"/>
              <w:right w:val="nil"/>
            </w:tcBorders>
          </w:tcPr>
          <w:p w14:paraId="5F1557AC" w14:textId="77777777" w:rsidR="0083735B" w:rsidRDefault="0083735B" w:rsidP="007877E0">
            <w:pPr>
              <w:pStyle w:val="TAL"/>
            </w:pPr>
            <w:r>
              <w:t>octet n*</w:t>
            </w:r>
          </w:p>
        </w:tc>
      </w:tr>
      <w:tr w:rsidR="0083735B" w:rsidRPr="00C61051" w14:paraId="51FF7D03" w14:textId="77777777" w:rsidTr="007877E0">
        <w:trPr>
          <w:cantSplit/>
          <w:jc w:val="center"/>
        </w:trPr>
        <w:tc>
          <w:tcPr>
            <w:tcW w:w="5959" w:type="dxa"/>
            <w:gridSpan w:val="8"/>
            <w:tcBorders>
              <w:top w:val="single" w:sz="4" w:space="0" w:color="auto"/>
              <w:right w:val="single" w:sz="4" w:space="0" w:color="auto"/>
            </w:tcBorders>
          </w:tcPr>
          <w:p w14:paraId="0A13A055" w14:textId="77777777" w:rsidR="0083735B" w:rsidRDefault="0083735B" w:rsidP="007877E0">
            <w:pPr>
              <w:pStyle w:val="TAC"/>
            </w:pPr>
          </w:p>
          <w:p w14:paraId="2DFA850B" w14:textId="77777777" w:rsidR="0083735B" w:rsidRDefault="0083735B" w:rsidP="007877E0">
            <w:pPr>
              <w:pStyle w:val="TAC"/>
            </w:pPr>
            <w:r w:rsidRPr="002E35FF">
              <w:t>List of QFIs</w:t>
            </w:r>
          </w:p>
        </w:tc>
        <w:tc>
          <w:tcPr>
            <w:tcW w:w="1560" w:type="dxa"/>
            <w:tcBorders>
              <w:top w:val="nil"/>
              <w:left w:val="nil"/>
              <w:bottom w:val="nil"/>
              <w:right w:val="nil"/>
            </w:tcBorders>
          </w:tcPr>
          <w:p w14:paraId="7ECEB841" w14:textId="77777777" w:rsidR="0083735B" w:rsidRDefault="0083735B" w:rsidP="007877E0">
            <w:pPr>
              <w:pStyle w:val="TAL"/>
            </w:pPr>
            <w:r>
              <w:t>octet (n+1)*</w:t>
            </w:r>
          </w:p>
          <w:p w14:paraId="5B7F9DD5" w14:textId="77777777" w:rsidR="0083735B" w:rsidRDefault="0083735B" w:rsidP="007877E0">
            <w:pPr>
              <w:pStyle w:val="TAL"/>
            </w:pPr>
          </w:p>
          <w:p w14:paraId="49D6D6E9" w14:textId="77777777" w:rsidR="0083735B" w:rsidRDefault="0083735B" w:rsidP="007877E0">
            <w:pPr>
              <w:pStyle w:val="TAL"/>
            </w:pPr>
            <w:r>
              <w:t>octet m*</w:t>
            </w:r>
          </w:p>
        </w:tc>
      </w:tr>
      <w:tr w:rsidR="0083735B" w:rsidRPr="00C61051" w14:paraId="49527AD2" w14:textId="77777777" w:rsidTr="007877E0">
        <w:trPr>
          <w:cantSplit/>
          <w:jc w:val="center"/>
        </w:trPr>
        <w:tc>
          <w:tcPr>
            <w:tcW w:w="5959" w:type="dxa"/>
            <w:gridSpan w:val="8"/>
            <w:tcBorders>
              <w:top w:val="single" w:sz="4" w:space="0" w:color="auto"/>
              <w:right w:val="single" w:sz="4" w:space="0" w:color="auto"/>
            </w:tcBorders>
          </w:tcPr>
          <w:p w14:paraId="516BCA29" w14:textId="77777777" w:rsidR="0083735B" w:rsidRDefault="0083735B" w:rsidP="007877E0">
            <w:pPr>
              <w:pStyle w:val="TAC"/>
            </w:pPr>
          </w:p>
          <w:p w14:paraId="2F375A37" w14:textId="77777777" w:rsidR="0083735B" w:rsidRPr="00C61051" w:rsidRDefault="0083735B" w:rsidP="007877E0">
            <w:pPr>
              <w:pStyle w:val="TAC"/>
            </w:pPr>
            <w:r>
              <w:t>Packet filter list</w:t>
            </w:r>
          </w:p>
        </w:tc>
        <w:tc>
          <w:tcPr>
            <w:tcW w:w="1560" w:type="dxa"/>
            <w:tcBorders>
              <w:top w:val="nil"/>
              <w:left w:val="nil"/>
              <w:bottom w:val="nil"/>
              <w:right w:val="nil"/>
            </w:tcBorders>
          </w:tcPr>
          <w:p w14:paraId="798CC938" w14:textId="77777777" w:rsidR="0083735B" w:rsidRDefault="0083735B" w:rsidP="007877E0">
            <w:pPr>
              <w:pStyle w:val="TAL"/>
            </w:pPr>
            <w:r>
              <w:t>octet o*</w:t>
            </w:r>
          </w:p>
          <w:p w14:paraId="29104FFF" w14:textId="77777777" w:rsidR="0083735B" w:rsidRDefault="0083735B" w:rsidP="007877E0">
            <w:pPr>
              <w:pStyle w:val="TAL"/>
            </w:pPr>
          </w:p>
          <w:p w14:paraId="71D9BDC7" w14:textId="77777777" w:rsidR="0083735B" w:rsidRPr="00C61051" w:rsidRDefault="0083735B" w:rsidP="007877E0">
            <w:pPr>
              <w:pStyle w:val="TAL"/>
            </w:pPr>
            <w:r>
              <w:t>octet u*</w:t>
            </w:r>
          </w:p>
        </w:tc>
      </w:tr>
    </w:tbl>
    <w:p w14:paraId="6529AEBF" w14:textId="66A99776" w:rsidR="0083735B" w:rsidRDefault="0083735B" w:rsidP="0083735B">
      <w:pPr>
        <w:pStyle w:val="TH"/>
      </w:pPr>
      <w:r w:rsidRPr="00C61051">
        <w:t>Figure 9.11.4.</w:t>
      </w:r>
      <w:r>
        <w:t>37</w:t>
      </w:r>
      <w:r w:rsidRPr="00C61051">
        <w:t>.2: Non</w:t>
      </w:r>
      <w:r>
        <w:t>-</w:t>
      </w:r>
      <w:r w:rsidRPr="00C61051">
        <w:t>3</w:t>
      </w:r>
      <w:r w:rsidR="00115A3C">
        <w:t>GPP</w:t>
      </w:r>
      <w:r w:rsidRPr="00C61051">
        <w:t xml:space="preserve"> delay budget</w:t>
      </w:r>
    </w:p>
    <w:p w14:paraId="6F09EE24" w14:textId="1324655C" w:rsidR="0083735B" w:rsidRPr="00A81C70" w:rsidRDefault="0083735B" w:rsidP="0083735B">
      <w:pPr>
        <w:pStyle w:val="TH"/>
      </w:pPr>
      <w:bookmarkStart w:id="12431" w:name="_CRTable9_11_4_37_1"/>
      <w:r w:rsidRPr="00A81C70">
        <w:rPr>
          <w:lang w:val="fr-FR"/>
        </w:rPr>
        <w:t>Table </w:t>
      </w:r>
      <w:bookmarkEnd w:id="12431"/>
      <w:r w:rsidRPr="00A81C70">
        <w:t>9.11.4.37.1: Non-3</w:t>
      </w:r>
      <w:r w:rsidR="00115A3C">
        <w:t>GPP</w:t>
      </w:r>
      <w:r w:rsidRPr="00A81C70">
        <w:t xml:space="preserve"> delay budge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65"/>
        <w:gridCol w:w="6802"/>
      </w:tblGrid>
      <w:tr w:rsidR="0083735B" w:rsidRPr="00A81C70" w14:paraId="6323C3DE" w14:textId="77777777" w:rsidTr="007877E0">
        <w:trPr>
          <w:jc w:val="center"/>
        </w:trPr>
        <w:tc>
          <w:tcPr>
            <w:tcW w:w="7167" w:type="dxa"/>
            <w:gridSpan w:val="2"/>
          </w:tcPr>
          <w:p w14:paraId="6B01E060" w14:textId="76512594" w:rsidR="0083735B" w:rsidRPr="00A81C70" w:rsidRDefault="0083735B" w:rsidP="007877E0">
            <w:pPr>
              <w:pStyle w:val="TAL"/>
            </w:pPr>
            <w:r>
              <w:t xml:space="preserve">The </w:t>
            </w:r>
            <w:r w:rsidRPr="00A81C70">
              <w:t>Non</w:t>
            </w:r>
            <w:r>
              <w:t>-</w:t>
            </w:r>
            <w:r w:rsidRPr="00A81C70">
              <w:t>3</w:t>
            </w:r>
            <w:r w:rsidR="00115A3C">
              <w:t>GPP</w:t>
            </w:r>
            <w:r w:rsidRPr="00A81C70">
              <w:t xml:space="preserve"> delay budget value </w:t>
            </w:r>
            <w:r>
              <w:t>field contains the binary representation of the Non-3gpp delay budget in units of 0.5ms.</w:t>
            </w:r>
          </w:p>
          <w:p w14:paraId="4209A21C" w14:textId="77777777" w:rsidR="0083735B" w:rsidRPr="00A81C70" w:rsidRDefault="0083735B" w:rsidP="007877E0">
            <w:pPr>
              <w:pStyle w:val="TAL"/>
            </w:pPr>
            <w:r w:rsidRPr="00A81C70">
              <w:t>Bits</w:t>
            </w:r>
          </w:p>
          <w:p w14:paraId="069CE0EB" w14:textId="77777777" w:rsidR="0083735B" w:rsidRPr="00A81C70" w:rsidRDefault="0083735B" w:rsidP="007877E0">
            <w:pPr>
              <w:pStyle w:val="TAL"/>
            </w:pPr>
            <w:r w:rsidRPr="00A81C70">
              <w:rPr>
                <w:b/>
                <w:bCs/>
              </w:rPr>
              <w:t>8 7 6 5 4 3 2 1 8 7 6 5 4 3 2 1</w:t>
            </w:r>
            <w:r w:rsidRPr="00A81C70">
              <w:br/>
              <w:t>0 0 0 0 0 0 0 0 0 0 0 0 0 0 0 0</w:t>
            </w:r>
            <w:r w:rsidRPr="00A81C70">
              <w:br/>
              <w:t>thru</w:t>
            </w:r>
          </w:p>
          <w:p w14:paraId="4B6D5B8E" w14:textId="77777777" w:rsidR="0083735B" w:rsidRPr="00A81C70" w:rsidRDefault="0083735B" w:rsidP="007877E0">
            <w:pPr>
              <w:pStyle w:val="TAL"/>
            </w:pPr>
            <w:r w:rsidRPr="00A81C70">
              <w:t>1 1 1 1 1 1 1 1 1 1 1 1 1 1 1 1</w:t>
            </w:r>
          </w:p>
          <w:p w14:paraId="3D5E3BAA" w14:textId="77777777" w:rsidR="0083735B" w:rsidRPr="00A81C70" w:rsidRDefault="0083735B" w:rsidP="007877E0">
            <w:pPr>
              <w:pStyle w:val="TAL"/>
            </w:pPr>
          </w:p>
        </w:tc>
      </w:tr>
      <w:tr w:rsidR="0083735B" w:rsidRPr="00A81C70" w14:paraId="5C25C99F" w14:textId="77777777" w:rsidTr="007877E0">
        <w:trPr>
          <w:trHeight w:val="384"/>
          <w:jc w:val="center"/>
        </w:trPr>
        <w:tc>
          <w:tcPr>
            <w:tcW w:w="7167" w:type="dxa"/>
            <w:gridSpan w:val="2"/>
            <w:tcBorders>
              <w:bottom w:val="nil"/>
            </w:tcBorders>
          </w:tcPr>
          <w:p w14:paraId="6E1E170E" w14:textId="77777777" w:rsidR="0083735B" w:rsidRPr="00A81C70" w:rsidRDefault="0083735B" w:rsidP="007877E0">
            <w:pPr>
              <w:pStyle w:val="TAL"/>
            </w:pPr>
            <w:r w:rsidRPr="00A81C70">
              <w:t>Packet filter presence indicator (PFPI) (bit 1 of octet 6)</w:t>
            </w:r>
          </w:p>
          <w:p w14:paraId="13675426" w14:textId="77777777" w:rsidR="0083735B" w:rsidRPr="00A81C70" w:rsidRDefault="0083735B" w:rsidP="007877E0">
            <w:pPr>
              <w:pStyle w:val="TAL"/>
            </w:pPr>
            <w:r w:rsidRPr="00A81C70">
              <w:t>Bit</w:t>
            </w:r>
          </w:p>
          <w:p w14:paraId="7E13E42F" w14:textId="77777777" w:rsidR="0083735B" w:rsidRPr="00A81C70" w:rsidRDefault="0083735B" w:rsidP="007877E0">
            <w:pPr>
              <w:pStyle w:val="TAL"/>
              <w:rPr>
                <w:b/>
                <w:bCs/>
              </w:rPr>
            </w:pPr>
            <w:r w:rsidRPr="00A81C70">
              <w:rPr>
                <w:b/>
                <w:bCs/>
              </w:rPr>
              <w:t>1</w:t>
            </w:r>
          </w:p>
        </w:tc>
      </w:tr>
      <w:tr w:rsidR="0083735B" w:rsidRPr="00A81C70" w14:paraId="3845592B" w14:textId="77777777" w:rsidTr="007877E0">
        <w:trPr>
          <w:trHeight w:val="187"/>
          <w:jc w:val="center"/>
        </w:trPr>
        <w:tc>
          <w:tcPr>
            <w:tcW w:w="365" w:type="dxa"/>
            <w:tcBorders>
              <w:top w:val="nil"/>
              <w:left w:val="single" w:sz="4" w:space="0" w:color="auto"/>
              <w:bottom w:val="nil"/>
              <w:right w:val="nil"/>
            </w:tcBorders>
          </w:tcPr>
          <w:p w14:paraId="30B4BDFE" w14:textId="77777777" w:rsidR="0083735B" w:rsidRPr="00A81C70" w:rsidRDefault="0083735B" w:rsidP="007877E0">
            <w:pPr>
              <w:pStyle w:val="TAL"/>
            </w:pPr>
            <w:r w:rsidRPr="00A81C70">
              <w:t>0</w:t>
            </w:r>
          </w:p>
        </w:tc>
        <w:tc>
          <w:tcPr>
            <w:tcW w:w="6802" w:type="dxa"/>
            <w:tcBorders>
              <w:top w:val="nil"/>
              <w:left w:val="nil"/>
              <w:bottom w:val="nil"/>
              <w:right w:val="single" w:sz="4" w:space="0" w:color="auto"/>
            </w:tcBorders>
          </w:tcPr>
          <w:p w14:paraId="20E97BF6" w14:textId="221B9095" w:rsidR="0083735B" w:rsidRPr="00A81C70" w:rsidRDefault="0083735B" w:rsidP="007877E0">
            <w:pPr>
              <w:pStyle w:val="TAL"/>
            </w:pPr>
            <w:r w:rsidRPr="00A81C70">
              <w:t>Packet filter list associated with the Non-3</w:t>
            </w:r>
            <w:r w:rsidR="00115A3C">
              <w:t>GPP</w:t>
            </w:r>
            <w:r w:rsidRPr="00A81C70">
              <w:t xml:space="preserve"> delay budget value is not present</w:t>
            </w:r>
          </w:p>
        </w:tc>
      </w:tr>
      <w:tr w:rsidR="0083735B" w:rsidRPr="00A81C70" w14:paraId="23321F5B" w14:textId="77777777" w:rsidTr="007877E0">
        <w:trPr>
          <w:trHeight w:val="184"/>
          <w:jc w:val="center"/>
        </w:trPr>
        <w:tc>
          <w:tcPr>
            <w:tcW w:w="365" w:type="dxa"/>
            <w:tcBorders>
              <w:top w:val="nil"/>
              <w:left w:val="single" w:sz="4" w:space="0" w:color="auto"/>
              <w:bottom w:val="nil"/>
              <w:right w:val="nil"/>
            </w:tcBorders>
          </w:tcPr>
          <w:p w14:paraId="577AA76D" w14:textId="77777777" w:rsidR="0083735B" w:rsidRPr="00A81C70" w:rsidRDefault="0083735B" w:rsidP="007877E0">
            <w:pPr>
              <w:pStyle w:val="TAL"/>
            </w:pPr>
            <w:r w:rsidRPr="00A81C70">
              <w:t>1</w:t>
            </w:r>
          </w:p>
        </w:tc>
        <w:tc>
          <w:tcPr>
            <w:tcW w:w="6802" w:type="dxa"/>
            <w:tcBorders>
              <w:top w:val="nil"/>
              <w:left w:val="nil"/>
              <w:bottom w:val="nil"/>
              <w:right w:val="single" w:sz="4" w:space="0" w:color="auto"/>
            </w:tcBorders>
          </w:tcPr>
          <w:p w14:paraId="1775F484" w14:textId="16867AAD" w:rsidR="0083735B" w:rsidRPr="00A81C70" w:rsidRDefault="0083735B" w:rsidP="007877E0">
            <w:pPr>
              <w:pStyle w:val="TAL"/>
            </w:pPr>
            <w:r w:rsidRPr="00A81C70">
              <w:t>Packet filter list associated with the Non-3</w:t>
            </w:r>
            <w:r w:rsidR="00115A3C">
              <w:t>GPP</w:t>
            </w:r>
            <w:r w:rsidRPr="00A81C70">
              <w:t xml:space="preserve"> delay budget value is present</w:t>
            </w:r>
          </w:p>
        </w:tc>
      </w:tr>
      <w:tr w:rsidR="0083735B" w:rsidRPr="00A81C70" w14:paraId="242F065A" w14:textId="77777777" w:rsidTr="007877E0">
        <w:trPr>
          <w:trHeight w:val="184"/>
          <w:jc w:val="center"/>
        </w:trPr>
        <w:tc>
          <w:tcPr>
            <w:tcW w:w="7167" w:type="dxa"/>
            <w:gridSpan w:val="2"/>
            <w:tcBorders>
              <w:top w:val="nil"/>
              <w:left w:val="single" w:sz="4" w:space="0" w:color="auto"/>
              <w:bottom w:val="nil"/>
              <w:right w:val="single" w:sz="4" w:space="0" w:color="auto"/>
            </w:tcBorders>
          </w:tcPr>
          <w:p w14:paraId="54E9B0C3" w14:textId="77777777" w:rsidR="0083735B" w:rsidRPr="00A81C70" w:rsidRDefault="0083735B" w:rsidP="007877E0">
            <w:pPr>
              <w:pStyle w:val="TAL"/>
            </w:pPr>
          </w:p>
        </w:tc>
      </w:tr>
      <w:tr w:rsidR="0083735B" w:rsidRPr="00A81C70" w14:paraId="5652B9E8" w14:textId="77777777" w:rsidTr="007877E0">
        <w:trPr>
          <w:trHeight w:val="384"/>
          <w:jc w:val="center"/>
        </w:trPr>
        <w:tc>
          <w:tcPr>
            <w:tcW w:w="7167" w:type="dxa"/>
            <w:gridSpan w:val="2"/>
            <w:tcBorders>
              <w:bottom w:val="nil"/>
            </w:tcBorders>
          </w:tcPr>
          <w:p w14:paraId="3B13788C" w14:textId="77777777" w:rsidR="0083735B" w:rsidRPr="00A81C70" w:rsidRDefault="0083735B" w:rsidP="007877E0">
            <w:pPr>
              <w:pStyle w:val="TAL"/>
            </w:pPr>
            <w:r w:rsidRPr="00A81C70">
              <w:t>QoS flow identifier presence indicator (QFIPI) (bit 2 of octet 6)</w:t>
            </w:r>
          </w:p>
          <w:p w14:paraId="75046221" w14:textId="77777777" w:rsidR="0083735B" w:rsidRPr="00A81C70" w:rsidRDefault="0083735B" w:rsidP="007877E0">
            <w:pPr>
              <w:pStyle w:val="TAL"/>
            </w:pPr>
            <w:r w:rsidRPr="00A81C70">
              <w:t>Bit</w:t>
            </w:r>
          </w:p>
          <w:p w14:paraId="443592EF" w14:textId="77777777" w:rsidR="0083735B" w:rsidRPr="00A81C70" w:rsidRDefault="0083735B" w:rsidP="007877E0">
            <w:pPr>
              <w:pStyle w:val="TAL"/>
              <w:rPr>
                <w:b/>
                <w:bCs/>
              </w:rPr>
            </w:pPr>
            <w:r w:rsidRPr="00A81C70">
              <w:rPr>
                <w:b/>
                <w:bCs/>
              </w:rPr>
              <w:t>2</w:t>
            </w:r>
          </w:p>
        </w:tc>
      </w:tr>
      <w:tr w:rsidR="0083735B" w:rsidRPr="00A81C70" w14:paraId="69EB811D" w14:textId="77777777" w:rsidTr="007877E0">
        <w:trPr>
          <w:trHeight w:val="187"/>
          <w:jc w:val="center"/>
        </w:trPr>
        <w:tc>
          <w:tcPr>
            <w:tcW w:w="365" w:type="dxa"/>
            <w:tcBorders>
              <w:top w:val="nil"/>
              <w:left w:val="single" w:sz="4" w:space="0" w:color="auto"/>
              <w:bottom w:val="nil"/>
              <w:right w:val="nil"/>
            </w:tcBorders>
          </w:tcPr>
          <w:p w14:paraId="3EB2E661" w14:textId="77777777" w:rsidR="0083735B" w:rsidRPr="00A81C70" w:rsidRDefault="0083735B" w:rsidP="007877E0">
            <w:pPr>
              <w:pStyle w:val="TAL"/>
            </w:pPr>
            <w:r w:rsidRPr="00A81C70">
              <w:t>0</w:t>
            </w:r>
          </w:p>
        </w:tc>
        <w:tc>
          <w:tcPr>
            <w:tcW w:w="6802" w:type="dxa"/>
            <w:tcBorders>
              <w:top w:val="nil"/>
              <w:left w:val="nil"/>
              <w:bottom w:val="nil"/>
              <w:right w:val="single" w:sz="4" w:space="0" w:color="auto"/>
            </w:tcBorders>
          </w:tcPr>
          <w:p w14:paraId="703CDCB2" w14:textId="401CEA75" w:rsidR="0083735B" w:rsidRPr="00A81C70" w:rsidRDefault="0083735B" w:rsidP="007877E0">
            <w:pPr>
              <w:pStyle w:val="TAL"/>
            </w:pPr>
            <w:r w:rsidRPr="00A81C70">
              <w:t>QoS flow identifier associated with the Non-3</w:t>
            </w:r>
            <w:r w:rsidR="00115A3C">
              <w:t>GPP</w:t>
            </w:r>
            <w:r w:rsidRPr="00A81C70">
              <w:t xml:space="preserve"> delay budget value is not present</w:t>
            </w:r>
          </w:p>
        </w:tc>
      </w:tr>
      <w:tr w:rsidR="0083735B" w:rsidRPr="00A81C70" w14:paraId="253C2B71" w14:textId="77777777" w:rsidTr="007877E0">
        <w:trPr>
          <w:trHeight w:val="184"/>
          <w:jc w:val="center"/>
        </w:trPr>
        <w:tc>
          <w:tcPr>
            <w:tcW w:w="365" w:type="dxa"/>
            <w:tcBorders>
              <w:top w:val="nil"/>
              <w:left w:val="single" w:sz="4" w:space="0" w:color="auto"/>
              <w:bottom w:val="nil"/>
              <w:right w:val="nil"/>
            </w:tcBorders>
          </w:tcPr>
          <w:p w14:paraId="0AC51778" w14:textId="77777777" w:rsidR="0083735B" w:rsidRPr="00A81C70" w:rsidRDefault="0083735B" w:rsidP="007877E0">
            <w:pPr>
              <w:pStyle w:val="TAL"/>
            </w:pPr>
            <w:r w:rsidRPr="00A81C70">
              <w:t>1</w:t>
            </w:r>
          </w:p>
        </w:tc>
        <w:tc>
          <w:tcPr>
            <w:tcW w:w="6802" w:type="dxa"/>
            <w:tcBorders>
              <w:top w:val="nil"/>
              <w:left w:val="nil"/>
              <w:bottom w:val="nil"/>
              <w:right w:val="single" w:sz="4" w:space="0" w:color="auto"/>
            </w:tcBorders>
          </w:tcPr>
          <w:p w14:paraId="46221994" w14:textId="305B5968" w:rsidR="0083735B" w:rsidRPr="00A81C70" w:rsidRDefault="0083735B" w:rsidP="007877E0">
            <w:pPr>
              <w:pStyle w:val="TAL"/>
            </w:pPr>
            <w:r w:rsidRPr="00A81C70">
              <w:t>QoS flow identifier associated with the Non-3</w:t>
            </w:r>
            <w:r w:rsidR="00115A3C">
              <w:t>GPP</w:t>
            </w:r>
            <w:r w:rsidRPr="00A81C70">
              <w:t xml:space="preserve"> delay budget value is present</w:t>
            </w:r>
          </w:p>
        </w:tc>
      </w:tr>
      <w:tr w:rsidR="0083735B" w:rsidRPr="00A81C70" w14:paraId="1C4057ED" w14:textId="77777777" w:rsidTr="007877E0">
        <w:trPr>
          <w:jc w:val="center"/>
        </w:trPr>
        <w:tc>
          <w:tcPr>
            <w:tcW w:w="7167" w:type="dxa"/>
            <w:gridSpan w:val="2"/>
            <w:tcBorders>
              <w:top w:val="nil"/>
            </w:tcBorders>
          </w:tcPr>
          <w:p w14:paraId="105B5E61" w14:textId="77777777" w:rsidR="0083735B" w:rsidRPr="003B21DA" w:rsidRDefault="0083735B" w:rsidP="007877E0">
            <w:pPr>
              <w:pStyle w:val="TAL"/>
            </w:pPr>
          </w:p>
        </w:tc>
      </w:tr>
      <w:tr w:rsidR="0083735B" w:rsidRPr="00A81C70" w14:paraId="4676040D" w14:textId="77777777" w:rsidTr="007877E0">
        <w:trPr>
          <w:jc w:val="center"/>
        </w:trPr>
        <w:tc>
          <w:tcPr>
            <w:tcW w:w="7167" w:type="dxa"/>
            <w:gridSpan w:val="2"/>
          </w:tcPr>
          <w:p w14:paraId="6B79EAC6" w14:textId="77777777" w:rsidR="0083735B" w:rsidRDefault="0083735B" w:rsidP="007877E0">
            <w:pPr>
              <w:pStyle w:val="TAL"/>
              <w:rPr>
                <w:rFonts w:eastAsia="Malgun Gothic"/>
              </w:rPr>
            </w:pPr>
            <w:r w:rsidRPr="003B21DA">
              <w:rPr>
                <w:rFonts w:eastAsia="Malgun Gothic"/>
              </w:rPr>
              <w:t xml:space="preserve">Number of QFIs (octet </w:t>
            </w:r>
            <w:r>
              <w:rPr>
                <w:rFonts w:eastAsia="Malgun Gothic"/>
              </w:rPr>
              <w:t>n*</w:t>
            </w:r>
            <w:r w:rsidRPr="003B21DA">
              <w:rPr>
                <w:rFonts w:eastAsia="Malgun Gothic"/>
              </w:rPr>
              <w:t>)</w:t>
            </w:r>
          </w:p>
          <w:p w14:paraId="3F30994D" w14:textId="782AE9ED" w:rsidR="0083735B" w:rsidRPr="00A81C70" w:rsidRDefault="0083735B" w:rsidP="007877E0">
            <w:pPr>
              <w:pStyle w:val="TAL"/>
            </w:pPr>
            <w:r w:rsidRPr="003B21DA">
              <w:t xml:space="preserve">The number of QFIs field </w:t>
            </w:r>
            <w:r>
              <w:t>is present if QFIPI is set to 1. If QFIPI is not set to 1, this field shall not be included in the non-3</w:t>
            </w:r>
            <w:r w:rsidR="00115A3C">
              <w:t>GPP</w:t>
            </w:r>
            <w:r>
              <w:t xml:space="preserve"> delay budget. The number of QFIs field </w:t>
            </w:r>
            <w:r w:rsidRPr="003B21DA">
              <w:t xml:space="preserve">contains the binary coding for the number of QFIs associated with the same </w:t>
            </w:r>
            <w:r>
              <w:t>non-3</w:t>
            </w:r>
            <w:r w:rsidR="00115A3C">
              <w:t>GPP</w:t>
            </w:r>
            <w:r>
              <w:t xml:space="preserve"> delay budget value</w:t>
            </w:r>
            <w:r w:rsidRPr="003B21DA">
              <w:t>. This field is encoded in bits 8 through 1 of octet 4 where bit 8 is he most significant and bit 1 is the least significant bit</w:t>
            </w:r>
            <w:r>
              <w:t>.</w:t>
            </w:r>
          </w:p>
        </w:tc>
      </w:tr>
      <w:tr w:rsidR="0083735B" w:rsidRPr="00A81C70" w14:paraId="119883CA" w14:textId="77777777" w:rsidTr="007877E0">
        <w:trPr>
          <w:jc w:val="center"/>
        </w:trPr>
        <w:tc>
          <w:tcPr>
            <w:tcW w:w="7167" w:type="dxa"/>
            <w:gridSpan w:val="2"/>
          </w:tcPr>
          <w:p w14:paraId="388641D6" w14:textId="77777777" w:rsidR="0083735B" w:rsidRPr="003B21DA" w:rsidRDefault="0083735B" w:rsidP="007877E0">
            <w:pPr>
              <w:pStyle w:val="TAL"/>
              <w:rPr>
                <w:rFonts w:eastAsia="Malgun Gothic"/>
              </w:rPr>
            </w:pPr>
          </w:p>
        </w:tc>
      </w:tr>
      <w:tr w:rsidR="0083735B" w:rsidRPr="00A81C70" w14:paraId="7F227A92" w14:textId="77777777" w:rsidTr="007877E0">
        <w:trPr>
          <w:jc w:val="center"/>
        </w:trPr>
        <w:tc>
          <w:tcPr>
            <w:tcW w:w="7167" w:type="dxa"/>
            <w:gridSpan w:val="2"/>
          </w:tcPr>
          <w:p w14:paraId="23049614" w14:textId="77777777" w:rsidR="0083735B" w:rsidRPr="003B21DA" w:rsidRDefault="0083735B" w:rsidP="007877E0">
            <w:pPr>
              <w:keepNext/>
              <w:keepLines/>
              <w:spacing w:after="0"/>
              <w:rPr>
                <w:rFonts w:ascii="Arial" w:eastAsia="Malgun Gothic" w:hAnsi="Arial"/>
                <w:sz w:val="18"/>
              </w:rPr>
            </w:pPr>
            <w:r w:rsidRPr="003B21DA">
              <w:rPr>
                <w:rFonts w:ascii="Arial" w:eastAsia="Malgun Gothic" w:hAnsi="Arial"/>
                <w:sz w:val="18"/>
              </w:rPr>
              <w:t xml:space="preserve">List of QFIs (octet </w:t>
            </w:r>
            <w:r>
              <w:rPr>
                <w:rFonts w:ascii="Arial" w:eastAsia="Malgun Gothic" w:hAnsi="Arial"/>
                <w:sz w:val="18"/>
              </w:rPr>
              <w:t>(n+1)*</w:t>
            </w:r>
            <w:r w:rsidRPr="003B21DA">
              <w:rPr>
                <w:rFonts w:ascii="Arial" w:eastAsia="Malgun Gothic" w:hAnsi="Arial"/>
                <w:sz w:val="18"/>
              </w:rPr>
              <w:t xml:space="preserve"> to octet m</w:t>
            </w:r>
            <w:r>
              <w:rPr>
                <w:rFonts w:ascii="Arial" w:eastAsia="Malgun Gothic" w:hAnsi="Arial"/>
                <w:sz w:val="18"/>
              </w:rPr>
              <w:t>*</w:t>
            </w:r>
            <w:r w:rsidRPr="003B21DA">
              <w:rPr>
                <w:rFonts w:ascii="Arial" w:eastAsia="Malgun Gothic" w:hAnsi="Arial"/>
                <w:sz w:val="18"/>
              </w:rPr>
              <w:t>)</w:t>
            </w:r>
          </w:p>
          <w:p w14:paraId="01FE51DD" w14:textId="0F95CED2" w:rsidR="0083735B" w:rsidRDefault="0083735B" w:rsidP="007877E0">
            <w:pPr>
              <w:pStyle w:val="TAL"/>
              <w:rPr>
                <w:rFonts w:eastAsia="Malgun Gothic"/>
              </w:rPr>
            </w:pPr>
            <w:r>
              <w:rPr>
                <w:rFonts w:eastAsia="Malgun Gothic"/>
              </w:rPr>
              <w:t>The list of QFIs field is present if QFIPI is set to 1. If QFIPI is not set to 1, this field shall not be included in the non-3</w:t>
            </w:r>
            <w:r w:rsidR="00115A3C">
              <w:rPr>
                <w:rFonts w:eastAsia="Malgun Gothic"/>
              </w:rPr>
              <w:t>GPP</w:t>
            </w:r>
            <w:r>
              <w:rPr>
                <w:rFonts w:eastAsia="Malgun Gothic"/>
              </w:rPr>
              <w:t xml:space="preserve"> delay budget. </w:t>
            </w:r>
            <w:r w:rsidRPr="003B21DA">
              <w:rPr>
                <w:rFonts w:eastAsia="Malgun Gothic"/>
              </w:rPr>
              <w:t xml:space="preserve">This field indicates QoS flow(s) associated with the same </w:t>
            </w:r>
            <w:r>
              <w:rPr>
                <w:rFonts w:eastAsia="Malgun Gothic"/>
              </w:rPr>
              <w:t>non-3</w:t>
            </w:r>
            <w:r w:rsidR="00115A3C">
              <w:rPr>
                <w:rFonts w:eastAsia="Malgun Gothic"/>
              </w:rPr>
              <w:t>GPP</w:t>
            </w:r>
            <w:r>
              <w:rPr>
                <w:rFonts w:eastAsia="Malgun Gothic"/>
              </w:rPr>
              <w:t xml:space="preserve"> delay budget value</w:t>
            </w:r>
            <w:r w:rsidRPr="003B21DA">
              <w:rPr>
                <w:rFonts w:eastAsia="Malgun Gothic"/>
              </w:rPr>
              <w:t>. This field contains QFI values encoded as below</w:t>
            </w:r>
          </w:p>
          <w:p w14:paraId="14974189" w14:textId="77777777" w:rsidR="0083735B" w:rsidRDefault="0083735B" w:rsidP="007877E0">
            <w:pPr>
              <w:pStyle w:val="TAL"/>
            </w:pPr>
            <w:r>
              <w:t>Bits</w:t>
            </w:r>
          </w:p>
          <w:p w14:paraId="09B9EBBC" w14:textId="77777777" w:rsidR="0083735B" w:rsidRPr="004A6327" w:rsidRDefault="0083735B" w:rsidP="007877E0">
            <w:pPr>
              <w:keepNext/>
              <w:keepLines/>
              <w:spacing w:after="0"/>
              <w:rPr>
                <w:rFonts w:ascii="Arial" w:hAnsi="Arial"/>
                <w:b/>
                <w:bCs/>
                <w:sz w:val="18"/>
              </w:rPr>
            </w:pPr>
            <w:r w:rsidRPr="004A6327">
              <w:rPr>
                <w:rFonts w:ascii="Arial" w:hAnsi="Arial"/>
                <w:b/>
                <w:bCs/>
                <w:sz w:val="18"/>
              </w:rPr>
              <w:t>8 7 6 5 4 3 2 1</w:t>
            </w:r>
          </w:p>
          <w:p w14:paraId="3C952FF0" w14:textId="77777777" w:rsidR="0083735B" w:rsidRPr="003B21DA" w:rsidRDefault="0083735B" w:rsidP="007877E0">
            <w:pPr>
              <w:keepNext/>
              <w:keepLines/>
              <w:spacing w:after="0"/>
              <w:rPr>
                <w:rFonts w:ascii="Arial" w:hAnsi="Arial"/>
                <w:sz w:val="18"/>
              </w:rPr>
            </w:pPr>
            <w:r w:rsidRPr="003B21DA">
              <w:rPr>
                <w:rFonts w:ascii="Arial" w:hAnsi="Arial"/>
                <w:sz w:val="18"/>
              </w:rPr>
              <w:t>0 0 0 0 0 0 0 0</w:t>
            </w:r>
            <w:r w:rsidRPr="003B21DA">
              <w:rPr>
                <w:rFonts w:ascii="Arial" w:hAnsi="Arial"/>
                <w:sz w:val="18"/>
              </w:rPr>
              <w:tab/>
              <w:t>Reserved</w:t>
            </w:r>
          </w:p>
          <w:p w14:paraId="425CDD35" w14:textId="77777777" w:rsidR="0083735B" w:rsidRPr="003B21DA" w:rsidRDefault="0083735B" w:rsidP="007877E0">
            <w:pPr>
              <w:keepNext/>
              <w:keepLines/>
              <w:spacing w:after="0"/>
              <w:rPr>
                <w:rFonts w:ascii="Arial" w:hAnsi="Arial"/>
                <w:sz w:val="18"/>
              </w:rPr>
            </w:pPr>
            <w:r w:rsidRPr="003B21DA">
              <w:rPr>
                <w:rFonts w:ascii="Arial" w:hAnsi="Arial"/>
                <w:sz w:val="18"/>
              </w:rPr>
              <w:t xml:space="preserve">0 0 0 0 0 0 0 </w:t>
            </w:r>
            <w:r w:rsidRPr="003B21DA">
              <w:rPr>
                <w:rFonts w:ascii="Arial" w:hAnsi="Arial" w:hint="eastAsia"/>
                <w:sz w:val="18"/>
                <w:lang w:eastAsia="zh-CN"/>
              </w:rPr>
              <w:t>1</w:t>
            </w:r>
            <w:r w:rsidRPr="003B21DA">
              <w:rPr>
                <w:rFonts w:ascii="Arial" w:hAnsi="Arial"/>
                <w:sz w:val="18"/>
              </w:rPr>
              <w:tab/>
              <w:t>QFI 1</w:t>
            </w:r>
          </w:p>
          <w:p w14:paraId="7F9F1DFB" w14:textId="77777777" w:rsidR="0083735B" w:rsidRPr="003B21DA" w:rsidRDefault="0083735B" w:rsidP="007877E0">
            <w:pPr>
              <w:keepNext/>
              <w:keepLines/>
              <w:spacing w:after="0"/>
              <w:rPr>
                <w:rFonts w:ascii="Arial" w:hAnsi="Arial"/>
                <w:sz w:val="18"/>
              </w:rPr>
            </w:pPr>
            <w:r w:rsidRPr="003B21DA">
              <w:rPr>
                <w:rFonts w:ascii="Arial" w:hAnsi="Arial"/>
                <w:sz w:val="18"/>
              </w:rPr>
              <w:tab/>
              <w:t>to</w:t>
            </w:r>
          </w:p>
          <w:p w14:paraId="164E1D53" w14:textId="77777777" w:rsidR="0083735B" w:rsidRPr="003B21DA" w:rsidRDefault="0083735B" w:rsidP="007877E0">
            <w:pPr>
              <w:keepNext/>
              <w:keepLines/>
              <w:spacing w:after="0"/>
              <w:rPr>
                <w:rFonts w:ascii="Arial" w:hAnsi="Arial"/>
                <w:sz w:val="18"/>
              </w:rPr>
            </w:pPr>
            <w:r w:rsidRPr="003B21DA">
              <w:rPr>
                <w:rFonts w:ascii="Arial" w:hAnsi="Arial"/>
                <w:sz w:val="18"/>
              </w:rPr>
              <w:t>0 0 1 1 1 1 1 1</w:t>
            </w:r>
            <w:r w:rsidRPr="003B21DA">
              <w:rPr>
                <w:rFonts w:ascii="Arial" w:hAnsi="Arial"/>
                <w:sz w:val="18"/>
              </w:rPr>
              <w:tab/>
              <w:t>QFI 63</w:t>
            </w:r>
          </w:p>
          <w:p w14:paraId="4DC7A56F" w14:textId="77777777" w:rsidR="0083735B" w:rsidRPr="00A81C70" w:rsidRDefault="0083735B" w:rsidP="007877E0">
            <w:pPr>
              <w:pStyle w:val="TAL"/>
              <w:rPr>
                <w:b/>
                <w:bCs/>
              </w:rPr>
            </w:pPr>
            <w:r w:rsidRPr="003B21DA">
              <w:rPr>
                <w:rFonts w:eastAsia="Malgun Gothic"/>
              </w:rPr>
              <w:t>The other values are spare. If spare value is used, the UE shall ignore the value.</w:t>
            </w:r>
          </w:p>
        </w:tc>
      </w:tr>
      <w:tr w:rsidR="0083735B" w:rsidRPr="00A81C70" w14:paraId="72064F5A" w14:textId="77777777" w:rsidTr="007877E0">
        <w:trPr>
          <w:jc w:val="center"/>
        </w:trPr>
        <w:tc>
          <w:tcPr>
            <w:tcW w:w="7167" w:type="dxa"/>
            <w:gridSpan w:val="2"/>
          </w:tcPr>
          <w:p w14:paraId="68C53EC7" w14:textId="77777777" w:rsidR="0083735B" w:rsidRPr="00A81C70" w:rsidRDefault="0083735B" w:rsidP="007877E0">
            <w:pPr>
              <w:pStyle w:val="TAL"/>
            </w:pPr>
          </w:p>
        </w:tc>
      </w:tr>
      <w:tr w:rsidR="0083735B" w:rsidRPr="00A81C70" w14:paraId="57BEF56B" w14:textId="77777777" w:rsidTr="007877E0">
        <w:trPr>
          <w:jc w:val="center"/>
        </w:trPr>
        <w:tc>
          <w:tcPr>
            <w:tcW w:w="7167" w:type="dxa"/>
            <w:gridSpan w:val="2"/>
          </w:tcPr>
          <w:p w14:paraId="771F2195" w14:textId="77777777" w:rsidR="0083735B" w:rsidRPr="00A81C70" w:rsidRDefault="0083735B" w:rsidP="007877E0">
            <w:pPr>
              <w:pStyle w:val="TAL"/>
            </w:pPr>
            <w:r w:rsidRPr="00A81C70">
              <w:t>Packet filter list (octet 7 to u)</w:t>
            </w:r>
          </w:p>
          <w:p w14:paraId="005854EF" w14:textId="012C11E1" w:rsidR="0083735B" w:rsidRPr="00A81C70" w:rsidRDefault="0083735B" w:rsidP="007877E0">
            <w:pPr>
              <w:pStyle w:val="TAL"/>
            </w:pPr>
            <w:r w:rsidRPr="00A81C70">
              <w:t>The packet filter list is present if PFPI is set to 1. If not present, this field shall not be included in the non-3</w:t>
            </w:r>
            <w:r w:rsidR="00115A3C">
              <w:t>GPP</w:t>
            </w:r>
            <w:r w:rsidRPr="00A81C70">
              <w:t xml:space="preserve"> delay budget. The encoding of the packet filter list follows </w:t>
            </w:r>
            <w:r>
              <w:t>the f</w:t>
            </w:r>
            <w:r w:rsidRPr="00A81C70">
              <w:t xml:space="preserve">igure 9.11.4.13.4 and </w:t>
            </w:r>
            <w:r>
              <w:t>the t</w:t>
            </w:r>
            <w:r w:rsidRPr="00A81C70">
              <w:t>able 9.11.4.13.1.</w:t>
            </w:r>
          </w:p>
        </w:tc>
      </w:tr>
      <w:tr w:rsidR="0083735B" w:rsidRPr="00A81C70" w14:paraId="6915BC45" w14:textId="77777777" w:rsidTr="007877E0">
        <w:trPr>
          <w:jc w:val="center"/>
        </w:trPr>
        <w:tc>
          <w:tcPr>
            <w:tcW w:w="7167" w:type="dxa"/>
            <w:gridSpan w:val="2"/>
          </w:tcPr>
          <w:p w14:paraId="53D9E43C" w14:textId="77777777" w:rsidR="0083735B" w:rsidRPr="00A81C70" w:rsidRDefault="0083735B" w:rsidP="007877E0">
            <w:pPr>
              <w:keepNext/>
              <w:keepLines/>
              <w:spacing w:after="0"/>
              <w:rPr>
                <w:rFonts w:ascii="Arial" w:hAnsi="Arial"/>
                <w:sz w:val="18"/>
              </w:rPr>
            </w:pPr>
          </w:p>
        </w:tc>
      </w:tr>
    </w:tbl>
    <w:p w14:paraId="2271E4CF" w14:textId="77777777" w:rsidR="0083735B" w:rsidRDefault="0083735B" w:rsidP="00A33425">
      <w:pPr>
        <w:pStyle w:val="TH"/>
      </w:pPr>
    </w:p>
    <w:p w14:paraId="09713B3A" w14:textId="37B09F6F" w:rsidR="0092356D" w:rsidRDefault="0092356D" w:rsidP="0092356D">
      <w:pPr>
        <w:pStyle w:val="Heading4"/>
      </w:pPr>
      <w:bookmarkStart w:id="12432" w:name="_CR9_11_4_38"/>
      <w:bookmarkStart w:id="12433" w:name="_Toc162972220"/>
      <w:bookmarkEnd w:id="12432"/>
      <w:r>
        <w:t>9.11.4.</w:t>
      </w:r>
      <w:r>
        <w:rPr>
          <w:lang w:eastAsia="zh-CN"/>
        </w:rPr>
        <w:t>38</w:t>
      </w:r>
      <w:r>
        <w:tab/>
        <w:t>URSP rule enforcement reports</w:t>
      </w:r>
      <w:bookmarkEnd w:id="12433"/>
    </w:p>
    <w:p w14:paraId="57F9C4DC" w14:textId="77777777" w:rsidR="0092356D" w:rsidRDefault="0092356D" w:rsidP="0092356D">
      <w:pPr>
        <w:snapToGrid w:val="0"/>
        <w:rPr>
          <w:lang w:val="en-US" w:eastAsia="zh-CN"/>
        </w:rPr>
      </w:pPr>
      <w:r>
        <w:t>The purpose of the URSP rule enforcement reports information element is to provide one or more URSP rule enforcement reports to the network.</w:t>
      </w:r>
      <w:r>
        <w:rPr>
          <w:rFonts w:hint="eastAsia"/>
          <w:lang w:val="en-US" w:eastAsia="zh-CN"/>
        </w:rPr>
        <w:t xml:space="preserve"> Each</w:t>
      </w:r>
      <w:r w:rsidRPr="009A5227">
        <w:rPr>
          <w:lang w:val="en-US" w:eastAsia="zh-CN"/>
        </w:rPr>
        <w:t xml:space="preserve"> URSP rule enforcement report</w:t>
      </w:r>
      <w:r>
        <w:rPr>
          <w:rFonts w:hint="eastAsia"/>
          <w:lang w:val="en-US" w:eastAsia="zh-CN"/>
        </w:rPr>
        <w:t xml:space="preserve"> includes </w:t>
      </w:r>
      <w:r>
        <w:rPr>
          <w:lang w:val="en-US" w:eastAsia="zh-CN"/>
        </w:rPr>
        <w:t xml:space="preserve">all </w:t>
      </w:r>
      <w:r>
        <w:rPr>
          <w:rFonts w:hint="eastAsia"/>
          <w:lang w:val="en-US" w:eastAsia="zh-CN"/>
        </w:rPr>
        <w:t xml:space="preserve">the connection capabilities </w:t>
      </w:r>
      <w:r>
        <w:rPr>
          <w:lang w:val="en-US" w:eastAsia="zh-CN"/>
        </w:rPr>
        <w:t xml:space="preserve">contained </w:t>
      </w:r>
      <w:r>
        <w:rPr>
          <w:rFonts w:hint="eastAsia"/>
          <w:lang w:val="en-US" w:eastAsia="zh-CN"/>
        </w:rPr>
        <w:t xml:space="preserve">in the </w:t>
      </w:r>
      <w:r>
        <w:rPr>
          <w:lang w:val="en-US" w:eastAsia="zh-CN"/>
        </w:rPr>
        <w:t>t</w:t>
      </w:r>
      <w:r>
        <w:rPr>
          <w:rFonts w:hint="eastAsia"/>
          <w:lang w:val="en-US" w:eastAsia="zh-CN"/>
        </w:rPr>
        <w:t xml:space="preserve">raffic </w:t>
      </w:r>
      <w:r>
        <w:rPr>
          <w:lang w:val="en-US" w:eastAsia="zh-CN"/>
        </w:rPr>
        <w:t>d</w:t>
      </w:r>
      <w:r>
        <w:rPr>
          <w:rFonts w:hint="eastAsia"/>
          <w:lang w:val="en-US" w:eastAsia="zh-CN"/>
        </w:rPr>
        <w:t>escript</w:t>
      </w:r>
      <w:r>
        <w:rPr>
          <w:lang w:val="en-US" w:eastAsia="zh-CN"/>
        </w:rPr>
        <w:t>or</w:t>
      </w:r>
      <w:r>
        <w:rPr>
          <w:rFonts w:hint="eastAsia"/>
          <w:lang w:val="en-US" w:eastAsia="zh-CN"/>
        </w:rPr>
        <w:t xml:space="preserve"> of each URSP </w:t>
      </w:r>
      <w:r>
        <w:rPr>
          <w:lang w:val="en-US" w:eastAsia="zh-CN"/>
        </w:rPr>
        <w:t>r</w:t>
      </w:r>
      <w:r>
        <w:rPr>
          <w:rFonts w:hint="eastAsia"/>
          <w:lang w:val="en-US" w:eastAsia="zh-CN"/>
        </w:rPr>
        <w:t xml:space="preserve">ule associated to the PDU </w:t>
      </w:r>
      <w:r>
        <w:rPr>
          <w:lang w:val="en-US" w:eastAsia="zh-CN"/>
        </w:rPr>
        <w:t>s</w:t>
      </w:r>
      <w:r>
        <w:rPr>
          <w:rFonts w:hint="eastAsia"/>
          <w:lang w:val="en-US" w:eastAsia="zh-CN"/>
        </w:rPr>
        <w:t>ession.</w:t>
      </w:r>
    </w:p>
    <w:p w14:paraId="24020CE2" w14:textId="7F282D51" w:rsidR="0092356D" w:rsidRDefault="0092356D" w:rsidP="0092356D">
      <w:pPr>
        <w:snapToGrid w:val="0"/>
      </w:pPr>
      <w:r>
        <w:t>The URSP rule enforcement reports information element is coded as shown in figure 9.11.4.</w:t>
      </w:r>
      <w:r w:rsidR="003A2F99">
        <w:rPr>
          <w:lang w:eastAsia="zh-CN"/>
        </w:rPr>
        <w:t>38</w:t>
      </w:r>
      <w:r>
        <w:t>.1, figure 9.11.4.</w:t>
      </w:r>
      <w:r w:rsidR="003A2F99">
        <w:rPr>
          <w:lang w:eastAsia="zh-CN"/>
        </w:rPr>
        <w:t>38</w:t>
      </w:r>
      <w:r>
        <w:t>.2, and table 9.11.4.</w:t>
      </w:r>
      <w:r w:rsidR="003A2F99">
        <w:rPr>
          <w:lang w:eastAsia="zh-CN"/>
        </w:rPr>
        <w:t>38</w:t>
      </w:r>
      <w:r>
        <w:t>.1.</w:t>
      </w:r>
    </w:p>
    <w:p w14:paraId="7DB4EF39" w14:textId="77777777" w:rsidR="0092356D" w:rsidRDefault="0092356D" w:rsidP="0092356D">
      <w:pPr>
        <w:snapToGrid w:val="0"/>
      </w:pPr>
      <w:r>
        <w:t xml:space="preserve">The URSP rule enforcement reports is a type 4 information element with a </w:t>
      </w:r>
      <w:r>
        <w:rPr>
          <w:lang w:eastAsia="zh-CN"/>
        </w:rPr>
        <w:t xml:space="preserve">minimum </w:t>
      </w:r>
      <w:r>
        <w:t>length of 4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708"/>
        <w:gridCol w:w="711"/>
        <w:gridCol w:w="781"/>
        <w:gridCol w:w="708"/>
        <w:gridCol w:w="1560"/>
      </w:tblGrid>
      <w:tr w:rsidR="0092356D" w14:paraId="63A8BE8B" w14:textId="77777777" w:rsidTr="001A4D86">
        <w:trPr>
          <w:cantSplit/>
          <w:jc w:val="center"/>
        </w:trPr>
        <w:tc>
          <w:tcPr>
            <w:tcW w:w="709" w:type="dxa"/>
            <w:tcBorders>
              <w:top w:val="nil"/>
              <w:left w:val="nil"/>
              <w:bottom w:val="nil"/>
              <w:right w:val="nil"/>
            </w:tcBorders>
          </w:tcPr>
          <w:p w14:paraId="214A5598" w14:textId="77777777" w:rsidR="0092356D" w:rsidRDefault="0092356D" w:rsidP="001A4D86">
            <w:pPr>
              <w:pStyle w:val="TAC"/>
            </w:pPr>
            <w:r>
              <w:t>8</w:t>
            </w:r>
          </w:p>
        </w:tc>
        <w:tc>
          <w:tcPr>
            <w:tcW w:w="781" w:type="dxa"/>
            <w:tcBorders>
              <w:top w:val="nil"/>
              <w:left w:val="nil"/>
              <w:bottom w:val="nil"/>
              <w:right w:val="nil"/>
            </w:tcBorders>
          </w:tcPr>
          <w:p w14:paraId="3BC273AC" w14:textId="77777777" w:rsidR="0092356D" w:rsidRDefault="0092356D" w:rsidP="001A4D86">
            <w:pPr>
              <w:pStyle w:val="TAC"/>
            </w:pPr>
            <w:r>
              <w:t>7</w:t>
            </w:r>
          </w:p>
        </w:tc>
        <w:tc>
          <w:tcPr>
            <w:tcW w:w="780" w:type="dxa"/>
            <w:tcBorders>
              <w:top w:val="nil"/>
              <w:left w:val="nil"/>
              <w:bottom w:val="nil"/>
              <w:right w:val="nil"/>
            </w:tcBorders>
          </w:tcPr>
          <w:p w14:paraId="2DDC63F4" w14:textId="77777777" w:rsidR="0092356D" w:rsidRDefault="0092356D" w:rsidP="001A4D86">
            <w:pPr>
              <w:pStyle w:val="TAC"/>
            </w:pPr>
            <w:r>
              <w:t>6</w:t>
            </w:r>
          </w:p>
        </w:tc>
        <w:tc>
          <w:tcPr>
            <w:tcW w:w="779" w:type="dxa"/>
            <w:tcBorders>
              <w:top w:val="nil"/>
              <w:left w:val="nil"/>
              <w:bottom w:val="nil"/>
              <w:right w:val="nil"/>
            </w:tcBorders>
          </w:tcPr>
          <w:p w14:paraId="7AF352A4" w14:textId="77777777" w:rsidR="0092356D" w:rsidRDefault="0092356D" w:rsidP="001A4D86">
            <w:pPr>
              <w:pStyle w:val="TAC"/>
            </w:pPr>
            <w:r>
              <w:t>5</w:t>
            </w:r>
          </w:p>
        </w:tc>
        <w:tc>
          <w:tcPr>
            <w:tcW w:w="708" w:type="dxa"/>
            <w:tcBorders>
              <w:top w:val="nil"/>
              <w:left w:val="nil"/>
              <w:bottom w:val="nil"/>
              <w:right w:val="nil"/>
            </w:tcBorders>
          </w:tcPr>
          <w:p w14:paraId="63B656F6" w14:textId="77777777" w:rsidR="0092356D" w:rsidRDefault="0092356D" w:rsidP="001A4D86">
            <w:pPr>
              <w:pStyle w:val="TAC"/>
            </w:pPr>
            <w:r>
              <w:t>4</w:t>
            </w:r>
          </w:p>
        </w:tc>
        <w:tc>
          <w:tcPr>
            <w:tcW w:w="711" w:type="dxa"/>
            <w:tcBorders>
              <w:top w:val="nil"/>
              <w:left w:val="nil"/>
              <w:bottom w:val="nil"/>
              <w:right w:val="nil"/>
            </w:tcBorders>
          </w:tcPr>
          <w:p w14:paraId="6532FF18" w14:textId="77777777" w:rsidR="0092356D" w:rsidRDefault="0092356D" w:rsidP="001A4D86">
            <w:pPr>
              <w:pStyle w:val="TAC"/>
            </w:pPr>
            <w:r>
              <w:t>3</w:t>
            </w:r>
          </w:p>
        </w:tc>
        <w:tc>
          <w:tcPr>
            <w:tcW w:w="781" w:type="dxa"/>
            <w:tcBorders>
              <w:top w:val="nil"/>
              <w:left w:val="nil"/>
              <w:bottom w:val="nil"/>
              <w:right w:val="nil"/>
            </w:tcBorders>
          </w:tcPr>
          <w:p w14:paraId="707132DA" w14:textId="77777777" w:rsidR="0092356D" w:rsidRDefault="0092356D" w:rsidP="001A4D86">
            <w:pPr>
              <w:pStyle w:val="TAC"/>
            </w:pPr>
            <w:r>
              <w:t>2</w:t>
            </w:r>
          </w:p>
        </w:tc>
        <w:tc>
          <w:tcPr>
            <w:tcW w:w="708" w:type="dxa"/>
            <w:tcBorders>
              <w:top w:val="nil"/>
              <w:left w:val="nil"/>
              <w:bottom w:val="nil"/>
              <w:right w:val="nil"/>
            </w:tcBorders>
          </w:tcPr>
          <w:p w14:paraId="41B8CE0E" w14:textId="77777777" w:rsidR="0092356D" w:rsidRDefault="0092356D" w:rsidP="001A4D86">
            <w:pPr>
              <w:pStyle w:val="TAC"/>
            </w:pPr>
            <w:r>
              <w:t>1</w:t>
            </w:r>
          </w:p>
        </w:tc>
        <w:tc>
          <w:tcPr>
            <w:tcW w:w="1560" w:type="dxa"/>
            <w:tcBorders>
              <w:top w:val="nil"/>
              <w:left w:val="nil"/>
              <w:bottom w:val="nil"/>
              <w:right w:val="nil"/>
            </w:tcBorders>
          </w:tcPr>
          <w:p w14:paraId="69C5C879" w14:textId="77777777" w:rsidR="0092356D" w:rsidRDefault="0092356D" w:rsidP="001A4D86">
            <w:pPr>
              <w:pStyle w:val="TAL"/>
            </w:pPr>
          </w:p>
        </w:tc>
      </w:tr>
      <w:tr w:rsidR="0092356D" w14:paraId="32FFA6F9" w14:textId="77777777" w:rsidTr="001A4D86">
        <w:trPr>
          <w:cantSplit/>
          <w:jc w:val="center"/>
        </w:trPr>
        <w:tc>
          <w:tcPr>
            <w:tcW w:w="5957" w:type="dxa"/>
            <w:gridSpan w:val="8"/>
            <w:tcBorders>
              <w:top w:val="single" w:sz="4" w:space="0" w:color="auto"/>
              <w:left w:val="single" w:sz="4" w:space="0" w:color="auto"/>
              <w:bottom w:val="single" w:sz="4" w:space="0" w:color="auto"/>
              <w:right w:val="single" w:sz="4" w:space="0" w:color="auto"/>
            </w:tcBorders>
          </w:tcPr>
          <w:p w14:paraId="5BA2CC9C" w14:textId="77777777" w:rsidR="0092356D" w:rsidRDefault="0092356D" w:rsidP="001A4D86">
            <w:pPr>
              <w:pStyle w:val="TAC"/>
              <w:rPr>
                <w:lang w:val="fr-FR"/>
              </w:rPr>
            </w:pPr>
            <w:r>
              <w:t>URSP rule enforcement reports</w:t>
            </w:r>
            <w:r>
              <w:rPr>
                <w:lang w:val="fr-FR"/>
              </w:rPr>
              <w:t xml:space="preserve"> IEI</w:t>
            </w:r>
          </w:p>
        </w:tc>
        <w:tc>
          <w:tcPr>
            <w:tcW w:w="1560" w:type="dxa"/>
            <w:tcBorders>
              <w:top w:val="nil"/>
              <w:left w:val="nil"/>
              <w:bottom w:val="nil"/>
              <w:right w:val="nil"/>
            </w:tcBorders>
          </w:tcPr>
          <w:p w14:paraId="0F906F04" w14:textId="77777777" w:rsidR="0092356D" w:rsidRDefault="0092356D" w:rsidP="001A4D86">
            <w:pPr>
              <w:pStyle w:val="TAL"/>
            </w:pPr>
            <w:r>
              <w:t>octet 1</w:t>
            </w:r>
          </w:p>
        </w:tc>
      </w:tr>
      <w:tr w:rsidR="0092356D" w14:paraId="394CBE4F" w14:textId="77777777" w:rsidTr="001A4D86">
        <w:trPr>
          <w:cantSplit/>
          <w:jc w:val="center"/>
        </w:trPr>
        <w:tc>
          <w:tcPr>
            <w:tcW w:w="5957" w:type="dxa"/>
            <w:gridSpan w:val="8"/>
            <w:tcBorders>
              <w:top w:val="single" w:sz="4" w:space="0" w:color="auto"/>
              <w:left w:val="single" w:sz="4" w:space="0" w:color="auto"/>
              <w:bottom w:val="single" w:sz="4" w:space="0" w:color="auto"/>
              <w:right w:val="single" w:sz="4" w:space="0" w:color="auto"/>
            </w:tcBorders>
          </w:tcPr>
          <w:p w14:paraId="14B572FB" w14:textId="77777777" w:rsidR="0092356D" w:rsidRDefault="0092356D" w:rsidP="001A4D86">
            <w:pPr>
              <w:pStyle w:val="TAC"/>
              <w:rPr>
                <w:lang w:eastAsia="zh-CN"/>
              </w:rPr>
            </w:pPr>
            <w:r>
              <w:t xml:space="preserve">Length of URSP rule enforcement reports </w:t>
            </w:r>
            <w:r>
              <w:rPr>
                <w:lang w:eastAsia="zh-CN"/>
              </w:rPr>
              <w:t>contents</w:t>
            </w:r>
          </w:p>
        </w:tc>
        <w:tc>
          <w:tcPr>
            <w:tcW w:w="1560" w:type="dxa"/>
            <w:tcBorders>
              <w:top w:val="nil"/>
              <w:left w:val="nil"/>
              <w:bottom w:val="nil"/>
              <w:right w:val="nil"/>
            </w:tcBorders>
          </w:tcPr>
          <w:p w14:paraId="1008B677" w14:textId="77777777" w:rsidR="0092356D" w:rsidRDefault="0092356D" w:rsidP="001A4D86">
            <w:pPr>
              <w:pStyle w:val="TAL"/>
            </w:pPr>
            <w:r>
              <w:t>octet 2</w:t>
            </w:r>
          </w:p>
        </w:tc>
      </w:tr>
      <w:tr w:rsidR="0092356D" w14:paraId="5653D093" w14:textId="77777777" w:rsidTr="001A4D86">
        <w:trPr>
          <w:cantSplit/>
          <w:jc w:val="center"/>
        </w:trPr>
        <w:tc>
          <w:tcPr>
            <w:tcW w:w="5957" w:type="dxa"/>
            <w:gridSpan w:val="8"/>
            <w:tcBorders>
              <w:top w:val="single" w:sz="4" w:space="0" w:color="auto"/>
              <w:left w:val="single" w:sz="4" w:space="0" w:color="auto"/>
              <w:bottom w:val="single" w:sz="4" w:space="0" w:color="auto"/>
              <w:right w:val="single" w:sz="4" w:space="0" w:color="auto"/>
            </w:tcBorders>
          </w:tcPr>
          <w:p w14:paraId="502DB6B0" w14:textId="77777777" w:rsidR="0092356D" w:rsidRDefault="0092356D" w:rsidP="001A4D86">
            <w:pPr>
              <w:pStyle w:val="TAC"/>
            </w:pPr>
            <w:r>
              <w:t>URSP rule enforcement report 1</w:t>
            </w:r>
          </w:p>
          <w:p w14:paraId="04C65D8D" w14:textId="77777777" w:rsidR="0092356D" w:rsidRDefault="0092356D" w:rsidP="001A4D86">
            <w:pPr>
              <w:pStyle w:val="TAC"/>
            </w:pPr>
          </w:p>
        </w:tc>
        <w:tc>
          <w:tcPr>
            <w:tcW w:w="1560" w:type="dxa"/>
            <w:tcBorders>
              <w:top w:val="nil"/>
              <w:left w:val="nil"/>
              <w:bottom w:val="nil"/>
              <w:right w:val="nil"/>
            </w:tcBorders>
          </w:tcPr>
          <w:p w14:paraId="48FF9502" w14:textId="77777777" w:rsidR="0092356D" w:rsidRDefault="0092356D" w:rsidP="001A4D86">
            <w:pPr>
              <w:pStyle w:val="TAL"/>
            </w:pPr>
            <w:r>
              <w:t>octet 3</w:t>
            </w:r>
          </w:p>
          <w:p w14:paraId="10043CB4" w14:textId="77777777" w:rsidR="0092356D" w:rsidRDefault="0092356D" w:rsidP="001A4D86">
            <w:pPr>
              <w:pStyle w:val="TAL"/>
            </w:pPr>
          </w:p>
          <w:p w14:paraId="0D998A1A" w14:textId="77777777" w:rsidR="0092356D" w:rsidRDefault="0092356D" w:rsidP="001A4D86">
            <w:pPr>
              <w:pStyle w:val="TAL"/>
            </w:pPr>
            <w:r>
              <w:t>octet a*</w:t>
            </w:r>
          </w:p>
        </w:tc>
      </w:tr>
      <w:tr w:rsidR="0092356D" w14:paraId="2F2F5FD3" w14:textId="77777777" w:rsidTr="001A4D86">
        <w:trPr>
          <w:cantSplit/>
          <w:jc w:val="center"/>
        </w:trPr>
        <w:tc>
          <w:tcPr>
            <w:tcW w:w="5957" w:type="dxa"/>
            <w:gridSpan w:val="8"/>
            <w:tcBorders>
              <w:top w:val="single" w:sz="4" w:space="0" w:color="auto"/>
              <w:left w:val="single" w:sz="4" w:space="0" w:color="auto"/>
              <w:bottom w:val="single" w:sz="4" w:space="0" w:color="auto"/>
              <w:right w:val="single" w:sz="4" w:space="0" w:color="auto"/>
            </w:tcBorders>
          </w:tcPr>
          <w:p w14:paraId="68757C07" w14:textId="77777777" w:rsidR="0092356D" w:rsidRDefault="0092356D" w:rsidP="001A4D86">
            <w:pPr>
              <w:pStyle w:val="TAC"/>
            </w:pPr>
            <w:r>
              <w:t>URSP rule enforcement report 2</w:t>
            </w:r>
          </w:p>
          <w:p w14:paraId="7E241692" w14:textId="77777777" w:rsidR="0092356D" w:rsidRDefault="0092356D" w:rsidP="001A4D86">
            <w:pPr>
              <w:pStyle w:val="TAC"/>
            </w:pPr>
          </w:p>
        </w:tc>
        <w:tc>
          <w:tcPr>
            <w:tcW w:w="1560" w:type="dxa"/>
            <w:tcBorders>
              <w:top w:val="nil"/>
              <w:left w:val="nil"/>
              <w:bottom w:val="nil"/>
              <w:right w:val="nil"/>
            </w:tcBorders>
          </w:tcPr>
          <w:p w14:paraId="4982CCCF" w14:textId="77777777" w:rsidR="0092356D" w:rsidRDefault="0092356D" w:rsidP="001A4D86">
            <w:pPr>
              <w:pStyle w:val="TAL"/>
            </w:pPr>
            <w:r>
              <w:t>octet (a+1)*</w:t>
            </w:r>
          </w:p>
          <w:p w14:paraId="39F7FF16" w14:textId="77777777" w:rsidR="0092356D" w:rsidRDefault="0092356D" w:rsidP="001A4D86">
            <w:pPr>
              <w:pStyle w:val="TAL"/>
            </w:pPr>
          </w:p>
          <w:p w14:paraId="7A01B951" w14:textId="77777777" w:rsidR="0092356D" w:rsidRDefault="0092356D" w:rsidP="001A4D86">
            <w:pPr>
              <w:pStyle w:val="TAL"/>
            </w:pPr>
            <w:r>
              <w:t>octet b*</w:t>
            </w:r>
          </w:p>
        </w:tc>
      </w:tr>
      <w:tr w:rsidR="0092356D" w14:paraId="758F5298" w14:textId="77777777" w:rsidTr="001A4D86">
        <w:trPr>
          <w:cantSplit/>
          <w:jc w:val="center"/>
        </w:trPr>
        <w:tc>
          <w:tcPr>
            <w:tcW w:w="5957" w:type="dxa"/>
            <w:gridSpan w:val="8"/>
            <w:tcBorders>
              <w:top w:val="single" w:sz="4" w:space="0" w:color="auto"/>
              <w:left w:val="single" w:sz="4" w:space="0" w:color="auto"/>
              <w:bottom w:val="single" w:sz="4" w:space="0" w:color="auto"/>
              <w:right w:val="single" w:sz="4" w:space="0" w:color="auto"/>
            </w:tcBorders>
          </w:tcPr>
          <w:p w14:paraId="477BDDD2" w14:textId="77777777" w:rsidR="0092356D" w:rsidRDefault="0092356D" w:rsidP="001A4D86">
            <w:pPr>
              <w:pStyle w:val="TAC"/>
            </w:pPr>
            <w:r>
              <w:t>…</w:t>
            </w:r>
          </w:p>
          <w:p w14:paraId="75F995A8" w14:textId="77777777" w:rsidR="0092356D" w:rsidRDefault="0092356D" w:rsidP="001A4D86">
            <w:pPr>
              <w:pStyle w:val="TAC"/>
            </w:pPr>
          </w:p>
        </w:tc>
        <w:tc>
          <w:tcPr>
            <w:tcW w:w="1560" w:type="dxa"/>
            <w:tcBorders>
              <w:top w:val="nil"/>
              <w:left w:val="nil"/>
              <w:bottom w:val="nil"/>
              <w:right w:val="nil"/>
            </w:tcBorders>
          </w:tcPr>
          <w:p w14:paraId="02EF3C1B" w14:textId="77777777" w:rsidR="0092356D" w:rsidRDefault="0092356D" w:rsidP="001A4D86">
            <w:pPr>
              <w:pStyle w:val="TAL"/>
            </w:pPr>
            <w:r>
              <w:t>octet (b+1)*</w:t>
            </w:r>
          </w:p>
          <w:p w14:paraId="2EE184D8" w14:textId="77777777" w:rsidR="0092356D" w:rsidRDefault="0092356D" w:rsidP="001A4D86">
            <w:pPr>
              <w:pStyle w:val="TAL"/>
            </w:pPr>
          </w:p>
          <w:p w14:paraId="1CB20C51" w14:textId="77777777" w:rsidR="0092356D" w:rsidRDefault="0092356D" w:rsidP="001A4D86">
            <w:pPr>
              <w:pStyle w:val="TAL"/>
            </w:pPr>
            <w:r>
              <w:t>octet g*</w:t>
            </w:r>
          </w:p>
        </w:tc>
      </w:tr>
      <w:tr w:rsidR="0092356D" w14:paraId="6C180982" w14:textId="77777777" w:rsidTr="001A4D86">
        <w:trPr>
          <w:cantSplit/>
          <w:jc w:val="center"/>
        </w:trPr>
        <w:tc>
          <w:tcPr>
            <w:tcW w:w="5957" w:type="dxa"/>
            <w:gridSpan w:val="8"/>
            <w:tcBorders>
              <w:top w:val="single" w:sz="4" w:space="0" w:color="auto"/>
              <w:left w:val="single" w:sz="4" w:space="0" w:color="auto"/>
              <w:bottom w:val="single" w:sz="4" w:space="0" w:color="auto"/>
              <w:right w:val="single" w:sz="4" w:space="0" w:color="auto"/>
            </w:tcBorders>
          </w:tcPr>
          <w:p w14:paraId="166082E3" w14:textId="77777777" w:rsidR="0092356D" w:rsidRDefault="0092356D" w:rsidP="001A4D86">
            <w:pPr>
              <w:pStyle w:val="TAC"/>
            </w:pPr>
            <w:r>
              <w:t>URSP rule enforcement report n</w:t>
            </w:r>
          </w:p>
          <w:p w14:paraId="0F8A0713" w14:textId="77777777" w:rsidR="0092356D" w:rsidRDefault="0092356D" w:rsidP="001A4D86">
            <w:pPr>
              <w:pStyle w:val="TAC"/>
            </w:pPr>
          </w:p>
        </w:tc>
        <w:tc>
          <w:tcPr>
            <w:tcW w:w="1560" w:type="dxa"/>
            <w:tcBorders>
              <w:top w:val="nil"/>
              <w:left w:val="nil"/>
              <w:bottom w:val="nil"/>
              <w:right w:val="nil"/>
            </w:tcBorders>
          </w:tcPr>
          <w:p w14:paraId="3D3E17C1" w14:textId="77777777" w:rsidR="0092356D" w:rsidRDefault="0092356D" w:rsidP="001A4D86">
            <w:pPr>
              <w:pStyle w:val="TAL"/>
            </w:pPr>
            <w:r>
              <w:t>octet (g+1)*</w:t>
            </w:r>
          </w:p>
          <w:p w14:paraId="12221544" w14:textId="77777777" w:rsidR="0092356D" w:rsidRDefault="0092356D" w:rsidP="001A4D86">
            <w:pPr>
              <w:pStyle w:val="TAL"/>
            </w:pPr>
          </w:p>
          <w:p w14:paraId="4096967D" w14:textId="77777777" w:rsidR="0092356D" w:rsidRDefault="0092356D" w:rsidP="001A4D86">
            <w:pPr>
              <w:pStyle w:val="TAL"/>
            </w:pPr>
            <w:r>
              <w:t>octet h*</w:t>
            </w:r>
          </w:p>
        </w:tc>
      </w:tr>
    </w:tbl>
    <w:p w14:paraId="7131A0BB" w14:textId="6C3E2D5D" w:rsidR="0092356D" w:rsidRDefault="0092356D" w:rsidP="0092356D">
      <w:pPr>
        <w:pStyle w:val="TF"/>
        <w:rPr>
          <w:lang w:val="fr-FR"/>
        </w:rPr>
      </w:pPr>
      <w:bookmarkStart w:id="12434" w:name="_CRFigure9_11_4_38_1"/>
      <w:r>
        <w:rPr>
          <w:lang w:val="fr-FR"/>
        </w:rPr>
        <w:t>Figure </w:t>
      </w:r>
      <w:bookmarkEnd w:id="12434"/>
      <w:r>
        <w:rPr>
          <w:lang w:val="fr-FR"/>
        </w:rPr>
        <w:t>9.11.4.</w:t>
      </w:r>
      <w:r>
        <w:rPr>
          <w:lang w:val="fr-FR" w:eastAsia="zh-CN"/>
        </w:rPr>
        <w:t>38</w:t>
      </w:r>
      <w:r>
        <w:rPr>
          <w:lang w:val="fr-FR"/>
        </w:rPr>
        <w:t xml:space="preserve">.1: </w:t>
      </w:r>
      <w:r>
        <w:t>URSP rule enforcement reports</w:t>
      </w:r>
      <w:r>
        <w:rPr>
          <w:lang w:val="fr-FR"/>
        </w:rPr>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708"/>
        <w:gridCol w:w="709"/>
        <w:gridCol w:w="781"/>
        <w:gridCol w:w="708"/>
        <w:gridCol w:w="1560"/>
      </w:tblGrid>
      <w:tr w:rsidR="0092356D" w14:paraId="2FB1F677" w14:textId="77777777" w:rsidTr="001A4D86">
        <w:trPr>
          <w:cantSplit/>
          <w:jc w:val="center"/>
        </w:trPr>
        <w:tc>
          <w:tcPr>
            <w:tcW w:w="709" w:type="dxa"/>
            <w:tcBorders>
              <w:top w:val="nil"/>
              <w:left w:val="nil"/>
              <w:bottom w:val="nil"/>
              <w:right w:val="nil"/>
            </w:tcBorders>
          </w:tcPr>
          <w:p w14:paraId="17F02457" w14:textId="77777777" w:rsidR="0092356D" w:rsidRDefault="0092356D" w:rsidP="001A4D86">
            <w:pPr>
              <w:pStyle w:val="TAC"/>
            </w:pPr>
            <w:r>
              <w:t>8</w:t>
            </w:r>
          </w:p>
        </w:tc>
        <w:tc>
          <w:tcPr>
            <w:tcW w:w="781" w:type="dxa"/>
            <w:tcBorders>
              <w:top w:val="nil"/>
              <w:left w:val="nil"/>
              <w:bottom w:val="nil"/>
              <w:right w:val="nil"/>
            </w:tcBorders>
          </w:tcPr>
          <w:p w14:paraId="72AEE190" w14:textId="77777777" w:rsidR="0092356D" w:rsidRDefault="0092356D" w:rsidP="001A4D86">
            <w:pPr>
              <w:pStyle w:val="TAC"/>
            </w:pPr>
            <w:r>
              <w:t>7</w:t>
            </w:r>
          </w:p>
        </w:tc>
        <w:tc>
          <w:tcPr>
            <w:tcW w:w="780" w:type="dxa"/>
            <w:tcBorders>
              <w:top w:val="nil"/>
              <w:left w:val="nil"/>
              <w:bottom w:val="nil"/>
              <w:right w:val="nil"/>
            </w:tcBorders>
          </w:tcPr>
          <w:p w14:paraId="3A1047DA" w14:textId="77777777" w:rsidR="0092356D" w:rsidRDefault="0092356D" w:rsidP="001A4D86">
            <w:pPr>
              <w:pStyle w:val="TAC"/>
            </w:pPr>
            <w:r>
              <w:t>6</w:t>
            </w:r>
          </w:p>
        </w:tc>
        <w:tc>
          <w:tcPr>
            <w:tcW w:w="779" w:type="dxa"/>
            <w:tcBorders>
              <w:top w:val="nil"/>
              <w:left w:val="nil"/>
              <w:bottom w:val="nil"/>
              <w:right w:val="nil"/>
            </w:tcBorders>
          </w:tcPr>
          <w:p w14:paraId="1DA13776" w14:textId="77777777" w:rsidR="0092356D" w:rsidRDefault="0092356D" w:rsidP="001A4D86">
            <w:pPr>
              <w:pStyle w:val="TAC"/>
            </w:pPr>
            <w:r>
              <w:t>5</w:t>
            </w:r>
          </w:p>
        </w:tc>
        <w:tc>
          <w:tcPr>
            <w:tcW w:w="708" w:type="dxa"/>
            <w:tcBorders>
              <w:top w:val="nil"/>
              <w:left w:val="nil"/>
              <w:bottom w:val="nil"/>
              <w:right w:val="nil"/>
            </w:tcBorders>
          </w:tcPr>
          <w:p w14:paraId="4CD9655C" w14:textId="77777777" w:rsidR="0092356D" w:rsidRDefault="0092356D" w:rsidP="001A4D86">
            <w:pPr>
              <w:pStyle w:val="TAC"/>
            </w:pPr>
            <w:r>
              <w:t>4</w:t>
            </w:r>
          </w:p>
        </w:tc>
        <w:tc>
          <w:tcPr>
            <w:tcW w:w="709" w:type="dxa"/>
            <w:tcBorders>
              <w:top w:val="nil"/>
              <w:left w:val="nil"/>
              <w:bottom w:val="nil"/>
              <w:right w:val="nil"/>
            </w:tcBorders>
          </w:tcPr>
          <w:p w14:paraId="4B125CCD" w14:textId="77777777" w:rsidR="0092356D" w:rsidRDefault="0092356D" w:rsidP="001A4D86">
            <w:pPr>
              <w:pStyle w:val="TAC"/>
            </w:pPr>
            <w:r>
              <w:t>3</w:t>
            </w:r>
          </w:p>
        </w:tc>
        <w:tc>
          <w:tcPr>
            <w:tcW w:w="781" w:type="dxa"/>
            <w:tcBorders>
              <w:top w:val="nil"/>
              <w:left w:val="nil"/>
              <w:bottom w:val="nil"/>
              <w:right w:val="nil"/>
            </w:tcBorders>
          </w:tcPr>
          <w:p w14:paraId="1A7F1145" w14:textId="77777777" w:rsidR="0092356D" w:rsidRDefault="0092356D" w:rsidP="001A4D86">
            <w:pPr>
              <w:pStyle w:val="TAC"/>
            </w:pPr>
            <w:r>
              <w:t>2</w:t>
            </w:r>
          </w:p>
        </w:tc>
        <w:tc>
          <w:tcPr>
            <w:tcW w:w="708" w:type="dxa"/>
            <w:tcBorders>
              <w:top w:val="nil"/>
              <w:left w:val="nil"/>
              <w:bottom w:val="nil"/>
              <w:right w:val="nil"/>
            </w:tcBorders>
          </w:tcPr>
          <w:p w14:paraId="17C65405" w14:textId="77777777" w:rsidR="0092356D" w:rsidRDefault="0092356D" w:rsidP="001A4D86">
            <w:pPr>
              <w:pStyle w:val="TAC"/>
            </w:pPr>
            <w:r>
              <w:t>1</w:t>
            </w:r>
          </w:p>
        </w:tc>
        <w:tc>
          <w:tcPr>
            <w:tcW w:w="1560" w:type="dxa"/>
            <w:tcBorders>
              <w:top w:val="nil"/>
              <w:left w:val="nil"/>
              <w:bottom w:val="nil"/>
              <w:right w:val="nil"/>
            </w:tcBorders>
          </w:tcPr>
          <w:p w14:paraId="2E91F007" w14:textId="77777777" w:rsidR="0092356D" w:rsidRDefault="0092356D" w:rsidP="001A4D86">
            <w:pPr>
              <w:pStyle w:val="TAL"/>
            </w:pPr>
          </w:p>
        </w:tc>
      </w:tr>
      <w:tr w:rsidR="0092356D" w14:paraId="73ECC522" w14:textId="77777777" w:rsidTr="001A4D86">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5948F65D" w14:textId="77777777" w:rsidR="0092356D" w:rsidRDefault="0092356D" w:rsidP="001A4D86">
            <w:pPr>
              <w:pStyle w:val="TAC"/>
              <w:rPr>
                <w:lang w:eastAsia="zh-CN"/>
              </w:rPr>
            </w:pPr>
            <w:r>
              <w:t>Number of connection capabilit</w:t>
            </w:r>
            <w:r>
              <w:rPr>
                <w:lang w:eastAsia="zh-CN"/>
              </w:rPr>
              <w:t>y identifiers</w:t>
            </w:r>
          </w:p>
        </w:tc>
        <w:tc>
          <w:tcPr>
            <w:tcW w:w="1560" w:type="dxa"/>
            <w:tcBorders>
              <w:top w:val="nil"/>
              <w:left w:val="nil"/>
              <w:bottom w:val="nil"/>
              <w:right w:val="nil"/>
            </w:tcBorders>
          </w:tcPr>
          <w:p w14:paraId="5F204465" w14:textId="77777777" w:rsidR="0092356D" w:rsidRDefault="0092356D" w:rsidP="001A4D86">
            <w:pPr>
              <w:pStyle w:val="TAL"/>
            </w:pPr>
            <w:r>
              <w:rPr>
                <w:rFonts w:hint="eastAsia"/>
                <w:lang w:eastAsia="zh-CN"/>
              </w:rPr>
              <w:t>o</w:t>
            </w:r>
            <w:r>
              <w:t>ctet 3</w:t>
            </w:r>
          </w:p>
        </w:tc>
      </w:tr>
      <w:tr w:rsidR="0092356D" w14:paraId="6ECBF5E3" w14:textId="77777777" w:rsidTr="001A4D86">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5D539F83" w14:textId="77777777" w:rsidR="0092356D" w:rsidRDefault="0092356D" w:rsidP="001A4D86">
            <w:pPr>
              <w:pStyle w:val="TAC"/>
              <w:rPr>
                <w:lang w:eastAsia="zh-CN"/>
              </w:rPr>
            </w:pPr>
            <w:r>
              <w:t>Connection capabilit</w:t>
            </w:r>
            <w:r>
              <w:rPr>
                <w:lang w:eastAsia="zh-CN"/>
              </w:rPr>
              <w:t>y identifier 1</w:t>
            </w:r>
          </w:p>
        </w:tc>
        <w:tc>
          <w:tcPr>
            <w:tcW w:w="1560" w:type="dxa"/>
            <w:tcBorders>
              <w:top w:val="nil"/>
              <w:left w:val="nil"/>
              <w:bottom w:val="nil"/>
              <w:right w:val="nil"/>
            </w:tcBorders>
          </w:tcPr>
          <w:p w14:paraId="6C1B4FA9" w14:textId="77777777" w:rsidR="0092356D" w:rsidRDefault="0092356D" w:rsidP="001A4D86">
            <w:pPr>
              <w:pStyle w:val="TAL"/>
            </w:pPr>
            <w:r>
              <w:t xml:space="preserve">octet </w:t>
            </w:r>
            <w:r>
              <w:rPr>
                <w:rFonts w:hint="eastAsia"/>
                <w:lang w:eastAsia="zh-CN"/>
              </w:rPr>
              <w:t>4</w:t>
            </w:r>
          </w:p>
        </w:tc>
      </w:tr>
      <w:tr w:rsidR="0092356D" w14:paraId="21F4E73F" w14:textId="77777777" w:rsidTr="001A4D86">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21A4EA19" w14:textId="77777777" w:rsidR="0092356D" w:rsidRDefault="0092356D" w:rsidP="001A4D86">
            <w:pPr>
              <w:pStyle w:val="TAC"/>
            </w:pPr>
            <w:r>
              <w:t>Connection capabilit</w:t>
            </w:r>
            <w:r>
              <w:rPr>
                <w:lang w:eastAsia="zh-CN"/>
              </w:rPr>
              <w:t>y identifier 2</w:t>
            </w:r>
          </w:p>
        </w:tc>
        <w:tc>
          <w:tcPr>
            <w:tcW w:w="1560" w:type="dxa"/>
            <w:tcBorders>
              <w:top w:val="nil"/>
              <w:left w:val="nil"/>
              <w:bottom w:val="nil"/>
              <w:right w:val="nil"/>
            </w:tcBorders>
          </w:tcPr>
          <w:p w14:paraId="4EB57276" w14:textId="77777777" w:rsidR="0092356D" w:rsidRDefault="0092356D" w:rsidP="001A4D86">
            <w:pPr>
              <w:pStyle w:val="TAL"/>
              <w:rPr>
                <w:lang w:eastAsia="zh-CN"/>
              </w:rPr>
            </w:pPr>
            <w:r>
              <w:t xml:space="preserve">octet </w:t>
            </w:r>
            <w:r>
              <w:rPr>
                <w:rFonts w:hint="eastAsia"/>
                <w:lang w:eastAsia="zh-CN"/>
              </w:rPr>
              <w:t>5</w:t>
            </w:r>
            <w:r>
              <w:t>*</w:t>
            </w:r>
          </w:p>
        </w:tc>
      </w:tr>
      <w:tr w:rsidR="0092356D" w14:paraId="6C26721C" w14:textId="77777777" w:rsidTr="001A4D86">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4B580F36" w14:textId="77777777" w:rsidR="0092356D" w:rsidRDefault="0092356D" w:rsidP="001A4D86">
            <w:pPr>
              <w:pStyle w:val="TAC"/>
              <w:rPr>
                <w:lang w:eastAsia="zh-CN"/>
              </w:rPr>
            </w:pPr>
            <w:r>
              <w:rPr>
                <w:lang w:eastAsia="zh-CN"/>
              </w:rPr>
              <w:t>…</w:t>
            </w:r>
          </w:p>
        </w:tc>
        <w:tc>
          <w:tcPr>
            <w:tcW w:w="1560" w:type="dxa"/>
            <w:tcBorders>
              <w:top w:val="nil"/>
              <w:left w:val="nil"/>
              <w:bottom w:val="nil"/>
              <w:right w:val="nil"/>
            </w:tcBorders>
          </w:tcPr>
          <w:p w14:paraId="0C4C74B8" w14:textId="77777777" w:rsidR="0092356D" w:rsidRDefault="0092356D" w:rsidP="001A4D86">
            <w:pPr>
              <w:pStyle w:val="TAL"/>
            </w:pPr>
          </w:p>
        </w:tc>
      </w:tr>
      <w:tr w:rsidR="0092356D" w14:paraId="4699B408" w14:textId="77777777" w:rsidTr="001A4D86">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19F49004" w14:textId="77777777" w:rsidR="0092356D" w:rsidRDefault="0092356D" w:rsidP="001A4D86">
            <w:pPr>
              <w:pStyle w:val="TAC"/>
            </w:pPr>
            <w:r>
              <w:t>Connection capabilit</w:t>
            </w:r>
            <w:r>
              <w:rPr>
                <w:lang w:eastAsia="zh-CN"/>
              </w:rPr>
              <w:t>y identifier n</w:t>
            </w:r>
          </w:p>
        </w:tc>
        <w:tc>
          <w:tcPr>
            <w:tcW w:w="1560" w:type="dxa"/>
            <w:tcBorders>
              <w:top w:val="nil"/>
              <w:left w:val="nil"/>
              <w:bottom w:val="nil"/>
              <w:right w:val="nil"/>
            </w:tcBorders>
          </w:tcPr>
          <w:p w14:paraId="56459609" w14:textId="77777777" w:rsidR="0092356D" w:rsidRDefault="0092356D" w:rsidP="001A4D86">
            <w:pPr>
              <w:pStyle w:val="TAL"/>
            </w:pPr>
            <w:r>
              <w:t xml:space="preserve">octet </w:t>
            </w:r>
            <w:r>
              <w:rPr>
                <w:rFonts w:hint="eastAsia"/>
                <w:lang w:eastAsia="zh-CN"/>
              </w:rPr>
              <w:t>a</w:t>
            </w:r>
            <w:r>
              <w:t>*</w:t>
            </w:r>
          </w:p>
        </w:tc>
      </w:tr>
    </w:tbl>
    <w:p w14:paraId="119C6BCE" w14:textId="5CB0D313" w:rsidR="0092356D" w:rsidRDefault="0092356D" w:rsidP="0092356D">
      <w:pPr>
        <w:pStyle w:val="TF"/>
        <w:rPr>
          <w:lang w:val="fr-FR"/>
        </w:rPr>
      </w:pPr>
      <w:bookmarkStart w:id="12435" w:name="_CRFigure9_11_4_38_2"/>
      <w:r>
        <w:rPr>
          <w:lang w:val="fr-FR"/>
        </w:rPr>
        <w:t>Figure </w:t>
      </w:r>
      <w:bookmarkEnd w:id="12435"/>
      <w:r>
        <w:rPr>
          <w:lang w:val="fr-FR"/>
        </w:rPr>
        <w:t>9.11.4.</w:t>
      </w:r>
      <w:r w:rsidR="00A4051D">
        <w:rPr>
          <w:lang w:val="fr-FR"/>
        </w:rPr>
        <w:t>38</w:t>
      </w:r>
      <w:r>
        <w:rPr>
          <w:lang w:val="fr-FR"/>
        </w:rPr>
        <w:t xml:space="preserve">.2: </w:t>
      </w:r>
      <w:r>
        <w:t>URSP rule enforcement report</w:t>
      </w:r>
    </w:p>
    <w:p w14:paraId="38E06998" w14:textId="26EFFB26" w:rsidR="0092356D" w:rsidRDefault="0092356D" w:rsidP="0092356D">
      <w:pPr>
        <w:pStyle w:val="TH"/>
        <w:rPr>
          <w:lang w:val="en-US" w:eastAsia="zh-CN"/>
        </w:rPr>
      </w:pPr>
      <w:bookmarkStart w:id="12436" w:name="_CRTable9_11_4_38_1"/>
      <w:r>
        <w:t>Table </w:t>
      </w:r>
      <w:bookmarkEnd w:id="12436"/>
      <w:r>
        <w:t>9.11.4.</w:t>
      </w:r>
      <w:r>
        <w:rPr>
          <w:lang w:eastAsia="zh-CN"/>
        </w:rPr>
        <w:t>38</w:t>
      </w:r>
      <w:r>
        <w:t>.1: URSP rule enforcement reports</w:t>
      </w:r>
      <w:r>
        <w:rPr>
          <w:lang w:val="fr-FR"/>
        </w:rPr>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167"/>
      </w:tblGrid>
      <w:tr w:rsidR="0092356D" w14:paraId="6E10F9F2" w14:textId="77777777" w:rsidTr="001A4D86">
        <w:trPr>
          <w:jc w:val="center"/>
        </w:trPr>
        <w:tc>
          <w:tcPr>
            <w:tcW w:w="7167" w:type="dxa"/>
            <w:tcBorders>
              <w:top w:val="single" w:sz="4" w:space="0" w:color="auto"/>
              <w:left w:val="single" w:sz="4" w:space="0" w:color="auto"/>
              <w:bottom w:val="nil"/>
              <w:right w:val="single" w:sz="4" w:space="0" w:color="auto"/>
            </w:tcBorders>
          </w:tcPr>
          <w:p w14:paraId="143FC90F" w14:textId="77777777" w:rsidR="0092356D" w:rsidRPr="00050960" w:rsidRDefault="0092356D" w:rsidP="001A4D86">
            <w:pPr>
              <w:pStyle w:val="TAL"/>
            </w:pPr>
            <w:r>
              <w:t>URSP rule enforcement report</w:t>
            </w:r>
            <w:r>
              <w:rPr>
                <w:lang w:eastAsia="zh-CN"/>
              </w:rPr>
              <w:t xml:space="preserve"> (octet 3 to octet </w:t>
            </w:r>
            <w:r>
              <w:rPr>
                <w:rFonts w:hint="eastAsia"/>
                <w:lang w:val="en-US" w:eastAsia="zh-CN"/>
              </w:rPr>
              <w:t>a</w:t>
            </w:r>
            <w:r>
              <w:rPr>
                <w:lang w:eastAsia="zh-CN"/>
              </w:rPr>
              <w:t>)</w:t>
            </w:r>
          </w:p>
        </w:tc>
      </w:tr>
      <w:tr w:rsidR="0092356D" w14:paraId="04715A15" w14:textId="77777777" w:rsidTr="001A4D86">
        <w:trPr>
          <w:jc w:val="center"/>
        </w:trPr>
        <w:tc>
          <w:tcPr>
            <w:tcW w:w="7167" w:type="dxa"/>
            <w:tcBorders>
              <w:top w:val="nil"/>
              <w:left w:val="single" w:sz="4" w:space="0" w:color="auto"/>
              <w:bottom w:val="nil"/>
              <w:right w:val="single" w:sz="4" w:space="0" w:color="auto"/>
            </w:tcBorders>
          </w:tcPr>
          <w:p w14:paraId="1C51AD48" w14:textId="77777777" w:rsidR="0092356D" w:rsidRDefault="0092356D" w:rsidP="001A4D86">
            <w:pPr>
              <w:pStyle w:val="TAL"/>
            </w:pPr>
            <w:r>
              <w:t xml:space="preserve">The URSP rule enforcement report field contains </w:t>
            </w:r>
            <w:r>
              <w:rPr>
                <w:lang w:val="en-US" w:eastAsia="zh-CN"/>
              </w:rPr>
              <w:t xml:space="preserve">all </w:t>
            </w:r>
            <w:r>
              <w:rPr>
                <w:rFonts w:hint="eastAsia"/>
                <w:lang w:val="en-US" w:eastAsia="zh-CN"/>
              </w:rPr>
              <w:t xml:space="preserve">the connection capabilities </w:t>
            </w:r>
            <w:r>
              <w:rPr>
                <w:lang w:val="en-US" w:eastAsia="zh-CN"/>
              </w:rPr>
              <w:t xml:space="preserve">contained </w:t>
            </w:r>
            <w:r>
              <w:rPr>
                <w:rFonts w:hint="eastAsia"/>
                <w:lang w:val="en-US" w:eastAsia="zh-CN"/>
              </w:rPr>
              <w:t xml:space="preserve">in the </w:t>
            </w:r>
            <w:r>
              <w:rPr>
                <w:lang w:val="en-US" w:eastAsia="zh-CN"/>
              </w:rPr>
              <w:t>t</w:t>
            </w:r>
            <w:r>
              <w:rPr>
                <w:rFonts w:hint="eastAsia"/>
                <w:lang w:val="en-US" w:eastAsia="zh-CN"/>
              </w:rPr>
              <w:t xml:space="preserve">raffic </w:t>
            </w:r>
            <w:r>
              <w:rPr>
                <w:lang w:val="en-US" w:eastAsia="zh-CN"/>
              </w:rPr>
              <w:t>d</w:t>
            </w:r>
            <w:r>
              <w:rPr>
                <w:rFonts w:hint="eastAsia"/>
                <w:lang w:val="en-US" w:eastAsia="zh-CN"/>
              </w:rPr>
              <w:t>escript</w:t>
            </w:r>
            <w:r>
              <w:rPr>
                <w:lang w:val="en-US" w:eastAsia="zh-CN"/>
              </w:rPr>
              <w:t>or</w:t>
            </w:r>
            <w:r>
              <w:rPr>
                <w:rFonts w:hint="eastAsia"/>
                <w:lang w:val="en-US" w:eastAsia="zh-CN"/>
              </w:rPr>
              <w:t xml:space="preserve"> of </w:t>
            </w:r>
            <w:r>
              <w:rPr>
                <w:lang w:val="en-US" w:eastAsia="zh-CN"/>
              </w:rPr>
              <w:t xml:space="preserve">one reported </w:t>
            </w:r>
            <w:r>
              <w:rPr>
                <w:rFonts w:hint="eastAsia"/>
                <w:lang w:val="en-US" w:eastAsia="zh-CN"/>
              </w:rPr>
              <w:t xml:space="preserve">URSP </w:t>
            </w:r>
            <w:r>
              <w:rPr>
                <w:lang w:val="en-US" w:eastAsia="zh-CN"/>
              </w:rPr>
              <w:t>r</w:t>
            </w:r>
            <w:r>
              <w:rPr>
                <w:rFonts w:hint="eastAsia"/>
                <w:lang w:val="en-US" w:eastAsia="zh-CN"/>
              </w:rPr>
              <w:t>ule</w:t>
            </w:r>
            <w:r>
              <w:t>.</w:t>
            </w:r>
          </w:p>
        </w:tc>
      </w:tr>
      <w:tr w:rsidR="0092356D" w14:paraId="1D4C330B" w14:textId="77777777" w:rsidTr="001A4D86">
        <w:trPr>
          <w:jc w:val="center"/>
        </w:trPr>
        <w:tc>
          <w:tcPr>
            <w:tcW w:w="7167" w:type="dxa"/>
            <w:tcBorders>
              <w:top w:val="nil"/>
              <w:left w:val="single" w:sz="4" w:space="0" w:color="auto"/>
              <w:bottom w:val="nil"/>
              <w:right w:val="single" w:sz="4" w:space="0" w:color="auto"/>
            </w:tcBorders>
          </w:tcPr>
          <w:p w14:paraId="0B999094" w14:textId="77777777" w:rsidR="0092356D" w:rsidRPr="00050960" w:rsidRDefault="0092356D" w:rsidP="001A4D86">
            <w:pPr>
              <w:pStyle w:val="TAL"/>
            </w:pPr>
          </w:p>
        </w:tc>
      </w:tr>
      <w:tr w:rsidR="0092356D" w14:paraId="60DDE9EE" w14:textId="77777777" w:rsidTr="001A4D86">
        <w:trPr>
          <w:jc w:val="center"/>
        </w:trPr>
        <w:tc>
          <w:tcPr>
            <w:tcW w:w="7167" w:type="dxa"/>
            <w:tcBorders>
              <w:top w:val="nil"/>
              <w:left w:val="single" w:sz="4" w:space="0" w:color="auto"/>
              <w:bottom w:val="nil"/>
              <w:right w:val="single" w:sz="4" w:space="0" w:color="auto"/>
            </w:tcBorders>
          </w:tcPr>
          <w:p w14:paraId="0F4EE618" w14:textId="77777777" w:rsidR="0092356D" w:rsidRPr="00050960" w:rsidRDefault="0092356D" w:rsidP="001A4D86">
            <w:pPr>
              <w:pStyle w:val="TAL"/>
            </w:pPr>
            <w:r>
              <w:t>Number of connection capabilit</w:t>
            </w:r>
            <w:r>
              <w:rPr>
                <w:lang w:eastAsia="zh-CN"/>
              </w:rPr>
              <w:t>y identifiers (octet 3)</w:t>
            </w:r>
          </w:p>
        </w:tc>
      </w:tr>
      <w:tr w:rsidR="0092356D" w14:paraId="692CA52B" w14:textId="77777777" w:rsidTr="001A4D86">
        <w:trPr>
          <w:jc w:val="center"/>
        </w:trPr>
        <w:tc>
          <w:tcPr>
            <w:tcW w:w="7167" w:type="dxa"/>
            <w:tcBorders>
              <w:top w:val="nil"/>
              <w:left w:val="single" w:sz="4" w:space="0" w:color="auto"/>
              <w:bottom w:val="nil"/>
              <w:right w:val="single" w:sz="4" w:space="0" w:color="auto"/>
            </w:tcBorders>
          </w:tcPr>
          <w:p w14:paraId="3C6426AE" w14:textId="77777777" w:rsidR="0092356D" w:rsidRDefault="0092356D" w:rsidP="001A4D86">
            <w:pPr>
              <w:pStyle w:val="TAL"/>
            </w:pPr>
            <w:r>
              <w:t>The number of connection capabilit</w:t>
            </w:r>
            <w:r>
              <w:rPr>
                <w:lang w:eastAsia="zh-CN"/>
              </w:rPr>
              <w:t xml:space="preserve">y identifiers field indicates number of indicated </w:t>
            </w:r>
            <w:r>
              <w:t>connection capabilit</w:t>
            </w:r>
            <w:r>
              <w:rPr>
                <w:lang w:eastAsia="zh-CN"/>
              </w:rPr>
              <w:t>y identifiers</w:t>
            </w:r>
            <w:r>
              <w:rPr>
                <w:rFonts w:hint="eastAsia"/>
                <w:lang w:val="en-US" w:eastAsia="zh-CN"/>
              </w:rPr>
              <w:t xml:space="preserve"> in binary representation</w:t>
            </w:r>
            <w:r>
              <w:rPr>
                <w:lang w:eastAsia="zh-CN"/>
              </w:rPr>
              <w:t>. Th</w:t>
            </w:r>
            <w:r>
              <w:rPr>
                <w:rFonts w:hint="eastAsia"/>
                <w:lang w:eastAsia="zh-CN"/>
              </w:rPr>
              <w:t>e</w:t>
            </w:r>
            <w:r>
              <w:rPr>
                <w:lang w:eastAsia="zh-CN"/>
              </w:rPr>
              <w:t xml:space="preserve"> value of this field shall be set to at least one, </w:t>
            </w:r>
            <w:r w:rsidRPr="00050960">
              <w:t xml:space="preserve">and the receiving entity shall ignore the </w:t>
            </w:r>
            <w:r>
              <w:t xml:space="preserve">URSP rule enforcement reports IE with "Number of connection capability identifiers" field </w:t>
            </w:r>
            <w:r w:rsidRPr="00050960">
              <w:t>set to zero.</w:t>
            </w:r>
          </w:p>
        </w:tc>
      </w:tr>
      <w:tr w:rsidR="0092356D" w14:paraId="776E3B01" w14:textId="77777777" w:rsidTr="001A4D86">
        <w:trPr>
          <w:jc w:val="center"/>
        </w:trPr>
        <w:tc>
          <w:tcPr>
            <w:tcW w:w="7167" w:type="dxa"/>
            <w:tcBorders>
              <w:top w:val="nil"/>
              <w:left w:val="single" w:sz="4" w:space="0" w:color="auto"/>
              <w:bottom w:val="nil"/>
              <w:right w:val="single" w:sz="4" w:space="0" w:color="auto"/>
            </w:tcBorders>
          </w:tcPr>
          <w:p w14:paraId="70C95928" w14:textId="77777777" w:rsidR="0092356D" w:rsidRPr="00050960" w:rsidRDefault="0092356D" w:rsidP="001A4D86">
            <w:pPr>
              <w:pStyle w:val="TAL"/>
            </w:pPr>
          </w:p>
        </w:tc>
      </w:tr>
      <w:tr w:rsidR="0092356D" w14:paraId="0DC87783" w14:textId="77777777" w:rsidTr="001A4D86">
        <w:trPr>
          <w:jc w:val="center"/>
        </w:trPr>
        <w:tc>
          <w:tcPr>
            <w:tcW w:w="7167" w:type="dxa"/>
            <w:tcBorders>
              <w:top w:val="nil"/>
              <w:left w:val="single" w:sz="4" w:space="0" w:color="auto"/>
              <w:bottom w:val="nil"/>
              <w:right w:val="single" w:sz="4" w:space="0" w:color="auto"/>
            </w:tcBorders>
          </w:tcPr>
          <w:p w14:paraId="5ADA8FB8" w14:textId="77777777" w:rsidR="0092356D" w:rsidRDefault="0092356D" w:rsidP="001A4D86">
            <w:pPr>
              <w:pStyle w:val="TAL"/>
              <w:rPr>
                <w:lang w:val="fr-FR"/>
              </w:rPr>
            </w:pPr>
            <w:r>
              <w:t>Connection capability identifier</w:t>
            </w:r>
          </w:p>
        </w:tc>
      </w:tr>
      <w:tr w:rsidR="0092356D" w14:paraId="60D46981" w14:textId="77777777" w:rsidTr="001A4D86">
        <w:trPr>
          <w:jc w:val="center"/>
        </w:trPr>
        <w:tc>
          <w:tcPr>
            <w:tcW w:w="7167" w:type="dxa"/>
            <w:tcBorders>
              <w:top w:val="nil"/>
              <w:left w:val="single" w:sz="4" w:space="0" w:color="auto"/>
              <w:bottom w:val="single" w:sz="4" w:space="0" w:color="auto"/>
              <w:right w:val="single" w:sz="4" w:space="0" w:color="auto"/>
            </w:tcBorders>
          </w:tcPr>
          <w:p w14:paraId="5E9DA51E" w14:textId="77777777" w:rsidR="0092356D" w:rsidRDefault="0092356D" w:rsidP="001A4D86">
            <w:pPr>
              <w:pStyle w:val="TAL"/>
            </w:pPr>
            <w:r>
              <w:t>Connection capability identifier</w:t>
            </w:r>
            <w:r>
              <w:rPr>
                <w:lang w:eastAsia="zh-CN"/>
              </w:rPr>
              <w:t xml:space="preserve"> is encoded </w:t>
            </w:r>
            <w:r>
              <w:t>as defined in 3GPP TS 2</w:t>
            </w:r>
            <w:r>
              <w:rPr>
                <w:lang w:eastAsia="zh-CN"/>
              </w:rPr>
              <w:t>4</w:t>
            </w:r>
            <w:r>
              <w:t>.</w:t>
            </w:r>
            <w:r>
              <w:rPr>
                <w:lang w:eastAsia="zh-CN"/>
              </w:rPr>
              <w:t>526</w:t>
            </w:r>
            <w:r>
              <w:t> [</w:t>
            </w:r>
            <w:r>
              <w:rPr>
                <w:lang w:eastAsia="zh-CN"/>
              </w:rPr>
              <w:t>19</w:t>
            </w:r>
            <w:r>
              <w:t>] table 5.2.1</w:t>
            </w:r>
            <w:r>
              <w:rPr>
                <w:lang w:eastAsia="zh-CN"/>
              </w:rPr>
              <w:t>.</w:t>
            </w:r>
          </w:p>
        </w:tc>
      </w:tr>
    </w:tbl>
    <w:p w14:paraId="3C845446" w14:textId="77777777" w:rsidR="0092356D" w:rsidRDefault="0092356D" w:rsidP="00A33425">
      <w:pPr>
        <w:pStyle w:val="TH"/>
      </w:pPr>
    </w:p>
    <w:p w14:paraId="4C0AFE6F" w14:textId="41C60CA8" w:rsidR="008513E6" w:rsidRPr="007F2770" w:rsidRDefault="008513E6" w:rsidP="008513E6">
      <w:pPr>
        <w:pStyle w:val="Heading4"/>
      </w:pPr>
      <w:bookmarkStart w:id="12437" w:name="_CR9_11_4_39"/>
      <w:bookmarkStart w:id="12438" w:name="_Toc146296166"/>
      <w:bookmarkStart w:id="12439" w:name="_Toc162972221"/>
      <w:bookmarkStart w:id="12440" w:name="_Toc138339412"/>
      <w:bookmarkEnd w:id="12437"/>
      <w:r w:rsidRPr="007F2770">
        <w:t>9.11.4.</w:t>
      </w:r>
      <w:r>
        <w:t>39</w:t>
      </w:r>
      <w:r w:rsidRPr="007F2770">
        <w:tab/>
      </w:r>
      <w:r>
        <w:t>P</w:t>
      </w:r>
      <w:r w:rsidRPr="008635D9">
        <w:t xml:space="preserve">rotocol </w:t>
      </w:r>
      <w:r>
        <w:t>d</w:t>
      </w:r>
      <w:r w:rsidRPr="008635D9">
        <w:t>escriptio</w:t>
      </w:r>
      <w:bookmarkEnd w:id="12438"/>
      <w:r>
        <w:t>n</w:t>
      </w:r>
      <w:bookmarkEnd w:id="12439"/>
    </w:p>
    <w:p w14:paraId="5CCFC3E3" w14:textId="77777777" w:rsidR="008513E6" w:rsidRPr="007F2770" w:rsidRDefault="008513E6" w:rsidP="008513E6">
      <w:r w:rsidRPr="007F2770">
        <w:t xml:space="preserve">The purpose of the </w:t>
      </w:r>
      <w:r>
        <w:t>P</w:t>
      </w:r>
      <w:r w:rsidRPr="008635D9">
        <w:t xml:space="preserve">rotocol </w:t>
      </w:r>
      <w:r>
        <w:t>d</w:t>
      </w:r>
      <w:r w:rsidRPr="008635D9">
        <w:t>escription</w:t>
      </w:r>
      <w:r>
        <w:t xml:space="preserve"> </w:t>
      </w:r>
      <w:r w:rsidRPr="007F2770">
        <w:t>information element is to</w:t>
      </w:r>
      <w:r>
        <w:t xml:space="preserve"> </w:t>
      </w:r>
      <w:r w:rsidRPr="009971CE">
        <w:t>provide protocol description for UL PDU set handling to the UE</w:t>
      </w:r>
      <w:r w:rsidRPr="007F2770">
        <w:t>.</w:t>
      </w:r>
    </w:p>
    <w:p w14:paraId="299AB3F5" w14:textId="4C70F310" w:rsidR="008513E6" w:rsidRPr="007F2770" w:rsidRDefault="008513E6" w:rsidP="008513E6">
      <w:r w:rsidRPr="007F2770">
        <w:t xml:space="preserve">The </w:t>
      </w:r>
      <w:r>
        <w:t>P</w:t>
      </w:r>
      <w:r w:rsidRPr="008635D9">
        <w:t xml:space="preserve">rotocol </w:t>
      </w:r>
      <w:r>
        <w:t>d</w:t>
      </w:r>
      <w:r w:rsidRPr="008635D9">
        <w:t>escription</w:t>
      </w:r>
      <w:r>
        <w:t xml:space="preserve"> </w:t>
      </w:r>
      <w:r w:rsidRPr="007F2770">
        <w:t xml:space="preserve">information element is a type 6 information element with a minimum length of </w:t>
      </w:r>
      <w:ins w:id="12441" w:author="24.501_CR6270_(Rel-18)_XRM" w:date="2024-06-15T18:04:00Z">
        <w:r w:rsidR="002A18B6">
          <w:t xml:space="preserve">6 </w:t>
        </w:r>
      </w:ins>
      <w:del w:id="12442" w:author="24.501_CR6270_(Rel-18)_XRM" w:date="2024-06-15T18:04:00Z">
        <w:r w:rsidDel="002A18B6">
          <w:delText>7</w:delText>
        </w:r>
        <w:r w:rsidRPr="007F2770" w:rsidDel="002A18B6">
          <w:delText xml:space="preserve"> </w:delText>
        </w:r>
      </w:del>
      <w:r w:rsidRPr="007F2770">
        <w:t>octets.</w:t>
      </w:r>
    </w:p>
    <w:p w14:paraId="2EF68556" w14:textId="31BADB32" w:rsidR="008513E6" w:rsidRPr="009A5227" w:rsidRDefault="008513E6" w:rsidP="008513E6">
      <w:pPr>
        <w:rPr>
          <w:noProof/>
          <w:color w:val="FF0000"/>
          <w:lang w:val="en-US"/>
        </w:rPr>
      </w:pPr>
      <w:r w:rsidRPr="007F2770">
        <w:t xml:space="preserve">The </w:t>
      </w:r>
      <w:r>
        <w:t>P</w:t>
      </w:r>
      <w:r w:rsidRPr="008635D9">
        <w:t xml:space="preserve">rotocol </w:t>
      </w:r>
      <w:r>
        <w:t>d</w:t>
      </w:r>
      <w:r w:rsidRPr="008635D9">
        <w:t>escription</w:t>
      </w:r>
      <w:r>
        <w:t xml:space="preserve"> </w:t>
      </w:r>
      <w:r w:rsidRPr="007F2770">
        <w:t>information element is coded as shown in figure 9.11.4.</w:t>
      </w:r>
      <w:r>
        <w:t>39</w:t>
      </w:r>
      <w:r w:rsidRPr="007F2770">
        <w:t>.1, figure 9.11.4.</w:t>
      </w:r>
      <w:r>
        <w:t>39</w:t>
      </w:r>
      <w:r w:rsidRPr="007F2770">
        <w:t>.2,</w:t>
      </w:r>
      <w:r>
        <w:t xml:space="preserve"> </w:t>
      </w:r>
      <w:r w:rsidRPr="007F2770">
        <w:t>figure 9.11.4.</w:t>
      </w:r>
      <w:r>
        <w:t>39</w:t>
      </w:r>
      <w:r w:rsidRPr="007F2770">
        <w:t>.</w:t>
      </w:r>
      <w:r>
        <w:t>3</w:t>
      </w:r>
      <w:r w:rsidRPr="007F2770">
        <w:t>,</w:t>
      </w:r>
      <w:r>
        <w:t xml:space="preserve"> </w:t>
      </w:r>
      <w:r w:rsidRPr="007F2770">
        <w:t>figure 9.11.4.</w:t>
      </w:r>
      <w:r>
        <w:t>39</w:t>
      </w:r>
      <w:r w:rsidRPr="007F2770">
        <w:t>.</w:t>
      </w:r>
      <w:r>
        <w:t>4</w:t>
      </w:r>
      <w:r w:rsidRPr="007F2770">
        <w:t>, and table 9.11.4.</w:t>
      </w:r>
      <w:r>
        <w:t>39</w:t>
      </w:r>
      <w:r w:rsidRPr="007F2770">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8513E6" w:rsidRPr="007F2770" w14:paraId="39DA5D2E" w14:textId="77777777" w:rsidTr="001A4D86">
        <w:trPr>
          <w:cantSplit/>
          <w:jc w:val="center"/>
        </w:trPr>
        <w:tc>
          <w:tcPr>
            <w:tcW w:w="709" w:type="dxa"/>
            <w:tcBorders>
              <w:top w:val="nil"/>
              <w:left w:val="nil"/>
              <w:bottom w:val="nil"/>
              <w:right w:val="nil"/>
            </w:tcBorders>
          </w:tcPr>
          <w:p w14:paraId="42660B16" w14:textId="77777777" w:rsidR="008513E6" w:rsidRPr="007F2770" w:rsidRDefault="008513E6" w:rsidP="001A4D86">
            <w:pPr>
              <w:pStyle w:val="TAC"/>
            </w:pPr>
            <w:r w:rsidRPr="007F2770">
              <w:t>8</w:t>
            </w:r>
          </w:p>
        </w:tc>
        <w:tc>
          <w:tcPr>
            <w:tcW w:w="781" w:type="dxa"/>
            <w:tcBorders>
              <w:top w:val="nil"/>
              <w:left w:val="nil"/>
              <w:bottom w:val="nil"/>
              <w:right w:val="nil"/>
            </w:tcBorders>
          </w:tcPr>
          <w:p w14:paraId="5FC41279" w14:textId="77777777" w:rsidR="008513E6" w:rsidRPr="007F2770" w:rsidRDefault="008513E6" w:rsidP="001A4D86">
            <w:pPr>
              <w:pStyle w:val="TAC"/>
            </w:pPr>
            <w:r w:rsidRPr="007F2770">
              <w:t>7</w:t>
            </w:r>
          </w:p>
        </w:tc>
        <w:tc>
          <w:tcPr>
            <w:tcW w:w="780" w:type="dxa"/>
            <w:tcBorders>
              <w:top w:val="nil"/>
              <w:left w:val="nil"/>
              <w:bottom w:val="nil"/>
              <w:right w:val="nil"/>
            </w:tcBorders>
          </w:tcPr>
          <w:p w14:paraId="000590BD" w14:textId="77777777" w:rsidR="008513E6" w:rsidRPr="007F2770" w:rsidRDefault="008513E6" w:rsidP="001A4D86">
            <w:pPr>
              <w:pStyle w:val="TAC"/>
            </w:pPr>
            <w:r w:rsidRPr="007F2770">
              <w:t>6</w:t>
            </w:r>
          </w:p>
        </w:tc>
        <w:tc>
          <w:tcPr>
            <w:tcW w:w="779" w:type="dxa"/>
            <w:tcBorders>
              <w:top w:val="nil"/>
              <w:left w:val="nil"/>
              <w:bottom w:val="nil"/>
              <w:right w:val="nil"/>
            </w:tcBorders>
          </w:tcPr>
          <w:p w14:paraId="708E61E6" w14:textId="77777777" w:rsidR="008513E6" w:rsidRPr="007F2770" w:rsidRDefault="008513E6" w:rsidP="001A4D86">
            <w:pPr>
              <w:pStyle w:val="TAC"/>
            </w:pPr>
            <w:r w:rsidRPr="007F2770">
              <w:t>5</w:t>
            </w:r>
          </w:p>
        </w:tc>
        <w:tc>
          <w:tcPr>
            <w:tcW w:w="708" w:type="dxa"/>
            <w:tcBorders>
              <w:top w:val="nil"/>
              <w:left w:val="nil"/>
              <w:bottom w:val="nil"/>
              <w:right w:val="nil"/>
            </w:tcBorders>
          </w:tcPr>
          <w:p w14:paraId="214E9A16" w14:textId="77777777" w:rsidR="008513E6" w:rsidRPr="007F2770" w:rsidRDefault="008513E6" w:rsidP="001A4D86">
            <w:pPr>
              <w:pStyle w:val="TAC"/>
            </w:pPr>
            <w:r w:rsidRPr="007F2770">
              <w:t>4</w:t>
            </w:r>
          </w:p>
        </w:tc>
        <w:tc>
          <w:tcPr>
            <w:tcW w:w="709" w:type="dxa"/>
            <w:tcBorders>
              <w:top w:val="nil"/>
              <w:left w:val="nil"/>
              <w:bottom w:val="nil"/>
              <w:right w:val="nil"/>
            </w:tcBorders>
          </w:tcPr>
          <w:p w14:paraId="5F7A040C" w14:textId="77777777" w:rsidR="008513E6" w:rsidRPr="007F2770" w:rsidRDefault="008513E6" w:rsidP="001A4D86">
            <w:pPr>
              <w:pStyle w:val="TAC"/>
            </w:pPr>
            <w:r w:rsidRPr="007F2770">
              <w:t>3</w:t>
            </w:r>
          </w:p>
        </w:tc>
        <w:tc>
          <w:tcPr>
            <w:tcW w:w="781" w:type="dxa"/>
            <w:tcBorders>
              <w:top w:val="nil"/>
              <w:left w:val="nil"/>
              <w:bottom w:val="nil"/>
              <w:right w:val="nil"/>
            </w:tcBorders>
          </w:tcPr>
          <w:p w14:paraId="66FA3A31" w14:textId="77777777" w:rsidR="008513E6" w:rsidRPr="007F2770" w:rsidRDefault="008513E6" w:rsidP="001A4D86">
            <w:pPr>
              <w:pStyle w:val="TAC"/>
            </w:pPr>
            <w:r w:rsidRPr="007F2770">
              <w:t>2</w:t>
            </w:r>
          </w:p>
        </w:tc>
        <w:tc>
          <w:tcPr>
            <w:tcW w:w="708" w:type="dxa"/>
            <w:tcBorders>
              <w:top w:val="nil"/>
              <w:left w:val="nil"/>
              <w:bottom w:val="nil"/>
              <w:right w:val="nil"/>
            </w:tcBorders>
          </w:tcPr>
          <w:p w14:paraId="289750FB" w14:textId="77777777" w:rsidR="008513E6" w:rsidRPr="007F2770" w:rsidRDefault="008513E6" w:rsidP="001A4D86">
            <w:pPr>
              <w:pStyle w:val="TAC"/>
            </w:pPr>
            <w:r w:rsidRPr="007F2770">
              <w:t>1</w:t>
            </w:r>
          </w:p>
        </w:tc>
        <w:tc>
          <w:tcPr>
            <w:tcW w:w="1560" w:type="dxa"/>
            <w:tcBorders>
              <w:top w:val="nil"/>
              <w:left w:val="nil"/>
              <w:bottom w:val="nil"/>
              <w:right w:val="nil"/>
            </w:tcBorders>
          </w:tcPr>
          <w:p w14:paraId="500A653B" w14:textId="77777777" w:rsidR="008513E6" w:rsidRPr="007F2770" w:rsidRDefault="008513E6" w:rsidP="001A4D86">
            <w:pPr>
              <w:pStyle w:val="TAL"/>
            </w:pPr>
          </w:p>
        </w:tc>
      </w:tr>
      <w:tr w:rsidR="008513E6" w:rsidRPr="007F2770" w14:paraId="7BA4892D" w14:textId="77777777" w:rsidTr="001A4D86">
        <w:trPr>
          <w:cantSplit/>
          <w:jc w:val="center"/>
        </w:trPr>
        <w:tc>
          <w:tcPr>
            <w:tcW w:w="5955" w:type="dxa"/>
            <w:gridSpan w:val="8"/>
            <w:tcBorders>
              <w:top w:val="single" w:sz="4" w:space="0" w:color="auto"/>
              <w:right w:val="single" w:sz="4" w:space="0" w:color="auto"/>
            </w:tcBorders>
          </w:tcPr>
          <w:p w14:paraId="093571E6" w14:textId="77777777" w:rsidR="008513E6" w:rsidRPr="007F2770" w:rsidRDefault="008513E6" w:rsidP="001A4D86">
            <w:pPr>
              <w:pStyle w:val="TAC"/>
            </w:pPr>
            <w:r>
              <w:t>P</w:t>
            </w:r>
            <w:r w:rsidRPr="008635D9">
              <w:t xml:space="preserve">rotocol </w:t>
            </w:r>
            <w:r>
              <w:t>d</w:t>
            </w:r>
            <w:r w:rsidRPr="008635D9">
              <w:t>escription</w:t>
            </w:r>
            <w:r w:rsidRPr="007F2770">
              <w:t xml:space="preserve"> IEI</w:t>
            </w:r>
          </w:p>
        </w:tc>
        <w:tc>
          <w:tcPr>
            <w:tcW w:w="1560" w:type="dxa"/>
            <w:tcBorders>
              <w:top w:val="nil"/>
              <w:left w:val="nil"/>
              <w:bottom w:val="nil"/>
              <w:right w:val="nil"/>
            </w:tcBorders>
          </w:tcPr>
          <w:p w14:paraId="625F4345" w14:textId="77777777" w:rsidR="008513E6" w:rsidRPr="007F2770" w:rsidRDefault="008513E6" w:rsidP="001A4D86">
            <w:pPr>
              <w:pStyle w:val="TAL"/>
            </w:pPr>
            <w:r w:rsidRPr="007F2770">
              <w:t>octet 1</w:t>
            </w:r>
          </w:p>
        </w:tc>
      </w:tr>
      <w:tr w:rsidR="008513E6" w:rsidRPr="007F2770" w14:paraId="1F26B81A" w14:textId="77777777" w:rsidTr="001A4D86">
        <w:trPr>
          <w:cantSplit/>
          <w:jc w:val="center"/>
        </w:trPr>
        <w:tc>
          <w:tcPr>
            <w:tcW w:w="5955" w:type="dxa"/>
            <w:gridSpan w:val="8"/>
            <w:tcBorders>
              <w:top w:val="single" w:sz="4" w:space="0" w:color="auto"/>
              <w:right w:val="single" w:sz="4" w:space="0" w:color="auto"/>
            </w:tcBorders>
          </w:tcPr>
          <w:p w14:paraId="722F7EC0" w14:textId="77777777" w:rsidR="008513E6" w:rsidRPr="007F2770" w:rsidRDefault="008513E6" w:rsidP="001A4D86">
            <w:pPr>
              <w:pStyle w:val="TAC"/>
            </w:pPr>
          </w:p>
          <w:p w14:paraId="231E9240" w14:textId="77777777" w:rsidR="008513E6" w:rsidRPr="007F2770" w:rsidRDefault="008513E6" w:rsidP="001A4D86">
            <w:pPr>
              <w:pStyle w:val="TAC"/>
            </w:pPr>
            <w:r w:rsidRPr="007F2770">
              <w:t xml:space="preserve">Length of </w:t>
            </w:r>
            <w:r>
              <w:t>P</w:t>
            </w:r>
            <w:r w:rsidRPr="008635D9">
              <w:t xml:space="preserve">rotocol </w:t>
            </w:r>
            <w:r>
              <w:t>d</w:t>
            </w:r>
            <w:r w:rsidRPr="008635D9">
              <w:t>escription</w:t>
            </w:r>
            <w:r>
              <w:t xml:space="preserve"> </w:t>
            </w:r>
            <w:r w:rsidRPr="007F2770">
              <w:t>contents</w:t>
            </w:r>
          </w:p>
        </w:tc>
        <w:tc>
          <w:tcPr>
            <w:tcW w:w="1560" w:type="dxa"/>
            <w:tcBorders>
              <w:top w:val="nil"/>
              <w:left w:val="nil"/>
              <w:bottom w:val="nil"/>
              <w:right w:val="nil"/>
            </w:tcBorders>
          </w:tcPr>
          <w:p w14:paraId="66DD5686" w14:textId="77777777" w:rsidR="008513E6" w:rsidRPr="007F2770" w:rsidRDefault="008513E6" w:rsidP="001A4D86">
            <w:pPr>
              <w:pStyle w:val="TAL"/>
            </w:pPr>
            <w:r w:rsidRPr="007F2770">
              <w:t>octet 2</w:t>
            </w:r>
          </w:p>
          <w:p w14:paraId="544D3223" w14:textId="77777777" w:rsidR="008513E6" w:rsidRPr="007F2770" w:rsidRDefault="008513E6" w:rsidP="001A4D86">
            <w:pPr>
              <w:pStyle w:val="TAL"/>
            </w:pPr>
          </w:p>
          <w:p w14:paraId="3089524A" w14:textId="77777777" w:rsidR="008513E6" w:rsidRPr="007F2770" w:rsidRDefault="008513E6" w:rsidP="001A4D86">
            <w:pPr>
              <w:pStyle w:val="TAL"/>
            </w:pPr>
            <w:r w:rsidRPr="007F2770">
              <w:t>octet 3</w:t>
            </w:r>
          </w:p>
        </w:tc>
      </w:tr>
      <w:tr w:rsidR="008513E6" w:rsidRPr="007F2770" w14:paraId="48984EE8" w14:textId="77777777" w:rsidTr="001A4D86">
        <w:trPr>
          <w:cantSplit/>
          <w:jc w:val="center"/>
        </w:trPr>
        <w:tc>
          <w:tcPr>
            <w:tcW w:w="5955" w:type="dxa"/>
            <w:gridSpan w:val="8"/>
            <w:tcBorders>
              <w:top w:val="single" w:sz="4" w:space="0" w:color="auto"/>
              <w:right w:val="single" w:sz="4" w:space="0" w:color="auto"/>
            </w:tcBorders>
          </w:tcPr>
          <w:p w14:paraId="2B718168" w14:textId="77777777" w:rsidR="008513E6" w:rsidRPr="007F2770" w:rsidRDefault="008513E6" w:rsidP="001A4D86">
            <w:pPr>
              <w:pStyle w:val="TAC"/>
            </w:pPr>
          </w:p>
          <w:p w14:paraId="3C7E42F4" w14:textId="77777777" w:rsidR="008513E6" w:rsidRPr="007F2770" w:rsidRDefault="008513E6" w:rsidP="001A4D86">
            <w:pPr>
              <w:pStyle w:val="TAC"/>
            </w:pPr>
            <w:r>
              <w:t>P</w:t>
            </w:r>
            <w:r w:rsidRPr="008635D9">
              <w:t xml:space="preserve">rotocol </w:t>
            </w:r>
            <w:r w:rsidRPr="007F2770">
              <w:t>description 1</w:t>
            </w:r>
          </w:p>
        </w:tc>
        <w:tc>
          <w:tcPr>
            <w:tcW w:w="1560" w:type="dxa"/>
            <w:tcBorders>
              <w:top w:val="nil"/>
              <w:left w:val="nil"/>
              <w:bottom w:val="nil"/>
              <w:right w:val="nil"/>
            </w:tcBorders>
          </w:tcPr>
          <w:p w14:paraId="52DB721E" w14:textId="77777777" w:rsidR="008513E6" w:rsidRPr="007F2770" w:rsidRDefault="008513E6" w:rsidP="001A4D86">
            <w:pPr>
              <w:pStyle w:val="TAL"/>
            </w:pPr>
            <w:r w:rsidRPr="007F2770">
              <w:t>octet 4</w:t>
            </w:r>
          </w:p>
          <w:p w14:paraId="47B5BCD1" w14:textId="77777777" w:rsidR="008513E6" w:rsidRPr="007F2770" w:rsidRDefault="008513E6" w:rsidP="001A4D86">
            <w:pPr>
              <w:pStyle w:val="TAL"/>
            </w:pPr>
          </w:p>
          <w:p w14:paraId="2219888D" w14:textId="77777777" w:rsidR="008513E6" w:rsidRPr="007F2770" w:rsidRDefault="008513E6" w:rsidP="001A4D86">
            <w:pPr>
              <w:pStyle w:val="TAL"/>
            </w:pPr>
            <w:r w:rsidRPr="007F2770">
              <w:t>octet u</w:t>
            </w:r>
          </w:p>
        </w:tc>
      </w:tr>
      <w:tr w:rsidR="008513E6" w:rsidRPr="007F2770" w14:paraId="75B3CB42" w14:textId="77777777" w:rsidTr="001A4D86">
        <w:trPr>
          <w:cantSplit/>
          <w:jc w:val="center"/>
        </w:trPr>
        <w:tc>
          <w:tcPr>
            <w:tcW w:w="5955" w:type="dxa"/>
            <w:gridSpan w:val="8"/>
            <w:tcBorders>
              <w:top w:val="single" w:sz="4" w:space="0" w:color="auto"/>
              <w:right w:val="single" w:sz="4" w:space="0" w:color="auto"/>
            </w:tcBorders>
          </w:tcPr>
          <w:p w14:paraId="1617F147" w14:textId="77777777" w:rsidR="008513E6" w:rsidRPr="007F2770" w:rsidRDefault="008513E6" w:rsidP="001A4D86">
            <w:pPr>
              <w:pStyle w:val="TAC"/>
            </w:pPr>
          </w:p>
          <w:p w14:paraId="2F8FDFD9" w14:textId="77777777" w:rsidR="008513E6" w:rsidRPr="007F2770" w:rsidRDefault="008513E6" w:rsidP="001A4D86">
            <w:pPr>
              <w:pStyle w:val="TAC"/>
            </w:pPr>
            <w:r>
              <w:t>P</w:t>
            </w:r>
            <w:r w:rsidRPr="008635D9">
              <w:t xml:space="preserve">rotocol </w:t>
            </w:r>
            <w:r w:rsidRPr="007F2770">
              <w:t>description 2</w:t>
            </w:r>
          </w:p>
        </w:tc>
        <w:tc>
          <w:tcPr>
            <w:tcW w:w="1560" w:type="dxa"/>
            <w:tcBorders>
              <w:top w:val="nil"/>
              <w:left w:val="nil"/>
              <w:bottom w:val="nil"/>
              <w:right w:val="nil"/>
            </w:tcBorders>
          </w:tcPr>
          <w:p w14:paraId="3D8B645E" w14:textId="77777777" w:rsidR="008513E6" w:rsidRPr="007F2770" w:rsidRDefault="008513E6" w:rsidP="001A4D86">
            <w:pPr>
              <w:pStyle w:val="TAL"/>
            </w:pPr>
            <w:r w:rsidRPr="007F2770">
              <w:t xml:space="preserve">octet </w:t>
            </w:r>
            <w:r>
              <w:t>(</w:t>
            </w:r>
            <w:r w:rsidRPr="007F2770">
              <w:t>u+1</w:t>
            </w:r>
            <w:r>
              <w:t>)*</w:t>
            </w:r>
          </w:p>
          <w:p w14:paraId="27965081" w14:textId="77777777" w:rsidR="008513E6" w:rsidRPr="007F2770" w:rsidRDefault="008513E6" w:rsidP="001A4D86">
            <w:pPr>
              <w:pStyle w:val="TAL"/>
            </w:pPr>
          </w:p>
          <w:p w14:paraId="4C9B1CFC" w14:textId="77777777" w:rsidR="008513E6" w:rsidRPr="007F2770" w:rsidRDefault="008513E6" w:rsidP="001A4D86">
            <w:pPr>
              <w:pStyle w:val="TAL"/>
            </w:pPr>
            <w:r w:rsidRPr="007F2770">
              <w:t xml:space="preserve">octet </w:t>
            </w:r>
            <w:r>
              <w:t>w*</w:t>
            </w:r>
          </w:p>
        </w:tc>
      </w:tr>
      <w:tr w:rsidR="008513E6" w:rsidRPr="007F2770" w14:paraId="0B15377A" w14:textId="77777777" w:rsidTr="001A4D86">
        <w:trPr>
          <w:cantSplit/>
          <w:jc w:val="center"/>
        </w:trPr>
        <w:tc>
          <w:tcPr>
            <w:tcW w:w="5955" w:type="dxa"/>
            <w:gridSpan w:val="8"/>
            <w:tcBorders>
              <w:top w:val="single" w:sz="4" w:space="0" w:color="auto"/>
              <w:right w:val="single" w:sz="4" w:space="0" w:color="auto"/>
            </w:tcBorders>
          </w:tcPr>
          <w:p w14:paraId="0D898968" w14:textId="77777777" w:rsidR="008513E6" w:rsidRPr="007F2770" w:rsidRDefault="008513E6" w:rsidP="001A4D86">
            <w:pPr>
              <w:pStyle w:val="TAC"/>
            </w:pPr>
            <w:r w:rsidRPr="007F2770">
              <w:t>...</w:t>
            </w:r>
          </w:p>
        </w:tc>
        <w:tc>
          <w:tcPr>
            <w:tcW w:w="1560" w:type="dxa"/>
            <w:tcBorders>
              <w:top w:val="nil"/>
              <w:left w:val="nil"/>
              <w:bottom w:val="nil"/>
              <w:right w:val="nil"/>
            </w:tcBorders>
          </w:tcPr>
          <w:p w14:paraId="706919F1" w14:textId="77777777" w:rsidR="008513E6" w:rsidRPr="007F2770" w:rsidRDefault="008513E6" w:rsidP="001A4D86">
            <w:pPr>
              <w:pStyle w:val="TAL"/>
            </w:pPr>
          </w:p>
        </w:tc>
      </w:tr>
      <w:tr w:rsidR="008513E6" w:rsidRPr="007F2770" w14:paraId="6D950686" w14:textId="77777777" w:rsidTr="001A4D86">
        <w:trPr>
          <w:cantSplit/>
          <w:jc w:val="center"/>
        </w:trPr>
        <w:tc>
          <w:tcPr>
            <w:tcW w:w="5955" w:type="dxa"/>
            <w:gridSpan w:val="8"/>
            <w:tcBorders>
              <w:top w:val="single" w:sz="4" w:space="0" w:color="auto"/>
              <w:right w:val="single" w:sz="4" w:space="0" w:color="auto"/>
            </w:tcBorders>
          </w:tcPr>
          <w:p w14:paraId="47FDFFCA" w14:textId="77777777" w:rsidR="008513E6" w:rsidRPr="007F2770" w:rsidRDefault="008513E6" w:rsidP="001A4D86">
            <w:pPr>
              <w:pStyle w:val="TAC"/>
            </w:pPr>
          </w:p>
          <w:p w14:paraId="764AB242" w14:textId="77777777" w:rsidR="008513E6" w:rsidRPr="007F2770" w:rsidRDefault="008513E6" w:rsidP="001A4D86">
            <w:pPr>
              <w:pStyle w:val="TAC"/>
            </w:pPr>
            <w:r>
              <w:t>P</w:t>
            </w:r>
            <w:r w:rsidRPr="008635D9">
              <w:t xml:space="preserve">rotocol </w:t>
            </w:r>
            <w:r w:rsidRPr="007F2770">
              <w:t>description n</w:t>
            </w:r>
          </w:p>
        </w:tc>
        <w:tc>
          <w:tcPr>
            <w:tcW w:w="1560" w:type="dxa"/>
            <w:tcBorders>
              <w:top w:val="nil"/>
              <w:left w:val="nil"/>
              <w:bottom w:val="nil"/>
              <w:right w:val="nil"/>
            </w:tcBorders>
          </w:tcPr>
          <w:p w14:paraId="2AA591ED" w14:textId="77777777" w:rsidR="008513E6" w:rsidRPr="007F2770" w:rsidRDefault="008513E6" w:rsidP="001A4D86">
            <w:pPr>
              <w:pStyle w:val="TAL"/>
            </w:pPr>
            <w:r w:rsidRPr="007F2770">
              <w:t xml:space="preserve">octet </w:t>
            </w:r>
            <w:r>
              <w:t>(</w:t>
            </w:r>
            <w:r w:rsidRPr="007F2770">
              <w:t>w+1</w:t>
            </w:r>
            <w:r>
              <w:t>)*</w:t>
            </w:r>
          </w:p>
          <w:p w14:paraId="2CDC05FE" w14:textId="77777777" w:rsidR="008513E6" w:rsidRPr="007F2770" w:rsidRDefault="008513E6" w:rsidP="001A4D86">
            <w:pPr>
              <w:pStyle w:val="TAL"/>
            </w:pPr>
          </w:p>
          <w:p w14:paraId="0FDEB366" w14:textId="77777777" w:rsidR="008513E6" w:rsidRPr="007F2770" w:rsidRDefault="008513E6" w:rsidP="001A4D86">
            <w:pPr>
              <w:pStyle w:val="TAL"/>
            </w:pPr>
            <w:r w:rsidRPr="007F2770">
              <w:t xml:space="preserve">octet </w:t>
            </w:r>
            <w:r>
              <w:t>s*</w:t>
            </w:r>
          </w:p>
        </w:tc>
      </w:tr>
    </w:tbl>
    <w:p w14:paraId="092844E9" w14:textId="26460C81" w:rsidR="008513E6" w:rsidRPr="008513E6" w:rsidRDefault="008513E6" w:rsidP="008513E6">
      <w:pPr>
        <w:pStyle w:val="TF"/>
        <w:rPr>
          <w:lang w:val="fr-FR"/>
        </w:rPr>
      </w:pPr>
      <w:bookmarkStart w:id="12443" w:name="_CRFigure9_11_4_39_1"/>
      <w:r w:rsidRPr="008513E6">
        <w:rPr>
          <w:lang w:val="fr-FR"/>
        </w:rPr>
        <w:t>Figure </w:t>
      </w:r>
      <w:bookmarkEnd w:id="12443"/>
      <w:r w:rsidRPr="008513E6">
        <w:rPr>
          <w:lang w:val="fr-FR"/>
        </w:rPr>
        <w:t>9.11.4.</w:t>
      </w:r>
      <w:r>
        <w:rPr>
          <w:lang w:val="fr-FR"/>
        </w:rPr>
        <w:t>39</w:t>
      </w:r>
      <w:r w:rsidRPr="008513E6">
        <w:rPr>
          <w:lang w:val="fr-FR"/>
        </w:rPr>
        <w:t>.1: Protocol description information element</w:t>
      </w:r>
    </w:p>
    <w:p w14:paraId="68E8466E" w14:textId="77777777" w:rsidR="008513E6" w:rsidRPr="008513E6" w:rsidRDefault="008513E6" w:rsidP="008513E6">
      <w:pPr>
        <w:rPr>
          <w:lang w:val="fr-F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18"/>
        <w:gridCol w:w="763"/>
        <w:gridCol w:w="763"/>
        <w:gridCol w:w="17"/>
        <w:gridCol w:w="746"/>
        <w:gridCol w:w="33"/>
        <w:gridCol w:w="744"/>
        <w:gridCol w:w="747"/>
        <w:gridCol w:w="781"/>
        <w:gridCol w:w="747"/>
        <w:gridCol w:w="1560"/>
      </w:tblGrid>
      <w:tr w:rsidR="008513E6" w:rsidRPr="007F2770" w14:paraId="7F42B833" w14:textId="77777777" w:rsidTr="001A4D86">
        <w:trPr>
          <w:cantSplit/>
          <w:jc w:val="center"/>
        </w:trPr>
        <w:tc>
          <w:tcPr>
            <w:tcW w:w="744" w:type="dxa"/>
            <w:tcBorders>
              <w:top w:val="nil"/>
              <w:left w:val="nil"/>
              <w:bottom w:val="nil"/>
              <w:right w:val="nil"/>
            </w:tcBorders>
          </w:tcPr>
          <w:p w14:paraId="31E2D51C" w14:textId="77777777" w:rsidR="008513E6" w:rsidRPr="007F2770" w:rsidRDefault="008513E6" w:rsidP="001A4D86">
            <w:pPr>
              <w:pStyle w:val="TAC"/>
            </w:pPr>
            <w:r w:rsidRPr="007F2770">
              <w:t>8</w:t>
            </w:r>
          </w:p>
        </w:tc>
        <w:tc>
          <w:tcPr>
            <w:tcW w:w="781" w:type="dxa"/>
            <w:gridSpan w:val="2"/>
            <w:tcBorders>
              <w:top w:val="nil"/>
              <w:left w:val="nil"/>
              <w:bottom w:val="nil"/>
              <w:right w:val="nil"/>
            </w:tcBorders>
          </w:tcPr>
          <w:p w14:paraId="66166345" w14:textId="77777777" w:rsidR="008513E6" w:rsidRPr="007F2770" w:rsidRDefault="008513E6" w:rsidP="001A4D86">
            <w:pPr>
              <w:pStyle w:val="TAC"/>
            </w:pPr>
            <w:r w:rsidRPr="007F2770">
              <w:t>7</w:t>
            </w:r>
          </w:p>
        </w:tc>
        <w:tc>
          <w:tcPr>
            <w:tcW w:w="780" w:type="dxa"/>
            <w:gridSpan w:val="2"/>
            <w:tcBorders>
              <w:top w:val="nil"/>
              <w:left w:val="nil"/>
              <w:bottom w:val="nil"/>
              <w:right w:val="nil"/>
            </w:tcBorders>
          </w:tcPr>
          <w:p w14:paraId="03EB2E94" w14:textId="77777777" w:rsidR="008513E6" w:rsidRPr="007F2770" w:rsidRDefault="008513E6" w:rsidP="001A4D86">
            <w:pPr>
              <w:pStyle w:val="TAC"/>
            </w:pPr>
            <w:r w:rsidRPr="007F2770">
              <w:t>6</w:t>
            </w:r>
          </w:p>
        </w:tc>
        <w:tc>
          <w:tcPr>
            <w:tcW w:w="779" w:type="dxa"/>
            <w:gridSpan w:val="2"/>
            <w:tcBorders>
              <w:top w:val="nil"/>
              <w:left w:val="nil"/>
              <w:bottom w:val="nil"/>
              <w:right w:val="nil"/>
            </w:tcBorders>
          </w:tcPr>
          <w:p w14:paraId="70669571" w14:textId="77777777" w:rsidR="008513E6" w:rsidRPr="007F2770" w:rsidRDefault="008513E6" w:rsidP="001A4D86">
            <w:pPr>
              <w:pStyle w:val="TAC"/>
            </w:pPr>
            <w:r w:rsidRPr="007F2770">
              <w:t>5</w:t>
            </w:r>
          </w:p>
        </w:tc>
        <w:tc>
          <w:tcPr>
            <w:tcW w:w="744" w:type="dxa"/>
            <w:tcBorders>
              <w:top w:val="nil"/>
              <w:left w:val="nil"/>
              <w:bottom w:val="nil"/>
              <w:right w:val="nil"/>
            </w:tcBorders>
          </w:tcPr>
          <w:p w14:paraId="2A7FFA4D" w14:textId="77777777" w:rsidR="008513E6" w:rsidRPr="007F2770" w:rsidRDefault="008513E6" w:rsidP="001A4D86">
            <w:pPr>
              <w:pStyle w:val="TAC"/>
            </w:pPr>
            <w:r w:rsidRPr="007F2770">
              <w:t>4</w:t>
            </w:r>
          </w:p>
        </w:tc>
        <w:tc>
          <w:tcPr>
            <w:tcW w:w="747" w:type="dxa"/>
            <w:tcBorders>
              <w:top w:val="nil"/>
              <w:left w:val="nil"/>
              <w:bottom w:val="nil"/>
              <w:right w:val="nil"/>
            </w:tcBorders>
          </w:tcPr>
          <w:p w14:paraId="0AB22555" w14:textId="77777777" w:rsidR="008513E6" w:rsidRPr="007F2770" w:rsidRDefault="008513E6" w:rsidP="001A4D86">
            <w:pPr>
              <w:pStyle w:val="TAC"/>
            </w:pPr>
            <w:r w:rsidRPr="007F2770">
              <w:t>3</w:t>
            </w:r>
          </w:p>
        </w:tc>
        <w:tc>
          <w:tcPr>
            <w:tcW w:w="781" w:type="dxa"/>
            <w:tcBorders>
              <w:top w:val="nil"/>
              <w:left w:val="nil"/>
              <w:bottom w:val="nil"/>
              <w:right w:val="nil"/>
            </w:tcBorders>
          </w:tcPr>
          <w:p w14:paraId="6F4EDAAF" w14:textId="77777777" w:rsidR="008513E6" w:rsidRPr="007F2770" w:rsidRDefault="008513E6" w:rsidP="001A4D86">
            <w:pPr>
              <w:pStyle w:val="TAC"/>
            </w:pPr>
            <w:r w:rsidRPr="007F2770">
              <w:t>2</w:t>
            </w:r>
          </w:p>
        </w:tc>
        <w:tc>
          <w:tcPr>
            <w:tcW w:w="747" w:type="dxa"/>
            <w:tcBorders>
              <w:top w:val="nil"/>
              <w:left w:val="nil"/>
              <w:bottom w:val="nil"/>
              <w:right w:val="nil"/>
            </w:tcBorders>
          </w:tcPr>
          <w:p w14:paraId="3F285D3E" w14:textId="77777777" w:rsidR="008513E6" w:rsidRPr="007F2770" w:rsidRDefault="008513E6" w:rsidP="001A4D86">
            <w:pPr>
              <w:pStyle w:val="TAC"/>
            </w:pPr>
            <w:r w:rsidRPr="007F2770">
              <w:t>1</w:t>
            </w:r>
          </w:p>
        </w:tc>
        <w:tc>
          <w:tcPr>
            <w:tcW w:w="1560" w:type="dxa"/>
            <w:tcBorders>
              <w:top w:val="nil"/>
              <w:left w:val="nil"/>
              <w:bottom w:val="nil"/>
              <w:right w:val="nil"/>
            </w:tcBorders>
          </w:tcPr>
          <w:p w14:paraId="0A8DDC22" w14:textId="77777777" w:rsidR="008513E6" w:rsidRPr="007F2770" w:rsidRDefault="008513E6" w:rsidP="001A4D86">
            <w:pPr>
              <w:pStyle w:val="TAL"/>
            </w:pPr>
          </w:p>
        </w:tc>
      </w:tr>
      <w:tr w:rsidR="008513E6" w:rsidRPr="007F2770" w14:paraId="31AD4DAA" w14:textId="77777777" w:rsidTr="001A4D86">
        <w:trPr>
          <w:cantSplit/>
          <w:trHeight w:val="424"/>
          <w:jc w:val="center"/>
        </w:trPr>
        <w:tc>
          <w:tcPr>
            <w:tcW w:w="6103" w:type="dxa"/>
            <w:gridSpan w:val="11"/>
            <w:tcBorders>
              <w:top w:val="single" w:sz="4" w:space="0" w:color="auto"/>
              <w:right w:val="single" w:sz="4" w:space="0" w:color="auto"/>
            </w:tcBorders>
          </w:tcPr>
          <w:p w14:paraId="3DA1710B" w14:textId="77777777" w:rsidR="008513E6" w:rsidRPr="007F2770" w:rsidRDefault="008513E6" w:rsidP="001A4D86">
            <w:pPr>
              <w:pStyle w:val="TAC"/>
            </w:pPr>
            <w:r w:rsidRPr="007F2770">
              <w:t xml:space="preserve">Length of </w:t>
            </w:r>
            <w:r>
              <w:t>p</w:t>
            </w:r>
            <w:r w:rsidRPr="008635D9">
              <w:t xml:space="preserve">rotocol </w:t>
            </w:r>
            <w:r w:rsidRPr="007F2770">
              <w:t>description</w:t>
            </w:r>
          </w:p>
        </w:tc>
        <w:tc>
          <w:tcPr>
            <w:tcW w:w="1560" w:type="dxa"/>
            <w:tcBorders>
              <w:top w:val="nil"/>
              <w:left w:val="nil"/>
              <w:bottom w:val="nil"/>
              <w:right w:val="nil"/>
            </w:tcBorders>
          </w:tcPr>
          <w:p w14:paraId="757A77DA" w14:textId="77777777" w:rsidR="008513E6" w:rsidRPr="007F2770" w:rsidRDefault="008513E6" w:rsidP="001A4D86">
            <w:pPr>
              <w:pStyle w:val="TAL"/>
            </w:pPr>
            <w:r w:rsidRPr="007F2770">
              <w:t xml:space="preserve">octet </w:t>
            </w:r>
            <w:r>
              <w:t>4</w:t>
            </w:r>
          </w:p>
          <w:p w14:paraId="7654E39F" w14:textId="77777777" w:rsidR="008513E6" w:rsidRPr="007F2770" w:rsidRDefault="008513E6" w:rsidP="001A4D86">
            <w:pPr>
              <w:pStyle w:val="TAL"/>
            </w:pPr>
            <w:r w:rsidRPr="007F2770">
              <w:t xml:space="preserve">octet </w:t>
            </w:r>
            <w:r>
              <w:t>5</w:t>
            </w:r>
          </w:p>
        </w:tc>
      </w:tr>
      <w:tr w:rsidR="008513E6" w:rsidRPr="007F2770" w14:paraId="73B75B9D" w14:textId="77777777" w:rsidTr="001A4D86">
        <w:trPr>
          <w:cantSplit/>
          <w:jc w:val="center"/>
        </w:trPr>
        <w:tc>
          <w:tcPr>
            <w:tcW w:w="6103" w:type="dxa"/>
            <w:gridSpan w:val="11"/>
            <w:tcBorders>
              <w:top w:val="single" w:sz="4" w:space="0" w:color="auto"/>
              <w:right w:val="single" w:sz="4" w:space="0" w:color="auto"/>
            </w:tcBorders>
          </w:tcPr>
          <w:p w14:paraId="608932D2" w14:textId="77777777" w:rsidR="008513E6" w:rsidRPr="007F2770" w:rsidRDefault="008513E6" w:rsidP="001A4D86">
            <w:pPr>
              <w:pStyle w:val="TAC"/>
            </w:pPr>
            <w:r w:rsidRPr="007F2770">
              <w:t xml:space="preserve">QoS </w:t>
            </w:r>
            <w:r>
              <w:t>Rule</w:t>
            </w:r>
            <w:r w:rsidRPr="007F2770">
              <w:t xml:space="preserve"> </w:t>
            </w:r>
            <w:r>
              <w:t>I</w:t>
            </w:r>
            <w:r w:rsidRPr="007F2770">
              <w:t xml:space="preserve">dentifier </w:t>
            </w:r>
            <w:r>
              <w:t>(QRI)</w:t>
            </w:r>
          </w:p>
        </w:tc>
        <w:tc>
          <w:tcPr>
            <w:tcW w:w="1560" w:type="dxa"/>
            <w:tcBorders>
              <w:top w:val="nil"/>
              <w:left w:val="nil"/>
              <w:bottom w:val="nil"/>
              <w:right w:val="nil"/>
            </w:tcBorders>
          </w:tcPr>
          <w:p w14:paraId="0A6F87BF" w14:textId="77777777" w:rsidR="008513E6" w:rsidRPr="007F2770" w:rsidRDefault="008513E6" w:rsidP="001A4D86">
            <w:pPr>
              <w:pStyle w:val="TAL"/>
            </w:pPr>
            <w:r w:rsidRPr="007F2770">
              <w:t xml:space="preserve">octet </w:t>
            </w:r>
            <w:r>
              <w:t>6</w:t>
            </w:r>
          </w:p>
        </w:tc>
      </w:tr>
      <w:tr w:rsidR="008513E6" w:rsidRPr="007F2770" w14:paraId="7C3A2FFC" w14:textId="77777777" w:rsidTr="009A5227">
        <w:trPr>
          <w:cantSplit/>
          <w:jc w:val="center"/>
        </w:trPr>
        <w:tc>
          <w:tcPr>
            <w:tcW w:w="762" w:type="dxa"/>
            <w:gridSpan w:val="2"/>
            <w:tcBorders>
              <w:top w:val="single" w:sz="4" w:space="0" w:color="auto"/>
              <w:bottom w:val="nil"/>
              <w:right w:val="single" w:sz="4" w:space="0" w:color="auto"/>
            </w:tcBorders>
          </w:tcPr>
          <w:p w14:paraId="5C427CD6" w14:textId="77777777" w:rsidR="008513E6" w:rsidRPr="007F2770" w:rsidRDefault="008513E6" w:rsidP="001A4D86">
            <w:pPr>
              <w:pStyle w:val="TAC"/>
            </w:pPr>
            <w:r>
              <w:t>0</w:t>
            </w:r>
          </w:p>
        </w:tc>
        <w:tc>
          <w:tcPr>
            <w:tcW w:w="763" w:type="dxa"/>
            <w:tcBorders>
              <w:top w:val="single" w:sz="4" w:space="0" w:color="auto"/>
              <w:bottom w:val="nil"/>
              <w:right w:val="single" w:sz="4" w:space="0" w:color="auto"/>
            </w:tcBorders>
          </w:tcPr>
          <w:p w14:paraId="7DBBFFAC" w14:textId="77777777" w:rsidR="008513E6" w:rsidRPr="007F2770" w:rsidRDefault="008513E6" w:rsidP="001A4D86">
            <w:pPr>
              <w:pStyle w:val="TAC"/>
            </w:pPr>
            <w:r>
              <w:t>0</w:t>
            </w:r>
          </w:p>
        </w:tc>
        <w:tc>
          <w:tcPr>
            <w:tcW w:w="763" w:type="dxa"/>
            <w:vMerge w:val="restart"/>
            <w:tcBorders>
              <w:top w:val="single" w:sz="4" w:space="0" w:color="auto"/>
              <w:right w:val="single" w:sz="4" w:space="0" w:color="auto"/>
            </w:tcBorders>
          </w:tcPr>
          <w:p w14:paraId="304C52D6" w14:textId="77777777" w:rsidR="008513E6" w:rsidRPr="007F2770" w:rsidRDefault="008513E6" w:rsidP="001A4D86">
            <w:pPr>
              <w:pStyle w:val="TAC"/>
            </w:pPr>
            <w:r>
              <w:t>PILPI</w:t>
            </w:r>
          </w:p>
        </w:tc>
        <w:tc>
          <w:tcPr>
            <w:tcW w:w="763" w:type="dxa"/>
            <w:gridSpan w:val="2"/>
            <w:vMerge w:val="restart"/>
            <w:tcBorders>
              <w:top w:val="single" w:sz="4" w:space="0" w:color="auto"/>
              <w:right w:val="single" w:sz="4" w:space="0" w:color="auto"/>
            </w:tcBorders>
          </w:tcPr>
          <w:p w14:paraId="7B129E33" w14:textId="77777777" w:rsidR="008513E6" w:rsidRPr="007F2770" w:rsidRDefault="008513E6" w:rsidP="001A4D86">
            <w:pPr>
              <w:pStyle w:val="TAC"/>
            </w:pPr>
            <w:r>
              <w:t>HEIPI</w:t>
            </w:r>
          </w:p>
        </w:tc>
        <w:tc>
          <w:tcPr>
            <w:tcW w:w="3052" w:type="dxa"/>
            <w:gridSpan w:val="5"/>
            <w:vMerge w:val="restart"/>
            <w:tcBorders>
              <w:top w:val="single" w:sz="4" w:space="0" w:color="auto"/>
              <w:right w:val="single" w:sz="4" w:space="0" w:color="auto"/>
            </w:tcBorders>
          </w:tcPr>
          <w:p w14:paraId="144C0F27" w14:textId="77777777" w:rsidR="008513E6" w:rsidRPr="007F2770" w:rsidRDefault="008513E6" w:rsidP="001A4D86">
            <w:pPr>
              <w:pStyle w:val="TAC"/>
            </w:pPr>
            <w:r w:rsidRPr="000E679D">
              <w:t>Transport Protocol</w:t>
            </w:r>
          </w:p>
        </w:tc>
        <w:tc>
          <w:tcPr>
            <w:tcW w:w="1560" w:type="dxa"/>
            <w:vMerge w:val="restart"/>
            <w:tcBorders>
              <w:top w:val="nil"/>
              <w:left w:val="nil"/>
              <w:right w:val="nil"/>
            </w:tcBorders>
          </w:tcPr>
          <w:p w14:paraId="44EE1220" w14:textId="7E8BA8CE" w:rsidR="008513E6" w:rsidRPr="007F2770" w:rsidRDefault="008513E6" w:rsidP="001A4D86">
            <w:pPr>
              <w:pStyle w:val="TAL"/>
            </w:pPr>
            <w:r w:rsidRPr="007F2770">
              <w:t xml:space="preserve">octet </w:t>
            </w:r>
            <w:r>
              <w:t>7</w:t>
            </w:r>
            <w:ins w:id="12444" w:author="24.501_CR6270_(Rel-18)_XRM" w:date="2024-06-15T18:05:00Z">
              <w:r w:rsidR="002A18B6">
                <w:t>*</w:t>
              </w:r>
            </w:ins>
          </w:p>
        </w:tc>
      </w:tr>
      <w:tr w:rsidR="008513E6" w:rsidRPr="007F2770" w14:paraId="232240D6" w14:textId="77777777" w:rsidTr="009A5227">
        <w:trPr>
          <w:cantSplit/>
          <w:jc w:val="center"/>
        </w:trPr>
        <w:tc>
          <w:tcPr>
            <w:tcW w:w="762" w:type="dxa"/>
            <w:gridSpan w:val="2"/>
            <w:tcBorders>
              <w:top w:val="nil"/>
              <w:right w:val="single" w:sz="4" w:space="0" w:color="auto"/>
            </w:tcBorders>
          </w:tcPr>
          <w:p w14:paraId="5F4FD8FF" w14:textId="77777777" w:rsidR="008513E6" w:rsidRPr="007F2770" w:rsidRDefault="008513E6" w:rsidP="001A4D86">
            <w:pPr>
              <w:pStyle w:val="TAC"/>
            </w:pPr>
            <w:r w:rsidRPr="007F2770">
              <w:t>Spare</w:t>
            </w:r>
          </w:p>
        </w:tc>
        <w:tc>
          <w:tcPr>
            <w:tcW w:w="763" w:type="dxa"/>
            <w:tcBorders>
              <w:top w:val="nil"/>
              <w:right w:val="single" w:sz="4" w:space="0" w:color="auto"/>
            </w:tcBorders>
          </w:tcPr>
          <w:p w14:paraId="1544919F" w14:textId="77777777" w:rsidR="008513E6" w:rsidRPr="007F2770" w:rsidRDefault="008513E6" w:rsidP="001A4D86">
            <w:pPr>
              <w:pStyle w:val="TAC"/>
            </w:pPr>
            <w:r w:rsidRPr="007F2770">
              <w:t>Spare</w:t>
            </w:r>
          </w:p>
        </w:tc>
        <w:tc>
          <w:tcPr>
            <w:tcW w:w="763" w:type="dxa"/>
            <w:vMerge/>
            <w:tcBorders>
              <w:right w:val="single" w:sz="4" w:space="0" w:color="auto"/>
            </w:tcBorders>
          </w:tcPr>
          <w:p w14:paraId="02933238" w14:textId="77777777" w:rsidR="008513E6" w:rsidRPr="007F2770" w:rsidRDefault="008513E6" w:rsidP="001A4D86">
            <w:pPr>
              <w:pStyle w:val="TAC"/>
            </w:pPr>
          </w:p>
        </w:tc>
        <w:tc>
          <w:tcPr>
            <w:tcW w:w="763" w:type="dxa"/>
            <w:gridSpan w:val="2"/>
            <w:vMerge/>
            <w:tcBorders>
              <w:right w:val="single" w:sz="4" w:space="0" w:color="auto"/>
            </w:tcBorders>
          </w:tcPr>
          <w:p w14:paraId="63FA3D52" w14:textId="77777777" w:rsidR="008513E6" w:rsidRPr="007F2770" w:rsidRDefault="008513E6" w:rsidP="001A4D86">
            <w:pPr>
              <w:pStyle w:val="TAC"/>
            </w:pPr>
          </w:p>
        </w:tc>
        <w:tc>
          <w:tcPr>
            <w:tcW w:w="3052" w:type="dxa"/>
            <w:gridSpan w:val="5"/>
            <w:vMerge/>
            <w:tcBorders>
              <w:right w:val="single" w:sz="4" w:space="0" w:color="auto"/>
            </w:tcBorders>
          </w:tcPr>
          <w:p w14:paraId="120F6EBA" w14:textId="77777777" w:rsidR="008513E6" w:rsidRPr="007F2770" w:rsidRDefault="008513E6" w:rsidP="001A4D86">
            <w:pPr>
              <w:pStyle w:val="TAC"/>
            </w:pPr>
          </w:p>
        </w:tc>
        <w:tc>
          <w:tcPr>
            <w:tcW w:w="1560" w:type="dxa"/>
            <w:vMerge/>
            <w:tcBorders>
              <w:left w:val="nil"/>
              <w:bottom w:val="nil"/>
              <w:right w:val="nil"/>
            </w:tcBorders>
          </w:tcPr>
          <w:p w14:paraId="75178A51" w14:textId="77777777" w:rsidR="008513E6" w:rsidRPr="007F2770" w:rsidRDefault="008513E6" w:rsidP="001A4D86">
            <w:pPr>
              <w:pStyle w:val="TAL"/>
            </w:pPr>
          </w:p>
        </w:tc>
      </w:tr>
      <w:tr w:rsidR="008513E6" w:rsidRPr="007F2770" w14:paraId="5723BCCF" w14:textId="77777777" w:rsidTr="001A4D86">
        <w:trPr>
          <w:cantSplit/>
          <w:jc w:val="center"/>
        </w:trPr>
        <w:tc>
          <w:tcPr>
            <w:tcW w:w="6103" w:type="dxa"/>
            <w:gridSpan w:val="11"/>
            <w:tcBorders>
              <w:top w:val="single" w:sz="4" w:space="0" w:color="auto"/>
              <w:right w:val="single" w:sz="4" w:space="0" w:color="auto"/>
            </w:tcBorders>
          </w:tcPr>
          <w:p w14:paraId="741E0B82" w14:textId="77777777" w:rsidR="008513E6" w:rsidRPr="007F2770" w:rsidRDefault="008513E6" w:rsidP="001A4D86">
            <w:pPr>
              <w:pStyle w:val="TAC"/>
            </w:pPr>
            <w:r>
              <w:t>RTP header e</w:t>
            </w:r>
            <w:r w:rsidRPr="00927857">
              <w:t xml:space="preserve">xtension </w:t>
            </w:r>
            <w:r>
              <w:t>type</w:t>
            </w:r>
          </w:p>
        </w:tc>
        <w:tc>
          <w:tcPr>
            <w:tcW w:w="1560" w:type="dxa"/>
            <w:tcBorders>
              <w:top w:val="nil"/>
              <w:left w:val="nil"/>
              <w:bottom w:val="nil"/>
              <w:right w:val="nil"/>
            </w:tcBorders>
          </w:tcPr>
          <w:p w14:paraId="3FAC7C27" w14:textId="77777777" w:rsidR="008513E6" w:rsidRPr="007F2770" w:rsidRDefault="008513E6" w:rsidP="001A4D86">
            <w:pPr>
              <w:pStyle w:val="TAL"/>
            </w:pPr>
            <w:r w:rsidRPr="007F2770">
              <w:t xml:space="preserve">octet </w:t>
            </w:r>
            <w:r>
              <w:t>8*</w:t>
            </w:r>
          </w:p>
        </w:tc>
      </w:tr>
      <w:tr w:rsidR="008513E6" w:rsidRPr="007F2770" w14:paraId="75327E64" w14:textId="77777777" w:rsidTr="001A4D86">
        <w:trPr>
          <w:cantSplit/>
          <w:jc w:val="center"/>
        </w:trPr>
        <w:tc>
          <w:tcPr>
            <w:tcW w:w="6103" w:type="dxa"/>
            <w:gridSpan w:val="11"/>
            <w:tcBorders>
              <w:right w:val="single" w:sz="4" w:space="0" w:color="auto"/>
            </w:tcBorders>
          </w:tcPr>
          <w:p w14:paraId="110F2679" w14:textId="77777777" w:rsidR="008513E6" w:rsidRPr="007F2770" w:rsidRDefault="008513E6" w:rsidP="001A4D86">
            <w:pPr>
              <w:pStyle w:val="TAC"/>
            </w:pPr>
            <w:r>
              <w:t>RTP header e</w:t>
            </w:r>
            <w:r w:rsidRPr="00927857">
              <w:t>xtension</w:t>
            </w:r>
            <w:r>
              <w:t xml:space="preserve"> id</w:t>
            </w:r>
          </w:p>
        </w:tc>
        <w:tc>
          <w:tcPr>
            <w:tcW w:w="1560" w:type="dxa"/>
            <w:tcBorders>
              <w:top w:val="nil"/>
              <w:left w:val="nil"/>
              <w:bottom w:val="nil"/>
              <w:right w:val="nil"/>
            </w:tcBorders>
          </w:tcPr>
          <w:p w14:paraId="0D439832" w14:textId="77777777" w:rsidR="008513E6" w:rsidRPr="007F2770" w:rsidRDefault="008513E6" w:rsidP="001A4D86">
            <w:pPr>
              <w:pStyle w:val="TAL"/>
            </w:pPr>
            <w:r w:rsidRPr="007F2770">
              <w:t xml:space="preserve">octet </w:t>
            </w:r>
            <w:r>
              <w:t>9*</w:t>
            </w:r>
          </w:p>
        </w:tc>
      </w:tr>
      <w:tr w:rsidR="008513E6" w:rsidRPr="007F2770" w14:paraId="59DD5B6A" w14:textId="77777777" w:rsidTr="001A4D86">
        <w:trPr>
          <w:cantSplit/>
          <w:jc w:val="center"/>
        </w:trPr>
        <w:tc>
          <w:tcPr>
            <w:tcW w:w="6103" w:type="dxa"/>
            <w:gridSpan w:val="11"/>
            <w:tcBorders>
              <w:top w:val="single" w:sz="4" w:space="0" w:color="auto"/>
              <w:right w:val="single" w:sz="4" w:space="0" w:color="auto"/>
            </w:tcBorders>
          </w:tcPr>
          <w:p w14:paraId="2D27C66E" w14:textId="77777777" w:rsidR="008513E6" w:rsidRPr="007F2770" w:rsidRDefault="008513E6" w:rsidP="001A4D86">
            <w:pPr>
              <w:pStyle w:val="TAC"/>
            </w:pPr>
          </w:p>
          <w:p w14:paraId="69F4266D" w14:textId="77777777" w:rsidR="008513E6" w:rsidRPr="007F2770" w:rsidRDefault="008513E6" w:rsidP="001A4D86">
            <w:pPr>
              <w:pStyle w:val="TAC"/>
            </w:pPr>
            <w:r>
              <w:t>RTP payload information</w:t>
            </w:r>
            <w:r w:rsidRPr="007F2770">
              <w:t xml:space="preserve"> list</w:t>
            </w:r>
          </w:p>
        </w:tc>
        <w:tc>
          <w:tcPr>
            <w:tcW w:w="1560" w:type="dxa"/>
            <w:tcBorders>
              <w:top w:val="nil"/>
              <w:left w:val="nil"/>
              <w:bottom w:val="nil"/>
              <w:right w:val="nil"/>
            </w:tcBorders>
          </w:tcPr>
          <w:p w14:paraId="567313D7" w14:textId="77777777" w:rsidR="008513E6" w:rsidRPr="007F2770" w:rsidRDefault="008513E6" w:rsidP="001A4D86">
            <w:pPr>
              <w:pStyle w:val="TAL"/>
            </w:pPr>
            <w:r w:rsidRPr="007F2770">
              <w:t xml:space="preserve">octet </w:t>
            </w:r>
            <w:r>
              <w:t>10*</w:t>
            </w:r>
          </w:p>
          <w:p w14:paraId="17CCFCB2" w14:textId="77777777" w:rsidR="008513E6" w:rsidRPr="007F2770" w:rsidRDefault="008513E6" w:rsidP="001A4D86">
            <w:pPr>
              <w:pStyle w:val="TAL"/>
            </w:pPr>
          </w:p>
          <w:p w14:paraId="2E06E71F" w14:textId="77777777" w:rsidR="008513E6" w:rsidRPr="007F2770" w:rsidRDefault="008513E6" w:rsidP="001A4D86">
            <w:pPr>
              <w:pStyle w:val="TAL"/>
            </w:pPr>
            <w:r w:rsidRPr="007F2770">
              <w:t xml:space="preserve">octet </w:t>
            </w:r>
            <w:r>
              <w:t>u*</w:t>
            </w:r>
          </w:p>
        </w:tc>
      </w:tr>
    </w:tbl>
    <w:p w14:paraId="1C08D278" w14:textId="5ADA40FB" w:rsidR="008513E6" w:rsidRPr="007F2770" w:rsidRDefault="008513E6" w:rsidP="008513E6">
      <w:pPr>
        <w:pStyle w:val="TF"/>
      </w:pPr>
      <w:bookmarkStart w:id="12445" w:name="_CRFigure9_11_4_39_2"/>
      <w:r w:rsidRPr="007F2770">
        <w:t>Figure </w:t>
      </w:r>
      <w:bookmarkEnd w:id="12445"/>
      <w:r w:rsidRPr="007F2770">
        <w:t>9.11.4.</w:t>
      </w:r>
      <w:r>
        <w:t>39</w:t>
      </w:r>
      <w:r w:rsidRPr="007F2770">
        <w:t xml:space="preserve">.2: </w:t>
      </w:r>
      <w:r>
        <w:t>P</w:t>
      </w:r>
      <w:r w:rsidRPr="008635D9">
        <w:t xml:space="preserve">rotocol </w:t>
      </w:r>
      <w:r w:rsidRPr="007F2770">
        <w:t>description</w:t>
      </w:r>
    </w:p>
    <w:p w14:paraId="197EFAB8" w14:textId="77777777" w:rsidR="008513E6" w:rsidRDefault="008513E6" w:rsidP="008513E6"/>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8513E6" w:rsidRPr="007F2770" w14:paraId="46472980" w14:textId="77777777" w:rsidTr="001A4D86">
        <w:trPr>
          <w:cantSplit/>
          <w:jc w:val="center"/>
        </w:trPr>
        <w:tc>
          <w:tcPr>
            <w:tcW w:w="709" w:type="dxa"/>
            <w:tcBorders>
              <w:top w:val="nil"/>
              <w:left w:val="nil"/>
              <w:bottom w:val="nil"/>
              <w:right w:val="nil"/>
            </w:tcBorders>
          </w:tcPr>
          <w:p w14:paraId="3765365E" w14:textId="77777777" w:rsidR="008513E6" w:rsidRPr="007F2770" w:rsidRDefault="008513E6" w:rsidP="001A4D86">
            <w:pPr>
              <w:pStyle w:val="TAC"/>
            </w:pPr>
            <w:r w:rsidRPr="007F2770">
              <w:t>8</w:t>
            </w:r>
          </w:p>
        </w:tc>
        <w:tc>
          <w:tcPr>
            <w:tcW w:w="781" w:type="dxa"/>
            <w:tcBorders>
              <w:top w:val="nil"/>
              <w:left w:val="nil"/>
              <w:bottom w:val="nil"/>
              <w:right w:val="nil"/>
            </w:tcBorders>
          </w:tcPr>
          <w:p w14:paraId="40E37F9A" w14:textId="77777777" w:rsidR="008513E6" w:rsidRPr="007F2770" w:rsidRDefault="008513E6" w:rsidP="001A4D86">
            <w:pPr>
              <w:pStyle w:val="TAC"/>
            </w:pPr>
            <w:r w:rsidRPr="007F2770">
              <w:t>7</w:t>
            </w:r>
          </w:p>
        </w:tc>
        <w:tc>
          <w:tcPr>
            <w:tcW w:w="780" w:type="dxa"/>
            <w:tcBorders>
              <w:top w:val="nil"/>
              <w:left w:val="nil"/>
              <w:bottom w:val="nil"/>
              <w:right w:val="nil"/>
            </w:tcBorders>
          </w:tcPr>
          <w:p w14:paraId="72A30D69" w14:textId="77777777" w:rsidR="008513E6" w:rsidRPr="007F2770" w:rsidRDefault="008513E6" w:rsidP="001A4D86">
            <w:pPr>
              <w:pStyle w:val="TAC"/>
            </w:pPr>
            <w:r w:rsidRPr="007F2770">
              <w:t>6</w:t>
            </w:r>
          </w:p>
        </w:tc>
        <w:tc>
          <w:tcPr>
            <w:tcW w:w="779" w:type="dxa"/>
            <w:tcBorders>
              <w:top w:val="nil"/>
              <w:left w:val="nil"/>
              <w:bottom w:val="nil"/>
              <w:right w:val="nil"/>
            </w:tcBorders>
          </w:tcPr>
          <w:p w14:paraId="74466682" w14:textId="77777777" w:rsidR="008513E6" w:rsidRPr="007F2770" w:rsidRDefault="008513E6" w:rsidP="001A4D86">
            <w:pPr>
              <w:pStyle w:val="TAC"/>
            </w:pPr>
            <w:r w:rsidRPr="007F2770">
              <w:t>5</w:t>
            </w:r>
          </w:p>
        </w:tc>
        <w:tc>
          <w:tcPr>
            <w:tcW w:w="708" w:type="dxa"/>
            <w:tcBorders>
              <w:top w:val="nil"/>
              <w:left w:val="nil"/>
              <w:bottom w:val="nil"/>
              <w:right w:val="nil"/>
            </w:tcBorders>
          </w:tcPr>
          <w:p w14:paraId="4BD782AF" w14:textId="77777777" w:rsidR="008513E6" w:rsidRPr="007F2770" w:rsidRDefault="008513E6" w:rsidP="001A4D86">
            <w:pPr>
              <w:pStyle w:val="TAC"/>
            </w:pPr>
            <w:r w:rsidRPr="007F2770">
              <w:t>4</w:t>
            </w:r>
          </w:p>
        </w:tc>
        <w:tc>
          <w:tcPr>
            <w:tcW w:w="709" w:type="dxa"/>
            <w:tcBorders>
              <w:top w:val="nil"/>
              <w:left w:val="nil"/>
              <w:bottom w:val="nil"/>
              <w:right w:val="nil"/>
            </w:tcBorders>
          </w:tcPr>
          <w:p w14:paraId="25BD5E59" w14:textId="77777777" w:rsidR="008513E6" w:rsidRPr="007F2770" w:rsidRDefault="008513E6" w:rsidP="001A4D86">
            <w:pPr>
              <w:pStyle w:val="TAC"/>
            </w:pPr>
            <w:r w:rsidRPr="007F2770">
              <w:t>3</w:t>
            </w:r>
          </w:p>
        </w:tc>
        <w:tc>
          <w:tcPr>
            <w:tcW w:w="781" w:type="dxa"/>
            <w:tcBorders>
              <w:top w:val="nil"/>
              <w:left w:val="nil"/>
              <w:bottom w:val="nil"/>
              <w:right w:val="nil"/>
            </w:tcBorders>
          </w:tcPr>
          <w:p w14:paraId="6CD94FF3" w14:textId="77777777" w:rsidR="008513E6" w:rsidRPr="007F2770" w:rsidRDefault="008513E6" w:rsidP="001A4D86">
            <w:pPr>
              <w:pStyle w:val="TAC"/>
            </w:pPr>
            <w:r w:rsidRPr="007F2770">
              <w:t>2</w:t>
            </w:r>
          </w:p>
        </w:tc>
        <w:tc>
          <w:tcPr>
            <w:tcW w:w="708" w:type="dxa"/>
            <w:tcBorders>
              <w:top w:val="nil"/>
              <w:left w:val="nil"/>
              <w:bottom w:val="nil"/>
              <w:right w:val="nil"/>
            </w:tcBorders>
          </w:tcPr>
          <w:p w14:paraId="67DD1263" w14:textId="77777777" w:rsidR="008513E6" w:rsidRPr="007F2770" w:rsidRDefault="008513E6" w:rsidP="001A4D86">
            <w:pPr>
              <w:pStyle w:val="TAC"/>
            </w:pPr>
            <w:r w:rsidRPr="007F2770">
              <w:t>1</w:t>
            </w:r>
          </w:p>
        </w:tc>
        <w:tc>
          <w:tcPr>
            <w:tcW w:w="1560" w:type="dxa"/>
            <w:tcBorders>
              <w:top w:val="nil"/>
              <w:left w:val="nil"/>
              <w:bottom w:val="nil"/>
              <w:right w:val="nil"/>
            </w:tcBorders>
          </w:tcPr>
          <w:p w14:paraId="27175C93" w14:textId="77777777" w:rsidR="008513E6" w:rsidRPr="007F2770" w:rsidRDefault="008513E6" w:rsidP="001A4D86">
            <w:pPr>
              <w:pStyle w:val="TAL"/>
            </w:pPr>
          </w:p>
        </w:tc>
      </w:tr>
      <w:tr w:rsidR="008513E6" w:rsidRPr="007F2770" w14:paraId="2B17E9B3" w14:textId="77777777" w:rsidTr="001A4D86">
        <w:trPr>
          <w:cantSplit/>
          <w:jc w:val="center"/>
        </w:trPr>
        <w:tc>
          <w:tcPr>
            <w:tcW w:w="5955" w:type="dxa"/>
            <w:gridSpan w:val="8"/>
            <w:tcBorders>
              <w:top w:val="single" w:sz="4" w:space="0" w:color="auto"/>
              <w:right w:val="single" w:sz="4" w:space="0" w:color="auto"/>
            </w:tcBorders>
          </w:tcPr>
          <w:p w14:paraId="330FF2E3" w14:textId="77777777" w:rsidR="008513E6" w:rsidRPr="007F2770" w:rsidRDefault="008513E6" w:rsidP="001A4D86">
            <w:pPr>
              <w:pStyle w:val="TAC"/>
            </w:pPr>
          </w:p>
          <w:p w14:paraId="05E5AAB6" w14:textId="77777777" w:rsidR="008513E6" w:rsidRPr="007F2770" w:rsidRDefault="008513E6" w:rsidP="001A4D86">
            <w:pPr>
              <w:pStyle w:val="TAC"/>
            </w:pPr>
            <w:r w:rsidRPr="007F2770">
              <w:t xml:space="preserve">Length of </w:t>
            </w:r>
            <w:r>
              <w:t>RTP payload information</w:t>
            </w:r>
            <w:r w:rsidRPr="007F2770">
              <w:t xml:space="preserve"> list</w:t>
            </w:r>
          </w:p>
        </w:tc>
        <w:tc>
          <w:tcPr>
            <w:tcW w:w="1560" w:type="dxa"/>
            <w:tcBorders>
              <w:top w:val="nil"/>
              <w:left w:val="nil"/>
              <w:bottom w:val="nil"/>
              <w:right w:val="nil"/>
            </w:tcBorders>
          </w:tcPr>
          <w:p w14:paraId="56D2BD17" w14:textId="77777777" w:rsidR="008513E6" w:rsidRPr="007F2770" w:rsidRDefault="008513E6" w:rsidP="001A4D86">
            <w:pPr>
              <w:pStyle w:val="TAL"/>
            </w:pPr>
            <w:r w:rsidRPr="007F2770">
              <w:t xml:space="preserve">octet </w:t>
            </w:r>
            <w:r>
              <w:t>10</w:t>
            </w:r>
          </w:p>
          <w:p w14:paraId="6DAD054D" w14:textId="77777777" w:rsidR="008513E6" w:rsidRPr="007F2770" w:rsidRDefault="008513E6" w:rsidP="001A4D86">
            <w:pPr>
              <w:pStyle w:val="TAL"/>
            </w:pPr>
          </w:p>
          <w:p w14:paraId="21B15508" w14:textId="77777777" w:rsidR="008513E6" w:rsidRPr="007F2770" w:rsidRDefault="008513E6" w:rsidP="001A4D86">
            <w:pPr>
              <w:pStyle w:val="TAL"/>
            </w:pPr>
            <w:r w:rsidRPr="007F2770">
              <w:t xml:space="preserve">octet </w:t>
            </w:r>
            <w:r>
              <w:t>11</w:t>
            </w:r>
          </w:p>
        </w:tc>
      </w:tr>
      <w:tr w:rsidR="008513E6" w:rsidRPr="007F2770" w14:paraId="142EE78F" w14:textId="77777777" w:rsidTr="001A4D86">
        <w:trPr>
          <w:cantSplit/>
          <w:jc w:val="center"/>
        </w:trPr>
        <w:tc>
          <w:tcPr>
            <w:tcW w:w="5955" w:type="dxa"/>
            <w:gridSpan w:val="8"/>
            <w:tcBorders>
              <w:top w:val="single" w:sz="4" w:space="0" w:color="auto"/>
              <w:right w:val="single" w:sz="4" w:space="0" w:color="auto"/>
            </w:tcBorders>
          </w:tcPr>
          <w:p w14:paraId="4F6D510B" w14:textId="77777777" w:rsidR="008513E6" w:rsidRPr="007F2770" w:rsidRDefault="008513E6" w:rsidP="001A4D86">
            <w:pPr>
              <w:pStyle w:val="TAC"/>
            </w:pPr>
          </w:p>
          <w:p w14:paraId="2FCAE4BF" w14:textId="77777777" w:rsidR="008513E6" w:rsidRPr="007F2770" w:rsidRDefault="008513E6" w:rsidP="001A4D86">
            <w:pPr>
              <w:pStyle w:val="TAC"/>
            </w:pPr>
            <w:r>
              <w:t>RTP payload information</w:t>
            </w:r>
            <w:r w:rsidRPr="007F2770">
              <w:t xml:space="preserve"> 1</w:t>
            </w:r>
          </w:p>
        </w:tc>
        <w:tc>
          <w:tcPr>
            <w:tcW w:w="1560" w:type="dxa"/>
            <w:tcBorders>
              <w:top w:val="nil"/>
              <w:left w:val="nil"/>
              <w:bottom w:val="nil"/>
              <w:right w:val="nil"/>
            </w:tcBorders>
          </w:tcPr>
          <w:p w14:paraId="15B62D62" w14:textId="77777777" w:rsidR="008513E6" w:rsidRPr="007F2770" w:rsidRDefault="008513E6" w:rsidP="001A4D86">
            <w:pPr>
              <w:pStyle w:val="TAL"/>
            </w:pPr>
            <w:r w:rsidRPr="007F2770">
              <w:t xml:space="preserve">octet </w:t>
            </w:r>
            <w:r>
              <w:t>12</w:t>
            </w:r>
          </w:p>
          <w:p w14:paraId="08F7D2B6" w14:textId="77777777" w:rsidR="008513E6" w:rsidRPr="007F2770" w:rsidRDefault="008513E6" w:rsidP="001A4D86">
            <w:pPr>
              <w:pStyle w:val="TAL"/>
            </w:pPr>
          </w:p>
          <w:p w14:paraId="265B35E2" w14:textId="77777777" w:rsidR="008513E6" w:rsidRPr="007F2770" w:rsidRDefault="008513E6" w:rsidP="001A4D86">
            <w:pPr>
              <w:pStyle w:val="TAL"/>
            </w:pPr>
            <w:r w:rsidRPr="007F2770">
              <w:t xml:space="preserve">octet </w:t>
            </w:r>
            <w:r>
              <w:t>o</w:t>
            </w:r>
          </w:p>
        </w:tc>
      </w:tr>
      <w:tr w:rsidR="008513E6" w:rsidRPr="007F2770" w14:paraId="2516E3D2" w14:textId="77777777" w:rsidTr="001A4D86">
        <w:trPr>
          <w:cantSplit/>
          <w:jc w:val="center"/>
        </w:trPr>
        <w:tc>
          <w:tcPr>
            <w:tcW w:w="5955" w:type="dxa"/>
            <w:gridSpan w:val="8"/>
            <w:tcBorders>
              <w:top w:val="single" w:sz="4" w:space="0" w:color="auto"/>
              <w:right w:val="single" w:sz="4" w:space="0" w:color="auto"/>
            </w:tcBorders>
          </w:tcPr>
          <w:p w14:paraId="66762539" w14:textId="77777777" w:rsidR="008513E6" w:rsidRPr="007F2770" w:rsidRDefault="008513E6" w:rsidP="001A4D86">
            <w:pPr>
              <w:pStyle w:val="TAC"/>
            </w:pPr>
          </w:p>
          <w:p w14:paraId="5D7EF876" w14:textId="77777777" w:rsidR="008513E6" w:rsidRPr="007F2770" w:rsidRDefault="008513E6" w:rsidP="001A4D86">
            <w:pPr>
              <w:pStyle w:val="TAC"/>
            </w:pPr>
            <w:r>
              <w:t>RTP payload information</w:t>
            </w:r>
            <w:r w:rsidRPr="007F2770">
              <w:t xml:space="preserve"> 2</w:t>
            </w:r>
          </w:p>
        </w:tc>
        <w:tc>
          <w:tcPr>
            <w:tcW w:w="1560" w:type="dxa"/>
            <w:tcBorders>
              <w:top w:val="nil"/>
              <w:left w:val="nil"/>
              <w:bottom w:val="nil"/>
              <w:right w:val="nil"/>
            </w:tcBorders>
          </w:tcPr>
          <w:p w14:paraId="6B0EB143" w14:textId="77777777" w:rsidR="008513E6" w:rsidRPr="007F2770" w:rsidRDefault="008513E6" w:rsidP="001A4D86">
            <w:pPr>
              <w:pStyle w:val="TAL"/>
            </w:pPr>
            <w:r w:rsidRPr="007F2770">
              <w:t xml:space="preserve">octet </w:t>
            </w:r>
            <w:r>
              <w:t>(o+1)*</w:t>
            </w:r>
          </w:p>
          <w:p w14:paraId="2DB354D9" w14:textId="77777777" w:rsidR="008513E6" w:rsidRPr="007F2770" w:rsidRDefault="008513E6" w:rsidP="001A4D86">
            <w:pPr>
              <w:pStyle w:val="TAL"/>
            </w:pPr>
          </w:p>
          <w:p w14:paraId="53CAC5E6" w14:textId="77777777" w:rsidR="008513E6" w:rsidRPr="007F2770" w:rsidRDefault="008513E6" w:rsidP="001A4D86">
            <w:pPr>
              <w:pStyle w:val="TAL"/>
            </w:pPr>
            <w:r w:rsidRPr="007F2770">
              <w:t xml:space="preserve">octet </w:t>
            </w:r>
            <w:r>
              <w:t>p*</w:t>
            </w:r>
          </w:p>
        </w:tc>
      </w:tr>
      <w:tr w:rsidR="008513E6" w:rsidRPr="007F2770" w14:paraId="0467836E" w14:textId="77777777" w:rsidTr="001A4D86">
        <w:trPr>
          <w:cantSplit/>
          <w:jc w:val="center"/>
        </w:trPr>
        <w:tc>
          <w:tcPr>
            <w:tcW w:w="5955" w:type="dxa"/>
            <w:gridSpan w:val="8"/>
            <w:tcBorders>
              <w:top w:val="single" w:sz="4" w:space="0" w:color="auto"/>
              <w:right w:val="single" w:sz="4" w:space="0" w:color="auto"/>
            </w:tcBorders>
          </w:tcPr>
          <w:p w14:paraId="7A2EABE7" w14:textId="77777777" w:rsidR="008513E6" w:rsidRPr="007F2770" w:rsidRDefault="008513E6" w:rsidP="001A4D86">
            <w:pPr>
              <w:pStyle w:val="TAC"/>
            </w:pPr>
            <w:r w:rsidRPr="007F2770">
              <w:t>...</w:t>
            </w:r>
          </w:p>
        </w:tc>
        <w:tc>
          <w:tcPr>
            <w:tcW w:w="1560" w:type="dxa"/>
            <w:tcBorders>
              <w:top w:val="nil"/>
              <w:left w:val="nil"/>
              <w:bottom w:val="nil"/>
              <w:right w:val="nil"/>
            </w:tcBorders>
          </w:tcPr>
          <w:p w14:paraId="6B85BB18" w14:textId="77777777" w:rsidR="008513E6" w:rsidRPr="007F2770" w:rsidRDefault="008513E6" w:rsidP="001A4D86">
            <w:pPr>
              <w:pStyle w:val="TAL"/>
            </w:pPr>
          </w:p>
        </w:tc>
      </w:tr>
      <w:tr w:rsidR="008513E6" w:rsidRPr="007F2770" w14:paraId="558447EE" w14:textId="77777777" w:rsidTr="001A4D86">
        <w:trPr>
          <w:cantSplit/>
          <w:jc w:val="center"/>
        </w:trPr>
        <w:tc>
          <w:tcPr>
            <w:tcW w:w="5955" w:type="dxa"/>
            <w:gridSpan w:val="8"/>
            <w:tcBorders>
              <w:top w:val="single" w:sz="4" w:space="0" w:color="auto"/>
              <w:right w:val="single" w:sz="4" w:space="0" w:color="auto"/>
            </w:tcBorders>
          </w:tcPr>
          <w:p w14:paraId="1229C23E" w14:textId="77777777" w:rsidR="008513E6" w:rsidRPr="007F2770" w:rsidRDefault="008513E6" w:rsidP="001A4D86">
            <w:pPr>
              <w:pStyle w:val="TAC"/>
            </w:pPr>
          </w:p>
          <w:p w14:paraId="670D8F99" w14:textId="77777777" w:rsidR="008513E6" w:rsidRPr="007F2770" w:rsidRDefault="008513E6" w:rsidP="001A4D86">
            <w:pPr>
              <w:pStyle w:val="TAC"/>
            </w:pPr>
            <w:r>
              <w:t>RTP payload information</w:t>
            </w:r>
            <w:r w:rsidRPr="007F2770">
              <w:t xml:space="preserve"> </w:t>
            </w:r>
            <w:r>
              <w:t>m</w:t>
            </w:r>
          </w:p>
        </w:tc>
        <w:tc>
          <w:tcPr>
            <w:tcW w:w="1560" w:type="dxa"/>
            <w:tcBorders>
              <w:top w:val="nil"/>
              <w:left w:val="nil"/>
              <w:bottom w:val="nil"/>
              <w:right w:val="nil"/>
            </w:tcBorders>
          </w:tcPr>
          <w:p w14:paraId="0E4AE0F0" w14:textId="77777777" w:rsidR="008513E6" w:rsidRPr="007F2770" w:rsidRDefault="008513E6" w:rsidP="001A4D86">
            <w:pPr>
              <w:pStyle w:val="TAL"/>
            </w:pPr>
            <w:r w:rsidRPr="007F2770">
              <w:t xml:space="preserve">octet </w:t>
            </w:r>
            <w:r>
              <w:t>q*</w:t>
            </w:r>
          </w:p>
          <w:p w14:paraId="69A4106E" w14:textId="77777777" w:rsidR="008513E6" w:rsidRPr="007F2770" w:rsidRDefault="008513E6" w:rsidP="001A4D86">
            <w:pPr>
              <w:pStyle w:val="TAL"/>
            </w:pPr>
          </w:p>
          <w:p w14:paraId="56174378" w14:textId="77777777" w:rsidR="008513E6" w:rsidRPr="007F2770" w:rsidRDefault="008513E6" w:rsidP="001A4D86">
            <w:pPr>
              <w:pStyle w:val="TAL"/>
            </w:pPr>
            <w:r w:rsidRPr="007F2770">
              <w:t xml:space="preserve">octet </w:t>
            </w:r>
            <w:r>
              <w:t>r*</w:t>
            </w:r>
          </w:p>
        </w:tc>
      </w:tr>
    </w:tbl>
    <w:p w14:paraId="4EC86088" w14:textId="22E7FD1F" w:rsidR="008513E6" w:rsidRPr="007F2770" w:rsidRDefault="008513E6" w:rsidP="008513E6">
      <w:pPr>
        <w:pStyle w:val="TF"/>
      </w:pPr>
      <w:bookmarkStart w:id="12446" w:name="_CRFigure9_11_4_39_3"/>
      <w:r w:rsidRPr="007F2770">
        <w:t>Figure </w:t>
      </w:r>
      <w:bookmarkEnd w:id="12446"/>
      <w:r w:rsidRPr="007F2770">
        <w:t>9.11.4.</w:t>
      </w:r>
      <w:r>
        <w:t>39</w:t>
      </w:r>
      <w:r w:rsidRPr="007F2770">
        <w:t>.</w:t>
      </w:r>
      <w:r>
        <w:t>3</w:t>
      </w:r>
      <w:r w:rsidRPr="007F2770">
        <w:t xml:space="preserve">: </w:t>
      </w:r>
      <w:r>
        <w:t>RTP payload information</w:t>
      </w:r>
      <w:r w:rsidRPr="007F2770">
        <w:t xml:space="preserve"> list</w:t>
      </w:r>
    </w:p>
    <w:p w14:paraId="782C30E5" w14:textId="77777777" w:rsidR="008513E6" w:rsidRDefault="008513E6" w:rsidP="008513E6"/>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8513E6" w:rsidRPr="007F2770" w14:paraId="1453A541" w14:textId="77777777" w:rsidTr="001A4D86">
        <w:trPr>
          <w:cantSplit/>
          <w:jc w:val="center"/>
        </w:trPr>
        <w:tc>
          <w:tcPr>
            <w:tcW w:w="709" w:type="dxa"/>
            <w:tcBorders>
              <w:top w:val="nil"/>
              <w:left w:val="nil"/>
              <w:bottom w:val="nil"/>
              <w:right w:val="nil"/>
            </w:tcBorders>
          </w:tcPr>
          <w:p w14:paraId="525CCC2F" w14:textId="77777777" w:rsidR="008513E6" w:rsidRPr="007F2770" w:rsidRDefault="008513E6" w:rsidP="001A4D86">
            <w:pPr>
              <w:pStyle w:val="TAC"/>
            </w:pPr>
            <w:r w:rsidRPr="007F2770">
              <w:t>8</w:t>
            </w:r>
          </w:p>
        </w:tc>
        <w:tc>
          <w:tcPr>
            <w:tcW w:w="781" w:type="dxa"/>
            <w:tcBorders>
              <w:top w:val="nil"/>
              <w:left w:val="nil"/>
              <w:bottom w:val="nil"/>
              <w:right w:val="nil"/>
            </w:tcBorders>
          </w:tcPr>
          <w:p w14:paraId="4D11FED1" w14:textId="77777777" w:rsidR="008513E6" w:rsidRPr="007F2770" w:rsidRDefault="008513E6" w:rsidP="001A4D86">
            <w:pPr>
              <w:pStyle w:val="TAC"/>
            </w:pPr>
            <w:r w:rsidRPr="007F2770">
              <w:t>7</w:t>
            </w:r>
          </w:p>
        </w:tc>
        <w:tc>
          <w:tcPr>
            <w:tcW w:w="780" w:type="dxa"/>
            <w:tcBorders>
              <w:top w:val="nil"/>
              <w:left w:val="nil"/>
              <w:bottom w:val="nil"/>
              <w:right w:val="nil"/>
            </w:tcBorders>
          </w:tcPr>
          <w:p w14:paraId="4669664D" w14:textId="77777777" w:rsidR="008513E6" w:rsidRPr="007F2770" w:rsidRDefault="008513E6" w:rsidP="001A4D86">
            <w:pPr>
              <w:pStyle w:val="TAC"/>
            </w:pPr>
            <w:r w:rsidRPr="007F2770">
              <w:t>6</w:t>
            </w:r>
          </w:p>
        </w:tc>
        <w:tc>
          <w:tcPr>
            <w:tcW w:w="779" w:type="dxa"/>
            <w:tcBorders>
              <w:top w:val="nil"/>
              <w:left w:val="nil"/>
              <w:bottom w:val="nil"/>
              <w:right w:val="nil"/>
            </w:tcBorders>
          </w:tcPr>
          <w:p w14:paraId="548671A9" w14:textId="77777777" w:rsidR="008513E6" w:rsidRPr="007F2770" w:rsidRDefault="008513E6" w:rsidP="001A4D86">
            <w:pPr>
              <w:pStyle w:val="TAC"/>
            </w:pPr>
            <w:r w:rsidRPr="007F2770">
              <w:t>5</w:t>
            </w:r>
          </w:p>
        </w:tc>
        <w:tc>
          <w:tcPr>
            <w:tcW w:w="708" w:type="dxa"/>
            <w:tcBorders>
              <w:top w:val="nil"/>
              <w:left w:val="nil"/>
              <w:bottom w:val="nil"/>
              <w:right w:val="nil"/>
            </w:tcBorders>
          </w:tcPr>
          <w:p w14:paraId="44C34A7E" w14:textId="77777777" w:rsidR="008513E6" w:rsidRPr="007F2770" w:rsidRDefault="008513E6" w:rsidP="001A4D86">
            <w:pPr>
              <w:pStyle w:val="TAC"/>
            </w:pPr>
            <w:r w:rsidRPr="007F2770">
              <w:t>4</w:t>
            </w:r>
          </w:p>
        </w:tc>
        <w:tc>
          <w:tcPr>
            <w:tcW w:w="709" w:type="dxa"/>
            <w:tcBorders>
              <w:top w:val="nil"/>
              <w:left w:val="nil"/>
              <w:bottom w:val="nil"/>
              <w:right w:val="nil"/>
            </w:tcBorders>
          </w:tcPr>
          <w:p w14:paraId="130DA568" w14:textId="77777777" w:rsidR="008513E6" w:rsidRPr="007F2770" w:rsidRDefault="008513E6" w:rsidP="001A4D86">
            <w:pPr>
              <w:pStyle w:val="TAC"/>
            </w:pPr>
            <w:r w:rsidRPr="007F2770">
              <w:t>3</w:t>
            </w:r>
          </w:p>
        </w:tc>
        <w:tc>
          <w:tcPr>
            <w:tcW w:w="781" w:type="dxa"/>
            <w:tcBorders>
              <w:top w:val="nil"/>
              <w:left w:val="nil"/>
              <w:bottom w:val="nil"/>
              <w:right w:val="nil"/>
            </w:tcBorders>
          </w:tcPr>
          <w:p w14:paraId="0D8F5443" w14:textId="77777777" w:rsidR="008513E6" w:rsidRPr="007F2770" w:rsidRDefault="008513E6" w:rsidP="001A4D86">
            <w:pPr>
              <w:pStyle w:val="TAC"/>
            </w:pPr>
            <w:r w:rsidRPr="007F2770">
              <w:t>2</w:t>
            </w:r>
          </w:p>
        </w:tc>
        <w:tc>
          <w:tcPr>
            <w:tcW w:w="708" w:type="dxa"/>
            <w:tcBorders>
              <w:top w:val="nil"/>
              <w:left w:val="nil"/>
              <w:bottom w:val="nil"/>
              <w:right w:val="nil"/>
            </w:tcBorders>
          </w:tcPr>
          <w:p w14:paraId="4EA03AC6" w14:textId="77777777" w:rsidR="008513E6" w:rsidRPr="007F2770" w:rsidRDefault="008513E6" w:rsidP="001A4D86">
            <w:pPr>
              <w:pStyle w:val="TAC"/>
            </w:pPr>
            <w:r w:rsidRPr="007F2770">
              <w:t>1</w:t>
            </w:r>
          </w:p>
        </w:tc>
        <w:tc>
          <w:tcPr>
            <w:tcW w:w="1560" w:type="dxa"/>
            <w:tcBorders>
              <w:top w:val="nil"/>
              <w:left w:val="nil"/>
              <w:bottom w:val="nil"/>
              <w:right w:val="nil"/>
            </w:tcBorders>
          </w:tcPr>
          <w:p w14:paraId="73FB8CC0" w14:textId="77777777" w:rsidR="008513E6" w:rsidRPr="007F2770" w:rsidRDefault="008513E6" w:rsidP="001A4D86">
            <w:pPr>
              <w:pStyle w:val="TAL"/>
            </w:pPr>
          </w:p>
        </w:tc>
      </w:tr>
      <w:tr w:rsidR="008513E6" w:rsidRPr="007F2770" w14:paraId="7DD6382D" w14:textId="77777777" w:rsidTr="001A4D86">
        <w:trPr>
          <w:cantSplit/>
          <w:jc w:val="center"/>
        </w:trPr>
        <w:tc>
          <w:tcPr>
            <w:tcW w:w="5955" w:type="dxa"/>
            <w:gridSpan w:val="8"/>
            <w:tcBorders>
              <w:top w:val="single" w:sz="4" w:space="0" w:color="auto"/>
              <w:right w:val="single" w:sz="4" w:space="0" w:color="auto"/>
            </w:tcBorders>
          </w:tcPr>
          <w:p w14:paraId="67F759B2" w14:textId="77777777" w:rsidR="008513E6" w:rsidRPr="007F2770" w:rsidRDefault="008513E6" w:rsidP="001A4D86">
            <w:pPr>
              <w:pStyle w:val="TAC"/>
            </w:pPr>
            <w:r>
              <w:t>RTP payload format</w:t>
            </w:r>
          </w:p>
        </w:tc>
        <w:tc>
          <w:tcPr>
            <w:tcW w:w="1560" w:type="dxa"/>
            <w:tcBorders>
              <w:top w:val="nil"/>
              <w:left w:val="nil"/>
              <w:bottom w:val="nil"/>
              <w:right w:val="nil"/>
            </w:tcBorders>
          </w:tcPr>
          <w:p w14:paraId="1738EC84" w14:textId="77777777" w:rsidR="008513E6" w:rsidRPr="007F2770" w:rsidRDefault="008513E6" w:rsidP="001A4D86">
            <w:pPr>
              <w:pStyle w:val="TAL"/>
            </w:pPr>
            <w:r w:rsidRPr="007F2770">
              <w:t xml:space="preserve">octet </w:t>
            </w:r>
            <w:r>
              <w:t>12</w:t>
            </w:r>
          </w:p>
        </w:tc>
      </w:tr>
      <w:tr w:rsidR="008513E6" w:rsidRPr="007F2770" w14:paraId="1F4F62C7" w14:textId="77777777" w:rsidTr="001A4D86">
        <w:trPr>
          <w:cantSplit/>
          <w:jc w:val="center"/>
        </w:trPr>
        <w:tc>
          <w:tcPr>
            <w:tcW w:w="5955" w:type="dxa"/>
            <w:gridSpan w:val="8"/>
            <w:tcBorders>
              <w:top w:val="single" w:sz="4" w:space="0" w:color="auto"/>
              <w:right w:val="single" w:sz="4" w:space="0" w:color="auto"/>
            </w:tcBorders>
          </w:tcPr>
          <w:p w14:paraId="1E360758" w14:textId="77777777" w:rsidR="008513E6" w:rsidRPr="007F2770" w:rsidRDefault="008513E6" w:rsidP="001A4D86">
            <w:pPr>
              <w:pStyle w:val="TAC"/>
            </w:pPr>
            <w:r>
              <w:t>Number</w:t>
            </w:r>
            <w:r w:rsidRPr="007F2770">
              <w:t xml:space="preserve"> of </w:t>
            </w:r>
            <w:r>
              <w:t>RTP payload type</w:t>
            </w:r>
          </w:p>
        </w:tc>
        <w:tc>
          <w:tcPr>
            <w:tcW w:w="1560" w:type="dxa"/>
            <w:tcBorders>
              <w:top w:val="nil"/>
              <w:left w:val="nil"/>
              <w:bottom w:val="nil"/>
              <w:right w:val="nil"/>
            </w:tcBorders>
          </w:tcPr>
          <w:p w14:paraId="19C46B26" w14:textId="77777777" w:rsidR="008513E6" w:rsidRPr="007F2770" w:rsidRDefault="008513E6" w:rsidP="001A4D86">
            <w:pPr>
              <w:pStyle w:val="TAL"/>
            </w:pPr>
            <w:r w:rsidRPr="007F2770">
              <w:t xml:space="preserve">octet </w:t>
            </w:r>
            <w:r>
              <w:t>13</w:t>
            </w:r>
          </w:p>
        </w:tc>
      </w:tr>
      <w:tr w:rsidR="008513E6" w:rsidRPr="007F2770" w14:paraId="45BD5388" w14:textId="77777777" w:rsidTr="001A4D86">
        <w:trPr>
          <w:cantSplit/>
          <w:jc w:val="center"/>
        </w:trPr>
        <w:tc>
          <w:tcPr>
            <w:tcW w:w="5955" w:type="dxa"/>
            <w:gridSpan w:val="8"/>
            <w:tcBorders>
              <w:top w:val="single" w:sz="4" w:space="0" w:color="auto"/>
              <w:right w:val="single" w:sz="4" w:space="0" w:color="auto"/>
            </w:tcBorders>
          </w:tcPr>
          <w:p w14:paraId="438D3B31" w14:textId="77777777" w:rsidR="008513E6" w:rsidRDefault="008513E6" w:rsidP="001A4D86">
            <w:pPr>
              <w:pStyle w:val="TAC"/>
            </w:pPr>
            <w:r>
              <w:t>RTP payload type</w:t>
            </w:r>
            <w:r w:rsidRPr="007F2770">
              <w:t xml:space="preserve"> 1</w:t>
            </w:r>
          </w:p>
        </w:tc>
        <w:tc>
          <w:tcPr>
            <w:tcW w:w="1560" w:type="dxa"/>
            <w:tcBorders>
              <w:top w:val="nil"/>
              <w:left w:val="nil"/>
              <w:bottom w:val="nil"/>
              <w:right w:val="nil"/>
            </w:tcBorders>
          </w:tcPr>
          <w:p w14:paraId="1C24AAE8" w14:textId="77777777" w:rsidR="008513E6" w:rsidRPr="007F2770" w:rsidRDefault="008513E6" w:rsidP="001A4D86">
            <w:pPr>
              <w:pStyle w:val="TAL"/>
            </w:pPr>
            <w:r w:rsidRPr="007F2770">
              <w:t xml:space="preserve">octet </w:t>
            </w:r>
            <w:r>
              <w:t>14</w:t>
            </w:r>
          </w:p>
        </w:tc>
      </w:tr>
      <w:tr w:rsidR="008513E6" w:rsidRPr="007F2770" w14:paraId="2970B224" w14:textId="77777777" w:rsidTr="001A4D86">
        <w:trPr>
          <w:cantSplit/>
          <w:jc w:val="center"/>
        </w:trPr>
        <w:tc>
          <w:tcPr>
            <w:tcW w:w="5955" w:type="dxa"/>
            <w:gridSpan w:val="8"/>
            <w:tcBorders>
              <w:top w:val="single" w:sz="4" w:space="0" w:color="auto"/>
              <w:right w:val="single" w:sz="4" w:space="0" w:color="auto"/>
            </w:tcBorders>
          </w:tcPr>
          <w:p w14:paraId="0B3A6CAA" w14:textId="77777777" w:rsidR="008513E6" w:rsidRDefault="008513E6" w:rsidP="001A4D86">
            <w:pPr>
              <w:pStyle w:val="TAC"/>
            </w:pPr>
            <w:r>
              <w:t>RTP payload type</w:t>
            </w:r>
            <w:r w:rsidRPr="007F2770">
              <w:t xml:space="preserve"> </w:t>
            </w:r>
            <w:r>
              <w:t>2</w:t>
            </w:r>
          </w:p>
        </w:tc>
        <w:tc>
          <w:tcPr>
            <w:tcW w:w="1560" w:type="dxa"/>
            <w:tcBorders>
              <w:top w:val="nil"/>
              <w:left w:val="nil"/>
              <w:bottom w:val="nil"/>
              <w:right w:val="nil"/>
            </w:tcBorders>
          </w:tcPr>
          <w:p w14:paraId="5B676A95" w14:textId="77777777" w:rsidR="008513E6" w:rsidRPr="007F2770" w:rsidRDefault="008513E6" w:rsidP="001A4D86">
            <w:pPr>
              <w:pStyle w:val="TAL"/>
            </w:pPr>
            <w:r w:rsidRPr="007F2770">
              <w:t xml:space="preserve">octet </w:t>
            </w:r>
            <w:r>
              <w:t>15*</w:t>
            </w:r>
          </w:p>
        </w:tc>
      </w:tr>
      <w:tr w:rsidR="008513E6" w:rsidRPr="007F2770" w14:paraId="37E78153" w14:textId="77777777" w:rsidTr="001A4D86">
        <w:trPr>
          <w:cantSplit/>
          <w:jc w:val="center"/>
        </w:trPr>
        <w:tc>
          <w:tcPr>
            <w:tcW w:w="5955" w:type="dxa"/>
            <w:gridSpan w:val="8"/>
            <w:tcBorders>
              <w:top w:val="single" w:sz="4" w:space="0" w:color="auto"/>
              <w:right w:val="single" w:sz="4" w:space="0" w:color="auto"/>
            </w:tcBorders>
          </w:tcPr>
          <w:p w14:paraId="636EEB03" w14:textId="77777777" w:rsidR="008513E6" w:rsidRPr="007F2770" w:rsidRDefault="008513E6" w:rsidP="001A4D86">
            <w:pPr>
              <w:pStyle w:val="TAC"/>
            </w:pPr>
            <w:r w:rsidRPr="007F2770">
              <w:t>...</w:t>
            </w:r>
          </w:p>
        </w:tc>
        <w:tc>
          <w:tcPr>
            <w:tcW w:w="1560" w:type="dxa"/>
            <w:tcBorders>
              <w:top w:val="nil"/>
              <w:left w:val="nil"/>
              <w:bottom w:val="nil"/>
              <w:right w:val="nil"/>
            </w:tcBorders>
          </w:tcPr>
          <w:p w14:paraId="313ACD6C" w14:textId="77777777" w:rsidR="008513E6" w:rsidRPr="007F2770" w:rsidRDefault="008513E6" w:rsidP="001A4D86">
            <w:pPr>
              <w:pStyle w:val="TAL"/>
            </w:pPr>
          </w:p>
        </w:tc>
      </w:tr>
      <w:tr w:rsidR="008513E6" w:rsidRPr="007F2770" w14:paraId="43FF7BF2" w14:textId="77777777" w:rsidTr="001A4D86">
        <w:trPr>
          <w:cantSplit/>
          <w:jc w:val="center"/>
        </w:trPr>
        <w:tc>
          <w:tcPr>
            <w:tcW w:w="5955" w:type="dxa"/>
            <w:gridSpan w:val="8"/>
            <w:tcBorders>
              <w:top w:val="single" w:sz="4" w:space="0" w:color="auto"/>
              <w:right w:val="single" w:sz="4" w:space="0" w:color="auto"/>
            </w:tcBorders>
          </w:tcPr>
          <w:p w14:paraId="475925DE" w14:textId="77777777" w:rsidR="008513E6" w:rsidRPr="007F2770" w:rsidRDefault="008513E6" w:rsidP="001A4D86">
            <w:pPr>
              <w:pStyle w:val="TAC"/>
            </w:pPr>
            <w:r>
              <w:t>RTP payload type</w:t>
            </w:r>
            <w:r w:rsidRPr="007F2770">
              <w:t xml:space="preserve"> </w:t>
            </w:r>
            <w:r>
              <w:t>t</w:t>
            </w:r>
          </w:p>
        </w:tc>
        <w:tc>
          <w:tcPr>
            <w:tcW w:w="1560" w:type="dxa"/>
            <w:tcBorders>
              <w:top w:val="nil"/>
              <w:left w:val="nil"/>
              <w:bottom w:val="nil"/>
              <w:right w:val="nil"/>
            </w:tcBorders>
          </w:tcPr>
          <w:p w14:paraId="420E91E3" w14:textId="77777777" w:rsidR="008513E6" w:rsidRPr="007F2770" w:rsidRDefault="008513E6" w:rsidP="001A4D86">
            <w:pPr>
              <w:pStyle w:val="TAL"/>
            </w:pPr>
            <w:r w:rsidRPr="007F2770">
              <w:t xml:space="preserve">octet </w:t>
            </w:r>
            <w:r>
              <w:t>(13+t)*</w:t>
            </w:r>
          </w:p>
        </w:tc>
      </w:tr>
    </w:tbl>
    <w:p w14:paraId="3B42BB85" w14:textId="3CDF8CB0" w:rsidR="008513E6" w:rsidRPr="007F2770" w:rsidRDefault="008513E6" w:rsidP="008513E6">
      <w:pPr>
        <w:pStyle w:val="TF"/>
      </w:pPr>
      <w:bookmarkStart w:id="12447" w:name="_CRFigure9_11_4_39_4"/>
      <w:r w:rsidRPr="007F2770">
        <w:t>Figure </w:t>
      </w:r>
      <w:bookmarkEnd w:id="12447"/>
      <w:r w:rsidRPr="007F2770">
        <w:t>9.11.4.</w:t>
      </w:r>
      <w:r>
        <w:t>39</w:t>
      </w:r>
      <w:r w:rsidRPr="007F2770">
        <w:t>.</w:t>
      </w:r>
      <w:r>
        <w:t>4</w:t>
      </w:r>
      <w:r w:rsidRPr="007F2770">
        <w:t xml:space="preserve">: </w:t>
      </w:r>
      <w:r>
        <w:t>RTP payload information</w:t>
      </w:r>
    </w:p>
    <w:p w14:paraId="0A20B789" w14:textId="77777777" w:rsidR="008513E6" w:rsidRDefault="008513E6" w:rsidP="008513E6"/>
    <w:p w14:paraId="242DAA8F" w14:textId="61014A61" w:rsidR="008513E6" w:rsidRPr="008513E6" w:rsidRDefault="008513E6" w:rsidP="008513E6">
      <w:pPr>
        <w:pStyle w:val="TH"/>
        <w:rPr>
          <w:lang w:val="fr-FR"/>
        </w:rPr>
      </w:pPr>
      <w:bookmarkStart w:id="12448" w:name="_CRTable9_11_4_39_1"/>
      <w:r w:rsidRPr="008513E6">
        <w:rPr>
          <w:lang w:val="fr-FR"/>
        </w:rPr>
        <w:t>Table </w:t>
      </w:r>
      <w:bookmarkEnd w:id="12448"/>
      <w:r w:rsidRPr="008513E6">
        <w:rPr>
          <w:lang w:val="fr-FR"/>
        </w:rPr>
        <w:t>9.11.4.</w:t>
      </w:r>
      <w:r>
        <w:rPr>
          <w:lang w:val="fr-FR"/>
        </w:rPr>
        <w:t>39</w:t>
      </w:r>
      <w:r w:rsidRPr="008513E6">
        <w:rPr>
          <w:lang w:val="fr-FR"/>
        </w:rPr>
        <w:t>.1: Protocol description information element</w:t>
      </w:r>
    </w:p>
    <w:tbl>
      <w:tblPr>
        <w:tblW w:w="7225"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11"/>
        <w:gridCol w:w="140"/>
        <w:gridCol w:w="181"/>
        <w:gridCol w:w="271"/>
        <w:gridCol w:w="451"/>
        <w:gridCol w:w="452"/>
        <w:gridCol w:w="451"/>
        <w:gridCol w:w="452"/>
        <w:gridCol w:w="451"/>
        <w:gridCol w:w="451"/>
        <w:gridCol w:w="3614"/>
      </w:tblGrid>
      <w:tr w:rsidR="002A18B6" w:rsidRPr="007F2770" w14:paraId="3EBE8452" w14:textId="77777777" w:rsidTr="00181805">
        <w:trPr>
          <w:cantSplit/>
          <w:jc w:val="center"/>
          <w:ins w:id="12449" w:author="24.501_CR6270_(Rel-18)_XRM" w:date="2024-06-15T18:06:00Z"/>
        </w:trPr>
        <w:tc>
          <w:tcPr>
            <w:tcW w:w="7225" w:type="dxa"/>
            <w:gridSpan w:val="11"/>
          </w:tcPr>
          <w:p w14:paraId="7CB17410" w14:textId="77777777" w:rsidR="002A18B6" w:rsidRPr="007F2770" w:rsidRDefault="002A18B6" w:rsidP="00181805">
            <w:pPr>
              <w:pStyle w:val="TAL"/>
              <w:rPr>
                <w:ins w:id="12450" w:author="24.501_CR6270_(Rel-18)_XRM" w:date="2024-06-15T18:06:00Z"/>
              </w:rPr>
            </w:pPr>
            <w:ins w:id="12451" w:author="24.501_CR6270_(Rel-18)_XRM" w:date="2024-06-15T18:06:00Z">
              <w:r w:rsidRPr="007F2770">
                <w:t xml:space="preserve">Length of </w:t>
              </w:r>
              <w:r>
                <w:t>p</w:t>
              </w:r>
              <w:r w:rsidRPr="008635D9">
                <w:t xml:space="preserve">rotocol </w:t>
              </w:r>
              <w:r w:rsidRPr="007F2770">
                <w:t>description</w:t>
              </w:r>
              <w:r>
                <w:t xml:space="preserve"> </w:t>
              </w:r>
              <w:r w:rsidRPr="007F2770">
                <w:t xml:space="preserve">(octet </w:t>
              </w:r>
              <w:r>
                <w:t xml:space="preserve">4 and </w:t>
              </w:r>
              <w:r w:rsidRPr="007F2770">
                <w:t xml:space="preserve">octet </w:t>
              </w:r>
              <w:r>
                <w:t>5</w:t>
              </w:r>
              <w:r w:rsidRPr="007F2770">
                <w:t>)</w:t>
              </w:r>
              <w:r>
                <w:t xml:space="preserve"> </w:t>
              </w:r>
              <w:r w:rsidRPr="007F2770">
                <w:t>(see NOTE</w:t>
              </w:r>
              <w:r w:rsidRPr="008856CE">
                <w:t> </w:t>
              </w:r>
              <w:r>
                <w:t>1</w:t>
              </w:r>
              <w:r w:rsidRPr="007F2770">
                <w:t>)</w:t>
              </w:r>
            </w:ins>
          </w:p>
        </w:tc>
      </w:tr>
      <w:tr w:rsidR="002A18B6" w:rsidRPr="007F2770" w14:paraId="156B4E33" w14:textId="77777777" w:rsidTr="00181805">
        <w:trPr>
          <w:cantSplit/>
          <w:jc w:val="center"/>
          <w:ins w:id="12452" w:author="24.501_CR6270_(Rel-18)_XRM" w:date="2024-06-15T18:06:00Z"/>
        </w:trPr>
        <w:tc>
          <w:tcPr>
            <w:tcW w:w="7225" w:type="dxa"/>
            <w:gridSpan w:val="11"/>
          </w:tcPr>
          <w:p w14:paraId="2DE71708" w14:textId="77777777" w:rsidR="002A18B6" w:rsidRPr="007F2770" w:rsidRDefault="002A18B6" w:rsidP="00181805">
            <w:pPr>
              <w:pStyle w:val="TAL"/>
              <w:rPr>
                <w:ins w:id="12453" w:author="24.501_CR6270_(Rel-18)_XRM" w:date="2024-06-15T18:06:00Z"/>
              </w:rPr>
            </w:pPr>
            <w:ins w:id="12454" w:author="24.501_CR6270_(Rel-18)_XRM" w:date="2024-06-15T18:06:00Z">
              <w:r>
                <w:t>The l</w:t>
              </w:r>
              <w:r w:rsidRPr="007F2770">
                <w:t xml:space="preserve">ength of </w:t>
              </w:r>
              <w:r>
                <w:t>p</w:t>
              </w:r>
              <w:r w:rsidRPr="008635D9">
                <w:t xml:space="preserve">rotocol </w:t>
              </w:r>
              <w:r w:rsidRPr="007F2770">
                <w:t>description</w:t>
              </w:r>
              <w:r>
                <w:t xml:space="preserve"> </w:t>
              </w:r>
              <w:r w:rsidRPr="007F2770">
                <w:t>field</w:t>
              </w:r>
              <w:r>
                <w:t xml:space="preserve"> indicates the length of the p</w:t>
              </w:r>
              <w:r w:rsidRPr="008635D9">
                <w:t xml:space="preserve">rotocol </w:t>
              </w:r>
              <w:r w:rsidRPr="007F2770">
                <w:t>description</w:t>
              </w:r>
              <w:r>
                <w:t xml:space="preserve"> entry.</w:t>
              </w:r>
            </w:ins>
          </w:p>
        </w:tc>
      </w:tr>
      <w:tr w:rsidR="002A18B6" w:rsidRPr="007F2770" w14:paraId="3176F820" w14:textId="77777777" w:rsidTr="00181805">
        <w:trPr>
          <w:cantSplit/>
          <w:jc w:val="center"/>
          <w:ins w:id="12455" w:author="24.501_CR6270_(Rel-18)_XRM" w:date="2024-06-15T18:06:00Z"/>
        </w:trPr>
        <w:tc>
          <w:tcPr>
            <w:tcW w:w="7225" w:type="dxa"/>
            <w:gridSpan w:val="11"/>
          </w:tcPr>
          <w:p w14:paraId="50A3A828" w14:textId="77777777" w:rsidR="002A18B6" w:rsidRPr="007F2770" w:rsidRDefault="002A18B6" w:rsidP="00181805">
            <w:pPr>
              <w:pStyle w:val="TAL"/>
              <w:rPr>
                <w:ins w:id="12456" w:author="24.501_CR6270_(Rel-18)_XRM" w:date="2024-06-15T18:06:00Z"/>
              </w:rPr>
            </w:pPr>
          </w:p>
        </w:tc>
      </w:tr>
      <w:tr w:rsidR="008513E6" w:rsidRPr="007F2770" w14:paraId="7E5DA064" w14:textId="77777777" w:rsidTr="009A5227">
        <w:trPr>
          <w:cantSplit/>
          <w:jc w:val="center"/>
        </w:trPr>
        <w:tc>
          <w:tcPr>
            <w:tcW w:w="7225" w:type="dxa"/>
            <w:gridSpan w:val="11"/>
          </w:tcPr>
          <w:p w14:paraId="06F4F4BD" w14:textId="47EC90EF" w:rsidR="008513E6" w:rsidRPr="007F2770" w:rsidRDefault="008513E6" w:rsidP="001A4D86">
            <w:pPr>
              <w:pStyle w:val="TAL"/>
            </w:pPr>
            <w:r w:rsidRPr="007F2770">
              <w:t xml:space="preserve">QoS </w:t>
            </w:r>
            <w:r>
              <w:t>Rule</w:t>
            </w:r>
            <w:r w:rsidRPr="007F2770">
              <w:t xml:space="preserve"> </w:t>
            </w:r>
            <w:r>
              <w:t>I</w:t>
            </w:r>
            <w:r w:rsidRPr="007F2770">
              <w:t xml:space="preserve">dentifier </w:t>
            </w:r>
            <w:r>
              <w:t>(QRI)</w:t>
            </w:r>
            <w:r w:rsidRPr="007F2770">
              <w:t xml:space="preserve"> (octet </w:t>
            </w:r>
            <w:r>
              <w:t>6</w:t>
            </w:r>
            <w:r w:rsidRPr="007F2770">
              <w:t>)</w:t>
            </w:r>
          </w:p>
        </w:tc>
      </w:tr>
      <w:tr w:rsidR="008513E6" w:rsidRPr="007F2770" w14:paraId="53563391" w14:textId="77777777" w:rsidTr="009A5227">
        <w:trPr>
          <w:cantSplit/>
          <w:jc w:val="center"/>
        </w:trPr>
        <w:tc>
          <w:tcPr>
            <w:tcW w:w="7225" w:type="dxa"/>
            <w:gridSpan w:val="11"/>
          </w:tcPr>
          <w:p w14:paraId="68DF2332" w14:textId="77777777" w:rsidR="008513E6" w:rsidRPr="007F2770" w:rsidRDefault="008513E6" w:rsidP="001A4D86">
            <w:pPr>
              <w:pStyle w:val="TAL"/>
            </w:pPr>
            <w:r w:rsidRPr="007F2770">
              <w:t xml:space="preserve">The QoS </w:t>
            </w:r>
            <w:r>
              <w:t>Rule</w:t>
            </w:r>
            <w:r w:rsidRPr="007F2770">
              <w:t xml:space="preserve"> </w:t>
            </w:r>
            <w:r>
              <w:t>I</w:t>
            </w:r>
            <w:r w:rsidRPr="007F2770">
              <w:t>dentifier (Q</w:t>
            </w:r>
            <w:r>
              <w:t>R</w:t>
            </w:r>
            <w:r w:rsidRPr="007F2770">
              <w:t xml:space="preserve">I) field contains the QoS </w:t>
            </w:r>
            <w:r>
              <w:t>rule</w:t>
            </w:r>
            <w:r w:rsidRPr="007F2770">
              <w:t xml:space="preserve"> identifier</w:t>
            </w:r>
            <w:r>
              <w:t xml:space="preserve"> </w:t>
            </w:r>
            <w:r w:rsidRPr="007F2770">
              <w:t>as</w:t>
            </w:r>
            <w:r w:rsidRPr="007F2770">
              <w:rPr>
                <w:rFonts w:hint="eastAsia"/>
              </w:rPr>
              <w:t xml:space="preserve"> specified in subclause </w:t>
            </w:r>
            <w:r w:rsidRPr="007F2770">
              <w:t>9.11.4.13</w:t>
            </w:r>
            <w:r>
              <w:t>. Each p</w:t>
            </w:r>
            <w:r w:rsidRPr="008635D9">
              <w:t xml:space="preserve">rotocol </w:t>
            </w:r>
            <w:r w:rsidRPr="007F2770">
              <w:t>description</w:t>
            </w:r>
            <w:r>
              <w:t xml:space="preserve"> entry is associated with the QoS rule identified by the QRI field.</w:t>
            </w:r>
          </w:p>
        </w:tc>
      </w:tr>
      <w:tr w:rsidR="008513E6" w:rsidRPr="007F2770" w14:paraId="3A72EC4E" w14:textId="77777777" w:rsidTr="009A5227">
        <w:trPr>
          <w:cantSplit/>
          <w:jc w:val="center"/>
        </w:trPr>
        <w:tc>
          <w:tcPr>
            <w:tcW w:w="7225" w:type="dxa"/>
            <w:gridSpan w:val="11"/>
          </w:tcPr>
          <w:p w14:paraId="2D052BED" w14:textId="77777777" w:rsidR="008513E6" w:rsidRPr="007F2770" w:rsidRDefault="008513E6" w:rsidP="001A4D86">
            <w:pPr>
              <w:pStyle w:val="TAL"/>
            </w:pPr>
          </w:p>
        </w:tc>
      </w:tr>
      <w:tr w:rsidR="008513E6" w:rsidRPr="007F2770" w14:paraId="2DAA1F46" w14:textId="77777777" w:rsidTr="009A5227">
        <w:trPr>
          <w:cantSplit/>
          <w:jc w:val="center"/>
        </w:trPr>
        <w:tc>
          <w:tcPr>
            <w:tcW w:w="7225" w:type="dxa"/>
            <w:gridSpan w:val="11"/>
          </w:tcPr>
          <w:p w14:paraId="65E03191" w14:textId="77777777" w:rsidR="008513E6" w:rsidRDefault="008513E6" w:rsidP="001A4D86">
            <w:pPr>
              <w:pStyle w:val="TAL"/>
            </w:pPr>
            <w:r w:rsidRPr="000E679D">
              <w:t>Transport Protocol</w:t>
            </w:r>
            <w:r w:rsidRPr="007F2770">
              <w:t xml:space="preserve"> (octet </w:t>
            </w:r>
            <w:r>
              <w:t>7</w:t>
            </w:r>
            <w:r w:rsidRPr="007F2770">
              <w:t xml:space="preserve">, bits 1 to </w:t>
            </w:r>
            <w:r>
              <w:t>4</w:t>
            </w:r>
            <w:r w:rsidRPr="007F2770">
              <w:t>)</w:t>
            </w:r>
          </w:p>
          <w:p w14:paraId="64DA8195" w14:textId="0334C4F6" w:rsidR="008513E6" w:rsidRPr="007F2770" w:rsidRDefault="008513E6" w:rsidP="00357BBD">
            <w:pPr>
              <w:pStyle w:val="TAL"/>
            </w:pPr>
            <w:r>
              <w:t xml:space="preserve">The </w:t>
            </w:r>
            <w:r w:rsidRPr="000E679D">
              <w:t>Transport Protocol</w:t>
            </w:r>
            <w:r>
              <w:t xml:space="preserve"> field indicates the </w:t>
            </w:r>
            <w:r>
              <w:rPr>
                <w:rFonts w:eastAsia="DengXian"/>
                <w:lang w:eastAsia="zh-CN"/>
              </w:rPr>
              <w:t>transport protocol</w:t>
            </w:r>
            <w:r w:rsidRPr="001831CD">
              <w:rPr>
                <w:rFonts w:eastAsia="DengXian"/>
                <w:lang w:eastAsia="zh-CN"/>
              </w:rPr>
              <w:t xml:space="preserve"> used by the </w:t>
            </w:r>
            <w:r>
              <w:rPr>
                <w:rFonts w:eastAsia="DengXian"/>
                <w:lang w:eastAsia="zh-CN"/>
              </w:rPr>
              <w:t xml:space="preserve">media flow, e.g., RTP or SRTP as specified in </w:t>
            </w:r>
            <w:r>
              <w:t>3GPP TS 26.522 [</w:t>
            </w:r>
            <w:r w:rsidR="00357BBD">
              <w:t>69</w:t>
            </w:r>
            <w:r>
              <w:t>].</w:t>
            </w:r>
          </w:p>
        </w:tc>
      </w:tr>
      <w:tr w:rsidR="008513E6" w:rsidRPr="007F2770" w14:paraId="7E0259F5" w14:textId="77777777" w:rsidTr="009A5227">
        <w:trPr>
          <w:cantSplit/>
          <w:jc w:val="center"/>
        </w:trPr>
        <w:tc>
          <w:tcPr>
            <w:tcW w:w="7225" w:type="dxa"/>
            <w:gridSpan w:val="11"/>
          </w:tcPr>
          <w:p w14:paraId="727E9AB7" w14:textId="77777777" w:rsidR="008513E6" w:rsidRPr="007F2770" w:rsidRDefault="008513E6" w:rsidP="001A4D86">
            <w:pPr>
              <w:pStyle w:val="TAL"/>
            </w:pPr>
            <w:r w:rsidRPr="007F2770">
              <w:t>Bits</w:t>
            </w:r>
          </w:p>
        </w:tc>
      </w:tr>
      <w:tr w:rsidR="008513E6" w:rsidRPr="007F2770" w14:paraId="24F9D8C2" w14:textId="77777777" w:rsidTr="001A4D86">
        <w:trPr>
          <w:cantSplit/>
          <w:jc w:val="center"/>
        </w:trPr>
        <w:tc>
          <w:tcPr>
            <w:tcW w:w="451" w:type="dxa"/>
            <w:gridSpan w:val="2"/>
          </w:tcPr>
          <w:p w14:paraId="3B421965" w14:textId="77777777" w:rsidR="008513E6" w:rsidRPr="005B5BD8" w:rsidRDefault="008513E6" w:rsidP="001A4D86">
            <w:pPr>
              <w:pStyle w:val="TAL"/>
              <w:rPr>
                <w:b/>
                <w:bCs/>
              </w:rPr>
            </w:pPr>
            <w:r w:rsidRPr="005B5BD8">
              <w:rPr>
                <w:b/>
                <w:bCs/>
              </w:rPr>
              <w:t>4</w:t>
            </w:r>
          </w:p>
        </w:tc>
        <w:tc>
          <w:tcPr>
            <w:tcW w:w="452" w:type="dxa"/>
            <w:gridSpan w:val="2"/>
          </w:tcPr>
          <w:p w14:paraId="71D5083D" w14:textId="77777777" w:rsidR="008513E6" w:rsidRPr="005B5BD8" w:rsidRDefault="008513E6" w:rsidP="001A4D86">
            <w:pPr>
              <w:pStyle w:val="TAL"/>
              <w:rPr>
                <w:b/>
                <w:bCs/>
              </w:rPr>
            </w:pPr>
            <w:r w:rsidRPr="005B5BD8">
              <w:rPr>
                <w:b/>
                <w:bCs/>
              </w:rPr>
              <w:t>3</w:t>
            </w:r>
          </w:p>
        </w:tc>
        <w:tc>
          <w:tcPr>
            <w:tcW w:w="451" w:type="dxa"/>
          </w:tcPr>
          <w:p w14:paraId="14A9F01E" w14:textId="77777777" w:rsidR="008513E6" w:rsidRPr="005B5BD8" w:rsidRDefault="008513E6" w:rsidP="001A4D86">
            <w:pPr>
              <w:pStyle w:val="TAL"/>
              <w:rPr>
                <w:b/>
                <w:bCs/>
              </w:rPr>
            </w:pPr>
            <w:r w:rsidRPr="005B5BD8">
              <w:rPr>
                <w:b/>
                <w:bCs/>
              </w:rPr>
              <w:t>2</w:t>
            </w:r>
          </w:p>
        </w:tc>
        <w:tc>
          <w:tcPr>
            <w:tcW w:w="452" w:type="dxa"/>
          </w:tcPr>
          <w:p w14:paraId="566D6E5D" w14:textId="77777777" w:rsidR="008513E6" w:rsidRPr="005B5BD8" w:rsidRDefault="008513E6" w:rsidP="001A4D86">
            <w:pPr>
              <w:pStyle w:val="TAL"/>
              <w:rPr>
                <w:b/>
                <w:bCs/>
              </w:rPr>
            </w:pPr>
            <w:r w:rsidRPr="005B5BD8">
              <w:rPr>
                <w:b/>
                <w:bCs/>
              </w:rPr>
              <w:t>1</w:t>
            </w:r>
          </w:p>
        </w:tc>
        <w:tc>
          <w:tcPr>
            <w:tcW w:w="5419" w:type="dxa"/>
            <w:gridSpan w:val="5"/>
          </w:tcPr>
          <w:p w14:paraId="3F2FB9DB" w14:textId="77777777" w:rsidR="008513E6" w:rsidRPr="007F2770" w:rsidRDefault="008513E6" w:rsidP="001A4D86">
            <w:pPr>
              <w:pStyle w:val="TAL"/>
            </w:pPr>
          </w:p>
        </w:tc>
      </w:tr>
      <w:tr w:rsidR="008513E6" w:rsidRPr="007F2770" w14:paraId="21464274" w14:textId="77777777" w:rsidTr="001A4D86">
        <w:trPr>
          <w:cantSplit/>
          <w:jc w:val="center"/>
        </w:trPr>
        <w:tc>
          <w:tcPr>
            <w:tcW w:w="451" w:type="dxa"/>
            <w:gridSpan w:val="2"/>
          </w:tcPr>
          <w:p w14:paraId="1FFD47EC" w14:textId="77777777" w:rsidR="008513E6" w:rsidRDefault="008513E6" w:rsidP="001A4D86">
            <w:pPr>
              <w:pStyle w:val="TAL"/>
            </w:pPr>
            <w:r>
              <w:t>0</w:t>
            </w:r>
          </w:p>
        </w:tc>
        <w:tc>
          <w:tcPr>
            <w:tcW w:w="452" w:type="dxa"/>
            <w:gridSpan w:val="2"/>
          </w:tcPr>
          <w:p w14:paraId="52BCDA1C" w14:textId="77777777" w:rsidR="008513E6" w:rsidRDefault="008513E6" w:rsidP="001A4D86">
            <w:pPr>
              <w:pStyle w:val="TAL"/>
            </w:pPr>
            <w:r>
              <w:t>0</w:t>
            </w:r>
          </w:p>
        </w:tc>
        <w:tc>
          <w:tcPr>
            <w:tcW w:w="451" w:type="dxa"/>
          </w:tcPr>
          <w:p w14:paraId="320858E9" w14:textId="77777777" w:rsidR="008513E6" w:rsidRDefault="008513E6" w:rsidP="001A4D86">
            <w:pPr>
              <w:pStyle w:val="TAL"/>
            </w:pPr>
            <w:r>
              <w:t>0</w:t>
            </w:r>
          </w:p>
        </w:tc>
        <w:tc>
          <w:tcPr>
            <w:tcW w:w="452" w:type="dxa"/>
          </w:tcPr>
          <w:p w14:paraId="0547BC56" w14:textId="77777777" w:rsidR="008513E6" w:rsidRDefault="008513E6" w:rsidP="001A4D86">
            <w:pPr>
              <w:pStyle w:val="TAL"/>
            </w:pPr>
            <w:r>
              <w:t>1</w:t>
            </w:r>
          </w:p>
        </w:tc>
        <w:tc>
          <w:tcPr>
            <w:tcW w:w="5419" w:type="dxa"/>
            <w:gridSpan w:val="5"/>
          </w:tcPr>
          <w:p w14:paraId="2C10F2FB" w14:textId="77777777" w:rsidR="008513E6" w:rsidRPr="007F2770" w:rsidRDefault="008513E6" w:rsidP="001A4D86">
            <w:pPr>
              <w:pStyle w:val="TAL"/>
            </w:pPr>
            <w:r>
              <w:t>RTP</w:t>
            </w:r>
          </w:p>
        </w:tc>
      </w:tr>
      <w:tr w:rsidR="008513E6" w:rsidRPr="007F2770" w14:paraId="219602B0" w14:textId="77777777" w:rsidTr="001A4D86">
        <w:trPr>
          <w:cantSplit/>
          <w:jc w:val="center"/>
        </w:trPr>
        <w:tc>
          <w:tcPr>
            <w:tcW w:w="451" w:type="dxa"/>
            <w:gridSpan w:val="2"/>
          </w:tcPr>
          <w:p w14:paraId="1F70299E" w14:textId="77777777" w:rsidR="008513E6" w:rsidRDefault="008513E6" w:rsidP="001A4D86">
            <w:pPr>
              <w:pStyle w:val="TAL"/>
            </w:pPr>
            <w:r>
              <w:t>0</w:t>
            </w:r>
          </w:p>
        </w:tc>
        <w:tc>
          <w:tcPr>
            <w:tcW w:w="452" w:type="dxa"/>
            <w:gridSpan w:val="2"/>
          </w:tcPr>
          <w:p w14:paraId="2CF96532" w14:textId="77777777" w:rsidR="008513E6" w:rsidRDefault="008513E6" w:rsidP="001A4D86">
            <w:pPr>
              <w:pStyle w:val="TAL"/>
            </w:pPr>
            <w:r>
              <w:t>0</w:t>
            </w:r>
          </w:p>
        </w:tc>
        <w:tc>
          <w:tcPr>
            <w:tcW w:w="451" w:type="dxa"/>
          </w:tcPr>
          <w:p w14:paraId="76ABFDFC" w14:textId="77777777" w:rsidR="008513E6" w:rsidRDefault="008513E6" w:rsidP="001A4D86">
            <w:pPr>
              <w:pStyle w:val="TAL"/>
            </w:pPr>
            <w:r>
              <w:t>1</w:t>
            </w:r>
          </w:p>
        </w:tc>
        <w:tc>
          <w:tcPr>
            <w:tcW w:w="452" w:type="dxa"/>
          </w:tcPr>
          <w:p w14:paraId="3F3BB00C" w14:textId="77777777" w:rsidR="008513E6" w:rsidRDefault="008513E6" w:rsidP="001A4D86">
            <w:pPr>
              <w:pStyle w:val="TAL"/>
            </w:pPr>
            <w:r>
              <w:t>0</w:t>
            </w:r>
          </w:p>
        </w:tc>
        <w:tc>
          <w:tcPr>
            <w:tcW w:w="5419" w:type="dxa"/>
            <w:gridSpan w:val="5"/>
          </w:tcPr>
          <w:p w14:paraId="6FDD8DCE" w14:textId="77777777" w:rsidR="008513E6" w:rsidRPr="007F2770" w:rsidRDefault="008513E6" w:rsidP="001A4D86">
            <w:pPr>
              <w:pStyle w:val="TAL"/>
            </w:pPr>
            <w:r>
              <w:t>SRTP</w:t>
            </w:r>
          </w:p>
        </w:tc>
      </w:tr>
      <w:tr w:rsidR="008513E6" w:rsidRPr="007F2770" w14:paraId="6184ABA0" w14:textId="77777777" w:rsidTr="001A4D86">
        <w:trPr>
          <w:cantSplit/>
          <w:jc w:val="center"/>
        </w:trPr>
        <w:tc>
          <w:tcPr>
            <w:tcW w:w="7225" w:type="dxa"/>
            <w:gridSpan w:val="11"/>
          </w:tcPr>
          <w:p w14:paraId="12F1CE51" w14:textId="77777777" w:rsidR="008513E6" w:rsidRPr="007F2770" w:rsidRDefault="008513E6" w:rsidP="001A4D86">
            <w:pPr>
              <w:pStyle w:val="TAL"/>
            </w:pPr>
            <w:r w:rsidRPr="007F2770">
              <w:t xml:space="preserve">All other values are </w:t>
            </w:r>
            <w:r>
              <w:t>spare</w:t>
            </w:r>
            <w:r w:rsidRPr="007F2770">
              <w:t>.</w:t>
            </w:r>
          </w:p>
        </w:tc>
      </w:tr>
      <w:tr w:rsidR="008513E6" w:rsidRPr="007F2770" w14:paraId="0B52D11B" w14:textId="77777777" w:rsidTr="001A4D86">
        <w:trPr>
          <w:cantSplit/>
          <w:jc w:val="center"/>
        </w:trPr>
        <w:tc>
          <w:tcPr>
            <w:tcW w:w="7225" w:type="dxa"/>
            <w:gridSpan w:val="11"/>
          </w:tcPr>
          <w:p w14:paraId="39B90DCA" w14:textId="77777777" w:rsidR="008513E6" w:rsidRPr="007F2770" w:rsidRDefault="008513E6" w:rsidP="001A4D86">
            <w:pPr>
              <w:pStyle w:val="TAL"/>
            </w:pPr>
          </w:p>
        </w:tc>
      </w:tr>
      <w:tr w:rsidR="008513E6" w:rsidRPr="007F2770" w14:paraId="66E81B03" w14:textId="77777777" w:rsidTr="001A4D86">
        <w:trPr>
          <w:cantSplit/>
          <w:jc w:val="center"/>
        </w:trPr>
        <w:tc>
          <w:tcPr>
            <w:tcW w:w="7225" w:type="dxa"/>
            <w:gridSpan w:val="11"/>
          </w:tcPr>
          <w:p w14:paraId="032CC0AB" w14:textId="77777777" w:rsidR="008513E6" w:rsidRPr="007F2770" w:rsidRDefault="008513E6" w:rsidP="001A4D86">
            <w:pPr>
              <w:pStyle w:val="TAL"/>
            </w:pPr>
            <w:r>
              <w:t>RTP header e</w:t>
            </w:r>
            <w:r w:rsidRPr="00927857">
              <w:t xml:space="preserve">xtension </w:t>
            </w:r>
            <w:r>
              <w:t>information</w:t>
            </w:r>
            <w:r w:rsidRPr="007F2770">
              <w:t xml:space="preserve"> </w:t>
            </w:r>
            <w:r w:rsidRPr="00A81C70">
              <w:t>presence indicator</w:t>
            </w:r>
            <w:r w:rsidRPr="007F2770">
              <w:t xml:space="preserve"> (</w:t>
            </w:r>
            <w:r>
              <w:t>HEIPI</w:t>
            </w:r>
            <w:r w:rsidRPr="007F2770">
              <w:t>) (bit</w:t>
            </w:r>
            <w:r>
              <w:t xml:space="preserve"> 5</w:t>
            </w:r>
            <w:r w:rsidRPr="007F2770">
              <w:t xml:space="preserve"> of octet </w:t>
            </w:r>
            <w:r>
              <w:t>7</w:t>
            </w:r>
            <w:r w:rsidRPr="007F2770">
              <w:t>)</w:t>
            </w:r>
          </w:p>
        </w:tc>
      </w:tr>
      <w:tr w:rsidR="008513E6" w:rsidRPr="007F2770" w14:paraId="39E5EF2F" w14:textId="77777777" w:rsidTr="001A4D86">
        <w:trPr>
          <w:cantSplit/>
          <w:jc w:val="center"/>
        </w:trPr>
        <w:tc>
          <w:tcPr>
            <w:tcW w:w="7225" w:type="dxa"/>
            <w:gridSpan w:val="11"/>
          </w:tcPr>
          <w:p w14:paraId="71613973" w14:textId="11A38970" w:rsidR="008513E6" w:rsidRPr="007F2770" w:rsidRDefault="008513E6" w:rsidP="001A4D86">
            <w:pPr>
              <w:pStyle w:val="TAL"/>
            </w:pPr>
            <w:r w:rsidRPr="007F2770">
              <w:t xml:space="preserve">The </w:t>
            </w:r>
            <w:r>
              <w:t>HEIPI</w:t>
            </w:r>
            <w:r w:rsidRPr="007F2770">
              <w:t xml:space="preserve"> field indicates whether the </w:t>
            </w:r>
            <w:r>
              <w:t>RTP header e</w:t>
            </w:r>
            <w:r w:rsidRPr="00927857">
              <w:t xml:space="preserve">xtension </w:t>
            </w:r>
            <w:r>
              <w:t>information (RTP header e</w:t>
            </w:r>
            <w:r w:rsidRPr="00927857">
              <w:t xml:space="preserve">xtension </w:t>
            </w:r>
            <w:r>
              <w:t>type field and RTP header e</w:t>
            </w:r>
            <w:r w:rsidRPr="00927857">
              <w:t xml:space="preserve">xtension </w:t>
            </w:r>
            <w:r>
              <w:t>id field)</w:t>
            </w:r>
            <w:r w:rsidRPr="007F2770">
              <w:t xml:space="preserve"> </w:t>
            </w:r>
            <w:ins w:id="12457" w:author="24.501_CR6198R2_(Rel-18)_XRM" w:date="2024-06-15T17:58:00Z">
              <w:r w:rsidR="00C547F2">
                <w:t>is</w:t>
              </w:r>
            </w:ins>
            <w:del w:id="12458" w:author="24.501_CR6198R2_(Rel-18)_XRM" w:date="2024-06-15T17:58:00Z">
              <w:r w:rsidDel="00C547F2">
                <w:delText>are</w:delText>
              </w:r>
            </w:del>
            <w:r w:rsidRPr="007F2770">
              <w:t xml:space="preserve"> included in the IE or not.</w:t>
            </w:r>
          </w:p>
        </w:tc>
      </w:tr>
      <w:tr w:rsidR="008513E6" w:rsidRPr="007F2770" w14:paraId="69F60371" w14:textId="77777777" w:rsidTr="001A4D86">
        <w:trPr>
          <w:cantSplit/>
          <w:jc w:val="center"/>
        </w:trPr>
        <w:tc>
          <w:tcPr>
            <w:tcW w:w="7225" w:type="dxa"/>
            <w:gridSpan w:val="11"/>
            <w:tcBorders>
              <w:bottom w:val="nil"/>
            </w:tcBorders>
          </w:tcPr>
          <w:p w14:paraId="4515A209" w14:textId="77777777" w:rsidR="008513E6" w:rsidRPr="007F2770" w:rsidRDefault="008513E6" w:rsidP="001A4D86">
            <w:pPr>
              <w:keepNext/>
              <w:keepLines/>
              <w:spacing w:after="0"/>
              <w:rPr>
                <w:rFonts w:ascii="Arial" w:hAnsi="Arial"/>
                <w:sz w:val="18"/>
              </w:rPr>
            </w:pPr>
            <w:r w:rsidRPr="007F2770">
              <w:rPr>
                <w:rFonts w:ascii="Arial" w:hAnsi="Arial"/>
                <w:sz w:val="18"/>
              </w:rPr>
              <w:t>Bit</w:t>
            </w:r>
          </w:p>
        </w:tc>
      </w:tr>
      <w:tr w:rsidR="008513E6" w:rsidRPr="007F2770" w14:paraId="1BEEC009" w14:textId="77777777" w:rsidTr="001A4D86">
        <w:trPr>
          <w:cantSplit/>
          <w:jc w:val="center"/>
        </w:trPr>
        <w:tc>
          <w:tcPr>
            <w:tcW w:w="311" w:type="dxa"/>
            <w:tcBorders>
              <w:top w:val="nil"/>
              <w:left w:val="single" w:sz="4" w:space="0" w:color="auto"/>
              <w:bottom w:val="nil"/>
              <w:right w:val="nil"/>
            </w:tcBorders>
          </w:tcPr>
          <w:p w14:paraId="1DEEED87" w14:textId="77777777" w:rsidR="008513E6" w:rsidRPr="004A6327" w:rsidRDefault="008513E6" w:rsidP="001A4D86">
            <w:pPr>
              <w:keepNext/>
              <w:keepLines/>
              <w:spacing w:after="0"/>
              <w:rPr>
                <w:rFonts w:ascii="Arial" w:hAnsi="Arial"/>
                <w:b/>
                <w:bCs/>
                <w:sz w:val="18"/>
              </w:rPr>
            </w:pPr>
            <w:r>
              <w:rPr>
                <w:rFonts w:ascii="Arial" w:hAnsi="Arial"/>
                <w:b/>
                <w:bCs/>
                <w:sz w:val="18"/>
              </w:rPr>
              <w:t>5</w:t>
            </w:r>
          </w:p>
        </w:tc>
        <w:tc>
          <w:tcPr>
            <w:tcW w:w="321" w:type="dxa"/>
            <w:gridSpan w:val="2"/>
            <w:tcBorders>
              <w:top w:val="nil"/>
              <w:left w:val="nil"/>
              <w:bottom w:val="nil"/>
              <w:right w:val="nil"/>
            </w:tcBorders>
          </w:tcPr>
          <w:p w14:paraId="721B27F6" w14:textId="77777777" w:rsidR="008513E6" w:rsidRPr="007F2770" w:rsidRDefault="008513E6" w:rsidP="001A4D86">
            <w:pPr>
              <w:keepNext/>
              <w:keepLines/>
              <w:spacing w:after="0"/>
              <w:rPr>
                <w:rFonts w:ascii="Arial" w:hAnsi="Arial"/>
                <w:b/>
                <w:bCs/>
                <w:sz w:val="18"/>
              </w:rPr>
            </w:pPr>
          </w:p>
        </w:tc>
        <w:tc>
          <w:tcPr>
            <w:tcW w:w="6593" w:type="dxa"/>
            <w:gridSpan w:val="8"/>
            <w:tcBorders>
              <w:top w:val="nil"/>
              <w:left w:val="nil"/>
              <w:bottom w:val="nil"/>
              <w:right w:val="single" w:sz="4" w:space="0" w:color="auto"/>
            </w:tcBorders>
          </w:tcPr>
          <w:p w14:paraId="16D8F2FE" w14:textId="77777777" w:rsidR="008513E6" w:rsidRPr="007F2770" w:rsidRDefault="008513E6" w:rsidP="001A4D86">
            <w:pPr>
              <w:keepNext/>
              <w:keepLines/>
              <w:spacing w:after="0"/>
              <w:rPr>
                <w:rFonts w:ascii="Arial" w:hAnsi="Arial"/>
                <w:sz w:val="18"/>
              </w:rPr>
            </w:pPr>
          </w:p>
        </w:tc>
      </w:tr>
      <w:tr w:rsidR="008513E6" w:rsidRPr="007F2770" w14:paraId="5F65AE7B" w14:textId="77777777" w:rsidTr="001A4D86">
        <w:trPr>
          <w:cantSplit/>
          <w:jc w:val="center"/>
        </w:trPr>
        <w:tc>
          <w:tcPr>
            <w:tcW w:w="311" w:type="dxa"/>
            <w:tcBorders>
              <w:top w:val="nil"/>
              <w:left w:val="single" w:sz="4" w:space="0" w:color="auto"/>
              <w:bottom w:val="nil"/>
              <w:right w:val="nil"/>
            </w:tcBorders>
          </w:tcPr>
          <w:p w14:paraId="3149D0DE" w14:textId="77777777" w:rsidR="008513E6" w:rsidRPr="007F2770" w:rsidRDefault="008513E6" w:rsidP="001A4D86">
            <w:pPr>
              <w:keepNext/>
              <w:keepLines/>
              <w:spacing w:after="0"/>
              <w:rPr>
                <w:rFonts w:ascii="Arial" w:hAnsi="Arial"/>
                <w:sz w:val="18"/>
              </w:rPr>
            </w:pPr>
            <w:r w:rsidRPr="007F2770">
              <w:rPr>
                <w:rFonts w:ascii="Arial" w:hAnsi="Arial"/>
                <w:sz w:val="18"/>
              </w:rPr>
              <w:t>0</w:t>
            </w:r>
          </w:p>
        </w:tc>
        <w:tc>
          <w:tcPr>
            <w:tcW w:w="321" w:type="dxa"/>
            <w:gridSpan w:val="2"/>
            <w:tcBorders>
              <w:top w:val="nil"/>
              <w:left w:val="nil"/>
              <w:bottom w:val="nil"/>
              <w:right w:val="nil"/>
            </w:tcBorders>
          </w:tcPr>
          <w:p w14:paraId="77DEA5F1" w14:textId="77777777" w:rsidR="008513E6" w:rsidRPr="007F2770" w:rsidRDefault="008513E6" w:rsidP="001A4D86">
            <w:pPr>
              <w:keepNext/>
              <w:keepLines/>
              <w:spacing w:after="0"/>
              <w:rPr>
                <w:rFonts w:ascii="Arial" w:hAnsi="Arial"/>
                <w:sz w:val="18"/>
              </w:rPr>
            </w:pPr>
          </w:p>
        </w:tc>
        <w:tc>
          <w:tcPr>
            <w:tcW w:w="6593" w:type="dxa"/>
            <w:gridSpan w:val="8"/>
            <w:tcBorders>
              <w:top w:val="nil"/>
              <w:left w:val="nil"/>
              <w:bottom w:val="nil"/>
              <w:right w:val="single" w:sz="4" w:space="0" w:color="auto"/>
            </w:tcBorders>
          </w:tcPr>
          <w:p w14:paraId="339111D4" w14:textId="77777777" w:rsidR="008513E6" w:rsidRPr="007F2770" w:rsidRDefault="008513E6" w:rsidP="001A4D86">
            <w:pPr>
              <w:keepNext/>
              <w:keepLines/>
              <w:spacing w:after="0"/>
              <w:rPr>
                <w:rFonts w:ascii="Arial" w:hAnsi="Arial"/>
                <w:sz w:val="18"/>
              </w:rPr>
            </w:pPr>
            <w:r w:rsidRPr="007147B9">
              <w:rPr>
                <w:rFonts w:ascii="Arial" w:hAnsi="Arial"/>
                <w:sz w:val="18"/>
              </w:rPr>
              <w:t>RTP header extension</w:t>
            </w:r>
            <w:r w:rsidRPr="00EE6F55">
              <w:rPr>
                <w:rFonts w:ascii="Arial" w:hAnsi="Arial"/>
                <w:sz w:val="18"/>
              </w:rPr>
              <w:t xml:space="preserve"> information </w:t>
            </w:r>
            <w:r w:rsidRPr="007F2770">
              <w:rPr>
                <w:rFonts w:ascii="Arial" w:hAnsi="Arial"/>
                <w:sz w:val="18"/>
              </w:rPr>
              <w:t>not included</w:t>
            </w:r>
          </w:p>
        </w:tc>
      </w:tr>
      <w:tr w:rsidR="008513E6" w:rsidRPr="007F2770" w14:paraId="420B10D8" w14:textId="77777777" w:rsidTr="001A4D86">
        <w:trPr>
          <w:cantSplit/>
          <w:jc w:val="center"/>
        </w:trPr>
        <w:tc>
          <w:tcPr>
            <w:tcW w:w="311" w:type="dxa"/>
            <w:tcBorders>
              <w:top w:val="nil"/>
              <w:left w:val="single" w:sz="4" w:space="0" w:color="auto"/>
              <w:bottom w:val="nil"/>
              <w:right w:val="nil"/>
            </w:tcBorders>
          </w:tcPr>
          <w:p w14:paraId="5AE394ED" w14:textId="77777777" w:rsidR="008513E6" w:rsidRPr="007F2770" w:rsidRDefault="008513E6" w:rsidP="001A4D86">
            <w:pPr>
              <w:keepNext/>
              <w:keepLines/>
              <w:spacing w:after="0"/>
              <w:rPr>
                <w:rFonts w:ascii="Arial" w:hAnsi="Arial"/>
                <w:sz w:val="18"/>
              </w:rPr>
            </w:pPr>
            <w:r w:rsidRPr="007F2770">
              <w:rPr>
                <w:rFonts w:ascii="Arial" w:hAnsi="Arial"/>
                <w:sz w:val="18"/>
              </w:rPr>
              <w:t>1</w:t>
            </w:r>
          </w:p>
        </w:tc>
        <w:tc>
          <w:tcPr>
            <w:tcW w:w="321" w:type="dxa"/>
            <w:gridSpan w:val="2"/>
            <w:tcBorders>
              <w:top w:val="nil"/>
              <w:left w:val="nil"/>
              <w:bottom w:val="nil"/>
              <w:right w:val="nil"/>
            </w:tcBorders>
          </w:tcPr>
          <w:p w14:paraId="67D525AE" w14:textId="77777777" w:rsidR="008513E6" w:rsidRPr="007F2770" w:rsidRDefault="008513E6" w:rsidP="001A4D86">
            <w:pPr>
              <w:keepNext/>
              <w:keepLines/>
              <w:spacing w:after="0"/>
              <w:rPr>
                <w:rFonts w:ascii="Arial" w:hAnsi="Arial"/>
                <w:sz w:val="18"/>
              </w:rPr>
            </w:pPr>
          </w:p>
        </w:tc>
        <w:tc>
          <w:tcPr>
            <w:tcW w:w="6593" w:type="dxa"/>
            <w:gridSpan w:val="8"/>
            <w:tcBorders>
              <w:top w:val="nil"/>
              <w:left w:val="nil"/>
              <w:bottom w:val="nil"/>
              <w:right w:val="single" w:sz="4" w:space="0" w:color="auto"/>
            </w:tcBorders>
          </w:tcPr>
          <w:p w14:paraId="77137F64" w14:textId="77777777" w:rsidR="008513E6" w:rsidRPr="007F2770" w:rsidRDefault="008513E6" w:rsidP="001A4D86">
            <w:pPr>
              <w:keepNext/>
              <w:keepLines/>
              <w:spacing w:after="0"/>
              <w:rPr>
                <w:rFonts w:ascii="Arial" w:hAnsi="Arial"/>
                <w:sz w:val="18"/>
              </w:rPr>
            </w:pPr>
            <w:r w:rsidRPr="00252872">
              <w:rPr>
                <w:rFonts w:ascii="Arial" w:hAnsi="Arial"/>
                <w:sz w:val="18"/>
              </w:rPr>
              <w:t>RTP header extension</w:t>
            </w:r>
            <w:r w:rsidRPr="00927857">
              <w:t xml:space="preserve"> </w:t>
            </w:r>
            <w:r w:rsidRPr="007F2770">
              <w:rPr>
                <w:rFonts w:ascii="Arial" w:hAnsi="Arial"/>
                <w:sz w:val="18"/>
              </w:rPr>
              <w:t>information included</w:t>
            </w:r>
          </w:p>
        </w:tc>
      </w:tr>
      <w:tr w:rsidR="008513E6" w:rsidRPr="007F2770" w14:paraId="276983F5" w14:textId="77777777" w:rsidTr="001A4D86">
        <w:trPr>
          <w:cantSplit/>
          <w:jc w:val="center"/>
        </w:trPr>
        <w:tc>
          <w:tcPr>
            <w:tcW w:w="7225" w:type="dxa"/>
            <w:gridSpan w:val="11"/>
          </w:tcPr>
          <w:p w14:paraId="3D920F80" w14:textId="77777777" w:rsidR="008513E6" w:rsidRPr="007F2770" w:rsidRDefault="008513E6" w:rsidP="001A4D86">
            <w:pPr>
              <w:pStyle w:val="TAL"/>
            </w:pPr>
          </w:p>
        </w:tc>
      </w:tr>
      <w:tr w:rsidR="008513E6" w:rsidRPr="007F2770" w14:paraId="6A40309B" w14:textId="77777777" w:rsidTr="001A4D86">
        <w:trPr>
          <w:cantSplit/>
          <w:jc w:val="center"/>
        </w:trPr>
        <w:tc>
          <w:tcPr>
            <w:tcW w:w="7225" w:type="dxa"/>
            <w:gridSpan w:val="11"/>
          </w:tcPr>
          <w:p w14:paraId="15F81B68" w14:textId="77777777" w:rsidR="008513E6" w:rsidRPr="007F2770" w:rsidRDefault="008513E6" w:rsidP="001A4D86">
            <w:pPr>
              <w:pStyle w:val="TAL"/>
            </w:pPr>
            <w:r>
              <w:t>RTP payload information</w:t>
            </w:r>
            <w:r w:rsidRPr="007F2770">
              <w:t xml:space="preserve"> list </w:t>
            </w:r>
            <w:r w:rsidRPr="00A81C70">
              <w:t>presence indicator</w:t>
            </w:r>
            <w:r w:rsidRPr="007F2770">
              <w:t xml:space="preserve"> (</w:t>
            </w:r>
            <w:r>
              <w:t>PILPI</w:t>
            </w:r>
            <w:r w:rsidRPr="007F2770">
              <w:t>) (bit</w:t>
            </w:r>
            <w:r>
              <w:t xml:space="preserve"> 6</w:t>
            </w:r>
            <w:r w:rsidRPr="007F2770">
              <w:t xml:space="preserve"> of octet </w:t>
            </w:r>
            <w:r>
              <w:t>7</w:t>
            </w:r>
            <w:r w:rsidRPr="007F2770">
              <w:t>)</w:t>
            </w:r>
          </w:p>
        </w:tc>
      </w:tr>
      <w:tr w:rsidR="008513E6" w:rsidRPr="007F2770" w14:paraId="76B2C128" w14:textId="77777777" w:rsidTr="001A4D86">
        <w:trPr>
          <w:cantSplit/>
          <w:jc w:val="center"/>
        </w:trPr>
        <w:tc>
          <w:tcPr>
            <w:tcW w:w="7225" w:type="dxa"/>
            <w:gridSpan w:val="11"/>
          </w:tcPr>
          <w:p w14:paraId="3B95A39E" w14:textId="77777777" w:rsidR="008513E6" w:rsidRPr="007F2770" w:rsidRDefault="008513E6" w:rsidP="001A4D86">
            <w:pPr>
              <w:pStyle w:val="TAL"/>
            </w:pPr>
            <w:r w:rsidRPr="007F2770">
              <w:t xml:space="preserve">The </w:t>
            </w:r>
            <w:r>
              <w:t xml:space="preserve">PILPI </w:t>
            </w:r>
            <w:r w:rsidRPr="007F2770">
              <w:t xml:space="preserve">field indicates whether the </w:t>
            </w:r>
            <w:r>
              <w:t>RTP payload information</w:t>
            </w:r>
            <w:r w:rsidRPr="007F2770">
              <w:t xml:space="preserve"> list</w:t>
            </w:r>
            <w:r>
              <w:t xml:space="preserve"> is</w:t>
            </w:r>
            <w:r w:rsidRPr="007F2770">
              <w:t xml:space="preserve"> included in the IE or not.</w:t>
            </w:r>
          </w:p>
        </w:tc>
      </w:tr>
      <w:tr w:rsidR="008513E6" w:rsidRPr="007F2770" w14:paraId="6BDC1594" w14:textId="77777777" w:rsidTr="001A4D86">
        <w:trPr>
          <w:cantSplit/>
          <w:jc w:val="center"/>
        </w:trPr>
        <w:tc>
          <w:tcPr>
            <w:tcW w:w="7225" w:type="dxa"/>
            <w:gridSpan w:val="11"/>
          </w:tcPr>
          <w:p w14:paraId="42A916CA" w14:textId="77777777" w:rsidR="008513E6" w:rsidRPr="007F2770" w:rsidRDefault="008513E6" w:rsidP="001A4D86">
            <w:pPr>
              <w:pStyle w:val="TAL"/>
            </w:pPr>
            <w:r w:rsidRPr="007F2770">
              <w:t>Bit</w:t>
            </w:r>
          </w:p>
        </w:tc>
      </w:tr>
      <w:tr w:rsidR="008513E6" w:rsidRPr="007F2770" w14:paraId="01B362C9" w14:textId="77777777" w:rsidTr="001A4D86">
        <w:trPr>
          <w:cantSplit/>
          <w:jc w:val="center"/>
        </w:trPr>
        <w:tc>
          <w:tcPr>
            <w:tcW w:w="7225" w:type="dxa"/>
            <w:gridSpan w:val="11"/>
          </w:tcPr>
          <w:p w14:paraId="7534B291" w14:textId="77777777" w:rsidR="008513E6" w:rsidRPr="00BA5263" w:rsidRDefault="008513E6" w:rsidP="001A4D86">
            <w:pPr>
              <w:pStyle w:val="TAL"/>
              <w:rPr>
                <w:b/>
                <w:bCs/>
              </w:rPr>
            </w:pPr>
            <w:r>
              <w:rPr>
                <w:b/>
                <w:bCs/>
              </w:rPr>
              <w:t>6</w:t>
            </w:r>
          </w:p>
        </w:tc>
      </w:tr>
      <w:tr w:rsidR="008513E6" w:rsidRPr="007F2770" w14:paraId="23276B8F" w14:textId="77777777" w:rsidTr="001A4D86">
        <w:trPr>
          <w:cantSplit/>
          <w:jc w:val="center"/>
        </w:trPr>
        <w:tc>
          <w:tcPr>
            <w:tcW w:w="451" w:type="dxa"/>
            <w:gridSpan w:val="2"/>
          </w:tcPr>
          <w:p w14:paraId="59E1611B" w14:textId="77777777" w:rsidR="008513E6" w:rsidRPr="007F2770" w:rsidRDefault="008513E6" w:rsidP="001A4D86">
            <w:pPr>
              <w:pStyle w:val="TAL"/>
            </w:pPr>
            <w:r>
              <w:t>0</w:t>
            </w:r>
          </w:p>
        </w:tc>
        <w:tc>
          <w:tcPr>
            <w:tcW w:w="452" w:type="dxa"/>
            <w:gridSpan w:val="2"/>
          </w:tcPr>
          <w:p w14:paraId="36572978" w14:textId="77777777" w:rsidR="008513E6" w:rsidRPr="007F2770" w:rsidRDefault="008513E6" w:rsidP="001A4D86">
            <w:pPr>
              <w:pStyle w:val="TAL"/>
            </w:pPr>
          </w:p>
        </w:tc>
        <w:tc>
          <w:tcPr>
            <w:tcW w:w="6322" w:type="dxa"/>
            <w:gridSpan w:val="7"/>
          </w:tcPr>
          <w:p w14:paraId="48DEB736" w14:textId="77777777" w:rsidR="008513E6" w:rsidRPr="007F2770" w:rsidRDefault="008513E6" w:rsidP="001A4D86">
            <w:pPr>
              <w:pStyle w:val="TAL"/>
            </w:pPr>
            <w:r>
              <w:t>RTP payload information</w:t>
            </w:r>
            <w:r w:rsidRPr="007F2770">
              <w:t xml:space="preserve"> list</w:t>
            </w:r>
            <w:r>
              <w:t xml:space="preserve"> </w:t>
            </w:r>
            <w:r w:rsidRPr="007F2770">
              <w:t>not included</w:t>
            </w:r>
          </w:p>
        </w:tc>
      </w:tr>
      <w:tr w:rsidR="008513E6" w:rsidRPr="007F2770" w14:paraId="21BCD4CB" w14:textId="77777777" w:rsidTr="001A4D86">
        <w:trPr>
          <w:cantSplit/>
          <w:jc w:val="center"/>
        </w:trPr>
        <w:tc>
          <w:tcPr>
            <w:tcW w:w="451" w:type="dxa"/>
            <w:gridSpan w:val="2"/>
          </w:tcPr>
          <w:p w14:paraId="3A5617BA" w14:textId="77777777" w:rsidR="008513E6" w:rsidRDefault="008513E6" w:rsidP="001A4D86">
            <w:pPr>
              <w:pStyle w:val="TAL"/>
            </w:pPr>
            <w:r>
              <w:t>1</w:t>
            </w:r>
          </w:p>
        </w:tc>
        <w:tc>
          <w:tcPr>
            <w:tcW w:w="452" w:type="dxa"/>
            <w:gridSpan w:val="2"/>
          </w:tcPr>
          <w:p w14:paraId="13D91F0D" w14:textId="77777777" w:rsidR="008513E6" w:rsidRPr="007F2770" w:rsidRDefault="008513E6" w:rsidP="001A4D86">
            <w:pPr>
              <w:pStyle w:val="TAL"/>
            </w:pPr>
          </w:p>
        </w:tc>
        <w:tc>
          <w:tcPr>
            <w:tcW w:w="6322" w:type="dxa"/>
            <w:gridSpan w:val="7"/>
          </w:tcPr>
          <w:p w14:paraId="0B88FF75" w14:textId="77777777" w:rsidR="008513E6" w:rsidRPr="007F2770" w:rsidRDefault="008513E6" w:rsidP="001A4D86">
            <w:pPr>
              <w:pStyle w:val="TAL"/>
            </w:pPr>
            <w:r>
              <w:t>RTP payload information</w:t>
            </w:r>
            <w:r w:rsidRPr="007F2770">
              <w:t xml:space="preserve"> list</w:t>
            </w:r>
            <w:r>
              <w:t xml:space="preserve"> </w:t>
            </w:r>
            <w:r w:rsidRPr="007F2770">
              <w:t>included</w:t>
            </w:r>
          </w:p>
        </w:tc>
      </w:tr>
      <w:tr w:rsidR="008513E6" w:rsidRPr="007F2770" w14:paraId="729BADD1" w14:textId="77777777" w:rsidTr="001A4D86">
        <w:trPr>
          <w:cantSplit/>
          <w:jc w:val="center"/>
        </w:trPr>
        <w:tc>
          <w:tcPr>
            <w:tcW w:w="7225" w:type="dxa"/>
            <w:gridSpan w:val="11"/>
          </w:tcPr>
          <w:p w14:paraId="643C2671" w14:textId="77777777" w:rsidR="008513E6" w:rsidRPr="007F2770" w:rsidRDefault="008513E6" w:rsidP="001A4D86">
            <w:pPr>
              <w:pStyle w:val="TAL"/>
            </w:pPr>
          </w:p>
        </w:tc>
      </w:tr>
      <w:tr w:rsidR="008513E6" w:rsidRPr="007F2770" w14:paraId="08AAEC70" w14:textId="77777777" w:rsidTr="001A4D86">
        <w:trPr>
          <w:cantSplit/>
          <w:jc w:val="center"/>
        </w:trPr>
        <w:tc>
          <w:tcPr>
            <w:tcW w:w="7225" w:type="dxa"/>
            <w:gridSpan w:val="11"/>
          </w:tcPr>
          <w:p w14:paraId="596812ED" w14:textId="77777777" w:rsidR="008513E6" w:rsidRPr="007F2770" w:rsidRDefault="008513E6" w:rsidP="001A4D86">
            <w:pPr>
              <w:pStyle w:val="TAL"/>
            </w:pPr>
            <w:r>
              <w:t>RTP header e</w:t>
            </w:r>
            <w:r w:rsidRPr="00927857">
              <w:t xml:space="preserve">xtension </w:t>
            </w:r>
            <w:r>
              <w:t>type</w:t>
            </w:r>
            <w:r w:rsidRPr="007F2770">
              <w:t xml:space="preserve"> (octet </w:t>
            </w:r>
            <w:r>
              <w:t>8</w:t>
            </w:r>
            <w:r w:rsidRPr="007F2770">
              <w:t>)</w:t>
            </w:r>
          </w:p>
        </w:tc>
      </w:tr>
      <w:tr w:rsidR="008513E6" w:rsidRPr="007F2770" w14:paraId="65D1A9C0" w14:textId="77777777" w:rsidTr="001A4D86">
        <w:trPr>
          <w:cantSplit/>
          <w:jc w:val="center"/>
        </w:trPr>
        <w:tc>
          <w:tcPr>
            <w:tcW w:w="7225" w:type="dxa"/>
            <w:gridSpan w:val="11"/>
          </w:tcPr>
          <w:p w14:paraId="203D2C1A" w14:textId="2DA9F03A" w:rsidR="008513E6" w:rsidRPr="007F2770" w:rsidRDefault="008513E6" w:rsidP="00357BBD">
            <w:pPr>
              <w:pStyle w:val="TAL"/>
            </w:pPr>
            <w:r>
              <w:t>The RTP header e</w:t>
            </w:r>
            <w:r w:rsidRPr="00927857">
              <w:t xml:space="preserve">xtension </w:t>
            </w:r>
            <w:r>
              <w:t>type field contains the RTP header e</w:t>
            </w:r>
            <w:r w:rsidRPr="00927857">
              <w:t xml:space="preserve">xtension </w:t>
            </w:r>
            <w:r>
              <w:t>type, i.e the RTP Header Extension for PDU Set Marking as specified in clause 4.</w:t>
            </w:r>
            <w:del w:id="12459" w:author="24.501_CR6198R2_(Rel-18)_XRM" w:date="2024-06-15T17:58:00Z">
              <w:r w:rsidDel="00C547F2">
                <w:delText>4.</w:delText>
              </w:r>
            </w:del>
            <w:r>
              <w:t>2 of 3GPP TS 26.522 [</w:t>
            </w:r>
            <w:r w:rsidR="00357BBD">
              <w:t>69</w:t>
            </w:r>
            <w:r>
              <w:t>].</w:t>
            </w:r>
          </w:p>
        </w:tc>
      </w:tr>
      <w:tr w:rsidR="008513E6" w:rsidRPr="007F2770" w14:paraId="7ADFB3C6" w14:textId="77777777" w:rsidTr="001A4D86">
        <w:trPr>
          <w:cantSplit/>
          <w:jc w:val="center"/>
        </w:trPr>
        <w:tc>
          <w:tcPr>
            <w:tcW w:w="7225" w:type="dxa"/>
            <w:gridSpan w:val="11"/>
          </w:tcPr>
          <w:p w14:paraId="376A0F74" w14:textId="77777777" w:rsidR="008513E6" w:rsidRDefault="008513E6" w:rsidP="001A4D86">
            <w:pPr>
              <w:pStyle w:val="TAL"/>
            </w:pPr>
            <w:bookmarkStart w:id="12460" w:name="_Hlk154142886"/>
            <w:r w:rsidRPr="007F2770">
              <w:t>Bits</w:t>
            </w:r>
          </w:p>
        </w:tc>
      </w:tr>
      <w:tr w:rsidR="008513E6" w:rsidRPr="007F2770" w14:paraId="71D24891" w14:textId="77777777" w:rsidTr="001A4D86">
        <w:trPr>
          <w:cantSplit/>
          <w:jc w:val="center"/>
        </w:trPr>
        <w:tc>
          <w:tcPr>
            <w:tcW w:w="451" w:type="dxa"/>
            <w:gridSpan w:val="2"/>
          </w:tcPr>
          <w:p w14:paraId="73009C93" w14:textId="77777777" w:rsidR="008513E6" w:rsidRPr="00791237" w:rsidRDefault="008513E6" w:rsidP="001A4D86">
            <w:pPr>
              <w:pStyle w:val="TAL"/>
              <w:rPr>
                <w:b/>
                <w:bCs/>
              </w:rPr>
            </w:pPr>
            <w:r w:rsidRPr="00791237">
              <w:rPr>
                <w:b/>
                <w:bCs/>
              </w:rPr>
              <w:t>8</w:t>
            </w:r>
          </w:p>
        </w:tc>
        <w:tc>
          <w:tcPr>
            <w:tcW w:w="452" w:type="dxa"/>
            <w:gridSpan w:val="2"/>
          </w:tcPr>
          <w:p w14:paraId="7983B819" w14:textId="77777777" w:rsidR="008513E6" w:rsidRPr="00791237" w:rsidRDefault="008513E6" w:rsidP="001A4D86">
            <w:pPr>
              <w:pStyle w:val="TAL"/>
              <w:rPr>
                <w:b/>
                <w:bCs/>
              </w:rPr>
            </w:pPr>
            <w:r w:rsidRPr="00791237">
              <w:rPr>
                <w:b/>
                <w:bCs/>
              </w:rPr>
              <w:t>7</w:t>
            </w:r>
          </w:p>
        </w:tc>
        <w:tc>
          <w:tcPr>
            <w:tcW w:w="451" w:type="dxa"/>
          </w:tcPr>
          <w:p w14:paraId="4D3A8B4C" w14:textId="77777777" w:rsidR="008513E6" w:rsidRPr="00791237" w:rsidRDefault="008513E6" w:rsidP="001A4D86">
            <w:pPr>
              <w:pStyle w:val="TAL"/>
              <w:rPr>
                <w:b/>
                <w:bCs/>
              </w:rPr>
            </w:pPr>
            <w:r w:rsidRPr="00791237">
              <w:rPr>
                <w:b/>
                <w:bCs/>
              </w:rPr>
              <w:t>6</w:t>
            </w:r>
          </w:p>
        </w:tc>
        <w:tc>
          <w:tcPr>
            <w:tcW w:w="452" w:type="dxa"/>
          </w:tcPr>
          <w:p w14:paraId="59FEB1F5" w14:textId="77777777" w:rsidR="008513E6" w:rsidRPr="00791237" w:rsidRDefault="008513E6" w:rsidP="001A4D86">
            <w:pPr>
              <w:pStyle w:val="TAL"/>
              <w:rPr>
                <w:b/>
                <w:bCs/>
              </w:rPr>
            </w:pPr>
            <w:r w:rsidRPr="00791237">
              <w:rPr>
                <w:b/>
                <w:bCs/>
              </w:rPr>
              <w:t>5</w:t>
            </w:r>
          </w:p>
        </w:tc>
        <w:tc>
          <w:tcPr>
            <w:tcW w:w="451" w:type="dxa"/>
          </w:tcPr>
          <w:p w14:paraId="1AFDEB8F" w14:textId="77777777" w:rsidR="008513E6" w:rsidRPr="00791237" w:rsidRDefault="008513E6" w:rsidP="001A4D86">
            <w:pPr>
              <w:pStyle w:val="TAL"/>
              <w:rPr>
                <w:b/>
                <w:bCs/>
              </w:rPr>
            </w:pPr>
            <w:r w:rsidRPr="00791237">
              <w:rPr>
                <w:b/>
                <w:bCs/>
              </w:rPr>
              <w:t>4</w:t>
            </w:r>
          </w:p>
        </w:tc>
        <w:tc>
          <w:tcPr>
            <w:tcW w:w="452" w:type="dxa"/>
          </w:tcPr>
          <w:p w14:paraId="1A42817A" w14:textId="77777777" w:rsidR="008513E6" w:rsidRPr="00791237" w:rsidRDefault="008513E6" w:rsidP="001A4D86">
            <w:pPr>
              <w:pStyle w:val="TAL"/>
              <w:rPr>
                <w:b/>
                <w:bCs/>
              </w:rPr>
            </w:pPr>
            <w:r w:rsidRPr="00791237">
              <w:rPr>
                <w:b/>
                <w:bCs/>
              </w:rPr>
              <w:t>3</w:t>
            </w:r>
          </w:p>
        </w:tc>
        <w:tc>
          <w:tcPr>
            <w:tcW w:w="451" w:type="dxa"/>
          </w:tcPr>
          <w:p w14:paraId="046DE577" w14:textId="77777777" w:rsidR="008513E6" w:rsidRPr="00791237" w:rsidRDefault="008513E6" w:rsidP="001A4D86">
            <w:pPr>
              <w:pStyle w:val="TAL"/>
              <w:rPr>
                <w:b/>
                <w:bCs/>
              </w:rPr>
            </w:pPr>
            <w:r w:rsidRPr="00791237">
              <w:rPr>
                <w:b/>
                <w:bCs/>
              </w:rPr>
              <w:t>2</w:t>
            </w:r>
          </w:p>
        </w:tc>
        <w:tc>
          <w:tcPr>
            <w:tcW w:w="4065" w:type="dxa"/>
            <w:gridSpan w:val="2"/>
          </w:tcPr>
          <w:p w14:paraId="0708A5EE" w14:textId="77777777" w:rsidR="008513E6" w:rsidRPr="00791237" w:rsidRDefault="008513E6" w:rsidP="001A4D86">
            <w:pPr>
              <w:pStyle w:val="TAL"/>
              <w:rPr>
                <w:b/>
                <w:bCs/>
              </w:rPr>
            </w:pPr>
            <w:r w:rsidRPr="00791237">
              <w:rPr>
                <w:b/>
                <w:bCs/>
              </w:rPr>
              <w:t>1</w:t>
            </w:r>
          </w:p>
        </w:tc>
      </w:tr>
      <w:tr w:rsidR="008513E6" w:rsidRPr="007F2770" w14:paraId="2FA3D38D" w14:textId="77777777" w:rsidTr="001A4D86">
        <w:trPr>
          <w:cantSplit/>
          <w:jc w:val="center"/>
        </w:trPr>
        <w:tc>
          <w:tcPr>
            <w:tcW w:w="451" w:type="dxa"/>
            <w:gridSpan w:val="2"/>
          </w:tcPr>
          <w:p w14:paraId="2B36C9DB" w14:textId="77777777" w:rsidR="008513E6" w:rsidRDefault="008513E6" w:rsidP="001A4D86">
            <w:pPr>
              <w:pStyle w:val="TAL"/>
            </w:pPr>
            <w:r>
              <w:t>0</w:t>
            </w:r>
          </w:p>
        </w:tc>
        <w:tc>
          <w:tcPr>
            <w:tcW w:w="452" w:type="dxa"/>
            <w:gridSpan w:val="2"/>
          </w:tcPr>
          <w:p w14:paraId="6FEA8EAD" w14:textId="77777777" w:rsidR="008513E6" w:rsidRDefault="008513E6" w:rsidP="001A4D86">
            <w:pPr>
              <w:pStyle w:val="TAL"/>
            </w:pPr>
            <w:r>
              <w:t>0</w:t>
            </w:r>
          </w:p>
        </w:tc>
        <w:tc>
          <w:tcPr>
            <w:tcW w:w="451" w:type="dxa"/>
          </w:tcPr>
          <w:p w14:paraId="147084ED" w14:textId="77777777" w:rsidR="008513E6" w:rsidRDefault="008513E6" w:rsidP="001A4D86">
            <w:pPr>
              <w:pStyle w:val="TAL"/>
            </w:pPr>
            <w:r>
              <w:t>0</w:t>
            </w:r>
          </w:p>
        </w:tc>
        <w:tc>
          <w:tcPr>
            <w:tcW w:w="452" w:type="dxa"/>
          </w:tcPr>
          <w:p w14:paraId="3BA83829" w14:textId="77777777" w:rsidR="008513E6" w:rsidRDefault="008513E6" w:rsidP="001A4D86">
            <w:pPr>
              <w:pStyle w:val="TAL"/>
            </w:pPr>
            <w:r>
              <w:t>0</w:t>
            </w:r>
          </w:p>
        </w:tc>
        <w:tc>
          <w:tcPr>
            <w:tcW w:w="451" w:type="dxa"/>
          </w:tcPr>
          <w:p w14:paraId="3F7F6259" w14:textId="77777777" w:rsidR="008513E6" w:rsidRDefault="008513E6" w:rsidP="001A4D86">
            <w:pPr>
              <w:pStyle w:val="TAL"/>
            </w:pPr>
            <w:r>
              <w:t>0</w:t>
            </w:r>
          </w:p>
        </w:tc>
        <w:tc>
          <w:tcPr>
            <w:tcW w:w="452" w:type="dxa"/>
          </w:tcPr>
          <w:p w14:paraId="14ECC7ED" w14:textId="77777777" w:rsidR="008513E6" w:rsidRDefault="008513E6" w:rsidP="001A4D86">
            <w:pPr>
              <w:pStyle w:val="TAL"/>
            </w:pPr>
            <w:r>
              <w:t>0</w:t>
            </w:r>
          </w:p>
        </w:tc>
        <w:tc>
          <w:tcPr>
            <w:tcW w:w="451" w:type="dxa"/>
          </w:tcPr>
          <w:p w14:paraId="5ABE8F89" w14:textId="77777777" w:rsidR="008513E6" w:rsidRDefault="008513E6" w:rsidP="001A4D86">
            <w:pPr>
              <w:pStyle w:val="TAL"/>
            </w:pPr>
            <w:r>
              <w:t>0</w:t>
            </w:r>
          </w:p>
        </w:tc>
        <w:tc>
          <w:tcPr>
            <w:tcW w:w="451" w:type="dxa"/>
          </w:tcPr>
          <w:p w14:paraId="5B955CB3" w14:textId="77777777" w:rsidR="008513E6" w:rsidRDefault="008513E6" w:rsidP="001A4D86">
            <w:pPr>
              <w:pStyle w:val="TAL"/>
            </w:pPr>
            <w:r>
              <w:t>1</w:t>
            </w:r>
          </w:p>
        </w:tc>
        <w:tc>
          <w:tcPr>
            <w:tcW w:w="3614" w:type="dxa"/>
          </w:tcPr>
          <w:p w14:paraId="0C122861" w14:textId="77777777" w:rsidR="008513E6" w:rsidRDefault="008513E6" w:rsidP="001A4D86">
            <w:pPr>
              <w:pStyle w:val="TAL"/>
            </w:pPr>
            <w:r>
              <w:t>RTP Header Extension for PDU Set Marking</w:t>
            </w:r>
          </w:p>
        </w:tc>
      </w:tr>
      <w:tr w:rsidR="008513E6" w:rsidRPr="007F2770" w14:paraId="47A401E9" w14:textId="77777777" w:rsidTr="001A4D86">
        <w:trPr>
          <w:cantSplit/>
          <w:jc w:val="center"/>
        </w:trPr>
        <w:tc>
          <w:tcPr>
            <w:tcW w:w="7225" w:type="dxa"/>
            <w:gridSpan w:val="11"/>
          </w:tcPr>
          <w:p w14:paraId="3AF7988C" w14:textId="77777777" w:rsidR="008513E6" w:rsidRPr="007F2770" w:rsidRDefault="008513E6" w:rsidP="001A4D86">
            <w:pPr>
              <w:pStyle w:val="TAL"/>
            </w:pPr>
            <w:r w:rsidRPr="007F2770">
              <w:t xml:space="preserve">All other values are </w:t>
            </w:r>
            <w:r>
              <w:t>spare.</w:t>
            </w:r>
          </w:p>
        </w:tc>
      </w:tr>
      <w:bookmarkEnd w:id="12460"/>
      <w:tr w:rsidR="008513E6" w:rsidRPr="007F2770" w14:paraId="23F41C2A" w14:textId="77777777" w:rsidTr="001A4D86">
        <w:trPr>
          <w:cantSplit/>
          <w:jc w:val="center"/>
        </w:trPr>
        <w:tc>
          <w:tcPr>
            <w:tcW w:w="7225" w:type="dxa"/>
            <w:gridSpan w:val="11"/>
          </w:tcPr>
          <w:p w14:paraId="79EA1352" w14:textId="77777777" w:rsidR="008513E6" w:rsidRPr="007F2770" w:rsidRDefault="008513E6" w:rsidP="001A4D86">
            <w:pPr>
              <w:pStyle w:val="TAL"/>
            </w:pPr>
          </w:p>
        </w:tc>
      </w:tr>
      <w:tr w:rsidR="008513E6" w:rsidRPr="007F2770" w14:paraId="1BC86C93" w14:textId="77777777" w:rsidTr="001A4D86">
        <w:trPr>
          <w:cantSplit/>
          <w:jc w:val="center"/>
        </w:trPr>
        <w:tc>
          <w:tcPr>
            <w:tcW w:w="7225" w:type="dxa"/>
            <w:gridSpan w:val="11"/>
          </w:tcPr>
          <w:p w14:paraId="66E935F9" w14:textId="77777777" w:rsidR="008513E6" w:rsidRPr="007F2770" w:rsidRDefault="008513E6" w:rsidP="001A4D86">
            <w:pPr>
              <w:pStyle w:val="TAL"/>
            </w:pPr>
            <w:r>
              <w:t>RTP header e</w:t>
            </w:r>
            <w:r w:rsidRPr="00927857">
              <w:t xml:space="preserve">xtension </w:t>
            </w:r>
            <w:r>
              <w:t>id</w:t>
            </w:r>
            <w:r w:rsidRPr="007F2770">
              <w:t xml:space="preserve"> (octet </w:t>
            </w:r>
            <w:r>
              <w:t>9</w:t>
            </w:r>
            <w:r w:rsidRPr="007F2770">
              <w:t>)</w:t>
            </w:r>
          </w:p>
        </w:tc>
      </w:tr>
      <w:tr w:rsidR="008513E6" w:rsidRPr="007F2770" w14:paraId="79C8EFAF" w14:textId="77777777" w:rsidTr="001A4D86">
        <w:trPr>
          <w:cantSplit/>
          <w:jc w:val="center"/>
        </w:trPr>
        <w:tc>
          <w:tcPr>
            <w:tcW w:w="7225" w:type="dxa"/>
            <w:gridSpan w:val="11"/>
          </w:tcPr>
          <w:p w14:paraId="72F9F214" w14:textId="690D3967" w:rsidR="008513E6" w:rsidRPr="007F2770" w:rsidRDefault="008513E6" w:rsidP="00357BBD">
            <w:pPr>
              <w:pStyle w:val="TAL"/>
            </w:pPr>
            <w:r>
              <w:t>The RTP header e</w:t>
            </w:r>
            <w:r w:rsidRPr="00927857">
              <w:t xml:space="preserve">xtension </w:t>
            </w:r>
            <w:r>
              <w:t xml:space="preserve">id field contains the RTP header extension id </w:t>
            </w:r>
            <w:ins w:id="12461" w:author="24.501_CR6198R2_(Rel-18)_XRM" w:date="2024-06-15T17:59:00Z">
              <w:r w:rsidR="00C547F2">
                <w:t xml:space="preserve">which is coded as </w:t>
              </w:r>
              <w:r w:rsidR="00C547F2">
                <w:rPr>
                  <w:rFonts w:hint="eastAsia"/>
                  <w:lang w:val="en-US" w:eastAsia="zh-CN"/>
                </w:rPr>
                <w:t xml:space="preserve">binary representation </w:t>
              </w:r>
              <w:r w:rsidR="00C547F2">
                <w:rPr>
                  <w:lang w:val="en-US" w:eastAsia="zh-CN"/>
                </w:rPr>
                <w:t xml:space="preserve">of an </w:t>
              </w:r>
              <w:r w:rsidR="00C547F2">
                <w:t>i</w:t>
              </w:r>
              <w:r w:rsidR="00C547F2" w:rsidRPr="001D2CEF">
                <w:t xml:space="preserve">nteger between </w:t>
              </w:r>
              <w:r w:rsidR="00C547F2">
                <w:t xml:space="preserve">1(inclusive) </w:t>
              </w:r>
              <w:r w:rsidR="00C547F2" w:rsidRPr="001D2CEF">
                <w:t xml:space="preserve">and </w:t>
              </w:r>
              <w:r w:rsidR="00C547F2">
                <w:t xml:space="preserve">255(inclusive) </w:t>
              </w:r>
            </w:ins>
            <w:r>
              <w:t xml:space="preserve">as defined in </w:t>
            </w:r>
            <w:ins w:id="12462" w:author="24.501_CR6198R2_(Rel-18)_XRM" w:date="2024-06-15T17:59:00Z">
              <w:r w:rsidR="00C547F2" w:rsidRPr="007F2770">
                <w:t>IETF </w:t>
              </w:r>
              <w:r w:rsidR="00C547F2">
                <w:t>RFC 8285 [70]</w:t>
              </w:r>
            </w:ins>
            <w:del w:id="12463" w:author="24.501_CR6198R2_(Rel-18)_XRM" w:date="2024-06-15T17:59:00Z">
              <w:r w:rsidDel="00C547F2">
                <w:delText>clause 4.4 of 3GPP TS 26.522 [</w:delText>
              </w:r>
              <w:r w:rsidR="00357BBD" w:rsidDel="00C547F2">
                <w:delText>69</w:delText>
              </w:r>
              <w:r w:rsidDel="00C547F2">
                <w:delText>]</w:delText>
              </w:r>
            </w:del>
            <w:r>
              <w:t>.</w:t>
            </w:r>
          </w:p>
        </w:tc>
      </w:tr>
      <w:tr w:rsidR="008513E6" w:rsidRPr="007F2770" w14:paraId="125388D6" w14:textId="77777777" w:rsidTr="001A4D86">
        <w:trPr>
          <w:cantSplit/>
          <w:jc w:val="center"/>
        </w:trPr>
        <w:tc>
          <w:tcPr>
            <w:tcW w:w="7225" w:type="dxa"/>
            <w:gridSpan w:val="11"/>
          </w:tcPr>
          <w:p w14:paraId="2CA007AF" w14:textId="77777777" w:rsidR="008513E6" w:rsidRPr="007F2770" w:rsidRDefault="008513E6" w:rsidP="001A4D86">
            <w:pPr>
              <w:pStyle w:val="TAL"/>
            </w:pPr>
          </w:p>
        </w:tc>
      </w:tr>
      <w:tr w:rsidR="008513E6" w:rsidRPr="007F2770" w14:paraId="294F0F97" w14:textId="77777777" w:rsidTr="001A4D86">
        <w:trPr>
          <w:cantSplit/>
          <w:jc w:val="center"/>
        </w:trPr>
        <w:tc>
          <w:tcPr>
            <w:tcW w:w="7225" w:type="dxa"/>
            <w:gridSpan w:val="11"/>
          </w:tcPr>
          <w:p w14:paraId="29B53F6D" w14:textId="5612FF50" w:rsidR="008513E6" w:rsidRPr="007F2770" w:rsidRDefault="008513E6" w:rsidP="001A4D86">
            <w:pPr>
              <w:pStyle w:val="TAL"/>
            </w:pPr>
            <w:r>
              <w:t>RTP payload information</w:t>
            </w:r>
            <w:r w:rsidRPr="007F2770">
              <w:t xml:space="preserve"> list</w:t>
            </w:r>
            <w:r>
              <w:t xml:space="preserve"> </w:t>
            </w:r>
            <w:r w:rsidRPr="007F2770">
              <w:t>(octet</w:t>
            </w:r>
            <w:r>
              <w:t>s</w:t>
            </w:r>
            <w:r w:rsidRPr="007F2770">
              <w:t xml:space="preserve"> </w:t>
            </w:r>
            <w:r>
              <w:t>10 to u</w:t>
            </w:r>
            <w:r w:rsidRPr="007F2770">
              <w:t>)</w:t>
            </w:r>
            <w:r>
              <w:t xml:space="preserve"> </w:t>
            </w:r>
            <w:r w:rsidRPr="007F2770">
              <w:t>(see NOTE</w:t>
            </w:r>
            <w:ins w:id="12464" w:author="24.501_CR6270_(Rel-18)_XRM" w:date="2024-06-15T18:07:00Z">
              <w:r w:rsidR="002A18B6">
                <w:t xml:space="preserve"> 2</w:t>
              </w:r>
            </w:ins>
            <w:r w:rsidRPr="007F2770">
              <w:t>)</w:t>
            </w:r>
          </w:p>
        </w:tc>
      </w:tr>
      <w:tr w:rsidR="008513E6" w:rsidRPr="007F2770" w14:paraId="38A2FEF8" w14:textId="77777777" w:rsidTr="001A4D86">
        <w:trPr>
          <w:cantSplit/>
          <w:jc w:val="center"/>
        </w:trPr>
        <w:tc>
          <w:tcPr>
            <w:tcW w:w="7225" w:type="dxa"/>
            <w:gridSpan w:val="11"/>
          </w:tcPr>
          <w:p w14:paraId="5915E946" w14:textId="0AFC4D5D" w:rsidR="008513E6" w:rsidRPr="007F2770" w:rsidRDefault="008513E6" w:rsidP="001A4D86">
            <w:pPr>
              <w:pStyle w:val="TAL"/>
            </w:pPr>
            <w:r>
              <w:t>The RTP payload information</w:t>
            </w:r>
            <w:r w:rsidRPr="007F2770">
              <w:t xml:space="preserve"> list</w:t>
            </w:r>
            <w:r>
              <w:t xml:space="preserve"> contains the RTP payload information for the RTP stream, which can be used to derive the PDU </w:t>
            </w:r>
            <w:ins w:id="12465" w:author="24.501_CR6200R1_(Rel-18)_XRM" w:date="2024-06-13T22:51:00Z">
              <w:r w:rsidR="002F6531">
                <w:t>s</w:t>
              </w:r>
            </w:ins>
            <w:del w:id="12466" w:author="24.501_CR6200R1_(Rel-18)_XRM" w:date="2024-06-13T22:51:00Z">
              <w:r w:rsidDel="002F6531">
                <w:delText>S</w:delText>
              </w:r>
            </w:del>
            <w:r>
              <w:t>et information.</w:t>
            </w:r>
          </w:p>
        </w:tc>
      </w:tr>
      <w:tr w:rsidR="008513E6" w:rsidRPr="007F2770" w14:paraId="346D741D" w14:textId="77777777" w:rsidTr="001A4D86">
        <w:trPr>
          <w:cantSplit/>
          <w:jc w:val="center"/>
        </w:trPr>
        <w:tc>
          <w:tcPr>
            <w:tcW w:w="7225" w:type="dxa"/>
            <w:gridSpan w:val="11"/>
          </w:tcPr>
          <w:p w14:paraId="601C3015" w14:textId="77777777" w:rsidR="008513E6" w:rsidRPr="007F2770" w:rsidRDefault="008513E6" w:rsidP="001A4D86">
            <w:pPr>
              <w:pStyle w:val="TAL"/>
            </w:pPr>
          </w:p>
        </w:tc>
      </w:tr>
      <w:tr w:rsidR="008513E6" w:rsidRPr="007F2770" w14:paraId="02A24F51" w14:textId="77777777" w:rsidTr="001A4D86">
        <w:trPr>
          <w:cantSplit/>
          <w:jc w:val="center"/>
        </w:trPr>
        <w:tc>
          <w:tcPr>
            <w:tcW w:w="7225" w:type="dxa"/>
            <w:gridSpan w:val="11"/>
          </w:tcPr>
          <w:p w14:paraId="660C583F" w14:textId="77777777" w:rsidR="008513E6" w:rsidRPr="007F2770" w:rsidRDefault="008513E6" w:rsidP="001A4D86">
            <w:pPr>
              <w:pStyle w:val="TAL"/>
            </w:pPr>
            <w:r>
              <w:t xml:space="preserve">RTP payload format </w:t>
            </w:r>
            <w:r w:rsidRPr="007F2770">
              <w:t xml:space="preserve">(octet </w:t>
            </w:r>
            <w:r>
              <w:t>12</w:t>
            </w:r>
            <w:r w:rsidRPr="007F2770">
              <w:t>)</w:t>
            </w:r>
          </w:p>
        </w:tc>
      </w:tr>
      <w:tr w:rsidR="008513E6" w:rsidRPr="007F2770" w14:paraId="7B79C08B" w14:textId="77777777" w:rsidTr="001A4D86">
        <w:trPr>
          <w:cantSplit/>
          <w:jc w:val="center"/>
        </w:trPr>
        <w:tc>
          <w:tcPr>
            <w:tcW w:w="7225" w:type="dxa"/>
            <w:gridSpan w:val="11"/>
          </w:tcPr>
          <w:p w14:paraId="27C99584" w14:textId="77777777" w:rsidR="008513E6" w:rsidRDefault="008513E6" w:rsidP="001A4D86">
            <w:pPr>
              <w:pStyle w:val="TAL"/>
            </w:pPr>
          </w:p>
        </w:tc>
      </w:tr>
      <w:tr w:rsidR="008513E6" w14:paraId="10E56CEA" w14:textId="77777777" w:rsidTr="001A4D86">
        <w:trPr>
          <w:cantSplit/>
          <w:jc w:val="center"/>
        </w:trPr>
        <w:tc>
          <w:tcPr>
            <w:tcW w:w="7225" w:type="dxa"/>
            <w:gridSpan w:val="11"/>
          </w:tcPr>
          <w:p w14:paraId="08DC924E" w14:textId="77777777" w:rsidR="008513E6" w:rsidRDefault="008513E6" w:rsidP="001A4D86">
            <w:pPr>
              <w:pStyle w:val="TAL"/>
            </w:pPr>
            <w:r w:rsidRPr="007F2770">
              <w:t>Bits</w:t>
            </w:r>
          </w:p>
        </w:tc>
      </w:tr>
      <w:tr w:rsidR="008513E6" w:rsidRPr="007F2770" w14:paraId="0115DDBF" w14:textId="77777777" w:rsidTr="001A4D86">
        <w:trPr>
          <w:cantSplit/>
          <w:jc w:val="center"/>
        </w:trPr>
        <w:tc>
          <w:tcPr>
            <w:tcW w:w="451" w:type="dxa"/>
            <w:gridSpan w:val="2"/>
          </w:tcPr>
          <w:p w14:paraId="4C9017C9" w14:textId="77777777" w:rsidR="008513E6" w:rsidRPr="00791237" w:rsidRDefault="008513E6" w:rsidP="001A4D86">
            <w:pPr>
              <w:pStyle w:val="TAL"/>
              <w:rPr>
                <w:b/>
                <w:bCs/>
              </w:rPr>
            </w:pPr>
            <w:r w:rsidRPr="00791237">
              <w:rPr>
                <w:b/>
                <w:bCs/>
              </w:rPr>
              <w:t>8</w:t>
            </w:r>
          </w:p>
        </w:tc>
        <w:tc>
          <w:tcPr>
            <w:tcW w:w="452" w:type="dxa"/>
            <w:gridSpan w:val="2"/>
          </w:tcPr>
          <w:p w14:paraId="4EED5E7F" w14:textId="77777777" w:rsidR="008513E6" w:rsidRPr="00791237" w:rsidRDefault="008513E6" w:rsidP="001A4D86">
            <w:pPr>
              <w:pStyle w:val="TAL"/>
              <w:rPr>
                <w:b/>
                <w:bCs/>
              </w:rPr>
            </w:pPr>
            <w:r w:rsidRPr="00791237">
              <w:rPr>
                <w:b/>
                <w:bCs/>
              </w:rPr>
              <w:t>7</w:t>
            </w:r>
          </w:p>
        </w:tc>
        <w:tc>
          <w:tcPr>
            <w:tcW w:w="451" w:type="dxa"/>
          </w:tcPr>
          <w:p w14:paraId="034F1E3C" w14:textId="77777777" w:rsidR="008513E6" w:rsidRPr="00791237" w:rsidRDefault="008513E6" w:rsidP="001A4D86">
            <w:pPr>
              <w:pStyle w:val="TAL"/>
              <w:rPr>
                <w:b/>
                <w:bCs/>
              </w:rPr>
            </w:pPr>
            <w:r w:rsidRPr="00791237">
              <w:rPr>
                <w:b/>
                <w:bCs/>
              </w:rPr>
              <w:t>6</w:t>
            </w:r>
          </w:p>
        </w:tc>
        <w:tc>
          <w:tcPr>
            <w:tcW w:w="452" w:type="dxa"/>
          </w:tcPr>
          <w:p w14:paraId="0D478D16" w14:textId="77777777" w:rsidR="008513E6" w:rsidRPr="00791237" w:rsidRDefault="008513E6" w:rsidP="001A4D86">
            <w:pPr>
              <w:pStyle w:val="TAL"/>
              <w:rPr>
                <w:b/>
                <w:bCs/>
              </w:rPr>
            </w:pPr>
            <w:r w:rsidRPr="00791237">
              <w:rPr>
                <w:b/>
                <w:bCs/>
              </w:rPr>
              <w:t>5</w:t>
            </w:r>
          </w:p>
        </w:tc>
        <w:tc>
          <w:tcPr>
            <w:tcW w:w="451" w:type="dxa"/>
          </w:tcPr>
          <w:p w14:paraId="0CFC3BB2" w14:textId="77777777" w:rsidR="008513E6" w:rsidRPr="00791237" w:rsidRDefault="008513E6" w:rsidP="001A4D86">
            <w:pPr>
              <w:pStyle w:val="TAL"/>
              <w:rPr>
                <w:b/>
                <w:bCs/>
              </w:rPr>
            </w:pPr>
            <w:r w:rsidRPr="00791237">
              <w:rPr>
                <w:b/>
                <w:bCs/>
              </w:rPr>
              <w:t>4</w:t>
            </w:r>
          </w:p>
        </w:tc>
        <w:tc>
          <w:tcPr>
            <w:tcW w:w="452" w:type="dxa"/>
          </w:tcPr>
          <w:p w14:paraId="438AD6B3" w14:textId="77777777" w:rsidR="008513E6" w:rsidRPr="00791237" w:rsidRDefault="008513E6" w:rsidP="001A4D86">
            <w:pPr>
              <w:pStyle w:val="TAL"/>
              <w:rPr>
                <w:b/>
                <w:bCs/>
              </w:rPr>
            </w:pPr>
            <w:r w:rsidRPr="00791237">
              <w:rPr>
                <w:b/>
                <w:bCs/>
              </w:rPr>
              <w:t>3</w:t>
            </w:r>
          </w:p>
        </w:tc>
        <w:tc>
          <w:tcPr>
            <w:tcW w:w="451" w:type="dxa"/>
          </w:tcPr>
          <w:p w14:paraId="405B60B4" w14:textId="77777777" w:rsidR="008513E6" w:rsidRPr="00791237" w:rsidRDefault="008513E6" w:rsidP="001A4D86">
            <w:pPr>
              <w:pStyle w:val="TAL"/>
              <w:rPr>
                <w:b/>
                <w:bCs/>
              </w:rPr>
            </w:pPr>
            <w:r w:rsidRPr="00791237">
              <w:rPr>
                <w:b/>
                <w:bCs/>
              </w:rPr>
              <w:t>2</w:t>
            </w:r>
          </w:p>
        </w:tc>
        <w:tc>
          <w:tcPr>
            <w:tcW w:w="4065" w:type="dxa"/>
            <w:gridSpan w:val="2"/>
          </w:tcPr>
          <w:p w14:paraId="0C99BDDF" w14:textId="77777777" w:rsidR="008513E6" w:rsidRPr="00791237" w:rsidRDefault="008513E6" w:rsidP="001A4D86">
            <w:pPr>
              <w:pStyle w:val="TAL"/>
              <w:rPr>
                <w:b/>
                <w:bCs/>
              </w:rPr>
            </w:pPr>
            <w:r w:rsidRPr="00791237">
              <w:rPr>
                <w:b/>
                <w:bCs/>
              </w:rPr>
              <w:t>1</w:t>
            </w:r>
          </w:p>
        </w:tc>
      </w:tr>
      <w:tr w:rsidR="008513E6" w14:paraId="5DA62361" w14:textId="77777777" w:rsidTr="001A4D86">
        <w:trPr>
          <w:cantSplit/>
          <w:jc w:val="center"/>
        </w:trPr>
        <w:tc>
          <w:tcPr>
            <w:tcW w:w="451" w:type="dxa"/>
            <w:gridSpan w:val="2"/>
          </w:tcPr>
          <w:p w14:paraId="3EE891AC" w14:textId="77777777" w:rsidR="008513E6" w:rsidRDefault="008513E6" w:rsidP="001A4D86">
            <w:pPr>
              <w:pStyle w:val="TAL"/>
            </w:pPr>
            <w:r>
              <w:t>0</w:t>
            </w:r>
          </w:p>
        </w:tc>
        <w:tc>
          <w:tcPr>
            <w:tcW w:w="452" w:type="dxa"/>
            <w:gridSpan w:val="2"/>
          </w:tcPr>
          <w:p w14:paraId="7B29508B" w14:textId="77777777" w:rsidR="008513E6" w:rsidRDefault="008513E6" w:rsidP="001A4D86">
            <w:pPr>
              <w:pStyle w:val="TAL"/>
            </w:pPr>
            <w:r>
              <w:t>0</w:t>
            </w:r>
          </w:p>
        </w:tc>
        <w:tc>
          <w:tcPr>
            <w:tcW w:w="451" w:type="dxa"/>
          </w:tcPr>
          <w:p w14:paraId="7B03E0B9" w14:textId="77777777" w:rsidR="008513E6" w:rsidRDefault="008513E6" w:rsidP="001A4D86">
            <w:pPr>
              <w:pStyle w:val="TAL"/>
            </w:pPr>
            <w:r>
              <w:t>0</w:t>
            </w:r>
          </w:p>
        </w:tc>
        <w:tc>
          <w:tcPr>
            <w:tcW w:w="452" w:type="dxa"/>
          </w:tcPr>
          <w:p w14:paraId="5ED11FB4" w14:textId="77777777" w:rsidR="008513E6" w:rsidRDefault="008513E6" w:rsidP="001A4D86">
            <w:pPr>
              <w:pStyle w:val="TAL"/>
            </w:pPr>
            <w:r>
              <w:t>0</w:t>
            </w:r>
          </w:p>
        </w:tc>
        <w:tc>
          <w:tcPr>
            <w:tcW w:w="451" w:type="dxa"/>
          </w:tcPr>
          <w:p w14:paraId="17BA1808" w14:textId="77777777" w:rsidR="008513E6" w:rsidRDefault="008513E6" w:rsidP="001A4D86">
            <w:pPr>
              <w:pStyle w:val="TAL"/>
            </w:pPr>
            <w:r>
              <w:t>0</w:t>
            </w:r>
          </w:p>
        </w:tc>
        <w:tc>
          <w:tcPr>
            <w:tcW w:w="452" w:type="dxa"/>
          </w:tcPr>
          <w:p w14:paraId="5938A400" w14:textId="77777777" w:rsidR="008513E6" w:rsidRDefault="008513E6" w:rsidP="001A4D86">
            <w:pPr>
              <w:pStyle w:val="TAL"/>
            </w:pPr>
            <w:r>
              <w:t>0</w:t>
            </w:r>
          </w:p>
        </w:tc>
        <w:tc>
          <w:tcPr>
            <w:tcW w:w="451" w:type="dxa"/>
          </w:tcPr>
          <w:p w14:paraId="6CF87D92" w14:textId="77777777" w:rsidR="008513E6" w:rsidRDefault="008513E6" w:rsidP="001A4D86">
            <w:pPr>
              <w:pStyle w:val="TAL"/>
            </w:pPr>
            <w:r>
              <w:t>0</w:t>
            </w:r>
          </w:p>
        </w:tc>
        <w:tc>
          <w:tcPr>
            <w:tcW w:w="451" w:type="dxa"/>
          </w:tcPr>
          <w:p w14:paraId="13F6479F" w14:textId="77777777" w:rsidR="008513E6" w:rsidRDefault="008513E6" w:rsidP="001A4D86">
            <w:pPr>
              <w:pStyle w:val="TAL"/>
            </w:pPr>
            <w:r>
              <w:t>1</w:t>
            </w:r>
          </w:p>
        </w:tc>
        <w:tc>
          <w:tcPr>
            <w:tcW w:w="3614" w:type="dxa"/>
          </w:tcPr>
          <w:p w14:paraId="6A2662B8" w14:textId="2C16F227" w:rsidR="008513E6" w:rsidRDefault="008513E6" w:rsidP="00357BBD">
            <w:pPr>
              <w:pStyle w:val="TAL"/>
            </w:pPr>
            <w:r>
              <w:rPr>
                <w:lang w:eastAsia="zh-CN"/>
              </w:rPr>
              <w:t xml:space="preserve">RTP payload format for H.264/AVC codec as specified in </w:t>
            </w:r>
            <w:r>
              <w:t>clause A.2.2 of 3GPP TS 26.522 [</w:t>
            </w:r>
            <w:r w:rsidR="00357BBD">
              <w:t>69</w:t>
            </w:r>
            <w:r>
              <w:t>]</w:t>
            </w:r>
          </w:p>
        </w:tc>
      </w:tr>
      <w:tr w:rsidR="008513E6" w14:paraId="14D40EB6" w14:textId="77777777" w:rsidTr="001A4D86">
        <w:trPr>
          <w:cantSplit/>
          <w:jc w:val="center"/>
        </w:trPr>
        <w:tc>
          <w:tcPr>
            <w:tcW w:w="451" w:type="dxa"/>
            <w:gridSpan w:val="2"/>
          </w:tcPr>
          <w:p w14:paraId="49A827B7" w14:textId="77777777" w:rsidR="008513E6" w:rsidRDefault="008513E6" w:rsidP="001A4D86">
            <w:pPr>
              <w:pStyle w:val="TAL"/>
            </w:pPr>
            <w:r>
              <w:t>0</w:t>
            </w:r>
          </w:p>
        </w:tc>
        <w:tc>
          <w:tcPr>
            <w:tcW w:w="452" w:type="dxa"/>
            <w:gridSpan w:val="2"/>
          </w:tcPr>
          <w:p w14:paraId="53086B66" w14:textId="77777777" w:rsidR="008513E6" w:rsidRDefault="008513E6" w:rsidP="001A4D86">
            <w:pPr>
              <w:pStyle w:val="TAL"/>
            </w:pPr>
            <w:r>
              <w:t>0</w:t>
            </w:r>
          </w:p>
        </w:tc>
        <w:tc>
          <w:tcPr>
            <w:tcW w:w="451" w:type="dxa"/>
          </w:tcPr>
          <w:p w14:paraId="050D12AE" w14:textId="77777777" w:rsidR="008513E6" w:rsidRDefault="008513E6" w:rsidP="001A4D86">
            <w:pPr>
              <w:pStyle w:val="TAL"/>
            </w:pPr>
            <w:r>
              <w:t>0</w:t>
            </w:r>
          </w:p>
        </w:tc>
        <w:tc>
          <w:tcPr>
            <w:tcW w:w="452" w:type="dxa"/>
          </w:tcPr>
          <w:p w14:paraId="619262E4" w14:textId="77777777" w:rsidR="008513E6" w:rsidRDefault="008513E6" w:rsidP="001A4D86">
            <w:pPr>
              <w:pStyle w:val="TAL"/>
            </w:pPr>
            <w:r>
              <w:t>0</w:t>
            </w:r>
          </w:p>
        </w:tc>
        <w:tc>
          <w:tcPr>
            <w:tcW w:w="451" w:type="dxa"/>
          </w:tcPr>
          <w:p w14:paraId="47E8C22F" w14:textId="77777777" w:rsidR="008513E6" w:rsidRDefault="008513E6" w:rsidP="001A4D86">
            <w:pPr>
              <w:pStyle w:val="TAL"/>
            </w:pPr>
            <w:r>
              <w:t>0</w:t>
            </w:r>
          </w:p>
        </w:tc>
        <w:tc>
          <w:tcPr>
            <w:tcW w:w="452" w:type="dxa"/>
          </w:tcPr>
          <w:p w14:paraId="476E5A7E" w14:textId="77777777" w:rsidR="008513E6" w:rsidRDefault="008513E6" w:rsidP="001A4D86">
            <w:pPr>
              <w:pStyle w:val="TAL"/>
            </w:pPr>
            <w:r>
              <w:t>0</w:t>
            </w:r>
          </w:p>
        </w:tc>
        <w:tc>
          <w:tcPr>
            <w:tcW w:w="451" w:type="dxa"/>
          </w:tcPr>
          <w:p w14:paraId="6F92704F" w14:textId="77777777" w:rsidR="008513E6" w:rsidRDefault="008513E6" w:rsidP="001A4D86">
            <w:pPr>
              <w:pStyle w:val="TAL"/>
            </w:pPr>
            <w:r>
              <w:t>1</w:t>
            </w:r>
          </w:p>
        </w:tc>
        <w:tc>
          <w:tcPr>
            <w:tcW w:w="451" w:type="dxa"/>
          </w:tcPr>
          <w:p w14:paraId="5FEB6D0D" w14:textId="77777777" w:rsidR="008513E6" w:rsidRDefault="008513E6" w:rsidP="001A4D86">
            <w:pPr>
              <w:pStyle w:val="TAL"/>
            </w:pPr>
            <w:r>
              <w:t>0</w:t>
            </w:r>
          </w:p>
        </w:tc>
        <w:tc>
          <w:tcPr>
            <w:tcW w:w="3614" w:type="dxa"/>
          </w:tcPr>
          <w:p w14:paraId="65C36A5B" w14:textId="5311947C" w:rsidR="008513E6" w:rsidRDefault="008513E6" w:rsidP="00357BBD">
            <w:pPr>
              <w:pStyle w:val="TAL"/>
            </w:pPr>
            <w:r>
              <w:rPr>
                <w:lang w:eastAsia="zh-CN"/>
              </w:rPr>
              <w:t xml:space="preserve">RTP payload format for </w:t>
            </w:r>
            <w:r w:rsidRPr="00DE4198">
              <w:rPr>
                <w:lang w:eastAsia="zh-CN"/>
              </w:rPr>
              <w:t>H.265</w:t>
            </w:r>
            <w:r>
              <w:rPr>
                <w:lang w:eastAsia="zh-CN"/>
              </w:rPr>
              <w:t xml:space="preserve">/HEVC codec as specified in </w:t>
            </w:r>
            <w:r>
              <w:t>clause A.2.2 of 3GPP TS 26.522 [</w:t>
            </w:r>
            <w:r w:rsidR="00357BBD">
              <w:t>69</w:t>
            </w:r>
            <w:r>
              <w:t>]</w:t>
            </w:r>
          </w:p>
        </w:tc>
      </w:tr>
      <w:tr w:rsidR="008513E6" w:rsidRPr="007F2770" w14:paraId="431AC464" w14:textId="77777777" w:rsidTr="001A4D86">
        <w:trPr>
          <w:cantSplit/>
          <w:jc w:val="center"/>
        </w:trPr>
        <w:tc>
          <w:tcPr>
            <w:tcW w:w="7225" w:type="dxa"/>
            <w:gridSpan w:val="11"/>
          </w:tcPr>
          <w:p w14:paraId="264513F1" w14:textId="77777777" w:rsidR="008513E6" w:rsidRPr="007F2770" w:rsidRDefault="008513E6" w:rsidP="001A4D86">
            <w:pPr>
              <w:pStyle w:val="TAL"/>
            </w:pPr>
            <w:r w:rsidRPr="007F2770">
              <w:t xml:space="preserve">All other values are </w:t>
            </w:r>
            <w:r>
              <w:t>spare and not used.</w:t>
            </w:r>
          </w:p>
        </w:tc>
      </w:tr>
      <w:tr w:rsidR="008513E6" w:rsidRPr="007F2770" w14:paraId="43477554" w14:textId="77777777" w:rsidTr="001A4D86">
        <w:trPr>
          <w:cantSplit/>
          <w:jc w:val="center"/>
        </w:trPr>
        <w:tc>
          <w:tcPr>
            <w:tcW w:w="7225" w:type="dxa"/>
            <w:gridSpan w:val="11"/>
          </w:tcPr>
          <w:p w14:paraId="74ED00E0" w14:textId="77777777" w:rsidR="008513E6" w:rsidRDefault="008513E6" w:rsidP="001A4D86">
            <w:pPr>
              <w:pStyle w:val="TAL"/>
            </w:pPr>
          </w:p>
        </w:tc>
      </w:tr>
      <w:tr w:rsidR="008513E6" w:rsidRPr="007F2770" w14:paraId="1B3FED0A" w14:textId="77777777" w:rsidTr="001A4D86">
        <w:trPr>
          <w:cantSplit/>
          <w:jc w:val="center"/>
        </w:trPr>
        <w:tc>
          <w:tcPr>
            <w:tcW w:w="7225" w:type="dxa"/>
            <w:gridSpan w:val="11"/>
          </w:tcPr>
          <w:p w14:paraId="276CFD58" w14:textId="77777777" w:rsidR="008513E6" w:rsidRDefault="008513E6" w:rsidP="001A4D86">
            <w:pPr>
              <w:pStyle w:val="TAL"/>
            </w:pPr>
            <w:r>
              <w:t xml:space="preserve">RTP payload type </w:t>
            </w:r>
            <w:r w:rsidRPr="007F2770">
              <w:t xml:space="preserve">(octet </w:t>
            </w:r>
            <w:r>
              <w:t>14</w:t>
            </w:r>
            <w:r w:rsidRPr="007F2770">
              <w:t>)</w:t>
            </w:r>
          </w:p>
        </w:tc>
      </w:tr>
      <w:tr w:rsidR="008513E6" w:rsidRPr="007F2770" w14:paraId="79902AD1" w14:textId="77777777" w:rsidTr="001A4D86">
        <w:trPr>
          <w:cantSplit/>
          <w:jc w:val="center"/>
        </w:trPr>
        <w:tc>
          <w:tcPr>
            <w:tcW w:w="7225" w:type="dxa"/>
            <w:gridSpan w:val="11"/>
          </w:tcPr>
          <w:p w14:paraId="7E756AD3" w14:textId="77777777" w:rsidR="008513E6" w:rsidRDefault="008513E6" w:rsidP="001A4D86">
            <w:pPr>
              <w:pStyle w:val="TAL"/>
            </w:pPr>
            <w:r>
              <w:t xml:space="preserve">The RTP payload type field indicates the </w:t>
            </w:r>
            <w:r>
              <w:rPr>
                <w:rFonts w:eastAsia="DengXian"/>
                <w:lang w:eastAsia="zh-CN"/>
              </w:rPr>
              <w:t>RTP or SRTP payload type, it</w:t>
            </w:r>
            <w:r>
              <w:t xml:space="preserve"> contains </w:t>
            </w:r>
            <w:r>
              <w:rPr>
                <w:rFonts w:hint="eastAsia"/>
                <w:lang w:val="en-US" w:eastAsia="zh-CN"/>
              </w:rPr>
              <w:t xml:space="preserve">the binary representation </w:t>
            </w:r>
            <w:r>
              <w:rPr>
                <w:lang w:val="en-US" w:eastAsia="zh-CN"/>
              </w:rPr>
              <w:t xml:space="preserve">of an </w:t>
            </w:r>
            <w:r>
              <w:t>i</w:t>
            </w:r>
            <w:r w:rsidRPr="001D2CEF">
              <w:t xml:space="preserve">nteger between </w:t>
            </w:r>
            <w:r>
              <w:t xml:space="preserve">1(inclusive) </w:t>
            </w:r>
            <w:r w:rsidRPr="001D2CEF">
              <w:t xml:space="preserve">and </w:t>
            </w:r>
            <w:r>
              <w:t>127(inclusive). T</w:t>
            </w:r>
            <w:r w:rsidRPr="003B21DA">
              <w:rPr>
                <w:rFonts w:eastAsia="Malgun Gothic"/>
              </w:rPr>
              <w:t>he other values are spare. If spare value is used, the UE shall ignore the value.</w:t>
            </w:r>
          </w:p>
        </w:tc>
      </w:tr>
      <w:tr w:rsidR="008513E6" w:rsidRPr="007F2770" w14:paraId="453A0B5B" w14:textId="77777777" w:rsidTr="001A4D86">
        <w:trPr>
          <w:cantSplit/>
          <w:jc w:val="center"/>
        </w:trPr>
        <w:tc>
          <w:tcPr>
            <w:tcW w:w="7225" w:type="dxa"/>
            <w:gridSpan w:val="11"/>
          </w:tcPr>
          <w:p w14:paraId="2AC79208" w14:textId="77777777" w:rsidR="008513E6" w:rsidRDefault="008513E6" w:rsidP="001A4D86">
            <w:pPr>
              <w:pStyle w:val="TAL"/>
            </w:pPr>
          </w:p>
        </w:tc>
      </w:tr>
      <w:tr w:rsidR="008513E6" w:rsidRPr="007F2770" w14:paraId="4CED8C75" w14:textId="77777777" w:rsidTr="001A4D86">
        <w:trPr>
          <w:cantSplit/>
          <w:jc w:val="center"/>
        </w:trPr>
        <w:tc>
          <w:tcPr>
            <w:tcW w:w="7225" w:type="dxa"/>
            <w:gridSpan w:val="11"/>
            <w:tcBorders>
              <w:top w:val="single" w:sz="4" w:space="0" w:color="auto"/>
              <w:left w:val="single" w:sz="4" w:space="0" w:color="auto"/>
              <w:bottom w:val="single" w:sz="4" w:space="0" w:color="auto"/>
              <w:right w:val="single" w:sz="4" w:space="0" w:color="auto"/>
            </w:tcBorders>
          </w:tcPr>
          <w:p w14:paraId="07A1CB90" w14:textId="77777777" w:rsidR="002A18B6" w:rsidRDefault="002A18B6" w:rsidP="001A4D86">
            <w:pPr>
              <w:pStyle w:val="TAN"/>
              <w:rPr>
                <w:ins w:id="12467" w:author="24.501_CR6270_(Rel-18)_XRM" w:date="2024-06-15T18:07:00Z"/>
              </w:rPr>
            </w:pPr>
            <w:ins w:id="12468" w:author="24.501_CR6270_(Rel-18)_XRM" w:date="2024-06-15T18:07:00Z">
              <w:r w:rsidRPr="007F2770">
                <w:t>NOTE</w:t>
              </w:r>
              <w:r w:rsidRPr="008856CE">
                <w:t> </w:t>
              </w:r>
              <w:r>
                <w:t>1</w:t>
              </w:r>
              <w:r w:rsidRPr="007F2770">
                <w:t>:</w:t>
              </w:r>
              <w:r w:rsidRPr="007F2770">
                <w:tab/>
              </w:r>
              <w:r>
                <w:t>If the value of the l</w:t>
              </w:r>
              <w:r w:rsidRPr="007F2770">
                <w:t xml:space="preserve">ength of </w:t>
              </w:r>
              <w:r>
                <w:t>p</w:t>
              </w:r>
              <w:r w:rsidRPr="008635D9">
                <w:t xml:space="preserve">rotocol </w:t>
              </w:r>
              <w:r w:rsidRPr="007F2770">
                <w:t>description</w:t>
              </w:r>
              <w:r>
                <w:t xml:space="preserve"> </w:t>
              </w:r>
              <w:r w:rsidRPr="007F2770">
                <w:t>field</w:t>
              </w:r>
              <w:r>
                <w:t xml:space="preserve"> is set to 1, the p</w:t>
              </w:r>
              <w:r w:rsidRPr="008635D9">
                <w:t xml:space="preserve">rotocol </w:t>
              </w:r>
              <w:r w:rsidRPr="007F2770">
                <w:t>description</w:t>
              </w:r>
              <w:r>
                <w:t xml:space="preserve"> entry is deleted for the associated QoS rule</w:t>
              </w:r>
              <w:r w:rsidRPr="007F2770">
                <w:t>.</w:t>
              </w:r>
              <w:r>
                <w:t xml:space="preserve"> If the value of the l</w:t>
              </w:r>
              <w:r w:rsidRPr="007F2770">
                <w:t xml:space="preserve">ength of </w:t>
              </w:r>
              <w:r>
                <w:t>p</w:t>
              </w:r>
              <w:r w:rsidRPr="008635D9">
                <w:t xml:space="preserve">rotocol </w:t>
              </w:r>
              <w:r w:rsidRPr="007F2770">
                <w:t>description</w:t>
              </w:r>
              <w:r>
                <w:t xml:space="preserve"> </w:t>
              </w:r>
              <w:r w:rsidRPr="007F2770">
                <w:t>field</w:t>
              </w:r>
              <w:r>
                <w:t xml:space="preserve"> is greater than 1, the p</w:t>
              </w:r>
              <w:r w:rsidRPr="008635D9">
                <w:t xml:space="preserve">rotocol </w:t>
              </w:r>
              <w:r w:rsidRPr="007F2770">
                <w:t>description</w:t>
              </w:r>
              <w:r>
                <w:t xml:space="preserve"> entry is </w:t>
              </w:r>
              <w:r w:rsidRPr="00B74847">
                <w:t xml:space="preserve">added or replaced </w:t>
              </w:r>
              <w:r>
                <w:t>for the associated QoS rule.</w:t>
              </w:r>
            </w:ins>
          </w:p>
          <w:p w14:paraId="5ED282B7" w14:textId="39B6A36A" w:rsidR="008513E6" w:rsidRPr="007F2770" w:rsidRDefault="008513E6" w:rsidP="001A4D86">
            <w:pPr>
              <w:pStyle w:val="TAN"/>
            </w:pPr>
            <w:r w:rsidRPr="007F2770">
              <w:t>NOTE</w:t>
            </w:r>
            <w:ins w:id="12469" w:author="24.501_CR6270_(Rel-18)_XRM" w:date="2024-06-15T18:08:00Z">
              <w:r w:rsidR="002A18B6">
                <w:t xml:space="preserve"> 2</w:t>
              </w:r>
            </w:ins>
            <w:r w:rsidRPr="007F2770">
              <w:t>:</w:t>
            </w:r>
            <w:r w:rsidRPr="007F2770">
              <w:tab/>
            </w:r>
            <w:r>
              <w:t>In this release of the specification, the RTP payload information</w:t>
            </w:r>
            <w:r w:rsidRPr="007F2770">
              <w:t xml:space="preserve"> list</w:t>
            </w:r>
            <w:r>
              <w:t xml:space="preserve"> contains only one RTP payload information</w:t>
            </w:r>
            <w:r w:rsidRPr="007F2770">
              <w:t xml:space="preserve"> </w:t>
            </w:r>
            <w:r>
              <w:t>entry</w:t>
            </w:r>
            <w:r w:rsidRPr="007F2770">
              <w:t>.</w:t>
            </w:r>
          </w:p>
        </w:tc>
      </w:tr>
      <w:bookmarkEnd w:id="12440"/>
    </w:tbl>
    <w:p w14:paraId="52B9D773" w14:textId="77777777" w:rsidR="008513E6" w:rsidRPr="00930E57" w:rsidRDefault="008513E6" w:rsidP="00A33425">
      <w:pPr>
        <w:pStyle w:val="TH"/>
      </w:pPr>
    </w:p>
    <w:p w14:paraId="3D7C2C22" w14:textId="372E5FF9" w:rsidR="00FC5005" w:rsidRPr="007F2770" w:rsidRDefault="00FC5005" w:rsidP="00781477">
      <w:pPr>
        <w:pStyle w:val="Heading2"/>
      </w:pPr>
      <w:bookmarkStart w:id="12470" w:name="_CR9_12"/>
      <w:bookmarkStart w:id="12471" w:name="_Toc162972222"/>
      <w:bookmarkEnd w:id="12470"/>
      <w:r w:rsidRPr="007F2770">
        <w:t>9.</w:t>
      </w:r>
      <w:r w:rsidR="00D95550" w:rsidRPr="007F2770">
        <w:t>1</w:t>
      </w:r>
      <w:r w:rsidR="005C39A1" w:rsidRPr="007F2770">
        <w:t>2</w:t>
      </w:r>
      <w:r w:rsidRPr="007F2770">
        <w:tab/>
        <w:t>3GPP specific coding information defined within present document</w:t>
      </w:r>
      <w:bookmarkEnd w:id="12164"/>
      <w:bookmarkEnd w:id="12165"/>
      <w:bookmarkEnd w:id="12166"/>
      <w:bookmarkEnd w:id="12167"/>
      <w:bookmarkEnd w:id="12178"/>
      <w:bookmarkEnd w:id="12179"/>
      <w:bookmarkEnd w:id="12180"/>
      <w:bookmarkEnd w:id="12471"/>
    </w:p>
    <w:p w14:paraId="5FB5E51F" w14:textId="77777777" w:rsidR="00FC5005" w:rsidRPr="007F2770" w:rsidRDefault="00FC5005" w:rsidP="00781477">
      <w:pPr>
        <w:pStyle w:val="Heading3"/>
      </w:pPr>
      <w:bookmarkStart w:id="12472" w:name="_CR9_12_1"/>
      <w:bookmarkStart w:id="12473" w:name="_Toc20233316"/>
      <w:bookmarkStart w:id="12474" w:name="_Toc27747453"/>
      <w:bookmarkStart w:id="12475" w:name="_Toc36213647"/>
      <w:bookmarkStart w:id="12476" w:name="_Toc36657824"/>
      <w:bookmarkStart w:id="12477" w:name="_Toc45287502"/>
      <w:bookmarkStart w:id="12478" w:name="_Toc51948778"/>
      <w:bookmarkStart w:id="12479" w:name="_Toc51949870"/>
      <w:bookmarkStart w:id="12480" w:name="_Toc162972223"/>
      <w:bookmarkEnd w:id="12472"/>
      <w:r w:rsidRPr="007F2770">
        <w:t>9.</w:t>
      </w:r>
      <w:r w:rsidR="00D95550" w:rsidRPr="007F2770">
        <w:t>1</w:t>
      </w:r>
      <w:r w:rsidR="005C39A1" w:rsidRPr="007F2770">
        <w:t>2</w:t>
      </w:r>
      <w:r w:rsidRPr="007F2770">
        <w:t>.1</w:t>
      </w:r>
      <w:r w:rsidRPr="007F2770">
        <w:tab/>
        <w:t>Serving network name (SNN)</w:t>
      </w:r>
      <w:bookmarkEnd w:id="12473"/>
      <w:bookmarkEnd w:id="12474"/>
      <w:bookmarkEnd w:id="12475"/>
      <w:bookmarkEnd w:id="12476"/>
      <w:bookmarkEnd w:id="12477"/>
      <w:bookmarkEnd w:id="12478"/>
      <w:bookmarkEnd w:id="12479"/>
      <w:bookmarkEnd w:id="12480"/>
    </w:p>
    <w:p w14:paraId="6023CF1F" w14:textId="77777777" w:rsidR="009D64E1" w:rsidRPr="007F2770" w:rsidRDefault="00FC5005" w:rsidP="009D64E1">
      <w:r w:rsidRPr="007F2770">
        <w:t>The serving network name (SNN) is used</w:t>
      </w:r>
      <w:r w:rsidR="009D64E1" w:rsidRPr="007F2770">
        <w:t>:</w:t>
      </w:r>
    </w:p>
    <w:p w14:paraId="58CDB193" w14:textId="77777777" w:rsidR="00FC5005" w:rsidRPr="007F2770" w:rsidRDefault="009D64E1" w:rsidP="0085304B">
      <w:pPr>
        <w:pStyle w:val="B1"/>
      </w:pPr>
      <w:r w:rsidRPr="007F2770">
        <w:t>-</w:t>
      </w:r>
      <w:r w:rsidRPr="007F2770">
        <w:tab/>
      </w:r>
      <w:r w:rsidR="00FC5005" w:rsidRPr="007F2770">
        <w:t xml:space="preserve">in the </w:t>
      </w:r>
      <w:r w:rsidR="00DB4045" w:rsidRPr="007F2770">
        <w:t>N</w:t>
      </w:r>
      <w:r w:rsidR="00FC5005" w:rsidRPr="007F2770">
        <w:t xml:space="preserve">etwork name field of the AT_KDF_INPUT attribute defined in </w:t>
      </w:r>
      <w:r w:rsidR="00FC5005" w:rsidRPr="007F2770">
        <w:rPr>
          <w:iCs/>
          <w:snapToGrid w:val="0"/>
          <w:lang w:val="en-AU"/>
        </w:rPr>
        <w:t>IETF RFC 5448</w:t>
      </w:r>
      <w:r w:rsidR="00FC5005" w:rsidRPr="007F2770">
        <w:t> [</w:t>
      </w:r>
      <w:r w:rsidR="00552CBE" w:rsidRPr="007F2770">
        <w:t>40</w:t>
      </w:r>
      <w:r w:rsidR="00FC5005" w:rsidRPr="007F2770">
        <w:t>]</w:t>
      </w:r>
      <w:r w:rsidRPr="007F2770">
        <w:t>;</w:t>
      </w:r>
    </w:p>
    <w:p w14:paraId="66224205" w14:textId="77777777" w:rsidR="009D64E1" w:rsidRPr="007F2770" w:rsidRDefault="009D64E1" w:rsidP="0085304B">
      <w:pPr>
        <w:pStyle w:val="B1"/>
      </w:pPr>
      <w:r w:rsidRPr="007F2770">
        <w:t>-</w:t>
      </w:r>
      <w:r w:rsidRPr="007F2770">
        <w:tab/>
        <w:t>in K</w:t>
      </w:r>
      <w:r w:rsidRPr="007F2770">
        <w:rPr>
          <w:vertAlign w:val="subscript"/>
        </w:rPr>
        <w:t>AUSF</w:t>
      </w:r>
      <w:r w:rsidRPr="007F2770">
        <w:t xml:space="preserve"> derivation function as specified in 3GPP TS 33.501 [24] annex A; and</w:t>
      </w:r>
    </w:p>
    <w:p w14:paraId="4B4BB00E" w14:textId="77777777" w:rsidR="009D64E1" w:rsidRPr="007F2770" w:rsidRDefault="009D64E1" w:rsidP="0085304B">
      <w:pPr>
        <w:pStyle w:val="B1"/>
      </w:pPr>
      <w:r w:rsidRPr="007F2770">
        <w:t>-</w:t>
      </w:r>
      <w:r w:rsidRPr="007F2770">
        <w:tab/>
        <w:t>in RES* and XRES* derivation function as specified in 3GPP TS 33.501 [24] annex A.</w:t>
      </w:r>
    </w:p>
    <w:p w14:paraId="31ADD4B1" w14:textId="77777777" w:rsidR="00FC5005" w:rsidRPr="007F2770" w:rsidRDefault="00FC5005" w:rsidP="00FC5005">
      <w:r w:rsidRPr="007F2770">
        <w:t xml:space="preserve">SNN shall </w:t>
      </w:r>
      <w:r w:rsidR="00DB4045" w:rsidRPr="007F2770">
        <w:t xml:space="preserve">contain a UTF-8 string </w:t>
      </w:r>
      <w:r w:rsidRPr="007F2770">
        <w:t>without terminating null characters.</w:t>
      </w:r>
    </w:p>
    <w:p w14:paraId="74C54857" w14:textId="77777777" w:rsidR="00FC5005" w:rsidRPr="007F2770" w:rsidRDefault="00FC5005" w:rsidP="00FC5005">
      <w:r w:rsidRPr="007F2770">
        <w:t>SNN is of maximum length of 1020 octets.</w:t>
      </w:r>
    </w:p>
    <w:p w14:paraId="4F751ABB" w14:textId="77777777" w:rsidR="00FC5005" w:rsidRPr="007F2770" w:rsidRDefault="00FC5005" w:rsidP="00FC5005">
      <w:r w:rsidRPr="007F2770">
        <w:t>SNN consists of SNN-</w:t>
      </w:r>
      <w:r w:rsidR="00DB4045" w:rsidRPr="007F2770">
        <w:t>service-code</w:t>
      </w:r>
      <w:r w:rsidRPr="007F2770">
        <w:t xml:space="preserve"> and SNN-</w:t>
      </w:r>
      <w:r w:rsidR="00DB4045" w:rsidRPr="007F2770">
        <w:t>network-identifier</w:t>
      </w:r>
      <w:r w:rsidRPr="007F2770">
        <w:t>, delimited by a colon.</w:t>
      </w:r>
    </w:p>
    <w:p w14:paraId="31BA16EC" w14:textId="40F27618" w:rsidR="00757F8D" w:rsidRPr="007F2770" w:rsidRDefault="00757F8D" w:rsidP="00757F8D">
      <w:r w:rsidRPr="007F2770">
        <w:t>SNN-network-identifier identifies the serving PLMN or the serving SNPN.</w:t>
      </w:r>
    </w:p>
    <w:p w14:paraId="465AF4F3" w14:textId="77777777" w:rsidR="00FC5005" w:rsidRPr="007F2770" w:rsidRDefault="00FC5005" w:rsidP="00FC5005">
      <w:r w:rsidRPr="007F2770">
        <w:t>MCC and MNC in the SNN-PLMN-ID are MCC and MNC of the serving PLMN. If the MNC of the serving PLMN has two digits, then a zero is added at the beginning.</w:t>
      </w:r>
    </w:p>
    <w:p w14:paraId="2A73D815" w14:textId="77777777" w:rsidR="001D73E1" w:rsidRPr="007F2770" w:rsidRDefault="001D73E1" w:rsidP="001D73E1">
      <w:r w:rsidRPr="007F2770">
        <w:t>MCC and MNC in the SNN-SNPN-ID are MCC and MNC of the serving SNPN. If the MNC of the serving SNPN has two digits, then a zero is added at the beginning.</w:t>
      </w:r>
    </w:p>
    <w:p w14:paraId="3935743F" w14:textId="77777777" w:rsidR="001D73E1" w:rsidRPr="007F2770" w:rsidRDefault="001D73E1" w:rsidP="001D73E1">
      <w:r w:rsidRPr="007F2770">
        <w:rPr>
          <w:lang w:val="en-US"/>
        </w:rPr>
        <w:t>SNN-NID</w:t>
      </w:r>
      <w:r w:rsidRPr="007F2770">
        <w:t xml:space="preserve"> contains an NID in hexadecimal digits.</w:t>
      </w:r>
    </w:p>
    <w:p w14:paraId="52B96DD3" w14:textId="77777777" w:rsidR="00FC5005" w:rsidRPr="007F2770" w:rsidRDefault="00FC5005" w:rsidP="00FC5005">
      <w:r w:rsidRPr="007F2770">
        <w:t>ABNF syntax of SNN is specified in table 9.</w:t>
      </w:r>
      <w:r w:rsidR="00D95550" w:rsidRPr="007F2770">
        <w:t>1</w:t>
      </w:r>
      <w:r w:rsidR="005C39A1" w:rsidRPr="007F2770">
        <w:t>2</w:t>
      </w:r>
      <w:r w:rsidRPr="007F2770">
        <w:t>.1.1</w:t>
      </w:r>
    </w:p>
    <w:p w14:paraId="2F77535D" w14:textId="77777777" w:rsidR="00757F8D" w:rsidRPr="007F2770" w:rsidRDefault="00757F8D" w:rsidP="00757F8D">
      <w:pPr>
        <w:pStyle w:val="TH"/>
      </w:pPr>
      <w:bookmarkStart w:id="12481" w:name="_CRTable9_12_1_1"/>
      <w:r w:rsidRPr="007F2770">
        <w:t>Table </w:t>
      </w:r>
      <w:bookmarkEnd w:id="12481"/>
      <w:r w:rsidRPr="007F2770">
        <w:t>9.12.1.1: ABNF syntax of SNN</w:t>
      </w:r>
    </w:p>
    <w:p w14:paraId="0FC5E41D"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pPr>
      <w:r w:rsidRPr="007F2770">
        <w:t>SNN = SNN-service-code ":" SNN-network-identifier</w:t>
      </w:r>
    </w:p>
    <w:p w14:paraId="35CCF165"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pPr>
    </w:p>
    <w:p w14:paraId="125586C3"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fr-FR"/>
        </w:rPr>
      </w:pPr>
      <w:r w:rsidRPr="007F2770">
        <w:rPr>
          <w:lang w:val="fr-FR"/>
        </w:rPr>
        <w:t>SNN-service-code = %x35.47 ; "5G"</w:t>
      </w:r>
    </w:p>
    <w:p w14:paraId="761F9CDC"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fr-FR"/>
        </w:rPr>
      </w:pPr>
    </w:p>
    <w:p w14:paraId="35D1A2B4" w14:textId="30A942D9" w:rsidR="00757F8D" w:rsidRPr="00830916" w:rsidRDefault="00757F8D" w:rsidP="00757F8D">
      <w:pPr>
        <w:pStyle w:val="PL"/>
        <w:pBdr>
          <w:top w:val="single" w:sz="4" w:space="1" w:color="auto"/>
          <w:left w:val="single" w:sz="4" w:space="4" w:color="auto"/>
          <w:bottom w:val="single" w:sz="4" w:space="1" w:color="auto"/>
          <w:right w:val="single" w:sz="4" w:space="4" w:color="auto"/>
        </w:pBdr>
      </w:pPr>
      <w:r w:rsidRPr="00830916">
        <w:t>SNN-network-identifier = SNN-PLMN-ID / SNN-SNPN-ID</w:t>
      </w:r>
    </w:p>
    <w:p w14:paraId="465B93C1" w14:textId="77777777" w:rsidR="00757F8D" w:rsidRPr="00830916" w:rsidRDefault="00757F8D" w:rsidP="00757F8D">
      <w:pPr>
        <w:pStyle w:val="PL"/>
        <w:pBdr>
          <w:top w:val="single" w:sz="4" w:space="1" w:color="auto"/>
          <w:left w:val="single" w:sz="4" w:space="4" w:color="auto"/>
          <w:bottom w:val="single" w:sz="4" w:space="1" w:color="auto"/>
          <w:right w:val="single" w:sz="4" w:space="4" w:color="auto"/>
        </w:pBdr>
      </w:pPr>
    </w:p>
    <w:p w14:paraId="42402E14"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en-US"/>
        </w:rPr>
      </w:pPr>
      <w:r w:rsidRPr="00830916">
        <w:t xml:space="preserve">SNN-PLMN-ID = SNN-mnc-string SNN-mnc-digits "." </w:t>
      </w:r>
      <w:r w:rsidRPr="007F2770">
        <w:rPr>
          <w:lang w:val="sv-SE"/>
        </w:rPr>
        <w:t xml:space="preserve">SNN-mcc-string SNN-mcc-digits "." </w:t>
      </w:r>
      <w:r w:rsidRPr="007F2770">
        <w:rPr>
          <w:lang w:val="en-US"/>
        </w:rPr>
        <w:t>SNN-3gppnetwork-string "." SNN-org-string ; applicable when not operating in SNPN access operation mode.</w:t>
      </w:r>
    </w:p>
    <w:p w14:paraId="33347C60"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en-US"/>
        </w:rPr>
      </w:pPr>
    </w:p>
    <w:p w14:paraId="7F9430CF"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en-US"/>
        </w:rPr>
      </w:pPr>
      <w:r w:rsidRPr="007F2770">
        <w:rPr>
          <w:lang w:val="sv-SE"/>
        </w:rPr>
        <w:t xml:space="preserve">SNN-SNPN-ID = SNN-mnc-string SNN-mnc-digits "." SNN-mcc-string SNN-mcc-digits "." </w:t>
      </w:r>
      <w:r w:rsidRPr="007F2770">
        <w:rPr>
          <w:lang w:val="en-US"/>
        </w:rPr>
        <w:t>SNN-3gppnetwork-string "." SNN-org-string ":" SNN-NID ; applicable when operating in SNPN access operation mode.</w:t>
      </w:r>
    </w:p>
    <w:p w14:paraId="73216F68"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en-US"/>
        </w:rPr>
      </w:pPr>
    </w:p>
    <w:p w14:paraId="13A18E71"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en-US"/>
        </w:rPr>
      </w:pPr>
    </w:p>
    <w:p w14:paraId="37E23827"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en-US"/>
        </w:rPr>
      </w:pPr>
      <w:r w:rsidRPr="007F2770">
        <w:rPr>
          <w:lang w:val="en-US"/>
        </w:rPr>
        <w:t>SNN-mnc-digits = DIGIT DIGIT DIGIT ; MNC of the PLMN ID</w:t>
      </w:r>
    </w:p>
    <w:p w14:paraId="7C91055C"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en-US"/>
        </w:rPr>
      </w:pPr>
    </w:p>
    <w:p w14:paraId="6287886A"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en-US"/>
        </w:rPr>
      </w:pPr>
      <w:r w:rsidRPr="007F2770">
        <w:rPr>
          <w:lang w:val="en-US"/>
        </w:rPr>
        <w:t>SNN-mcc-digits = DIGIT DIGIT DIGIT ; MCC of the PLMN ID</w:t>
      </w:r>
    </w:p>
    <w:p w14:paraId="04893D3A"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pPr>
    </w:p>
    <w:p w14:paraId="1FFE9112"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pPr>
      <w:r w:rsidRPr="007F2770">
        <w:t>SNN-mnc-string = %x6d.6e.63 ; "mnc" in lower case</w:t>
      </w:r>
    </w:p>
    <w:p w14:paraId="04101F75"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pPr>
    </w:p>
    <w:p w14:paraId="79937CA7"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pPr>
      <w:r w:rsidRPr="007F2770">
        <w:t>SNN-mcc-string = %x6d.63.63 ; "mcc" in lower case</w:t>
      </w:r>
    </w:p>
    <w:p w14:paraId="2A2218DE"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pPr>
    </w:p>
    <w:p w14:paraId="7920BC69"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pPr>
      <w:r w:rsidRPr="007F2770">
        <w:t>SNN-3gppnetwork-string = %x33.67.70.70.6e.65.74.77.6f.72.6b ; "3gppnetwork" in lower case</w:t>
      </w:r>
    </w:p>
    <w:p w14:paraId="77E8F816"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pPr>
    </w:p>
    <w:p w14:paraId="3F824C38"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pPr>
      <w:r w:rsidRPr="007F2770">
        <w:t>SNN-org-string = %x6f.72.67 ; "org" in lower case</w:t>
      </w:r>
    </w:p>
    <w:p w14:paraId="04B2CD4D"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pPr>
    </w:p>
    <w:p w14:paraId="5A7AA4FD"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sv-SE"/>
        </w:rPr>
      </w:pPr>
      <w:r w:rsidRPr="007F2770">
        <w:rPr>
          <w:lang w:val="sv-SE"/>
        </w:rPr>
        <w:t>SNN-NID = 11SNN-hexadecimal-digit ; NID in hexadecimal digits</w:t>
      </w:r>
    </w:p>
    <w:p w14:paraId="2E186995"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sv-SE"/>
        </w:rPr>
      </w:pPr>
    </w:p>
    <w:p w14:paraId="799753A4"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sv-SE"/>
        </w:rPr>
      </w:pPr>
      <w:r w:rsidRPr="007F2770">
        <w:rPr>
          <w:lang w:val="sv-SE"/>
        </w:rPr>
        <w:t>SNN-hexadecimal-digit = DIGIT / %x41 / %x42 / %x43 / %x44 / %x45 / %x46</w:t>
      </w:r>
    </w:p>
    <w:p w14:paraId="3D70A49A" w14:textId="77777777" w:rsidR="00757F8D" w:rsidRPr="007F2770" w:rsidRDefault="00757F8D" w:rsidP="00757F8D">
      <w:pPr>
        <w:rPr>
          <w:lang w:val="sv-SE"/>
        </w:rPr>
      </w:pPr>
    </w:p>
    <w:p w14:paraId="28DD3A99" w14:textId="77777777" w:rsidR="00FC5005" w:rsidRPr="007F2770" w:rsidRDefault="00FC5005" w:rsidP="00FC5005">
      <w:pPr>
        <w:pStyle w:val="NO"/>
      </w:pPr>
      <w:r w:rsidRPr="007F2770">
        <w:t>NOTE:</w:t>
      </w:r>
      <w:r w:rsidRPr="007F2770">
        <w:tab/>
        <w:t>SNN-</w:t>
      </w:r>
      <w:r w:rsidR="00DB4045" w:rsidRPr="007F2770">
        <w:t>service-code</w:t>
      </w:r>
      <w:r w:rsidRPr="007F2770">
        <w:t xml:space="preserve"> allows for distinguishing of ANID specified in 3GPP TS 24.302 [1</w:t>
      </w:r>
      <w:r w:rsidR="00E04A35" w:rsidRPr="007F2770">
        <w:t>6</w:t>
      </w:r>
      <w:r w:rsidRPr="007F2770">
        <w:t>] and SNN as either of SNN or ANID can be carried in the AT_KDF_INPUT attribute.</w:t>
      </w:r>
    </w:p>
    <w:p w14:paraId="4A1DBE12" w14:textId="77777777" w:rsidR="00FC5005" w:rsidRPr="007F2770" w:rsidRDefault="00FC5005" w:rsidP="00FC5005">
      <w:pPr>
        <w:pStyle w:val="EX"/>
      </w:pPr>
      <w:r w:rsidRPr="007F2770">
        <w:t>EXAMPLE</w:t>
      </w:r>
      <w:r w:rsidR="001D73E1" w:rsidRPr="007F2770">
        <w:t> 1</w:t>
      </w:r>
      <w:r w:rsidRPr="007F2770">
        <w:t>:</w:t>
      </w:r>
      <w:r w:rsidRPr="007F2770">
        <w:tab/>
        <w:t>I</w:t>
      </w:r>
      <w:r w:rsidR="001D73E1" w:rsidRPr="007F2770">
        <w:t>n case of a PLMN, i</w:t>
      </w:r>
      <w:r w:rsidRPr="007F2770">
        <w:t>f PLMN ID contains MCC = 234 and MNC = 15, SNN is 5G:mnc015.mcc234.3gppnetwork.org.</w:t>
      </w:r>
    </w:p>
    <w:p w14:paraId="7211A51C" w14:textId="7AD68EF5" w:rsidR="001D73E1" w:rsidRPr="007F2770" w:rsidRDefault="001D73E1" w:rsidP="001D73E1">
      <w:pPr>
        <w:pStyle w:val="EX"/>
      </w:pPr>
      <w:bookmarkStart w:id="12482" w:name="_Toc20233317"/>
      <w:r w:rsidRPr="007F2770">
        <w:t>EXAMPLE 2:</w:t>
      </w:r>
      <w:r w:rsidRPr="007F2770">
        <w:tab/>
        <w:t>In case of an SNPN, if SNPN ID contains a PLMN ID of MCC = 234 and MNC = 15 and an NID of 123</w:t>
      </w:r>
      <w:r w:rsidR="002D7066" w:rsidRPr="007F2770">
        <w:t>456</w:t>
      </w:r>
      <w:r w:rsidRPr="007F2770">
        <w:t>AB</w:t>
      </w:r>
      <w:r w:rsidR="002D7066" w:rsidRPr="007F2770">
        <w:t>CDE</w:t>
      </w:r>
      <w:r w:rsidRPr="007F2770">
        <w:t>H, SNN is 5G:mnc015.mcc234.3gppnetwork.org:123</w:t>
      </w:r>
      <w:r w:rsidR="002D7066" w:rsidRPr="007F2770">
        <w:t>456</w:t>
      </w:r>
      <w:r w:rsidRPr="007F2770">
        <w:t>AB</w:t>
      </w:r>
      <w:r w:rsidR="002D7066" w:rsidRPr="007F2770">
        <w:t>CDE</w:t>
      </w:r>
      <w:r w:rsidRPr="007F2770">
        <w:t>.</w:t>
      </w:r>
    </w:p>
    <w:p w14:paraId="29F80495" w14:textId="77777777" w:rsidR="00A41C5D" w:rsidRPr="007F2770" w:rsidRDefault="00A41C5D" w:rsidP="00781477">
      <w:pPr>
        <w:pStyle w:val="Heading1"/>
      </w:pPr>
      <w:bookmarkStart w:id="12483" w:name="_CR10"/>
      <w:bookmarkStart w:id="12484" w:name="_Toc27747454"/>
      <w:bookmarkStart w:id="12485" w:name="_Toc36213648"/>
      <w:bookmarkStart w:id="12486" w:name="_Toc36657825"/>
      <w:bookmarkStart w:id="12487" w:name="_Toc45287503"/>
      <w:bookmarkStart w:id="12488" w:name="_Toc51948779"/>
      <w:bookmarkStart w:id="12489" w:name="_Toc51949871"/>
      <w:bookmarkStart w:id="12490" w:name="_Toc162972224"/>
      <w:bookmarkEnd w:id="12483"/>
      <w:r w:rsidRPr="007F2770">
        <w:t>10</w:t>
      </w:r>
      <w:r w:rsidRPr="007F2770">
        <w:tab/>
        <w:t>List of system parameters</w:t>
      </w:r>
      <w:bookmarkEnd w:id="12482"/>
      <w:bookmarkEnd w:id="12484"/>
      <w:bookmarkEnd w:id="12485"/>
      <w:bookmarkEnd w:id="12486"/>
      <w:bookmarkEnd w:id="12487"/>
      <w:bookmarkEnd w:id="12488"/>
      <w:bookmarkEnd w:id="12489"/>
      <w:bookmarkEnd w:id="12490"/>
    </w:p>
    <w:p w14:paraId="2AD480B4" w14:textId="77777777" w:rsidR="00A41C5D" w:rsidRPr="007F2770" w:rsidRDefault="00A41C5D" w:rsidP="00781477">
      <w:pPr>
        <w:pStyle w:val="Heading2"/>
      </w:pPr>
      <w:bookmarkStart w:id="12491" w:name="_CR10_1"/>
      <w:bookmarkStart w:id="12492" w:name="_Toc20233318"/>
      <w:bookmarkStart w:id="12493" w:name="_Toc27747455"/>
      <w:bookmarkStart w:id="12494" w:name="_Toc36213649"/>
      <w:bookmarkStart w:id="12495" w:name="_Toc36657826"/>
      <w:bookmarkStart w:id="12496" w:name="_Toc45287504"/>
      <w:bookmarkStart w:id="12497" w:name="_Toc51948780"/>
      <w:bookmarkStart w:id="12498" w:name="_Toc51949872"/>
      <w:bookmarkStart w:id="12499" w:name="_Toc162972225"/>
      <w:bookmarkEnd w:id="12491"/>
      <w:r w:rsidRPr="007F2770">
        <w:t>10.1</w:t>
      </w:r>
      <w:r w:rsidRPr="007F2770">
        <w:tab/>
        <w:t>General</w:t>
      </w:r>
      <w:bookmarkEnd w:id="12492"/>
      <w:bookmarkEnd w:id="12493"/>
      <w:bookmarkEnd w:id="12494"/>
      <w:bookmarkEnd w:id="12495"/>
      <w:bookmarkEnd w:id="12496"/>
      <w:bookmarkEnd w:id="12497"/>
      <w:bookmarkEnd w:id="12498"/>
      <w:bookmarkEnd w:id="12499"/>
    </w:p>
    <w:p w14:paraId="355A3230" w14:textId="77777777" w:rsidR="00E4016B" w:rsidRPr="007F2770" w:rsidRDefault="00E4016B" w:rsidP="00E4016B">
      <w:pPr>
        <w:keepNext/>
      </w:pPr>
      <w:r w:rsidRPr="007F2770">
        <w:t>The description of timers in the following tables should be considered a brief summary. The precise details are found in clauses 4 to 6, which should be considered the definitive descriptions.</w:t>
      </w:r>
    </w:p>
    <w:p w14:paraId="60442923" w14:textId="77777777" w:rsidR="00A41C5D" w:rsidRPr="007F2770" w:rsidRDefault="00A41C5D" w:rsidP="00781477">
      <w:pPr>
        <w:pStyle w:val="Heading2"/>
      </w:pPr>
      <w:bookmarkStart w:id="12500" w:name="_CR10_2"/>
      <w:bookmarkStart w:id="12501" w:name="_Toc20233319"/>
      <w:bookmarkStart w:id="12502" w:name="_Toc27747456"/>
      <w:bookmarkStart w:id="12503" w:name="_Toc36213650"/>
      <w:bookmarkStart w:id="12504" w:name="_Toc36657827"/>
      <w:bookmarkStart w:id="12505" w:name="_Toc45287505"/>
      <w:bookmarkStart w:id="12506" w:name="_Toc51948781"/>
      <w:bookmarkStart w:id="12507" w:name="_Toc51949873"/>
      <w:bookmarkStart w:id="12508" w:name="_Toc162972226"/>
      <w:bookmarkEnd w:id="12500"/>
      <w:r w:rsidRPr="007F2770">
        <w:t>10</w:t>
      </w:r>
      <w:r w:rsidR="004B5A6C" w:rsidRPr="007F2770">
        <w:t>.2</w:t>
      </w:r>
      <w:r w:rsidR="004B5A6C" w:rsidRPr="007F2770">
        <w:tab/>
        <w:t>Timers of 5G</w:t>
      </w:r>
      <w:r w:rsidRPr="007F2770">
        <w:t>S mobility management</w:t>
      </w:r>
      <w:bookmarkEnd w:id="12501"/>
      <w:bookmarkEnd w:id="12502"/>
      <w:bookmarkEnd w:id="12503"/>
      <w:bookmarkEnd w:id="12504"/>
      <w:bookmarkEnd w:id="12505"/>
      <w:bookmarkEnd w:id="12506"/>
      <w:bookmarkEnd w:id="12507"/>
      <w:bookmarkEnd w:id="12508"/>
    </w:p>
    <w:p w14:paraId="31EB0B6B" w14:textId="77777777" w:rsidR="00020F44" w:rsidRPr="007F2770" w:rsidRDefault="00020F44" w:rsidP="00020F44">
      <w:r w:rsidRPr="007F2770">
        <w:t>Timers of 5GS mobility management are shown in table </w:t>
      </w:r>
      <w:r w:rsidR="00564F7B" w:rsidRPr="007F2770">
        <w:t>10</w:t>
      </w:r>
      <w:r w:rsidRPr="007F2770">
        <w:t>.</w:t>
      </w:r>
      <w:r w:rsidR="00564F7B" w:rsidRPr="007F2770">
        <w:t>2</w:t>
      </w:r>
      <w:r w:rsidRPr="007F2770">
        <w:t>.1 and table </w:t>
      </w:r>
      <w:r w:rsidR="00564F7B" w:rsidRPr="007F2770">
        <w:t>10</w:t>
      </w:r>
      <w:r w:rsidRPr="007F2770">
        <w:t>.</w:t>
      </w:r>
      <w:r w:rsidR="00564F7B" w:rsidRPr="007F2770">
        <w:t>2</w:t>
      </w:r>
      <w:r w:rsidRPr="007F2770">
        <w:t>.2</w:t>
      </w:r>
      <w:r w:rsidR="0045517D" w:rsidRPr="007F2770">
        <w:t>.</w:t>
      </w:r>
    </w:p>
    <w:p w14:paraId="2121CA56" w14:textId="77777777" w:rsidR="00A06135" w:rsidRPr="007F2770" w:rsidRDefault="00A06135" w:rsidP="00A06135">
      <w:pPr>
        <w:pStyle w:val="NO"/>
      </w:pPr>
      <w:r w:rsidRPr="007F2770">
        <w:t>NOTE:</w:t>
      </w:r>
      <w:r w:rsidRPr="007F2770">
        <w:tab/>
      </w:r>
      <w:r w:rsidRPr="007F2770">
        <w:rPr>
          <w:rFonts w:hint="eastAsia"/>
        </w:rPr>
        <w:t>Timer</w:t>
      </w:r>
      <w:r w:rsidR="00AC30AF" w:rsidRPr="007F2770">
        <w:t>s</w:t>
      </w:r>
      <w:r w:rsidRPr="007F2770">
        <w:rPr>
          <w:rFonts w:hint="eastAsia"/>
        </w:rPr>
        <w:t xml:space="preserve"> </w:t>
      </w:r>
      <w:r w:rsidR="00684DAC" w:rsidRPr="007F2770">
        <w:t xml:space="preserve">T3324, </w:t>
      </w:r>
      <w:r w:rsidRPr="007F2770">
        <w:rPr>
          <w:rFonts w:hint="eastAsia"/>
        </w:rPr>
        <w:t>T3346</w:t>
      </w:r>
      <w:r w:rsidR="000F4132" w:rsidRPr="007F2770">
        <w:t>,</w:t>
      </w:r>
      <w:r w:rsidR="00AC30AF" w:rsidRPr="007F2770">
        <w:t xml:space="preserve"> T3245</w:t>
      </w:r>
      <w:r w:rsidR="000F4132" w:rsidRPr="007F2770">
        <w:t xml:space="preserve"> and T3247</w:t>
      </w:r>
      <w:r w:rsidR="00AC30AF" w:rsidRPr="007F2770">
        <w:t xml:space="preserve"> are</w:t>
      </w:r>
      <w:r w:rsidR="00AC30AF" w:rsidRPr="007F2770">
        <w:rPr>
          <w:rFonts w:hint="eastAsia"/>
        </w:rPr>
        <w:t xml:space="preserve"> </w:t>
      </w:r>
      <w:r w:rsidRPr="007F2770">
        <w:rPr>
          <w:rFonts w:hint="eastAsia"/>
        </w:rPr>
        <w:t xml:space="preserve">defined in </w:t>
      </w:r>
      <w:r w:rsidRPr="007F2770">
        <w:t>3GPP TS 24.008 [12]</w:t>
      </w:r>
      <w:r w:rsidRPr="007F2770">
        <w:rPr>
          <w:rFonts w:hint="eastAsia"/>
        </w:rPr>
        <w:t>. Timers T3444</w:t>
      </w:r>
      <w:r w:rsidR="00EC760A" w:rsidRPr="007F2770">
        <w:t>,</w:t>
      </w:r>
      <w:r w:rsidRPr="007F2770">
        <w:rPr>
          <w:rFonts w:hint="eastAsia"/>
        </w:rPr>
        <w:t xml:space="preserve"> T3445</w:t>
      </w:r>
      <w:r w:rsidR="006752E3" w:rsidRPr="007F2770">
        <w:t>, T3447</w:t>
      </w:r>
      <w:r w:rsidR="00EC760A" w:rsidRPr="007F2770">
        <w:t xml:space="preserve"> and T3448</w:t>
      </w:r>
      <w:r w:rsidRPr="007F2770">
        <w:rPr>
          <w:rFonts w:hint="eastAsia"/>
        </w:rPr>
        <w:t xml:space="preserve"> are defined in </w:t>
      </w:r>
      <w:r w:rsidRPr="007F2770">
        <w:t>3GPP TS 24.301 [15].</w:t>
      </w:r>
    </w:p>
    <w:p w14:paraId="285BFD24" w14:textId="77777777" w:rsidR="00020F44" w:rsidRPr="007F2770" w:rsidRDefault="00020F44" w:rsidP="00020F44">
      <w:pPr>
        <w:pStyle w:val="TH"/>
      </w:pPr>
      <w:bookmarkStart w:id="12509" w:name="_CRTable10_2_1"/>
      <w:r w:rsidRPr="007F2770">
        <w:t>Table </w:t>
      </w:r>
      <w:bookmarkEnd w:id="12509"/>
      <w:r w:rsidR="00564F7B" w:rsidRPr="007F2770">
        <w:t>10</w:t>
      </w:r>
      <w:r w:rsidRPr="007F2770">
        <w:t>.</w:t>
      </w:r>
      <w:r w:rsidR="00564F7B" w:rsidRPr="007F2770">
        <w:t>2</w:t>
      </w:r>
      <w:r w:rsidRPr="007F2770">
        <w:t>.1: Timers of 5GS mobility management – UE side</w:t>
      </w:r>
    </w:p>
    <w:tbl>
      <w:tblPr>
        <w:tblW w:w="963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1560"/>
        <w:gridCol w:w="2693"/>
        <w:gridCol w:w="1701"/>
        <w:gridCol w:w="1701"/>
      </w:tblGrid>
      <w:tr w:rsidR="00020F44" w:rsidRPr="007F2770" w14:paraId="60A8A1F8" w14:textId="77777777" w:rsidTr="00CA4FD7">
        <w:trPr>
          <w:cantSplit/>
          <w:tblHeader/>
          <w:jc w:val="center"/>
        </w:trPr>
        <w:tc>
          <w:tcPr>
            <w:tcW w:w="992" w:type="dxa"/>
          </w:tcPr>
          <w:p w14:paraId="6C0B14E2" w14:textId="77777777" w:rsidR="00020F44" w:rsidRPr="007F2770" w:rsidRDefault="00020F44" w:rsidP="006B6569">
            <w:pPr>
              <w:pStyle w:val="TAH"/>
              <w:rPr>
                <w:lang w:eastAsia="en-US"/>
              </w:rPr>
            </w:pPr>
            <w:r w:rsidRPr="007F2770">
              <w:rPr>
                <w:lang w:eastAsia="en-US"/>
              </w:rPr>
              <w:t>TIMER NUM.</w:t>
            </w:r>
          </w:p>
        </w:tc>
        <w:tc>
          <w:tcPr>
            <w:tcW w:w="992" w:type="dxa"/>
          </w:tcPr>
          <w:p w14:paraId="002D14E5" w14:textId="77777777" w:rsidR="00020F44" w:rsidRPr="007F2770" w:rsidRDefault="00020F44" w:rsidP="006B6569">
            <w:pPr>
              <w:pStyle w:val="TAH"/>
              <w:rPr>
                <w:lang w:eastAsia="en-US"/>
              </w:rPr>
            </w:pPr>
            <w:r w:rsidRPr="007F2770">
              <w:rPr>
                <w:lang w:eastAsia="en-US"/>
              </w:rPr>
              <w:t>TIMER VALUE</w:t>
            </w:r>
          </w:p>
        </w:tc>
        <w:tc>
          <w:tcPr>
            <w:tcW w:w="1560" w:type="dxa"/>
          </w:tcPr>
          <w:p w14:paraId="5C875328" w14:textId="77777777" w:rsidR="00020F44" w:rsidRPr="007F2770" w:rsidRDefault="00020F44" w:rsidP="006B6569">
            <w:pPr>
              <w:pStyle w:val="TAH"/>
              <w:rPr>
                <w:lang w:eastAsia="en-US"/>
              </w:rPr>
            </w:pPr>
            <w:r w:rsidRPr="007F2770">
              <w:rPr>
                <w:lang w:eastAsia="en-US"/>
              </w:rPr>
              <w:t>STATE</w:t>
            </w:r>
          </w:p>
        </w:tc>
        <w:tc>
          <w:tcPr>
            <w:tcW w:w="2693" w:type="dxa"/>
          </w:tcPr>
          <w:p w14:paraId="4E8E07B0" w14:textId="77777777" w:rsidR="00020F44" w:rsidRPr="007F2770" w:rsidRDefault="00020F44" w:rsidP="006B6569">
            <w:pPr>
              <w:pStyle w:val="TAH"/>
              <w:rPr>
                <w:lang w:eastAsia="en-US"/>
              </w:rPr>
            </w:pPr>
            <w:r w:rsidRPr="007F2770">
              <w:rPr>
                <w:lang w:eastAsia="en-US"/>
              </w:rPr>
              <w:t>CAUSE OF START</w:t>
            </w:r>
          </w:p>
        </w:tc>
        <w:tc>
          <w:tcPr>
            <w:tcW w:w="1701" w:type="dxa"/>
          </w:tcPr>
          <w:p w14:paraId="39C9D137" w14:textId="77777777" w:rsidR="00020F44" w:rsidRPr="007F2770" w:rsidRDefault="00020F44" w:rsidP="006B6569">
            <w:pPr>
              <w:pStyle w:val="TAH"/>
              <w:rPr>
                <w:lang w:eastAsia="en-US"/>
              </w:rPr>
            </w:pPr>
            <w:r w:rsidRPr="007F2770">
              <w:rPr>
                <w:lang w:eastAsia="en-US"/>
              </w:rPr>
              <w:t>NORMAL STOP</w:t>
            </w:r>
          </w:p>
        </w:tc>
        <w:tc>
          <w:tcPr>
            <w:tcW w:w="1701" w:type="dxa"/>
          </w:tcPr>
          <w:p w14:paraId="0E6C0280" w14:textId="77777777" w:rsidR="00020F44" w:rsidRPr="007F2770" w:rsidRDefault="00020F44" w:rsidP="006B6569">
            <w:pPr>
              <w:pStyle w:val="TAH"/>
              <w:rPr>
                <w:lang w:eastAsia="en-US"/>
              </w:rPr>
            </w:pPr>
            <w:r w:rsidRPr="007F2770">
              <w:rPr>
                <w:lang w:eastAsia="en-US"/>
              </w:rPr>
              <w:t xml:space="preserve">ON </w:t>
            </w:r>
            <w:r w:rsidRPr="007F2770">
              <w:rPr>
                <w:lang w:eastAsia="en-US"/>
              </w:rPr>
              <w:br/>
              <w:t>EXPIRY</w:t>
            </w:r>
          </w:p>
        </w:tc>
      </w:tr>
      <w:tr w:rsidR="007368A1" w:rsidRPr="007F2770" w14:paraId="18A19C7B" w14:textId="77777777" w:rsidTr="00816BA1">
        <w:trPr>
          <w:cantSplit/>
          <w:jc w:val="center"/>
        </w:trPr>
        <w:tc>
          <w:tcPr>
            <w:tcW w:w="992" w:type="dxa"/>
          </w:tcPr>
          <w:p w14:paraId="405A8D25" w14:textId="77777777" w:rsidR="007368A1" w:rsidRPr="007F2770" w:rsidRDefault="007368A1" w:rsidP="00816BA1">
            <w:pPr>
              <w:pStyle w:val="TAC"/>
              <w:rPr>
                <w:lang w:eastAsia="en-US"/>
              </w:rPr>
            </w:pPr>
            <w:r w:rsidRPr="007F2770">
              <w:rPr>
                <w:lang w:eastAsia="en-US"/>
              </w:rPr>
              <w:t>T3502</w:t>
            </w:r>
          </w:p>
        </w:tc>
        <w:tc>
          <w:tcPr>
            <w:tcW w:w="992" w:type="dxa"/>
          </w:tcPr>
          <w:p w14:paraId="6CE5AD6A" w14:textId="77777777" w:rsidR="007368A1" w:rsidRPr="007F2770" w:rsidRDefault="007368A1" w:rsidP="00816BA1">
            <w:pPr>
              <w:pStyle w:val="TAL"/>
              <w:rPr>
                <w:lang w:eastAsia="en-US"/>
              </w:rPr>
            </w:pPr>
            <w:r w:rsidRPr="007F2770">
              <w:rPr>
                <w:lang w:eastAsia="en-US"/>
              </w:rPr>
              <w:t>Default 12 min.</w:t>
            </w:r>
          </w:p>
          <w:p w14:paraId="423AA7B4" w14:textId="77777777" w:rsidR="007368A1" w:rsidRPr="007F2770" w:rsidRDefault="007368A1" w:rsidP="00816BA1">
            <w:pPr>
              <w:pStyle w:val="TAL"/>
              <w:rPr>
                <w:lang w:eastAsia="en-US"/>
              </w:rPr>
            </w:pPr>
            <w:r w:rsidRPr="007F2770">
              <w:rPr>
                <w:lang w:eastAsia="en-US"/>
              </w:rPr>
              <w:t>NOTE 1</w:t>
            </w:r>
          </w:p>
        </w:tc>
        <w:tc>
          <w:tcPr>
            <w:tcW w:w="1560" w:type="dxa"/>
          </w:tcPr>
          <w:p w14:paraId="5F408951" w14:textId="77777777" w:rsidR="007368A1" w:rsidRPr="007F2770" w:rsidRDefault="007368A1" w:rsidP="00816BA1">
            <w:pPr>
              <w:pStyle w:val="TAC"/>
              <w:rPr>
                <w:lang w:val="en-US" w:eastAsia="en-US"/>
              </w:rPr>
            </w:pPr>
            <w:r w:rsidRPr="007F2770">
              <w:rPr>
                <w:lang w:val="en-US" w:eastAsia="en-US"/>
              </w:rPr>
              <w:t>5GMM-DEREGISTERED 5GMM-REGISTERED</w:t>
            </w:r>
          </w:p>
        </w:tc>
        <w:tc>
          <w:tcPr>
            <w:tcW w:w="2693" w:type="dxa"/>
          </w:tcPr>
          <w:p w14:paraId="49E0DBF7" w14:textId="77777777" w:rsidR="007368A1" w:rsidRPr="007F2770" w:rsidRDefault="007368A1" w:rsidP="00816BA1">
            <w:pPr>
              <w:pStyle w:val="TAL"/>
              <w:rPr>
                <w:lang w:eastAsia="en-US"/>
              </w:rPr>
            </w:pPr>
            <w:r w:rsidRPr="007F2770">
              <w:rPr>
                <w:lang w:eastAsia="en-US"/>
              </w:rPr>
              <w:t>At registration failure and the attempt counter is equal to 5</w:t>
            </w:r>
          </w:p>
        </w:tc>
        <w:tc>
          <w:tcPr>
            <w:tcW w:w="1701" w:type="dxa"/>
          </w:tcPr>
          <w:p w14:paraId="52637004" w14:textId="77777777" w:rsidR="007368A1" w:rsidRPr="007F2770" w:rsidRDefault="007368A1" w:rsidP="00816BA1">
            <w:pPr>
              <w:pStyle w:val="TAL"/>
              <w:rPr>
                <w:lang w:eastAsia="en-US"/>
              </w:rPr>
            </w:pPr>
            <w:r w:rsidRPr="007F2770">
              <w:rPr>
                <w:lang w:eastAsia="en-US"/>
              </w:rPr>
              <w:t>Transmission of REGISTRATION REQUEST message</w:t>
            </w:r>
          </w:p>
        </w:tc>
        <w:tc>
          <w:tcPr>
            <w:tcW w:w="1701" w:type="dxa"/>
          </w:tcPr>
          <w:p w14:paraId="4BCD28C3" w14:textId="77777777" w:rsidR="007368A1" w:rsidRPr="007F2770" w:rsidRDefault="007368A1" w:rsidP="00816BA1">
            <w:pPr>
              <w:pStyle w:val="TAL"/>
              <w:rPr>
                <w:lang w:eastAsia="en-US"/>
              </w:rPr>
            </w:pPr>
            <w:r w:rsidRPr="007F2770">
              <w:rPr>
                <w:lang w:eastAsia="en-US"/>
              </w:rPr>
              <w:t>Initiation of the registration procedure, if still required</w:t>
            </w:r>
          </w:p>
        </w:tc>
      </w:tr>
      <w:tr w:rsidR="00ED63EF" w:rsidRPr="007F2770" w14:paraId="422E178D" w14:textId="77777777" w:rsidTr="00CA4FD7">
        <w:trPr>
          <w:cantSplit/>
          <w:jc w:val="center"/>
        </w:trPr>
        <w:tc>
          <w:tcPr>
            <w:tcW w:w="992" w:type="dxa"/>
          </w:tcPr>
          <w:p w14:paraId="0AFCD3C8" w14:textId="1409550C" w:rsidR="00ED63EF" w:rsidRPr="007F2770" w:rsidRDefault="00ED63EF" w:rsidP="00ED63EF">
            <w:pPr>
              <w:pStyle w:val="TAC"/>
              <w:rPr>
                <w:lang w:eastAsia="en-US"/>
              </w:rPr>
            </w:pPr>
            <w:r w:rsidRPr="007F2770">
              <w:rPr>
                <w:lang w:eastAsia="en-US"/>
              </w:rPr>
              <w:t>T3510</w:t>
            </w:r>
          </w:p>
        </w:tc>
        <w:tc>
          <w:tcPr>
            <w:tcW w:w="992" w:type="dxa"/>
          </w:tcPr>
          <w:p w14:paraId="1F4A5FE5" w14:textId="77777777" w:rsidR="00ED63EF" w:rsidRPr="007F2770" w:rsidRDefault="00ED63EF" w:rsidP="00ED63EF">
            <w:pPr>
              <w:pStyle w:val="TAL"/>
              <w:rPr>
                <w:lang w:eastAsia="en-US"/>
              </w:rPr>
            </w:pPr>
            <w:r w:rsidRPr="007F2770">
              <w:rPr>
                <w:lang w:eastAsia="en-US"/>
              </w:rPr>
              <w:t>15s</w:t>
            </w:r>
          </w:p>
          <w:p w14:paraId="034DA86A" w14:textId="77777777" w:rsidR="00ED63EF" w:rsidRPr="007F2770" w:rsidRDefault="00ED63EF" w:rsidP="00ED63EF">
            <w:pPr>
              <w:pStyle w:val="TAL"/>
              <w:rPr>
                <w:lang w:eastAsia="en-US"/>
              </w:rPr>
            </w:pPr>
            <w:r w:rsidRPr="007F2770">
              <w:rPr>
                <w:lang w:eastAsia="en-US"/>
              </w:rPr>
              <w:t>NOTE 7</w:t>
            </w:r>
          </w:p>
          <w:p w14:paraId="5542A447" w14:textId="77777777" w:rsidR="00ED63EF" w:rsidRPr="007F2770" w:rsidRDefault="00ED63EF" w:rsidP="00ED63EF">
            <w:pPr>
              <w:pStyle w:val="TAL"/>
              <w:rPr>
                <w:lang w:eastAsia="en-US"/>
              </w:rPr>
            </w:pPr>
            <w:r w:rsidRPr="007F2770">
              <w:rPr>
                <w:lang w:eastAsia="en-US"/>
              </w:rPr>
              <w:t>NOTE 8</w:t>
            </w:r>
          </w:p>
          <w:p w14:paraId="78A5135B" w14:textId="77777777" w:rsidR="00ED63EF" w:rsidRPr="007F2770" w:rsidRDefault="00ED63EF" w:rsidP="00ED63EF">
            <w:pPr>
              <w:pStyle w:val="TAL"/>
              <w:rPr>
                <w:lang w:eastAsia="en-US"/>
              </w:rPr>
            </w:pPr>
            <w:r w:rsidRPr="007F2770">
              <w:rPr>
                <w:lang w:eastAsia="en-US"/>
              </w:rPr>
              <w:t>In WB-N1/CE mode, 85s</w:t>
            </w:r>
          </w:p>
          <w:p w14:paraId="4340AFA0" w14:textId="77777777" w:rsidR="00351C50" w:rsidRPr="007F2770" w:rsidRDefault="00ED63EF" w:rsidP="00351C50">
            <w:pPr>
              <w:pStyle w:val="TAL"/>
              <w:rPr>
                <w:lang w:eastAsia="en-US"/>
              </w:rPr>
            </w:pPr>
            <w:r w:rsidRPr="007F2770">
              <w:rPr>
                <w:lang w:eastAsia="en-US"/>
              </w:rPr>
              <w:t>For access via a satellite NG-RAN cell, 27s</w:t>
            </w:r>
          </w:p>
          <w:p w14:paraId="726A35D8" w14:textId="239E5FA0" w:rsidR="00ED63EF" w:rsidRPr="007F2770" w:rsidRDefault="00351C50" w:rsidP="00351C50">
            <w:pPr>
              <w:pStyle w:val="TAL"/>
              <w:rPr>
                <w:lang w:eastAsia="en-US"/>
              </w:rPr>
            </w:pPr>
            <w:r w:rsidRPr="007F2770">
              <w:rPr>
                <w:lang w:eastAsia="en-US"/>
              </w:rPr>
              <w:t>NOTE 12</w:t>
            </w:r>
          </w:p>
        </w:tc>
        <w:tc>
          <w:tcPr>
            <w:tcW w:w="1560" w:type="dxa"/>
          </w:tcPr>
          <w:p w14:paraId="6FA086F1" w14:textId="77777777" w:rsidR="00ED63EF" w:rsidRPr="007F2770" w:rsidRDefault="00ED63EF" w:rsidP="00ED63EF">
            <w:pPr>
              <w:pStyle w:val="TAC"/>
              <w:rPr>
                <w:lang w:eastAsia="en-US"/>
              </w:rPr>
            </w:pPr>
            <w:r w:rsidRPr="007F2770">
              <w:rPr>
                <w:lang w:val="en-US" w:eastAsia="en-US"/>
              </w:rPr>
              <w:t>5GMM-REGISTERED-INITIATED</w:t>
            </w:r>
          </w:p>
        </w:tc>
        <w:tc>
          <w:tcPr>
            <w:tcW w:w="2693" w:type="dxa"/>
          </w:tcPr>
          <w:p w14:paraId="7C65C5E8" w14:textId="77777777" w:rsidR="00ED63EF" w:rsidRPr="007F2770" w:rsidRDefault="00ED63EF" w:rsidP="00ED63EF">
            <w:pPr>
              <w:pStyle w:val="TAL"/>
              <w:rPr>
                <w:lang w:eastAsia="en-US"/>
              </w:rPr>
            </w:pPr>
            <w:r w:rsidRPr="007F2770">
              <w:rPr>
                <w:lang w:eastAsia="en-US"/>
              </w:rPr>
              <w:t>Transmission of REGISTRATION REQUEST message</w:t>
            </w:r>
          </w:p>
        </w:tc>
        <w:tc>
          <w:tcPr>
            <w:tcW w:w="1701" w:type="dxa"/>
          </w:tcPr>
          <w:p w14:paraId="676646F2" w14:textId="77777777" w:rsidR="00ED63EF" w:rsidRPr="007F2770" w:rsidRDefault="00ED63EF" w:rsidP="00ED63EF">
            <w:pPr>
              <w:pStyle w:val="TAL"/>
              <w:rPr>
                <w:lang w:eastAsia="en-US"/>
              </w:rPr>
            </w:pPr>
            <w:r w:rsidRPr="007F2770">
              <w:rPr>
                <w:lang w:eastAsia="en-US"/>
              </w:rPr>
              <w:t xml:space="preserve">REGISTRATION ACCEPT </w:t>
            </w:r>
            <w:r w:rsidRPr="007F2770">
              <w:rPr>
                <w:rFonts w:hint="eastAsia"/>
                <w:lang w:eastAsia="en-US"/>
              </w:rPr>
              <w:t>message</w:t>
            </w:r>
            <w:r w:rsidRPr="007F2770">
              <w:rPr>
                <w:lang w:eastAsia="en-US"/>
              </w:rPr>
              <w:t xml:space="preserve"> received or REGISTRATION REJECT </w:t>
            </w:r>
            <w:r w:rsidRPr="007F2770">
              <w:rPr>
                <w:rFonts w:hint="eastAsia"/>
                <w:lang w:eastAsia="en-US"/>
              </w:rPr>
              <w:t>message</w:t>
            </w:r>
            <w:r w:rsidRPr="007F2770">
              <w:rPr>
                <w:lang w:eastAsia="en-US"/>
              </w:rPr>
              <w:t xml:space="preserve"> received</w:t>
            </w:r>
          </w:p>
        </w:tc>
        <w:tc>
          <w:tcPr>
            <w:tcW w:w="1701" w:type="dxa"/>
          </w:tcPr>
          <w:p w14:paraId="59BCA0E2" w14:textId="77777777" w:rsidR="00ED63EF" w:rsidRPr="007F2770" w:rsidRDefault="00ED63EF" w:rsidP="00ED63EF">
            <w:pPr>
              <w:pStyle w:val="TAL"/>
              <w:rPr>
                <w:lang w:eastAsia="en-US"/>
              </w:rPr>
            </w:pPr>
            <w:r w:rsidRPr="007F2770">
              <w:rPr>
                <w:lang w:eastAsia="en-US"/>
              </w:rPr>
              <w:t>Start T3511 or T3502 as specified in subclause 5.5.1.2.7 if T3510 expired during registration procedure for initial registration.</w:t>
            </w:r>
          </w:p>
          <w:p w14:paraId="3474D851" w14:textId="77777777" w:rsidR="00ED63EF" w:rsidRPr="007F2770" w:rsidRDefault="00ED63EF" w:rsidP="00ED63EF">
            <w:pPr>
              <w:pStyle w:val="TAL"/>
              <w:rPr>
                <w:lang w:eastAsia="en-US"/>
              </w:rPr>
            </w:pPr>
          </w:p>
          <w:p w14:paraId="019B6995" w14:textId="77777777" w:rsidR="00ED63EF" w:rsidRPr="007F2770" w:rsidRDefault="00ED63EF" w:rsidP="00ED63EF">
            <w:pPr>
              <w:pStyle w:val="TAL"/>
              <w:rPr>
                <w:lang w:eastAsia="en-US"/>
              </w:rPr>
            </w:pPr>
            <w:r w:rsidRPr="007F2770">
              <w:rPr>
                <w:lang w:eastAsia="en-US"/>
              </w:rPr>
              <w:t>Start T3511 or T3502 as specified in subclause 5.5.1.3.7 if T3510 expired during the registration procedure for mobility and periodic registration update</w:t>
            </w:r>
          </w:p>
        </w:tc>
      </w:tr>
      <w:tr w:rsidR="00020F44" w:rsidRPr="007F2770" w14:paraId="7C070059" w14:textId="77777777" w:rsidTr="00CA4FD7">
        <w:trPr>
          <w:cantSplit/>
          <w:jc w:val="center"/>
        </w:trPr>
        <w:tc>
          <w:tcPr>
            <w:tcW w:w="992" w:type="dxa"/>
          </w:tcPr>
          <w:p w14:paraId="7D4A4C52" w14:textId="77777777" w:rsidR="00020F44" w:rsidRPr="007F2770" w:rsidRDefault="00020F44" w:rsidP="006B6569">
            <w:pPr>
              <w:pStyle w:val="TAC"/>
              <w:rPr>
                <w:lang w:eastAsia="en-US"/>
              </w:rPr>
            </w:pPr>
            <w:r w:rsidRPr="007F2770">
              <w:rPr>
                <w:lang w:eastAsia="en-US"/>
              </w:rPr>
              <w:t>T3511</w:t>
            </w:r>
          </w:p>
        </w:tc>
        <w:tc>
          <w:tcPr>
            <w:tcW w:w="992" w:type="dxa"/>
          </w:tcPr>
          <w:p w14:paraId="265ED1C3" w14:textId="77777777" w:rsidR="00020F44" w:rsidRPr="007F2770" w:rsidRDefault="00DF133C" w:rsidP="00691B57">
            <w:pPr>
              <w:pStyle w:val="TAL"/>
              <w:rPr>
                <w:lang w:eastAsia="en-US"/>
              </w:rPr>
            </w:pPr>
            <w:r w:rsidRPr="007F2770">
              <w:rPr>
                <w:lang w:eastAsia="en-US"/>
              </w:rPr>
              <w:t>10s</w:t>
            </w:r>
          </w:p>
        </w:tc>
        <w:tc>
          <w:tcPr>
            <w:tcW w:w="1560" w:type="dxa"/>
          </w:tcPr>
          <w:p w14:paraId="1EA1F5F1" w14:textId="77777777" w:rsidR="003A4F12" w:rsidRPr="007F2770" w:rsidRDefault="003A4F12" w:rsidP="003A4F12">
            <w:pPr>
              <w:pStyle w:val="TAC"/>
              <w:rPr>
                <w:lang w:val="en-US" w:eastAsia="en-US"/>
              </w:rPr>
            </w:pPr>
            <w:r w:rsidRPr="007F2770">
              <w:rPr>
                <w:lang w:val="en-US" w:eastAsia="en-US"/>
              </w:rPr>
              <w:t>5GMM-DEREGISTERED.ATTEMPTING-REGISTRATION</w:t>
            </w:r>
          </w:p>
          <w:p w14:paraId="4664D8B2" w14:textId="77777777" w:rsidR="003A4F12" w:rsidRPr="007F2770" w:rsidRDefault="003A4F12" w:rsidP="003A4F12">
            <w:pPr>
              <w:pStyle w:val="TAC"/>
              <w:rPr>
                <w:lang w:val="en-US" w:eastAsia="en-US"/>
              </w:rPr>
            </w:pPr>
          </w:p>
          <w:p w14:paraId="25D9FCB5" w14:textId="77777777" w:rsidR="00640185" w:rsidRPr="007F2770" w:rsidRDefault="003A4F12" w:rsidP="00640185">
            <w:pPr>
              <w:pStyle w:val="TAC"/>
              <w:rPr>
                <w:lang w:val="en-US"/>
              </w:rPr>
            </w:pPr>
            <w:r w:rsidRPr="007F2770">
              <w:rPr>
                <w:lang w:val="en-US" w:eastAsia="en-US"/>
              </w:rPr>
              <w:t>5GMM-REGISTERED.ATTEMPTING-REGISTRATION-UPDATE</w:t>
            </w:r>
          </w:p>
          <w:p w14:paraId="36C06FA4" w14:textId="77777777" w:rsidR="00640185" w:rsidRPr="007F2770" w:rsidRDefault="00640185" w:rsidP="00640185">
            <w:pPr>
              <w:pStyle w:val="TAC"/>
              <w:rPr>
                <w:lang w:val="en-US"/>
              </w:rPr>
            </w:pPr>
          </w:p>
          <w:p w14:paraId="0F87AFC9" w14:textId="77777777" w:rsidR="00020F44" w:rsidRPr="007F2770" w:rsidRDefault="00640185" w:rsidP="00640185">
            <w:pPr>
              <w:pStyle w:val="TAC"/>
              <w:rPr>
                <w:lang w:val="en-US" w:eastAsia="en-US"/>
              </w:rPr>
            </w:pPr>
            <w:r w:rsidRPr="007F2770">
              <w:rPr>
                <w:noProof/>
              </w:rPr>
              <w:t>5GMM-REGISTERED.NORMAL-SERVICE</w:t>
            </w:r>
            <w:r w:rsidR="0045517D" w:rsidRPr="007F2770">
              <w:rPr>
                <w:noProof/>
              </w:rPr>
              <w:t xml:space="preserve"> or 5GMM-REGISTERED.NON-ALLOWED-SERVICE</w:t>
            </w:r>
          </w:p>
        </w:tc>
        <w:tc>
          <w:tcPr>
            <w:tcW w:w="2693" w:type="dxa"/>
          </w:tcPr>
          <w:p w14:paraId="636F7740" w14:textId="77777777" w:rsidR="00020F44" w:rsidRPr="007F2770" w:rsidRDefault="00020F44" w:rsidP="00872B27">
            <w:pPr>
              <w:pStyle w:val="TAL"/>
              <w:rPr>
                <w:lang w:eastAsia="en-US"/>
              </w:rPr>
            </w:pPr>
            <w:r w:rsidRPr="007F2770">
              <w:rPr>
                <w:lang w:eastAsia="en-US"/>
              </w:rPr>
              <w:t>At registration failure due to lower layer failure, T3510 timeout or registration rejected with other 5GMM cause values than those treated in subclause </w:t>
            </w:r>
            <w:r w:rsidR="006A6218" w:rsidRPr="007F2770">
              <w:rPr>
                <w:lang w:eastAsia="en-US"/>
              </w:rPr>
              <w:t>5.5.1.</w:t>
            </w:r>
            <w:r w:rsidRPr="007F2770">
              <w:rPr>
                <w:lang w:eastAsia="en-US"/>
              </w:rPr>
              <w:t>2.5 for initial registration or subclause </w:t>
            </w:r>
            <w:r w:rsidR="006A6218" w:rsidRPr="007F2770">
              <w:rPr>
                <w:lang w:eastAsia="en-US"/>
              </w:rPr>
              <w:t>5.5.1.</w:t>
            </w:r>
            <w:r w:rsidRPr="007F2770">
              <w:rPr>
                <w:lang w:eastAsia="en-US"/>
              </w:rPr>
              <w:t>3.5 for mobility and periodic registration</w:t>
            </w:r>
          </w:p>
        </w:tc>
        <w:tc>
          <w:tcPr>
            <w:tcW w:w="1701" w:type="dxa"/>
          </w:tcPr>
          <w:p w14:paraId="463ECC29" w14:textId="77777777" w:rsidR="00985F72" w:rsidRPr="007F2770" w:rsidRDefault="00020F44" w:rsidP="00985F72">
            <w:pPr>
              <w:pStyle w:val="TAL"/>
            </w:pPr>
            <w:r w:rsidRPr="007F2770">
              <w:rPr>
                <w:lang w:eastAsia="en-US"/>
              </w:rPr>
              <w:t>Transmission of REGISTRATION REQUEST message</w:t>
            </w:r>
          </w:p>
          <w:p w14:paraId="722B08AC" w14:textId="77777777" w:rsidR="00985F72" w:rsidRPr="007F2770" w:rsidRDefault="00985F72" w:rsidP="00985F72">
            <w:pPr>
              <w:pStyle w:val="TAL"/>
            </w:pPr>
          </w:p>
          <w:p w14:paraId="77F8AF22" w14:textId="77777777" w:rsidR="00020F44" w:rsidRPr="007F2770" w:rsidRDefault="00985F72" w:rsidP="00985F72">
            <w:pPr>
              <w:pStyle w:val="TAL"/>
              <w:rPr>
                <w:lang w:eastAsia="en-US"/>
              </w:rPr>
            </w:pPr>
            <w:r w:rsidRPr="007F2770">
              <w:t>5GMM-CONNECTED mode entered (NOTE 5)</w:t>
            </w:r>
          </w:p>
        </w:tc>
        <w:tc>
          <w:tcPr>
            <w:tcW w:w="1701" w:type="dxa"/>
          </w:tcPr>
          <w:p w14:paraId="1A63A6E9" w14:textId="1EF313DF" w:rsidR="00020F44" w:rsidRPr="007F2770" w:rsidRDefault="00020F44" w:rsidP="006B6569">
            <w:pPr>
              <w:pStyle w:val="TAL"/>
              <w:rPr>
                <w:lang w:eastAsia="en-US"/>
              </w:rPr>
            </w:pPr>
            <w:r w:rsidRPr="007F2770">
              <w:rPr>
                <w:lang w:eastAsia="en-US"/>
              </w:rPr>
              <w:t>Retransmission of the REGISTRATION REQUEST</w:t>
            </w:r>
            <w:r w:rsidR="00860722" w:rsidRPr="007F2770">
              <w:rPr>
                <w:lang w:eastAsia="en-US"/>
              </w:rPr>
              <w:t xml:space="preserve"> </w:t>
            </w:r>
            <w:r w:rsidR="00860722" w:rsidRPr="007F2770">
              <w:t>message</w:t>
            </w:r>
            <w:r w:rsidRPr="007F2770">
              <w:rPr>
                <w:lang w:eastAsia="en-US"/>
              </w:rPr>
              <w:t>, if still required</w:t>
            </w:r>
          </w:p>
        </w:tc>
      </w:tr>
      <w:tr w:rsidR="00020F44" w:rsidRPr="007F2770" w14:paraId="75C049FA" w14:textId="77777777" w:rsidTr="00CA4FD7">
        <w:trPr>
          <w:cantSplit/>
          <w:jc w:val="center"/>
        </w:trPr>
        <w:tc>
          <w:tcPr>
            <w:tcW w:w="992" w:type="dxa"/>
          </w:tcPr>
          <w:p w14:paraId="33A55004" w14:textId="77777777" w:rsidR="00020F44" w:rsidRPr="007F2770" w:rsidRDefault="00020F44" w:rsidP="006B6569">
            <w:pPr>
              <w:pStyle w:val="TAC"/>
              <w:rPr>
                <w:lang w:eastAsia="en-US"/>
              </w:rPr>
            </w:pPr>
            <w:r w:rsidRPr="007F2770">
              <w:rPr>
                <w:lang w:eastAsia="en-US"/>
              </w:rPr>
              <w:t>T3512</w:t>
            </w:r>
          </w:p>
        </w:tc>
        <w:tc>
          <w:tcPr>
            <w:tcW w:w="992" w:type="dxa"/>
          </w:tcPr>
          <w:p w14:paraId="67FB82B1" w14:textId="77777777" w:rsidR="00DF133C" w:rsidRPr="007F2770" w:rsidRDefault="00DF133C" w:rsidP="00DF133C">
            <w:pPr>
              <w:pStyle w:val="TAL"/>
              <w:rPr>
                <w:lang w:eastAsia="en-US"/>
              </w:rPr>
            </w:pPr>
            <w:r w:rsidRPr="007F2770">
              <w:rPr>
                <w:lang w:eastAsia="en-US"/>
              </w:rPr>
              <w:t>Default 54 min</w:t>
            </w:r>
          </w:p>
          <w:p w14:paraId="36D1A6F4" w14:textId="77777777" w:rsidR="0037456A" w:rsidRPr="007F2770" w:rsidRDefault="00DF133C" w:rsidP="0037456A">
            <w:pPr>
              <w:pStyle w:val="TAL"/>
            </w:pPr>
            <w:r w:rsidRPr="007F2770">
              <w:rPr>
                <w:lang w:eastAsia="en-US"/>
              </w:rPr>
              <w:t>NOTE 1</w:t>
            </w:r>
          </w:p>
          <w:p w14:paraId="23FEB2A3" w14:textId="77777777" w:rsidR="00020F44" w:rsidRPr="007F2770" w:rsidRDefault="0037456A" w:rsidP="0037456A">
            <w:pPr>
              <w:pStyle w:val="TAL"/>
              <w:rPr>
                <w:lang w:eastAsia="en-US"/>
              </w:rPr>
            </w:pPr>
            <w:r w:rsidRPr="007F2770">
              <w:t>NOTE 2</w:t>
            </w:r>
          </w:p>
        </w:tc>
        <w:tc>
          <w:tcPr>
            <w:tcW w:w="1560" w:type="dxa"/>
          </w:tcPr>
          <w:p w14:paraId="7D17E270" w14:textId="77777777" w:rsidR="00020F44" w:rsidRPr="007F2770" w:rsidRDefault="003A4F12" w:rsidP="003A4F12">
            <w:pPr>
              <w:pStyle w:val="TAC"/>
              <w:rPr>
                <w:lang w:val="en-US" w:eastAsia="en-US"/>
              </w:rPr>
            </w:pPr>
            <w:r w:rsidRPr="007F2770">
              <w:rPr>
                <w:lang w:eastAsia="en-US"/>
              </w:rPr>
              <w:t>5GMM-REGISTERED</w:t>
            </w:r>
          </w:p>
        </w:tc>
        <w:tc>
          <w:tcPr>
            <w:tcW w:w="2693" w:type="dxa"/>
          </w:tcPr>
          <w:p w14:paraId="1856F0FB" w14:textId="77777777" w:rsidR="00971A88" w:rsidRPr="007F2770" w:rsidRDefault="00020F44" w:rsidP="00971A88">
            <w:pPr>
              <w:pStyle w:val="TAL"/>
            </w:pPr>
            <w:r w:rsidRPr="007F2770">
              <w:rPr>
                <w:lang w:eastAsia="en-US"/>
              </w:rPr>
              <w:t>In 5</w:t>
            </w:r>
            <w:r w:rsidR="00717A56" w:rsidRPr="007F2770">
              <w:rPr>
                <w:lang w:eastAsia="en-US"/>
              </w:rPr>
              <w:t>G</w:t>
            </w:r>
            <w:r w:rsidRPr="007F2770">
              <w:rPr>
                <w:lang w:eastAsia="en-US"/>
              </w:rPr>
              <w:t>MM-REGISTERED, when 5</w:t>
            </w:r>
            <w:r w:rsidR="00717A56" w:rsidRPr="007F2770">
              <w:rPr>
                <w:lang w:eastAsia="en-US"/>
              </w:rPr>
              <w:t>G</w:t>
            </w:r>
            <w:r w:rsidRPr="007F2770">
              <w:rPr>
                <w:lang w:eastAsia="en-US"/>
              </w:rPr>
              <w:t>MM-CONNECTED mode is left</w:t>
            </w:r>
            <w:r w:rsidR="00971A88" w:rsidRPr="007F2770">
              <w:t xml:space="preserve"> and if the NW does not indicate support for strictly periodic registration timer as specified in subclause 5.3.7.</w:t>
            </w:r>
          </w:p>
          <w:p w14:paraId="5A677E43" w14:textId="77777777" w:rsidR="00971A88" w:rsidRPr="007F2770" w:rsidRDefault="00971A88" w:rsidP="00971A88">
            <w:pPr>
              <w:pStyle w:val="TAL"/>
            </w:pPr>
          </w:p>
          <w:p w14:paraId="4F63A934" w14:textId="77777777" w:rsidR="00020F44" w:rsidRPr="007F2770" w:rsidRDefault="00971A88" w:rsidP="00971A88">
            <w:pPr>
              <w:pStyle w:val="TAL"/>
              <w:rPr>
                <w:lang w:eastAsia="en-US"/>
              </w:rPr>
            </w:pPr>
            <w:r w:rsidRPr="007F2770">
              <w:t>If the network indicates support for strictly periodic registration timer, T3512 is started after the successful completion of registration update procedure. T3512 is restarted if it expires in 5GMM-CONNECTED mode as specified in subclause 5.3.7.</w:t>
            </w:r>
          </w:p>
        </w:tc>
        <w:tc>
          <w:tcPr>
            <w:tcW w:w="1701" w:type="dxa"/>
          </w:tcPr>
          <w:p w14:paraId="68244BDC" w14:textId="77777777" w:rsidR="00193BB8" w:rsidRPr="007F2770" w:rsidRDefault="00020F44" w:rsidP="006B6569">
            <w:pPr>
              <w:pStyle w:val="TAL"/>
              <w:rPr>
                <w:lang w:eastAsia="en-US"/>
              </w:rPr>
            </w:pPr>
            <w:r w:rsidRPr="007F2770">
              <w:rPr>
                <w:lang w:eastAsia="en-US"/>
              </w:rPr>
              <w:t>When entering state 5</w:t>
            </w:r>
            <w:r w:rsidR="00D172C8" w:rsidRPr="007F2770">
              <w:rPr>
                <w:lang w:eastAsia="en-US"/>
              </w:rPr>
              <w:t>G</w:t>
            </w:r>
            <w:r w:rsidRPr="007F2770">
              <w:rPr>
                <w:lang w:eastAsia="en-US"/>
              </w:rPr>
              <w:t>MM-DEREGISTERED</w:t>
            </w:r>
          </w:p>
          <w:p w14:paraId="0477C06B" w14:textId="537F2A3C" w:rsidR="00971A88" w:rsidRPr="007F2770" w:rsidRDefault="00971A88" w:rsidP="006B6569">
            <w:pPr>
              <w:pStyle w:val="TAL"/>
              <w:rPr>
                <w:lang w:eastAsia="en-US"/>
              </w:rPr>
            </w:pPr>
          </w:p>
          <w:p w14:paraId="011D6BDE" w14:textId="77777777" w:rsidR="00020F44" w:rsidRPr="007F2770" w:rsidRDefault="00971A88" w:rsidP="006B6569">
            <w:pPr>
              <w:pStyle w:val="TAL"/>
              <w:rPr>
                <w:lang w:eastAsia="en-US"/>
              </w:rPr>
            </w:pPr>
            <w:r w:rsidRPr="007F2770">
              <w:rPr>
                <w:lang w:eastAsia="en-US"/>
              </w:rPr>
              <w:t>W</w:t>
            </w:r>
            <w:r w:rsidR="00020F44" w:rsidRPr="007F2770">
              <w:rPr>
                <w:lang w:eastAsia="en-US"/>
              </w:rPr>
              <w:t>hen entering 5</w:t>
            </w:r>
            <w:r w:rsidR="00D172C8" w:rsidRPr="007F2770">
              <w:rPr>
                <w:lang w:eastAsia="en-US"/>
              </w:rPr>
              <w:t>G</w:t>
            </w:r>
            <w:r w:rsidR="00020F44" w:rsidRPr="007F2770">
              <w:rPr>
                <w:lang w:eastAsia="en-US"/>
              </w:rPr>
              <w:t>MM-CONNECTED mode</w:t>
            </w:r>
            <w:r w:rsidRPr="007F2770">
              <w:t xml:space="preserve"> if the NW does not indicate support for strictly periodic registration timer as specified in subclause 5.3.7.</w:t>
            </w:r>
          </w:p>
        </w:tc>
        <w:tc>
          <w:tcPr>
            <w:tcW w:w="1701" w:type="dxa"/>
          </w:tcPr>
          <w:p w14:paraId="60BFD074" w14:textId="77777777" w:rsidR="009B5453" w:rsidRPr="007F2770" w:rsidRDefault="00971A88" w:rsidP="009B5453">
            <w:pPr>
              <w:pStyle w:val="TAL"/>
              <w:rPr>
                <w:lang w:eastAsia="en-US"/>
              </w:rPr>
            </w:pPr>
            <w:r w:rsidRPr="007F2770">
              <w:t xml:space="preserve">In 5GMM-IDLE mode, </w:t>
            </w:r>
            <w:r w:rsidR="00020F44" w:rsidRPr="007F2770">
              <w:rPr>
                <w:lang w:eastAsia="en-US"/>
              </w:rPr>
              <w:t>Initiation of the periodic registration procedure</w:t>
            </w:r>
            <w:r w:rsidR="009B5453" w:rsidRPr="007F2770">
              <w:rPr>
                <w:rFonts w:hint="eastAsia"/>
                <w:lang w:eastAsia="zh-TW"/>
              </w:rPr>
              <w:t xml:space="preserve"> if the UE is not </w:t>
            </w:r>
            <w:r w:rsidR="009B5453" w:rsidRPr="007F2770">
              <w:rPr>
                <w:lang w:eastAsia="en-US"/>
              </w:rPr>
              <w:t>registered</w:t>
            </w:r>
            <w:r w:rsidR="009B5453" w:rsidRPr="007F2770">
              <w:rPr>
                <w:rFonts w:hint="eastAsia"/>
                <w:lang w:eastAsia="en-US"/>
              </w:rPr>
              <w:t xml:space="preserve"> </w:t>
            </w:r>
            <w:r w:rsidR="009B5453" w:rsidRPr="007F2770">
              <w:rPr>
                <w:rFonts w:hint="eastAsia"/>
                <w:lang w:eastAsia="zh-TW"/>
              </w:rPr>
              <w:t>for emergency services</w:t>
            </w:r>
            <w:r w:rsidR="009B5453" w:rsidRPr="007F2770">
              <w:rPr>
                <w:lang w:eastAsia="zh-TW"/>
              </w:rPr>
              <w:t>.</w:t>
            </w:r>
          </w:p>
          <w:p w14:paraId="39ACE3CF" w14:textId="77777777" w:rsidR="009B5453" w:rsidRPr="007F2770" w:rsidRDefault="009B5453" w:rsidP="009B5453">
            <w:pPr>
              <w:pStyle w:val="TAL"/>
              <w:rPr>
                <w:lang w:eastAsia="en-US"/>
              </w:rPr>
            </w:pPr>
          </w:p>
          <w:p w14:paraId="38AC5032" w14:textId="77777777" w:rsidR="00971A88" w:rsidRPr="007F2770" w:rsidRDefault="00971A88" w:rsidP="00971A88">
            <w:pPr>
              <w:pStyle w:val="TAL"/>
            </w:pPr>
            <w:r w:rsidRPr="007F2770">
              <w:t>In 5GMM-CONNECTED mode, restart the timer T3512.</w:t>
            </w:r>
          </w:p>
          <w:p w14:paraId="458D5964" w14:textId="77777777" w:rsidR="00971A88" w:rsidRPr="007F2770" w:rsidRDefault="00971A88" w:rsidP="00971A88">
            <w:pPr>
              <w:pStyle w:val="TAL"/>
            </w:pPr>
          </w:p>
          <w:p w14:paraId="5AAB3941" w14:textId="77777777" w:rsidR="00020F44" w:rsidRPr="007F2770" w:rsidRDefault="009B5453" w:rsidP="009B5453">
            <w:pPr>
              <w:pStyle w:val="TAL"/>
              <w:rPr>
                <w:lang w:eastAsia="en-US"/>
              </w:rPr>
            </w:pPr>
            <w:r w:rsidRPr="007F2770">
              <w:rPr>
                <w:lang w:eastAsia="en-US"/>
              </w:rPr>
              <w:t xml:space="preserve">Locally deregister if </w:t>
            </w:r>
            <w:r w:rsidRPr="007F2770">
              <w:rPr>
                <w:rFonts w:hint="eastAsia"/>
                <w:lang w:eastAsia="en-US"/>
              </w:rPr>
              <w:t xml:space="preserve">the UE is </w:t>
            </w:r>
            <w:r w:rsidRPr="007F2770">
              <w:rPr>
                <w:lang w:eastAsia="en-US"/>
              </w:rPr>
              <w:t>registered</w:t>
            </w:r>
            <w:r w:rsidRPr="007F2770">
              <w:rPr>
                <w:rFonts w:hint="eastAsia"/>
                <w:lang w:eastAsia="en-US"/>
              </w:rPr>
              <w:t xml:space="preserve"> for emergency</w:t>
            </w:r>
            <w:r w:rsidRPr="007F2770">
              <w:rPr>
                <w:lang w:eastAsia="en-US"/>
              </w:rPr>
              <w:t xml:space="preserve"> </w:t>
            </w:r>
            <w:r w:rsidRPr="007F2770">
              <w:rPr>
                <w:rFonts w:hint="eastAsia"/>
                <w:lang w:eastAsia="en-US"/>
              </w:rPr>
              <w:t>services</w:t>
            </w:r>
          </w:p>
        </w:tc>
      </w:tr>
      <w:tr w:rsidR="00ED63EF" w:rsidRPr="007F2770" w14:paraId="637F40AD" w14:textId="77777777" w:rsidTr="00CA4FD7">
        <w:trPr>
          <w:cantSplit/>
          <w:jc w:val="center"/>
        </w:trPr>
        <w:tc>
          <w:tcPr>
            <w:tcW w:w="992" w:type="dxa"/>
          </w:tcPr>
          <w:p w14:paraId="6CE2F414" w14:textId="045BC6A9" w:rsidR="00ED63EF" w:rsidRPr="007F2770" w:rsidRDefault="00ED63EF" w:rsidP="00ED63EF">
            <w:pPr>
              <w:pStyle w:val="TAC"/>
              <w:rPr>
                <w:lang w:eastAsia="en-US"/>
              </w:rPr>
            </w:pPr>
            <w:r w:rsidRPr="007F2770">
              <w:rPr>
                <w:lang w:eastAsia="en-US"/>
              </w:rPr>
              <w:t>T3516</w:t>
            </w:r>
          </w:p>
        </w:tc>
        <w:tc>
          <w:tcPr>
            <w:tcW w:w="992" w:type="dxa"/>
          </w:tcPr>
          <w:p w14:paraId="052A34A9" w14:textId="77777777" w:rsidR="00ED63EF" w:rsidRPr="007F2770" w:rsidRDefault="00ED63EF" w:rsidP="00ED63EF">
            <w:pPr>
              <w:pStyle w:val="TAL"/>
              <w:rPr>
                <w:lang w:eastAsia="en-US"/>
              </w:rPr>
            </w:pPr>
            <w:r w:rsidRPr="007F2770">
              <w:rPr>
                <w:lang w:eastAsia="en-US"/>
              </w:rPr>
              <w:t>30s</w:t>
            </w:r>
          </w:p>
          <w:p w14:paraId="3F32EACC" w14:textId="77777777" w:rsidR="00ED63EF" w:rsidRPr="007F2770" w:rsidRDefault="00ED63EF" w:rsidP="00ED63EF">
            <w:pPr>
              <w:pStyle w:val="TAL"/>
              <w:rPr>
                <w:lang w:eastAsia="en-US"/>
              </w:rPr>
            </w:pPr>
            <w:r w:rsidRPr="007F2770">
              <w:rPr>
                <w:lang w:eastAsia="en-US"/>
              </w:rPr>
              <w:t>NOTE 7</w:t>
            </w:r>
          </w:p>
          <w:p w14:paraId="1F665ED1" w14:textId="77777777" w:rsidR="00ED63EF" w:rsidRPr="007F2770" w:rsidRDefault="00ED63EF" w:rsidP="00ED63EF">
            <w:pPr>
              <w:pStyle w:val="TAL"/>
              <w:rPr>
                <w:lang w:eastAsia="en-US"/>
              </w:rPr>
            </w:pPr>
            <w:r w:rsidRPr="007F2770">
              <w:rPr>
                <w:lang w:eastAsia="en-US"/>
              </w:rPr>
              <w:t>NOTE 8</w:t>
            </w:r>
          </w:p>
          <w:p w14:paraId="655A39C9" w14:textId="77777777" w:rsidR="00351C50" w:rsidRPr="007F2770" w:rsidRDefault="00ED63EF" w:rsidP="00351C50">
            <w:pPr>
              <w:pStyle w:val="TAL"/>
              <w:rPr>
                <w:lang w:eastAsia="en-US"/>
              </w:rPr>
            </w:pPr>
            <w:r w:rsidRPr="007F2770">
              <w:rPr>
                <w:lang w:eastAsia="en-US"/>
              </w:rPr>
              <w:t>In WB-N1/CE mode, 48s For access via a satellite NG-RAN cell, 35s</w:t>
            </w:r>
          </w:p>
          <w:p w14:paraId="1FC40694" w14:textId="5167CC5B" w:rsidR="00ED63EF" w:rsidRPr="007F2770" w:rsidRDefault="00351C50" w:rsidP="00351C50">
            <w:pPr>
              <w:pStyle w:val="TAL"/>
              <w:rPr>
                <w:lang w:eastAsia="en-US"/>
              </w:rPr>
            </w:pPr>
            <w:r w:rsidRPr="007F2770">
              <w:rPr>
                <w:lang w:eastAsia="en-US"/>
              </w:rPr>
              <w:t>NOTE 12</w:t>
            </w:r>
          </w:p>
        </w:tc>
        <w:tc>
          <w:tcPr>
            <w:tcW w:w="1560" w:type="dxa"/>
          </w:tcPr>
          <w:p w14:paraId="3E3D220C" w14:textId="77777777" w:rsidR="00ED63EF" w:rsidRPr="007F2770" w:rsidRDefault="00ED63EF" w:rsidP="00ED63EF">
            <w:pPr>
              <w:pStyle w:val="TAC"/>
              <w:rPr>
                <w:lang w:eastAsia="en-US"/>
              </w:rPr>
            </w:pPr>
            <w:r w:rsidRPr="007F2770">
              <w:rPr>
                <w:lang w:eastAsia="en-US"/>
              </w:rPr>
              <w:t>5GMM-REGISTERED-INITIATED</w:t>
            </w:r>
          </w:p>
          <w:p w14:paraId="4A500EBC" w14:textId="77777777" w:rsidR="00ED63EF" w:rsidRPr="007F2770" w:rsidRDefault="00ED63EF" w:rsidP="00ED63EF">
            <w:pPr>
              <w:pStyle w:val="TAC"/>
              <w:rPr>
                <w:lang w:eastAsia="en-US"/>
              </w:rPr>
            </w:pPr>
            <w:r w:rsidRPr="007F2770">
              <w:rPr>
                <w:lang w:eastAsia="en-US"/>
              </w:rPr>
              <w:t>5GMM-REGISTERED</w:t>
            </w:r>
          </w:p>
          <w:p w14:paraId="7C521D1B" w14:textId="77777777" w:rsidR="00ED63EF" w:rsidRPr="007F2770" w:rsidRDefault="00ED63EF" w:rsidP="00ED63EF">
            <w:pPr>
              <w:pStyle w:val="TAC"/>
              <w:rPr>
                <w:lang w:eastAsia="en-US"/>
              </w:rPr>
            </w:pPr>
            <w:r w:rsidRPr="007F2770">
              <w:rPr>
                <w:lang w:eastAsia="en-US"/>
              </w:rPr>
              <w:t>5GMM-DEREGISTERED-INITIATED</w:t>
            </w:r>
          </w:p>
          <w:p w14:paraId="75339AB4" w14:textId="77777777" w:rsidR="00ED63EF" w:rsidRPr="007F2770" w:rsidRDefault="00ED63EF" w:rsidP="00ED63EF">
            <w:pPr>
              <w:pStyle w:val="TAC"/>
              <w:rPr>
                <w:lang w:eastAsia="en-US"/>
              </w:rPr>
            </w:pPr>
            <w:r w:rsidRPr="007F2770">
              <w:rPr>
                <w:lang w:eastAsia="en-US"/>
              </w:rPr>
              <w:t>5GMM-SERVICE-REQUEST-INITIATED</w:t>
            </w:r>
          </w:p>
        </w:tc>
        <w:tc>
          <w:tcPr>
            <w:tcW w:w="2693" w:type="dxa"/>
          </w:tcPr>
          <w:p w14:paraId="57C2DC02" w14:textId="77777777" w:rsidR="00ED63EF" w:rsidRPr="007F2770" w:rsidRDefault="00ED63EF" w:rsidP="00ED63EF">
            <w:pPr>
              <w:pStyle w:val="TAL"/>
              <w:rPr>
                <w:lang w:eastAsia="en-US"/>
              </w:rPr>
            </w:pPr>
            <w:r w:rsidRPr="007F2770">
              <w:rPr>
                <w:lang w:eastAsia="en-US"/>
              </w:rPr>
              <w:t>RAND and RES</w:t>
            </w:r>
            <w:r w:rsidRPr="007F2770">
              <w:t>*</w:t>
            </w:r>
            <w:r w:rsidRPr="007F2770">
              <w:rPr>
                <w:lang w:eastAsia="en-US"/>
              </w:rPr>
              <w:t xml:space="preserve"> stored as a result of an 5G authentication challenge</w:t>
            </w:r>
          </w:p>
        </w:tc>
        <w:tc>
          <w:tcPr>
            <w:tcW w:w="1701" w:type="dxa"/>
          </w:tcPr>
          <w:p w14:paraId="28A6A03D" w14:textId="77777777" w:rsidR="00860722" w:rsidRPr="007F2770" w:rsidRDefault="00860722" w:rsidP="00860722">
            <w:pPr>
              <w:pStyle w:val="TAL"/>
            </w:pPr>
            <w:r w:rsidRPr="007F2770">
              <w:t>SECURITY MODE COMMAND message received</w:t>
            </w:r>
          </w:p>
          <w:p w14:paraId="1B5E0A25" w14:textId="77777777" w:rsidR="00860722" w:rsidRPr="007F2770" w:rsidRDefault="00860722" w:rsidP="00860722">
            <w:pPr>
              <w:pStyle w:val="TAL"/>
            </w:pPr>
            <w:r w:rsidRPr="007F2770">
              <w:t>SERVICE REJECT message received</w:t>
            </w:r>
          </w:p>
          <w:p w14:paraId="01B7F9F3" w14:textId="77777777" w:rsidR="00860722" w:rsidRPr="007F2770" w:rsidRDefault="00860722" w:rsidP="00860722">
            <w:pPr>
              <w:pStyle w:val="TAL"/>
            </w:pPr>
            <w:r w:rsidRPr="007F2770">
              <w:t>REGISTRATION ACCEPT message received</w:t>
            </w:r>
          </w:p>
          <w:p w14:paraId="09FC7DDA" w14:textId="77777777" w:rsidR="00860722" w:rsidRPr="007F2770" w:rsidRDefault="00860722" w:rsidP="00860722">
            <w:pPr>
              <w:pStyle w:val="TAL"/>
            </w:pPr>
            <w:r w:rsidRPr="007F2770">
              <w:t>AUTHENTICATION REJECT message received</w:t>
            </w:r>
          </w:p>
          <w:p w14:paraId="3674CBDF" w14:textId="77777777" w:rsidR="00860722" w:rsidRPr="007F2770" w:rsidRDefault="00860722" w:rsidP="00860722">
            <w:pPr>
              <w:pStyle w:val="TAL"/>
            </w:pPr>
            <w:r w:rsidRPr="007F2770">
              <w:t>AUTHENTICATION FAILURE message sent</w:t>
            </w:r>
          </w:p>
          <w:p w14:paraId="39BDF2E9" w14:textId="77777777" w:rsidR="00860722" w:rsidRPr="007F2770" w:rsidRDefault="00860722" w:rsidP="00860722">
            <w:pPr>
              <w:pStyle w:val="TAL"/>
              <w:rPr>
                <w:lang w:val="nb-NO"/>
              </w:rPr>
            </w:pPr>
            <w:r w:rsidRPr="007F2770">
              <w:rPr>
                <w:lang w:val="nb-NO"/>
              </w:rPr>
              <w:t>5GMM-DEREGISTERED, 5GMM-NULL or</w:t>
            </w:r>
          </w:p>
          <w:p w14:paraId="55F9A906" w14:textId="471C9515" w:rsidR="00ED63EF" w:rsidRPr="007F2770" w:rsidRDefault="00860722" w:rsidP="00860722">
            <w:pPr>
              <w:pStyle w:val="TAL"/>
              <w:rPr>
                <w:lang w:eastAsia="en-US"/>
              </w:rPr>
            </w:pPr>
            <w:r w:rsidRPr="007F2770">
              <w:rPr>
                <w:lang w:val="nb-NO"/>
              </w:rPr>
              <w:t>5GMM-IDLE mode entered</w:t>
            </w:r>
          </w:p>
        </w:tc>
        <w:tc>
          <w:tcPr>
            <w:tcW w:w="1701" w:type="dxa"/>
          </w:tcPr>
          <w:p w14:paraId="65D62611" w14:textId="77777777" w:rsidR="00ED63EF" w:rsidRPr="007F2770" w:rsidRDefault="00ED63EF" w:rsidP="00ED63EF">
            <w:pPr>
              <w:pStyle w:val="TAL"/>
              <w:rPr>
                <w:lang w:eastAsia="en-US"/>
              </w:rPr>
            </w:pPr>
            <w:r w:rsidRPr="007F2770">
              <w:rPr>
                <w:lang w:eastAsia="en-US"/>
              </w:rPr>
              <w:t>Delete the stored RAND and RES</w:t>
            </w:r>
            <w:r w:rsidRPr="007F2770">
              <w:t>*</w:t>
            </w:r>
          </w:p>
        </w:tc>
      </w:tr>
      <w:tr w:rsidR="00ED63EF" w:rsidRPr="007F2770" w14:paraId="787A53AF" w14:textId="77777777" w:rsidTr="00CA4FD7">
        <w:tblPrEx>
          <w:tblLook w:val="04A0" w:firstRow="1" w:lastRow="0" w:firstColumn="1" w:lastColumn="0" w:noHBand="0" w:noVBand="1"/>
        </w:tblPrEx>
        <w:trPr>
          <w:cantSplit/>
          <w:jc w:val="center"/>
        </w:trPr>
        <w:tc>
          <w:tcPr>
            <w:tcW w:w="992" w:type="dxa"/>
            <w:tcBorders>
              <w:top w:val="single" w:sz="6" w:space="0" w:color="auto"/>
              <w:left w:val="single" w:sz="6" w:space="0" w:color="auto"/>
              <w:bottom w:val="single" w:sz="6" w:space="0" w:color="auto"/>
              <w:right w:val="single" w:sz="6" w:space="0" w:color="auto"/>
            </w:tcBorders>
            <w:hideMark/>
          </w:tcPr>
          <w:p w14:paraId="23E11945" w14:textId="6224F063" w:rsidR="00ED63EF" w:rsidRPr="007F2770" w:rsidRDefault="00ED63EF" w:rsidP="00ED63EF">
            <w:pPr>
              <w:pStyle w:val="TAC"/>
              <w:rPr>
                <w:lang w:eastAsia="en-US"/>
              </w:rPr>
            </w:pPr>
            <w:r w:rsidRPr="007F2770">
              <w:rPr>
                <w:lang w:eastAsia="en-US"/>
              </w:rPr>
              <w:t>T3517</w:t>
            </w:r>
          </w:p>
        </w:tc>
        <w:tc>
          <w:tcPr>
            <w:tcW w:w="992" w:type="dxa"/>
            <w:tcBorders>
              <w:top w:val="single" w:sz="6" w:space="0" w:color="auto"/>
              <w:left w:val="single" w:sz="6" w:space="0" w:color="auto"/>
              <w:bottom w:val="single" w:sz="6" w:space="0" w:color="auto"/>
              <w:right w:val="single" w:sz="6" w:space="0" w:color="auto"/>
            </w:tcBorders>
            <w:hideMark/>
          </w:tcPr>
          <w:p w14:paraId="756767DE" w14:textId="77777777" w:rsidR="00ED63EF" w:rsidRPr="007F2770" w:rsidRDefault="00ED63EF" w:rsidP="00ED63EF">
            <w:pPr>
              <w:pStyle w:val="TAL"/>
            </w:pPr>
            <w:r w:rsidRPr="007F2770">
              <w:t>(a)</w:t>
            </w:r>
            <w:r w:rsidRPr="007F2770">
              <w:tab/>
              <w:t>5s for case h) in subclause 5.6.1.1; or</w:t>
            </w:r>
          </w:p>
          <w:p w14:paraId="1B0895C7" w14:textId="77777777" w:rsidR="00ED63EF" w:rsidRPr="007F2770" w:rsidRDefault="00ED63EF" w:rsidP="00ED63EF">
            <w:pPr>
              <w:pStyle w:val="TAL"/>
              <w:rPr>
                <w:lang w:eastAsia="en-US"/>
              </w:rPr>
            </w:pPr>
            <w:r w:rsidRPr="007F2770">
              <w:t xml:space="preserve">(b) </w:t>
            </w:r>
            <w:r w:rsidRPr="007F2770">
              <w:rPr>
                <w:lang w:eastAsia="en-US"/>
              </w:rPr>
              <w:t>15s</w:t>
            </w:r>
            <w:r w:rsidRPr="007F2770">
              <w:t xml:space="preserve"> for cases other than h) in subclause 5.6.1.1</w:t>
            </w:r>
          </w:p>
          <w:p w14:paraId="3366BCF3" w14:textId="77777777" w:rsidR="00ED63EF" w:rsidRPr="007F2770" w:rsidRDefault="00ED63EF" w:rsidP="00ED63EF">
            <w:pPr>
              <w:pStyle w:val="TAL"/>
              <w:rPr>
                <w:lang w:eastAsia="en-US"/>
              </w:rPr>
            </w:pPr>
            <w:r w:rsidRPr="007F2770">
              <w:rPr>
                <w:lang w:eastAsia="en-US"/>
              </w:rPr>
              <w:t>NOTE 7</w:t>
            </w:r>
          </w:p>
          <w:p w14:paraId="076B7EF6" w14:textId="77777777" w:rsidR="00ED63EF" w:rsidRPr="007F2770" w:rsidRDefault="00ED63EF" w:rsidP="00ED63EF">
            <w:pPr>
              <w:pStyle w:val="TAL"/>
              <w:rPr>
                <w:lang w:eastAsia="en-US"/>
              </w:rPr>
            </w:pPr>
            <w:r w:rsidRPr="007F2770">
              <w:rPr>
                <w:lang w:eastAsia="en-US"/>
              </w:rPr>
              <w:t>NOTE 8</w:t>
            </w:r>
          </w:p>
          <w:p w14:paraId="41F25E30" w14:textId="77777777" w:rsidR="00ED63EF" w:rsidRPr="007F2770" w:rsidRDefault="00ED63EF" w:rsidP="00ED63EF">
            <w:pPr>
              <w:pStyle w:val="TAL"/>
              <w:rPr>
                <w:lang w:eastAsia="en-US"/>
              </w:rPr>
            </w:pPr>
            <w:r w:rsidRPr="007F2770">
              <w:t>NOTE 10</w:t>
            </w:r>
          </w:p>
          <w:p w14:paraId="1E24D3C6" w14:textId="2EC6EE51" w:rsidR="00351C50" w:rsidRPr="007F2770" w:rsidRDefault="00ED63EF" w:rsidP="00351C50">
            <w:pPr>
              <w:pStyle w:val="TAL"/>
              <w:rPr>
                <w:lang w:eastAsia="en-US"/>
              </w:rPr>
            </w:pPr>
            <w:r w:rsidRPr="007F2770">
              <w:rPr>
                <w:lang w:eastAsia="en-US"/>
              </w:rPr>
              <w:t>In WB-N1/CE mode, 61s For access via a satellite NG-RAN cell, 27s</w:t>
            </w:r>
          </w:p>
          <w:p w14:paraId="344936BE" w14:textId="05DD17E8" w:rsidR="00351C50" w:rsidRPr="007F2770" w:rsidRDefault="00351C50" w:rsidP="00351C50">
            <w:pPr>
              <w:pStyle w:val="TAL"/>
              <w:rPr>
                <w:lang w:eastAsia="en-US"/>
              </w:rPr>
            </w:pPr>
            <w:r w:rsidRPr="007F2770">
              <w:rPr>
                <w:lang w:eastAsia="en-US"/>
              </w:rPr>
              <w:t>NOTE 12</w:t>
            </w:r>
          </w:p>
        </w:tc>
        <w:tc>
          <w:tcPr>
            <w:tcW w:w="1560" w:type="dxa"/>
            <w:tcBorders>
              <w:top w:val="single" w:sz="6" w:space="0" w:color="auto"/>
              <w:left w:val="single" w:sz="6" w:space="0" w:color="auto"/>
              <w:bottom w:val="single" w:sz="6" w:space="0" w:color="auto"/>
              <w:right w:val="single" w:sz="6" w:space="0" w:color="auto"/>
            </w:tcBorders>
            <w:hideMark/>
          </w:tcPr>
          <w:p w14:paraId="77C5D5BC" w14:textId="77777777" w:rsidR="00ED63EF" w:rsidRPr="007F2770" w:rsidRDefault="00ED63EF" w:rsidP="00ED63EF">
            <w:pPr>
              <w:pStyle w:val="TAC"/>
              <w:rPr>
                <w:lang w:val="en-US" w:eastAsia="en-US"/>
              </w:rPr>
            </w:pPr>
            <w:r w:rsidRPr="007F2770">
              <w:rPr>
                <w:lang w:eastAsia="en-US"/>
              </w:rPr>
              <w:t>5GMM-SERVICE-REQUEST-INITIATED</w:t>
            </w:r>
          </w:p>
        </w:tc>
        <w:tc>
          <w:tcPr>
            <w:tcW w:w="2693" w:type="dxa"/>
            <w:tcBorders>
              <w:top w:val="single" w:sz="6" w:space="0" w:color="auto"/>
              <w:left w:val="single" w:sz="6" w:space="0" w:color="auto"/>
              <w:bottom w:val="single" w:sz="6" w:space="0" w:color="auto"/>
              <w:right w:val="single" w:sz="6" w:space="0" w:color="auto"/>
            </w:tcBorders>
            <w:hideMark/>
          </w:tcPr>
          <w:p w14:paraId="7BA58EC5" w14:textId="77777777" w:rsidR="00ED63EF" w:rsidRPr="007F2770" w:rsidRDefault="00ED63EF" w:rsidP="00ED63EF">
            <w:pPr>
              <w:pStyle w:val="TAL"/>
              <w:rPr>
                <w:lang w:eastAsia="en-US"/>
              </w:rPr>
            </w:pPr>
            <w:r w:rsidRPr="007F2770">
              <w:rPr>
                <w:lang w:eastAsia="en-US"/>
              </w:rPr>
              <w:t>Transmission of SERVICE REQUEST message</w:t>
            </w:r>
            <w:r w:rsidRPr="007F2770">
              <w:t>, or CONTROL PLANE SERVICE REQUEST message</w:t>
            </w:r>
          </w:p>
        </w:tc>
        <w:tc>
          <w:tcPr>
            <w:tcW w:w="1701" w:type="dxa"/>
            <w:tcBorders>
              <w:top w:val="single" w:sz="6" w:space="0" w:color="auto"/>
              <w:left w:val="single" w:sz="6" w:space="0" w:color="auto"/>
              <w:bottom w:val="single" w:sz="6" w:space="0" w:color="auto"/>
              <w:right w:val="single" w:sz="6" w:space="0" w:color="auto"/>
            </w:tcBorders>
            <w:hideMark/>
          </w:tcPr>
          <w:p w14:paraId="196316FA" w14:textId="77777777" w:rsidR="00ED63EF" w:rsidRPr="007F2770" w:rsidRDefault="00ED63EF" w:rsidP="00ED63EF">
            <w:pPr>
              <w:pStyle w:val="TAL"/>
            </w:pPr>
            <w:r w:rsidRPr="007F2770">
              <w:t>(a)</w:t>
            </w:r>
            <w:r w:rsidRPr="007F2770">
              <w:tab/>
              <w:t>Indication from the lower layers that the UE has changed to S1 mode or E-UTRA connected to 5GCN for case h) in subclause 5.6.1.1; or</w:t>
            </w:r>
          </w:p>
          <w:p w14:paraId="09752E98" w14:textId="77777777" w:rsidR="00ED63EF" w:rsidRPr="007F2770" w:rsidRDefault="00ED63EF" w:rsidP="00ED63EF">
            <w:pPr>
              <w:pStyle w:val="TAL"/>
              <w:rPr>
                <w:lang w:eastAsia="en-US"/>
              </w:rPr>
            </w:pPr>
            <w:r w:rsidRPr="007F2770">
              <w:t>(b)</w:t>
            </w:r>
            <w:r w:rsidRPr="007F2770">
              <w:tab/>
            </w:r>
            <w:r w:rsidRPr="007F2770">
              <w:rPr>
                <w:lang w:eastAsia="en-US"/>
              </w:rPr>
              <w:t>SERVICE ACCEPT message received, or</w:t>
            </w:r>
          </w:p>
          <w:p w14:paraId="36E02400" w14:textId="77777777" w:rsidR="00ED63EF" w:rsidRPr="007F2770" w:rsidRDefault="00ED63EF" w:rsidP="00ED63EF">
            <w:pPr>
              <w:pStyle w:val="TAL"/>
            </w:pPr>
            <w:r w:rsidRPr="007F2770">
              <w:rPr>
                <w:lang w:eastAsia="en-US"/>
              </w:rPr>
              <w:t>SERVICE REJECT message received</w:t>
            </w:r>
            <w:r w:rsidRPr="007F2770">
              <w:t xml:space="preserve"> for cases other than h) in subclause 5.6.1.1</w:t>
            </w:r>
          </w:p>
          <w:p w14:paraId="7D600B5C" w14:textId="4FD1DE1A" w:rsidR="00ED63EF" w:rsidRPr="007F2770" w:rsidRDefault="00ED63EF" w:rsidP="00ED63EF">
            <w:pPr>
              <w:pStyle w:val="TAL"/>
              <w:rPr>
                <w:lang w:eastAsia="en-US"/>
              </w:rPr>
            </w:pPr>
            <w:r w:rsidRPr="007F2770">
              <w:rPr>
                <w:rFonts w:hint="eastAsia"/>
                <w:lang w:eastAsia="zh-CN"/>
              </w:rPr>
              <w:t>see subclause 5.6.1.4.2</w:t>
            </w:r>
          </w:p>
        </w:tc>
        <w:tc>
          <w:tcPr>
            <w:tcW w:w="1701" w:type="dxa"/>
            <w:tcBorders>
              <w:top w:val="single" w:sz="6" w:space="0" w:color="auto"/>
              <w:left w:val="single" w:sz="6" w:space="0" w:color="auto"/>
              <w:bottom w:val="single" w:sz="6" w:space="0" w:color="auto"/>
              <w:right w:val="single" w:sz="6" w:space="0" w:color="auto"/>
            </w:tcBorders>
            <w:hideMark/>
          </w:tcPr>
          <w:p w14:paraId="68A0B631" w14:textId="77777777" w:rsidR="00ED63EF" w:rsidRPr="007F2770" w:rsidRDefault="00ED63EF" w:rsidP="00ED63EF">
            <w:pPr>
              <w:pStyle w:val="TAL"/>
              <w:rPr>
                <w:lang w:eastAsia="en-US"/>
              </w:rPr>
            </w:pPr>
            <w:r w:rsidRPr="007F2770">
              <w:rPr>
                <w:lang w:eastAsia="en-US"/>
              </w:rPr>
              <w:t>Abort the procedure</w:t>
            </w:r>
          </w:p>
        </w:tc>
      </w:tr>
      <w:tr w:rsidR="00ED63EF" w:rsidRPr="007F2770" w14:paraId="7114A4F2" w14:textId="77777777" w:rsidTr="00CA4FD7">
        <w:tblPrEx>
          <w:tblLook w:val="04A0" w:firstRow="1" w:lastRow="0" w:firstColumn="1" w:lastColumn="0" w:noHBand="0" w:noVBand="1"/>
        </w:tblPrEx>
        <w:trPr>
          <w:cantSplit/>
          <w:jc w:val="center"/>
        </w:trPr>
        <w:tc>
          <w:tcPr>
            <w:tcW w:w="992" w:type="dxa"/>
            <w:tcBorders>
              <w:top w:val="single" w:sz="6" w:space="0" w:color="auto"/>
              <w:left w:val="single" w:sz="6" w:space="0" w:color="auto"/>
              <w:bottom w:val="single" w:sz="6" w:space="0" w:color="auto"/>
              <w:right w:val="single" w:sz="6" w:space="0" w:color="auto"/>
            </w:tcBorders>
          </w:tcPr>
          <w:p w14:paraId="07E95145" w14:textId="6B0061B0" w:rsidR="00ED63EF" w:rsidRPr="007F2770" w:rsidRDefault="00ED63EF" w:rsidP="00ED63EF">
            <w:pPr>
              <w:pStyle w:val="TAC"/>
              <w:rPr>
                <w:lang w:val="sv-SE" w:eastAsia="en-US"/>
              </w:rPr>
            </w:pPr>
            <w:r w:rsidRPr="007F2770">
              <w:rPr>
                <w:lang w:val="sv-SE" w:eastAsia="en-US"/>
              </w:rPr>
              <w:t>T3519</w:t>
            </w:r>
          </w:p>
        </w:tc>
        <w:tc>
          <w:tcPr>
            <w:tcW w:w="992" w:type="dxa"/>
            <w:tcBorders>
              <w:top w:val="single" w:sz="6" w:space="0" w:color="auto"/>
              <w:left w:val="single" w:sz="6" w:space="0" w:color="auto"/>
              <w:bottom w:val="single" w:sz="6" w:space="0" w:color="auto"/>
              <w:right w:val="single" w:sz="6" w:space="0" w:color="auto"/>
            </w:tcBorders>
          </w:tcPr>
          <w:p w14:paraId="08B08F35" w14:textId="77777777" w:rsidR="00ED63EF" w:rsidRPr="007F2770" w:rsidRDefault="00ED63EF" w:rsidP="00ED63EF">
            <w:pPr>
              <w:pStyle w:val="TAL"/>
              <w:rPr>
                <w:lang w:eastAsia="ko-KR"/>
              </w:rPr>
            </w:pPr>
            <w:r w:rsidRPr="007F2770">
              <w:rPr>
                <w:lang w:eastAsia="ko-KR"/>
              </w:rPr>
              <w:t>60s</w:t>
            </w:r>
          </w:p>
          <w:p w14:paraId="787297E0" w14:textId="77777777" w:rsidR="00ED63EF" w:rsidRPr="007F2770" w:rsidRDefault="00ED63EF" w:rsidP="00ED63EF">
            <w:pPr>
              <w:pStyle w:val="TAL"/>
              <w:rPr>
                <w:lang w:eastAsia="ko-KR"/>
              </w:rPr>
            </w:pPr>
            <w:r w:rsidRPr="007F2770">
              <w:rPr>
                <w:lang w:eastAsia="ko-KR"/>
              </w:rPr>
              <w:t>NOTE 7</w:t>
            </w:r>
          </w:p>
          <w:p w14:paraId="5F397258" w14:textId="77777777" w:rsidR="00ED63EF" w:rsidRPr="007F2770" w:rsidRDefault="00ED63EF" w:rsidP="00ED63EF">
            <w:pPr>
              <w:pStyle w:val="TAL"/>
              <w:rPr>
                <w:lang w:eastAsia="ko-KR"/>
              </w:rPr>
            </w:pPr>
            <w:r w:rsidRPr="007F2770">
              <w:rPr>
                <w:lang w:eastAsia="ko-KR"/>
              </w:rPr>
              <w:t>NOTE 8</w:t>
            </w:r>
          </w:p>
          <w:p w14:paraId="39E4917B" w14:textId="77777777" w:rsidR="00ED63EF" w:rsidRPr="007F2770" w:rsidRDefault="00ED63EF" w:rsidP="00ED63EF">
            <w:pPr>
              <w:pStyle w:val="TAL"/>
              <w:rPr>
                <w:lang w:eastAsia="ko-KR"/>
              </w:rPr>
            </w:pPr>
            <w:r w:rsidRPr="007F2770">
              <w:rPr>
                <w:lang w:eastAsia="ko-KR"/>
              </w:rPr>
              <w:t>In WB-N1/CE mode, 90s</w:t>
            </w:r>
            <w:r w:rsidRPr="007F2770">
              <w:rPr>
                <w:lang w:eastAsia="en-US"/>
              </w:rPr>
              <w:t xml:space="preserve"> For access via a satellite NG-RAN cell, 65s</w:t>
            </w:r>
          </w:p>
          <w:p w14:paraId="570E979A" w14:textId="77777777" w:rsidR="00ED63EF" w:rsidRPr="007F2770" w:rsidRDefault="00ED63EF" w:rsidP="00ED63EF">
            <w:pPr>
              <w:pStyle w:val="TAL"/>
              <w:rPr>
                <w:lang w:eastAsia="ko-KR"/>
              </w:rPr>
            </w:pPr>
          </w:p>
        </w:tc>
        <w:tc>
          <w:tcPr>
            <w:tcW w:w="1560" w:type="dxa"/>
            <w:tcBorders>
              <w:top w:val="single" w:sz="6" w:space="0" w:color="auto"/>
              <w:left w:val="single" w:sz="6" w:space="0" w:color="auto"/>
              <w:bottom w:val="single" w:sz="6" w:space="0" w:color="auto"/>
              <w:right w:val="single" w:sz="6" w:space="0" w:color="auto"/>
            </w:tcBorders>
          </w:tcPr>
          <w:p w14:paraId="65DACBB4" w14:textId="77777777" w:rsidR="00ED63EF" w:rsidRPr="007F2770" w:rsidRDefault="00ED63EF" w:rsidP="00ED63EF">
            <w:pPr>
              <w:pStyle w:val="TAC"/>
              <w:rPr>
                <w:lang w:eastAsia="en-US"/>
              </w:rPr>
            </w:pPr>
            <w:r w:rsidRPr="007F2770">
              <w:rPr>
                <w:lang w:eastAsia="en-US"/>
              </w:rPr>
              <w:t>5GMM-REGISTERED-INITIATED</w:t>
            </w:r>
          </w:p>
          <w:p w14:paraId="15C5B3A7" w14:textId="77777777" w:rsidR="00ED63EF" w:rsidRPr="007F2770" w:rsidRDefault="00ED63EF" w:rsidP="00ED63EF">
            <w:pPr>
              <w:pStyle w:val="TAC"/>
              <w:rPr>
                <w:lang w:eastAsia="en-US"/>
              </w:rPr>
            </w:pPr>
            <w:r w:rsidRPr="007F2770">
              <w:rPr>
                <w:lang w:eastAsia="en-US"/>
              </w:rPr>
              <w:t>5GMM-REGISTERED</w:t>
            </w:r>
          </w:p>
          <w:p w14:paraId="5C89B96D" w14:textId="77777777" w:rsidR="00ED63EF" w:rsidRPr="007F2770" w:rsidRDefault="00ED63EF" w:rsidP="00ED63EF">
            <w:pPr>
              <w:pStyle w:val="TAC"/>
              <w:rPr>
                <w:lang w:eastAsia="en-US"/>
              </w:rPr>
            </w:pPr>
            <w:r w:rsidRPr="007F2770">
              <w:rPr>
                <w:lang w:eastAsia="en-US"/>
              </w:rPr>
              <w:t>5GMM-DEREGISTERED-INITIATED</w:t>
            </w:r>
          </w:p>
          <w:p w14:paraId="2A9B676F" w14:textId="77777777" w:rsidR="00ED63EF" w:rsidRPr="007F2770" w:rsidRDefault="00ED63EF" w:rsidP="00ED63EF">
            <w:pPr>
              <w:pStyle w:val="TAC"/>
              <w:rPr>
                <w:lang w:eastAsia="en-US"/>
              </w:rPr>
            </w:pPr>
            <w:r w:rsidRPr="007F2770">
              <w:rPr>
                <w:lang w:eastAsia="en-US"/>
              </w:rPr>
              <w:t>5GMM-SERVICE-REQUEST-INITIATED (NOTE 6)</w:t>
            </w:r>
          </w:p>
        </w:tc>
        <w:tc>
          <w:tcPr>
            <w:tcW w:w="2693" w:type="dxa"/>
            <w:tcBorders>
              <w:top w:val="single" w:sz="6" w:space="0" w:color="auto"/>
              <w:left w:val="single" w:sz="6" w:space="0" w:color="auto"/>
              <w:bottom w:val="single" w:sz="6" w:space="0" w:color="auto"/>
              <w:right w:val="single" w:sz="6" w:space="0" w:color="auto"/>
            </w:tcBorders>
          </w:tcPr>
          <w:p w14:paraId="26DBE930" w14:textId="77777777" w:rsidR="00ED63EF" w:rsidRPr="007F2770" w:rsidRDefault="00ED63EF" w:rsidP="00ED63EF">
            <w:pPr>
              <w:pStyle w:val="TAL"/>
              <w:rPr>
                <w:lang w:eastAsia="en-US"/>
              </w:rPr>
            </w:pPr>
            <w:r w:rsidRPr="007F2770">
              <w:rPr>
                <w:lang w:eastAsia="en-US"/>
              </w:rPr>
              <w:t>Transmission of IDENTITY RESPONSE message</w:t>
            </w:r>
            <w:r w:rsidRPr="007F2770">
              <w:rPr>
                <w:lang w:eastAsia="zh-CN"/>
              </w:rPr>
              <w:t>,</w:t>
            </w:r>
            <w:r w:rsidRPr="007F2770">
              <w:rPr>
                <w:rFonts w:hint="eastAsia"/>
                <w:lang w:eastAsia="zh-CN"/>
              </w:rPr>
              <w:t xml:space="preserve"> </w:t>
            </w:r>
            <w:r w:rsidRPr="007F2770">
              <w:t>REGISTRATION REQUEST message,</w:t>
            </w:r>
            <w:r w:rsidRPr="007F2770">
              <w:rPr>
                <w:lang w:eastAsia="en-US"/>
              </w:rPr>
              <w:t xml:space="preserve"> or </w:t>
            </w:r>
            <w:r w:rsidRPr="007F2770">
              <w:rPr>
                <w:rFonts w:hint="eastAsia"/>
              </w:rPr>
              <w:t>DE</w:t>
            </w:r>
            <w:r w:rsidRPr="007F2770">
              <w:t xml:space="preserve">REGISTRATION REQUEST </w:t>
            </w:r>
            <w:r w:rsidRPr="007F2770">
              <w:rPr>
                <w:lang w:eastAsia="en-US"/>
              </w:rPr>
              <w:t>message with freshly generated SUCI</w:t>
            </w:r>
          </w:p>
        </w:tc>
        <w:tc>
          <w:tcPr>
            <w:tcW w:w="1701" w:type="dxa"/>
            <w:tcBorders>
              <w:top w:val="single" w:sz="6" w:space="0" w:color="auto"/>
              <w:left w:val="single" w:sz="6" w:space="0" w:color="auto"/>
              <w:bottom w:val="single" w:sz="6" w:space="0" w:color="auto"/>
              <w:right w:val="single" w:sz="6" w:space="0" w:color="auto"/>
            </w:tcBorders>
          </w:tcPr>
          <w:p w14:paraId="5D8DA470" w14:textId="77777777" w:rsidR="00ED63EF" w:rsidRPr="007F2770" w:rsidRDefault="00ED63EF" w:rsidP="00ED63EF">
            <w:pPr>
              <w:pStyle w:val="TAL"/>
              <w:rPr>
                <w:lang w:eastAsia="en-US"/>
              </w:rPr>
            </w:pPr>
            <w:r w:rsidRPr="007F2770">
              <w:rPr>
                <w:lang w:eastAsia="en-US"/>
              </w:rPr>
              <w:t>REGISTRATION ACCEPT message with new 5G-GUTI received</w:t>
            </w:r>
          </w:p>
          <w:p w14:paraId="1DEA39E7" w14:textId="77777777" w:rsidR="00ED63EF" w:rsidRPr="007F2770" w:rsidRDefault="00ED63EF" w:rsidP="00ED63EF">
            <w:pPr>
              <w:pStyle w:val="TAL"/>
              <w:rPr>
                <w:lang w:eastAsia="en-US"/>
              </w:rPr>
            </w:pPr>
            <w:r w:rsidRPr="007F2770">
              <w:rPr>
                <w:lang w:eastAsia="en-US"/>
              </w:rPr>
              <w:t>CONFIGURATION UPDATE COMMAND message with new 5G-GUTI received</w:t>
            </w:r>
            <w:r w:rsidRPr="007F2770">
              <w:t xml:space="preserve"> DEREGISTRATION ACCEPT message</w:t>
            </w:r>
          </w:p>
        </w:tc>
        <w:tc>
          <w:tcPr>
            <w:tcW w:w="1701" w:type="dxa"/>
            <w:tcBorders>
              <w:top w:val="single" w:sz="6" w:space="0" w:color="auto"/>
              <w:left w:val="single" w:sz="6" w:space="0" w:color="auto"/>
              <w:bottom w:val="single" w:sz="6" w:space="0" w:color="auto"/>
              <w:right w:val="single" w:sz="6" w:space="0" w:color="auto"/>
            </w:tcBorders>
          </w:tcPr>
          <w:p w14:paraId="3DBC04E5" w14:textId="77777777" w:rsidR="00ED63EF" w:rsidRPr="007F2770" w:rsidRDefault="00ED63EF" w:rsidP="00ED63EF">
            <w:pPr>
              <w:pStyle w:val="TAL"/>
              <w:rPr>
                <w:lang w:eastAsia="en-US"/>
              </w:rPr>
            </w:pPr>
            <w:r w:rsidRPr="007F2770">
              <w:rPr>
                <w:lang w:eastAsia="en-US"/>
              </w:rPr>
              <w:t>Delete stored SUCI</w:t>
            </w:r>
          </w:p>
        </w:tc>
      </w:tr>
      <w:tr w:rsidR="00ED63EF" w:rsidRPr="007F2770" w14:paraId="32E4C678" w14:textId="77777777" w:rsidTr="00CA4FD7">
        <w:tblPrEx>
          <w:tblLook w:val="04A0" w:firstRow="1" w:lastRow="0" w:firstColumn="1" w:lastColumn="0" w:noHBand="0" w:noVBand="1"/>
        </w:tblPrEx>
        <w:trPr>
          <w:cantSplit/>
          <w:tblHeader/>
          <w:jc w:val="center"/>
        </w:trPr>
        <w:tc>
          <w:tcPr>
            <w:tcW w:w="992" w:type="dxa"/>
            <w:tcBorders>
              <w:top w:val="single" w:sz="6" w:space="0" w:color="auto"/>
              <w:left w:val="single" w:sz="6" w:space="0" w:color="auto"/>
              <w:bottom w:val="single" w:sz="6" w:space="0" w:color="auto"/>
              <w:right w:val="single" w:sz="6" w:space="0" w:color="auto"/>
            </w:tcBorders>
            <w:hideMark/>
          </w:tcPr>
          <w:p w14:paraId="4008DD5D" w14:textId="7B101A1A" w:rsidR="00ED63EF" w:rsidRPr="007F2770" w:rsidRDefault="00ED63EF" w:rsidP="00ED63EF">
            <w:pPr>
              <w:pStyle w:val="TAC"/>
              <w:rPr>
                <w:lang w:eastAsia="en-US"/>
              </w:rPr>
            </w:pPr>
            <w:r w:rsidRPr="007F2770">
              <w:rPr>
                <w:lang w:eastAsia="en-US"/>
              </w:rPr>
              <w:t>T3520</w:t>
            </w:r>
          </w:p>
        </w:tc>
        <w:tc>
          <w:tcPr>
            <w:tcW w:w="992" w:type="dxa"/>
            <w:tcBorders>
              <w:top w:val="single" w:sz="6" w:space="0" w:color="auto"/>
              <w:left w:val="single" w:sz="6" w:space="0" w:color="auto"/>
              <w:bottom w:val="single" w:sz="6" w:space="0" w:color="auto"/>
              <w:right w:val="single" w:sz="6" w:space="0" w:color="auto"/>
            </w:tcBorders>
            <w:hideMark/>
          </w:tcPr>
          <w:p w14:paraId="589C49D1" w14:textId="77777777" w:rsidR="00ED63EF" w:rsidRPr="007F2770" w:rsidRDefault="00ED63EF" w:rsidP="00ED63EF">
            <w:pPr>
              <w:pStyle w:val="TAL"/>
              <w:rPr>
                <w:lang w:eastAsia="en-US"/>
              </w:rPr>
            </w:pPr>
            <w:r w:rsidRPr="007F2770">
              <w:rPr>
                <w:lang w:eastAsia="en-US"/>
              </w:rPr>
              <w:t>15s</w:t>
            </w:r>
          </w:p>
          <w:p w14:paraId="7EC8AE97" w14:textId="77777777" w:rsidR="00ED63EF" w:rsidRPr="007F2770" w:rsidRDefault="00ED63EF" w:rsidP="00ED63EF">
            <w:pPr>
              <w:pStyle w:val="TAL"/>
              <w:rPr>
                <w:lang w:eastAsia="en-US"/>
              </w:rPr>
            </w:pPr>
            <w:r w:rsidRPr="007F2770">
              <w:rPr>
                <w:lang w:eastAsia="en-US"/>
              </w:rPr>
              <w:t>NOTE 7</w:t>
            </w:r>
          </w:p>
          <w:p w14:paraId="73DEC49F" w14:textId="77777777" w:rsidR="00ED63EF" w:rsidRPr="007F2770" w:rsidRDefault="00ED63EF" w:rsidP="00ED63EF">
            <w:pPr>
              <w:pStyle w:val="TAL"/>
              <w:rPr>
                <w:lang w:eastAsia="en-US"/>
              </w:rPr>
            </w:pPr>
            <w:r w:rsidRPr="007F2770">
              <w:rPr>
                <w:lang w:eastAsia="en-US"/>
              </w:rPr>
              <w:t>NOTE 8</w:t>
            </w:r>
          </w:p>
          <w:p w14:paraId="49C28F8A" w14:textId="77777777" w:rsidR="00351C50" w:rsidRPr="007F2770" w:rsidRDefault="00ED63EF" w:rsidP="00351C50">
            <w:pPr>
              <w:pStyle w:val="TAL"/>
              <w:rPr>
                <w:lang w:eastAsia="en-US"/>
              </w:rPr>
            </w:pPr>
            <w:r w:rsidRPr="007F2770">
              <w:rPr>
                <w:lang w:eastAsia="en-US"/>
              </w:rPr>
              <w:t>In WB-N1/CE mode, 33s For access via a satellite NG-RAN cell, 20s</w:t>
            </w:r>
          </w:p>
          <w:p w14:paraId="2C880539" w14:textId="48096F6F" w:rsidR="00ED63EF" w:rsidRPr="007F2770" w:rsidRDefault="00351C50" w:rsidP="00351C50">
            <w:pPr>
              <w:pStyle w:val="TAL"/>
              <w:rPr>
                <w:lang w:eastAsia="en-US"/>
              </w:rPr>
            </w:pPr>
            <w:r w:rsidRPr="007F2770">
              <w:rPr>
                <w:lang w:eastAsia="en-US"/>
              </w:rPr>
              <w:t>NOTE 12</w:t>
            </w:r>
          </w:p>
        </w:tc>
        <w:tc>
          <w:tcPr>
            <w:tcW w:w="1560" w:type="dxa"/>
            <w:tcBorders>
              <w:top w:val="single" w:sz="6" w:space="0" w:color="auto"/>
              <w:left w:val="single" w:sz="6" w:space="0" w:color="auto"/>
              <w:bottom w:val="single" w:sz="6" w:space="0" w:color="auto"/>
              <w:right w:val="single" w:sz="6" w:space="0" w:color="auto"/>
            </w:tcBorders>
            <w:hideMark/>
          </w:tcPr>
          <w:p w14:paraId="793D3398" w14:textId="77777777" w:rsidR="00ED63EF" w:rsidRPr="007F2770" w:rsidRDefault="00ED63EF" w:rsidP="00ED63EF">
            <w:pPr>
              <w:pStyle w:val="TAC"/>
              <w:rPr>
                <w:lang w:eastAsia="en-US"/>
              </w:rPr>
            </w:pPr>
            <w:r w:rsidRPr="007F2770">
              <w:rPr>
                <w:lang w:eastAsia="en-US"/>
              </w:rPr>
              <w:t>5GMM-REGISTERED-INITIATED</w:t>
            </w:r>
          </w:p>
          <w:p w14:paraId="3BF150E5" w14:textId="77777777" w:rsidR="00ED63EF" w:rsidRPr="007F2770" w:rsidRDefault="00ED63EF" w:rsidP="00ED63EF">
            <w:pPr>
              <w:pStyle w:val="TAC"/>
              <w:rPr>
                <w:lang w:val="en-US" w:eastAsia="en-US"/>
              </w:rPr>
            </w:pPr>
            <w:r w:rsidRPr="007F2770">
              <w:rPr>
                <w:lang w:val="en-US" w:eastAsia="en-US"/>
              </w:rPr>
              <w:t>5GMM-REGISTERED</w:t>
            </w:r>
          </w:p>
          <w:p w14:paraId="33B932A4" w14:textId="77777777" w:rsidR="00ED63EF" w:rsidRPr="007F2770" w:rsidRDefault="00ED63EF" w:rsidP="00ED63EF">
            <w:pPr>
              <w:pStyle w:val="TAC"/>
              <w:rPr>
                <w:lang w:eastAsia="en-US"/>
              </w:rPr>
            </w:pPr>
            <w:r w:rsidRPr="007F2770">
              <w:rPr>
                <w:lang w:eastAsia="en-US"/>
              </w:rPr>
              <w:t>5GMM-DEREGISTERED-INITIATED</w:t>
            </w:r>
          </w:p>
          <w:p w14:paraId="62D88210" w14:textId="77777777" w:rsidR="00ED63EF" w:rsidRPr="007F2770" w:rsidRDefault="00ED63EF" w:rsidP="00ED63EF">
            <w:pPr>
              <w:pStyle w:val="TAC"/>
              <w:rPr>
                <w:lang w:eastAsia="en-US"/>
              </w:rPr>
            </w:pPr>
            <w:r w:rsidRPr="007F2770">
              <w:rPr>
                <w:lang w:eastAsia="en-US"/>
              </w:rPr>
              <w:t>5GMM-SERVICE-REQUEST-INITIATED</w:t>
            </w:r>
          </w:p>
        </w:tc>
        <w:tc>
          <w:tcPr>
            <w:tcW w:w="2693" w:type="dxa"/>
            <w:tcBorders>
              <w:top w:val="single" w:sz="6" w:space="0" w:color="auto"/>
              <w:left w:val="single" w:sz="6" w:space="0" w:color="auto"/>
              <w:bottom w:val="single" w:sz="6" w:space="0" w:color="auto"/>
              <w:right w:val="single" w:sz="6" w:space="0" w:color="auto"/>
            </w:tcBorders>
            <w:hideMark/>
          </w:tcPr>
          <w:p w14:paraId="27027A67" w14:textId="77777777" w:rsidR="00ED63EF" w:rsidRPr="007F2770" w:rsidRDefault="00ED63EF" w:rsidP="00ED63EF">
            <w:pPr>
              <w:pStyle w:val="TAL"/>
            </w:pPr>
            <w:r w:rsidRPr="007F2770">
              <w:rPr>
                <w:lang w:eastAsia="en-US"/>
              </w:rPr>
              <w:t>Transmission of AUTHENTICATION FAILURE message with any of the 5GMM cause #20, #21, #26 or #71</w:t>
            </w:r>
          </w:p>
          <w:p w14:paraId="251E8C0C" w14:textId="77777777" w:rsidR="00ED63EF" w:rsidRPr="007F2770" w:rsidRDefault="00ED63EF" w:rsidP="00ED63EF">
            <w:pPr>
              <w:pStyle w:val="TAL"/>
            </w:pPr>
          </w:p>
          <w:p w14:paraId="1FEF7EE7" w14:textId="77777777" w:rsidR="00ED63EF" w:rsidRPr="007F2770" w:rsidRDefault="00ED63EF" w:rsidP="00ED63EF">
            <w:pPr>
              <w:pStyle w:val="TAL"/>
              <w:rPr>
                <w:lang w:eastAsia="en-US"/>
              </w:rPr>
            </w:pPr>
            <w:r w:rsidRPr="007F2770">
              <w:t>Transmission of AUTHENTICATION RESPONSE message with an EAP-response message after detection of an error as described in subclause 5.4.1.2.2.4</w:t>
            </w:r>
          </w:p>
        </w:tc>
        <w:tc>
          <w:tcPr>
            <w:tcW w:w="1701" w:type="dxa"/>
            <w:tcBorders>
              <w:top w:val="single" w:sz="6" w:space="0" w:color="auto"/>
              <w:left w:val="single" w:sz="6" w:space="0" w:color="auto"/>
              <w:bottom w:val="single" w:sz="6" w:space="0" w:color="auto"/>
              <w:right w:val="single" w:sz="6" w:space="0" w:color="auto"/>
            </w:tcBorders>
          </w:tcPr>
          <w:p w14:paraId="41E435E4" w14:textId="77777777" w:rsidR="00ED63EF" w:rsidRPr="007F2770" w:rsidRDefault="00ED63EF" w:rsidP="00ED63EF">
            <w:pPr>
              <w:pStyle w:val="TAL"/>
              <w:rPr>
                <w:lang w:eastAsia="en-US"/>
              </w:rPr>
            </w:pPr>
            <w:r w:rsidRPr="007F2770">
              <w:rPr>
                <w:lang w:eastAsia="en-US"/>
              </w:rPr>
              <w:t>AUTHENTICATION REQUEST message received or AUTHENTICATION REJECT message received</w:t>
            </w:r>
          </w:p>
          <w:p w14:paraId="6AF43ABA" w14:textId="77777777" w:rsidR="00ED63EF" w:rsidRPr="007F2770" w:rsidRDefault="00ED63EF" w:rsidP="00ED63EF">
            <w:pPr>
              <w:pStyle w:val="TAL"/>
              <w:rPr>
                <w:lang w:eastAsia="en-US"/>
              </w:rPr>
            </w:pPr>
            <w:r w:rsidRPr="007F2770">
              <w:rPr>
                <w:lang w:eastAsia="en-US"/>
              </w:rPr>
              <w:t>or</w:t>
            </w:r>
          </w:p>
          <w:p w14:paraId="367DD5AD" w14:textId="77777777" w:rsidR="00ED63EF" w:rsidRPr="007F2770" w:rsidRDefault="00ED63EF" w:rsidP="00ED63EF">
            <w:pPr>
              <w:pStyle w:val="TAL"/>
              <w:rPr>
                <w:lang w:eastAsia="en-US"/>
              </w:rPr>
            </w:pPr>
            <w:r w:rsidRPr="007F2770">
              <w:rPr>
                <w:lang w:eastAsia="en-US"/>
              </w:rPr>
              <w:t>SECURITY MODE COMMAND message received</w:t>
            </w:r>
          </w:p>
          <w:p w14:paraId="147B1B1A" w14:textId="77777777" w:rsidR="00ED63EF" w:rsidRPr="007F2770" w:rsidRDefault="00ED63EF" w:rsidP="00ED63EF">
            <w:pPr>
              <w:pStyle w:val="TAL"/>
              <w:rPr>
                <w:lang w:eastAsia="en-US"/>
              </w:rPr>
            </w:pPr>
          </w:p>
          <w:p w14:paraId="51CB7256" w14:textId="77777777" w:rsidR="00ED63EF" w:rsidRPr="007F2770" w:rsidRDefault="00ED63EF" w:rsidP="00ED63EF">
            <w:pPr>
              <w:pStyle w:val="TAL"/>
              <w:rPr>
                <w:lang w:eastAsia="en-US"/>
              </w:rPr>
            </w:pPr>
            <w:r w:rsidRPr="007F2770">
              <w:rPr>
                <w:lang w:eastAsia="en-US"/>
              </w:rPr>
              <w:t>when entering 5GMM-IDLE mode</w:t>
            </w:r>
          </w:p>
          <w:p w14:paraId="04EE286F" w14:textId="77777777" w:rsidR="00ED63EF" w:rsidRPr="007F2770" w:rsidRDefault="00ED63EF" w:rsidP="00ED63EF">
            <w:pPr>
              <w:pStyle w:val="TAL"/>
              <w:rPr>
                <w:lang w:eastAsia="en-US"/>
              </w:rPr>
            </w:pPr>
          </w:p>
          <w:p w14:paraId="3F91DFF9" w14:textId="77777777" w:rsidR="00ED63EF" w:rsidRPr="007F2770" w:rsidRDefault="00ED63EF" w:rsidP="00ED63EF">
            <w:pPr>
              <w:pStyle w:val="TAL"/>
              <w:rPr>
                <w:lang w:eastAsia="en-US"/>
              </w:rPr>
            </w:pPr>
            <w:r w:rsidRPr="007F2770">
              <w:rPr>
                <w:lang w:eastAsia="en-US"/>
              </w:rPr>
              <w:t>indication of transmission failure of AUTHENTICATION FAILURE message from lower layers</w:t>
            </w:r>
          </w:p>
        </w:tc>
        <w:tc>
          <w:tcPr>
            <w:tcW w:w="1701" w:type="dxa"/>
            <w:tcBorders>
              <w:top w:val="single" w:sz="6" w:space="0" w:color="auto"/>
              <w:left w:val="single" w:sz="6" w:space="0" w:color="auto"/>
              <w:bottom w:val="single" w:sz="6" w:space="0" w:color="auto"/>
              <w:right w:val="single" w:sz="6" w:space="0" w:color="auto"/>
            </w:tcBorders>
          </w:tcPr>
          <w:p w14:paraId="5A4A2F65" w14:textId="77777777" w:rsidR="00ED63EF" w:rsidRPr="007F2770" w:rsidRDefault="00ED63EF" w:rsidP="00ED63EF">
            <w:pPr>
              <w:pStyle w:val="TAL"/>
              <w:rPr>
                <w:lang w:eastAsia="zh-TW"/>
              </w:rPr>
            </w:pPr>
            <w:r w:rsidRPr="007F2770">
              <w:rPr>
                <w:lang w:eastAsia="en-US"/>
              </w:rPr>
              <w:t>On first expiry</w:t>
            </w:r>
            <w:r w:rsidRPr="007F2770">
              <w:t xml:space="preserve"> during a 5G AKA based primary authentication and key agreement procedure</w:t>
            </w:r>
            <w:r w:rsidRPr="007F2770">
              <w:rPr>
                <w:lang w:eastAsia="en-US"/>
              </w:rPr>
              <w:t>, the UE should consider the network as false</w:t>
            </w:r>
            <w:r w:rsidRPr="007F2770">
              <w:rPr>
                <w:lang w:eastAsia="zh-TW"/>
              </w:rPr>
              <w:t xml:space="preserve"> and follow item g of subclause 5.4.1.3.7, if the UE is not registered for emergency services.</w:t>
            </w:r>
          </w:p>
          <w:p w14:paraId="6B090AA8" w14:textId="77777777" w:rsidR="00ED63EF" w:rsidRPr="007F2770" w:rsidRDefault="00ED63EF" w:rsidP="00ED63EF">
            <w:pPr>
              <w:pStyle w:val="TAL"/>
              <w:rPr>
                <w:lang w:eastAsia="zh-TW"/>
              </w:rPr>
            </w:pPr>
          </w:p>
          <w:p w14:paraId="54EACE7C" w14:textId="77777777" w:rsidR="00ED63EF" w:rsidRPr="007F2770" w:rsidRDefault="00ED63EF" w:rsidP="00ED63EF">
            <w:pPr>
              <w:pStyle w:val="TAL"/>
              <w:rPr>
                <w:lang w:eastAsia="zh-TW"/>
              </w:rPr>
            </w:pPr>
            <w:r w:rsidRPr="007F2770">
              <w:rPr>
                <w:lang w:eastAsia="zh-TW"/>
              </w:rPr>
              <w:t xml:space="preserve">On first expiry </w:t>
            </w:r>
            <w:r w:rsidRPr="007F2770">
              <w:t>during a 5G AKA based primary authentication and key agreement procedure</w:t>
            </w:r>
            <w:r w:rsidRPr="007F2770">
              <w:rPr>
                <w:lang w:eastAsia="zh-TW"/>
              </w:rPr>
              <w:t>, the UE will follow subclause 5.4.1.3.7 under "</w:t>
            </w:r>
            <w:r w:rsidRPr="007F2770">
              <w:rPr>
                <w:lang w:eastAsia="en-US"/>
              </w:rPr>
              <w:t>For items c, d, e and f:"</w:t>
            </w:r>
            <w:r w:rsidRPr="007F2770">
              <w:rPr>
                <w:lang w:eastAsia="zh-TW"/>
              </w:rPr>
              <w:t>, if the UE is registered for emergency services.</w:t>
            </w:r>
          </w:p>
          <w:p w14:paraId="4F0043D6" w14:textId="77777777" w:rsidR="00ED63EF" w:rsidRPr="007F2770" w:rsidRDefault="00ED63EF" w:rsidP="00ED63EF">
            <w:pPr>
              <w:pStyle w:val="TAL"/>
            </w:pPr>
          </w:p>
          <w:p w14:paraId="58374BF2" w14:textId="77777777" w:rsidR="00ED63EF" w:rsidRPr="007F2770" w:rsidRDefault="00ED63EF" w:rsidP="00ED63EF">
            <w:pPr>
              <w:pStyle w:val="TAL"/>
              <w:rPr>
                <w:lang w:eastAsia="zh-TW"/>
              </w:rPr>
            </w:pPr>
            <w:r w:rsidRPr="007F2770">
              <w:t>On first expiry during an EAP based primary authentication and key agreement procedure, the UE should consider the network as false</w:t>
            </w:r>
            <w:r w:rsidRPr="007F2770">
              <w:rPr>
                <w:lang w:eastAsia="zh-TW"/>
              </w:rPr>
              <w:t xml:space="preserve"> and follow item e of subclause 5.4.1.2.4.5, if the UE is not registered for emergency services.</w:t>
            </w:r>
          </w:p>
          <w:p w14:paraId="5C696FA2" w14:textId="77777777" w:rsidR="00ED63EF" w:rsidRPr="007F2770" w:rsidRDefault="00ED63EF" w:rsidP="00ED63EF">
            <w:pPr>
              <w:pStyle w:val="TAL"/>
            </w:pPr>
          </w:p>
          <w:p w14:paraId="53EC8932" w14:textId="77777777" w:rsidR="00ED63EF" w:rsidRPr="007F2770" w:rsidRDefault="00ED63EF" w:rsidP="00ED63EF">
            <w:pPr>
              <w:pStyle w:val="TAL"/>
              <w:rPr>
                <w:lang w:eastAsia="zh-TW"/>
              </w:rPr>
            </w:pPr>
            <w:r w:rsidRPr="007F2770">
              <w:rPr>
                <w:lang w:eastAsia="zh-TW"/>
              </w:rPr>
              <w:t xml:space="preserve">On first expiry </w:t>
            </w:r>
            <w:r w:rsidRPr="007F2770">
              <w:t>during an EAP based primary authentication and key agreement procedure</w:t>
            </w:r>
            <w:r w:rsidRPr="007F2770">
              <w:rPr>
                <w:lang w:eastAsia="zh-TW"/>
              </w:rPr>
              <w:t>, the UE will follow subclause 5.4.1.2.4.5 under "</w:t>
            </w:r>
            <w:r w:rsidRPr="007F2770">
              <w:t>For item e:"</w:t>
            </w:r>
            <w:r w:rsidRPr="007F2770">
              <w:rPr>
                <w:lang w:eastAsia="zh-TW"/>
              </w:rPr>
              <w:t>, if the UE is registered for emergency services</w:t>
            </w:r>
          </w:p>
          <w:p w14:paraId="345819DB" w14:textId="77777777" w:rsidR="00ED63EF" w:rsidRPr="007F2770" w:rsidRDefault="00ED63EF" w:rsidP="00ED63EF">
            <w:pPr>
              <w:pStyle w:val="TAL"/>
              <w:rPr>
                <w:lang w:eastAsia="en-US"/>
              </w:rPr>
            </w:pPr>
          </w:p>
        </w:tc>
      </w:tr>
      <w:tr w:rsidR="00ED63EF" w:rsidRPr="007F2770" w14:paraId="6CE6302B" w14:textId="77777777" w:rsidTr="00CA4FD7">
        <w:trPr>
          <w:cantSplit/>
          <w:jc w:val="center"/>
        </w:trPr>
        <w:tc>
          <w:tcPr>
            <w:tcW w:w="992" w:type="dxa"/>
            <w:tcBorders>
              <w:top w:val="single" w:sz="6" w:space="0" w:color="auto"/>
              <w:left w:val="single" w:sz="6" w:space="0" w:color="auto"/>
              <w:bottom w:val="single" w:sz="6" w:space="0" w:color="auto"/>
              <w:right w:val="single" w:sz="6" w:space="0" w:color="auto"/>
            </w:tcBorders>
          </w:tcPr>
          <w:p w14:paraId="0D9EB041" w14:textId="69DC5EC6" w:rsidR="00ED63EF" w:rsidRPr="007F2770" w:rsidRDefault="00ED63EF" w:rsidP="00ED63EF">
            <w:pPr>
              <w:pStyle w:val="TAC"/>
              <w:rPr>
                <w:lang w:eastAsia="en-US"/>
              </w:rPr>
            </w:pPr>
            <w:r w:rsidRPr="007F2770">
              <w:rPr>
                <w:rFonts w:hint="eastAsia"/>
                <w:lang w:eastAsia="en-US"/>
              </w:rPr>
              <w:t>T</w:t>
            </w:r>
            <w:r w:rsidRPr="007F2770">
              <w:rPr>
                <w:lang w:eastAsia="en-US"/>
              </w:rPr>
              <w:t>3521</w:t>
            </w:r>
          </w:p>
        </w:tc>
        <w:tc>
          <w:tcPr>
            <w:tcW w:w="992" w:type="dxa"/>
            <w:tcBorders>
              <w:top w:val="single" w:sz="6" w:space="0" w:color="auto"/>
              <w:left w:val="single" w:sz="6" w:space="0" w:color="auto"/>
              <w:bottom w:val="single" w:sz="6" w:space="0" w:color="auto"/>
              <w:right w:val="single" w:sz="6" w:space="0" w:color="auto"/>
            </w:tcBorders>
          </w:tcPr>
          <w:p w14:paraId="3B72EE7B" w14:textId="77777777" w:rsidR="00ED63EF" w:rsidRPr="007F2770" w:rsidRDefault="00ED63EF" w:rsidP="00ED63EF">
            <w:pPr>
              <w:pStyle w:val="TAL"/>
              <w:rPr>
                <w:lang w:eastAsia="en-US"/>
              </w:rPr>
            </w:pPr>
            <w:r w:rsidRPr="007F2770">
              <w:rPr>
                <w:lang w:eastAsia="en-US"/>
              </w:rPr>
              <w:t>15s</w:t>
            </w:r>
          </w:p>
          <w:p w14:paraId="4333ACFD" w14:textId="77777777" w:rsidR="00ED63EF" w:rsidRPr="007F2770" w:rsidRDefault="00ED63EF" w:rsidP="00ED63EF">
            <w:pPr>
              <w:pStyle w:val="TAL"/>
              <w:rPr>
                <w:lang w:eastAsia="en-US"/>
              </w:rPr>
            </w:pPr>
            <w:r w:rsidRPr="007F2770">
              <w:rPr>
                <w:lang w:eastAsia="en-US"/>
              </w:rPr>
              <w:t>NOTE 7</w:t>
            </w:r>
          </w:p>
          <w:p w14:paraId="30804A9D" w14:textId="77777777" w:rsidR="00ED63EF" w:rsidRPr="007F2770" w:rsidRDefault="00ED63EF" w:rsidP="00ED63EF">
            <w:pPr>
              <w:pStyle w:val="TAL"/>
              <w:rPr>
                <w:lang w:eastAsia="en-US"/>
              </w:rPr>
            </w:pPr>
            <w:r w:rsidRPr="007F2770">
              <w:rPr>
                <w:lang w:eastAsia="en-US"/>
              </w:rPr>
              <w:t>NOTE 8</w:t>
            </w:r>
          </w:p>
          <w:p w14:paraId="381F3DD0" w14:textId="77777777" w:rsidR="00351C50" w:rsidRPr="007F2770" w:rsidRDefault="00ED63EF" w:rsidP="00351C50">
            <w:pPr>
              <w:pStyle w:val="TAL"/>
              <w:rPr>
                <w:lang w:eastAsia="en-US"/>
              </w:rPr>
            </w:pPr>
            <w:r w:rsidRPr="007F2770">
              <w:rPr>
                <w:lang w:eastAsia="en-US"/>
              </w:rPr>
              <w:t>In WB-N1/CE mode, 45s For access via a satellite NG-RAN cell, 27s</w:t>
            </w:r>
          </w:p>
          <w:p w14:paraId="0C1C26DC" w14:textId="219324AA" w:rsidR="00ED63EF" w:rsidRPr="007F2770" w:rsidRDefault="00351C50" w:rsidP="00351C50">
            <w:pPr>
              <w:pStyle w:val="TAL"/>
              <w:rPr>
                <w:lang w:eastAsia="en-US"/>
              </w:rPr>
            </w:pPr>
            <w:r w:rsidRPr="007F2770">
              <w:rPr>
                <w:lang w:eastAsia="en-US"/>
              </w:rPr>
              <w:t>NOTE 12</w:t>
            </w:r>
          </w:p>
        </w:tc>
        <w:tc>
          <w:tcPr>
            <w:tcW w:w="1560" w:type="dxa"/>
            <w:tcBorders>
              <w:top w:val="single" w:sz="6" w:space="0" w:color="auto"/>
              <w:left w:val="single" w:sz="6" w:space="0" w:color="auto"/>
              <w:bottom w:val="single" w:sz="6" w:space="0" w:color="auto"/>
              <w:right w:val="single" w:sz="6" w:space="0" w:color="auto"/>
            </w:tcBorders>
          </w:tcPr>
          <w:p w14:paraId="2F0B7EB8" w14:textId="77777777" w:rsidR="00ED63EF" w:rsidRPr="007F2770" w:rsidRDefault="00ED63EF" w:rsidP="00ED63EF">
            <w:pPr>
              <w:pStyle w:val="TAC"/>
              <w:rPr>
                <w:lang w:val="en-US" w:eastAsia="en-US"/>
              </w:rPr>
            </w:pPr>
            <w:r w:rsidRPr="007F2770">
              <w:rPr>
                <w:lang w:eastAsia="en-US"/>
              </w:rPr>
              <w:t>5GMM-DEREGISTERED-INITIATED</w:t>
            </w:r>
          </w:p>
        </w:tc>
        <w:tc>
          <w:tcPr>
            <w:tcW w:w="2693" w:type="dxa"/>
            <w:tcBorders>
              <w:top w:val="single" w:sz="6" w:space="0" w:color="auto"/>
              <w:left w:val="single" w:sz="6" w:space="0" w:color="auto"/>
              <w:bottom w:val="single" w:sz="6" w:space="0" w:color="auto"/>
              <w:right w:val="single" w:sz="6" w:space="0" w:color="auto"/>
            </w:tcBorders>
          </w:tcPr>
          <w:p w14:paraId="6709268B" w14:textId="77777777" w:rsidR="00ED63EF" w:rsidRPr="007F2770" w:rsidRDefault="00ED63EF" w:rsidP="00ED63EF">
            <w:pPr>
              <w:pStyle w:val="TAL"/>
              <w:rPr>
                <w:lang w:eastAsia="en-US"/>
              </w:rPr>
            </w:pPr>
            <w:r w:rsidRPr="007F2770">
              <w:rPr>
                <w:lang w:eastAsia="en-US"/>
              </w:rPr>
              <w:t xml:space="preserve">Transmission of </w:t>
            </w:r>
            <w:r w:rsidRPr="007F2770">
              <w:rPr>
                <w:rFonts w:hint="eastAsia"/>
                <w:lang w:eastAsia="en-US"/>
              </w:rPr>
              <w:t>DE</w:t>
            </w:r>
            <w:r w:rsidRPr="007F2770">
              <w:rPr>
                <w:lang w:eastAsia="en-US"/>
              </w:rPr>
              <w:t>REGISTRATION REQUEST message</w:t>
            </w:r>
            <w:r w:rsidRPr="007F2770">
              <w:rPr>
                <w:rFonts w:hint="eastAsia"/>
                <w:lang w:eastAsia="en-US"/>
              </w:rPr>
              <w:t xml:space="preserve"> when </w:t>
            </w:r>
            <w:r w:rsidRPr="007F2770">
              <w:rPr>
                <w:lang w:eastAsia="en-US"/>
              </w:rPr>
              <w:t xml:space="preserve">de-registration </w:t>
            </w:r>
            <w:r w:rsidRPr="007F2770">
              <w:rPr>
                <w:rFonts w:hint="eastAsia"/>
                <w:lang w:eastAsia="en-US"/>
              </w:rPr>
              <w:t xml:space="preserve">procedure </w:t>
            </w:r>
            <w:r w:rsidRPr="007F2770">
              <w:rPr>
                <w:lang w:eastAsia="en-US"/>
              </w:rPr>
              <w:t xml:space="preserve">is </w:t>
            </w:r>
            <w:r w:rsidRPr="007F2770">
              <w:rPr>
                <w:rFonts w:hint="eastAsia"/>
                <w:lang w:eastAsia="en-US"/>
              </w:rPr>
              <w:t xml:space="preserve">not </w:t>
            </w:r>
            <w:r w:rsidRPr="007F2770">
              <w:rPr>
                <w:lang w:eastAsia="en-US"/>
              </w:rPr>
              <w:t>due to a "switch off"</w:t>
            </w:r>
          </w:p>
        </w:tc>
        <w:tc>
          <w:tcPr>
            <w:tcW w:w="1701" w:type="dxa"/>
            <w:tcBorders>
              <w:top w:val="single" w:sz="6" w:space="0" w:color="auto"/>
              <w:left w:val="single" w:sz="6" w:space="0" w:color="auto"/>
              <w:bottom w:val="single" w:sz="6" w:space="0" w:color="auto"/>
              <w:right w:val="single" w:sz="6" w:space="0" w:color="auto"/>
            </w:tcBorders>
          </w:tcPr>
          <w:p w14:paraId="65188A32" w14:textId="77777777" w:rsidR="00ED63EF" w:rsidRPr="007F2770" w:rsidRDefault="00ED63EF" w:rsidP="00ED63EF">
            <w:pPr>
              <w:pStyle w:val="TAL"/>
              <w:rPr>
                <w:lang w:eastAsia="en-US"/>
              </w:rPr>
            </w:pPr>
            <w:r w:rsidRPr="007F2770">
              <w:rPr>
                <w:rFonts w:hint="eastAsia"/>
                <w:lang w:eastAsia="en-US"/>
              </w:rPr>
              <w:t>DE</w:t>
            </w:r>
            <w:r w:rsidRPr="007F2770">
              <w:rPr>
                <w:lang w:eastAsia="en-US"/>
              </w:rPr>
              <w:t xml:space="preserve">REGISTRATION ACCEPT </w:t>
            </w:r>
            <w:r w:rsidRPr="007F2770">
              <w:rPr>
                <w:rFonts w:hint="eastAsia"/>
                <w:lang w:eastAsia="en-US"/>
              </w:rPr>
              <w:t>message</w:t>
            </w:r>
            <w:r w:rsidRPr="007F2770">
              <w:rPr>
                <w:lang w:eastAsia="en-US"/>
              </w:rPr>
              <w:t xml:space="preserve"> received</w:t>
            </w:r>
          </w:p>
        </w:tc>
        <w:tc>
          <w:tcPr>
            <w:tcW w:w="1701" w:type="dxa"/>
            <w:tcBorders>
              <w:top w:val="single" w:sz="6" w:space="0" w:color="auto"/>
              <w:left w:val="single" w:sz="6" w:space="0" w:color="auto"/>
              <w:bottom w:val="single" w:sz="6" w:space="0" w:color="auto"/>
              <w:right w:val="single" w:sz="6" w:space="0" w:color="auto"/>
            </w:tcBorders>
          </w:tcPr>
          <w:p w14:paraId="797A88FC" w14:textId="77777777" w:rsidR="00ED63EF" w:rsidRPr="007F2770" w:rsidRDefault="00ED63EF" w:rsidP="00ED63EF">
            <w:pPr>
              <w:pStyle w:val="TAL"/>
              <w:rPr>
                <w:lang w:eastAsia="en-US"/>
              </w:rPr>
            </w:pPr>
            <w:r w:rsidRPr="007F2770">
              <w:rPr>
                <w:lang w:eastAsia="en-US"/>
              </w:rPr>
              <w:t xml:space="preserve">Retransmission of </w:t>
            </w:r>
            <w:r w:rsidRPr="007F2770">
              <w:rPr>
                <w:rFonts w:hint="eastAsia"/>
                <w:lang w:eastAsia="en-US"/>
              </w:rPr>
              <w:t>DE</w:t>
            </w:r>
            <w:r w:rsidRPr="007F2770">
              <w:rPr>
                <w:lang w:eastAsia="en-US"/>
              </w:rPr>
              <w:t xml:space="preserve">REGISTRATION REQUEST </w:t>
            </w:r>
            <w:r w:rsidRPr="007F2770">
              <w:rPr>
                <w:rFonts w:hint="eastAsia"/>
                <w:lang w:eastAsia="en-US"/>
              </w:rPr>
              <w:t>message</w:t>
            </w:r>
          </w:p>
        </w:tc>
      </w:tr>
      <w:tr w:rsidR="00ED63EF" w:rsidRPr="007F2770" w14:paraId="2642F617" w14:textId="77777777" w:rsidTr="00CA4FD7">
        <w:trPr>
          <w:cantSplit/>
          <w:jc w:val="center"/>
        </w:trPr>
        <w:tc>
          <w:tcPr>
            <w:tcW w:w="992" w:type="dxa"/>
            <w:tcBorders>
              <w:top w:val="single" w:sz="6" w:space="0" w:color="auto"/>
              <w:left w:val="single" w:sz="6" w:space="0" w:color="auto"/>
              <w:bottom w:val="single" w:sz="6" w:space="0" w:color="auto"/>
              <w:right w:val="single" w:sz="6" w:space="0" w:color="auto"/>
            </w:tcBorders>
          </w:tcPr>
          <w:p w14:paraId="55D2CEF1" w14:textId="63F5E7C0" w:rsidR="00ED63EF" w:rsidRPr="007F2770" w:rsidRDefault="00ED63EF" w:rsidP="00ED63EF">
            <w:pPr>
              <w:pStyle w:val="TAC"/>
              <w:rPr>
                <w:lang w:eastAsia="en-US"/>
              </w:rPr>
            </w:pPr>
            <w:r w:rsidRPr="007F2770">
              <w:rPr>
                <w:rFonts w:hint="eastAsia"/>
                <w:lang w:eastAsia="zh-CN"/>
              </w:rPr>
              <w:t>T35</w:t>
            </w:r>
            <w:r w:rsidRPr="007F2770">
              <w:rPr>
                <w:lang w:eastAsia="zh-CN"/>
              </w:rPr>
              <w:t>25</w:t>
            </w:r>
          </w:p>
        </w:tc>
        <w:tc>
          <w:tcPr>
            <w:tcW w:w="992" w:type="dxa"/>
            <w:tcBorders>
              <w:top w:val="single" w:sz="6" w:space="0" w:color="auto"/>
              <w:left w:val="single" w:sz="6" w:space="0" w:color="auto"/>
              <w:bottom w:val="single" w:sz="6" w:space="0" w:color="auto"/>
              <w:right w:val="single" w:sz="6" w:space="0" w:color="auto"/>
            </w:tcBorders>
          </w:tcPr>
          <w:p w14:paraId="0953DF31" w14:textId="77777777" w:rsidR="00ED63EF" w:rsidRPr="007F2770" w:rsidRDefault="00ED63EF" w:rsidP="00ED63EF">
            <w:pPr>
              <w:pStyle w:val="TAL"/>
            </w:pPr>
            <w:r w:rsidRPr="007F2770">
              <w:t>Default 60s</w:t>
            </w:r>
          </w:p>
          <w:p w14:paraId="71A61877" w14:textId="77777777" w:rsidR="00ED63EF" w:rsidRPr="007F2770" w:rsidRDefault="00ED63EF" w:rsidP="00ED63EF">
            <w:pPr>
              <w:pStyle w:val="TAL"/>
            </w:pPr>
            <w:r w:rsidRPr="007F2770">
              <w:t>NOTE 3</w:t>
            </w:r>
          </w:p>
          <w:p w14:paraId="0C0579E1" w14:textId="77777777" w:rsidR="00ED63EF" w:rsidRPr="007F2770" w:rsidRDefault="00ED63EF" w:rsidP="00ED63EF">
            <w:pPr>
              <w:pStyle w:val="TAL"/>
            </w:pPr>
            <w:r w:rsidRPr="007F2770">
              <w:t>NOTE 7</w:t>
            </w:r>
          </w:p>
          <w:p w14:paraId="49216EE6" w14:textId="77777777" w:rsidR="00ED63EF" w:rsidRPr="007F2770" w:rsidRDefault="00ED63EF" w:rsidP="00ED63EF">
            <w:pPr>
              <w:pStyle w:val="TAL"/>
            </w:pPr>
            <w:r w:rsidRPr="007F2770">
              <w:t>NOTE 8</w:t>
            </w:r>
          </w:p>
          <w:p w14:paraId="22A8564E" w14:textId="77777777" w:rsidR="00ED63EF" w:rsidRPr="007F2770" w:rsidRDefault="00ED63EF" w:rsidP="00ED63EF">
            <w:pPr>
              <w:pStyle w:val="TAL"/>
              <w:rPr>
                <w:lang w:eastAsia="en-US"/>
              </w:rPr>
            </w:pPr>
            <w:r w:rsidRPr="007F2770">
              <w:t>In WB-N1/CE mode, default 120s</w:t>
            </w:r>
          </w:p>
          <w:p w14:paraId="26A19F92" w14:textId="77777777" w:rsidR="00351C50" w:rsidRPr="007F2770" w:rsidRDefault="00ED63EF" w:rsidP="00351C50">
            <w:pPr>
              <w:pStyle w:val="TAL"/>
              <w:rPr>
                <w:lang w:eastAsia="en-US"/>
              </w:rPr>
            </w:pPr>
            <w:r w:rsidRPr="007F2770">
              <w:rPr>
                <w:lang w:eastAsia="en-US"/>
              </w:rPr>
              <w:t xml:space="preserve">For access via a satellite NG-RAN cell, </w:t>
            </w:r>
            <w:r w:rsidRPr="007F2770">
              <w:t xml:space="preserve">default </w:t>
            </w:r>
            <w:r w:rsidRPr="007F2770">
              <w:rPr>
                <w:lang w:eastAsia="en-US"/>
              </w:rPr>
              <w:t>72s</w:t>
            </w:r>
          </w:p>
          <w:p w14:paraId="01D1D43D" w14:textId="21736946" w:rsidR="00ED63EF" w:rsidRPr="007F2770" w:rsidRDefault="00351C50" w:rsidP="00351C50">
            <w:pPr>
              <w:pStyle w:val="TAL"/>
              <w:rPr>
                <w:lang w:eastAsia="en-US"/>
              </w:rPr>
            </w:pPr>
            <w:r w:rsidRPr="007F2770">
              <w:rPr>
                <w:lang w:eastAsia="en-US"/>
              </w:rPr>
              <w:t>NOTE 12</w:t>
            </w:r>
          </w:p>
        </w:tc>
        <w:tc>
          <w:tcPr>
            <w:tcW w:w="1560" w:type="dxa"/>
            <w:tcBorders>
              <w:top w:val="single" w:sz="6" w:space="0" w:color="auto"/>
              <w:left w:val="single" w:sz="6" w:space="0" w:color="auto"/>
              <w:bottom w:val="single" w:sz="6" w:space="0" w:color="auto"/>
              <w:right w:val="single" w:sz="6" w:space="0" w:color="auto"/>
            </w:tcBorders>
          </w:tcPr>
          <w:p w14:paraId="69C7EBAB" w14:textId="77777777" w:rsidR="00ED63EF" w:rsidRPr="007F2770" w:rsidRDefault="00ED63EF" w:rsidP="00ED63EF">
            <w:pPr>
              <w:pStyle w:val="TAC"/>
              <w:rPr>
                <w:lang w:eastAsia="en-US"/>
              </w:rPr>
            </w:pPr>
            <w:r w:rsidRPr="007F2770">
              <w:t>5GMM-REGISTERED</w:t>
            </w:r>
            <w:r w:rsidRPr="007F2770">
              <w:rPr>
                <w:rFonts w:hint="eastAsia"/>
                <w:lang w:eastAsia="zh-CN"/>
              </w:rPr>
              <w:t>.</w:t>
            </w:r>
            <w:r w:rsidRPr="007F2770">
              <w:rPr>
                <w:lang w:eastAsia="zh-CN"/>
              </w:rPr>
              <w:t>NORMAL-SERVICE</w:t>
            </w:r>
            <w:r w:rsidRPr="007F2770">
              <w:rPr>
                <w:noProof/>
                <w:lang w:val="en-US"/>
              </w:rPr>
              <w:t xml:space="preserve"> or </w:t>
            </w:r>
            <w:r w:rsidRPr="007F2770">
              <w:t>5GMM-REGISTERED.NON-ALLOWED-SERVICE</w:t>
            </w:r>
          </w:p>
        </w:tc>
        <w:tc>
          <w:tcPr>
            <w:tcW w:w="2693" w:type="dxa"/>
            <w:tcBorders>
              <w:top w:val="single" w:sz="6" w:space="0" w:color="auto"/>
              <w:left w:val="single" w:sz="6" w:space="0" w:color="auto"/>
              <w:bottom w:val="single" w:sz="6" w:space="0" w:color="auto"/>
              <w:right w:val="single" w:sz="6" w:space="0" w:color="auto"/>
            </w:tcBorders>
          </w:tcPr>
          <w:p w14:paraId="35A8F237" w14:textId="77777777" w:rsidR="00ED63EF" w:rsidRPr="007F2770" w:rsidRDefault="00ED63EF" w:rsidP="00ED63EF">
            <w:pPr>
              <w:pStyle w:val="TAL"/>
              <w:rPr>
                <w:lang w:eastAsia="en-US"/>
              </w:rPr>
            </w:pPr>
            <w:r w:rsidRPr="007F2770">
              <w:t>T3517 expires and service request attempt counter is greater than or equal to 5</w:t>
            </w:r>
          </w:p>
        </w:tc>
        <w:tc>
          <w:tcPr>
            <w:tcW w:w="1701" w:type="dxa"/>
            <w:tcBorders>
              <w:top w:val="single" w:sz="6" w:space="0" w:color="auto"/>
              <w:left w:val="single" w:sz="6" w:space="0" w:color="auto"/>
              <w:bottom w:val="single" w:sz="6" w:space="0" w:color="auto"/>
              <w:right w:val="single" w:sz="6" w:space="0" w:color="auto"/>
            </w:tcBorders>
          </w:tcPr>
          <w:p w14:paraId="2D60F276" w14:textId="77777777" w:rsidR="00ED63EF" w:rsidRPr="007F2770" w:rsidRDefault="00ED63EF" w:rsidP="00ED63EF">
            <w:pPr>
              <w:pStyle w:val="TAL"/>
            </w:pPr>
            <w:r w:rsidRPr="007F2770">
              <w:t>When entering state other than 5GMM-REGISTERED.NORMAL-SERVICE state</w:t>
            </w:r>
            <w:r w:rsidRPr="007F2770">
              <w:rPr>
                <w:noProof/>
                <w:lang w:val="en-US"/>
              </w:rPr>
              <w:t xml:space="preserve"> or </w:t>
            </w:r>
            <w:r w:rsidRPr="007F2770">
              <w:t>5GMM-REGISTERED.NON-ALLOWED-SERVICE,</w:t>
            </w:r>
          </w:p>
          <w:p w14:paraId="7B426178" w14:textId="77777777" w:rsidR="00ED63EF" w:rsidRPr="003D4F07" w:rsidRDefault="00ED63EF" w:rsidP="003D4F07">
            <w:pPr>
              <w:pStyle w:val="TAL"/>
            </w:pPr>
            <w:r w:rsidRPr="003D4F07">
              <w:t>or</w:t>
            </w:r>
          </w:p>
          <w:p w14:paraId="3CA2392C" w14:textId="77777777" w:rsidR="00ED63EF" w:rsidRPr="007F2770" w:rsidRDefault="00ED63EF" w:rsidP="00ED63EF">
            <w:pPr>
              <w:pStyle w:val="TAL"/>
            </w:pPr>
            <w:r w:rsidRPr="007F2770">
              <w:t>UE camped on a new PLMN other than the PLMN on which timer started,</w:t>
            </w:r>
          </w:p>
          <w:p w14:paraId="36781B23" w14:textId="77777777" w:rsidR="00ED63EF" w:rsidRPr="007F2770" w:rsidRDefault="00ED63EF" w:rsidP="00ED63EF">
            <w:pPr>
              <w:pStyle w:val="TAL"/>
            </w:pPr>
            <w:r w:rsidRPr="007F2770">
              <w:t>or</w:t>
            </w:r>
          </w:p>
          <w:p w14:paraId="38B5D280" w14:textId="77777777" w:rsidR="00ED63EF" w:rsidRPr="007F2770" w:rsidRDefault="00ED63EF" w:rsidP="00ED63EF">
            <w:pPr>
              <w:pStyle w:val="TAL"/>
            </w:pPr>
            <w:r w:rsidRPr="007F2770">
              <w:t>User-plane resources established with the network</w:t>
            </w:r>
          </w:p>
        </w:tc>
        <w:tc>
          <w:tcPr>
            <w:tcW w:w="1701" w:type="dxa"/>
            <w:tcBorders>
              <w:top w:val="single" w:sz="6" w:space="0" w:color="auto"/>
              <w:left w:val="single" w:sz="6" w:space="0" w:color="auto"/>
              <w:bottom w:val="single" w:sz="6" w:space="0" w:color="auto"/>
              <w:right w:val="single" w:sz="6" w:space="0" w:color="auto"/>
            </w:tcBorders>
          </w:tcPr>
          <w:p w14:paraId="32594899" w14:textId="77777777" w:rsidR="00ED63EF" w:rsidRPr="007F2770" w:rsidRDefault="00ED63EF" w:rsidP="00ED63EF">
            <w:pPr>
              <w:pStyle w:val="TAL"/>
              <w:rPr>
                <w:lang w:eastAsia="en-US"/>
              </w:rPr>
            </w:pPr>
            <w:r w:rsidRPr="007F2770">
              <w:t>The UE may initiate service request procedure</w:t>
            </w:r>
          </w:p>
        </w:tc>
      </w:tr>
      <w:tr w:rsidR="00ED63EF" w:rsidRPr="007F2770" w14:paraId="157996DA" w14:textId="77777777" w:rsidTr="00CA4FD7">
        <w:trPr>
          <w:cantSplit/>
          <w:jc w:val="center"/>
        </w:trPr>
        <w:tc>
          <w:tcPr>
            <w:tcW w:w="992" w:type="dxa"/>
            <w:vMerge w:val="restart"/>
            <w:tcBorders>
              <w:top w:val="single" w:sz="6" w:space="0" w:color="auto"/>
              <w:left w:val="single" w:sz="6" w:space="0" w:color="auto"/>
              <w:right w:val="single" w:sz="6" w:space="0" w:color="auto"/>
            </w:tcBorders>
          </w:tcPr>
          <w:p w14:paraId="71E7A865" w14:textId="1FCEE0ED" w:rsidR="00ED63EF" w:rsidRPr="007F2770" w:rsidRDefault="00ED63EF" w:rsidP="00ED63EF">
            <w:pPr>
              <w:pStyle w:val="TAC"/>
              <w:rPr>
                <w:lang w:eastAsia="en-US"/>
              </w:rPr>
            </w:pPr>
            <w:r w:rsidRPr="007F2770">
              <w:rPr>
                <w:lang w:eastAsia="en-US"/>
              </w:rPr>
              <w:t>T3540</w:t>
            </w:r>
          </w:p>
        </w:tc>
        <w:tc>
          <w:tcPr>
            <w:tcW w:w="992" w:type="dxa"/>
            <w:vMerge w:val="restart"/>
            <w:tcBorders>
              <w:top w:val="single" w:sz="6" w:space="0" w:color="auto"/>
              <w:left w:val="single" w:sz="6" w:space="0" w:color="auto"/>
              <w:right w:val="single" w:sz="6" w:space="0" w:color="auto"/>
            </w:tcBorders>
          </w:tcPr>
          <w:p w14:paraId="7AB83BE3" w14:textId="77777777" w:rsidR="00ED63EF" w:rsidRPr="007F2770" w:rsidRDefault="00ED63EF" w:rsidP="00ED63EF">
            <w:pPr>
              <w:pStyle w:val="TAL"/>
            </w:pPr>
            <w:r w:rsidRPr="007F2770">
              <w:rPr>
                <w:lang w:eastAsia="en-US"/>
              </w:rPr>
              <w:t>10s</w:t>
            </w:r>
          </w:p>
          <w:p w14:paraId="08DE6FD9" w14:textId="77777777" w:rsidR="00ED63EF" w:rsidRPr="007F2770" w:rsidRDefault="00ED63EF" w:rsidP="00ED63EF">
            <w:pPr>
              <w:pStyle w:val="TAL"/>
            </w:pPr>
            <w:r w:rsidRPr="007F2770">
              <w:t>NOTE 7 (applicable to case f) in subclause 5.3.1.3)</w:t>
            </w:r>
          </w:p>
          <w:p w14:paraId="58759F63" w14:textId="77777777" w:rsidR="00ED63EF" w:rsidRPr="007F2770" w:rsidRDefault="00ED63EF" w:rsidP="00ED63EF">
            <w:pPr>
              <w:pStyle w:val="TAL"/>
            </w:pPr>
            <w:r w:rsidRPr="007F2770">
              <w:t>NOTE 8</w:t>
            </w:r>
          </w:p>
          <w:p w14:paraId="337084B6" w14:textId="77777777" w:rsidR="00ED63EF" w:rsidRPr="007F2770" w:rsidRDefault="00ED63EF" w:rsidP="00ED63EF">
            <w:pPr>
              <w:pStyle w:val="TAL"/>
            </w:pPr>
            <w:r w:rsidRPr="007F2770">
              <w:t>In WB-N1/CE mode, 34s (applicable to case f) in subclause 5.3.1.3)</w:t>
            </w:r>
          </w:p>
          <w:p w14:paraId="7EA01B98" w14:textId="77777777" w:rsidR="00ED63EF" w:rsidRPr="007F2770" w:rsidRDefault="00ED63EF" w:rsidP="00ED63EF">
            <w:pPr>
              <w:pStyle w:val="TAL"/>
              <w:rPr>
                <w:lang w:eastAsia="zh-TW"/>
              </w:rPr>
            </w:pPr>
            <w:r w:rsidRPr="007F2770">
              <w:rPr>
                <w:rFonts w:hint="eastAsia"/>
                <w:lang w:eastAsia="zh-TW"/>
              </w:rPr>
              <w:t>NOTE</w:t>
            </w:r>
            <w:r w:rsidRPr="007F2770">
              <w:t> </w:t>
            </w:r>
            <w:r w:rsidRPr="007F2770">
              <w:rPr>
                <w:lang w:eastAsia="zh-TW"/>
              </w:rPr>
              <w:t>11</w:t>
            </w:r>
          </w:p>
          <w:p w14:paraId="54B0AA09" w14:textId="77777777" w:rsidR="00351C50" w:rsidRPr="007F2770" w:rsidRDefault="00ED63EF" w:rsidP="00351C50">
            <w:pPr>
              <w:pStyle w:val="TAL"/>
              <w:rPr>
                <w:lang w:eastAsia="en-US"/>
              </w:rPr>
            </w:pPr>
            <w:r w:rsidRPr="007F2770">
              <w:rPr>
                <w:lang w:eastAsia="en-US"/>
              </w:rPr>
              <w:t xml:space="preserve">For access via a satellite NG-RAN cell, </w:t>
            </w:r>
            <w:r w:rsidRPr="007F2770">
              <w:t xml:space="preserve">default </w:t>
            </w:r>
            <w:r w:rsidRPr="007F2770">
              <w:rPr>
                <w:lang w:eastAsia="en-US"/>
              </w:rPr>
              <w:t xml:space="preserve">22s </w:t>
            </w:r>
            <w:r w:rsidRPr="007F2770">
              <w:t>(applicable to case f) in subclause 5.3.1.3)</w:t>
            </w:r>
          </w:p>
          <w:p w14:paraId="20A90298" w14:textId="1877FEA1" w:rsidR="00ED63EF" w:rsidRPr="007F2770" w:rsidRDefault="00351C50" w:rsidP="00351C50">
            <w:pPr>
              <w:pStyle w:val="TAL"/>
              <w:rPr>
                <w:lang w:eastAsia="en-US"/>
              </w:rPr>
            </w:pPr>
            <w:r w:rsidRPr="007F2770">
              <w:rPr>
                <w:lang w:eastAsia="en-US"/>
              </w:rPr>
              <w:t>NOTE 12</w:t>
            </w:r>
          </w:p>
        </w:tc>
        <w:tc>
          <w:tcPr>
            <w:tcW w:w="1560" w:type="dxa"/>
            <w:tcBorders>
              <w:top w:val="single" w:sz="6" w:space="0" w:color="auto"/>
              <w:left w:val="single" w:sz="6" w:space="0" w:color="auto"/>
              <w:bottom w:val="single" w:sz="6" w:space="0" w:color="auto"/>
              <w:right w:val="single" w:sz="6" w:space="0" w:color="auto"/>
            </w:tcBorders>
          </w:tcPr>
          <w:p w14:paraId="0ED557B0" w14:textId="77777777" w:rsidR="00ED63EF" w:rsidRPr="007F2770" w:rsidRDefault="00ED63EF" w:rsidP="00ED63EF">
            <w:pPr>
              <w:pStyle w:val="TAC"/>
              <w:rPr>
                <w:lang w:eastAsia="en-US"/>
              </w:rPr>
            </w:pPr>
            <w:r w:rsidRPr="007F2770">
              <w:rPr>
                <w:lang w:eastAsia="en-US"/>
              </w:rPr>
              <w:t>5GMM-DEREGISTERED</w:t>
            </w:r>
          </w:p>
          <w:p w14:paraId="2991C5F1" w14:textId="77777777" w:rsidR="00ED63EF" w:rsidRPr="007F2770" w:rsidRDefault="00ED63EF" w:rsidP="00ED63EF">
            <w:pPr>
              <w:pStyle w:val="TAC"/>
              <w:rPr>
                <w:lang w:eastAsia="en-US"/>
              </w:rPr>
            </w:pPr>
          </w:p>
          <w:p w14:paraId="58638192" w14:textId="77777777" w:rsidR="00ED63EF" w:rsidRPr="007F2770" w:rsidRDefault="00ED63EF" w:rsidP="00ED63EF">
            <w:pPr>
              <w:pStyle w:val="TAC"/>
              <w:rPr>
                <w:lang w:val="en-US" w:eastAsia="en-US"/>
              </w:rPr>
            </w:pPr>
            <w:r w:rsidRPr="007F2770">
              <w:rPr>
                <w:lang w:eastAsia="en-US"/>
              </w:rPr>
              <w:t>5GMM-REGISTERED</w:t>
            </w:r>
          </w:p>
        </w:tc>
        <w:tc>
          <w:tcPr>
            <w:tcW w:w="2693" w:type="dxa"/>
            <w:tcBorders>
              <w:top w:val="single" w:sz="6" w:space="0" w:color="auto"/>
              <w:left w:val="single" w:sz="6" w:space="0" w:color="auto"/>
              <w:bottom w:val="single" w:sz="6" w:space="0" w:color="auto"/>
              <w:right w:val="single" w:sz="6" w:space="0" w:color="auto"/>
            </w:tcBorders>
          </w:tcPr>
          <w:p w14:paraId="702C21AC" w14:textId="42E2E396" w:rsidR="00ED63EF" w:rsidRPr="007F2770" w:rsidRDefault="00ED63EF" w:rsidP="00ED63EF">
            <w:pPr>
              <w:pStyle w:val="TAL"/>
            </w:pPr>
            <w:r w:rsidRPr="007F2770">
              <w:t>REGISTRATION REJECT message or DEREGISTRATION REQUEST message received with any of the 5GMM cause #3, #6, #7, #11, #12, #13, #15, #27, #31,</w:t>
            </w:r>
            <w:r w:rsidR="00792611" w:rsidRPr="00567D5A">
              <w:t xml:space="preserve"> #</w:t>
            </w:r>
            <w:r w:rsidR="00792611">
              <w:rPr>
                <w:lang w:val="en-US"/>
              </w:rPr>
              <w:t>36,</w:t>
            </w:r>
            <w:r w:rsidRPr="007F2770">
              <w:t xml:space="preserve"> #62, #72, #73, #74, #75</w:t>
            </w:r>
            <w:r w:rsidR="00F67967">
              <w:t xml:space="preserve">, </w:t>
            </w:r>
            <w:r w:rsidRPr="007F2770">
              <w:t>#76</w:t>
            </w:r>
            <w:r w:rsidR="00F67967">
              <w:t xml:space="preserve"> or </w:t>
            </w:r>
            <w:r w:rsidR="00F67967" w:rsidRPr="007F2770">
              <w:t>#7</w:t>
            </w:r>
            <w:r w:rsidR="00F67967">
              <w:t>8</w:t>
            </w:r>
          </w:p>
          <w:p w14:paraId="6814B6F2" w14:textId="109A462A" w:rsidR="00ED63EF" w:rsidRPr="007F2770" w:rsidRDefault="00ED63EF" w:rsidP="00ED63EF">
            <w:pPr>
              <w:pStyle w:val="TAL"/>
            </w:pPr>
            <w:r w:rsidRPr="007F2770">
              <w:t>SERVICE REJECT message received with any of the 5GMM cause #3, #6, #7, #11, #12, #13, #15, #27,</w:t>
            </w:r>
            <w:r w:rsidR="00792611" w:rsidRPr="00567D5A">
              <w:t xml:space="preserve"> #</w:t>
            </w:r>
            <w:r w:rsidR="00792611">
              <w:rPr>
                <w:lang w:val="en-US"/>
              </w:rPr>
              <w:t>36,</w:t>
            </w:r>
            <w:r w:rsidRPr="007F2770">
              <w:t xml:space="preserve"> #72, #73, #74, #75</w:t>
            </w:r>
            <w:r w:rsidR="00F67967">
              <w:t>,</w:t>
            </w:r>
            <w:r w:rsidRPr="007F2770">
              <w:t xml:space="preserve"> #76</w:t>
            </w:r>
            <w:r w:rsidR="00F67967">
              <w:t xml:space="preserve"> or </w:t>
            </w:r>
            <w:r w:rsidR="00F67967" w:rsidRPr="007F2770">
              <w:t>#7</w:t>
            </w:r>
            <w:r w:rsidR="00F67967">
              <w:t>8</w:t>
            </w:r>
            <w:r w:rsidRPr="007F2770">
              <w:t>.</w:t>
            </w:r>
          </w:p>
          <w:p w14:paraId="7DBB5EAB" w14:textId="77777777" w:rsidR="00ED63EF" w:rsidRPr="007F2770" w:rsidRDefault="00ED63EF" w:rsidP="00ED63EF">
            <w:pPr>
              <w:pStyle w:val="TAL"/>
            </w:pPr>
            <w:r w:rsidRPr="007F2770">
              <w:t>REGISTRATION ACCEPT message received as described in subclause 5.3.1.3 case b) and case h)</w:t>
            </w:r>
          </w:p>
          <w:p w14:paraId="182BB086" w14:textId="77777777" w:rsidR="00ED63EF" w:rsidRPr="007F2770" w:rsidRDefault="00ED63EF" w:rsidP="00ED63EF">
            <w:pPr>
              <w:pStyle w:val="TAL"/>
            </w:pPr>
            <w:r w:rsidRPr="007F2770">
              <w:t>SERVICE ACCEPT message received as described in subclause 5.3.1.3 case f)</w:t>
            </w:r>
          </w:p>
          <w:p w14:paraId="26A7B175" w14:textId="77777777" w:rsidR="00803395" w:rsidRPr="007F2770" w:rsidRDefault="00ED63EF" w:rsidP="00803395">
            <w:pPr>
              <w:pStyle w:val="TAL"/>
            </w:pPr>
            <w:r w:rsidRPr="007F2770">
              <w:t>AUTHENTICATION REJECT message received</w:t>
            </w:r>
          </w:p>
          <w:p w14:paraId="01D5B4E2" w14:textId="0A4F9379" w:rsidR="00ED63EF" w:rsidRPr="007F2770" w:rsidRDefault="00803395" w:rsidP="00803395">
            <w:pPr>
              <w:pStyle w:val="TAL"/>
              <w:rPr>
                <w:lang w:eastAsia="en-US"/>
              </w:rPr>
            </w:pPr>
            <w:r w:rsidRPr="007F2770">
              <w:t>DEREGISTRATION ACCEPT message</w:t>
            </w:r>
            <w:r w:rsidRPr="007F2770">
              <w:rPr>
                <w:rFonts w:hint="eastAsia"/>
                <w:lang w:eastAsia="zh-TW"/>
              </w:rPr>
              <w:t xml:space="preserve"> r</w:t>
            </w:r>
            <w:r w:rsidRPr="007F2770">
              <w:rPr>
                <w:lang w:eastAsia="zh-TW"/>
              </w:rPr>
              <w:t>eceived as described in subclause </w:t>
            </w:r>
            <w:r w:rsidRPr="007F2770">
              <w:rPr>
                <w:rFonts w:hint="eastAsia"/>
                <w:lang w:eastAsia="zh-TW"/>
              </w:rPr>
              <w:t xml:space="preserve">5.3.1.3 </w:t>
            </w:r>
            <w:r w:rsidRPr="007F2770">
              <w:rPr>
                <w:lang w:eastAsia="zh-TW"/>
              </w:rPr>
              <w:t>case k)</w:t>
            </w:r>
          </w:p>
        </w:tc>
        <w:tc>
          <w:tcPr>
            <w:tcW w:w="1701" w:type="dxa"/>
            <w:tcBorders>
              <w:top w:val="single" w:sz="6" w:space="0" w:color="auto"/>
              <w:left w:val="single" w:sz="6" w:space="0" w:color="auto"/>
              <w:bottom w:val="single" w:sz="6" w:space="0" w:color="auto"/>
              <w:right w:val="single" w:sz="6" w:space="0" w:color="auto"/>
            </w:tcBorders>
          </w:tcPr>
          <w:p w14:paraId="6BD07C9B" w14:textId="77777777" w:rsidR="00ED63EF" w:rsidRPr="007F2770" w:rsidRDefault="00ED63EF" w:rsidP="00ED63EF">
            <w:pPr>
              <w:pStyle w:val="TAL"/>
            </w:pPr>
            <w:r w:rsidRPr="007F2770">
              <w:t>N1 NAS signalling connection released</w:t>
            </w:r>
          </w:p>
          <w:p w14:paraId="38494683" w14:textId="7E5F8486" w:rsidR="00ED63EF" w:rsidRPr="007F2770" w:rsidRDefault="00ED63EF" w:rsidP="00ED63EF">
            <w:pPr>
              <w:pStyle w:val="TAL"/>
            </w:pPr>
            <w:r w:rsidRPr="007F2770">
              <w:t>PDU sessions have been set up except for the case the UE has set Request type to "NAS signalling connection release" in the UE request type IE in the REGISTRATION REQUEST message as described in subclause 5.3.1.3 case b)</w:t>
            </w:r>
          </w:p>
          <w:p w14:paraId="65E07058" w14:textId="6E22E156" w:rsidR="00ED63EF" w:rsidRPr="007F2770" w:rsidRDefault="00ED63EF" w:rsidP="00ED63EF">
            <w:pPr>
              <w:pStyle w:val="TAL"/>
              <w:rPr>
                <w:lang w:eastAsia="en-US"/>
              </w:rPr>
            </w:pPr>
            <w:r w:rsidRPr="007F2770">
              <w:rPr>
                <w:lang w:eastAsia="zh-CN"/>
              </w:rPr>
              <w:t xml:space="preserve">Other use cases </w:t>
            </w:r>
            <w:r w:rsidRPr="007F2770">
              <w:rPr>
                <w:rFonts w:hint="eastAsia"/>
                <w:lang w:eastAsia="zh-CN"/>
              </w:rPr>
              <w:t>see subclause 5.3.1.3</w:t>
            </w:r>
          </w:p>
        </w:tc>
        <w:tc>
          <w:tcPr>
            <w:tcW w:w="1701" w:type="dxa"/>
            <w:tcBorders>
              <w:top w:val="single" w:sz="6" w:space="0" w:color="auto"/>
              <w:left w:val="single" w:sz="6" w:space="0" w:color="auto"/>
              <w:bottom w:val="single" w:sz="6" w:space="0" w:color="auto"/>
              <w:right w:val="single" w:sz="6" w:space="0" w:color="auto"/>
            </w:tcBorders>
          </w:tcPr>
          <w:p w14:paraId="6E42D887" w14:textId="2F82D6A9" w:rsidR="00ED63EF" w:rsidRPr="007F2770" w:rsidRDefault="00D663F4" w:rsidP="00ED63EF">
            <w:pPr>
              <w:pStyle w:val="TAL"/>
              <w:rPr>
                <w:lang w:eastAsia="en-US"/>
              </w:rPr>
            </w:pPr>
            <w:r>
              <w:t>Release the NAS signalling connection for the cases a), b), f) and g) as described in subclause 5.3.1.3</w:t>
            </w:r>
          </w:p>
        </w:tc>
      </w:tr>
      <w:tr w:rsidR="00E154B8" w:rsidRPr="007F2770" w14:paraId="76AF0A90" w14:textId="77777777" w:rsidTr="00F32E0A">
        <w:trPr>
          <w:cantSplit/>
          <w:jc w:val="center"/>
        </w:trPr>
        <w:tc>
          <w:tcPr>
            <w:tcW w:w="992" w:type="dxa"/>
            <w:vMerge/>
            <w:tcBorders>
              <w:top w:val="single" w:sz="6" w:space="0" w:color="auto"/>
              <w:left w:val="single" w:sz="6" w:space="0" w:color="auto"/>
              <w:right w:val="single" w:sz="6" w:space="0" w:color="auto"/>
            </w:tcBorders>
          </w:tcPr>
          <w:p w14:paraId="749CDA92" w14:textId="77777777" w:rsidR="00E154B8" w:rsidRPr="007F2770" w:rsidRDefault="00E154B8" w:rsidP="00E154B8">
            <w:pPr>
              <w:pStyle w:val="TAC"/>
              <w:rPr>
                <w:lang w:eastAsia="en-US"/>
              </w:rPr>
            </w:pPr>
          </w:p>
        </w:tc>
        <w:tc>
          <w:tcPr>
            <w:tcW w:w="992" w:type="dxa"/>
            <w:vMerge/>
            <w:tcBorders>
              <w:top w:val="single" w:sz="6" w:space="0" w:color="auto"/>
              <w:left w:val="single" w:sz="6" w:space="0" w:color="auto"/>
              <w:right w:val="single" w:sz="6" w:space="0" w:color="auto"/>
            </w:tcBorders>
          </w:tcPr>
          <w:p w14:paraId="407A07C7" w14:textId="77777777" w:rsidR="00E154B8" w:rsidRPr="007F2770" w:rsidRDefault="00E154B8" w:rsidP="00E154B8">
            <w:pPr>
              <w:pStyle w:val="TAL"/>
              <w:rPr>
                <w:lang w:eastAsia="en-US"/>
              </w:rPr>
            </w:pPr>
          </w:p>
        </w:tc>
        <w:tc>
          <w:tcPr>
            <w:tcW w:w="1560" w:type="dxa"/>
            <w:tcBorders>
              <w:top w:val="single" w:sz="6" w:space="0" w:color="auto"/>
              <w:left w:val="single" w:sz="6" w:space="0" w:color="auto"/>
              <w:bottom w:val="single" w:sz="6" w:space="0" w:color="auto"/>
              <w:right w:val="single" w:sz="6" w:space="0" w:color="auto"/>
            </w:tcBorders>
          </w:tcPr>
          <w:p w14:paraId="24893722" w14:textId="77777777" w:rsidR="00E154B8" w:rsidRPr="007F2770" w:rsidRDefault="00E154B8" w:rsidP="00E154B8">
            <w:pPr>
              <w:pStyle w:val="TAC"/>
              <w:rPr>
                <w:lang w:eastAsia="en-US"/>
              </w:rPr>
            </w:pPr>
            <w:r w:rsidRPr="007F2770">
              <w:rPr>
                <w:rFonts w:cs="Arial"/>
                <w:noProof/>
              </w:rPr>
              <w:t>5GMM-REGISTERED</w:t>
            </w:r>
          </w:p>
        </w:tc>
        <w:tc>
          <w:tcPr>
            <w:tcW w:w="2693" w:type="dxa"/>
            <w:tcBorders>
              <w:top w:val="single" w:sz="6" w:space="0" w:color="auto"/>
              <w:left w:val="single" w:sz="6" w:space="0" w:color="auto"/>
              <w:bottom w:val="single" w:sz="6" w:space="0" w:color="auto"/>
              <w:right w:val="single" w:sz="6" w:space="0" w:color="auto"/>
            </w:tcBorders>
          </w:tcPr>
          <w:p w14:paraId="408D501C" w14:textId="77777777" w:rsidR="00181BEB" w:rsidRPr="007F2770" w:rsidRDefault="00E154B8" w:rsidP="00181BEB">
            <w:pPr>
              <w:pStyle w:val="TAL"/>
            </w:pPr>
            <w:r w:rsidRPr="007F2770">
              <w:t>CONFIGURATION UPDATE COMMAND message received as described in subclause 5.3.1.3 case e) and h)</w:t>
            </w:r>
          </w:p>
          <w:p w14:paraId="3F14E506" w14:textId="549AA3B3" w:rsidR="00E154B8" w:rsidRPr="007F2770" w:rsidRDefault="00181BEB" w:rsidP="00181BEB">
            <w:pPr>
              <w:pStyle w:val="TAL"/>
              <w:rPr>
                <w:lang w:eastAsia="en-US"/>
              </w:rPr>
            </w:pPr>
            <w:r w:rsidRPr="007F2770">
              <w:t>SERVICE ACCEPT message received as described in subclause 5.3.1.3 case i)</w:t>
            </w:r>
          </w:p>
        </w:tc>
        <w:tc>
          <w:tcPr>
            <w:tcW w:w="1701" w:type="dxa"/>
            <w:vMerge w:val="restart"/>
            <w:tcBorders>
              <w:top w:val="single" w:sz="6" w:space="0" w:color="auto"/>
              <w:left w:val="single" w:sz="6" w:space="0" w:color="auto"/>
              <w:right w:val="single" w:sz="6" w:space="0" w:color="auto"/>
            </w:tcBorders>
          </w:tcPr>
          <w:p w14:paraId="1FA2F092" w14:textId="5EF15E33" w:rsidR="00E154B8" w:rsidRPr="007F2770" w:rsidRDefault="00E154B8" w:rsidP="00E154B8">
            <w:pPr>
              <w:pStyle w:val="TAL"/>
              <w:rPr>
                <w:lang w:eastAsia="en-US"/>
              </w:rPr>
            </w:pPr>
            <w:r w:rsidRPr="007F2770">
              <w:t>N1 NAS signalling connection released</w:t>
            </w:r>
            <w:r w:rsidRPr="007F2770">
              <w:rPr>
                <w:rFonts w:hint="eastAsia"/>
                <w:lang w:eastAsia="zh-CN"/>
              </w:rPr>
              <w:t xml:space="preserve"> </w:t>
            </w:r>
            <w:r w:rsidRPr="007F2770">
              <w:rPr>
                <w:lang w:eastAsia="zh-CN"/>
              </w:rPr>
              <w:t xml:space="preserve">Other use cases </w:t>
            </w:r>
            <w:r w:rsidRPr="007F2770">
              <w:rPr>
                <w:rFonts w:hint="eastAsia"/>
                <w:lang w:eastAsia="zh-CN"/>
              </w:rPr>
              <w:t>see subclause 5.3.1.3</w:t>
            </w:r>
          </w:p>
        </w:tc>
        <w:tc>
          <w:tcPr>
            <w:tcW w:w="1701" w:type="dxa"/>
            <w:tcBorders>
              <w:top w:val="single" w:sz="6" w:space="0" w:color="auto"/>
              <w:left w:val="single" w:sz="6" w:space="0" w:color="auto"/>
              <w:bottom w:val="single" w:sz="6" w:space="0" w:color="auto"/>
              <w:right w:val="single" w:sz="6" w:space="0" w:color="auto"/>
            </w:tcBorders>
          </w:tcPr>
          <w:p w14:paraId="48F3DF44" w14:textId="3137DB88" w:rsidR="00E154B8" w:rsidRPr="007F2770" w:rsidRDefault="00D663F4" w:rsidP="00E154B8">
            <w:pPr>
              <w:pStyle w:val="TAL"/>
            </w:pPr>
            <w:r>
              <w:t>Release the NAS signalling connection for the case e) as described in subclause 5.3.1.3 and perform a new registration procedure as described in subclause 5.5.1.3.2</w:t>
            </w:r>
          </w:p>
          <w:p w14:paraId="4EC8FF74" w14:textId="77777777" w:rsidR="00E154B8" w:rsidRPr="007F2770" w:rsidRDefault="00E154B8" w:rsidP="00E154B8">
            <w:pPr>
              <w:pStyle w:val="TAL"/>
            </w:pPr>
          </w:p>
          <w:p w14:paraId="0FFCF77C" w14:textId="391E6FD7" w:rsidR="00E154B8" w:rsidRPr="007F2770" w:rsidRDefault="00E154B8" w:rsidP="00E154B8">
            <w:pPr>
              <w:pStyle w:val="TAL"/>
              <w:rPr>
                <w:lang w:eastAsia="en-US"/>
              </w:rPr>
            </w:pPr>
            <w:r w:rsidRPr="007F2770">
              <w:rPr>
                <w:rFonts w:hint="eastAsia"/>
                <w:lang w:eastAsia="zh-CN"/>
              </w:rPr>
              <w:t>R</w:t>
            </w:r>
            <w:r w:rsidRPr="007F2770">
              <w:rPr>
                <w:lang w:eastAsia="zh-CN"/>
              </w:rPr>
              <w:t xml:space="preserve">elease the </w:t>
            </w:r>
            <w:r w:rsidRPr="007F2770">
              <w:t>NAS signalling connection for the case h)</w:t>
            </w:r>
            <w:r w:rsidR="00181BEB" w:rsidRPr="007F2770">
              <w:rPr>
                <w:lang w:eastAsia="zh-CN"/>
              </w:rPr>
              <w:t xml:space="preserve"> and i)</w:t>
            </w:r>
            <w:r w:rsidRPr="007F2770">
              <w:rPr>
                <w:lang w:eastAsia="zh-CN"/>
              </w:rPr>
              <w:t xml:space="preserve"> </w:t>
            </w:r>
            <w:r w:rsidRPr="007F2770">
              <w:t>as described in subclause 5.3.1.3</w:t>
            </w:r>
          </w:p>
        </w:tc>
      </w:tr>
      <w:tr w:rsidR="00F138B1" w:rsidRPr="007F2770" w14:paraId="19DDBE80" w14:textId="77777777" w:rsidTr="00F32E0A">
        <w:trPr>
          <w:cantSplit/>
          <w:jc w:val="center"/>
        </w:trPr>
        <w:tc>
          <w:tcPr>
            <w:tcW w:w="992" w:type="dxa"/>
            <w:vMerge/>
            <w:tcBorders>
              <w:left w:val="single" w:sz="6" w:space="0" w:color="auto"/>
              <w:bottom w:val="single" w:sz="6" w:space="0" w:color="auto"/>
              <w:right w:val="single" w:sz="6" w:space="0" w:color="auto"/>
            </w:tcBorders>
          </w:tcPr>
          <w:p w14:paraId="34353132" w14:textId="77777777" w:rsidR="00F138B1" w:rsidRPr="007F2770" w:rsidRDefault="00F138B1" w:rsidP="00F138B1">
            <w:pPr>
              <w:pStyle w:val="TAC"/>
              <w:rPr>
                <w:lang w:eastAsia="en-US"/>
              </w:rPr>
            </w:pPr>
          </w:p>
        </w:tc>
        <w:tc>
          <w:tcPr>
            <w:tcW w:w="992" w:type="dxa"/>
            <w:vMerge/>
            <w:tcBorders>
              <w:left w:val="single" w:sz="6" w:space="0" w:color="auto"/>
              <w:bottom w:val="single" w:sz="6" w:space="0" w:color="auto"/>
              <w:right w:val="single" w:sz="6" w:space="0" w:color="auto"/>
            </w:tcBorders>
          </w:tcPr>
          <w:p w14:paraId="77AD20CE" w14:textId="77777777" w:rsidR="00F138B1" w:rsidRPr="007F2770" w:rsidRDefault="00F138B1" w:rsidP="00F138B1">
            <w:pPr>
              <w:pStyle w:val="TAL"/>
              <w:rPr>
                <w:lang w:eastAsia="en-US"/>
              </w:rPr>
            </w:pPr>
          </w:p>
        </w:tc>
        <w:tc>
          <w:tcPr>
            <w:tcW w:w="1560" w:type="dxa"/>
            <w:tcBorders>
              <w:top w:val="single" w:sz="6" w:space="0" w:color="auto"/>
              <w:left w:val="single" w:sz="6" w:space="0" w:color="auto"/>
              <w:bottom w:val="single" w:sz="6" w:space="0" w:color="auto"/>
              <w:right w:val="single" w:sz="6" w:space="0" w:color="auto"/>
            </w:tcBorders>
          </w:tcPr>
          <w:p w14:paraId="47D07047" w14:textId="77777777" w:rsidR="00F138B1" w:rsidRPr="007F2770" w:rsidRDefault="00F138B1" w:rsidP="00F138B1">
            <w:pPr>
              <w:pStyle w:val="TAC"/>
              <w:rPr>
                <w:lang w:eastAsia="en-US"/>
              </w:rPr>
            </w:pPr>
            <w:r w:rsidRPr="007F2770">
              <w:rPr>
                <w:lang w:eastAsia="en-US"/>
              </w:rPr>
              <w:t>5GMM-DEREGISTERED</w:t>
            </w:r>
          </w:p>
          <w:p w14:paraId="22702DEF" w14:textId="77777777" w:rsidR="00F138B1" w:rsidRPr="007F2770" w:rsidRDefault="00F138B1" w:rsidP="00F138B1">
            <w:pPr>
              <w:pStyle w:val="TAC"/>
              <w:rPr>
                <w:lang w:eastAsia="en-US"/>
              </w:rPr>
            </w:pPr>
          </w:p>
          <w:p w14:paraId="449EF102" w14:textId="77777777" w:rsidR="00F138B1" w:rsidRPr="007F2770" w:rsidRDefault="00F138B1" w:rsidP="00F138B1">
            <w:pPr>
              <w:pStyle w:val="TAC"/>
            </w:pPr>
            <w:r w:rsidRPr="007F2770">
              <w:rPr>
                <w:lang w:eastAsia="en-US"/>
              </w:rPr>
              <w:t>5GMM-DEREGISTERED.NORMAL-SERVICE</w:t>
            </w:r>
          </w:p>
          <w:p w14:paraId="2090A2A2" w14:textId="77777777" w:rsidR="00F138B1" w:rsidRPr="007F2770" w:rsidRDefault="00F138B1" w:rsidP="00F138B1">
            <w:pPr>
              <w:pStyle w:val="TAC"/>
            </w:pPr>
          </w:p>
          <w:p w14:paraId="67BBF093" w14:textId="77777777" w:rsidR="00F138B1" w:rsidRPr="007F2770" w:rsidRDefault="00F138B1" w:rsidP="00F138B1">
            <w:pPr>
              <w:pStyle w:val="TAC"/>
              <w:rPr>
                <w:lang w:val="en-US" w:eastAsia="en-US"/>
              </w:rPr>
            </w:pPr>
            <w:r w:rsidRPr="007F2770">
              <w:t>5GMM-REGISTERED.NON-ALLOWED-SERVICE</w:t>
            </w:r>
          </w:p>
        </w:tc>
        <w:tc>
          <w:tcPr>
            <w:tcW w:w="2693" w:type="dxa"/>
            <w:tcBorders>
              <w:top w:val="single" w:sz="6" w:space="0" w:color="auto"/>
              <w:left w:val="single" w:sz="6" w:space="0" w:color="auto"/>
              <w:bottom w:val="single" w:sz="6" w:space="0" w:color="auto"/>
              <w:right w:val="single" w:sz="6" w:space="0" w:color="auto"/>
            </w:tcBorders>
          </w:tcPr>
          <w:p w14:paraId="30091B6F" w14:textId="77777777" w:rsidR="00F138B1" w:rsidRPr="007F2770" w:rsidRDefault="00F138B1" w:rsidP="00F138B1">
            <w:pPr>
              <w:pStyle w:val="TAL"/>
              <w:rPr>
                <w:lang w:eastAsia="en-US"/>
              </w:rPr>
            </w:pPr>
            <w:r w:rsidRPr="007F2770">
              <w:rPr>
                <w:lang w:eastAsia="en-US"/>
              </w:rPr>
              <w:t xml:space="preserve">REGISTRATION REJECT message </w:t>
            </w:r>
            <w:r w:rsidRPr="007F2770">
              <w:t>received with the 5GMM cause #9 or #10</w:t>
            </w:r>
          </w:p>
          <w:p w14:paraId="686E379B" w14:textId="77777777" w:rsidR="00F138B1" w:rsidRPr="007F2770" w:rsidRDefault="00F138B1" w:rsidP="00F138B1">
            <w:pPr>
              <w:pStyle w:val="TAL"/>
              <w:rPr>
                <w:lang w:eastAsia="en-US"/>
              </w:rPr>
            </w:pPr>
            <w:r w:rsidRPr="007F2770">
              <w:rPr>
                <w:lang w:eastAsia="en-US"/>
              </w:rPr>
              <w:t>SERVICE REJECT message received with the 5GMM cause #9, #10 or #28</w:t>
            </w:r>
          </w:p>
        </w:tc>
        <w:tc>
          <w:tcPr>
            <w:tcW w:w="1701" w:type="dxa"/>
            <w:vMerge/>
            <w:tcBorders>
              <w:left w:val="single" w:sz="6" w:space="0" w:color="auto"/>
              <w:bottom w:val="single" w:sz="6" w:space="0" w:color="auto"/>
              <w:right w:val="single" w:sz="6" w:space="0" w:color="auto"/>
            </w:tcBorders>
          </w:tcPr>
          <w:p w14:paraId="67581DAE" w14:textId="77777777" w:rsidR="00F138B1" w:rsidRPr="007F2770" w:rsidRDefault="00F138B1" w:rsidP="00F138B1">
            <w:pPr>
              <w:pStyle w:val="TAL"/>
              <w:rPr>
                <w:lang w:eastAsia="en-US"/>
              </w:rPr>
            </w:pPr>
          </w:p>
        </w:tc>
        <w:tc>
          <w:tcPr>
            <w:tcW w:w="1701" w:type="dxa"/>
            <w:tcBorders>
              <w:top w:val="single" w:sz="6" w:space="0" w:color="auto"/>
              <w:left w:val="single" w:sz="6" w:space="0" w:color="auto"/>
              <w:bottom w:val="single" w:sz="6" w:space="0" w:color="auto"/>
              <w:right w:val="single" w:sz="6" w:space="0" w:color="auto"/>
            </w:tcBorders>
          </w:tcPr>
          <w:p w14:paraId="3A779D63" w14:textId="77777777" w:rsidR="00F138B1" w:rsidRPr="007F2770" w:rsidRDefault="00F138B1" w:rsidP="00F138B1">
            <w:pPr>
              <w:pStyle w:val="TAL"/>
              <w:rPr>
                <w:lang w:eastAsia="en-US"/>
              </w:rPr>
            </w:pPr>
            <w:r w:rsidRPr="007F2770">
              <w:rPr>
                <w:lang w:eastAsia="en-US"/>
              </w:rPr>
              <w:t>Release the NAS signalling connection for the cases c) and d) as described in subclause 5.3.1.3 and initiation of the registration procedure as specified in subclause </w:t>
            </w:r>
            <w:r w:rsidRPr="007F2770">
              <w:rPr>
                <w:lang w:eastAsia="ja-JP"/>
              </w:rPr>
              <w:t>5.5.1.2.2</w:t>
            </w:r>
            <w:r w:rsidRPr="007F2770">
              <w:rPr>
                <w:lang w:eastAsia="en-US"/>
              </w:rPr>
              <w:t xml:space="preserve"> or 5.5.1.3.2</w:t>
            </w:r>
          </w:p>
        </w:tc>
      </w:tr>
      <w:tr w:rsidR="00F138B1" w:rsidRPr="007F2770" w14:paraId="464534F8" w14:textId="77777777" w:rsidTr="00CA4FD7">
        <w:trPr>
          <w:cantSplit/>
          <w:jc w:val="center"/>
        </w:trPr>
        <w:tc>
          <w:tcPr>
            <w:tcW w:w="992" w:type="dxa"/>
            <w:tcBorders>
              <w:left w:val="single" w:sz="6" w:space="0" w:color="auto"/>
              <w:bottom w:val="single" w:sz="6" w:space="0" w:color="auto"/>
              <w:right w:val="single" w:sz="6" w:space="0" w:color="auto"/>
            </w:tcBorders>
          </w:tcPr>
          <w:p w14:paraId="6AE1FEAD" w14:textId="77777777" w:rsidR="00F138B1" w:rsidRPr="007F2770" w:rsidRDefault="00F138B1" w:rsidP="00F138B1">
            <w:pPr>
              <w:pStyle w:val="TAC"/>
              <w:rPr>
                <w:lang w:val="sv-SE" w:eastAsia="en-US"/>
              </w:rPr>
            </w:pPr>
            <w:r w:rsidRPr="007F2770">
              <w:rPr>
                <w:lang w:val="sv-SE" w:eastAsia="en-US"/>
              </w:rPr>
              <w:t>Non-3GPP de-registration timer</w:t>
            </w:r>
          </w:p>
        </w:tc>
        <w:tc>
          <w:tcPr>
            <w:tcW w:w="992" w:type="dxa"/>
            <w:tcBorders>
              <w:left w:val="single" w:sz="6" w:space="0" w:color="auto"/>
              <w:bottom w:val="single" w:sz="6" w:space="0" w:color="auto"/>
              <w:right w:val="single" w:sz="6" w:space="0" w:color="auto"/>
            </w:tcBorders>
          </w:tcPr>
          <w:p w14:paraId="7AF42C4E" w14:textId="77777777" w:rsidR="00F138B1" w:rsidRPr="007F2770" w:rsidRDefault="00F138B1" w:rsidP="00F138B1">
            <w:pPr>
              <w:pStyle w:val="TAL"/>
              <w:rPr>
                <w:lang w:eastAsia="ko-KR"/>
              </w:rPr>
            </w:pPr>
            <w:r w:rsidRPr="007F2770">
              <w:rPr>
                <w:lang w:eastAsia="ko-KR"/>
              </w:rPr>
              <w:t>Default 54 min.</w:t>
            </w:r>
          </w:p>
          <w:p w14:paraId="0454971D" w14:textId="77777777" w:rsidR="00F138B1" w:rsidRPr="007F2770" w:rsidRDefault="00F138B1" w:rsidP="00F138B1">
            <w:pPr>
              <w:pStyle w:val="TAL"/>
              <w:rPr>
                <w:lang w:eastAsia="en-US"/>
              </w:rPr>
            </w:pPr>
            <w:r w:rsidRPr="007F2770">
              <w:rPr>
                <w:rFonts w:hint="eastAsia"/>
                <w:lang w:eastAsia="ko-KR"/>
              </w:rPr>
              <w:t>NOTE</w:t>
            </w:r>
            <w:r w:rsidRPr="007F2770">
              <w:rPr>
                <w:lang w:eastAsia="en-US"/>
              </w:rPr>
              <w:t> 1</w:t>
            </w:r>
          </w:p>
          <w:p w14:paraId="3C35E0DE" w14:textId="77777777" w:rsidR="00F138B1" w:rsidRPr="007F2770" w:rsidRDefault="00F138B1" w:rsidP="00F138B1">
            <w:pPr>
              <w:pStyle w:val="TAL"/>
              <w:rPr>
                <w:lang w:eastAsia="en-US"/>
              </w:rPr>
            </w:pPr>
            <w:r w:rsidRPr="007F2770">
              <w:rPr>
                <w:rFonts w:hint="eastAsia"/>
                <w:lang w:eastAsia="ko-KR"/>
              </w:rPr>
              <w:t>NOTE</w:t>
            </w:r>
            <w:r w:rsidRPr="007F2770">
              <w:rPr>
                <w:lang w:eastAsia="en-US"/>
              </w:rPr>
              <w:t> 2</w:t>
            </w:r>
          </w:p>
          <w:p w14:paraId="7A007A5D" w14:textId="77777777" w:rsidR="00F138B1" w:rsidRPr="007F2770" w:rsidRDefault="00F138B1" w:rsidP="00F138B1">
            <w:pPr>
              <w:pStyle w:val="TAL"/>
              <w:rPr>
                <w:lang w:eastAsia="ko-KR"/>
              </w:rPr>
            </w:pPr>
            <w:r w:rsidRPr="007F2770">
              <w:rPr>
                <w:lang w:eastAsia="en-US"/>
              </w:rPr>
              <w:t>NOTE 4</w:t>
            </w:r>
          </w:p>
        </w:tc>
        <w:tc>
          <w:tcPr>
            <w:tcW w:w="1560" w:type="dxa"/>
            <w:tcBorders>
              <w:top w:val="single" w:sz="6" w:space="0" w:color="auto"/>
              <w:left w:val="single" w:sz="6" w:space="0" w:color="auto"/>
              <w:bottom w:val="single" w:sz="6" w:space="0" w:color="auto"/>
              <w:right w:val="single" w:sz="6" w:space="0" w:color="auto"/>
            </w:tcBorders>
          </w:tcPr>
          <w:p w14:paraId="7F633A31" w14:textId="77777777" w:rsidR="00F138B1" w:rsidRPr="007F2770" w:rsidRDefault="00F138B1" w:rsidP="00F138B1">
            <w:pPr>
              <w:pStyle w:val="TAC"/>
              <w:rPr>
                <w:lang w:eastAsia="en-US"/>
              </w:rPr>
            </w:pPr>
            <w:r w:rsidRPr="007F2770">
              <w:rPr>
                <w:lang w:eastAsia="en-US"/>
              </w:rPr>
              <w:t>All 5GMM state over non-3GPP access except 5GMM-DEREGISTERED over non-3GPP access</w:t>
            </w:r>
          </w:p>
        </w:tc>
        <w:tc>
          <w:tcPr>
            <w:tcW w:w="2693" w:type="dxa"/>
            <w:tcBorders>
              <w:top w:val="single" w:sz="6" w:space="0" w:color="auto"/>
              <w:left w:val="single" w:sz="6" w:space="0" w:color="auto"/>
              <w:bottom w:val="single" w:sz="6" w:space="0" w:color="auto"/>
              <w:right w:val="single" w:sz="6" w:space="0" w:color="auto"/>
            </w:tcBorders>
          </w:tcPr>
          <w:p w14:paraId="1CBC661C" w14:textId="77777777" w:rsidR="00F138B1" w:rsidRPr="007F2770" w:rsidRDefault="00F138B1" w:rsidP="00F138B1">
            <w:pPr>
              <w:pStyle w:val="TAL"/>
              <w:rPr>
                <w:lang w:eastAsia="en-US"/>
              </w:rPr>
            </w:pPr>
            <w:r w:rsidRPr="007F2770">
              <w:rPr>
                <w:lang w:eastAsia="en-US"/>
              </w:rPr>
              <w:t>Entering 5GMM-IDLE mode over non-3GPP access</w:t>
            </w:r>
          </w:p>
        </w:tc>
        <w:tc>
          <w:tcPr>
            <w:tcW w:w="1701" w:type="dxa"/>
            <w:tcBorders>
              <w:top w:val="single" w:sz="6" w:space="0" w:color="auto"/>
              <w:left w:val="single" w:sz="6" w:space="0" w:color="auto"/>
              <w:bottom w:val="single" w:sz="6" w:space="0" w:color="auto"/>
              <w:right w:val="single" w:sz="6" w:space="0" w:color="auto"/>
            </w:tcBorders>
          </w:tcPr>
          <w:p w14:paraId="02A600D7" w14:textId="77777777" w:rsidR="00F138B1" w:rsidRPr="007F2770" w:rsidRDefault="00F138B1" w:rsidP="00F138B1">
            <w:pPr>
              <w:pStyle w:val="TAL"/>
              <w:rPr>
                <w:lang w:eastAsia="en-US"/>
              </w:rPr>
            </w:pPr>
            <w:r w:rsidRPr="007F2770">
              <w:rPr>
                <w:lang w:eastAsia="en-US"/>
              </w:rPr>
              <w:t>N1 NAS signalling connection over non-3GPP access established or when entering state 5GMM-DEREGISTERED over non-3GPP access</w:t>
            </w:r>
          </w:p>
        </w:tc>
        <w:tc>
          <w:tcPr>
            <w:tcW w:w="1701" w:type="dxa"/>
            <w:tcBorders>
              <w:top w:val="single" w:sz="6" w:space="0" w:color="auto"/>
              <w:left w:val="single" w:sz="6" w:space="0" w:color="auto"/>
              <w:bottom w:val="single" w:sz="6" w:space="0" w:color="auto"/>
              <w:right w:val="single" w:sz="6" w:space="0" w:color="auto"/>
            </w:tcBorders>
          </w:tcPr>
          <w:p w14:paraId="357AE237" w14:textId="77777777" w:rsidR="00F138B1" w:rsidRPr="007F2770" w:rsidRDefault="00F138B1" w:rsidP="00F138B1">
            <w:pPr>
              <w:pStyle w:val="TAL"/>
              <w:rPr>
                <w:lang w:eastAsia="en-US"/>
              </w:rPr>
            </w:pPr>
            <w:r w:rsidRPr="007F2770">
              <w:rPr>
                <w:lang w:eastAsia="en-US"/>
              </w:rPr>
              <w:t>Implicitly de-register the UE for non-3GPP access on 1st expiry</w:t>
            </w:r>
          </w:p>
        </w:tc>
      </w:tr>
      <w:tr w:rsidR="00F138B1" w:rsidRPr="007F2770" w14:paraId="5F0499EA" w14:textId="77777777" w:rsidTr="00CA4FD7">
        <w:trPr>
          <w:cantSplit/>
          <w:jc w:val="center"/>
        </w:trPr>
        <w:tc>
          <w:tcPr>
            <w:tcW w:w="992" w:type="dxa"/>
            <w:tcBorders>
              <w:left w:val="single" w:sz="6" w:space="0" w:color="auto"/>
              <w:bottom w:val="single" w:sz="6" w:space="0" w:color="auto"/>
              <w:right w:val="single" w:sz="6" w:space="0" w:color="auto"/>
            </w:tcBorders>
          </w:tcPr>
          <w:p w14:paraId="680DE888" w14:textId="2A09E1BF" w:rsidR="00F138B1" w:rsidRPr="007F2770" w:rsidRDefault="00F138B1" w:rsidP="008846A6">
            <w:pPr>
              <w:pStyle w:val="TAC"/>
            </w:pPr>
            <w:r w:rsidRPr="007F2770">
              <w:t>T35</w:t>
            </w:r>
            <w:r w:rsidR="008846A6" w:rsidRPr="007F2770">
              <w:t>26</w:t>
            </w:r>
          </w:p>
        </w:tc>
        <w:tc>
          <w:tcPr>
            <w:tcW w:w="992" w:type="dxa"/>
            <w:tcBorders>
              <w:left w:val="single" w:sz="6" w:space="0" w:color="auto"/>
              <w:bottom w:val="single" w:sz="6" w:space="0" w:color="auto"/>
              <w:right w:val="single" w:sz="6" w:space="0" w:color="auto"/>
            </w:tcBorders>
          </w:tcPr>
          <w:p w14:paraId="789E8C75" w14:textId="77777777" w:rsidR="00F138B1" w:rsidRPr="007F2770" w:rsidRDefault="00F138B1" w:rsidP="00F138B1">
            <w:pPr>
              <w:pStyle w:val="TAL"/>
              <w:rPr>
                <w:lang w:eastAsia="ko-KR"/>
              </w:rPr>
            </w:pPr>
            <w:r w:rsidRPr="007F2770">
              <w:rPr>
                <w:lang w:val="fr-FR" w:eastAsia="ko-KR"/>
              </w:rPr>
              <w:t>NOTE 9</w:t>
            </w:r>
          </w:p>
        </w:tc>
        <w:tc>
          <w:tcPr>
            <w:tcW w:w="1560" w:type="dxa"/>
            <w:tcBorders>
              <w:top w:val="single" w:sz="6" w:space="0" w:color="auto"/>
              <w:left w:val="single" w:sz="6" w:space="0" w:color="auto"/>
              <w:bottom w:val="single" w:sz="6" w:space="0" w:color="auto"/>
              <w:right w:val="single" w:sz="6" w:space="0" w:color="auto"/>
            </w:tcBorders>
          </w:tcPr>
          <w:p w14:paraId="757F69A6" w14:textId="77777777" w:rsidR="00F138B1" w:rsidRPr="007F2770" w:rsidRDefault="00F138B1" w:rsidP="00F138B1">
            <w:pPr>
              <w:pStyle w:val="TAC"/>
              <w:rPr>
                <w:lang w:eastAsia="en-US"/>
              </w:rPr>
            </w:pPr>
            <w:r w:rsidRPr="007F2770">
              <w:rPr>
                <w:lang w:val="en-US"/>
              </w:rPr>
              <w:t>5GMM-DEREGISTERED 5GMM-REGISTERED</w:t>
            </w:r>
          </w:p>
        </w:tc>
        <w:tc>
          <w:tcPr>
            <w:tcW w:w="2693" w:type="dxa"/>
            <w:tcBorders>
              <w:top w:val="single" w:sz="6" w:space="0" w:color="auto"/>
              <w:left w:val="single" w:sz="6" w:space="0" w:color="auto"/>
              <w:bottom w:val="single" w:sz="6" w:space="0" w:color="auto"/>
              <w:right w:val="single" w:sz="6" w:space="0" w:color="auto"/>
            </w:tcBorders>
          </w:tcPr>
          <w:p w14:paraId="3404FCF7" w14:textId="433CE5B2" w:rsidR="00F138B1" w:rsidRPr="007F2770" w:rsidRDefault="00F138B1" w:rsidP="00F138B1">
            <w:pPr>
              <w:pStyle w:val="TAL"/>
              <w:rPr>
                <w:lang w:eastAsia="en-US"/>
              </w:rPr>
            </w:pPr>
            <w:r w:rsidRPr="007F2770">
              <w:rPr>
                <w:lang w:eastAsia="zh-CN"/>
              </w:rPr>
              <w:t xml:space="preserve">Rejected S-NSSAI </w:t>
            </w:r>
            <w:r w:rsidRPr="007F2770">
              <w:rPr>
                <w:lang w:val="en-US"/>
              </w:rPr>
              <w:t xml:space="preserve">with rejection cause </w:t>
            </w:r>
            <w:r w:rsidRPr="007F2770">
              <w:rPr>
                <w:rFonts w:cs="Arial"/>
                <w:bCs/>
              </w:rPr>
              <w:t>"</w:t>
            </w:r>
            <w:r w:rsidR="00912987" w:rsidRPr="007F2770">
              <w:t>S-NSSAI not available due to maximum number of UEs reached</w:t>
            </w:r>
            <w:r w:rsidRPr="007F2770">
              <w:rPr>
                <w:rFonts w:cs="Arial"/>
                <w:bCs/>
              </w:rPr>
              <w:t>"</w:t>
            </w:r>
            <w:r w:rsidRPr="007F2770">
              <w:rPr>
                <w:lang w:val="en-US"/>
              </w:rPr>
              <w:t xml:space="preserve"> received.</w:t>
            </w:r>
          </w:p>
        </w:tc>
        <w:tc>
          <w:tcPr>
            <w:tcW w:w="1701" w:type="dxa"/>
            <w:tcBorders>
              <w:top w:val="single" w:sz="6" w:space="0" w:color="auto"/>
              <w:left w:val="single" w:sz="6" w:space="0" w:color="auto"/>
              <w:bottom w:val="single" w:sz="6" w:space="0" w:color="auto"/>
              <w:right w:val="single" w:sz="6" w:space="0" w:color="auto"/>
            </w:tcBorders>
          </w:tcPr>
          <w:p w14:paraId="3E696CB8" w14:textId="47CE4938" w:rsidR="00F138B1" w:rsidRPr="007F2770" w:rsidRDefault="00C7783E" w:rsidP="00F138B1">
            <w:pPr>
              <w:pStyle w:val="TAL"/>
              <w:rPr>
                <w:lang w:eastAsia="en-US"/>
              </w:rPr>
            </w:pPr>
            <w:r w:rsidRPr="007F2770">
              <w:rPr>
                <w:lang w:eastAsia="zh-CN"/>
              </w:rPr>
              <w:t>A</w:t>
            </w:r>
            <w:r w:rsidR="00495089" w:rsidRPr="007F2770">
              <w:rPr>
                <w:lang w:eastAsia="zh-CN"/>
              </w:rPr>
              <w:t xml:space="preserve">ssociated </w:t>
            </w:r>
            <w:r w:rsidRPr="007F2770">
              <w:rPr>
                <w:lang w:eastAsia="zh-CN"/>
              </w:rPr>
              <w:t xml:space="preserve">S-NSSAI in the rejected NSSAI for the maximum number of UEs reached </w:t>
            </w:r>
            <w:r w:rsidR="00495089" w:rsidRPr="007F2770">
              <w:rPr>
                <w:lang w:eastAsia="zh-CN"/>
              </w:rPr>
              <w:t>as specified in subclause</w:t>
            </w:r>
            <w:r w:rsidR="00495089" w:rsidRPr="007F2770">
              <w:rPr>
                <w:lang w:val="en-US" w:eastAsia="zh-CN"/>
              </w:rPr>
              <w:t> </w:t>
            </w:r>
            <w:r w:rsidR="00495089" w:rsidRPr="007F2770">
              <w:rPr>
                <w:lang w:eastAsia="zh-CN"/>
              </w:rPr>
              <w:t>4.6.2.2 deleted.</w:t>
            </w:r>
          </w:p>
        </w:tc>
        <w:tc>
          <w:tcPr>
            <w:tcW w:w="1701" w:type="dxa"/>
            <w:tcBorders>
              <w:top w:val="single" w:sz="6" w:space="0" w:color="auto"/>
              <w:left w:val="single" w:sz="6" w:space="0" w:color="auto"/>
              <w:bottom w:val="single" w:sz="6" w:space="0" w:color="auto"/>
              <w:right w:val="single" w:sz="6" w:space="0" w:color="auto"/>
            </w:tcBorders>
          </w:tcPr>
          <w:p w14:paraId="6D7C9247" w14:textId="0100784C" w:rsidR="00F138B1" w:rsidRPr="007F2770" w:rsidRDefault="00F138B1" w:rsidP="008846A6">
            <w:pPr>
              <w:pStyle w:val="TAL"/>
              <w:rPr>
                <w:lang w:eastAsia="en-US"/>
              </w:rPr>
            </w:pPr>
            <w:r w:rsidRPr="007F2770">
              <w:t>Remove the S-NSSAI in the rejected NSSAI for the maximum number of UEs reached associated with the T35</w:t>
            </w:r>
            <w:r w:rsidR="008846A6" w:rsidRPr="007F2770">
              <w:t>26</w:t>
            </w:r>
            <w:r w:rsidRPr="007F2770">
              <w:t xml:space="preserve"> timer.</w:t>
            </w:r>
          </w:p>
        </w:tc>
      </w:tr>
      <w:tr w:rsidR="00F41D3D" w:rsidRPr="007F2770" w14:paraId="129EEABB" w14:textId="77777777" w:rsidTr="00CA4FD7">
        <w:trPr>
          <w:cantSplit/>
          <w:jc w:val="center"/>
        </w:trPr>
        <w:tc>
          <w:tcPr>
            <w:tcW w:w="992" w:type="dxa"/>
            <w:tcBorders>
              <w:left w:val="single" w:sz="6" w:space="0" w:color="auto"/>
              <w:bottom w:val="single" w:sz="6" w:space="0" w:color="auto"/>
              <w:right w:val="single" w:sz="6" w:space="0" w:color="auto"/>
            </w:tcBorders>
          </w:tcPr>
          <w:p w14:paraId="12E173BE" w14:textId="0B2F48FE" w:rsidR="00F41D3D" w:rsidRPr="007F2770" w:rsidRDefault="00D83EFF" w:rsidP="00F41D3D">
            <w:pPr>
              <w:pStyle w:val="TAC"/>
            </w:pPr>
            <w:r w:rsidRPr="007F2770">
              <w:rPr>
                <w:rFonts w:hint="eastAsia"/>
                <w:lang w:eastAsia="zh-CN"/>
              </w:rPr>
              <w:t>T</w:t>
            </w:r>
            <w:r w:rsidRPr="007F2770">
              <w:rPr>
                <w:lang w:eastAsia="zh-CN"/>
              </w:rPr>
              <w:t>3527</w:t>
            </w:r>
          </w:p>
        </w:tc>
        <w:tc>
          <w:tcPr>
            <w:tcW w:w="992" w:type="dxa"/>
            <w:tcBorders>
              <w:left w:val="single" w:sz="6" w:space="0" w:color="auto"/>
              <w:bottom w:val="single" w:sz="6" w:space="0" w:color="auto"/>
              <w:right w:val="single" w:sz="6" w:space="0" w:color="auto"/>
            </w:tcBorders>
          </w:tcPr>
          <w:p w14:paraId="6E220D46" w14:textId="6A920FEB" w:rsidR="00F41D3D" w:rsidRPr="007F2770" w:rsidRDefault="00F41D3D" w:rsidP="00F41D3D">
            <w:pPr>
              <w:pStyle w:val="TAL"/>
              <w:rPr>
                <w:lang w:val="fr-FR" w:eastAsia="ko-KR"/>
              </w:rPr>
            </w:pPr>
            <w:r w:rsidRPr="007F2770">
              <w:rPr>
                <w:rFonts w:hint="eastAsia"/>
                <w:lang w:val="fr-FR" w:eastAsia="zh-CN"/>
              </w:rPr>
              <w:t>1</w:t>
            </w:r>
            <w:r w:rsidRPr="007F2770">
              <w:rPr>
                <w:lang w:val="fr-FR" w:eastAsia="zh-CN"/>
              </w:rPr>
              <w:t>5s</w:t>
            </w:r>
          </w:p>
        </w:tc>
        <w:tc>
          <w:tcPr>
            <w:tcW w:w="1560" w:type="dxa"/>
            <w:tcBorders>
              <w:top w:val="single" w:sz="6" w:space="0" w:color="auto"/>
              <w:left w:val="single" w:sz="6" w:space="0" w:color="auto"/>
              <w:bottom w:val="single" w:sz="6" w:space="0" w:color="auto"/>
              <w:right w:val="single" w:sz="6" w:space="0" w:color="auto"/>
            </w:tcBorders>
          </w:tcPr>
          <w:p w14:paraId="2B641AAF" w14:textId="00799154" w:rsidR="00F41D3D" w:rsidRPr="007F2770" w:rsidRDefault="00F41D3D" w:rsidP="00F41D3D">
            <w:pPr>
              <w:pStyle w:val="TAC"/>
              <w:rPr>
                <w:lang w:val="en-US"/>
              </w:rPr>
            </w:pPr>
            <w:r w:rsidRPr="007F2770">
              <w:t>5GMM-REGISTERED.NORMAL-SERVICE</w:t>
            </w:r>
          </w:p>
        </w:tc>
        <w:tc>
          <w:tcPr>
            <w:tcW w:w="2693" w:type="dxa"/>
            <w:tcBorders>
              <w:top w:val="single" w:sz="6" w:space="0" w:color="auto"/>
              <w:left w:val="single" w:sz="6" w:space="0" w:color="auto"/>
              <w:bottom w:val="single" w:sz="6" w:space="0" w:color="auto"/>
              <w:right w:val="single" w:sz="6" w:space="0" w:color="auto"/>
            </w:tcBorders>
          </w:tcPr>
          <w:p w14:paraId="52C8E6A8" w14:textId="77777777" w:rsidR="00F41D3D" w:rsidRPr="007F2770" w:rsidRDefault="00F41D3D" w:rsidP="00F41D3D">
            <w:pPr>
              <w:pStyle w:val="TAL"/>
            </w:pPr>
            <w:r w:rsidRPr="007F2770">
              <w:t>Transmission of RELAY KEY REQUEST message</w:t>
            </w:r>
          </w:p>
          <w:p w14:paraId="00459C25" w14:textId="77777777" w:rsidR="00F41D3D" w:rsidRPr="007F2770" w:rsidRDefault="00F41D3D" w:rsidP="00F41D3D">
            <w:pPr>
              <w:pStyle w:val="TAL"/>
            </w:pPr>
          </w:p>
          <w:p w14:paraId="3A6086EA" w14:textId="0983DF9B" w:rsidR="00F41D3D" w:rsidRPr="007F2770" w:rsidRDefault="00F41D3D" w:rsidP="00F41D3D">
            <w:pPr>
              <w:pStyle w:val="TAL"/>
              <w:rPr>
                <w:lang w:eastAsia="zh-CN"/>
              </w:rPr>
            </w:pPr>
            <w:r w:rsidRPr="007F2770">
              <w:t>Transmission of RELAY AUTHENTICATION RESPONSE message</w:t>
            </w:r>
          </w:p>
        </w:tc>
        <w:tc>
          <w:tcPr>
            <w:tcW w:w="1701" w:type="dxa"/>
            <w:tcBorders>
              <w:top w:val="single" w:sz="6" w:space="0" w:color="auto"/>
              <w:left w:val="single" w:sz="6" w:space="0" w:color="auto"/>
              <w:bottom w:val="single" w:sz="6" w:space="0" w:color="auto"/>
              <w:right w:val="single" w:sz="6" w:space="0" w:color="auto"/>
            </w:tcBorders>
          </w:tcPr>
          <w:p w14:paraId="2325FE93" w14:textId="77777777" w:rsidR="00F41D3D" w:rsidRPr="007F2770" w:rsidRDefault="00F41D3D" w:rsidP="00F41D3D">
            <w:pPr>
              <w:pStyle w:val="TAL"/>
            </w:pPr>
            <w:r w:rsidRPr="007F2770">
              <w:t xml:space="preserve">RELAY KEY REJECT </w:t>
            </w:r>
            <w:r w:rsidRPr="007F2770">
              <w:rPr>
                <w:rFonts w:hint="eastAsia"/>
              </w:rPr>
              <w:t>message</w:t>
            </w:r>
            <w:r w:rsidRPr="007F2770">
              <w:t xml:space="preserve"> received or</w:t>
            </w:r>
          </w:p>
          <w:p w14:paraId="03A41747" w14:textId="77777777" w:rsidR="00F41D3D" w:rsidRPr="007F2770" w:rsidRDefault="00F41D3D" w:rsidP="00F41D3D">
            <w:pPr>
              <w:pStyle w:val="TAL"/>
            </w:pPr>
            <w:r w:rsidRPr="007F2770">
              <w:t xml:space="preserve">RELAY AUTHENTICATION REQUEST </w:t>
            </w:r>
            <w:r w:rsidRPr="007F2770">
              <w:rPr>
                <w:rFonts w:hint="eastAsia"/>
              </w:rPr>
              <w:t>message</w:t>
            </w:r>
            <w:r w:rsidRPr="007F2770">
              <w:t xml:space="preserve"> received or</w:t>
            </w:r>
          </w:p>
          <w:p w14:paraId="24248298" w14:textId="491DA6C4" w:rsidR="00F41D3D" w:rsidRPr="007F2770" w:rsidRDefault="00F41D3D" w:rsidP="00F41D3D">
            <w:pPr>
              <w:pStyle w:val="TAL"/>
            </w:pPr>
            <w:r w:rsidRPr="007F2770">
              <w:t>RELAY KEY ACCEPT message received</w:t>
            </w:r>
          </w:p>
        </w:tc>
        <w:tc>
          <w:tcPr>
            <w:tcW w:w="1701" w:type="dxa"/>
            <w:tcBorders>
              <w:top w:val="single" w:sz="6" w:space="0" w:color="auto"/>
              <w:left w:val="single" w:sz="6" w:space="0" w:color="auto"/>
              <w:bottom w:val="single" w:sz="6" w:space="0" w:color="auto"/>
              <w:right w:val="single" w:sz="6" w:space="0" w:color="auto"/>
            </w:tcBorders>
          </w:tcPr>
          <w:p w14:paraId="27B2D4EA" w14:textId="11939698" w:rsidR="00F41D3D" w:rsidRPr="007F2770" w:rsidRDefault="00F41D3D" w:rsidP="00F41D3D">
            <w:pPr>
              <w:pStyle w:val="TAL"/>
            </w:pPr>
            <w:r w:rsidRPr="007F2770">
              <w:t>Retransmission of RELAY KEY REQUEST message</w:t>
            </w:r>
          </w:p>
        </w:tc>
      </w:tr>
      <w:tr w:rsidR="00F138B1" w:rsidRPr="007F2770" w14:paraId="37AB50B1" w14:textId="77777777" w:rsidTr="00CA4FD7">
        <w:trPr>
          <w:cantSplit/>
          <w:jc w:val="center"/>
        </w:trPr>
        <w:tc>
          <w:tcPr>
            <w:tcW w:w="9639" w:type="dxa"/>
            <w:gridSpan w:val="6"/>
          </w:tcPr>
          <w:p w14:paraId="4E91840B" w14:textId="77777777" w:rsidR="00F138B1" w:rsidRPr="007F2770" w:rsidRDefault="00F138B1" w:rsidP="00F138B1">
            <w:pPr>
              <w:pStyle w:val="TAN"/>
              <w:rPr>
                <w:lang w:eastAsia="en-US"/>
              </w:rPr>
            </w:pPr>
            <w:r w:rsidRPr="007F2770">
              <w:rPr>
                <w:lang w:eastAsia="en-US"/>
              </w:rPr>
              <w:t>NOTE 1:</w:t>
            </w:r>
            <w:r w:rsidRPr="007F2770">
              <w:rPr>
                <w:lang w:eastAsia="en-US"/>
              </w:rPr>
              <w:tab/>
              <w:t>The value of this timer is provided by the network operator during the registration procedure.</w:t>
            </w:r>
          </w:p>
          <w:p w14:paraId="3F837243" w14:textId="77777777" w:rsidR="00F138B1" w:rsidRPr="007F2770" w:rsidRDefault="00F138B1" w:rsidP="00F138B1">
            <w:pPr>
              <w:pStyle w:val="TAN"/>
            </w:pPr>
            <w:r w:rsidRPr="007F2770">
              <w:rPr>
                <w:lang w:eastAsia="en-US"/>
              </w:rPr>
              <w:t>NOTE 2:</w:t>
            </w:r>
            <w:r w:rsidRPr="007F2770">
              <w:rPr>
                <w:lang w:eastAsia="en-US"/>
              </w:rPr>
              <w:tab/>
              <w:t>The default value of this timer is used if the network does not indicate a value in the REGISTRATION ACCEPT message and the UE does not have a stored value for this timer.</w:t>
            </w:r>
          </w:p>
          <w:p w14:paraId="30C34D22" w14:textId="77777777" w:rsidR="00F138B1" w:rsidRPr="007F2770" w:rsidRDefault="00F138B1" w:rsidP="00F138B1">
            <w:pPr>
              <w:pStyle w:val="TAN"/>
            </w:pPr>
            <w:r w:rsidRPr="007F2770">
              <w:t>NOTE 3:</w:t>
            </w:r>
            <w:r w:rsidRPr="007F2770">
              <w:tab/>
              <w:t>The value of this timer is UE implementation specific, with a minimum value of 60 seconds if not in NB-N1 mode and if not in WB-N1/CE mode.</w:t>
            </w:r>
          </w:p>
          <w:p w14:paraId="4F72CE31" w14:textId="77777777" w:rsidR="00F138B1" w:rsidRPr="007F2770" w:rsidRDefault="00F138B1" w:rsidP="00F138B1">
            <w:pPr>
              <w:pStyle w:val="TAN"/>
            </w:pPr>
            <w:r w:rsidRPr="007F2770">
              <w:t>NOTE 4:</w:t>
            </w:r>
            <w:r w:rsidRPr="007F2770">
              <w:tab/>
              <w:t>If the T3346 value received in the mobility management messages is greater than the value of the non-3GPP de-registration timer, the UE sets the non-3GPP de-registration timer value to be 4 minutes greater than the value of timer T3346.</w:t>
            </w:r>
          </w:p>
          <w:p w14:paraId="025D1A87" w14:textId="77777777" w:rsidR="00F138B1" w:rsidRPr="007F2770" w:rsidRDefault="00F138B1" w:rsidP="00F138B1">
            <w:pPr>
              <w:pStyle w:val="TAN"/>
            </w:pPr>
            <w:r w:rsidRPr="007F2770">
              <w:t>NOTE 5:</w:t>
            </w:r>
            <w:r w:rsidRPr="007F2770">
              <w:tab/>
              <w:t>The conditions for which this applies are described in subclause 5.5.1.3.7.</w:t>
            </w:r>
          </w:p>
          <w:p w14:paraId="48CF4FA9" w14:textId="77777777" w:rsidR="00F138B1" w:rsidRPr="007F2770" w:rsidRDefault="00F138B1" w:rsidP="00F138B1">
            <w:pPr>
              <w:pStyle w:val="TAN"/>
            </w:pPr>
            <w:r w:rsidRPr="007F2770">
              <w:t>NOTE 6:</w:t>
            </w:r>
            <w:r w:rsidRPr="007F2770">
              <w:tab/>
              <w:t xml:space="preserve">The conditions for which this applies to the </w:t>
            </w:r>
            <w:r w:rsidRPr="007F2770">
              <w:rPr>
                <w:lang w:eastAsia="en-US"/>
              </w:rPr>
              <w:t>5GMM-SERVICE-REQUEST-INITIATED</w:t>
            </w:r>
            <w:r w:rsidRPr="007F2770">
              <w:t xml:space="preserve"> state are described in subclause 5.4.1.3.7 case c) and case d).</w:t>
            </w:r>
          </w:p>
          <w:p w14:paraId="542FDD17" w14:textId="77777777" w:rsidR="00F138B1" w:rsidRPr="007F2770" w:rsidRDefault="00F138B1" w:rsidP="00F138B1">
            <w:pPr>
              <w:pStyle w:val="TAN"/>
            </w:pPr>
            <w:r w:rsidRPr="007F2770">
              <w:t>NOTE 7:</w:t>
            </w:r>
            <w:r w:rsidRPr="007F2770">
              <w:tab/>
              <w:t>In NB-N1 mode, the timer value shall be calculated as described in subclause 4.17.</w:t>
            </w:r>
          </w:p>
          <w:p w14:paraId="4B418BE7" w14:textId="77777777" w:rsidR="00F138B1" w:rsidRPr="007F2770" w:rsidRDefault="00F138B1" w:rsidP="00F138B1">
            <w:pPr>
              <w:pStyle w:val="TAN"/>
            </w:pPr>
            <w:r w:rsidRPr="007F2770">
              <w:t>NOTE 8:</w:t>
            </w:r>
            <w:r w:rsidRPr="007F2770">
              <w:tab/>
              <w:t>In WB-N1 mode, if the UE supports CE mode B and operates in either CE mode A or CE mode B, then the timer value is as described in this table for the case of WB-N1/CE mode (see subclause 4.19).</w:t>
            </w:r>
          </w:p>
          <w:p w14:paraId="1B83647D" w14:textId="3B81ABF1" w:rsidR="00F138B1" w:rsidRPr="007F2770" w:rsidRDefault="00F138B1" w:rsidP="00F138B1">
            <w:pPr>
              <w:pStyle w:val="TAN"/>
            </w:pPr>
            <w:r w:rsidRPr="007F2770">
              <w:t>NOTE 9:</w:t>
            </w:r>
            <w:r w:rsidRPr="007F2770">
              <w:tab/>
              <w:t>The value of this timer is provided by the network operator during the registration procedure or the generic UE configuration update procedure along with the rejected S-NSSAI with rejection cause "</w:t>
            </w:r>
            <w:r w:rsidR="00912987" w:rsidRPr="007F2770">
              <w:t>S-NSSAI not available due to maximum number of UEs reached</w:t>
            </w:r>
            <w:r w:rsidRPr="007F2770">
              <w:t>". The default value of this timer is implementation specific with a minimum value of 12 minutes and used if the network does not provide a value in the REGISTRATION ACCEPT message, the REGISTRATION REJECT message, or the CONFIGURATION UPDATE COMMAND message along with the rejected S-NSSAI with rejection cause "</w:t>
            </w:r>
            <w:r w:rsidR="00912987" w:rsidRPr="007F2770">
              <w:t>S-NSSAI not available due to maximum number of UEs reached</w:t>
            </w:r>
            <w:r w:rsidRPr="007F2770">
              <w:t>".</w:t>
            </w:r>
          </w:p>
          <w:p w14:paraId="3474C85D" w14:textId="015D0E2E" w:rsidR="00AC303E" w:rsidRPr="007F2770" w:rsidRDefault="00AC303E" w:rsidP="00F138B1">
            <w:pPr>
              <w:pStyle w:val="TAN"/>
            </w:pPr>
            <w:r w:rsidRPr="007F2770">
              <w:t>NOTE 10:</w:t>
            </w:r>
            <w:r w:rsidRPr="007F2770">
              <w:tab/>
              <w:t xml:space="preserve">Based on implementation, the timer may be set to a value between </w:t>
            </w:r>
            <w:r w:rsidRPr="007F2770">
              <w:rPr>
                <w:rFonts w:cs="Arial"/>
                <w:noProof/>
              </w:rPr>
              <w:t>250ms</w:t>
            </w:r>
            <w:r w:rsidRPr="007F2770">
              <w:t xml:space="preserve"> and 15s when the MUSIM UE indicates "NAS signalling connection release" in the UE request type IE of the SERVICE REQUEST message or CONTROL PLANE SERVICE REQUEST message.</w:t>
            </w:r>
          </w:p>
          <w:p w14:paraId="5B9BD076" w14:textId="77777777" w:rsidR="00181BEB" w:rsidRPr="007F2770" w:rsidRDefault="00181BEB" w:rsidP="00F138B1">
            <w:pPr>
              <w:pStyle w:val="TAN"/>
            </w:pPr>
            <w:r w:rsidRPr="007F2770">
              <w:t>NOTE </w:t>
            </w:r>
            <w:r w:rsidRPr="007F2770">
              <w:rPr>
                <w:lang w:eastAsia="zh-TW"/>
              </w:rPr>
              <w:t>11</w:t>
            </w:r>
            <w:r w:rsidRPr="007F2770">
              <w:t>:</w:t>
            </w:r>
            <w:r w:rsidRPr="007F2770">
              <w:tab/>
            </w:r>
            <w:r w:rsidRPr="007F2770">
              <w:rPr>
                <w:lang w:eastAsia="zh-CN"/>
              </w:rPr>
              <w:t xml:space="preserve">Based on implementation, the timer may be set to a value between 250ms and </w:t>
            </w:r>
            <w:r w:rsidRPr="007F2770">
              <w:rPr>
                <w:rFonts w:hint="eastAsia"/>
                <w:lang w:eastAsia="zh-TW"/>
              </w:rPr>
              <w:t>10</w:t>
            </w:r>
            <w:r w:rsidRPr="007F2770">
              <w:rPr>
                <w:lang w:eastAsia="zh-CN"/>
              </w:rPr>
              <w:t xml:space="preserve">s when the MUSIM UE not in </w:t>
            </w:r>
            <w:r w:rsidRPr="007F2770">
              <w:t>NB-N1 mode</w:t>
            </w:r>
            <w:r w:rsidRPr="007F2770">
              <w:rPr>
                <w:lang w:eastAsia="zh-CN"/>
              </w:rPr>
              <w:t xml:space="preserve"> or </w:t>
            </w:r>
            <w:r w:rsidRPr="007F2770">
              <w:t>WB-N1 mode</w:t>
            </w:r>
            <w:r w:rsidRPr="007F2770">
              <w:rPr>
                <w:lang w:eastAsia="zh-CN"/>
              </w:rPr>
              <w:t xml:space="preserve"> indicated "NAS signalling connection release" or "Rejection of paging" in the UE request type IE of the SERVICE REQUEST message or CONTROL PLANE SERVICE REQUEST message; or indicated "NAS signalling connection release" in the UE request type IE of the </w:t>
            </w:r>
            <w:r w:rsidRPr="007F2770">
              <w:t>REGISTRATION REQUEST message.</w:t>
            </w:r>
          </w:p>
          <w:p w14:paraId="2CA100E0" w14:textId="6A86DB8D" w:rsidR="00351C50" w:rsidRPr="007F2770" w:rsidRDefault="00351C50" w:rsidP="00F138B1">
            <w:pPr>
              <w:pStyle w:val="TAN"/>
              <w:rPr>
                <w:lang w:eastAsia="ko-KR"/>
              </w:rPr>
            </w:pPr>
            <w:r w:rsidRPr="007F2770">
              <w:rPr>
                <w:lang w:eastAsia="en-US"/>
              </w:rPr>
              <w:t>NOTE 12:</w:t>
            </w:r>
            <w:r w:rsidRPr="007F2770">
              <w:rPr>
                <w:lang w:eastAsia="en-US"/>
              </w:rPr>
              <w:tab/>
              <w:t>In satellite NG-RAN access, this value shall be selected when satellite NG-RAN RAT type is NR(MEO) or NR(GEO).</w:t>
            </w:r>
          </w:p>
        </w:tc>
      </w:tr>
    </w:tbl>
    <w:p w14:paraId="5B364D3A" w14:textId="77777777" w:rsidR="00ED63EF" w:rsidRPr="007F2770" w:rsidRDefault="00ED63EF" w:rsidP="00ED63EF">
      <w:pPr>
        <w:pStyle w:val="TH"/>
      </w:pPr>
      <w:bookmarkStart w:id="12510" w:name="_CRTable10_2_2"/>
      <w:bookmarkStart w:id="12511" w:name="_Toc20233320"/>
      <w:bookmarkStart w:id="12512" w:name="_Toc27747457"/>
      <w:bookmarkStart w:id="12513" w:name="_Toc36213651"/>
      <w:bookmarkStart w:id="12514" w:name="_Toc36657828"/>
      <w:bookmarkStart w:id="12515" w:name="_Toc45287506"/>
      <w:bookmarkStart w:id="12516" w:name="_Toc51948782"/>
      <w:bookmarkStart w:id="12517" w:name="_Toc51949874"/>
      <w:r w:rsidRPr="007F2770">
        <w:t>Table </w:t>
      </w:r>
      <w:bookmarkEnd w:id="12510"/>
      <w:r w:rsidRPr="007F2770">
        <w:t>10.2.2: Timers of 5GS mobility management – AMF side</w:t>
      </w:r>
    </w:p>
    <w:tbl>
      <w:tblPr>
        <w:tblW w:w="967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6"/>
        <w:gridCol w:w="996"/>
        <w:gridCol w:w="1566"/>
        <w:gridCol w:w="2703"/>
        <w:gridCol w:w="1707"/>
        <w:gridCol w:w="1707"/>
      </w:tblGrid>
      <w:tr w:rsidR="00ED63EF" w:rsidRPr="007F2770" w14:paraId="1C620056" w14:textId="77777777" w:rsidTr="00B03AC8">
        <w:trPr>
          <w:cantSplit/>
          <w:tblHeader/>
          <w:jc w:val="center"/>
        </w:trPr>
        <w:tc>
          <w:tcPr>
            <w:tcW w:w="992" w:type="dxa"/>
            <w:tcBorders>
              <w:bottom w:val="single" w:sz="4" w:space="0" w:color="auto"/>
            </w:tcBorders>
          </w:tcPr>
          <w:p w14:paraId="4D3D86FB" w14:textId="77777777" w:rsidR="00ED63EF" w:rsidRPr="007F2770" w:rsidRDefault="00ED63EF" w:rsidP="00B03AC8">
            <w:pPr>
              <w:pStyle w:val="TAH"/>
              <w:rPr>
                <w:lang w:eastAsia="en-US"/>
              </w:rPr>
            </w:pPr>
            <w:r w:rsidRPr="007F2770">
              <w:rPr>
                <w:lang w:eastAsia="en-US"/>
              </w:rPr>
              <w:t>TIMER NUM.</w:t>
            </w:r>
          </w:p>
        </w:tc>
        <w:tc>
          <w:tcPr>
            <w:tcW w:w="992" w:type="dxa"/>
            <w:tcBorders>
              <w:bottom w:val="single" w:sz="4" w:space="0" w:color="auto"/>
            </w:tcBorders>
          </w:tcPr>
          <w:p w14:paraId="4C702E03" w14:textId="77777777" w:rsidR="00ED63EF" w:rsidRPr="007F2770" w:rsidRDefault="00ED63EF" w:rsidP="00B03AC8">
            <w:pPr>
              <w:pStyle w:val="TAH"/>
              <w:rPr>
                <w:lang w:eastAsia="en-US"/>
              </w:rPr>
            </w:pPr>
            <w:r w:rsidRPr="007F2770">
              <w:rPr>
                <w:lang w:eastAsia="en-US"/>
              </w:rPr>
              <w:t>TIMER VALUE</w:t>
            </w:r>
          </w:p>
        </w:tc>
        <w:tc>
          <w:tcPr>
            <w:tcW w:w="1560" w:type="dxa"/>
            <w:tcBorders>
              <w:bottom w:val="single" w:sz="4" w:space="0" w:color="auto"/>
            </w:tcBorders>
          </w:tcPr>
          <w:p w14:paraId="06A21956" w14:textId="77777777" w:rsidR="00ED63EF" w:rsidRPr="007F2770" w:rsidRDefault="00ED63EF" w:rsidP="00B03AC8">
            <w:pPr>
              <w:pStyle w:val="TAH"/>
              <w:rPr>
                <w:lang w:eastAsia="en-US"/>
              </w:rPr>
            </w:pPr>
            <w:r w:rsidRPr="007F2770">
              <w:rPr>
                <w:lang w:eastAsia="en-US"/>
              </w:rPr>
              <w:t>STATE</w:t>
            </w:r>
          </w:p>
        </w:tc>
        <w:tc>
          <w:tcPr>
            <w:tcW w:w="2693" w:type="dxa"/>
            <w:tcBorders>
              <w:bottom w:val="single" w:sz="4" w:space="0" w:color="auto"/>
            </w:tcBorders>
          </w:tcPr>
          <w:p w14:paraId="13B2AF78" w14:textId="77777777" w:rsidR="00ED63EF" w:rsidRPr="007F2770" w:rsidRDefault="00ED63EF" w:rsidP="00B03AC8">
            <w:pPr>
              <w:pStyle w:val="TAH"/>
              <w:rPr>
                <w:lang w:eastAsia="en-US"/>
              </w:rPr>
            </w:pPr>
            <w:r w:rsidRPr="007F2770">
              <w:rPr>
                <w:lang w:eastAsia="en-US"/>
              </w:rPr>
              <w:t>CAUSE OF START</w:t>
            </w:r>
          </w:p>
        </w:tc>
        <w:tc>
          <w:tcPr>
            <w:tcW w:w="1701" w:type="dxa"/>
            <w:tcBorders>
              <w:bottom w:val="single" w:sz="4" w:space="0" w:color="auto"/>
            </w:tcBorders>
          </w:tcPr>
          <w:p w14:paraId="49023D0D" w14:textId="77777777" w:rsidR="00ED63EF" w:rsidRPr="007F2770" w:rsidRDefault="00ED63EF" w:rsidP="00B03AC8">
            <w:pPr>
              <w:pStyle w:val="TAH"/>
              <w:rPr>
                <w:lang w:eastAsia="en-US"/>
              </w:rPr>
            </w:pPr>
            <w:r w:rsidRPr="007F2770">
              <w:rPr>
                <w:lang w:eastAsia="en-US"/>
              </w:rPr>
              <w:t>NORMAL STOP</w:t>
            </w:r>
          </w:p>
        </w:tc>
        <w:tc>
          <w:tcPr>
            <w:tcW w:w="1701" w:type="dxa"/>
            <w:tcBorders>
              <w:bottom w:val="single" w:sz="4" w:space="0" w:color="auto"/>
            </w:tcBorders>
          </w:tcPr>
          <w:p w14:paraId="75ECE6DF" w14:textId="77777777" w:rsidR="00ED63EF" w:rsidRPr="007F2770" w:rsidRDefault="00ED63EF" w:rsidP="00B03AC8">
            <w:pPr>
              <w:pStyle w:val="TAH"/>
              <w:rPr>
                <w:lang w:eastAsia="en-US"/>
              </w:rPr>
            </w:pPr>
            <w:r w:rsidRPr="007F2770">
              <w:rPr>
                <w:lang w:eastAsia="en-US"/>
              </w:rPr>
              <w:t xml:space="preserve">ON </w:t>
            </w:r>
            <w:r w:rsidRPr="007F2770">
              <w:rPr>
                <w:lang w:eastAsia="en-US"/>
              </w:rPr>
              <w:br/>
              <w:t>EXPIRY</w:t>
            </w:r>
          </w:p>
        </w:tc>
      </w:tr>
      <w:tr w:rsidR="00ED63EF" w:rsidRPr="007F2770" w14:paraId="0C1DBBC8" w14:textId="77777777" w:rsidTr="00B03AC8">
        <w:tblPrEx>
          <w:tblLook w:val="04A0" w:firstRow="1" w:lastRow="0" w:firstColumn="1" w:lastColumn="0" w:noHBand="0" w:noVBand="1"/>
        </w:tblPrEx>
        <w:trPr>
          <w:cantSplit/>
          <w:jc w:val="center"/>
        </w:trPr>
        <w:tc>
          <w:tcPr>
            <w:tcW w:w="992" w:type="dxa"/>
            <w:tcBorders>
              <w:top w:val="single" w:sz="4" w:space="0" w:color="auto"/>
              <w:left w:val="single" w:sz="4" w:space="0" w:color="auto"/>
              <w:bottom w:val="single" w:sz="4" w:space="0" w:color="auto"/>
              <w:right w:val="single" w:sz="4" w:space="0" w:color="auto"/>
            </w:tcBorders>
            <w:hideMark/>
          </w:tcPr>
          <w:p w14:paraId="76B39883" w14:textId="77777777" w:rsidR="00ED63EF" w:rsidRPr="007F2770" w:rsidRDefault="00ED63EF" w:rsidP="00B03AC8">
            <w:pPr>
              <w:pStyle w:val="TAC"/>
              <w:rPr>
                <w:lang w:eastAsia="en-US"/>
              </w:rPr>
            </w:pPr>
            <w:r w:rsidRPr="007F2770">
              <w:rPr>
                <w:lang w:eastAsia="en-US"/>
              </w:rPr>
              <w:t>T3513</w:t>
            </w:r>
          </w:p>
          <w:p w14:paraId="62EEDF69" w14:textId="77777777" w:rsidR="00ED63EF" w:rsidRPr="007F2770" w:rsidRDefault="00ED63EF" w:rsidP="00B03AC8">
            <w:pPr>
              <w:pStyle w:val="TAC"/>
              <w:rPr>
                <w:lang w:eastAsia="en-US"/>
              </w:rPr>
            </w:pPr>
            <w:r w:rsidRPr="007F2770">
              <w:rPr>
                <w:lang w:eastAsia="en-US"/>
              </w:rPr>
              <w:t>NOTE 7</w:t>
            </w:r>
          </w:p>
          <w:p w14:paraId="00FDA8DF" w14:textId="77777777" w:rsidR="00ED63EF" w:rsidRPr="007F2770" w:rsidRDefault="00ED63EF" w:rsidP="00B03AC8">
            <w:pPr>
              <w:pStyle w:val="TAC"/>
              <w:rPr>
                <w:lang w:eastAsia="en-US"/>
              </w:rPr>
            </w:pPr>
            <w:r w:rsidRPr="007F2770">
              <w:rPr>
                <w:lang w:eastAsia="en-US"/>
              </w:rPr>
              <w:t>NOTE 9</w:t>
            </w:r>
          </w:p>
        </w:tc>
        <w:tc>
          <w:tcPr>
            <w:tcW w:w="992" w:type="dxa"/>
            <w:tcBorders>
              <w:top w:val="single" w:sz="4" w:space="0" w:color="auto"/>
              <w:left w:val="single" w:sz="4" w:space="0" w:color="auto"/>
              <w:bottom w:val="single" w:sz="4" w:space="0" w:color="auto"/>
              <w:right w:val="single" w:sz="4" w:space="0" w:color="auto"/>
            </w:tcBorders>
            <w:hideMark/>
          </w:tcPr>
          <w:p w14:paraId="1E4431CE" w14:textId="77777777" w:rsidR="00ED63EF" w:rsidRPr="007F2770" w:rsidRDefault="00ED63EF" w:rsidP="00B03AC8">
            <w:pPr>
              <w:pStyle w:val="TAL"/>
              <w:rPr>
                <w:lang w:eastAsia="en-US"/>
              </w:rPr>
            </w:pPr>
            <w:r w:rsidRPr="007F2770">
              <w:rPr>
                <w:lang w:eastAsia="en-US"/>
              </w:rPr>
              <w:t>NOTE 4</w:t>
            </w:r>
          </w:p>
        </w:tc>
        <w:tc>
          <w:tcPr>
            <w:tcW w:w="1560" w:type="dxa"/>
            <w:tcBorders>
              <w:top w:val="single" w:sz="4" w:space="0" w:color="auto"/>
              <w:left w:val="single" w:sz="4" w:space="0" w:color="auto"/>
              <w:bottom w:val="single" w:sz="4" w:space="0" w:color="auto"/>
              <w:right w:val="single" w:sz="4" w:space="0" w:color="auto"/>
            </w:tcBorders>
            <w:hideMark/>
          </w:tcPr>
          <w:p w14:paraId="3937678E" w14:textId="77777777" w:rsidR="00ED63EF" w:rsidRPr="007F2770" w:rsidRDefault="00ED63EF" w:rsidP="00B03AC8">
            <w:pPr>
              <w:pStyle w:val="TAC"/>
              <w:rPr>
                <w:lang w:val="en-US" w:eastAsia="en-US"/>
              </w:rPr>
            </w:pPr>
            <w:r w:rsidRPr="007F2770">
              <w:rPr>
                <w:lang w:eastAsia="zh-CN"/>
              </w:rPr>
              <w:t>5GMM-REGISTERED</w:t>
            </w:r>
          </w:p>
        </w:tc>
        <w:tc>
          <w:tcPr>
            <w:tcW w:w="2693" w:type="dxa"/>
            <w:tcBorders>
              <w:top w:val="single" w:sz="4" w:space="0" w:color="auto"/>
              <w:left w:val="single" w:sz="4" w:space="0" w:color="auto"/>
              <w:bottom w:val="single" w:sz="4" w:space="0" w:color="auto"/>
              <w:right w:val="single" w:sz="4" w:space="0" w:color="auto"/>
            </w:tcBorders>
            <w:hideMark/>
          </w:tcPr>
          <w:p w14:paraId="1D8C8F03" w14:textId="77777777" w:rsidR="00ED63EF" w:rsidRPr="007F2770" w:rsidRDefault="00ED63EF" w:rsidP="00B03AC8">
            <w:pPr>
              <w:pStyle w:val="TAL"/>
              <w:rPr>
                <w:lang w:eastAsia="en-US"/>
              </w:rPr>
            </w:pPr>
            <w:r w:rsidRPr="007F2770">
              <w:rPr>
                <w:lang w:eastAsia="en-US"/>
              </w:rPr>
              <w:t>Paging procedure initiated</w:t>
            </w:r>
          </w:p>
        </w:tc>
        <w:tc>
          <w:tcPr>
            <w:tcW w:w="1701" w:type="dxa"/>
            <w:tcBorders>
              <w:top w:val="single" w:sz="4" w:space="0" w:color="auto"/>
              <w:left w:val="single" w:sz="4" w:space="0" w:color="auto"/>
              <w:bottom w:val="single" w:sz="4" w:space="0" w:color="auto"/>
              <w:right w:val="single" w:sz="4" w:space="0" w:color="auto"/>
            </w:tcBorders>
            <w:hideMark/>
          </w:tcPr>
          <w:p w14:paraId="34572EC5" w14:textId="77777777" w:rsidR="00ED63EF" w:rsidRPr="007F2770" w:rsidRDefault="00ED63EF" w:rsidP="00B03AC8">
            <w:pPr>
              <w:pStyle w:val="TAL"/>
              <w:rPr>
                <w:lang w:eastAsia="en-US"/>
              </w:rPr>
            </w:pPr>
            <w:r w:rsidRPr="007F2770">
              <w:rPr>
                <w:lang w:eastAsia="en-US"/>
              </w:rPr>
              <w:t>Paging procedure completed as specified in subclause 5.6.2.2.1</w:t>
            </w:r>
          </w:p>
        </w:tc>
        <w:tc>
          <w:tcPr>
            <w:tcW w:w="1701" w:type="dxa"/>
            <w:tcBorders>
              <w:top w:val="single" w:sz="4" w:space="0" w:color="auto"/>
              <w:left w:val="single" w:sz="4" w:space="0" w:color="auto"/>
              <w:bottom w:val="single" w:sz="4" w:space="0" w:color="auto"/>
              <w:right w:val="single" w:sz="4" w:space="0" w:color="auto"/>
            </w:tcBorders>
            <w:hideMark/>
          </w:tcPr>
          <w:p w14:paraId="0FAA1CC0" w14:textId="77777777" w:rsidR="00ED63EF" w:rsidRPr="007F2770" w:rsidRDefault="00ED63EF" w:rsidP="00B03AC8">
            <w:pPr>
              <w:pStyle w:val="TAL"/>
              <w:rPr>
                <w:lang w:eastAsia="en-US"/>
              </w:rPr>
            </w:pPr>
            <w:r w:rsidRPr="007F2770">
              <w:rPr>
                <w:lang w:eastAsia="en-US"/>
              </w:rPr>
              <w:t>Network dependent</w:t>
            </w:r>
          </w:p>
        </w:tc>
      </w:tr>
      <w:tr w:rsidR="00ED63EF" w:rsidRPr="007F2770" w14:paraId="40AB4DBC" w14:textId="77777777" w:rsidTr="00B03AC8">
        <w:trPr>
          <w:cantSplit/>
          <w:jc w:val="center"/>
        </w:trPr>
        <w:tc>
          <w:tcPr>
            <w:tcW w:w="992" w:type="dxa"/>
            <w:tcBorders>
              <w:top w:val="single" w:sz="4" w:space="0" w:color="auto"/>
              <w:left w:val="single" w:sz="4" w:space="0" w:color="auto"/>
              <w:bottom w:val="single" w:sz="4" w:space="0" w:color="auto"/>
              <w:right w:val="single" w:sz="4" w:space="0" w:color="auto"/>
            </w:tcBorders>
          </w:tcPr>
          <w:p w14:paraId="6BB9ACD0" w14:textId="77777777" w:rsidR="00ED63EF" w:rsidRPr="007F2770" w:rsidRDefault="00ED63EF" w:rsidP="00B03AC8">
            <w:pPr>
              <w:pStyle w:val="TAC"/>
              <w:rPr>
                <w:lang w:eastAsia="en-US"/>
              </w:rPr>
            </w:pPr>
            <w:r w:rsidRPr="007F2770">
              <w:rPr>
                <w:rFonts w:hint="eastAsia"/>
                <w:lang w:eastAsia="en-US"/>
              </w:rPr>
              <w:t>T</w:t>
            </w:r>
            <w:r w:rsidRPr="007F2770">
              <w:rPr>
                <w:lang w:eastAsia="en-US"/>
              </w:rPr>
              <w:t>3522</w:t>
            </w:r>
          </w:p>
          <w:p w14:paraId="4D279A81" w14:textId="77777777" w:rsidR="00ED63EF" w:rsidRPr="007F2770" w:rsidRDefault="00ED63EF" w:rsidP="00B03AC8">
            <w:pPr>
              <w:pStyle w:val="TAC"/>
              <w:rPr>
                <w:lang w:eastAsia="en-US"/>
              </w:rPr>
            </w:pPr>
            <w:r w:rsidRPr="007F2770">
              <w:rPr>
                <w:lang w:eastAsia="en-US"/>
              </w:rPr>
              <w:t>NOTE 6</w:t>
            </w:r>
          </w:p>
          <w:p w14:paraId="035F12EB" w14:textId="77777777" w:rsidR="00ED63EF" w:rsidRPr="007F2770" w:rsidRDefault="00ED63EF" w:rsidP="00B03AC8">
            <w:pPr>
              <w:pStyle w:val="TAC"/>
              <w:rPr>
                <w:lang w:eastAsia="en-US"/>
              </w:rPr>
            </w:pPr>
            <w:r w:rsidRPr="007F2770">
              <w:rPr>
                <w:lang w:eastAsia="en-US"/>
              </w:rPr>
              <w:t>NOTE 8</w:t>
            </w:r>
          </w:p>
        </w:tc>
        <w:tc>
          <w:tcPr>
            <w:tcW w:w="992" w:type="dxa"/>
            <w:tcBorders>
              <w:top w:val="single" w:sz="4" w:space="0" w:color="auto"/>
              <w:left w:val="single" w:sz="4" w:space="0" w:color="auto"/>
              <w:bottom w:val="single" w:sz="4" w:space="0" w:color="auto"/>
              <w:right w:val="single" w:sz="4" w:space="0" w:color="auto"/>
            </w:tcBorders>
          </w:tcPr>
          <w:p w14:paraId="716582DB" w14:textId="77777777" w:rsidR="00ED63EF" w:rsidRPr="007F2770" w:rsidRDefault="00ED63EF" w:rsidP="00B03AC8">
            <w:pPr>
              <w:pStyle w:val="TAL"/>
              <w:rPr>
                <w:lang w:eastAsia="en-US"/>
              </w:rPr>
            </w:pPr>
            <w:r w:rsidRPr="007F2770">
              <w:rPr>
                <w:lang w:eastAsia="en-US"/>
              </w:rPr>
              <w:t>6s</w:t>
            </w:r>
          </w:p>
          <w:p w14:paraId="5E5A0252" w14:textId="77777777" w:rsidR="00ED63EF" w:rsidRPr="007F2770" w:rsidRDefault="00ED63EF" w:rsidP="00B03AC8">
            <w:pPr>
              <w:pStyle w:val="TAL"/>
              <w:rPr>
                <w:lang w:eastAsia="en-US"/>
              </w:rPr>
            </w:pPr>
            <w:r w:rsidRPr="007F2770">
              <w:rPr>
                <w:lang w:eastAsia="en-US"/>
              </w:rPr>
              <w:t>In WB-N1/CE mode, 24s</w:t>
            </w:r>
          </w:p>
          <w:p w14:paraId="611DF21C" w14:textId="77777777" w:rsidR="00351C50" w:rsidRPr="007F2770" w:rsidRDefault="00ED63EF" w:rsidP="00351C50">
            <w:pPr>
              <w:pStyle w:val="TAL"/>
              <w:rPr>
                <w:lang w:eastAsia="en-US"/>
              </w:rPr>
            </w:pPr>
            <w:r w:rsidRPr="007F2770">
              <w:rPr>
                <w:lang w:eastAsia="en-US"/>
              </w:rPr>
              <w:t>For access via a satellite NG-RAN cell, 11s</w:t>
            </w:r>
          </w:p>
          <w:p w14:paraId="3E17D9E2" w14:textId="54DDFA81" w:rsidR="00ED63EF" w:rsidRPr="007F2770" w:rsidRDefault="00351C50" w:rsidP="00351C50">
            <w:pPr>
              <w:pStyle w:val="TAL"/>
              <w:rPr>
                <w:lang w:eastAsia="en-US"/>
              </w:rPr>
            </w:pPr>
            <w:r w:rsidRPr="007F2770">
              <w:rPr>
                <w:lang w:eastAsia="en-US"/>
              </w:rPr>
              <w:t>NOTE 12</w:t>
            </w:r>
          </w:p>
        </w:tc>
        <w:tc>
          <w:tcPr>
            <w:tcW w:w="1560" w:type="dxa"/>
            <w:tcBorders>
              <w:top w:val="single" w:sz="4" w:space="0" w:color="auto"/>
              <w:left w:val="single" w:sz="4" w:space="0" w:color="auto"/>
              <w:bottom w:val="single" w:sz="4" w:space="0" w:color="auto"/>
              <w:right w:val="single" w:sz="4" w:space="0" w:color="auto"/>
            </w:tcBorders>
          </w:tcPr>
          <w:p w14:paraId="340E81A1" w14:textId="77777777" w:rsidR="00ED63EF" w:rsidRPr="007F2770" w:rsidRDefault="00ED63EF" w:rsidP="00B03AC8">
            <w:pPr>
              <w:pStyle w:val="TAC"/>
              <w:rPr>
                <w:lang w:val="en-US" w:eastAsia="en-US"/>
              </w:rPr>
            </w:pPr>
            <w:r w:rsidRPr="007F2770">
              <w:rPr>
                <w:lang w:eastAsia="zh-CN"/>
              </w:rPr>
              <w:t>5GMM-DEREGISTERED-INITIATED</w:t>
            </w:r>
          </w:p>
        </w:tc>
        <w:tc>
          <w:tcPr>
            <w:tcW w:w="2693" w:type="dxa"/>
            <w:tcBorders>
              <w:top w:val="single" w:sz="4" w:space="0" w:color="auto"/>
              <w:left w:val="single" w:sz="4" w:space="0" w:color="auto"/>
              <w:bottom w:val="single" w:sz="4" w:space="0" w:color="auto"/>
              <w:right w:val="single" w:sz="4" w:space="0" w:color="auto"/>
            </w:tcBorders>
          </w:tcPr>
          <w:p w14:paraId="2B8FBEC1" w14:textId="77777777" w:rsidR="00ED63EF" w:rsidRPr="007F2770" w:rsidRDefault="00ED63EF" w:rsidP="00B03AC8">
            <w:pPr>
              <w:pStyle w:val="TAL"/>
              <w:rPr>
                <w:lang w:eastAsia="en-US"/>
              </w:rPr>
            </w:pPr>
            <w:r w:rsidRPr="007F2770">
              <w:rPr>
                <w:lang w:eastAsia="en-US"/>
              </w:rPr>
              <w:t xml:space="preserve">Transmission of </w:t>
            </w:r>
            <w:r w:rsidRPr="007F2770">
              <w:rPr>
                <w:rFonts w:hint="eastAsia"/>
                <w:lang w:eastAsia="en-US"/>
              </w:rPr>
              <w:t>DE</w:t>
            </w:r>
            <w:r w:rsidRPr="007F2770">
              <w:rPr>
                <w:lang w:eastAsia="en-US"/>
              </w:rPr>
              <w:t>REGISTRATION REQUEST message</w:t>
            </w:r>
          </w:p>
        </w:tc>
        <w:tc>
          <w:tcPr>
            <w:tcW w:w="1701" w:type="dxa"/>
            <w:tcBorders>
              <w:top w:val="single" w:sz="4" w:space="0" w:color="auto"/>
              <w:left w:val="single" w:sz="4" w:space="0" w:color="auto"/>
              <w:bottom w:val="single" w:sz="4" w:space="0" w:color="auto"/>
              <w:right w:val="single" w:sz="4" w:space="0" w:color="auto"/>
            </w:tcBorders>
          </w:tcPr>
          <w:p w14:paraId="4495AD9B" w14:textId="77777777" w:rsidR="00ED63EF" w:rsidRPr="007F2770" w:rsidRDefault="00ED63EF" w:rsidP="00B03AC8">
            <w:pPr>
              <w:pStyle w:val="TAL"/>
              <w:rPr>
                <w:lang w:eastAsia="en-US"/>
              </w:rPr>
            </w:pPr>
            <w:r w:rsidRPr="007F2770">
              <w:rPr>
                <w:rFonts w:hint="eastAsia"/>
                <w:lang w:eastAsia="en-US"/>
              </w:rPr>
              <w:t>DE</w:t>
            </w:r>
            <w:r w:rsidRPr="007F2770">
              <w:rPr>
                <w:lang w:eastAsia="en-US"/>
              </w:rPr>
              <w:t xml:space="preserve">REGISTRATION </w:t>
            </w:r>
            <w:r w:rsidRPr="007F2770">
              <w:rPr>
                <w:rFonts w:hint="eastAsia"/>
                <w:lang w:eastAsia="en-US"/>
              </w:rPr>
              <w:t>ACCEPT</w:t>
            </w:r>
            <w:r w:rsidRPr="007F2770">
              <w:rPr>
                <w:lang w:eastAsia="en-US"/>
              </w:rPr>
              <w:t xml:space="preserve"> message received</w:t>
            </w:r>
          </w:p>
        </w:tc>
        <w:tc>
          <w:tcPr>
            <w:tcW w:w="1701" w:type="dxa"/>
            <w:tcBorders>
              <w:top w:val="single" w:sz="4" w:space="0" w:color="auto"/>
              <w:left w:val="single" w:sz="4" w:space="0" w:color="auto"/>
              <w:bottom w:val="single" w:sz="4" w:space="0" w:color="auto"/>
              <w:right w:val="single" w:sz="4" w:space="0" w:color="auto"/>
            </w:tcBorders>
          </w:tcPr>
          <w:p w14:paraId="3D31F5B1" w14:textId="77777777" w:rsidR="00ED63EF" w:rsidRPr="007F2770" w:rsidRDefault="00ED63EF" w:rsidP="00B03AC8">
            <w:pPr>
              <w:pStyle w:val="TAL"/>
              <w:rPr>
                <w:lang w:eastAsia="en-US"/>
              </w:rPr>
            </w:pPr>
            <w:r w:rsidRPr="007F2770">
              <w:rPr>
                <w:lang w:eastAsia="en-US"/>
              </w:rPr>
              <w:t xml:space="preserve">Retransmission of </w:t>
            </w:r>
            <w:r w:rsidRPr="007F2770">
              <w:rPr>
                <w:rFonts w:hint="eastAsia"/>
                <w:lang w:eastAsia="en-US"/>
              </w:rPr>
              <w:t>DE</w:t>
            </w:r>
            <w:r w:rsidRPr="007F2770">
              <w:rPr>
                <w:lang w:eastAsia="en-US"/>
              </w:rPr>
              <w:t xml:space="preserve">REGISTRATION </w:t>
            </w:r>
            <w:r w:rsidRPr="007F2770">
              <w:rPr>
                <w:rFonts w:hint="eastAsia"/>
                <w:lang w:eastAsia="en-US"/>
              </w:rPr>
              <w:t>REQUEST</w:t>
            </w:r>
            <w:r w:rsidRPr="007F2770">
              <w:rPr>
                <w:lang w:eastAsia="en-US"/>
              </w:rPr>
              <w:t xml:space="preserve"> </w:t>
            </w:r>
            <w:r w:rsidRPr="007F2770">
              <w:rPr>
                <w:rFonts w:hint="eastAsia"/>
                <w:lang w:eastAsia="en-US"/>
              </w:rPr>
              <w:t>message</w:t>
            </w:r>
          </w:p>
        </w:tc>
      </w:tr>
      <w:tr w:rsidR="00ED63EF" w:rsidRPr="007F2770" w14:paraId="2C0BDC86" w14:textId="77777777" w:rsidTr="00B03AC8">
        <w:trPr>
          <w:cantSplit/>
          <w:jc w:val="center"/>
        </w:trPr>
        <w:tc>
          <w:tcPr>
            <w:tcW w:w="992" w:type="dxa"/>
            <w:tcBorders>
              <w:top w:val="single" w:sz="4" w:space="0" w:color="auto"/>
              <w:left w:val="single" w:sz="4" w:space="0" w:color="auto"/>
              <w:bottom w:val="single" w:sz="4" w:space="0" w:color="auto"/>
              <w:right w:val="single" w:sz="4" w:space="0" w:color="auto"/>
            </w:tcBorders>
          </w:tcPr>
          <w:p w14:paraId="06D1F540" w14:textId="77777777" w:rsidR="00ED63EF" w:rsidRPr="007F2770" w:rsidRDefault="00ED63EF" w:rsidP="00B03AC8">
            <w:pPr>
              <w:pStyle w:val="TAC"/>
              <w:rPr>
                <w:lang w:eastAsia="en-US"/>
              </w:rPr>
            </w:pPr>
            <w:r w:rsidRPr="007F2770">
              <w:rPr>
                <w:lang w:eastAsia="en-US"/>
              </w:rPr>
              <w:t>T3550</w:t>
            </w:r>
          </w:p>
          <w:p w14:paraId="3FBA4475" w14:textId="77777777" w:rsidR="00ED63EF" w:rsidRPr="007F2770" w:rsidRDefault="00ED63EF" w:rsidP="00B03AC8">
            <w:pPr>
              <w:pStyle w:val="TAC"/>
              <w:rPr>
                <w:lang w:eastAsia="en-US"/>
              </w:rPr>
            </w:pPr>
            <w:r w:rsidRPr="007F2770">
              <w:rPr>
                <w:lang w:eastAsia="en-US"/>
              </w:rPr>
              <w:t>NOTE 6</w:t>
            </w:r>
          </w:p>
          <w:p w14:paraId="67E11CC9" w14:textId="77777777" w:rsidR="00ED63EF" w:rsidRPr="007F2770" w:rsidRDefault="00ED63EF" w:rsidP="00B03AC8">
            <w:pPr>
              <w:pStyle w:val="TAC"/>
              <w:rPr>
                <w:lang w:eastAsia="en-US"/>
              </w:rPr>
            </w:pPr>
            <w:r w:rsidRPr="007F2770">
              <w:rPr>
                <w:lang w:eastAsia="en-US"/>
              </w:rPr>
              <w:t>NOTE 8</w:t>
            </w:r>
          </w:p>
        </w:tc>
        <w:tc>
          <w:tcPr>
            <w:tcW w:w="992" w:type="dxa"/>
            <w:tcBorders>
              <w:top w:val="single" w:sz="4" w:space="0" w:color="auto"/>
              <w:left w:val="single" w:sz="4" w:space="0" w:color="auto"/>
              <w:bottom w:val="single" w:sz="4" w:space="0" w:color="auto"/>
              <w:right w:val="single" w:sz="4" w:space="0" w:color="auto"/>
            </w:tcBorders>
          </w:tcPr>
          <w:p w14:paraId="421A3485" w14:textId="77777777" w:rsidR="00ED63EF" w:rsidRPr="007F2770" w:rsidRDefault="00ED63EF" w:rsidP="00B03AC8">
            <w:pPr>
              <w:pStyle w:val="TAL"/>
              <w:rPr>
                <w:lang w:eastAsia="en-US"/>
              </w:rPr>
            </w:pPr>
            <w:r w:rsidRPr="007F2770">
              <w:rPr>
                <w:lang w:eastAsia="en-US"/>
              </w:rPr>
              <w:t>6s</w:t>
            </w:r>
          </w:p>
          <w:p w14:paraId="025DA292" w14:textId="77777777" w:rsidR="00ED63EF" w:rsidRPr="007F2770" w:rsidRDefault="00ED63EF" w:rsidP="00B03AC8">
            <w:pPr>
              <w:pStyle w:val="TAL"/>
              <w:rPr>
                <w:lang w:eastAsia="en-US"/>
              </w:rPr>
            </w:pPr>
            <w:r w:rsidRPr="007F2770">
              <w:rPr>
                <w:lang w:eastAsia="en-US"/>
              </w:rPr>
              <w:t>In WB-N1/CE mode, 18s</w:t>
            </w:r>
          </w:p>
          <w:p w14:paraId="2DDC23E7" w14:textId="77777777" w:rsidR="00351C50" w:rsidRPr="007F2770" w:rsidRDefault="00ED63EF" w:rsidP="00351C50">
            <w:pPr>
              <w:pStyle w:val="TAL"/>
              <w:rPr>
                <w:lang w:eastAsia="en-US"/>
              </w:rPr>
            </w:pPr>
            <w:r w:rsidRPr="007F2770">
              <w:rPr>
                <w:lang w:eastAsia="en-US"/>
              </w:rPr>
              <w:t>For access via a satellite NG-RAN cell, 11s</w:t>
            </w:r>
          </w:p>
          <w:p w14:paraId="5D325CC1" w14:textId="715A102F" w:rsidR="00ED63EF" w:rsidRPr="007F2770" w:rsidRDefault="00351C50" w:rsidP="00351C50">
            <w:pPr>
              <w:pStyle w:val="TAL"/>
              <w:rPr>
                <w:lang w:eastAsia="en-US"/>
              </w:rPr>
            </w:pPr>
            <w:r w:rsidRPr="007F2770">
              <w:rPr>
                <w:lang w:eastAsia="en-US"/>
              </w:rPr>
              <w:t>NOTE 12</w:t>
            </w:r>
          </w:p>
        </w:tc>
        <w:tc>
          <w:tcPr>
            <w:tcW w:w="1560" w:type="dxa"/>
            <w:tcBorders>
              <w:top w:val="single" w:sz="4" w:space="0" w:color="auto"/>
              <w:left w:val="single" w:sz="4" w:space="0" w:color="auto"/>
              <w:bottom w:val="single" w:sz="4" w:space="0" w:color="auto"/>
              <w:right w:val="single" w:sz="4" w:space="0" w:color="auto"/>
            </w:tcBorders>
          </w:tcPr>
          <w:p w14:paraId="701D4E46" w14:textId="77777777" w:rsidR="00ED63EF" w:rsidRPr="007F2770" w:rsidRDefault="00ED63EF" w:rsidP="00B03AC8">
            <w:pPr>
              <w:pStyle w:val="TAC"/>
              <w:rPr>
                <w:lang w:eastAsia="en-US"/>
              </w:rPr>
            </w:pPr>
            <w:r w:rsidRPr="007F2770">
              <w:rPr>
                <w:lang w:eastAsia="en-US"/>
              </w:rPr>
              <w:t>5GMM-COMMON-PROCEDURE-INITIATED</w:t>
            </w:r>
          </w:p>
        </w:tc>
        <w:tc>
          <w:tcPr>
            <w:tcW w:w="2693" w:type="dxa"/>
            <w:tcBorders>
              <w:top w:val="single" w:sz="4" w:space="0" w:color="auto"/>
              <w:left w:val="single" w:sz="4" w:space="0" w:color="auto"/>
              <w:bottom w:val="single" w:sz="4" w:space="0" w:color="auto"/>
              <w:right w:val="single" w:sz="4" w:space="0" w:color="auto"/>
            </w:tcBorders>
          </w:tcPr>
          <w:p w14:paraId="2F50D56E" w14:textId="77777777" w:rsidR="00ED63EF" w:rsidRPr="007F2770" w:rsidRDefault="00ED63EF" w:rsidP="00B03AC8">
            <w:pPr>
              <w:pStyle w:val="TAL"/>
              <w:rPr>
                <w:lang w:eastAsia="en-US"/>
              </w:rPr>
            </w:pPr>
            <w:r w:rsidRPr="007F2770">
              <w:rPr>
                <w:lang w:eastAsia="en-US"/>
              </w:rPr>
              <w:t xml:space="preserve">Transmission of REGISTRATION ACCEPT message </w:t>
            </w:r>
            <w:r w:rsidRPr="007F2770">
              <w:t xml:space="preserve">as specified in subclause 5.5.1.2.4 </w:t>
            </w:r>
            <w:r w:rsidRPr="007F2770">
              <w:rPr>
                <w:lang w:eastAsia="zh-CN"/>
              </w:rPr>
              <w:t>and 5.5.1.3.4</w:t>
            </w:r>
          </w:p>
        </w:tc>
        <w:tc>
          <w:tcPr>
            <w:tcW w:w="1701" w:type="dxa"/>
            <w:tcBorders>
              <w:top w:val="single" w:sz="4" w:space="0" w:color="auto"/>
              <w:left w:val="single" w:sz="4" w:space="0" w:color="auto"/>
              <w:bottom w:val="single" w:sz="4" w:space="0" w:color="auto"/>
              <w:right w:val="single" w:sz="4" w:space="0" w:color="auto"/>
            </w:tcBorders>
          </w:tcPr>
          <w:p w14:paraId="4B18BC7F" w14:textId="77777777" w:rsidR="00ED63EF" w:rsidRPr="007F2770" w:rsidRDefault="00ED63EF" w:rsidP="00B03AC8">
            <w:pPr>
              <w:pStyle w:val="TAL"/>
              <w:rPr>
                <w:lang w:eastAsia="en-US"/>
              </w:rPr>
            </w:pPr>
            <w:r w:rsidRPr="007F2770">
              <w:rPr>
                <w:lang w:eastAsia="en-US"/>
              </w:rPr>
              <w:t>REGISTRATION COMPLETE message received</w:t>
            </w:r>
          </w:p>
        </w:tc>
        <w:tc>
          <w:tcPr>
            <w:tcW w:w="1701" w:type="dxa"/>
            <w:tcBorders>
              <w:top w:val="single" w:sz="4" w:space="0" w:color="auto"/>
              <w:left w:val="single" w:sz="4" w:space="0" w:color="auto"/>
              <w:bottom w:val="single" w:sz="4" w:space="0" w:color="auto"/>
              <w:right w:val="single" w:sz="4" w:space="0" w:color="auto"/>
            </w:tcBorders>
          </w:tcPr>
          <w:p w14:paraId="0F041E52" w14:textId="77777777" w:rsidR="00ED63EF" w:rsidRPr="007F2770" w:rsidRDefault="00ED63EF" w:rsidP="00B03AC8">
            <w:pPr>
              <w:pStyle w:val="TAL"/>
              <w:rPr>
                <w:lang w:eastAsia="en-US"/>
              </w:rPr>
            </w:pPr>
            <w:r w:rsidRPr="007F2770">
              <w:rPr>
                <w:lang w:eastAsia="en-US"/>
              </w:rPr>
              <w:t xml:space="preserve">Retransmission of REGISTRATION ACCEPT </w:t>
            </w:r>
            <w:r w:rsidRPr="007F2770">
              <w:rPr>
                <w:rFonts w:hint="eastAsia"/>
                <w:lang w:eastAsia="en-US"/>
              </w:rPr>
              <w:t>message</w:t>
            </w:r>
          </w:p>
        </w:tc>
      </w:tr>
      <w:tr w:rsidR="00ED63EF" w:rsidRPr="007F2770" w14:paraId="783F61B2" w14:textId="77777777" w:rsidTr="00B03AC8">
        <w:tblPrEx>
          <w:tblLook w:val="04A0" w:firstRow="1" w:lastRow="0" w:firstColumn="1" w:lastColumn="0" w:noHBand="0" w:noVBand="1"/>
        </w:tblPrEx>
        <w:trPr>
          <w:cantSplit/>
          <w:jc w:val="center"/>
        </w:trPr>
        <w:tc>
          <w:tcPr>
            <w:tcW w:w="992" w:type="dxa"/>
            <w:tcBorders>
              <w:top w:val="single" w:sz="4" w:space="0" w:color="auto"/>
              <w:left w:val="single" w:sz="4" w:space="0" w:color="auto"/>
              <w:bottom w:val="single" w:sz="4" w:space="0" w:color="auto"/>
              <w:right w:val="single" w:sz="4" w:space="0" w:color="auto"/>
            </w:tcBorders>
            <w:hideMark/>
          </w:tcPr>
          <w:p w14:paraId="5E17C503" w14:textId="77777777" w:rsidR="00ED63EF" w:rsidRPr="007F2770" w:rsidRDefault="00ED63EF" w:rsidP="00B03AC8">
            <w:pPr>
              <w:pStyle w:val="TAC"/>
              <w:rPr>
                <w:lang w:eastAsia="en-US"/>
              </w:rPr>
            </w:pPr>
            <w:r w:rsidRPr="007F2770">
              <w:rPr>
                <w:lang w:eastAsia="en-US"/>
              </w:rPr>
              <w:t>T3555</w:t>
            </w:r>
          </w:p>
          <w:p w14:paraId="50EDF71B" w14:textId="77777777" w:rsidR="00ED63EF" w:rsidRPr="007F2770" w:rsidRDefault="00ED63EF" w:rsidP="00B03AC8">
            <w:pPr>
              <w:pStyle w:val="TAC"/>
              <w:rPr>
                <w:lang w:eastAsia="en-US"/>
              </w:rPr>
            </w:pPr>
            <w:r w:rsidRPr="007F2770">
              <w:rPr>
                <w:lang w:eastAsia="en-US"/>
              </w:rPr>
              <w:t>NOTE 6</w:t>
            </w:r>
          </w:p>
          <w:p w14:paraId="542D99AE" w14:textId="77777777" w:rsidR="00ED63EF" w:rsidRPr="007F2770" w:rsidRDefault="00ED63EF" w:rsidP="00B03AC8">
            <w:pPr>
              <w:pStyle w:val="TAC"/>
              <w:rPr>
                <w:lang w:eastAsia="en-US"/>
              </w:rPr>
            </w:pPr>
            <w:r w:rsidRPr="007F2770">
              <w:rPr>
                <w:lang w:eastAsia="en-US"/>
              </w:rPr>
              <w:t>NOTE 8</w:t>
            </w:r>
          </w:p>
        </w:tc>
        <w:tc>
          <w:tcPr>
            <w:tcW w:w="992" w:type="dxa"/>
            <w:tcBorders>
              <w:top w:val="single" w:sz="4" w:space="0" w:color="auto"/>
              <w:left w:val="single" w:sz="4" w:space="0" w:color="auto"/>
              <w:bottom w:val="single" w:sz="4" w:space="0" w:color="auto"/>
              <w:right w:val="single" w:sz="4" w:space="0" w:color="auto"/>
            </w:tcBorders>
            <w:hideMark/>
          </w:tcPr>
          <w:p w14:paraId="746D7E00" w14:textId="77777777" w:rsidR="00ED63EF" w:rsidRPr="007F2770" w:rsidRDefault="00ED63EF" w:rsidP="00B03AC8">
            <w:pPr>
              <w:pStyle w:val="TAL"/>
              <w:rPr>
                <w:lang w:eastAsia="en-US"/>
              </w:rPr>
            </w:pPr>
            <w:r w:rsidRPr="007F2770">
              <w:rPr>
                <w:lang w:eastAsia="en-US"/>
              </w:rPr>
              <w:t>6s</w:t>
            </w:r>
          </w:p>
          <w:p w14:paraId="2787C561" w14:textId="77777777" w:rsidR="00ED63EF" w:rsidRPr="007F2770" w:rsidRDefault="00ED63EF" w:rsidP="00B03AC8">
            <w:pPr>
              <w:pStyle w:val="TAL"/>
              <w:rPr>
                <w:lang w:eastAsia="en-US"/>
              </w:rPr>
            </w:pPr>
            <w:r w:rsidRPr="007F2770">
              <w:rPr>
                <w:lang w:eastAsia="en-US"/>
              </w:rPr>
              <w:t>In WB-N1/CE mode, 24s</w:t>
            </w:r>
          </w:p>
          <w:p w14:paraId="51208B7E" w14:textId="77777777" w:rsidR="00351C50" w:rsidRPr="007F2770" w:rsidRDefault="00ED63EF" w:rsidP="00351C50">
            <w:pPr>
              <w:pStyle w:val="TAL"/>
              <w:rPr>
                <w:lang w:eastAsia="en-US"/>
              </w:rPr>
            </w:pPr>
            <w:r w:rsidRPr="007F2770">
              <w:rPr>
                <w:lang w:eastAsia="en-US"/>
              </w:rPr>
              <w:t>For access via a satellite NG-RAN cell, 11s</w:t>
            </w:r>
          </w:p>
          <w:p w14:paraId="1EABEBFD" w14:textId="68944061" w:rsidR="00ED63EF" w:rsidRPr="007F2770" w:rsidRDefault="00351C50" w:rsidP="00351C50">
            <w:pPr>
              <w:pStyle w:val="TAL"/>
              <w:rPr>
                <w:lang w:eastAsia="en-US"/>
              </w:rPr>
            </w:pPr>
            <w:r w:rsidRPr="007F2770">
              <w:rPr>
                <w:lang w:eastAsia="en-US"/>
              </w:rPr>
              <w:t>NOTE 12</w:t>
            </w:r>
          </w:p>
        </w:tc>
        <w:tc>
          <w:tcPr>
            <w:tcW w:w="1560" w:type="dxa"/>
            <w:tcBorders>
              <w:top w:val="single" w:sz="4" w:space="0" w:color="auto"/>
              <w:left w:val="single" w:sz="4" w:space="0" w:color="auto"/>
              <w:bottom w:val="single" w:sz="4" w:space="0" w:color="auto"/>
              <w:right w:val="single" w:sz="4" w:space="0" w:color="auto"/>
            </w:tcBorders>
            <w:hideMark/>
          </w:tcPr>
          <w:p w14:paraId="448902E8" w14:textId="77777777" w:rsidR="00ED63EF" w:rsidRPr="007F2770" w:rsidRDefault="00ED63EF" w:rsidP="00B03AC8">
            <w:pPr>
              <w:pStyle w:val="TAC"/>
              <w:rPr>
                <w:lang w:val="en-US" w:eastAsia="en-US"/>
              </w:rPr>
            </w:pPr>
            <w:r w:rsidRPr="007F2770">
              <w:rPr>
                <w:lang w:eastAsia="zh-CN"/>
              </w:rPr>
              <w:t>5GMM-REGISTERED</w:t>
            </w:r>
          </w:p>
        </w:tc>
        <w:tc>
          <w:tcPr>
            <w:tcW w:w="2693" w:type="dxa"/>
            <w:tcBorders>
              <w:top w:val="single" w:sz="4" w:space="0" w:color="auto"/>
              <w:left w:val="single" w:sz="4" w:space="0" w:color="auto"/>
              <w:bottom w:val="single" w:sz="4" w:space="0" w:color="auto"/>
              <w:right w:val="single" w:sz="4" w:space="0" w:color="auto"/>
            </w:tcBorders>
            <w:hideMark/>
          </w:tcPr>
          <w:p w14:paraId="57414862" w14:textId="12252DBC" w:rsidR="00ED63EF" w:rsidRPr="007F2770" w:rsidRDefault="00ED63EF" w:rsidP="00B03AC8">
            <w:pPr>
              <w:pStyle w:val="TAL"/>
              <w:rPr>
                <w:lang w:eastAsia="en-US"/>
              </w:rPr>
            </w:pPr>
            <w:r w:rsidRPr="007F2770">
              <w:rPr>
                <w:lang w:eastAsia="en-US"/>
              </w:rPr>
              <w:t xml:space="preserve">Transmission of CONFIGURATION UPDATE COMMAND message with </w:t>
            </w:r>
            <w:r w:rsidRPr="007F2770">
              <w:t>"a</w:t>
            </w:r>
            <w:r w:rsidRPr="007F2770">
              <w:rPr>
                <w:lang w:eastAsia="en-US"/>
              </w:rPr>
              <w:t>cknowledgement requested</w:t>
            </w:r>
            <w:r w:rsidRPr="007F2770">
              <w:t xml:space="preserve">" set in the Acknowledgement bit of the Configuration update indication </w:t>
            </w:r>
            <w:r w:rsidRPr="007F2770">
              <w:rPr>
                <w:lang w:eastAsia="en-US"/>
              </w:rPr>
              <w:t>IE</w:t>
            </w:r>
          </w:p>
        </w:tc>
        <w:tc>
          <w:tcPr>
            <w:tcW w:w="1701" w:type="dxa"/>
            <w:tcBorders>
              <w:top w:val="single" w:sz="4" w:space="0" w:color="auto"/>
              <w:left w:val="single" w:sz="4" w:space="0" w:color="auto"/>
              <w:bottom w:val="single" w:sz="4" w:space="0" w:color="auto"/>
              <w:right w:val="single" w:sz="4" w:space="0" w:color="auto"/>
            </w:tcBorders>
            <w:hideMark/>
          </w:tcPr>
          <w:p w14:paraId="7E82CA17" w14:textId="77777777" w:rsidR="00ED63EF" w:rsidRPr="007F2770" w:rsidRDefault="00ED63EF" w:rsidP="00B03AC8">
            <w:pPr>
              <w:pStyle w:val="TAL"/>
              <w:rPr>
                <w:lang w:eastAsia="en-US"/>
              </w:rPr>
            </w:pPr>
            <w:r w:rsidRPr="007F2770">
              <w:rPr>
                <w:lang w:eastAsia="en-US"/>
              </w:rPr>
              <w:t>CONFIGURATION UPDATE COMPLETE message received</w:t>
            </w:r>
          </w:p>
        </w:tc>
        <w:tc>
          <w:tcPr>
            <w:tcW w:w="1701" w:type="dxa"/>
            <w:tcBorders>
              <w:top w:val="single" w:sz="4" w:space="0" w:color="auto"/>
              <w:left w:val="single" w:sz="4" w:space="0" w:color="auto"/>
              <w:bottom w:val="single" w:sz="4" w:space="0" w:color="auto"/>
              <w:right w:val="single" w:sz="4" w:space="0" w:color="auto"/>
            </w:tcBorders>
            <w:hideMark/>
          </w:tcPr>
          <w:p w14:paraId="7A8FC32C" w14:textId="77777777" w:rsidR="00ED63EF" w:rsidRPr="007F2770" w:rsidRDefault="00ED63EF" w:rsidP="00B03AC8">
            <w:pPr>
              <w:pStyle w:val="TAL"/>
              <w:rPr>
                <w:lang w:eastAsia="en-US"/>
              </w:rPr>
            </w:pPr>
            <w:r w:rsidRPr="007F2770">
              <w:rPr>
                <w:lang w:eastAsia="en-US"/>
              </w:rPr>
              <w:t>Retransmission of CONFIGURATION UPDATE COMMAND message</w:t>
            </w:r>
          </w:p>
        </w:tc>
      </w:tr>
      <w:tr w:rsidR="00ED63EF" w:rsidRPr="007F2770" w14:paraId="343A1F24" w14:textId="77777777" w:rsidTr="00B03A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jc w:val="center"/>
        </w:trPr>
        <w:tc>
          <w:tcPr>
            <w:tcW w:w="992" w:type="dxa"/>
            <w:tcBorders>
              <w:top w:val="single" w:sz="4" w:space="0" w:color="auto"/>
              <w:left w:val="single" w:sz="4" w:space="0" w:color="auto"/>
              <w:bottom w:val="single" w:sz="4" w:space="0" w:color="auto"/>
              <w:right w:val="single" w:sz="4" w:space="0" w:color="auto"/>
            </w:tcBorders>
          </w:tcPr>
          <w:p w14:paraId="3293ED77" w14:textId="77777777" w:rsidR="00ED63EF" w:rsidRPr="007F2770" w:rsidRDefault="00ED63EF" w:rsidP="00B03AC8">
            <w:pPr>
              <w:pStyle w:val="TAC"/>
              <w:rPr>
                <w:lang w:eastAsia="en-US"/>
              </w:rPr>
            </w:pPr>
            <w:r w:rsidRPr="007F2770">
              <w:rPr>
                <w:lang w:eastAsia="en-US"/>
              </w:rPr>
              <w:t>T3560</w:t>
            </w:r>
          </w:p>
          <w:p w14:paraId="7009B52F" w14:textId="77777777" w:rsidR="00ED63EF" w:rsidRPr="007F2770" w:rsidRDefault="00ED63EF" w:rsidP="00B03AC8">
            <w:pPr>
              <w:pStyle w:val="TAC"/>
              <w:rPr>
                <w:lang w:eastAsia="en-US"/>
              </w:rPr>
            </w:pPr>
            <w:r w:rsidRPr="007F2770">
              <w:rPr>
                <w:lang w:eastAsia="en-US"/>
              </w:rPr>
              <w:t>NOTE 6</w:t>
            </w:r>
          </w:p>
          <w:p w14:paraId="3F78CCCD" w14:textId="77777777" w:rsidR="00ED63EF" w:rsidRPr="007F2770" w:rsidRDefault="00ED63EF" w:rsidP="00B03AC8">
            <w:pPr>
              <w:pStyle w:val="TAC"/>
              <w:rPr>
                <w:lang w:eastAsia="en-US"/>
              </w:rPr>
            </w:pPr>
            <w:r w:rsidRPr="007F2770">
              <w:rPr>
                <w:lang w:eastAsia="en-US"/>
              </w:rPr>
              <w:t>NOTE 8</w:t>
            </w:r>
          </w:p>
        </w:tc>
        <w:tc>
          <w:tcPr>
            <w:tcW w:w="992" w:type="dxa"/>
            <w:tcBorders>
              <w:top w:val="single" w:sz="4" w:space="0" w:color="auto"/>
              <w:left w:val="single" w:sz="4" w:space="0" w:color="auto"/>
              <w:bottom w:val="single" w:sz="4" w:space="0" w:color="auto"/>
              <w:right w:val="single" w:sz="4" w:space="0" w:color="auto"/>
            </w:tcBorders>
          </w:tcPr>
          <w:p w14:paraId="1855B0B6" w14:textId="77777777" w:rsidR="00ED63EF" w:rsidRPr="007F2770" w:rsidRDefault="00ED63EF" w:rsidP="00B03AC8">
            <w:pPr>
              <w:pStyle w:val="TAL"/>
              <w:rPr>
                <w:lang w:eastAsia="en-US"/>
              </w:rPr>
            </w:pPr>
            <w:r w:rsidRPr="007F2770">
              <w:rPr>
                <w:lang w:eastAsia="en-US"/>
              </w:rPr>
              <w:t>6s</w:t>
            </w:r>
          </w:p>
          <w:p w14:paraId="2A690099" w14:textId="77777777" w:rsidR="00ED63EF" w:rsidRPr="007F2770" w:rsidRDefault="00ED63EF" w:rsidP="00B03AC8">
            <w:pPr>
              <w:pStyle w:val="TAL"/>
              <w:rPr>
                <w:lang w:eastAsia="en-US"/>
              </w:rPr>
            </w:pPr>
            <w:r w:rsidRPr="007F2770">
              <w:rPr>
                <w:lang w:eastAsia="en-US"/>
              </w:rPr>
              <w:t>In WB-N1/CE mode, 24s</w:t>
            </w:r>
          </w:p>
          <w:p w14:paraId="1948B631" w14:textId="77777777" w:rsidR="00ED63EF" w:rsidRPr="007F2770" w:rsidRDefault="00ED63EF" w:rsidP="00B03AC8">
            <w:pPr>
              <w:pStyle w:val="TAL"/>
              <w:rPr>
                <w:lang w:eastAsia="en-US"/>
              </w:rPr>
            </w:pPr>
            <w:r w:rsidRPr="007F2770">
              <w:rPr>
                <w:lang w:eastAsia="en-US"/>
              </w:rPr>
              <w:t>For access via a satellite NG-RAN cell, 11s</w:t>
            </w:r>
          </w:p>
        </w:tc>
        <w:tc>
          <w:tcPr>
            <w:tcW w:w="1560" w:type="dxa"/>
            <w:tcBorders>
              <w:top w:val="single" w:sz="4" w:space="0" w:color="auto"/>
              <w:left w:val="single" w:sz="4" w:space="0" w:color="auto"/>
              <w:bottom w:val="single" w:sz="4" w:space="0" w:color="auto"/>
              <w:right w:val="single" w:sz="4" w:space="0" w:color="auto"/>
            </w:tcBorders>
          </w:tcPr>
          <w:p w14:paraId="158229A7" w14:textId="77777777" w:rsidR="00ED63EF" w:rsidRPr="007F2770" w:rsidRDefault="00ED63EF" w:rsidP="00B03AC8">
            <w:pPr>
              <w:pStyle w:val="TAC"/>
              <w:rPr>
                <w:lang w:eastAsia="en-US"/>
              </w:rPr>
            </w:pPr>
            <w:r w:rsidRPr="007F2770">
              <w:rPr>
                <w:lang w:eastAsia="en-US"/>
              </w:rPr>
              <w:t>5GMM-COMMON-PROCEDURE-INITIATED</w:t>
            </w:r>
          </w:p>
        </w:tc>
        <w:tc>
          <w:tcPr>
            <w:tcW w:w="2693" w:type="dxa"/>
            <w:tcBorders>
              <w:top w:val="single" w:sz="4" w:space="0" w:color="auto"/>
              <w:left w:val="single" w:sz="4" w:space="0" w:color="auto"/>
              <w:bottom w:val="single" w:sz="4" w:space="0" w:color="auto"/>
              <w:right w:val="single" w:sz="4" w:space="0" w:color="auto"/>
            </w:tcBorders>
          </w:tcPr>
          <w:p w14:paraId="3D84B9D2" w14:textId="77777777" w:rsidR="00ED63EF" w:rsidRPr="007F2770" w:rsidRDefault="00ED63EF" w:rsidP="00B03AC8">
            <w:pPr>
              <w:pStyle w:val="TAL"/>
              <w:rPr>
                <w:lang w:eastAsia="en-US"/>
              </w:rPr>
            </w:pPr>
            <w:r w:rsidRPr="007F2770">
              <w:rPr>
                <w:lang w:eastAsia="en-US"/>
              </w:rPr>
              <w:t>Transmission of AUTHENTICATION REQUEST message</w:t>
            </w:r>
          </w:p>
          <w:p w14:paraId="27D97213" w14:textId="77777777" w:rsidR="00ED63EF" w:rsidRPr="007F2770" w:rsidRDefault="00ED63EF" w:rsidP="00B03AC8">
            <w:pPr>
              <w:pStyle w:val="TAL"/>
              <w:rPr>
                <w:lang w:eastAsia="en-US"/>
              </w:rPr>
            </w:pPr>
            <w:r w:rsidRPr="007F2770">
              <w:rPr>
                <w:lang w:eastAsia="en-US"/>
              </w:rPr>
              <w:t>Transmission of SECURITY MODE COMMAND message</w:t>
            </w:r>
          </w:p>
        </w:tc>
        <w:tc>
          <w:tcPr>
            <w:tcW w:w="1701" w:type="dxa"/>
            <w:tcBorders>
              <w:top w:val="single" w:sz="4" w:space="0" w:color="auto"/>
              <w:left w:val="single" w:sz="4" w:space="0" w:color="auto"/>
              <w:bottom w:val="single" w:sz="4" w:space="0" w:color="auto"/>
              <w:right w:val="single" w:sz="4" w:space="0" w:color="auto"/>
            </w:tcBorders>
          </w:tcPr>
          <w:p w14:paraId="5BFA1300" w14:textId="77777777" w:rsidR="00ED63EF" w:rsidRPr="007F2770" w:rsidRDefault="00ED63EF" w:rsidP="00B03AC8">
            <w:pPr>
              <w:pStyle w:val="TAL"/>
              <w:rPr>
                <w:lang w:eastAsia="en-US"/>
              </w:rPr>
            </w:pPr>
            <w:r w:rsidRPr="007F2770">
              <w:rPr>
                <w:lang w:eastAsia="en-US"/>
              </w:rPr>
              <w:t>AUTHENTICATION RESPONSE message received</w:t>
            </w:r>
          </w:p>
          <w:p w14:paraId="23B7C782" w14:textId="77777777" w:rsidR="00ED63EF" w:rsidRPr="007F2770" w:rsidRDefault="00ED63EF" w:rsidP="00B03AC8">
            <w:pPr>
              <w:pStyle w:val="TAL"/>
              <w:rPr>
                <w:lang w:eastAsia="en-US"/>
              </w:rPr>
            </w:pPr>
            <w:r w:rsidRPr="007F2770">
              <w:rPr>
                <w:lang w:eastAsia="en-US"/>
              </w:rPr>
              <w:t>AUTHENTICATION FAILURE message received</w:t>
            </w:r>
          </w:p>
          <w:p w14:paraId="5C6D9E44" w14:textId="77777777" w:rsidR="00ED63EF" w:rsidRPr="007F2770" w:rsidRDefault="00ED63EF" w:rsidP="00B03AC8">
            <w:pPr>
              <w:pStyle w:val="TAL"/>
              <w:rPr>
                <w:lang w:eastAsia="en-US"/>
              </w:rPr>
            </w:pPr>
            <w:r w:rsidRPr="007F2770">
              <w:rPr>
                <w:lang w:eastAsia="en-US"/>
              </w:rPr>
              <w:t>SECURITY MODE COMPLETE message received</w:t>
            </w:r>
          </w:p>
          <w:p w14:paraId="745D80F3" w14:textId="77777777" w:rsidR="00ED63EF" w:rsidRPr="007F2770" w:rsidRDefault="00ED63EF" w:rsidP="00B03AC8">
            <w:pPr>
              <w:pStyle w:val="TAL"/>
              <w:rPr>
                <w:lang w:eastAsia="en-US"/>
              </w:rPr>
            </w:pPr>
            <w:r w:rsidRPr="007F2770">
              <w:rPr>
                <w:lang w:eastAsia="en-US"/>
              </w:rPr>
              <w:t>SECURITY MODE REJECT message received</w:t>
            </w:r>
          </w:p>
        </w:tc>
        <w:tc>
          <w:tcPr>
            <w:tcW w:w="1701" w:type="dxa"/>
            <w:tcBorders>
              <w:top w:val="single" w:sz="4" w:space="0" w:color="auto"/>
              <w:left w:val="single" w:sz="4" w:space="0" w:color="auto"/>
              <w:bottom w:val="single" w:sz="4" w:space="0" w:color="auto"/>
              <w:right w:val="single" w:sz="4" w:space="0" w:color="auto"/>
            </w:tcBorders>
          </w:tcPr>
          <w:p w14:paraId="4228D9D9" w14:textId="77777777" w:rsidR="00ED63EF" w:rsidRPr="007F2770" w:rsidRDefault="00ED63EF" w:rsidP="00B03AC8">
            <w:pPr>
              <w:pStyle w:val="TAL"/>
              <w:rPr>
                <w:lang w:eastAsia="en-US"/>
              </w:rPr>
            </w:pPr>
            <w:r w:rsidRPr="007F2770">
              <w:rPr>
                <w:lang w:eastAsia="en-US"/>
              </w:rPr>
              <w:t>Retransmission of AUTHENTICATION REQUEST message or SECURITY MODE COMMAND message</w:t>
            </w:r>
          </w:p>
        </w:tc>
      </w:tr>
      <w:tr w:rsidR="00ED63EF" w:rsidRPr="007F2770" w14:paraId="520160C9" w14:textId="77777777" w:rsidTr="00B03AC8">
        <w:tblPrEx>
          <w:tblLook w:val="04A0" w:firstRow="1" w:lastRow="0" w:firstColumn="1" w:lastColumn="0" w:noHBand="0" w:noVBand="1"/>
        </w:tblPrEx>
        <w:trPr>
          <w:cantSplit/>
          <w:jc w:val="center"/>
        </w:trPr>
        <w:tc>
          <w:tcPr>
            <w:tcW w:w="992" w:type="dxa"/>
            <w:tcBorders>
              <w:top w:val="single" w:sz="4" w:space="0" w:color="auto"/>
              <w:left w:val="single" w:sz="4" w:space="0" w:color="auto"/>
              <w:bottom w:val="single" w:sz="4" w:space="0" w:color="auto"/>
              <w:right w:val="single" w:sz="4" w:space="0" w:color="auto"/>
            </w:tcBorders>
            <w:hideMark/>
          </w:tcPr>
          <w:p w14:paraId="34C98298" w14:textId="77777777" w:rsidR="00ED63EF" w:rsidRPr="007F2770" w:rsidRDefault="00ED63EF" w:rsidP="00B03AC8">
            <w:pPr>
              <w:pStyle w:val="TAC"/>
              <w:rPr>
                <w:lang w:eastAsia="en-US"/>
              </w:rPr>
            </w:pPr>
            <w:r w:rsidRPr="007F2770">
              <w:rPr>
                <w:lang w:eastAsia="en-US"/>
              </w:rPr>
              <w:t>T3565</w:t>
            </w:r>
          </w:p>
          <w:p w14:paraId="31A3C4E1" w14:textId="77777777" w:rsidR="00ED63EF" w:rsidRPr="007F2770" w:rsidRDefault="00ED63EF" w:rsidP="00B03AC8">
            <w:pPr>
              <w:pStyle w:val="TAC"/>
              <w:rPr>
                <w:lang w:eastAsia="en-US"/>
              </w:rPr>
            </w:pPr>
            <w:r w:rsidRPr="007F2770">
              <w:rPr>
                <w:lang w:eastAsia="en-US"/>
              </w:rPr>
              <w:t>NOTE 6</w:t>
            </w:r>
          </w:p>
          <w:p w14:paraId="72C4C666" w14:textId="77777777" w:rsidR="00ED63EF" w:rsidRPr="007F2770" w:rsidRDefault="00ED63EF" w:rsidP="00B03AC8">
            <w:pPr>
              <w:pStyle w:val="TAC"/>
              <w:rPr>
                <w:lang w:eastAsia="en-US"/>
              </w:rPr>
            </w:pPr>
            <w:r w:rsidRPr="007F2770">
              <w:rPr>
                <w:lang w:eastAsia="en-US"/>
              </w:rPr>
              <w:t>NOTE 8</w:t>
            </w:r>
          </w:p>
        </w:tc>
        <w:tc>
          <w:tcPr>
            <w:tcW w:w="992" w:type="dxa"/>
            <w:tcBorders>
              <w:top w:val="single" w:sz="4" w:space="0" w:color="auto"/>
              <w:left w:val="single" w:sz="4" w:space="0" w:color="auto"/>
              <w:bottom w:val="single" w:sz="4" w:space="0" w:color="auto"/>
              <w:right w:val="single" w:sz="4" w:space="0" w:color="auto"/>
            </w:tcBorders>
            <w:hideMark/>
          </w:tcPr>
          <w:p w14:paraId="01FC2F05" w14:textId="77777777" w:rsidR="00ED63EF" w:rsidRPr="007F2770" w:rsidRDefault="00ED63EF" w:rsidP="00B03AC8">
            <w:pPr>
              <w:pStyle w:val="TAL"/>
              <w:rPr>
                <w:lang w:eastAsia="en-US"/>
              </w:rPr>
            </w:pPr>
            <w:r w:rsidRPr="007F2770">
              <w:rPr>
                <w:lang w:eastAsia="en-US"/>
              </w:rPr>
              <w:t>6s</w:t>
            </w:r>
          </w:p>
          <w:p w14:paraId="5832F8D5" w14:textId="77777777" w:rsidR="00351C50" w:rsidRPr="007F2770" w:rsidRDefault="00ED63EF" w:rsidP="00351C50">
            <w:pPr>
              <w:pStyle w:val="TAL"/>
              <w:rPr>
                <w:lang w:eastAsia="en-US"/>
              </w:rPr>
            </w:pPr>
            <w:r w:rsidRPr="007F2770">
              <w:rPr>
                <w:lang w:eastAsia="en-US"/>
              </w:rPr>
              <w:t>In WB-N1/CE mode, 24s For access via a satellite NG-RAN cell, 11s</w:t>
            </w:r>
          </w:p>
          <w:p w14:paraId="42A47EF3" w14:textId="3680E157" w:rsidR="00ED63EF" w:rsidRPr="007F2770" w:rsidRDefault="00351C50" w:rsidP="00351C50">
            <w:pPr>
              <w:pStyle w:val="TAL"/>
              <w:rPr>
                <w:lang w:eastAsia="en-US"/>
              </w:rPr>
            </w:pPr>
            <w:r w:rsidRPr="007F2770">
              <w:rPr>
                <w:lang w:eastAsia="en-US"/>
              </w:rPr>
              <w:t>NOTE 12</w:t>
            </w:r>
          </w:p>
        </w:tc>
        <w:tc>
          <w:tcPr>
            <w:tcW w:w="1560" w:type="dxa"/>
            <w:tcBorders>
              <w:top w:val="single" w:sz="4" w:space="0" w:color="auto"/>
              <w:left w:val="single" w:sz="4" w:space="0" w:color="auto"/>
              <w:bottom w:val="single" w:sz="4" w:space="0" w:color="auto"/>
              <w:right w:val="single" w:sz="4" w:space="0" w:color="auto"/>
            </w:tcBorders>
            <w:hideMark/>
          </w:tcPr>
          <w:p w14:paraId="3BA70998" w14:textId="77777777" w:rsidR="00ED63EF" w:rsidRPr="007F2770" w:rsidRDefault="00ED63EF" w:rsidP="00B03AC8">
            <w:pPr>
              <w:pStyle w:val="TAC"/>
              <w:rPr>
                <w:lang w:val="en-US" w:eastAsia="en-US"/>
              </w:rPr>
            </w:pPr>
            <w:r w:rsidRPr="007F2770">
              <w:rPr>
                <w:lang w:eastAsia="zh-CN"/>
              </w:rPr>
              <w:t>5GMM-REGISTERED</w:t>
            </w:r>
          </w:p>
        </w:tc>
        <w:tc>
          <w:tcPr>
            <w:tcW w:w="2693" w:type="dxa"/>
            <w:tcBorders>
              <w:top w:val="single" w:sz="4" w:space="0" w:color="auto"/>
              <w:left w:val="single" w:sz="4" w:space="0" w:color="auto"/>
              <w:bottom w:val="single" w:sz="4" w:space="0" w:color="auto"/>
              <w:right w:val="single" w:sz="4" w:space="0" w:color="auto"/>
            </w:tcBorders>
            <w:hideMark/>
          </w:tcPr>
          <w:p w14:paraId="1227EA7B" w14:textId="77777777" w:rsidR="00ED63EF" w:rsidRPr="007F2770" w:rsidRDefault="00ED63EF" w:rsidP="00B03AC8">
            <w:pPr>
              <w:pStyle w:val="TAL"/>
              <w:rPr>
                <w:lang w:eastAsia="en-US"/>
              </w:rPr>
            </w:pPr>
            <w:r w:rsidRPr="007F2770">
              <w:rPr>
                <w:lang w:eastAsia="en-US"/>
              </w:rPr>
              <w:t>Transmission of NOTIFICATION message</w:t>
            </w:r>
          </w:p>
        </w:tc>
        <w:tc>
          <w:tcPr>
            <w:tcW w:w="1701" w:type="dxa"/>
            <w:tcBorders>
              <w:top w:val="single" w:sz="4" w:space="0" w:color="auto"/>
              <w:left w:val="single" w:sz="4" w:space="0" w:color="auto"/>
              <w:bottom w:val="single" w:sz="4" w:space="0" w:color="auto"/>
              <w:right w:val="single" w:sz="4" w:space="0" w:color="auto"/>
            </w:tcBorders>
            <w:hideMark/>
          </w:tcPr>
          <w:p w14:paraId="205B377E" w14:textId="77777777" w:rsidR="00ED63EF" w:rsidRPr="007F2770" w:rsidRDefault="00ED63EF" w:rsidP="00B03AC8">
            <w:pPr>
              <w:pStyle w:val="TAL"/>
            </w:pPr>
            <w:r w:rsidRPr="007F2770">
              <w:t>SERVICE REQUEST message received</w:t>
            </w:r>
          </w:p>
          <w:p w14:paraId="666CA933" w14:textId="77777777" w:rsidR="00ED63EF" w:rsidRPr="007F2770" w:rsidRDefault="00ED63EF" w:rsidP="00B03AC8">
            <w:pPr>
              <w:pStyle w:val="TAL"/>
            </w:pPr>
            <w:r w:rsidRPr="007F2770">
              <w:t>CONTROL PLANE SERVICE REQUEST message received</w:t>
            </w:r>
          </w:p>
          <w:p w14:paraId="71A3EDDB" w14:textId="77777777" w:rsidR="00ED63EF" w:rsidRPr="007F2770" w:rsidRDefault="00ED63EF" w:rsidP="00B03AC8">
            <w:pPr>
              <w:pStyle w:val="TAL"/>
            </w:pPr>
            <w:r w:rsidRPr="007F2770">
              <w:t>NOTIFICATION RESPONSE message received</w:t>
            </w:r>
          </w:p>
          <w:p w14:paraId="38E8CCB7" w14:textId="77777777" w:rsidR="00ED63EF" w:rsidRPr="007F2770" w:rsidRDefault="00ED63EF" w:rsidP="00B03AC8">
            <w:pPr>
              <w:pStyle w:val="TAL"/>
            </w:pPr>
            <w:r w:rsidRPr="007F2770">
              <w:t>REGISTRATION REQUEST</w:t>
            </w:r>
          </w:p>
          <w:p w14:paraId="56026085" w14:textId="77777777" w:rsidR="00ED63EF" w:rsidRPr="007F2770" w:rsidRDefault="00ED63EF" w:rsidP="00B03AC8">
            <w:pPr>
              <w:pStyle w:val="TAL"/>
            </w:pPr>
            <w:r w:rsidRPr="007F2770">
              <w:t>Message received</w:t>
            </w:r>
          </w:p>
          <w:p w14:paraId="343DB891" w14:textId="77777777" w:rsidR="00ED63EF" w:rsidRPr="007F2770" w:rsidRDefault="00ED63EF" w:rsidP="00B03AC8">
            <w:pPr>
              <w:pStyle w:val="TAL"/>
            </w:pPr>
            <w:r w:rsidRPr="007F2770">
              <w:t>DEREGISTRATION REQUEST message received</w:t>
            </w:r>
          </w:p>
          <w:p w14:paraId="3EDE5BE2" w14:textId="77777777" w:rsidR="00ED63EF" w:rsidRPr="007F2770" w:rsidRDefault="00ED63EF" w:rsidP="00B03AC8">
            <w:pPr>
              <w:pStyle w:val="TAL"/>
              <w:rPr>
                <w:lang w:eastAsia="en-US"/>
              </w:rPr>
            </w:pPr>
            <w:r w:rsidRPr="007F2770">
              <w:t>NGAP</w:t>
            </w:r>
            <w:r w:rsidRPr="007F2770">
              <w:rPr>
                <w:lang w:eastAsia="zh-CN"/>
              </w:rPr>
              <w:t xml:space="preserve"> </w:t>
            </w:r>
            <w:r w:rsidRPr="007F2770">
              <w:rPr>
                <w:rFonts w:hint="eastAsia"/>
                <w:lang w:eastAsia="zh-CN"/>
              </w:rPr>
              <w:t xml:space="preserve">UE context resume request message as specified in </w:t>
            </w:r>
            <w:r w:rsidRPr="007F2770">
              <w:t>3GPP TS 3</w:t>
            </w:r>
            <w:r w:rsidRPr="007F2770">
              <w:rPr>
                <w:rFonts w:hint="eastAsia"/>
                <w:lang w:eastAsia="zh-CN"/>
              </w:rPr>
              <w:t>8</w:t>
            </w:r>
            <w:r w:rsidRPr="007F2770">
              <w:t>.413 [</w:t>
            </w:r>
            <w:r w:rsidRPr="007F2770">
              <w:rPr>
                <w:rFonts w:hint="eastAsia"/>
                <w:lang w:eastAsia="zh-CN"/>
              </w:rPr>
              <w:t>31</w:t>
            </w:r>
            <w:r w:rsidRPr="007F2770">
              <w:t>] received</w:t>
            </w:r>
          </w:p>
        </w:tc>
        <w:tc>
          <w:tcPr>
            <w:tcW w:w="1701" w:type="dxa"/>
            <w:tcBorders>
              <w:top w:val="single" w:sz="4" w:space="0" w:color="auto"/>
              <w:left w:val="single" w:sz="4" w:space="0" w:color="auto"/>
              <w:bottom w:val="single" w:sz="4" w:space="0" w:color="auto"/>
              <w:right w:val="single" w:sz="4" w:space="0" w:color="auto"/>
            </w:tcBorders>
            <w:hideMark/>
          </w:tcPr>
          <w:p w14:paraId="7377B255" w14:textId="77777777" w:rsidR="00ED63EF" w:rsidRPr="007F2770" w:rsidRDefault="00ED63EF" w:rsidP="00B03AC8">
            <w:pPr>
              <w:pStyle w:val="TAL"/>
              <w:rPr>
                <w:lang w:eastAsia="en-US"/>
              </w:rPr>
            </w:pPr>
            <w:r w:rsidRPr="007F2770">
              <w:rPr>
                <w:lang w:eastAsia="en-US"/>
              </w:rPr>
              <w:t>Retransmission of NOTIFICATION message</w:t>
            </w:r>
          </w:p>
        </w:tc>
      </w:tr>
      <w:tr w:rsidR="00ED63EF" w:rsidRPr="007F2770" w14:paraId="0C549AC1" w14:textId="77777777" w:rsidTr="00B03AC8">
        <w:trPr>
          <w:cantSplit/>
          <w:jc w:val="center"/>
        </w:trPr>
        <w:tc>
          <w:tcPr>
            <w:tcW w:w="992" w:type="dxa"/>
            <w:tcBorders>
              <w:top w:val="single" w:sz="4" w:space="0" w:color="auto"/>
              <w:left w:val="single" w:sz="4" w:space="0" w:color="auto"/>
              <w:bottom w:val="single" w:sz="4" w:space="0" w:color="auto"/>
              <w:right w:val="single" w:sz="4" w:space="0" w:color="auto"/>
            </w:tcBorders>
          </w:tcPr>
          <w:p w14:paraId="19EAED3E" w14:textId="77777777" w:rsidR="00ED63EF" w:rsidRPr="007F2770" w:rsidRDefault="00ED63EF" w:rsidP="00B03AC8">
            <w:pPr>
              <w:pStyle w:val="TAC"/>
              <w:rPr>
                <w:lang w:eastAsia="en-US"/>
              </w:rPr>
            </w:pPr>
            <w:r w:rsidRPr="007F2770">
              <w:rPr>
                <w:lang w:eastAsia="en-US"/>
              </w:rPr>
              <w:t>T3570</w:t>
            </w:r>
          </w:p>
          <w:p w14:paraId="649C1E6A" w14:textId="77777777" w:rsidR="00ED63EF" w:rsidRPr="007F2770" w:rsidRDefault="00ED63EF" w:rsidP="00B03AC8">
            <w:pPr>
              <w:pStyle w:val="TAC"/>
              <w:rPr>
                <w:lang w:eastAsia="en-US"/>
              </w:rPr>
            </w:pPr>
            <w:r w:rsidRPr="007F2770">
              <w:rPr>
                <w:lang w:eastAsia="en-US"/>
              </w:rPr>
              <w:t>NOTE 6</w:t>
            </w:r>
          </w:p>
          <w:p w14:paraId="5447BFDE" w14:textId="77777777" w:rsidR="00ED63EF" w:rsidRPr="007F2770" w:rsidRDefault="00ED63EF" w:rsidP="00B03AC8">
            <w:pPr>
              <w:pStyle w:val="TAC"/>
              <w:rPr>
                <w:lang w:eastAsia="en-US"/>
              </w:rPr>
            </w:pPr>
            <w:r w:rsidRPr="007F2770">
              <w:rPr>
                <w:lang w:eastAsia="en-US"/>
              </w:rPr>
              <w:t>NOTE 8</w:t>
            </w:r>
          </w:p>
        </w:tc>
        <w:tc>
          <w:tcPr>
            <w:tcW w:w="992" w:type="dxa"/>
            <w:tcBorders>
              <w:top w:val="single" w:sz="4" w:space="0" w:color="auto"/>
              <w:left w:val="single" w:sz="4" w:space="0" w:color="auto"/>
              <w:bottom w:val="single" w:sz="4" w:space="0" w:color="auto"/>
              <w:right w:val="single" w:sz="4" w:space="0" w:color="auto"/>
            </w:tcBorders>
          </w:tcPr>
          <w:p w14:paraId="5F988F0C" w14:textId="77777777" w:rsidR="00ED63EF" w:rsidRPr="007F2770" w:rsidRDefault="00ED63EF" w:rsidP="00B03AC8">
            <w:pPr>
              <w:pStyle w:val="TAL"/>
              <w:rPr>
                <w:lang w:eastAsia="en-US"/>
              </w:rPr>
            </w:pPr>
            <w:r w:rsidRPr="007F2770">
              <w:rPr>
                <w:lang w:eastAsia="en-US"/>
              </w:rPr>
              <w:t>6s</w:t>
            </w:r>
          </w:p>
          <w:p w14:paraId="7AB4B2AC" w14:textId="77777777" w:rsidR="00ED63EF" w:rsidRPr="007F2770" w:rsidRDefault="00ED63EF" w:rsidP="00B03AC8">
            <w:pPr>
              <w:pStyle w:val="TAL"/>
              <w:rPr>
                <w:lang w:eastAsia="en-US"/>
              </w:rPr>
            </w:pPr>
            <w:r w:rsidRPr="007F2770">
              <w:rPr>
                <w:lang w:eastAsia="en-US"/>
              </w:rPr>
              <w:t>In WB-N1/CE mode, 24s</w:t>
            </w:r>
          </w:p>
          <w:p w14:paraId="7017A8D5" w14:textId="77777777" w:rsidR="00351C50" w:rsidRPr="007F2770" w:rsidRDefault="00ED63EF" w:rsidP="00351C50">
            <w:pPr>
              <w:pStyle w:val="TAL"/>
              <w:rPr>
                <w:lang w:eastAsia="en-US"/>
              </w:rPr>
            </w:pPr>
            <w:r w:rsidRPr="007F2770">
              <w:rPr>
                <w:lang w:eastAsia="en-US"/>
              </w:rPr>
              <w:t>For access via a satellite NG-RAN cell, 11s</w:t>
            </w:r>
          </w:p>
          <w:p w14:paraId="01375F3C" w14:textId="56B4D5C2" w:rsidR="00ED63EF" w:rsidRPr="007F2770" w:rsidRDefault="00351C50" w:rsidP="00351C50">
            <w:pPr>
              <w:pStyle w:val="TAL"/>
              <w:rPr>
                <w:lang w:eastAsia="en-US"/>
              </w:rPr>
            </w:pPr>
            <w:r w:rsidRPr="007F2770">
              <w:rPr>
                <w:lang w:eastAsia="en-US"/>
              </w:rPr>
              <w:t>NOTE 12</w:t>
            </w:r>
          </w:p>
        </w:tc>
        <w:tc>
          <w:tcPr>
            <w:tcW w:w="1560" w:type="dxa"/>
            <w:tcBorders>
              <w:top w:val="single" w:sz="4" w:space="0" w:color="auto"/>
              <w:left w:val="single" w:sz="4" w:space="0" w:color="auto"/>
              <w:bottom w:val="single" w:sz="4" w:space="0" w:color="auto"/>
              <w:right w:val="single" w:sz="4" w:space="0" w:color="auto"/>
            </w:tcBorders>
          </w:tcPr>
          <w:p w14:paraId="444D1FE4" w14:textId="77777777" w:rsidR="00ED63EF" w:rsidRPr="007F2770" w:rsidRDefault="00ED63EF" w:rsidP="00B03AC8">
            <w:pPr>
              <w:pStyle w:val="TAC"/>
              <w:rPr>
                <w:lang w:val="en-US" w:eastAsia="en-US"/>
              </w:rPr>
            </w:pPr>
            <w:r w:rsidRPr="007F2770">
              <w:rPr>
                <w:lang w:eastAsia="en-US"/>
              </w:rPr>
              <w:t>5GMM-COMMON-PROCEDURE-INITIATED</w:t>
            </w:r>
          </w:p>
        </w:tc>
        <w:tc>
          <w:tcPr>
            <w:tcW w:w="2693" w:type="dxa"/>
            <w:tcBorders>
              <w:top w:val="single" w:sz="4" w:space="0" w:color="auto"/>
              <w:left w:val="single" w:sz="4" w:space="0" w:color="auto"/>
              <w:bottom w:val="single" w:sz="4" w:space="0" w:color="auto"/>
              <w:right w:val="single" w:sz="4" w:space="0" w:color="auto"/>
            </w:tcBorders>
          </w:tcPr>
          <w:p w14:paraId="5DCD5647" w14:textId="77777777" w:rsidR="00ED63EF" w:rsidRPr="007F2770" w:rsidRDefault="00ED63EF" w:rsidP="00B03AC8">
            <w:pPr>
              <w:pStyle w:val="TAL"/>
              <w:rPr>
                <w:lang w:eastAsia="en-US"/>
              </w:rPr>
            </w:pPr>
            <w:r w:rsidRPr="007F2770">
              <w:rPr>
                <w:lang w:eastAsia="en-US"/>
              </w:rPr>
              <w:t>Transmission of IDENTITY REQUEST message</w:t>
            </w:r>
          </w:p>
        </w:tc>
        <w:tc>
          <w:tcPr>
            <w:tcW w:w="1701" w:type="dxa"/>
            <w:tcBorders>
              <w:top w:val="single" w:sz="4" w:space="0" w:color="auto"/>
              <w:left w:val="single" w:sz="4" w:space="0" w:color="auto"/>
              <w:bottom w:val="single" w:sz="4" w:space="0" w:color="auto"/>
              <w:right w:val="single" w:sz="4" w:space="0" w:color="auto"/>
            </w:tcBorders>
          </w:tcPr>
          <w:p w14:paraId="2973CF0A" w14:textId="77777777" w:rsidR="00ED63EF" w:rsidRPr="007F2770" w:rsidRDefault="00ED63EF" w:rsidP="00B03AC8">
            <w:pPr>
              <w:pStyle w:val="TAL"/>
              <w:rPr>
                <w:lang w:eastAsia="en-US"/>
              </w:rPr>
            </w:pPr>
            <w:r w:rsidRPr="007F2770">
              <w:rPr>
                <w:lang w:eastAsia="en-US"/>
              </w:rPr>
              <w:t>IDENTITY RESPONSE message received</w:t>
            </w:r>
          </w:p>
        </w:tc>
        <w:tc>
          <w:tcPr>
            <w:tcW w:w="1701" w:type="dxa"/>
            <w:tcBorders>
              <w:top w:val="single" w:sz="4" w:space="0" w:color="auto"/>
              <w:left w:val="single" w:sz="4" w:space="0" w:color="auto"/>
              <w:bottom w:val="single" w:sz="4" w:space="0" w:color="auto"/>
              <w:right w:val="single" w:sz="4" w:space="0" w:color="auto"/>
            </w:tcBorders>
          </w:tcPr>
          <w:p w14:paraId="5ADA8607" w14:textId="77777777" w:rsidR="00ED63EF" w:rsidRPr="007F2770" w:rsidRDefault="00ED63EF" w:rsidP="00B03AC8">
            <w:pPr>
              <w:pStyle w:val="TAL"/>
              <w:rPr>
                <w:lang w:eastAsia="en-US"/>
              </w:rPr>
            </w:pPr>
            <w:r w:rsidRPr="007F2770">
              <w:rPr>
                <w:lang w:eastAsia="en-US"/>
              </w:rPr>
              <w:t>Retransmission of IDENTITY REQUEST message</w:t>
            </w:r>
          </w:p>
        </w:tc>
      </w:tr>
      <w:tr w:rsidR="00ED63EF" w:rsidRPr="007F2770" w14:paraId="5326AB7B" w14:textId="77777777" w:rsidTr="00B03AC8">
        <w:tblPrEx>
          <w:tblLook w:val="04A0" w:firstRow="1" w:lastRow="0" w:firstColumn="1" w:lastColumn="0" w:noHBand="0" w:noVBand="1"/>
        </w:tblPrEx>
        <w:trPr>
          <w:cantSplit/>
          <w:jc w:val="center"/>
        </w:trPr>
        <w:tc>
          <w:tcPr>
            <w:tcW w:w="992" w:type="dxa"/>
            <w:tcBorders>
              <w:top w:val="single" w:sz="4" w:space="0" w:color="auto"/>
              <w:left w:val="single" w:sz="4" w:space="0" w:color="auto"/>
              <w:bottom w:val="single" w:sz="4" w:space="0" w:color="auto"/>
              <w:right w:val="single" w:sz="4" w:space="0" w:color="auto"/>
            </w:tcBorders>
          </w:tcPr>
          <w:p w14:paraId="24C19A48" w14:textId="77777777" w:rsidR="00ED63EF" w:rsidRPr="007F2770" w:rsidRDefault="00ED63EF" w:rsidP="00B03AC8">
            <w:pPr>
              <w:pStyle w:val="TAC"/>
            </w:pPr>
            <w:r w:rsidRPr="007F2770">
              <w:t>T3575</w:t>
            </w:r>
          </w:p>
          <w:p w14:paraId="32489087" w14:textId="77777777" w:rsidR="00ED63EF" w:rsidRPr="007F2770" w:rsidRDefault="00ED63EF" w:rsidP="00B03AC8">
            <w:pPr>
              <w:pStyle w:val="TAC"/>
            </w:pPr>
            <w:r w:rsidRPr="007F2770">
              <w:t>NOTE 6</w:t>
            </w:r>
          </w:p>
          <w:p w14:paraId="24DD52C0" w14:textId="77777777" w:rsidR="00ED63EF" w:rsidRPr="007F2770" w:rsidRDefault="00ED63EF" w:rsidP="00B03AC8">
            <w:pPr>
              <w:pStyle w:val="TAC"/>
            </w:pPr>
            <w:r w:rsidRPr="007F2770">
              <w:t>NOTE 8</w:t>
            </w:r>
          </w:p>
        </w:tc>
        <w:tc>
          <w:tcPr>
            <w:tcW w:w="992" w:type="dxa"/>
            <w:tcBorders>
              <w:top w:val="single" w:sz="4" w:space="0" w:color="auto"/>
              <w:left w:val="single" w:sz="4" w:space="0" w:color="auto"/>
              <w:bottom w:val="single" w:sz="4" w:space="0" w:color="auto"/>
              <w:right w:val="single" w:sz="4" w:space="0" w:color="auto"/>
            </w:tcBorders>
          </w:tcPr>
          <w:p w14:paraId="59BC6312" w14:textId="77777777" w:rsidR="00ED63EF" w:rsidRPr="007F2770" w:rsidRDefault="00ED63EF" w:rsidP="00B03AC8">
            <w:pPr>
              <w:pStyle w:val="TAL"/>
            </w:pPr>
            <w:r w:rsidRPr="007F2770">
              <w:t>15s</w:t>
            </w:r>
          </w:p>
          <w:p w14:paraId="2B3182C8" w14:textId="77777777" w:rsidR="00ED63EF" w:rsidRPr="007F2770" w:rsidRDefault="00ED63EF" w:rsidP="00B03AC8">
            <w:pPr>
              <w:pStyle w:val="TAL"/>
            </w:pPr>
            <w:r w:rsidRPr="007F2770">
              <w:t>In WB-N1/CE mode, 60s</w:t>
            </w:r>
          </w:p>
          <w:p w14:paraId="4F0DE869" w14:textId="77777777" w:rsidR="00351C50" w:rsidRPr="007F2770" w:rsidRDefault="00ED63EF" w:rsidP="00351C50">
            <w:pPr>
              <w:pStyle w:val="TAL"/>
              <w:rPr>
                <w:lang w:eastAsia="en-US"/>
              </w:rPr>
            </w:pPr>
            <w:r w:rsidRPr="007F2770">
              <w:rPr>
                <w:lang w:eastAsia="en-US"/>
              </w:rPr>
              <w:t>For access via a satellite NG-RAN cell, 27s</w:t>
            </w:r>
          </w:p>
          <w:p w14:paraId="2572F2F2" w14:textId="6399E746" w:rsidR="00ED63EF" w:rsidRPr="007F2770" w:rsidRDefault="00351C50" w:rsidP="00351C50">
            <w:pPr>
              <w:pStyle w:val="TAL"/>
            </w:pPr>
            <w:r w:rsidRPr="007F2770">
              <w:rPr>
                <w:lang w:eastAsia="en-US"/>
              </w:rPr>
              <w:t>NOTE 12</w:t>
            </w:r>
          </w:p>
        </w:tc>
        <w:tc>
          <w:tcPr>
            <w:tcW w:w="1560" w:type="dxa"/>
            <w:tcBorders>
              <w:top w:val="single" w:sz="4" w:space="0" w:color="auto"/>
              <w:left w:val="single" w:sz="4" w:space="0" w:color="auto"/>
              <w:bottom w:val="single" w:sz="4" w:space="0" w:color="auto"/>
              <w:right w:val="single" w:sz="4" w:space="0" w:color="auto"/>
            </w:tcBorders>
          </w:tcPr>
          <w:p w14:paraId="45DF01E9" w14:textId="77777777" w:rsidR="00ED63EF" w:rsidRPr="007F2770" w:rsidRDefault="00ED63EF" w:rsidP="00B03AC8">
            <w:pPr>
              <w:pStyle w:val="TAC"/>
              <w:rPr>
                <w:lang w:eastAsia="zh-CN"/>
              </w:rPr>
            </w:pPr>
            <w:r w:rsidRPr="007F2770">
              <w:t>5GMM-REGISTERED</w:t>
            </w:r>
          </w:p>
        </w:tc>
        <w:tc>
          <w:tcPr>
            <w:tcW w:w="2693" w:type="dxa"/>
            <w:tcBorders>
              <w:top w:val="single" w:sz="4" w:space="0" w:color="auto"/>
              <w:left w:val="single" w:sz="4" w:space="0" w:color="auto"/>
              <w:bottom w:val="single" w:sz="4" w:space="0" w:color="auto"/>
              <w:right w:val="single" w:sz="4" w:space="0" w:color="auto"/>
            </w:tcBorders>
          </w:tcPr>
          <w:p w14:paraId="175912E0" w14:textId="77777777" w:rsidR="00ED63EF" w:rsidRPr="007F2770" w:rsidRDefault="00ED63EF" w:rsidP="00B03AC8">
            <w:pPr>
              <w:pStyle w:val="TAL"/>
            </w:pPr>
            <w:r w:rsidRPr="007F2770">
              <w:t>Transmission of NETWORK SLICE-SPECIFIC AUTHENTICATION COMMAND message</w:t>
            </w:r>
          </w:p>
        </w:tc>
        <w:tc>
          <w:tcPr>
            <w:tcW w:w="1701" w:type="dxa"/>
            <w:tcBorders>
              <w:top w:val="single" w:sz="4" w:space="0" w:color="auto"/>
              <w:left w:val="single" w:sz="4" w:space="0" w:color="auto"/>
              <w:bottom w:val="single" w:sz="4" w:space="0" w:color="auto"/>
              <w:right w:val="single" w:sz="4" w:space="0" w:color="auto"/>
            </w:tcBorders>
          </w:tcPr>
          <w:p w14:paraId="4F35DCF0" w14:textId="77777777" w:rsidR="00ED63EF" w:rsidRPr="007F2770" w:rsidRDefault="00ED63EF" w:rsidP="00B03AC8">
            <w:pPr>
              <w:pStyle w:val="TAL"/>
            </w:pPr>
            <w:r w:rsidRPr="007F2770">
              <w:t xml:space="preserve">NETWORK SLICE-SPECIFIC AUTHENTICATION COMPLETE </w:t>
            </w:r>
            <w:r w:rsidRPr="007F2770">
              <w:rPr>
                <w:rFonts w:hint="eastAsia"/>
              </w:rPr>
              <w:t>message</w:t>
            </w:r>
            <w:r w:rsidRPr="007F2770">
              <w:t xml:space="preserve"> received</w:t>
            </w:r>
          </w:p>
        </w:tc>
        <w:tc>
          <w:tcPr>
            <w:tcW w:w="1701" w:type="dxa"/>
            <w:tcBorders>
              <w:top w:val="single" w:sz="4" w:space="0" w:color="auto"/>
              <w:left w:val="single" w:sz="4" w:space="0" w:color="auto"/>
              <w:bottom w:val="single" w:sz="4" w:space="0" w:color="auto"/>
              <w:right w:val="single" w:sz="4" w:space="0" w:color="auto"/>
            </w:tcBorders>
          </w:tcPr>
          <w:p w14:paraId="6069BA8D" w14:textId="77777777" w:rsidR="00ED63EF" w:rsidRPr="007F2770" w:rsidRDefault="00ED63EF" w:rsidP="00B03AC8">
            <w:pPr>
              <w:pStyle w:val="TAL"/>
            </w:pPr>
            <w:r w:rsidRPr="007F2770">
              <w:t>Retransmission of NETWORK SLICE-SPECIFIC AUTHENTICATION COMMAND message</w:t>
            </w:r>
          </w:p>
        </w:tc>
      </w:tr>
      <w:tr w:rsidR="00ED63EF" w:rsidRPr="007F2770" w14:paraId="5E336D67" w14:textId="77777777" w:rsidTr="00B03AC8">
        <w:trPr>
          <w:cantSplit/>
          <w:jc w:val="center"/>
        </w:trPr>
        <w:tc>
          <w:tcPr>
            <w:tcW w:w="992" w:type="dxa"/>
            <w:tcBorders>
              <w:top w:val="single" w:sz="4" w:space="0" w:color="auto"/>
              <w:left w:val="single" w:sz="4" w:space="0" w:color="auto"/>
              <w:bottom w:val="single" w:sz="4" w:space="0" w:color="auto"/>
              <w:right w:val="single" w:sz="4" w:space="0" w:color="auto"/>
            </w:tcBorders>
          </w:tcPr>
          <w:p w14:paraId="0D8D7BFB" w14:textId="77777777" w:rsidR="00ED63EF" w:rsidRPr="007F2770" w:rsidRDefault="00ED63EF" w:rsidP="00B03AC8">
            <w:pPr>
              <w:pStyle w:val="TAC"/>
              <w:rPr>
                <w:lang w:val="fr-FR" w:eastAsia="zh-CN"/>
              </w:rPr>
            </w:pPr>
            <w:r w:rsidRPr="007F2770">
              <w:rPr>
                <w:lang w:val="fr-FR" w:eastAsia="zh-CN"/>
              </w:rPr>
              <w:t>Active timer</w:t>
            </w:r>
          </w:p>
        </w:tc>
        <w:tc>
          <w:tcPr>
            <w:tcW w:w="992" w:type="dxa"/>
            <w:tcBorders>
              <w:top w:val="single" w:sz="4" w:space="0" w:color="auto"/>
              <w:left w:val="single" w:sz="4" w:space="0" w:color="auto"/>
              <w:bottom w:val="single" w:sz="4" w:space="0" w:color="auto"/>
              <w:right w:val="single" w:sz="4" w:space="0" w:color="auto"/>
            </w:tcBorders>
          </w:tcPr>
          <w:p w14:paraId="07DA0E0D" w14:textId="77777777" w:rsidR="00ED63EF" w:rsidRPr="007F2770" w:rsidRDefault="00ED63EF" w:rsidP="00B03AC8">
            <w:pPr>
              <w:pStyle w:val="TAL"/>
            </w:pPr>
            <w:r w:rsidRPr="007F2770">
              <w:t>NOTE 10</w:t>
            </w:r>
          </w:p>
        </w:tc>
        <w:tc>
          <w:tcPr>
            <w:tcW w:w="1560" w:type="dxa"/>
            <w:tcBorders>
              <w:top w:val="single" w:sz="4" w:space="0" w:color="auto"/>
              <w:left w:val="single" w:sz="4" w:space="0" w:color="auto"/>
              <w:bottom w:val="single" w:sz="4" w:space="0" w:color="auto"/>
              <w:right w:val="single" w:sz="4" w:space="0" w:color="auto"/>
            </w:tcBorders>
          </w:tcPr>
          <w:p w14:paraId="5359AF3C" w14:textId="77777777" w:rsidR="00ED63EF" w:rsidRPr="007F2770" w:rsidRDefault="00ED63EF" w:rsidP="00B03AC8">
            <w:pPr>
              <w:pStyle w:val="TAC"/>
              <w:rPr>
                <w:lang w:val="en-US"/>
              </w:rPr>
            </w:pPr>
            <w:r w:rsidRPr="007F2770">
              <w:rPr>
                <w:lang w:val="en-US"/>
              </w:rPr>
              <w:t>All except 5GMM-DEREGISTERED</w:t>
            </w:r>
          </w:p>
        </w:tc>
        <w:tc>
          <w:tcPr>
            <w:tcW w:w="2693" w:type="dxa"/>
            <w:tcBorders>
              <w:top w:val="single" w:sz="4" w:space="0" w:color="auto"/>
              <w:left w:val="single" w:sz="4" w:space="0" w:color="auto"/>
              <w:bottom w:val="single" w:sz="4" w:space="0" w:color="auto"/>
              <w:right w:val="single" w:sz="4" w:space="0" w:color="auto"/>
            </w:tcBorders>
          </w:tcPr>
          <w:p w14:paraId="32A47893" w14:textId="77777777" w:rsidR="00ED63EF" w:rsidRPr="007F2770" w:rsidRDefault="00ED63EF" w:rsidP="00B03AC8">
            <w:pPr>
              <w:pStyle w:val="TAL"/>
            </w:pPr>
            <w:r w:rsidRPr="007F2770">
              <w:t>Entering 5GMM-IDLE mode after indicating MICO mode activation to the UE with an active timer value.</w:t>
            </w:r>
          </w:p>
        </w:tc>
        <w:tc>
          <w:tcPr>
            <w:tcW w:w="1701" w:type="dxa"/>
            <w:tcBorders>
              <w:top w:val="single" w:sz="4" w:space="0" w:color="auto"/>
              <w:left w:val="single" w:sz="4" w:space="0" w:color="auto"/>
              <w:bottom w:val="single" w:sz="4" w:space="0" w:color="auto"/>
              <w:right w:val="single" w:sz="4" w:space="0" w:color="auto"/>
            </w:tcBorders>
          </w:tcPr>
          <w:p w14:paraId="6AB268D4" w14:textId="77777777" w:rsidR="00ED63EF" w:rsidRPr="007F2770" w:rsidRDefault="00ED63EF" w:rsidP="00B03AC8">
            <w:pPr>
              <w:pStyle w:val="TAL"/>
            </w:pPr>
            <w:r w:rsidRPr="007F2770">
              <w:t>N1 NAS signalling</w:t>
            </w:r>
          </w:p>
          <w:p w14:paraId="596C8D84" w14:textId="77777777" w:rsidR="00ED63EF" w:rsidRPr="007F2770" w:rsidRDefault="00ED63EF" w:rsidP="00B03AC8">
            <w:pPr>
              <w:pStyle w:val="TAL"/>
            </w:pPr>
            <w:r w:rsidRPr="007F2770">
              <w:t>connection established</w:t>
            </w:r>
          </w:p>
        </w:tc>
        <w:tc>
          <w:tcPr>
            <w:tcW w:w="1701" w:type="dxa"/>
            <w:tcBorders>
              <w:top w:val="single" w:sz="4" w:space="0" w:color="auto"/>
              <w:left w:val="single" w:sz="4" w:space="0" w:color="auto"/>
              <w:bottom w:val="single" w:sz="4" w:space="0" w:color="auto"/>
              <w:right w:val="single" w:sz="4" w:space="0" w:color="auto"/>
            </w:tcBorders>
          </w:tcPr>
          <w:p w14:paraId="347DEE80" w14:textId="77777777" w:rsidR="00ED63EF" w:rsidRPr="007F2770" w:rsidRDefault="00ED63EF" w:rsidP="00B03AC8">
            <w:pPr>
              <w:pStyle w:val="TAL"/>
            </w:pPr>
            <w:r w:rsidRPr="007F2770">
              <w:t>Activate MICO mode for the UE.</w:t>
            </w:r>
          </w:p>
        </w:tc>
      </w:tr>
      <w:tr w:rsidR="00ED63EF" w:rsidRPr="007F2770" w14:paraId="21B763F2" w14:textId="77777777" w:rsidTr="00B03AC8">
        <w:trPr>
          <w:cantSplit/>
          <w:jc w:val="center"/>
        </w:trPr>
        <w:tc>
          <w:tcPr>
            <w:tcW w:w="992" w:type="dxa"/>
            <w:tcBorders>
              <w:top w:val="single" w:sz="4" w:space="0" w:color="auto"/>
              <w:left w:val="single" w:sz="4" w:space="0" w:color="auto"/>
              <w:bottom w:val="single" w:sz="4" w:space="0" w:color="auto"/>
              <w:right w:val="single" w:sz="4" w:space="0" w:color="auto"/>
            </w:tcBorders>
          </w:tcPr>
          <w:p w14:paraId="75F8FE81" w14:textId="77777777" w:rsidR="00ED63EF" w:rsidRPr="007F2770" w:rsidRDefault="00ED63EF" w:rsidP="00B03AC8">
            <w:pPr>
              <w:pStyle w:val="TAC"/>
              <w:rPr>
                <w:lang w:eastAsia="en-US"/>
              </w:rPr>
            </w:pPr>
            <w:r w:rsidRPr="007F2770">
              <w:rPr>
                <w:rFonts w:hint="eastAsia"/>
                <w:lang w:eastAsia="zh-CN"/>
              </w:rPr>
              <w:t>I</w:t>
            </w:r>
            <w:r w:rsidRPr="007F2770">
              <w:rPr>
                <w:lang w:eastAsia="en-US"/>
              </w:rPr>
              <w:t xml:space="preserve">mplicit </w:t>
            </w:r>
            <w:r w:rsidRPr="007F2770">
              <w:rPr>
                <w:rFonts w:hint="eastAsia"/>
                <w:lang w:eastAsia="zh-CN"/>
              </w:rPr>
              <w:t>de-registration</w:t>
            </w:r>
            <w:r w:rsidRPr="007F2770">
              <w:rPr>
                <w:lang w:eastAsia="en-US"/>
              </w:rPr>
              <w:t xml:space="preserve"> timer</w:t>
            </w:r>
          </w:p>
        </w:tc>
        <w:tc>
          <w:tcPr>
            <w:tcW w:w="992" w:type="dxa"/>
            <w:tcBorders>
              <w:top w:val="single" w:sz="4" w:space="0" w:color="auto"/>
              <w:left w:val="single" w:sz="4" w:space="0" w:color="auto"/>
              <w:bottom w:val="single" w:sz="4" w:space="0" w:color="auto"/>
              <w:right w:val="single" w:sz="4" w:space="0" w:color="auto"/>
            </w:tcBorders>
          </w:tcPr>
          <w:p w14:paraId="6C487EE4" w14:textId="77777777" w:rsidR="00ED63EF" w:rsidRPr="007F2770" w:rsidRDefault="00ED63EF" w:rsidP="00B03AC8">
            <w:pPr>
              <w:pStyle w:val="TAL"/>
              <w:rPr>
                <w:lang w:eastAsia="en-US"/>
              </w:rPr>
            </w:pPr>
            <w:r w:rsidRPr="007F2770">
              <w:rPr>
                <w:rFonts w:hint="eastAsia"/>
                <w:lang w:eastAsia="en-US"/>
              </w:rPr>
              <w:t>NOTE</w:t>
            </w:r>
            <w:r w:rsidRPr="007F2770">
              <w:rPr>
                <w:lang w:eastAsia="en-US"/>
              </w:rPr>
              <w:t> 2</w:t>
            </w:r>
          </w:p>
        </w:tc>
        <w:tc>
          <w:tcPr>
            <w:tcW w:w="1560" w:type="dxa"/>
            <w:tcBorders>
              <w:top w:val="single" w:sz="4" w:space="0" w:color="auto"/>
              <w:left w:val="single" w:sz="4" w:space="0" w:color="auto"/>
              <w:bottom w:val="single" w:sz="4" w:space="0" w:color="auto"/>
              <w:right w:val="single" w:sz="4" w:space="0" w:color="auto"/>
            </w:tcBorders>
          </w:tcPr>
          <w:p w14:paraId="3438DD8D" w14:textId="77777777" w:rsidR="00ED63EF" w:rsidRPr="007F2770" w:rsidRDefault="00ED63EF" w:rsidP="00B03AC8">
            <w:pPr>
              <w:pStyle w:val="TAC"/>
              <w:rPr>
                <w:lang w:val="en-US" w:eastAsia="en-US"/>
              </w:rPr>
            </w:pPr>
            <w:r w:rsidRPr="007F2770">
              <w:rPr>
                <w:lang w:val="en-US" w:eastAsia="en-US"/>
              </w:rPr>
              <w:t>All except 5GMM-DEREGISTERED</w:t>
            </w:r>
          </w:p>
        </w:tc>
        <w:tc>
          <w:tcPr>
            <w:tcW w:w="2693" w:type="dxa"/>
            <w:tcBorders>
              <w:top w:val="single" w:sz="4" w:space="0" w:color="auto"/>
              <w:left w:val="single" w:sz="4" w:space="0" w:color="auto"/>
              <w:bottom w:val="single" w:sz="4" w:space="0" w:color="auto"/>
              <w:right w:val="single" w:sz="4" w:space="0" w:color="auto"/>
            </w:tcBorders>
          </w:tcPr>
          <w:p w14:paraId="04983348" w14:textId="77777777" w:rsidR="00ED63EF" w:rsidRPr="007F2770" w:rsidRDefault="00ED63EF" w:rsidP="00B03AC8">
            <w:pPr>
              <w:pStyle w:val="TAL"/>
            </w:pPr>
            <w:r w:rsidRPr="007F2770">
              <w:rPr>
                <w:lang w:eastAsia="en-US"/>
              </w:rPr>
              <w:t>The mobile reachable timer expires while the network is in 5GMM-IDLE mode</w:t>
            </w:r>
          </w:p>
          <w:p w14:paraId="5DF40874" w14:textId="77777777" w:rsidR="00ED63EF" w:rsidRPr="007F2770" w:rsidRDefault="00ED63EF" w:rsidP="00B03AC8">
            <w:pPr>
              <w:pStyle w:val="TAL"/>
            </w:pPr>
          </w:p>
          <w:p w14:paraId="75F525ED" w14:textId="77777777" w:rsidR="00ED63EF" w:rsidRPr="007F2770" w:rsidRDefault="00ED63EF" w:rsidP="00B03AC8">
            <w:pPr>
              <w:pStyle w:val="TAL"/>
            </w:pPr>
            <w:r w:rsidRPr="007F2770">
              <w:t>Entering 5GMM-IDLE mode over 3GPP access if the MICO mode is activated and strictly periodic monitoring timer is not running</w:t>
            </w:r>
          </w:p>
          <w:p w14:paraId="58BCE27E" w14:textId="77777777" w:rsidR="00ED63EF" w:rsidRPr="007F2770" w:rsidRDefault="00ED63EF" w:rsidP="00B03AC8">
            <w:pPr>
              <w:pStyle w:val="TAL"/>
            </w:pPr>
          </w:p>
          <w:p w14:paraId="6149DD1B" w14:textId="77777777" w:rsidR="00ED63EF" w:rsidRPr="007F2770" w:rsidRDefault="00ED63EF" w:rsidP="00B03AC8">
            <w:pPr>
              <w:pStyle w:val="TAL"/>
              <w:rPr>
                <w:lang w:eastAsia="en-US"/>
              </w:rPr>
            </w:pPr>
            <w:r w:rsidRPr="007F2770">
              <w:t>The strictly periodic monitoring timer expires while the network is in 5GMM-IDLE mode</w:t>
            </w:r>
          </w:p>
        </w:tc>
        <w:tc>
          <w:tcPr>
            <w:tcW w:w="1701" w:type="dxa"/>
            <w:tcBorders>
              <w:top w:val="single" w:sz="4" w:space="0" w:color="auto"/>
              <w:left w:val="single" w:sz="4" w:space="0" w:color="auto"/>
              <w:bottom w:val="single" w:sz="4" w:space="0" w:color="auto"/>
              <w:right w:val="single" w:sz="4" w:space="0" w:color="auto"/>
            </w:tcBorders>
          </w:tcPr>
          <w:p w14:paraId="69B42CC6" w14:textId="77777777" w:rsidR="00ED63EF" w:rsidRPr="007F2770" w:rsidRDefault="00ED63EF" w:rsidP="00B03AC8">
            <w:pPr>
              <w:pStyle w:val="TAL"/>
              <w:rPr>
                <w:lang w:eastAsia="en-US"/>
              </w:rPr>
            </w:pPr>
            <w:r w:rsidRPr="007F2770">
              <w:rPr>
                <w:lang w:eastAsia="en-US"/>
              </w:rPr>
              <w:t>N1 NAS signalling connection established</w:t>
            </w:r>
          </w:p>
        </w:tc>
        <w:tc>
          <w:tcPr>
            <w:tcW w:w="1701" w:type="dxa"/>
            <w:tcBorders>
              <w:top w:val="single" w:sz="4" w:space="0" w:color="auto"/>
              <w:left w:val="single" w:sz="4" w:space="0" w:color="auto"/>
              <w:bottom w:val="single" w:sz="4" w:space="0" w:color="auto"/>
              <w:right w:val="single" w:sz="4" w:space="0" w:color="auto"/>
            </w:tcBorders>
          </w:tcPr>
          <w:p w14:paraId="40268B36" w14:textId="77777777" w:rsidR="00ED63EF" w:rsidRPr="007F2770" w:rsidRDefault="00ED63EF" w:rsidP="00B03AC8">
            <w:pPr>
              <w:pStyle w:val="TAL"/>
              <w:rPr>
                <w:lang w:eastAsia="en-US"/>
              </w:rPr>
            </w:pPr>
            <w:r w:rsidRPr="007F2770">
              <w:rPr>
                <w:lang w:eastAsia="en-US"/>
              </w:rPr>
              <w:t>Implicitly de-register the UE on 1</w:t>
            </w:r>
            <w:r w:rsidRPr="007F2770">
              <w:rPr>
                <w:vertAlign w:val="superscript"/>
                <w:lang w:eastAsia="en-US"/>
              </w:rPr>
              <w:t>st</w:t>
            </w:r>
            <w:r w:rsidRPr="007F2770">
              <w:rPr>
                <w:lang w:eastAsia="en-US"/>
              </w:rPr>
              <w:t xml:space="preserve"> expiry</w:t>
            </w:r>
          </w:p>
        </w:tc>
      </w:tr>
      <w:tr w:rsidR="00ED63EF" w:rsidRPr="007F2770" w14:paraId="2D409552" w14:textId="77777777" w:rsidTr="00B03AC8">
        <w:trPr>
          <w:cantSplit/>
          <w:jc w:val="center"/>
        </w:trPr>
        <w:tc>
          <w:tcPr>
            <w:tcW w:w="992" w:type="dxa"/>
            <w:tcBorders>
              <w:top w:val="single" w:sz="4" w:space="0" w:color="auto"/>
              <w:left w:val="single" w:sz="4" w:space="0" w:color="auto"/>
              <w:bottom w:val="single" w:sz="4" w:space="0" w:color="auto"/>
              <w:right w:val="single" w:sz="4" w:space="0" w:color="auto"/>
            </w:tcBorders>
          </w:tcPr>
          <w:p w14:paraId="1381FFC7" w14:textId="77777777" w:rsidR="00ED63EF" w:rsidRPr="007F2770" w:rsidRDefault="00ED63EF" w:rsidP="00B03AC8">
            <w:pPr>
              <w:pStyle w:val="TAC"/>
              <w:rPr>
                <w:lang w:eastAsia="en-US"/>
              </w:rPr>
            </w:pPr>
            <w:r w:rsidRPr="007F2770">
              <w:rPr>
                <w:rFonts w:hint="eastAsia"/>
                <w:lang w:eastAsia="zh-CN"/>
              </w:rPr>
              <w:t>Mobile reachable timer</w:t>
            </w:r>
          </w:p>
        </w:tc>
        <w:tc>
          <w:tcPr>
            <w:tcW w:w="992" w:type="dxa"/>
            <w:tcBorders>
              <w:top w:val="single" w:sz="4" w:space="0" w:color="auto"/>
              <w:left w:val="single" w:sz="4" w:space="0" w:color="auto"/>
              <w:bottom w:val="single" w:sz="4" w:space="0" w:color="auto"/>
              <w:right w:val="single" w:sz="4" w:space="0" w:color="auto"/>
            </w:tcBorders>
          </w:tcPr>
          <w:p w14:paraId="7D3E25FE" w14:textId="77777777" w:rsidR="00ED63EF" w:rsidRPr="007F2770" w:rsidRDefault="00ED63EF" w:rsidP="00B03AC8">
            <w:pPr>
              <w:pStyle w:val="TAL"/>
              <w:rPr>
                <w:lang w:eastAsia="en-US"/>
              </w:rPr>
            </w:pPr>
            <w:r w:rsidRPr="007F2770">
              <w:rPr>
                <w:lang w:eastAsia="en-US"/>
              </w:rPr>
              <w:t xml:space="preserve">NOTE 1 </w:t>
            </w:r>
          </w:p>
        </w:tc>
        <w:tc>
          <w:tcPr>
            <w:tcW w:w="1560" w:type="dxa"/>
            <w:tcBorders>
              <w:top w:val="single" w:sz="4" w:space="0" w:color="auto"/>
              <w:left w:val="single" w:sz="4" w:space="0" w:color="auto"/>
              <w:bottom w:val="single" w:sz="4" w:space="0" w:color="auto"/>
              <w:right w:val="single" w:sz="4" w:space="0" w:color="auto"/>
            </w:tcBorders>
          </w:tcPr>
          <w:p w14:paraId="54448406" w14:textId="77777777" w:rsidR="00ED63EF" w:rsidRPr="007F2770" w:rsidRDefault="00ED63EF" w:rsidP="00B03AC8">
            <w:pPr>
              <w:pStyle w:val="TAC"/>
              <w:rPr>
                <w:lang w:val="en-US" w:eastAsia="en-US"/>
              </w:rPr>
            </w:pPr>
            <w:r w:rsidRPr="007F2770">
              <w:rPr>
                <w:lang w:val="en-US" w:eastAsia="en-US"/>
              </w:rPr>
              <w:t>All except 5GMM-DEREGISTERED</w:t>
            </w:r>
          </w:p>
        </w:tc>
        <w:tc>
          <w:tcPr>
            <w:tcW w:w="2693" w:type="dxa"/>
            <w:tcBorders>
              <w:top w:val="single" w:sz="4" w:space="0" w:color="auto"/>
              <w:left w:val="single" w:sz="4" w:space="0" w:color="auto"/>
              <w:bottom w:val="single" w:sz="4" w:space="0" w:color="auto"/>
              <w:right w:val="single" w:sz="4" w:space="0" w:color="auto"/>
            </w:tcBorders>
          </w:tcPr>
          <w:p w14:paraId="6389B2AB" w14:textId="77777777" w:rsidR="00ED63EF" w:rsidRPr="007F2770" w:rsidRDefault="00ED63EF" w:rsidP="00B03AC8">
            <w:pPr>
              <w:pStyle w:val="TAL"/>
              <w:rPr>
                <w:lang w:eastAsia="en-US"/>
              </w:rPr>
            </w:pPr>
            <w:r w:rsidRPr="007F2770">
              <w:rPr>
                <w:lang w:eastAsia="en-US"/>
              </w:rPr>
              <w:t>Entering 5GMM-IDLE mode</w:t>
            </w:r>
          </w:p>
        </w:tc>
        <w:tc>
          <w:tcPr>
            <w:tcW w:w="1701" w:type="dxa"/>
            <w:tcBorders>
              <w:top w:val="single" w:sz="4" w:space="0" w:color="auto"/>
              <w:left w:val="single" w:sz="4" w:space="0" w:color="auto"/>
              <w:bottom w:val="single" w:sz="4" w:space="0" w:color="auto"/>
              <w:right w:val="single" w:sz="4" w:space="0" w:color="auto"/>
            </w:tcBorders>
          </w:tcPr>
          <w:p w14:paraId="349837D1" w14:textId="77777777" w:rsidR="00ED63EF" w:rsidRPr="007F2770" w:rsidRDefault="00ED63EF" w:rsidP="00B03AC8">
            <w:pPr>
              <w:pStyle w:val="TAL"/>
              <w:rPr>
                <w:lang w:eastAsia="en-US"/>
              </w:rPr>
            </w:pPr>
            <w:r w:rsidRPr="007F2770">
              <w:rPr>
                <w:lang w:eastAsia="en-US"/>
              </w:rPr>
              <w:t>N1 NAS signalling connection established</w:t>
            </w:r>
          </w:p>
        </w:tc>
        <w:tc>
          <w:tcPr>
            <w:tcW w:w="1701" w:type="dxa"/>
            <w:tcBorders>
              <w:top w:val="single" w:sz="4" w:space="0" w:color="auto"/>
              <w:left w:val="single" w:sz="4" w:space="0" w:color="auto"/>
              <w:bottom w:val="single" w:sz="4" w:space="0" w:color="auto"/>
              <w:right w:val="single" w:sz="4" w:space="0" w:color="auto"/>
            </w:tcBorders>
          </w:tcPr>
          <w:p w14:paraId="4EA223C4" w14:textId="77777777" w:rsidR="00ED63EF" w:rsidRPr="007F2770" w:rsidRDefault="00ED63EF" w:rsidP="00B03AC8">
            <w:pPr>
              <w:pStyle w:val="TAL"/>
              <w:rPr>
                <w:lang w:eastAsia="en-US"/>
              </w:rPr>
            </w:pPr>
            <w:r w:rsidRPr="007F2770">
              <w:rPr>
                <w:lang w:eastAsia="en-US"/>
              </w:rPr>
              <w:t>Network dependent, but typically paging is halted on 1</w:t>
            </w:r>
            <w:r w:rsidRPr="007F2770">
              <w:rPr>
                <w:vertAlign w:val="superscript"/>
                <w:lang w:eastAsia="en-US"/>
              </w:rPr>
              <w:t>st</w:t>
            </w:r>
            <w:r w:rsidRPr="007F2770">
              <w:rPr>
                <w:lang w:eastAsia="en-US"/>
              </w:rPr>
              <w:t xml:space="preserve"> expiry</w:t>
            </w:r>
            <w:r w:rsidRPr="007F2770">
              <w:rPr>
                <w:rFonts w:hint="eastAsia"/>
                <w:lang w:eastAsia="zh-CN"/>
              </w:rPr>
              <w:t>, and st</w:t>
            </w:r>
            <w:r w:rsidRPr="007F2770">
              <w:rPr>
                <w:lang w:eastAsia="en-US"/>
              </w:rPr>
              <w:t xml:space="preserve">art implicit </w:t>
            </w:r>
            <w:r w:rsidRPr="007F2770">
              <w:rPr>
                <w:rFonts w:hint="eastAsia"/>
                <w:lang w:eastAsia="zh-CN"/>
              </w:rPr>
              <w:t>de-registration</w:t>
            </w:r>
            <w:r w:rsidRPr="007F2770">
              <w:rPr>
                <w:lang w:eastAsia="en-US"/>
              </w:rPr>
              <w:t xml:space="preserve"> timer</w:t>
            </w:r>
            <w:r w:rsidRPr="007F2770">
              <w:rPr>
                <w:rFonts w:hint="eastAsia"/>
                <w:lang w:eastAsia="zh-CN"/>
              </w:rPr>
              <w:t xml:space="preserve">, </w:t>
            </w:r>
            <w:r w:rsidRPr="007F2770">
              <w:rPr>
                <w:rFonts w:hint="eastAsia"/>
                <w:lang w:eastAsia="en-US"/>
              </w:rPr>
              <w:t xml:space="preserve">if the UE is not </w:t>
            </w:r>
            <w:r w:rsidRPr="007F2770">
              <w:rPr>
                <w:lang w:eastAsia="en-US"/>
              </w:rPr>
              <w:t>registered</w:t>
            </w:r>
            <w:r w:rsidRPr="007F2770">
              <w:rPr>
                <w:rFonts w:hint="eastAsia"/>
                <w:lang w:eastAsia="en-US"/>
              </w:rPr>
              <w:t xml:space="preserve"> for emergency services.</w:t>
            </w:r>
          </w:p>
          <w:p w14:paraId="3D43040C" w14:textId="77777777" w:rsidR="00ED63EF" w:rsidRPr="007F2770" w:rsidRDefault="00ED63EF" w:rsidP="00B03AC8">
            <w:pPr>
              <w:pStyle w:val="TAL"/>
              <w:rPr>
                <w:lang w:eastAsia="en-US"/>
              </w:rPr>
            </w:pPr>
          </w:p>
          <w:p w14:paraId="4EFF2523" w14:textId="77777777" w:rsidR="00ED63EF" w:rsidRPr="007F2770" w:rsidRDefault="00ED63EF" w:rsidP="00B03AC8">
            <w:pPr>
              <w:pStyle w:val="TAL"/>
              <w:rPr>
                <w:lang w:eastAsia="en-US"/>
              </w:rPr>
            </w:pPr>
            <w:r w:rsidRPr="007F2770">
              <w:rPr>
                <w:rFonts w:hint="eastAsia"/>
                <w:lang w:eastAsia="en-US"/>
              </w:rPr>
              <w:t xml:space="preserve">Implicitly </w:t>
            </w:r>
            <w:r w:rsidRPr="007F2770">
              <w:rPr>
                <w:lang w:eastAsia="en-US"/>
              </w:rPr>
              <w:t>de-register</w:t>
            </w:r>
            <w:r w:rsidRPr="007F2770">
              <w:rPr>
                <w:rFonts w:hint="eastAsia"/>
                <w:lang w:eastAsia="en-US"/>
              </w:rPr>
              <w:t xml:space="preserve"> the UE which is </w:t>
            </w:r>
            <w:r w:rsidRPr="007F2770">
              <w:rPr>
                <w:lang w:eastAsia="en-US"/>
              </w:rPr>
              <w:t>registered</w:t>
            </w:r>
            <w:r w:rsidRPr="007F2770">
              <w:rPr>
                <w:rFonts w:hint="eastAsia"/>
                <w:lang w:eastAsia="en-US"/>
              </w:rPr>
              <w:t xml:space="preserve"> for emergency services</w:t>
            </w:r>
          </w:p>
        </w:tc>
      </w:tr>
      <w:tr w:rsidR="00ED63EF" w:rsidRPr="007F2770" w14:paraId="084B54FC" w14:textId="77777777" w:rsidTr="00B03AC8">
        <w:trPr>
          <w:cantSplit/>
          <w:jc w:val="center"/>
        </w:trPr>
        <w:tc>
          <w:tcPr>
            <w:tcW w:w="992" w:type="dxa"/>
            <w:tcBorders>
              <w:top w:val="single" w:sz="4" w:space="0" w:color="auto"/>
              <w:left w:val="single" w:sz="4" w:space="0" w:color="auto"/>
              <w:bottom w:val="single" w:sz="4" w:space="0" w:color="auto"/>
              <w:right w:val="single" w:sz="4" w:space="0" w:color="auto"/>
            </w:tcBorders>
          </w:tcPr>
          <w:p w14:paraId="21AD29F5" w14:textId="77777777" w:rsidR="00ED63EF" w:rsidRPr="007F2770" w:rsidRDefault="00ED63EF" w:rsidP="00B03AC8">
            <w:pPr>
              <w:pStyle w:val="TAC"/>
              <w:rPr>
                <w:lang w:val="fr-FR" w:eastAsia="en-US"/>
              </w:rPr>
            </w:pPr>
            <w:r w:rsidRPr="007F2770">
              <w:rPr>
                <w:lang w:val="fr-FR" w:eastAsia="zh-CN"/>
              </w:rPr>
              <w:t>Non-3GPP i</w:t>
            </w:r>
            <w:r w:rsidRPr="007F2770">
              <w:rPr>
                <w:lang w:val="fr-FR" w:eastAsia="en-US"/>
              </w:rPr>
              <w:t xml:space="preserve">mplicit </w:t>
            </w:r>
            <w:r w:rsidRPr="007F2770">
              <w:rPr>
                <w:rFonts w:hint="eastAsia"/>
                <w:lang w:val="fr-FR" w:eastAsia="zh-CN"/>
              </w:rPr>
              <w:t>de-registration</w:t>
            </w:r>
            <w:r w:rsidRPr="007F2770">
              <w:rPr>
                <w:lang w:val="fr-FR" w:eastAsia="en-US"/>
              </w:rPr>
              <w:t xml:space="preserve"> timer</w:t>
            </w:r>
          </w:p>
        </w:tc>
        <w:tc>
          <w:tcPr>
            <w:tcW w:w="992" w:type="dxa"/>
            <w:tcBorders>
              <w:top w:val="single" w:sz="4" w:space="0" w:color="auto"/>
              <w:left w:val="single" w:sz="4" w:space="0" w:color="auto"/>
              <w:bottom w:val="single" w:sz="4" w:space="0" w:color="auto"/>
              <w:right w:val="single" w:sz="4" w:space="0" w:color="auto"/>
            </w:tcBorders>
          </w:tcPr>
          <w:p w14:paraId="0B2F5434" w14:textId="77777777" w:rsidR="00ED63EF" w:rsidRPr="007F2770" w:rsidRDefault="00ED63EF" w:rsidP="00B03AC8">
            <w:pPr>
              <w:pStyle w:val="TAL"/>
              <w:rPr>
                <w:lang w:eastAsia="en-US"/>
              </w:rPr>
            </w:pPr>
            <w:r w:rsidRPr="007F2770">
              <w:rPr>
                <w:rFonts w:hint="eastAsia"/>
                <w:lang w:eastAsia="en-US"/>
              </w:rPr>
              <w:t>NOTE</w:t>
            </w:r>
            <w:r w:rsidRPr="007F2770">
              <w:rPr>
                <w:lang w:eastAsia="en-US"/>
              </w:rPr>
              <w:t> 3</w:t>
            </w:r>
          </w:p>
        </w:tc>
        <w:tc>
          <w:tcPr>
            <w:tcW w:w="1560" w:type="dxa"/>
            <w:tcBorders>
              <w:top w:val="single" w:sz="4" w:space="0" w:color="auto"/>
              <w:left w:val="single" w:sz="4" w:space="0" w:color="auto"/>
              <w:bottom w:val="single" w:sz="4" w:space="0" w:color="auto"/>
              <w:right w:val="single" w:sz="4" w:space="0" w:color="auto"/>
            </w:tcBorders>
          </w:tcPr>
          <w:p w14:paraId="31BE0B36" w14:textId="77777777" w:rsidR="00ED63EF" w:rsidRPr="007F2770" w:rsidRDefault="00ED63EF" w:rsidP="00B03AC8">
            <w:pPr>
              <w:pStyle w:val="TAC"/>
              <w:rPr>
                <w:lang w:val="en-US" w:eastAsia="en-US"/>
              </w:rPr>
            </w:pPr>
            <w:r w:rsidRPr="007F2770">
              <w:rPr>
                <w:lang w:val="en-US" w:eastAsia="en-US"/>
              </w:rPr>
              <w:t>All except 5GMM-DEREGISTERED</w:t>
            </w:r>
          </w:p>
        </w:tc>
        <w:tc>
          <w:tcPr>
            <w:tcW w:w="2693" w:type="dxa"/>
            <w:tcBorders>
              <w:top w:val="single" w:sz="4" w:space="0" w:color="auto"/>
              <w:left w:val="single" w:sz="4" w:space="0" w:color="auto"/>
              <w:bottom w:val="single" w:sz="4" w:space="0" w:color="auto"/>
              <w:right w:val="single" w:sz="4" w:space="0" w:color="auto"/>
            </w:tcBorders>
          </w:tcPr>
          <w:p w14:paraId="62C0D28F" w14:textId="77777777" w:rsidR="00ED63EF" w:rsidRPr="007F2770" w:rsidRDefault="00ED63EF" w:rsidP="00B03AC8">
            <w:pPr>
              <w:pStyle w:val="TAL"/>
              <w:rPr>
                <w:lang w:eastAsia="en-US"/>
              </w:rPr>
            </w:pPr>
            <w:r w:rsidRPr="007F2770">
              <w:rPr>
                <w:lang w:eastAsia="en-US"/>
              </w:rPr>
              <w:t>Entering 5GMM-IDLE mode over non-3GPP access</w:t>
            </w:r>
          </w:p>
        </w:tc>
        <w:tc>
          <w:tcPr>
            <w:tcW w:w="1701" w:type="dxa"/>
            <w:tcBorders>
              <w:top w:val="single" w:sz="4" w:space="0" w:color="auto"/>
              <w:left w:val="single" w:sz="4" w:space="0" w:color="auto"/>
              <w:bottom w:val="single" w:sz="4" w:space="0" w:color="auto"/>
              <w:right w:val="single" w:sz="4" w:space="0" w:color="auto"/>
            </w:tcBorders>
          </w:tcPr>
          <w:p w14:paraId="1A5A9DC8" w14:textId="77777777" w:rsidR="00ED63EF" w:rsidRPr="007F2770" w:rsidRDefault="00ED63EF" w:rsidP="00B03AC8">
            <w:pPr>
              <w:pStyle w:val="TAL"/>
              <w:rPr>
                <w:lang w:eastAsia="en-US"/>
              </w:rPr>
            </w:pPr>
            <w:r w:rsidRPr="007F2770">
              <w:rPr>
                <w:lang w:eastAsia="en-US"/>
              </w:rPr>
              <w:t>N1 NAS signalling connection over non-3GPP access established</w:t>
            </w:r>
          </w:p>
        </w:tc>
        <w:tc>
          <w:tcPr>
            <w:tcW w:w="1701" w:type="dxa"/>
            <w:tcBorders>
              <w:top w:val="single" w:sz="4" w:space="0" w:color="auto"/>
              <w:left w:val="single" w:sz="4" w:space="0" w:color="auto"/>
              <w:bottom w:val="single" w:sz="4" w:space="0" w:color="auto"/>
              <w:right w:val="single" w:sz="4" w:space="0" w:color="auto"/>
            </w:tcBorders>
          </w:tcPr>
          <w:p w14:paraId="2163AF5D" w14:textId="77777777" w:rsidR="00ED63EF" w:rsidRPr="007F2770" w:rsidRDefault="00ED63EF" w:rsidP="00B03AC8">
            <w:pPr>
              <w:pStyle w:val="TAL"/>
              <w:rPr>
                <w:lang w:eastAsia="en-US"/>
              </w:rPr>
            </w:pPr>
            <w:r w:rsidRPr="007F2770">
              <w:rPr>
                <w:lang w:eastAsia="en-US"/>
              </w:rPr>
              <w:t>Implicitly de-register the UE for non-3GPP access on 1</w:t>
            </w:r>
            <w:r w:rsidRPr="007F2770">
              <w:rPr>
                <w:vertAlign w:val="superscript"/>
                <w:lang w:eastAsia="en-US"/>
              </w:rPr>
              <w:t>s</w:t>
            </w:r>
            <w:r w:rsidRPr="007F2770">
              <w:rPr>
                <w:lang w:eastAsia="en-US"/>
              </w:rPr>
              <w:t xml:space="preserve"> expiry</w:t>
            </w:r>
          </w:p>
        </w:tc>
      </w:tr>
      <w:tr w:rsidR="00ED63EF" w:rsidRPr="007F2770" w14:paraId="4336164F" w14:textId="77777777" w:rsidTr="00B03AC8">
        <w:trPr>
          <w:cantSplit/>
          <w:jc w:val="center"/>
        </w:trPr>
        <w:tc>
          <w:tcPr>
            <w:tcW w:w="992" w:type="dxa"/>
            <w:tcBorders>
              <w:top w:val="single" w:sz="4" w:space="0" w:color="auto"/>
              <w:left w:val="single" w:sz="4" w:space="0" w:color="auto"/>
              <w:bottom w:val="single" w:sz="4" w:space="0" w:color="auto"/>
              <w:right w:val="single" w:sz="4" w:space="0" w:color="auto"/>
            </w:tcBorders>
          </w:tcPr>
          <w:p w14:paraId="4D0804FD" w14:textId="77777777" w:rsidR="00ED63EF" w:rsidRPr="007F2770" w:rsidRDefault="00ED63EF" w:rsidP="00B03AC8">
            <w:pPr>
              <w:pStyle w:val="TAC"/>
              <w:rPr>
                <w:lang w:val="fr-FR" w:eastAsia="zh-CN"/>
              </w:rPr>
            </w:pPr>
            <w:r w:rsidRPr="007F2770">
              <w:rPr>
                <w:lang w:val="fr-FR" w:eastAsia="zh-CN"/>
              </w:rPr>
              <w:t>Strictly periodic monitoring timer</w:t>
            </w:r>
          </w:p>
        </w:tc>
        <w:tc>
          <w:tcPr>
            <w:tcW w:w="992" w:type="dxa"/>
            <w:tcBorders>
              <w:top w:val="single" w:sz="4" w:space="0" w:color="auto"/>
              <w:left w:val="single" w:sz="4" w:space="0" w:color="auto"/>
              <w:bottom w:val="single" w:sz="4" w:space="0" w:color="auto"/>
              <w:right w:val="single" w:sz="4" w:space="0" w:color="auto"/>
            </w:tcBorders>
          </w:tcPr>
          <w:p w14:paraId="47B435A7" w14:textId="77777777" w:rsidR="00ED63EF" w:rsidRPr="007F2770" w:rsidRDefault="00ED63EF" w:rsidP="00B03AC8">
            <w:pPr>
              <w:pStyle w:val="TAL"/>
              <w:rPr>
                <w:lang w:eastAsia="en-US"/>
              </w:rPr>
            </w:pPr>
            <w:r w:rsidRPr="007F2770">
              <w:t>NOTE 5</w:t>
            </w:r>
          </w:p>
        </w:tc>
        <w:tc>
          <w:tcPr>
            <w:tcW w:w="1560" w:type="dxa"/>
            <w:tcBorders>
              <w:top w:val="single" w:sz="4" w:space="0" w:color="auto"/>
              <w:left w:val="single" w:sz="4" w:space="0" w:color="auto"/>
              <w:bottom w:val="single" w:sz="4" w:space="0" w:color="auto"/>
              <w:right w:val="single" w:sz="4" w:space="0" w:color="auto"/>
            </w:tcBorders>
          </w:tcPr>
          <w:p w14:paraId="677B160A" w14:textId="77777777" w:rsidR="00ED63EF" w:rsidRPr="007F2770" w:rsidRDefault="00ED63EF" w:rsidP="00B03AC8">
            <w:pPr>
              <w:pStyle w:val="TAC"/>
              <w:rPr>
                <w:lang w:val="en-US" w:eastAsia="en-US"/>
              </w:rPr>
            </w:pPr>
            <w:r w:rsidRPr="007F2770">
              <w:rPr>
                <w:lang w:val="en-US"/>
              </w:rPr>
              <w:t>All except 5GMM-DEREGISTERED</w:t>
            </w:r>
          </w:p>
        </w:tc>
        <w:tc>
          <w:tcPr>
            <w:tcW w:w="2693" w:type="dxa"/>
            <w:tcBorders>
              <w:top w:val="single" w:sz="4" w:space="0" w:color="auto"/>
              <w:left w:val="single" w:sz="4" w:space="0" w:color="auto"/>
              <w:bottom w:val="single" w:sz="4" w:space="0" w:color="auto"/>
              <w:right w:val="single" w:sz="4" w:space="0" w:color="auto"/>
            </w:tcBorders>
          </w:tcPr>
          <w:p w14:paraId="78097DAF" w14:textId="77777777" w:rsidR="00ED63EF" w:rsidRPr="007F2770" w:rsidRDefault="00ED63EF" w:rsidP="00B03AC8">
            <w:pPr>
              <w:pStyle w:val="TAL"/>
              <w:rPr>
                <w:lang w:eastAsia="en-US"/>
              </w:rPr>
            </w:pPr>
            <w:r w:rsidRPr="007F2770">
              <w:t>At the successful completion of registration update procedure if strictly periodic registration timer indication is supported as specified in subclause 5.3.7.</w:t>
            </w:r>
          </w:p>
        </w:tc>
        <w:tc>
          <w:tcPr>
            <w:tcW w:w="1701" w:type="dxa"/>
            <w:tcBorders>
              <w:top w:val="single" w:sz="4" w:space="0" w:color="auto"/>
              <w:left w:val="single" w:sz="4" w:space="0" w:color="auto"/>
              <w:bottom w:val="single" w:sz="4" w:space="0" w:color="auto"/>
              <w:right w:val="single" w:sz="4" w:space="0" w:color="auto"/>
            </w:tcBorders>
          </w:tcPr>
          <w:p w14:paraId="1F278CAD" w14:textId="77777777" w:rsidR="00ED63EF" w:rsidRPr="007F2770" w:rsidRDefault="00ED63EF" w:rsidP="00B03AC8">
            <w:pPr>
              <w:pStyle w:val="TAL"/>
              <w:rPr>
                <w:lang w:eastAsia="en-US"/>
              </w:rPr>
            </w:pPr>
            <w:r w:rsidRPr="007F2770">
              <w:t xml:space="preserve">Entering </w:t>
            </w:r>
            <w:r w:rsidRPr="007F2770">
              <w:rPr>
                <w:lang w:val="en-US"/>
              </w:rPr>
              <w:t>5GMM-DEREGISTERED.</w:t>
            </w:r>
          </w:p>
        </w:tc>
        <w:tc>
          <w:tcPr>
            <w:tcW w:w="1701" w:type="dxa"/>
            <w:tcBorders>
              <w:top w:val="single" w:sz="4" w:space="0" w:color="auto"/>
              <w:left w:val="single" w:sz="4" w:space="0" w:color="auto"/>
              <w:bottom w:val="single" w:sz="4" w:space="0" w:color="auto"/>
              <w:right w:val="single" w:sz="4" w:space="0" w:color="auto"/>
            </w:tcBorders>
          </w:tcPr>
          <w:p w14:paraId="4B4C841E" w14:textId="77777777" w:rsidR="00ED63EF" w:rsidRPr="007F2770" w:rsidRDefault="00ED63EF" w:rsidP="00B03AC8">
            <w:pPr>
              <w:pStyle w:val="TAL"/>
            </w:pPr>
            <w:r w:rsidRPr="007F2770">
              <w:rPr>
                <w:lang w:eastAsia="zh-CN"/>
              </w:rPr>
              <w:t>In 5GMM-IDLE mode, st</w:t>
            </w:r>
            <w:r w:rsidRPr="007F2770">
              <w:t xml:space="preserve">art implicit </w:t>
            </w:r>
            <w:r w:rsidRPr="007F2770">
              <w:rPr>
                <w:lang w:eastAsia="zh-CN"/>
              </w:rPr>
              <w:t>de-registration</w:t>
            </w:r>
            <w:r w:rsidRPr="007F2770">
              <w:t xml:space="preserve"> timer as specified in subclause 5.3.7.</w:t>
            </w:r>
          </w:p>
          <w:p w14:paraId="51754060" w14:textId="77777777" w:rsidR="00ED63EF" w:rsidRPr="007F2770" w:rsidRDefault="00ED63EF" w:rsidP="00B03AC8">
            <w:pPr>
              <w:pStyle w:val="TAL"/>
            </w:pPr>
          </w:p>
          <w:p w14:paraId="1A3375AC" w14:textId="77777777" w:rsidR="00ED63EF" w:rsidRPr="007F2770" w:rsidRDefault="00ED63EF" w:rsidP="00B03AC8">
            <w:pPr>
              <w:pStyle w:val="TAL"/>
              <w:rPr>
                <w:lang w:eastAsia="en-US"/>
              </w:rPr>
            </w:pPr>
            <w:r w:rsidRPr="007F2770">
              <w:t>In 5GMM-CONNECTED mode, Strictly periodic monitoring timer is started again as specified in subclause 5.3.7.</w:t>
            </w:r>
          </w:p>
        </w:tc>
      </w:tr>
      <w:tr w:rsidR="00AC7E17" w:rsidRPr="007F2770" w14:paraId="6C293AAA" w14:textId="77777777" w:rsidTr="00B03AC8">
        <w:trPr>
          <w:cantSplit/>
          <w:jc w:val="center"/>
        </w:trPr>
        <w:tc>
          <w:tcPr>
            <w:tcW w:w="992" w:type="dxa"/>
            <w:tcBorders>
              <w:top w:val="single" w:sz="4" w:space="0" w:color="auto"/>
              <w:left w:val="single" w:sz="4" w:space="0" w:color="auto"/>
              <w:bottom w:val="single" w:sz="4" w:space="0" w:color="auto"/>
              <w:right w:val="single" w:sz="4" w:space="0" w:color="auto"/>
            </w:tcBorders>
          </w:tcPr>
          <w:p w14:paraId="0D02B1D7" w14:textId="6C81D9FD" w:rsidR="00AC7E17" w:rsidRPr="007F2770" w:rsidRDefault="00AC7E17" w:rsidP="00AC7E17">
            <w:pPr>
              <w:pStyle w:val="TAC"/>
              <w:rPr>
                <w:lang w:eastAsia="zh-CN"/>
              </w:rPr>
            </w:pPr>
            <w:r w:rsidRPr="007F2770">
              <w:rPr>
                <w:noProof/>
              </w:rPr>
              <w:t xml:space="preserve">Implementation specific </w:t>
            </w:r>
            <w:r w:rsidRPr="007F2770">
              <w:rPr>
                <w:lang w:eastAsia="zh-CN"/>
              </w:rPr>
              <w:t>timer for onboarding services</w:t>
            </w:r>
          </w:p>
        </w:tc>
        <w:tc>
          <w:tcPr>
            <w:tcW w:w="992" w:type="dxa"/>
            <w:tcBorders>
              <w:top w:val="single" w:sz="4" w:space="0" w:color="auto"/>
              <w:left w:val="single" w:sz="4" w:space="0" w:color="auto"/>
              <w:bottom w:val="single" w:sz="4" w:space="0" w:color="auto"/>
              <w:right w:val="single" w:sz="4" w:space="0" w:color="auto"/>
            </w:tcBorders>
          </w:tcPr>
          <w:p w14:paraId="3B6D301D" w14:textId="09CDAD0D" w:rsidR="00AC7E17" w:rsidRPr="007F2770" w:rsidRDefault="00AC7E17" w:rsidP="00AC7E17">
            <w:pPr>
              <w:pStyle w:val="TAL"/>
            </w:pPr>
            <w:r w:rsidRPr="007F2770">
              <w:rPr>
                <w:lang w:eastAsia="zh-CN"/>
              </w:rPr>
              <w:t>NOTE</w:t>
            </w:r>
            <w:r w:rsidRPr="007F2770">
              <w:rPr>
                <w:lang w:val="en-US" w:eastAsia="zh-CN"/>
              </w:rPr>
              <w:t> 11</w:t>
            </w:r>
          </w:p>
        </w:tc>
        <w:tc>
          <w:tcPr>
            <w:tcW w:w="1560" w:type="dxa"/>
            <w:tcBorders>
              <w:top w:val="single" w:sz="4" w:space="0" w:color="auto"/>
              <w:left w:val="single" w:sz="4" w:space="0" w:color="auto"/>
              <w:bottom w:val="single" w:sz="4" w:space="0" w:color="auto"/>
              <w:right w:val="single" w:sz="4" w:space="0" w:color="auto"/>
            </w:tcBorders>
          </w:tcPr>
          <w:p w14:paraId="66DBAC6A" w14:textId="39D35E1D" w:rsidR="00AC7E17" w:rsidRPr="007F2770" w:rsidRDefault="00AC7E17" w:rsidP="00AC7E17">
            <w:pPr>
              <w:pStyle w:val="TAC"/>
              <w:rPr>
                <w:lang w:val="en-US"/>
              </w:rPr>
            </w:pPr>
            <w:r w:rsidRPr="007F2770">
              <w:rPr>
                <w:rFonts w:eastAsia="DengXian" w:cs="Arial"/>
              </w:rPr>
              <w:t>5GMM-REGISTERED</w:t>
            </w:r>
          </w:p>
        </w:tc>
        <w:tc>
          <w:tcPr>
            <w:tcW w:w="2693" w:type="dxa"/>
            <w:tcBorders>
              <w:top w:val="single" w:sz="4" w:space="0" w:color="auto"/>
              <w:left w:val="single" w:sz="4" w:space="0" w:color="auto"/>
              <w:bottom w:val="single" w:sz="4" w:space="0" w:color="auto"/>
              <w:right w:val="single" w:sz="4" w:space="0" w:color="auto"/>
            </w:tcBorders>
          </w:tcPr>
          <w:p w14:paraId="1388A7E5" w14:textId="77777777" w:rsidR="00AC7E17" w:rsidRPr="007F2770" w:rsidRDefault="00AC7E17" w:rsidP="00AC7E17">
            <w:pPr>
              <w:pStyle w:val="TAL"/>
              <w:rPr>
                <w:rFonts w:eastAsia="MS Mincho"/>
                <w:lang w:eastAsia="ja-JP"/>
              </w:rPr>
            </w:pPr>
            <w:r w:rsidRPr="007F2770">
              <w:t>At the successful completion of initial registration</w:t>
            </w:r>
            <w:r w:rsidRPr="007F2770">
              <w:rPr>
                <w:lang w:eastAsia="zh-CN"/>
              </w:rPr>
              <w:t xml:space="preserve"> for onboarding services in SNPN or initial registration for the UE </w:t>
            </w:r>
            <w:r w:rsidRPr="007F2770">
              <w:rPr>
                <w:noProof/>
              </w:rPr>
              <w:t xml:space="preserve">which the subscription is only for configuration of SNPN subscription parameters in PLMN via the user plane or </w:t>
            </w:r>
            <w:r w:rsidRPr="007F2770">
              <w:t xml:space="preserve">successful completion of </w:t>
            </w:r>
            <w:r w:rsidRPr="007F2770">
              <w:rPr>
                <w:rFonts w:eastAsia="MS Mincho"/>
                <w:lang w:eastAsia="ja-JP"/>
              </w:rPr>
              <w:t>registration procedure for mobility and periodic registration update</w:t>
            </w:r>
            <w:r w:rsidRPr="007F2770">
              <w:t xml:space="preserve"> </w:t>
            </w:r>
            <w:r w:rsidRPr="007F2770">
              <w:rPr>
                <w:rFonts w:eastAsia="MS Mincho"/>
                <w:lang w:eastAsia="ja-JP"/>
              </w:rPr>
              <w:t xml:space="preserve">if the </w:t>
            </w:r>
            <w:r w:rsidRPr="007F2770">
              <w:rPr>
                <w:noProof/>
              </w:rPr>
              <w:t xml:space="preserve">implementation specific </w:t>
            </w:r>
            <w:r w:rsidRPr="007F2770">
              <w:rPr>
                <w:lang w:eastAsia="zh-CN"/>
              </w:rPr>
              <w:t>timer for onboarding services</w:t>
            </w:r>
            <w:r w:rsidRPr="007F2770">
              <w:rPr>
                <w:rFonts w:eastAsia="MS Mincho"/>
                <w:lang w:eastAsia="ja-JP"/>
              </w:rPr>
              <w:t xml:space="preserve"> is not running and:</w:t>
            </w:r>
          </w:p>
          <w:p w14:paraId="7C9DB476" w14:textId="77777777" w:rsidR="00AC7E17" w:rsidRPr="007F2770" w:rsidRDefault="00AC7E17" w:rsidP="00AC7E17">
            <w:pPr>
              <w:pStyle w:val="TAL"/>
              <w:rPr>
                <w:rFonts w:eastAsia="SimSun"/>
              </w:rPr>
            </w:pPr>
            <w:r w:rsidRPr="007F2770">
              <w:rPr>
                <w:rFonts w:eastAsia="MS Mincho"/>
                <w:lang w:eastAsia="ja-JP"/>
              </w:rPr>
              <w:t xml:space="preserve">- </w:t>
            </w:r>
            <w:r w:rsidRPr="007F2770">
              <w:rPr>
                <w:rFonts w:eastAsia="SimSun"/>
              </w:rPr>
              <w:t>the UE is registered for onboarding services</w:t>
            </w:r>
            <w:r w:rsidRPr="007F2770">
              <w:t xml:space="preserve"> </w:t>
            </w:r>
            <w:r w:rsidRPr="007F2770">
              <w:rPr>
                <w:rFonts w:eastAsia="SimSun"/>
              </w:rPr>
              <w:t>in SNPN; or</w:t>
            </w:r>
          </w:p>
          <w:p w14:paraId="14723D38" w14:textId="4920FC84" w:rsidR="00AC7E17" w:rsidRPr="007F2770" w:rsidRDefault="00AC7E17" w:rsidP="00AC7E17">
            <w:pPr>
              <w:pStyle w:val="TAL"/>
            </w:pPr>
            <w:r w:rsidRPr="007F2770">
              <w:rPr>
                <w:rFonts w:eastAsia="SimSun"/>
              </w:rPr>
              <w:t xml:space="preserve">- the UE's subscription only allows for </w:t>
            </w:r>
            <w:r w:rsidRPr="007F2770">
              <w:rPr>
                <w:noProof/>
              </w:rPr>
              <w:t>configuration of SNPN subscription parameters in PLMN via the user plane</w:t>
            </w:r>
            <w:r w:rsidRPr="007F2770">
              <w:rPr>
                <w:lang w:eastAsia="zh-CN"/>
              </w:rPr>
              <w:t>.</w:t>
            </w:r>
          </w:p>
        </w:tc>
        <w:tc>
          <w:tcPr>
            <w:tcW w:w="1701" w:type="dxa"/>
            <w:tcBorders>
              <w:top w:val="single" w:sz="4" w:space="0" w:color="auto"/>
              <w:left w:val="single" w:sz="4" w:space="0" w:color="auto"/>
              <w:bottom w:val="single" w:sz="4" w:space="0" w:color="auto"/>
              <w:right w:val="single" w:sz="4" w:space="0" w:color="auto"/>
            </w:tcBorders>
          </w:tcPr>
          <w:p w14:paraId="7DA35798" w14:textId="77777777" w:rsidR="00AC7E17" w:rsidRPr="007F2770" w:rsidRDefault="00AC7E17" w:rsidP="00AC7E17">
            <w:pPr>
              <w:pStyle w:val="TAL"/>
            </w:pPr>
            <w:r w:rsidRPr="007F2770">
              <w:rPr>
                <w:rFonts w:eastAsia="DengXian" w:cs="Arial"/>
              </w:rPr>
              <w:t>DEREGISTRATION REQUEST message received.</w:t>
            </w:r>
          </w:p>
        </w:tc>
        <w:tc>
          <w:tcPr>
            <w:tcW w:w="1701" w:type="dxa"/>
            <w:tcBorders>
              <w:top w:val="single" w:sz="4" w:space="0" w:color="auto"/>
              <w:left w:val="single" w:sz="4" w:space="0" w:color="auto"/>
              <w:bottom w:val="single" w:sz="4" w:space="0" w:color="auto"/>
              <w:right w:val="single" w:sz="4" w:space="0" w:color="auto"/>
            </w:tcBorders>
          </w:tcPr>
          <w:p w14:paraId="7E6462A4" w14:textId="77777777" w:rsidR="00AC7E17" w:rsidRPr="007F2770" w:rsidRDefault="00AC7E17" w:rsidP="00AC7E17">
            <w:pPr>
              <w:pStyle w:val="TAL"/>
            </w:pPr>
            <w:r w:rsidRPr="007F2770">
              <w:rPr>
                <w:lang w:eastAsia="zh-CN"/>
              </w:rPr>
              <w:t>Network-initiated de-registration procedure performed</w:t>
            </w:r>
          </w:p>
        </w:tc>
      </w:tr>
      <w:tr w:rsidR="00ED63EF" w:rsidRPr="007F2770" w14:paraId="2E775DFD" w14:textId="77777777" w:rsidTr="00B03AC8">
        <w:trPr>
          <w:cantSplit/>
          <w:jc w:val="center"/>
        </w:trPr>
        <w:tc>
          <w:tcPr>
            <w:tcW w:w="9639" w:type="dxa"/>
            <w:gridSpan w:val="6"/>
          </w:tcPr>
          <w:p w14:paraId="04BC8D2A" w14:textId="77777777" w:rsidR="00ED63EF" w:rsidRPr="007F2770" w:rsidRDefault="00ED63EF" w:rsidP="00B03AC8">
            <w:pPr>
              <w:pStyle w:val="TAN"/>
              <w:rPr>
                <w:lang w:val="en-US" w:eastAsia="en-US"/>
              </w:rPr>
            </w:pPr>
            <w:r w:rsidRPr="007F2770">
              <w:rPr>
                <w:lang w:eastAsia="en-US"/>
              </w:rPr>
              <w:t>NOTE 1:</w:t>
            </w:r>
            <w:r w:rsidRPr="007F2770">
              <w:rPr>
                <w:lang w:eastAsia="en-US"/>
              </w:rPr>
              <w:tab/>
            </w:r>
            <w:r w:rsidRPr="007F2770">
              <w:rPr>
                <w:rFonts w:hint="eastAsia"/>
                <w:lang w:val="en-US" w:eastAsia="en-US"/>
              </w:rPr>
              <w:t xml:space="preserve">The default value of this timer is 4 minutes greater than </w:t>
            </w:r>
            <w:r w:rsidRPr="007F2770">
              <w:rPr>
                <w:lang w:val="en-US"/>
              </w:rPr>
              <w:t xml:space="preserve">the value of timer </w:t>
            </w:r>
            <w:r w:rsidRPr="007F2770">
              <w:rPr>
                <w:rFonts w:hint="eastAsia"/>
                <w:lang w:val="en-US" w:eastAsia="en-US"/>
              </w:rPr>
              <w:t>T</w:t>
            </w:r>
            <w:r w:rsidRPr="007F2770">
              <w:rPr>
                <w:lang w:val="en-US" w:eastAsia="en-US"/>
              </w:rPr>
              <w:t>3512</w:t>
            </w:r>
            <w:r w:rsidRPr="007F2770">
              <w:rPr>
                <w:rFonts w:hint="eastAsia"/>
                <w:lang w:val="en-US" w:eastAsia="en-US"/>
              </w:rPr>
              <w:t xml:space="preserve">. If the UE is </w:t>
            </w:r>
            <w:r w:rsidRPr="007F2770">
              <w:rPr>
                <w:lang w:val="en-US" w:eastAsia="en-US"/>
              </w:rPr>
              <w:t>register</w:t>
            </w:r>
            <w:r w:rsidRPr="007F2770">
              <w:rPr>
                <w:rFonts w:hint="eastAsia"/>
                <w:lang w:val="en-US" w:eastAsia="en-US"/>
              </w:rPr>
              <w:t xml:space="preserve">ed for emergency services, the value of this timer is set equal to </w:t>
            </w:r>
            <w:r w:rsidRPr="007F2770">
              <w:rPr>
                <w:lang w:val="en-US"/>
              </w:rPr>
              <w:t xml:space="preserve">the value of timer </w:t>
            </w:r>
            <w:r w:rsidRPr="007F2770">
              <w:rPr>
                <w:rFonts w:hint="eastAsia"/>
                <w:lang w:val="en-US" w:eastAsia="en-US"/>
              </w:rPr>
              <w:t>T</w:t>
            </w:r>
            <w:r w:rsidRPr="007F2770">
              <w:rPr>
                <w:lang w:val="en-US" w:eastAsia="en-US"/>
              </w:rPr>
              <w:t>3512.</w:t>
            </w:r>
            <w:r w:rsidRPr="007F2770">
              <w:t xml:space="preserve"> If the T3346</w:t>
            </w:r>
            <w:r w:rsidRPr="007F2770">
              <w:rPr>
                <w:rFonts w:hint="eastAsia"/>
              </w:rPr>
              <w:t xml:space="preserve"> value</w:t>
            </w:r>
            <w:r w:rsidRPr="007F2770">
              <w:t xml:space="preserve"> provided in the</w:t>
            </w:r>
            <w:r w:rsidRPr="007F2770">
              <w:rPr>
                <w:rFonts w:hint="eastAsia"/>
              </w:rPr>
              <w:t xml:space="preserve"> mobility management</w:t>
            </w:r>
            <w:r w:rsidRPr="007F2770">
              <w:t xml:space="preserve"> message</w:t>
            </w:r>
            <w:r w:rsidRPr="007F2770">
              <w:rPr>
                <w:rFonts w:hint="eastAsia"/>
              </w:rPr>
              <w:t>s</w:t>
            </w:r>
            <w:r w:rsidRPr="007F2770">
              <w:t xml:space="preserve"> is greater than </w:t>
            </w:r>
            <w:r w:rsidRPr="007F2770">
              <w:rPr>
                <w:lang w:val="en-US"/>
              </w:rPr>
              <w:t xml:space="preserve">the value of the </w:t>
            </w:r>
            <w:r w:rsidRPr="007F2770">
              <w:t>timer T</w:t>
            </w:r>
            <w:r w:rsidRPr="007F2770">
              <w:rPr>
                <w:rFonts w:hint="eastAsia"/>
              </w:rPr>
              <w:t>3512,</w:t>
            </w:r>
            <w:r w:rsidRPr="007F2770">
              <w:t xml:space="preserve"> </w:t>
            </w:r>
            <w:r w:rsidRPr="007F2770">
              <w:rPr>
                <w:rFonts w:hint="eastAsia"/>
              </w:rPr>
              <w:t>t</w:t>
            </w:r>
            <w:r w:rsidRPr="007F2770">
              <w:t>he AMF sets the mobile reachable timer and the implicit de-registration timer such that the sum of the timer values is greater than the value of timer T3346.</w:t>
            </w:r>
          </w:p>
          <w:p w14:paraId="50802C0B" w14:textId="77777777" w:rsidR="00ED63EF" w:rsidRPr="007F2770" w:rsidRDefault="00ED63EF" w:rsidP="00B03AC8">
            <w:pPr>
              <w:pStyle w:val="TAN"/>
              <w:rPr>
                <w:lang w:eastAsia="en-US"/>
              </w:rPr>
            </w:pPr>
            <w:r w:rsidRPr="007F2770">
              <w:rPr>
                <w:lang w:eastAsia="en-US"/>
              </w:rPr>
              <w:t>NOTE 2:</w:t>
            </w:r>
            <w:r w:rsidRPr="007F2770">
              <w:rPr>
                <w:lang w:eastAsia="en-US"/>
              </w:rPr>
              <w:tab/>
            </w:r>
            <w:r w:rsidRPr="007F2770">
              <w:rPr>
                <w:rFonts w:hint="eastAsia"/>
                <w:lang w:eastAsia="en-US"/>
              </w:rPr>
              <w:t xml:space="preserve">The value of this timer is </w:t>
            </w:r>
            <w:r w:rsidRPr="007F2770">
              <w:rPr>
                <w:lang w:eastAsia="en-US"/>
              </w:rPr>
              <w:t>network dependent.</w:t>
            </w:r>
            <w:r w:rsidRPr="007F2770">
              <w:rPr>
                <w:rFonts w:hint="eastAsia"/>
                <w:lang w:eastAsia="en-US"/>
              </w:rPr>
              <w:t xml:space="preserve"> If </w:t>
            </w:r>
            <w:r w:rsidRPr="007F2770">
              <w:rPr>
                <w:lang w:eastAsia="en-US"/>
              </w:rPr>
              <w:t>MICO</w:t>
            </w:r>
            <w:r w:rsidRPr="007F2770">
              <w:rPr>
                <w:rFonts w:hint="eastAsia"/>
                <w:lang w:eastAsia="en-US"/>
              </w:rPr>
              <w:t xml:space="preserve"> is activated, t</w:t>
            </w:r>
            <w:r w:rsidRPr="007F2770">
              <w:rPr>
                <w:lang w:eastAsia="en-US"/>
              </w:rPr>
              <w:t xml:space="preserve">he </w:t>
            </w:r>
            <w:r w:rsidRPr="007F2770">
              <w:rPr>
                <w:rFonts w:hint="eastAsia"/>
                <w:lang w:eastAsia="en-US"/>
              </w:rPr>
              <w:t xml:space="preserve">default </w:t>
            </w:r>
            <w:r w:rsidRPr="007F2770">
              <w:rPr>
                <w:lang w:eastAsia="en-US"/>
              </w:rPr>
              <w:t xml:space="preserve">value of this timer is 4 minutes greater than </w:t>
            </w:r>
            <w:r w:rsidRPr="007F2770">
              <w:rPr>
                <w:lang w:val="en-US"/>
              </w:rPr>
              <w:t xml:space="preserve">the value of timer </w:t>
            </w:r>
            <w:r w:rsidRPr="007F2770">
              <w:rPr>
                <w:lang w:eastAsia="en-US"/>
              </w:rPr>
              <w:t>T3512.</w:t>
            </w:r>
          </w:p>
          <w:p w14:paraId="60268D24" w14:textId="77777777" w:rsidR="00ED63EF" w:rsidRPr="007F2770" w:rsidRDefault="00ED63EF" w:rsidP="00B03AC8">
            <w:pPr>
              <w:pStyle w:val="TAN"/>
              <w:rPr>
                <w:lang w:eastAsia="en-US"/>
              </w:rPr>
            </w:pPr>
            <w:r w:rsidRPr="007F2770">
              <w:rPr>
                <w:lang w:eastAsia="en-US"/>
              </w:rPr>
              <w:t>NOTE 3:</w:t>
            </w:r>
            <w:r w:rsidRPr="007F2770">
              <w:rPr>
                <w:lang w:eastAsia="en-US"/>
              </w:rPr>
              <w:tab/>
            </w:r>
            <w:r w:rsidRPr="007F2770">
              <w:rPr>
                <w:rFonts w:hint="eastAsia"/>
                <w:lang w:eastAsia="en-US"/>
              </w:rPr>
              <w:t xml:space="preserve">The value of this timer is </w:t>
            </w:r>
            <w:r w:rsidRPr="007F2770">
              <w:rPr>
                <w:lang w:eastAsia="en-US"/>
              </w:rPr>
              <w:t>network dependent. The default value of this timer is 4 minutes greater than the non-3GPP de-registration timer.</w:t>
            </w:r>
            <w:r w:rsidRPr="007F2770">
              <w:t xml:space="preserve"> If the T3346</w:t>
            </w:r>
            <w:r w:rsidRPr="007F2770">
              <w:rPr>
                <w:rFonts w:hint="eastAsia"/>
              </w:rPr>
              <w:t xml:space="preserve"> value </w:t>
            </w:r>
            <w:r w:rsidRPr="007F2770">
              <w:t>provided in the</w:t>
            </w:r>
            <w:r w:rsidRPr="007F2770">
              <w:rPr>
                <w:rFonts w:hint="eastAsia"/>
              </w:rPr>
              <w:t xml:space="preserve"> mobility management</w:t>
            </w:r>
            <w:r w:rsidRPr="007F2770">
              <w:t xml:space="preserve"> message</w:t>
            </w:r>
            <w:r w:rsidRPr="007F2770">
              <w:rPr>
                <w:rFonts w:hint="eastAsia"/>
              </w:rPr>
              <w:t>s</w:t>
            </w:r>
            <w:r w:rsidRPr="007F2770">
              <w:t xml:space="preserve"> is greater than </w:t>
            </w:r>
            <w:r w:rsidRPr="007F2770">
              <w:rPr>
                <w:lang w:val="en-US"/>
              </w:rPr>
              <w:t xml:space="preserve">the value of the </w:t>
            </w:r>
            <w:r w:rsidRPr="007F2770">
              <w:t>non-3GPP de-registration timer</w:t>
            </w:r>
            <w:r w:rsidRPr="007F2770">
              <w:rPr>
                <w:rFonts w:hint="eastAsia"/>
              </w:rPr>
              <w:t>,</w:t>
            </w:r>
            <w:r w:rsidRPr="007F2770">
              <w:t xml:space="preserve"> </w:t>
            </w:r>
            <w:r w:rsidRPr="007F2770">
              <w:rPr>
                <w:rFonts w:hint="eastAsia"/>
              </w:rPr>
              <w:t>t</w:t>
            </w:r>
            <w:r w:rsidRPr="007F2770">
              <w:t>he AMF sets the non-3GPP implicit de-registration timer value to be 8 minutes greater than the value of timer T3346.</w:t>
            </w:r>
          </w:p>
          <w:p w14:paraId="4201948A" w14:textId="77777777" w:rsidR="00ED63EF" w:rsidRPr="007F2770" w:rsidRDefault="00ED63EF" w:rsidP="00B03AC8">
            <w:pPr>
              <w:pStyle w:val="TAN"/>
              <w:rPr>
                <w:lang w:eastAsia="en-US"/>
              </w:rPr>
            </w:pPr>
            <w:r w:rsidRPr="007F2770">
              <w:rPr>
                <w:lang w:eastAsia="en-US"/>
              </w:rPr>
              <w:t>NOTE 4:</w:t>
            </w:r>
            <w:r w:rsidRPr="007F2770">
              <w:rPr>
                <w:lang w:eastAsia="en-US"/>
              </w:rPr>
              <w:tab/>
              <w:t>The value of this timer is network dependent.</w:t>
            </w:r>
          </w:p>
          <w:p w14:paraId="51AC52A4" w14:textId="77777777" w:rsidR="00ED63EF" w:rsidRPr="007F2770" w:rsidRDefault="00ED63EF" w:rsidP="00B03AC8">
            <w:pPr>
              <w:pStyle w:val="TAN"/>
            </w:pPr>
            <w:r w:rsidRPr="007F2770">
              <w:t>NOTE 5:</w:t>
            </w:r>
            <w:r w:rsidRPr="007F2770">
              <w:tab/>
              <w:t>The value of this timer is the same as the value of timer T3512.</w:t>
            </w:r>
          </w:p>
          <w:p w14:paraId="5AEB359E" w14:textId="77777777" w:rsidR="00ED63EF" w:rsidRPr="007F2770" w:rsidRDefault="00ED63EF" w:rsidP="00B03AC8">
            <w:pPr>
              <w:pStyle w:val="TAN"/>
              <w:rPr>
                <w:lang w:eastAsia="en-US"/>
              </w:rPr>
            </w:pPr>
            <w:r w:rsidRPr="007F2770">
              <w:rPr>
                <w:lang w:eastAsia="en-US"/>
              </w:rPr>
              <w:t>NOTE 6:</w:t>
            </w:r>
            <w:r w:rsidRPr="007F2770">
              <w:rPr>
                <w:lang w:eastAsia="en-US"/>
              </w:rPr>
              <w:tab/>
              <w:t>In NB-N1 mode, the timer value shall be calculated as described in subclause 4.17.</w:t>
            </w:r>
          </w:p>
          <w:p w14:paraId="0C74D8A6" w14:textId="77777777" w:rsidR="00ED63EF" w:rsidRPr="007F2770" w:rsidRDefault="00ED63EF" w:rsidP="00B03AC8">
            <w:pPr>
              <w:pStyle w:val="TAN"/>
              <w:rPr>
                <w:lang w:eastAsia="en-US"/>
              </w:rPr>
            </w:pPr>
            <w:r w:rsidRPr="007F2770">
              <w:rPr>
                <w:lang w:eastAsia="en-US"/>
              </w:rPr>
              <w:t>NOTE 7:</w:t>
            </w:r>
            <w:r w:rsidRPr="007F2770">
              <w:rPr>
                <w:lang w:eastAsia="en-US"/>
              </w:rPr>
              <w:tab/>
              <w:t>In NB-N1 mode, the timer value shall be calculated by using an NAS timer value which is network dependent.</w:t>
            </w:r>
          </w:p>
          <w:p w14:paraId="79A82182" w14:textId="77777777" w:rsidR="00ED63EF" w:rsidRPr="007F2770" w:rsidRDefault="00ED63EF" w:rsidP="00B03AC8">
            <w:pPr>
              <w:pStyle w:val="TAN"/>
              <w:rPr>
                <w:lang w:eastAsia="en-US"/>
              </w:rPr>
            </w:pPr>
            <w:r w:rsidRPr="007F2770">
              <w:rPr>
                <w:lang w:eastAsia="en-US"/>
              </w:rPr>
              <w:t>NOTE 8:</w:t>
            </w:r>
            <w:r w:rsidRPr="007F2770">
              <w:rPr>
                <w:lang w:eastAsia="en-US"/>
              </w:rPr>
              <w:tab/>
              <w:t>In WB-N1 mode, if the UE supports CE mode B and operates in either CE mode A or CE mode B, then the timer value is as described in this table for the case of WB-N1/CE mode (see subclause 4.19).</w:t>
            </w:r>
          </w:p>
          <w:p w14:paraId="421A63D3" w14:textId="77777777" w:rsidR="00ED63EF" w:rsidRPr="007F2770" w:rsidRDefault="00ED63EF" w:rsidP="00B03AC8">
            <w:pPr>
              <w:pStyle w:val="TAN"/>
              <w:rPr>
                <w:lang w:eastAsia="en-US"/>
              </w:rPr>
            </w:pPr>
            <w:r w:rsidRPr="007F2770">
              <w:rPr>
                <w:lang w:eastAsia="en-US"/>
              </w:rPr>
              <w:t>NOTE 9:</w:t>
            </w:r>
            <w:r w:rsidRPr="007F2770">
              <w:rPr>
                <w:lang w:eastAsia="en-US"/>
              </w:rPr>
              <w:tab/>
              <w:t>In WB-N1 mode, if the UE supports CE mode B, then the timer value shall be calculated by using an NAS timer value which value is network dependent.</w:t>
            </w:r>
          </w:p>
          <w:p w14:paraId="09746933" w14:textId="77777777" w:rsidR="00ED63EF" w:rsidRPr="007F2770" w:rsidRDefault="00ED63EF" w:rsidP="00B03AC8">
            <w:pPr>
              <w:pStyle w:val="TAN"/>
            </w:pPr>
            <w:r w:rsidRPr="007F2770">
              <w:t>NOTE 10:</w:t>
            </w:r>
            <w:r w:rsidRPr="007F2770">
              <w:tab/>
              <w:t xml:space="preserve">If </w:t>
            </w:r>
            <w:r w:rsidRPr="007F2770">
              <w:rPr>
                <w:lang w:eastAsia="zh-CN"/>
              </w:rPr>
              <w:t xml:space="preserve">the AMF includes timer T3324 </w:t>
            </w:r>
            <w:r w:rsidRPr="007F2770">
              <w:rPr>
                <w:rFonts w:hint="eastAsia"/>
                <w:lang w:eastAsia="zh-CN"/>
              </w:rPr>
              <w:t xml:space="preserve">in the </w:t>
            </w:r>
            <w:r w:rsidRPr="007F2770">
              <w:rPr>
                <w:lang w:eastAsia="zh-CN"/>
              </w:rPr>
              <w:t>REGISTRATION</w:t>
            </w:r>
            <w:r w:rsidRPr="007F2770">
              <w:rPr>
                <w:rFonts w:hint="eastAsia"/>
                <w:lang w:eastAsia="zh-CN"/>
              </w:rPr>
              <w:t xml:space="preserve"> ACCEPT message and if the UE </w:t>
            </w:r>
            <w:r w:rsidRPr="007F2770">
              <w:rPr>
                <w:lang w:eastAsia="zh-CN"/>
              </w:rPr>
              <w:t>is not registered for emergency services</w:t>
            </w:r>
            <w:r w:rsidRPr="007F2770">
              <w:t>, the value of this timer is equal to the value of timer T3324.</w:t>
            </w:r>
          </w:p>
          <w:p w14:paraId="028116B2" w14:textId="77777777" w:rsidR="00ED63EF" w:rsidRPr="007F2770" w:rsidRDefault="00ED63EF" w:rsidP="00B03AC8">
            <w:pPr>
              <w:pStyle w:val="TAN"/>
            </w:pPr>
            <w:r w:rsidRPr="007F2770">
              <w:t>NOTE 11:</w:t>
            </w:r>
            <w:r w:rsidRPr="007F2770">
              <w:tab/>
              <w:t xml:space="preserve">The value of this timer </w:t>
            </w:r>
            <w:r w:rsidRPr="007F2770">
              <w:rPr>
                <w:lang w:eastAsia="ko-KR"/>
              </w:rPr>
              <w:t xml:space="preserve">needs to be large enough to allow a UE to complete the </w:t>
            </w:r>
            <w:r w:rsidRPr="007F2770">
              <w:t xml:space="preserve">configuration of one or more entries of the "list of subscriber data" and considering that </w:t>
            </w:r>
            <w:r w:rsidRPr="007F2770">
              <w:rPr>
                <w:noProof/>
              </w:rPr>
              <w:t xml:space="preserve">configuration of SNPN subscription parameters in PLMN via the user plane or </w:t>
            </w:r>
            <w:r w:rsidRPr="007F2770">
              <w:t>onboarding services in SNPN involves third party entities outside of the operator's network.</w:t>
            </w:r>
          </w:p>
          <w:p w14:paraId="51F4914F" w14:textId="782576F5" w:rsidR="00351C50" w:rsidRPr="007F2770" w:rsidRDefault="00351C50" w:rsidP="00B03AC8">
            <w:pPr>
              <w:pStyle w:val="TAN"/>
              <w:rPr>
                <w:lang w:eastAsia="en-US"/>
              </w:rPr>
            </w:pPr>
            <w:r w:rsidRPr="007F2770">
              <w:rPr>
                <w:lang w:eastAsia="en-US"/>
              </w:rPr>
              <w:t>NOTE 12:</w:t>
            </w:r>
            <w:r w:rsidRPr="007F2770">
              <w:rPr>
                <w:lang w:eastAsia="en-US"/>
              </w:rPr>
              <w:tab/>
              <w:t>In satellite NG-RAN access, this value shall be selected when satellite NG-RAN RAT type is NR(MEO) or NR(GEO).</w:t>
            </w:r>
          </w:p>
        </w:tc>
      </w:tr>
    </w:tbl>
    <w:p w14:paraId="345D8808" w14:textId="77777777" w:rsidR="00ED63EF" w:rsidRPr="007F2770" w:rsidRDefault="00ED63EF" w:rsidP="00ED63EF"/>
    <w:p w14:paraId="308A8803" w14:textId="77777777" w:rsidR="00A41C5D" w:rsidRPr="007F2770" w:rsidRDefault="00A41C5D" w:rsidP="00781477">
      <w:pPr>
        <w:pStyle w:val="Heading2"/>
      </w:pPr>
      <w:bookmarkStart w:id="12518" w:name="_CR10_3"/>
      <w:bookmarkStart w:id="12519" w:name="_Toc162972227"/>
      <w:bookmarkEnd w:id="12518"/>
      <w:r w:rsidRPr="007F2770">
        <w:t>10.3</w:t>
      </w:r>
      <w:r w:rsidR="004B5A6C" w:rsidRPr="007F2770">
        <w:tab/>
        <w:t>Timers of 5G</w:t>
      </w:r>
      <w:r w:rsidRPr="007F2770">
        <w:t>S session management</w:t>
      </w:r>
      <w:bookmarkEnd w:id="12511"/>
      <w:bookmarkEnd w:id="12512"/>
      <w:bookmarkEnd w:id="12513"/>
      <w:bookmarkEnd w:id="12514"/>
      <w:bookmarkEnd w:id="12515"/>
      <w:bookmarkEnd w:id="12516"/>
      <w:bookmarkEnd w:id="12517"/>
      <w:bookmarkEnd w:id="12519"/>
    </w:p>
    <w:p w14:paraId="4D9096CF" w14:textId="77777777" w:rsidR="00A06135" w:rsidRPr="007F2770" w:rsidRDefault="00020F44" w:rsidP="00A06135">
      <w:pPr>
        <w:rPr>
          <w:lang w:eastAsia="zh-CN"/>
        </w:rPr>
      </w:pPr>
      <w:r w:rsidRPr="007F2770">
        <w:t>Timers of 5GS session management are shown in table </w:t>
      </w:r>
      <w:r w:rsidR="00564F7B" w:rsidRPr="007F2770">
        <w:t>10</w:t>
      </w:r>
      <w:r w:rsidRPr="007F2770">
        <w:t>.</w:t>
      </w:r>
      <w:r w:rsidR="00564F7B" w:rsidRPr="007F2770">
        <w:t>3</w:t>
      </w:r>
      <w:r w:rsidRPr="007F2770">
        <w:t>.1 and table </w:t>
      </w:r>
      <w:r w:rsidR="00564F7B" w:rsidRPr="007F2770">
        <w:t>10</w:t>
      </w:r>
      <w:r w:rsidRPr="007F2770">
        <w:t>.</w:t>
      </w:r>
      <w:r w:rsidR="00564F7B" w:rsidRPr="007F2770">
        <w:t>3</w:t>
      </w:r>
      <w:r w:rsidRPr="007F2770">
        <w:t>.2.</w:t>
      </w:r>
    </w:p>
    <w:p w14:paraId="3EF6541F" w14:textId="77777777" w:rsidR="00020F44" w:rsidRPr="007F2770" w:rsidRDefault="00A06135" w:rsidP="00A06135">
      <w:pPr>
        <w:pStyle w:val="NO"/>
      </w:pPr>
      <w:r w:rsidRPr="007F2770">
        <w:t>NOTE:</w:t>
      </w:r>
      <w:r w:rsidRPr="007F2770">
        <w:tab/>
      </w:r>
      <w:r w:rsidRPr="007F2770">
        <w:rPr>
          <w:rFonts w:hint="eastAsia"/>
        </w:rPr>
        <w:t xml:space="preserve">Timer T3396 is defined in </w:t>
      </w:r>
      <w:r w:rsidRPr="007F2770">
        <w:t>3GPP TS 24.008 [12].</w:t>
      </w:r>
    </w:p>
    <w:p w14:paraId="35706320" w14:textId="77777777" w:rsidR="00ED63EF" w:rsidRPr="007F2770" w:rsidRDefault="00ED63EF" w:rsidP="00ED63EF">
      <w:pPr>
        <w:pStyle w:val="TH"/>
      </w:pPr>
      <w:bookmarkStart w:id="12520" w:name="_CRTable10_3_1"/>
      <w:r w:rsidRPr="007F2770">
        <w:t>Table </w:t>
      </w:r>
      <w:bookmarkEnd w:id="12520"/>
      <w:r w:rsidRPr="007F2770">
        <w:t>10.3.1: Timers of 5GS session management – UE side</w:t>
      </w:r>
    </w:p>
    <w:tbl>
      <w:tblPr>
        <w:tblW w:w="963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1560"/>
        <w:gridCol w:w="2693"/>
        <w:gridCol w:w="1701"/>
        <w:gridCol w:w="1700"/>
      </w:tblGrid>
      <w:tr w:rsidR="00ED63EF" w:rsidRPr="007F2770" w14:paraId="5A0C54ED" w14:textId="77777777" w:rsidTr="00B03AC8">
        <w:trPr>
          <w:cantSplit/>
          <w:tblHeader/>
          <w:jc w:val="center"/>
        </w:trPr>
        <w:tc>
          <w:tcPr>
            <w:tcW w:w="992" w:type="dxa"/>
          </w:tcPr>
          <w:p w14:paraId="339787A3" w14:textId="77777777" w:rsidR="00ED63EF" w:rsidRPr="007F2770" w:rsidRDefault="00ED63EF" w:rsidP="00B03AC8">
            <w:pPr>
              <w:pStyle w:val="TAH"/>
              <w:rPr>
                <w:lang w:eastAsia="en-US"/>
              </w:rPr>
            </w:pPr>
            <w:r w:rsidRPr="007F2770">
              <w:rPr>
                <w:lang w:eastAsia="en-US"/>
              </w:rPr>
              <w:t>TIMER NUM.</w:t>
            </w:r>
          </w:p>
        </w:tc>
        <w:tc>
          <w:tcPr>
            <w:tcW w:w="992" w:type="dxa"/>
          </w:tcPr>
          <w:p w14:paraId="573B36DB" w14:textId="77777777" w:rsidR="00ED63EF" w:rsidRPr="007F2770" w:rsidRDefault="00ED63EF" w:rsidP="00B03AC8">
            <w:pPr>
              <w:pStyle w:val="TAH"/>
              <w:rPr>
                <w:lang w:eastAsia="en-US"/>
              </w:rPr>
            </w:pPr>
            <w:r w:rsidRPr="007F2770">
              <w:rPr>
                <w:lang w:eastAsia="en-US"/>
              </w:rPr>
              <w:t>TIMER VALUE</w:t>
            </w:r>
          </w:p>
        </w:tc>
        <w:tc>
          <w:tcPr>
            <w:tcW w:w="1560" w:type="dxa"/>
          </w:tcPr>
          <w:p w14:paraId="15B443B5" w14:textId="77777777" w:rsidR="00ED63EF" w:rsidRPr="007F2770" w:rsidRDefault="00ED63EF" w:rsidP="00B03AC8">
            <w:pPr>
              <w:pStyle w:val="TAH"/>
              <w:rPr>
                <w:lang w:eastAsia="en-US"/>
              </w:rPr>
            </w:pPr>
            <w:r w:rsidRPr="007F2770">
              <w:rPr>
                <w:lang w:eastAsia="en-US"/>
              </w:rPr>
              <w:t>STATE</w:t>
            </w:r>
          </w:p>
        </w:tc>
        <w:tc>
          <w:tcPr>
            <w:tcW w:w="2693" w:type="dxa"/>
          </w:tcPr>
          <w:p w14:paraId="3F96298E" w14:textId="77777777" w:rsidR="00ED63EF" w:rsidRPr="007F2770" w:rsidRDefault="00ED63EF" w:rsidP="00B03AC8">
            <w:pPr>
              <w:pStyle w:val="TAH"/>
              <w:rPr>
                <w:lang w:eastAsia="en-US"/>
              </w:rPr>
            </w:pPr>
            <w:r w:rsidRPr="007F2770">
              <w:rPr>
                <w:lang w:eastAsia="en-US"/>
              </w:rPr>
              <w:t>CAUSE OF START</w:t>
            </w:r>
          </w:p>
        </w:tc>
        <w:tc>
          <w:tcPr>
            <w:tcW w:w="1701" w:type="dxa"/>
          </w:tcPr>
          <w:p w14:paraId="7EC50C44" w14:textId="77777777" w:rsidR="00ED63EF" w:rsidRPr="007F2770" w:rsidRDefault="00ED63EF" w:rsidP="00B03AC8">
            <w:pPr>
              <w:pStyle w:val="TAH"/>
              <w:rPr>
                <w:lang w:eastAsia="en-US"/>
              </w:rPr>
            </w:pPr>
            <w:r w:rsidRPr="007F2770">
              <w:rPr>
                <w:lang w:eastAsia="en-US"/>
              </w:rPr>
              <w:t>NORMAL STOP</w:t>
            </w:r>
          </w:p>
        </w:tc>
        <w:tc>
          <w:tcPr>
            <w:tcW w:w="1700" w:type="dxa"/>
          </w:tcPr>
          <w:p w14:paraId="68748B2E" w14:textId="77777777" w:rsidR="00ED63EF" w:rsidRPr="007F2770" w:rsidRDefault="00ED63EF" w:rsidP="00B03AC8">
            <w:pPr>
              <w:pStyle w:val="TAH"/>
              <w:rPr>
                <w:lang w:eastAsia="en-US"/>
              </w:rPr>
            </w:pPr>
            <w:r w:rsidRPr="007F2770">
              <w:rPr>
                <w:lang w:eastAsia="en-US"/>
              </w:rPr>
              <w:t xml:space="preserve">ON </w:t>
            </w:r>
            <w:r w:rsidRPr="007F2770">
              <w:rPr>
                <w:lang w:eastAsia="en-US"/>
              </w:rPr>
              <w:br/>
              <w:t>THE</w:t>
            </w:r>
            <w:r w:rsidRPr="007F2770">
              <w:rPr>
                <w:lang w:eastAsia="en-US"/>
              </w:rPr>
              <w:br/>
              <w:t>1</w:t>
            </w:r>
            <w:r w:rsidRPr="007F2770">
              <w:rPr>
                <w:vertAlign w:val="superscript"/>
                <w:lang w:eastAsia="en-US"/>
              </w:rPr>
              <w:t>st</w:t>
            </w:r>
            <w:r w:rsidRPr="007F2770">
              <w:rPr>
                <w:lang w:eastAsia="en-US"/>
              </w:rPr>
              <w:t>, 2</w:t>
            </w:r>
            <w:r w:rsidRPr="007F2770">
              <w:rPr>
                <w:vertAlign w:val="superscript"/>
                <w:lang w:eastAsia="en-US"/>
              </w:rPr>
              <w:t>nd</w:t>
            </w:r>
            <w:r w:rsidRPr="007F2770">
              <w:rPr>
                <w:lang w:eastAsia="en-US"/>
              </w:rPr>
              <w:t>, 3</w:t>
            </w:r>
            <w:r w:rsidRPr="007F2770">
              <w:rPr>
                <w:vertAlign w:val="superscript"/>
                <w:lang w:eastAsia="en-US"/>
              </w:rPr>
              <w:t>rd</w:t>
            </w:r>
            <w:r w:rsidRPr="007F2770">
              <w:rPr>
                <w:lang w:eastAsia="en-US"/>
              </w:rPr>
              <w:t>, 4</w:t>
            </w:r>
            <w:r w:rsidRPr="007F2770">
              <w:rPr>
                <w:vertAlign w:val="superscript"/>
                <w:lang w:eastAsia="en-US"/>
              </w:rPr>
              <w:t>th</w:t>
            </w:r>
            <w:r w:rsidRPr="007F2770">
              <w:rPr>
                <w:lang w:eastAsia="en-US"/>
              </w:rPr>
              <w:t xml:space="preserve"> EXPIRY (NOTE 1)</w:t>
            </w:r>
          </w:p>
        </w:tc>
      </w:tr>
      <w:tr w:rsidR="00ED63EF" w:rsidRPr="007F2770" w14:paraId="4ED6A98F" w14:textId="77777777" w:rsidTr="00B03AC8">
        <w:trPr>
          <w:cantSplit/>
          <w:jc w:val="center"/>
        </w:trPr>
        <w:tc>
          <w:tcPr>
            <w:tcW w:w="992" w:type="dxa"/>
          </w:tcPr>
          <w:p w14:paraId="2622F38C" w14:textId="77777777" w:rsidR="00ED63EF" w:rsidRPr="007F2770" w:rsidRDefault="00ED63EF" w:rsidP="00B03AC8">
            <w:pPr>
              <w:pStyle w:val="TAC"/>
              <w:rPr>
                <w:lang w:eastAsia="en-US"/>
              </w:rPr>
            </w:pPr>
            <w:r w:rsidRPr="007F2770">
              <w:rPr>
                <w:lang w:eastAsia="en-US"/>
              </w:rPr>
              <w:t>T3580</w:t>
            </w:r>
          </w:p>
          <w:p w14:paraId="25E60778" w14:textId="77777777" w:rsidR="00ED63EF" w:rsidRPr="007F2770" w:rsidRDefault="00ED63EF" w:rsidP="00B03AC8">
            <w:pPr>
              <w:pStyle w:val="TAC"/>
              <w:rPr>
                <w:lang w:eastAsia="en-US"/>
              </w:rPr>
            </w:pPr>
            <w:r w:rsidRPr="007F2770">
              <w:rPr>
                <w:lang w:eastAsia="en-US"/>
              </w:rPr>
              <w:t>NOTE 4</w:t>
            </w:r>
          </w:p>
          <w:p w14:paraId="04B9569F" w14:textId="77777777" w:rsidR="00ED63EF" w:rsidRPr="007F2770" w:rsidRDefault="00ED63EF" w:rsidP="00B03AC8">
            <w:pPr>
              <w:pStyle w:val="TAC"/>
              <w:rPr>
                <w:lang w:eastAsia="en-US"/>
              </w:rPr>
            </w:pPr>
            <w:r w:rsidRPr="007F2770">
              <w:rPr>
                <w:lang w:eastAsia="en-US"/>
              </w:rPr>
              <w:t>NOTE 5</w:t>
            </w:r>
          </w:p>
        </w:tc>
        <w:tc>
          <w:tcPr>
            <w:tcW w:w="992" w:type="dxa"/>
          </w:tcPr>
          <w:p w14:paraId="553CC4F0" w14:textId="77777777" w:rsidR="00ED63EF" w:rsidRPr="007F2770" w:rsidRDefault="00ED63EF" w:rsidP="00B03AC8">
            <w:pPr>
              <w:pStyle w:val="TAL"/>
            </w:pPr>
            <w:r w:rsidRPr="007F2770">
              <w:t>16s</w:t>
            </w:r>
          </w:p>
          <w:p w14:paraId="175C075A" w14:textId="77777777" w:rsidR="00ED63EF" w:rsidRPr="007F2770" w:rsidRDefault="00ED63EF" w:rsidP="00B03AC8">
            <w:pPr>
              <w:pStyle w:val="TAL"/>
            </w:pPr>
            <w:r w:rsidRPr="007F2770">
              <w:t>In WB-N1/CE mode, 24s</w:t>
            </w:r>
          </w:p>
          <w:p w14:paraId="3CFFD1C8" w14:textId="77777777" w:rsidR="00351C50" w:rsidRPr="007F2770" w:rsidRDefault="00ED63EF" w:rsidP="00351C50">
            <w:pPr>
              <w:pStyle w:val="TAL"/>
              <w:rPr>
                <w:lang w:eastAsia="en-US"/>
              </w:rPr>
            </w:pPr>
            <w:r w:rsidRPr="007F2770">
              <w:rPr>
                <w:lang w:eastAsia="en-US"/>
              </w:rPr>
              <w:t>For access via a satellite NG-RAN cell, 21s</w:t>
            </w:r>
          </w:p>
          <w:p w14:paraId="4092CB35" w14:textId="3D1FB468" w:rsidR="00ED63EF" w:rsidRPr="007F2770" w:rsidRDefault="00351C50" w:rsidP="00351C50">
            <w:pPr>
              <w:pStyle w:val="TAL"/>
              <w:rPr>
                <w:lang w:eastAsia="en-US"/>
              </w:rPr>
            </w:pPr>
            <w:r w:rsidRPr="007F2770">
              <w:rPr>
                <w:lang w:eastAsia="en-US"/>
              </w:rPr>
              <w:t>NOTE 7</w:t>
            </w:r>
          </w:p>
        </w:tc>
        <w:tc>
          <w:tcPr>
            <w:tcW w:w="1560" w:type="dxa"/>
          </w:tcPr>
          <w:p w14:paraId="5A8A7CFB" w14:textId="77777777" w:rsidR="00ED63EF" w:rsidRPr="007F2770" w:rsidRDefault="00ED63EF" w:rsidP="00B03AC8">
            <w:pPr>
              <w:pStyle w:val="TAC"/>
              <w:rPr>
                <w:lang w:eastAsia="en-US"/>
              </w:rPr>
            </w:pPr>
            <w:r w:rsidRPr="007F2770">
              <w:t xml:space="preserve"> PDU SESSION ACTIVE PENDING</w:t>
            </w:r>
          </w:p>
        </w:tc>
        <w:tc>
          <w:tcPr>
            <w:tcW w:w="2693" w:type="dxa"/>
          </w:tcPr>
          <w:p w14:paraId="0DE98307" w14:textId="77777777" w:rsidR="00ED63EF" w:rsidRPr="007F2770" w:rsidRDefault="00ED63EF" w:rsidP="00B03AC8">
            <w:pPr>
              <w:pStyle w:val="TAL"/>
              <w:rPr>
                <w:lang w:eastAsia="en-US"/>
              </w:rPr>
            </w:pPr>
            <w:r w:rsidRPr="007F2770">
              <w:rPr>
                <w:lang w:eastAsia="en-US"/>
              </w:rPr>
              <w:t>Transmission of PDU SESSION ESTABLISHMENT REQUEST message</w:t>
            </w:r>
          </w:p>
        </w:tc>
        <w:tc>
          <w:tcPr>
            <w:tcW w:w="1701" w:type="dxa"/>
          </w:tcPr>
          <w:p w14:paraId="52544EDA" w14:textId="77777777" w:rsidR="00ED63EF" w:rsidRPr="007F2770" w:rsidRDefault="00ED63EF" w:rsidP="00B03AC8">
            <w:pPr>
              <w:pStyle w:val="TAL"/>
              <w:rPr>
                <w:lang w:eastAsia="en-US"/>
              </w:rPr>
            </w:pPr>
            <w:r w:rsidRPr="007F2770">
              <w:rPr>
                <w:lang w:eastAsia="en-US"/>
              </w:rPr>
              <w:t xml:space="preserve">PDU SESSION ESTABLISHMENT ACCEPT </w:t>
            </w:r>
            <w:r w:rsidRPr="007F2770">
              <w:rPr>
                <w:rFonts w:hint="eastAsia"/>
                <w:lang w:eastAsia="en-US"/>
              </w:rPr>
              <w:t>message</w:t>
            </w:r>
            <w:r w:rsidRPr="007F2770">
              <w:rPr>
                <w:lang w:eastAsia="en-US"/>
              </w:rPr>
              <w:t xml:space="preserve"> received or</w:t>
            </w:r>
          </w:p>
          <w:p w14:paraId="0761DA97" w14:textId="77777777" w:rsidR="00ED63EF" w:rsidRPr="007F2770" w:rsidRDefault="00ED63EF" w:rsidP="00B03AC8">
            <w:pPr>
              <w:pStyle w:val="TAL"/>
            </w:pPr>
            <w:r w:rsidRPr="007F2770">
              <w:rPr>
                <w:lang w:eastAsia="en-US"/>
              </w:rPr>
              <w:t xml:space="preserve">PDU SESSION ESTABLISHMENT REJECT </w:t>
            </w:r>
            <w:r w:rsidRPr="007F2770">
              <w:rPr>
                <w:rFonts w:hint="eastAsia"/>
                <w:lang w:eastAsia="en-US"/>
              </w:rPr>
              <w:t>message</w:t>
            </w:r>
            <w:r w:rsidRPr="007F2770">
              <w:rPr>
                <w:lang w:eastAsia="en-US"/>
              </w:rPr>
              <w:t xml:space="preserve"> received</w:t>
            </w:r>
            <w:r w:rsidRPr="007F2770">
              <w:t xml:space="preserve"> or</w:t>
            </w:r>
          </w:p>
          <w:p w14:paraId="500B7AB7" w14:textId="64E626E9" w:rsidR="00ED63EF" w:rsidRPr="007F2770" w:rsidRDefault="00ED63EF" w:rsidP="00B03AC8">
            <w:pPr>
              <w:pStyle w:val="TAL"/>
              <w:rPr>
                <w:lang w:eastAsia="en-US"/>
              </w:rPr>
            </w:pPr>
            <w:r w:rsidRPr="007F2770">
              <w:t xml:space="preserve">PDU SESSION ESTABLISHMENT REQUEST </w:t>
            </w:r>
            <w:r w:rsidR="00860722" w:rsidRPr="007F2770">
              <w:t xml:space="preserve">message </w:t>
            </w:r>
            <w:r w:rsidRPr="007F2770">
              <w:t>received in a DL NAS TRANSPORT message with 5GMM cause #22, #28, #65. #67, #69, #90, #91 or #92</w:t>
            </w:r>
          </w:p>
        </w:tc>
        <w:tc>
          <w:tcPr>
            <w:tcW w:w="1700" w:type="dxa"/>
          </w:tcPr>
          <w:p w14:paraId="636FB098" w14:textId="77777777" w:rsidR="00ED63EF" w:rsidRPr="007F2770" w:rsidRDefault="00ED63EF" w:rsidP="00B03AC8">
            <w:pPr>
              <w:pStyle w:val="TAL"/>
              <w:rPr>
                <w:lang w:eastAsia="en-US"/>
              </w:rPr>
            </w:pPr>
            <w:r w:rsidRPr="007F2770">
              <w:rPr>
                <w:lang w:eastAsia="en-US"/>
              </w:rPr>
              <w:t>Retransmission of PDU SESSION ESTABLISHMENT REQUEST message</w:t>
            </w:r>
          </w:p>
        </w:tc>
      </w:tr>
      <w:tr w:rsidR="00ED63EF" w:rsidRPr="007F2770" w14:paraId="6C2E4A1B" w14:textId="77777777" w:rsidTr="00B03AC8">
        <w:trPr>
          <w:cantSplit/>
          <w:jc w:val="center"/>
        </w:trPr>
        <w:tc>
          <w:tcPr>
            <w:tcW w:w="992" w:type="dxa"/>
            <w:tcBorders>
              <w:top w:val="single" w:sz="6" w:space="0" w:color="auto"/>
              <w:left w:val="single" w:sz="6" w:space="0" w:color="auto"/>
              <w:bottom w:val="single" w:sz="6" w:space="0" w:color="auto"/>
              <w:right w:val="single" w:sz="6" w:space="0" w:color="auto"/>
            </w:tcBorders>
          </w:tcPr>
          <w:p w14:paraId="1C33B3D6" w14:textId="77777777" w:rsidR="00ED63EF" w:rsidRPr="007F2770" w:rsidRDefault="00ED63EF" w:rsidP="00B03AC8">
            <w:pPr>
              <w:pStyle w:val="TAC"/>
              <w:rPr>
                <w:lang w:eastAsia="en-US"/>
              </w:rPr>
            </w:pPr>
            <w:r w:rsidRPr="007F2770">
              <w:rPr>
                <w:lang w:eastAsia="en-US"/>
              </w:rPr>
              <w:t>T3581</w:t>
            </w:r>
          </w:p>
          <w:p w14:paraId="0686C6E7" w14:textId="77777777" w:rsidR="00ED63EF" w:rsidRPr="007F2770" w:rsidRDefault="00ED63EF" w:rsidP="00B03AC8">
            <w:pPr>
              <w:pStyle w:val="TAC"/>
              <w:rPr>
                <w:lang w:eastAsia="en-US"/>
              </w:rPr>
            </w:pPr>
            <w:r w:rsidRPr="007F2770">
              <w:rPr>
                <w:lang w:eastAsia="en-US"/>
              </w:rPr>
              <w:t>NOTE 4</w:t>
            </w:r>
          </w:p>
          <w:p w14:paraId="7B893B32" w14:textId="77777777" w:rsidR="00ED63EF" w:rsidRPr="007F2770" w:rsidRDefault="00ED63EF" w:rsidP="00B03AC8">
            <w:pPr>
              <w:pStyle w:val="TAC"/>
              <w:rPr>
                <w:lang w:eastAsia="en-US"/>
              </w:rPr>
            </w:pPr>
            <w:r w:rsidRPr="007F2770">
              <w:rPr>
                <w:lang w:eastAsia="en-US"/>
              </w:rPr>
              <w:t>NOTE 5</w:t>
            </w:r>
          </w:p>
        </w:tc>
        <w:tc>
          <w:tcPr>
            <w:tcW w:w="992" w:type="dxa"/>
            <w:tcBorders>
              <w:top w:val="single" w:sz="6" w:space="0" w:color="auto"/>
              <w:left w:val="single" w:sz="6" w:space="0" w:color="auto"/>
              <w:bottom w:val="single" w:sz="6" w:space="0" w:color="auto"/>
              <w:right w:val="single" w:sz="6" w:space="0" w:color="auto"/>
            </w:tcBorders>
          </w:tcPr>
          <w:p w14:paraId="5AB0DE9B" w14:textId="77777777" w:rsidR="00ED63EF" w:rsidRPr="007F2770" w:rsidRDefault="00ED63EF" w:rsidP="00B03AC8">
            <w:pPr>
              <w:pStyle w:val="TAL"/>
            </w:pPr>
            <w:r w:rsidRPr="007F2770">
              <w:t>16s</w:t>
            </w:r>
          </w:p>
          <w:p w14:paraId="4E58BA72" w14:textId="77777777" w:rsidR="00ED63EF" w:rsidRPr="007F2770" w:rsidRDefault="00ED63EF" w:rsidP="00B03AC8">
            <w:pPr>
              <w:pStyle w:val="TAL"/>
            </w:pPr>
            <w:r w:rsidRPr="007F2770">
              <w:t>In WB-N1/CE mode, 24s</w:t>
            </w:r>
          </w:p>
          <w:p w14:paraId="3C6546B5" w14:textId="77777777" w:rsidR="00351C50" w:rsidRPr="007F2770" w:rsidRDefault="00ED63EF" w:rsidP="00351C50">
            <w:pPr>
              <w:pStyle w:val="TAL"/>
              <w:rPr>
                <w:lang w:eastAsia="en-US"/>
              </w:rPr>
            </w:pPr>
            <w:r w:rsidRPr="007F2770">
              <w:rPr>
                <w:lang w:eastAsia="en-US"/>
              </w:rPr>
              <w:t>For access via a satellite NG-RAN cell, 21s</w:t>
            </w:r>
          </w:p>
          <w:p w14:paraId="3CF594F6" w14:textId="145661AD" w:rsidR="00ED63EF" w:rsidRPr="007F2770" w:rsidRDefault="00351C50" w:rsidP="00351C50">
            <w:pPr>
              <w:pStyle w:val="TAL"/>
              <w:rPr>
                <w:lang w:eastAsia="en-US"/>
              </w:rPr>
            </w:pPr>
            <w:r w:rsidRPr="007F2770">
              <w:rPr>
                <w:lang w:eastAsia="en-US"/>
              </w:rPr>
              <w:t>NOTE 7</w:t>
            </w:r>
          </w:p>
        </w:tc>
        <w:tc>
          <w:tcPr>
            <w:tcW w:w="1560" w:type="dxa"/>
            <w:tcBorders>
              <w:top w:val="single" w:sz="6" w:space="0" w:color="auto"/>
              <w:left w:val="single" w:sz="6" w:space="0" w:color="auto"/>
              <w:bottom w:val="single" w:sz="6" w:space="0" w:color="auto"/>
              <w:right w:val="single" w:sz="6" w:space="0" w:color="auto"/>
            </w:tcBorders>
          </w:tcPr>
          <w:p w14:paraId="34606A46" w14:textId="77777777" w:rsidR="00ED63EF" w:rsidRPr="007F2770" w:rsidRDefault="00ED63EF" w:rsidP="00B03AC8">
            <w:pPr>
              <w:pStyle w:val="TAC"/>
              <w:rPr>
                <w:lang w:val="en-US" w:eastAsia="en-US"/>
              </w:rPr>
            </w:pPr>
            <w:r w:rsidRPr="007F2770">
              <w:t xml:space="preserve"> PDU SESSION MODIFICATION PENDING</w:t>
            </w:r>
          </w:p>
        </w:tc>
        <w:tc>
          <w:tcPr>
            <w:tcW w:w="2693" w:type="dxa"/>
            <w:tcBorders>
              <w:top w:val="single" w:sz="6" w:space="0" w:color="auto"/>
              <w:left w:val="single" w:sz="6" w:space="0" w:color="auto"/>
              <w:bottom w:val="single" w:sz="6" w:space="0" w:color="auto"/>
              <w:right w:val="single" w:sz="6" w:space="0" w:color="auto"/>
            </w:tcBorders>
          </w:tcPr>
          <w:p w14:paraId="71D9CF27" w14:textId="77777777" w:rsidR="00ED63EF" w:rsidRPr="007F2770" w:rsidRDefault="00ED63EF" w:rsidP="00B03AC8">
            <w:pPr>
              <w:pStyle w:val="TAL"/>
              <w:rPr>
                <w:lang w:eastAsia="en-US"/>
              </w:rPr>
            </w:pPr>
            <w:r w:rsidRPr="007F2770">
              <w:rPr>
                <w:lang w:eastAsia="en-US"/>
              </w:rPr>
              <w:t>Transmission of PDU SESSION MODIFICATION REQUEST message</w:t>
            </w:r>
          </w:p>
        </w:tc>
        <w:tc>
          <w:tcPr>
            <w:tcW w:w="1701" w:type="dxa"/>
            <w:tcBorders>
              <w:top w:val="single" w:sz="6" w:space="0" w:color="auto"/>
              <w:left w:val="single" w:sz="6" w:space="0" w:color="auto"/>
              <w:bottom w:val="single" w:sz="6" w:space="0" w:color="auto"/>
              <w:right w:val="single" w:sz="6" w:space="0" w:color="auto"/>
            </w:tcBorders>
          </w:tcPr>
          <w:p w14:paraId="4BECEF32" w14:textId="77777777" w:rsidR="00ED63EF" w:rsidRPr="007F2770" w:rsidRDefault="00ED63EF" w:rsidP="00B03AC8">
            <w:pPr>
              <w:pStyle w:val="TAL"/>
            </w:pPr>
            <w:r w:rsidRPr="007F2770">
              <w:rPr>
                <w:lang w:eastAsia="en-US"/>
              </w:rPr>
              <w:t>PDU SESSION MODIFICATION COMMAND message with the same PTI is received or PDU SESSION MODIFICATION REJECT message received</w:t>
            </w:r>
            <w:r w:rsidRPr="007F2770">
              <w:t xml:space="preserve"> or</w:t>
            </w:r>
          </w:p>
          <w:p w14:paraId="5BA13DE2" w14:textId="0AC020D9" w:rsidR="00ED63EF" w:rsidRPr="007F2770" w:rsidRDefault="00ED63EF" w:rsidP="00B03AC8">
            <w:pPr>
              <w:pStyle w:val="TAL"/>
              <w:rPr>
                <w:lang w:eastAsia="en-US"/>
              </w:rPr>
            </w:pPr>
            <w:r w:rsidRPr="007F2770">
              <w:t>PDU SESSION MODIFICATION REQUEST</w:t>
            </w:r>
            <w:r w:rsidR="00860722" w:rsidRPr="007F2770">
              <w:t xml:space="preserve"> message</w:t>
            </w:r>
            <w:r w:rsidRPr="007F2770">
              <w:t xml:space="preserve"> received in a DL NAS TRANSPORT message with 5GMM cause #22, #28. #67, #69, or #90</w:t>
            </w:r>
          </w:p>
        </w:tc>
        <w:tc>
          <w:tcPr>
            <w:tcW w:w="1700" w:type="dxa"/>
            <w:tcBorders>
              <w:top w:val="single" w:sz="6" w:space="0" w:color="auto"/>
              <w:left w:val="single" w:sz="6" w:space="0" w:color="auto"/>
              <w:bottom w:val="single" w:sz="6" w:space="0" w:color="auto"/>
              <w:right w:val="single" w:sz="6" w:space="0" w:color="auto"/>
            </w:tcBorders>
          </w:tcPr>
          <w:p w14:paraId="53CFF672" w14:textId="77777777" w:rsidR="00ED63EF" w:rsidRPr="007F2770" w:rsidRDefault="00ED63EF" w:rsidP="00B03AC8">
            <w:pPr>
              <w:pStyle w:val="TAL"/>
              <w:rPr>
                <w:lang w:eastAsia="en-US"/>
              </w:rPr>
            </w:pPr>
            <w:r w:rsidRPr="007F2770">
              <w:rPr>
                <w:lang w:eastAsia="en-US"/>
              </w:rPr>
              <w:t>Retransmission of PDU SESSION MODIFICATION REQUEST message</w:t>
            </w:r>
          </w:p>
        </w:tc>
      </w:tr>
      <w:tr w:rsidR="00ED63EF" w:rsidRPr="007F2770" w14:paraId="0DEBE96C" w14:textId="77777777" w:rsidTr="00B03AC8">
        <w:trPr>
          <w:cantSplit/>
          <w:jc w:val="center"/>
        </w:trPr>
        <w:tc>
          <w:tcPr>
            <w:tcW w:w="992" w:type="dxa"/>
            <w:tcBorders>
              <w:top w:val="single" w:sz="6" w:space="0" w:color="auto"/>
              <w:left w:val="single" w:sz="6" w:space="0" w:color="auto"/>
              <w:bottom w:val="single" w:sz="6" w:space="0" w:color="auto"/>
              <w:right w:val="single" w:sz="6" w:space="0" w:color="auto"/>
            </w:tcBorders>
          </w:tcPr>
          <w:p w14:paraId="46DDCDB7" w14:textId="77777777" w:rsidR="00ED63EF" w:rsidRPr="007F2770" w:rsidRDefault="00ED63EF" w:rsidP="00B03AC8">
            <w:pPr>
              <w:pStyle w:val="TAC"/>
              <w:rPr>
                <w:lang w:eastAsia="en-US"/>
              </w:rPr>
            </w:pPr>
            <w:r w:rsidRPr="007F2770">
              <w:rPr>
                <w:lang w:eastAsia="en-US"/>
              </w:rPr>
              <w:t>T3582</w:t>
            </w:r>
          </w:p>
          <w:p w14:paraId="4629D280" w14:textId="77777777" w:rsidR="00ED63EF" w:rsidRPr="007F2770" w:rsidRDefault="00ED63EF" w:rsidP="00B03AC8">
            <w:pPr>
              <w:pStyle w:val="TAC"/>
              <w:rPr>
                <w:lang w:eastAsia="en-US"/>
              </w:rPr>
            </w:pPr>
            <w:r w:rsidRPr="007F2770">
              <w:rPr>
                <w:lang w:eastAsia="en-US"/>
              </w:rPr>
              <w:t>NOTE 4</w:t>
            </w:r>
          </w:p>
          <w:p w14:paraId="4D7D5D5A" w14:textId="77777777" w:rsidR="00ED63EF" w:rsidRPr="007F2770" w:rsidRDefault="00ED63EF" w:rsidP="00B03AC8">
            <w:pPr>
              <w:pStyle w:val="TAC"/>
              <w:rPr>
                <w:lang w:eastAsia="en-US"/>
              </w:rPr>
            </w:pPr>
            <w:r w:rsidRPr="007F2770">
              <w:rPr>
                <w:lang w:eastAsia="en-US"/>
              </w:rPr>
              <w:t>NOTE 5</w:t>
            </w:r>
          </w:p>
        </w:tc>
        <w:tc>
          <w:tcPr>
            <w:tcW w:w="992" w:type="dxa"/>
            <w:tcBorders>
              <w:top w:val="single" w:sz="6" w:space="0" w:color="auto"/>
              <w:left w:val="single" w:sz="6" w:space="0" w:color="auto"/>
              <w:bottom w:val="single" w:sz="6" w:space="0" w:color="auto"/>
              <w:right w:val="single" w:sz="6" w:space="0" w:color="auto"/>
            </w:tcBorders>
          </w:tcPr>
          <w:p w14:paraId="5D733244" w14:textId="77777777" w:rsidR="00ED63EF" w:rsidRPr="007F2770" w:rsidRDefault="00ED63EF" w:rsidP="00B03AC8">
            <w:pPr>
              <w:pStyle w:val="TAL"/>
            </w:pPr>
            <w:r w:rsidRPr="007F2770">
              <w:t>16s</w:t>
            </w:r>
          </w:p>
          <w:p w14:paraId="275C3C1D" w14:textId="77777777" w:rsidR="00ED63EF" w:rsidRPr="007F2770" w:rsidRDefault="00ED63EF" w:rsidP="00B03AC8">
            <w:pPr>
              <w:pStyle w:val="TAL"/>
            </w:pPr>
            <w:r w:rsidRPr="007F2770">
              <w:t>In WB-N1/CE mode, 24s</w:t>
            </w:r>
          </w:p>
          <w:p w14:paraId="7F3201CB" w14:textId="77777777" w:rsidR="00351C50" w:rsidRPr="007F2770" w:rsidRDefault="00ED63EF" w:rsidP="00351C50">
            <w:pPr>
              <w:pStyle w:val="TAL"/>
              <w:rPr>
                <w:lang w:eastAsia="en-US"/>
              </w:rPr>
            </w:pPr>
            <w:r w:rsidRPr="007F2770">
              <w:rPr>
                <w:lang w:eastAsia="en-US"/>
              </w:rPr>
              <w:t>For access via a satellite NG-RAN cell, 21s</w:t>
            </w:r>
          </w:p>
          <w:p w14:paraId="187ADD1C" w14:textId="3C7BD264" w:rsidR="00ED63EF" w:rsidRPr="007F2770" w:rsidRDefault="00351C50" w:rsidP="00351C50">
            <w:pPr>
              <w:pStyle w:val="TAL"/>
              <w:rPr>
                <w:lang w:eastAsia="en-US"/>
              </w:rPr>
            </w:pPr>
            <w:r w:rsidRPr="007F2770">
              <w:rPr>
                <w:lang w:eastAsia="en-US"/>
              </w:rPr>
              <w:t>NOTE 7</w:t>
            </w:r>
          </w:p>
        </w:tc>
        <w:tc>
          <w:tcPr>
            <w:tcW w:w="1560" w:type="dxa"/>
            <w:tcBorders>
              <w:top w:val="single" w:sz="6" w:space="0" w:color="auto"/>
              <w:left w:val="single" w:sz="6" w:space="0" w:color="auto"/>
              <w:bottom w:val="single" w:sz="6" w:space="0" w:color="auto"/>
              <w:right w:val="single" w:sz="6" w:space="0" w:color="auto"/>
            </w:tcBorders>
          </w:tcPr>
          <w:p w14:paraId="3C8133F8" w14:textId="77777777" w:rsidR="00ED63EF" w:rsidRPr="007F2770" w:rsidRDefault="00ED63EF" w:rsidP="00B03AC8">
            <w:pPr>
              <w:pStyle w:val="TAC"/>
              <w:rPr>
                <w:lang w:val="en-US" w:eastAsia="en-US"/>
              </w:rPr>
            </w:pPr>
            <w:r w:rsidRPr="007F2770">
              <w:t xml:space="preserve"> PDU SESSION INACTIVE PENDING</w:t>
            </w:r>
          </w:p>
        </w:tc>
        <w:tc>
          <w:tcPr>
            <w:tcW w:w="2693" w:type="dxa"/>
            <w:tcBorders>
              <w:top w:val="single" w:sz="6" w:space="0" w:color="auto"/>
              <w:left w:val="single" w:sz="6" w:space="0" w:color="auto"/>
              <w:bottom w:val="single" w:sz="6" w:space="0" w:color="auto"/>
              <w:right w:val="single" w:sz="6" w:space="0" w:color="auto"/>
            </w:tcBorders>
          </w:tcPr>
          <w:p w14:paraId="43B37ECB" w14:textId="77777777" w:rsidR="00ED63EF" w:rsidRPr="007F2770" w:rsidRDefault="00ED63EF" w:rsidP="00B03AC8">
            <w:pPr>
              <w:pStyle w:val="TAL"/>
              <w:rPr>
                <w:lang w:eastAsia="en-US"/>
              </w:rPr>
            </w:pPr>
            <w:r w:rsidRPr="007F2770">
              <w:rPr>
                <w:lang w:eastAsia="en-US"/>
              </w:rPr>
              <w:t>Transmission of PDU SESSION RELEASE REQUEST message</w:t>
            </w:r>
          </w:p>
        </w:tc>
        <w:tc>
          <w:tcPr>
            <w:tcW w:w="1701" w:type="dxa"/>
            <w:tcBorders>
              <w:top w:val="single" w:sz="6" w:space="0" w:color="auto"/>
              <w:left w:val="single" w:sz="6" w:space="0" w:color="auto"/>
              <w:bottom w:val="single" w:sz="6" w:space="0" w:color="auto"/>
              <w:right w:val="single" w:sz="6" w:space="0" w:color="auto"/>
            </w:tcBorders>
          </w:tcPr>
          <w:p w14:paraId="58141972" w14:textId="77777777" w:rsidR="00ED63EF" w:rsidRPr="007F2770" w:rsidRDefault="00ED63EF" w:rsidP="00B03AC8">
            <w:pPr>
              <w:pStyle w:val="TAL"/>
              <w:rPr>
                <w:lang w:eastAsia="en-US"/>
              </w:rPr>
            </w:pPr>
            <w:r w:rsidRPr="007F2770">
              <w:rPr>
                <w:lang w:eastAsia="en-US"/>
              </w:rPr>
              <w:t>PDU SESSION RELEASE COMMAND message with the same PTI is received or PDU SESSION RELEASE REJECT message received</w:t>
            </w:r>
          </w:p>
        </w:tc>
        <w:tc>
          <w:tcPr>
            <w:tcW w:w="1700" w:type="dxa"/>
            <w:tcBorders>
              <w:top w:val="single" w:sz="6" w:space="0" w:color="auto"/>
              <w:left w:val="single" w:sz="6" w:space="0" w:color="auto"/>
              <w:bottom w:val="single" w:sz="6" w:space="0" w:color="auto"/>
              <w:right w:val="single" w:sz="6" w:space="0" w:color="auto"/>
            </w:tcBorders>
          </w:tcPr>
          <w:p w14:paraId="1621133E" w14:textId="77777777" w:rsidR="00ED63EF" w:rsidRPr="007F2770" w:rsidRDefault="00ED63EF" w:rsidP="00B03AC8">
            <w:pPr>
              <w:pStyle w:val="TAL"/>
              <w:rPr>
                <w:lang w:eastAsia="en-US"/>
              </w:rPr>
            </w:pPr>
            <w:r w:rsidRPr="007F2770">
              <w:rPr>
                <w:lang w:eastAsia="en-US"/>
              </w:rPr>
              <w:t>Retransmission of PDU SESSION RELEASE REQUEST message</w:t>
            </w:r>
          </w:p>
        </w:tc>
      </w:tr>
      <w:tr w:rsidR="00ED63EF" w:rsidRPr="007F2770" w14:paraId="7306BF7E" w14:textId="77777777" w:rsidTr="00B03AC8">
        <w:trPr>
          <w:cantSplit/>
          <w:jc w:val="center"/>
        </w:trPr>
        <w:tc>
          <w:tcPr>
            <w:tcW w:w="992" w:type="dxa"/>
            <w:tcBorders>
              <w:top w:val="single" w:sz="6" w:space="0" w:color="auto"/>
              <w:left w:val="single" w:sz="6" w:space="0" w:color="auto"/>
              <w:bottom w:val="single" w:sz="6" w:space="0" w:color="auto"/>
              <w:right w:val="single" w:sz="6" w:space="0" w:color="auto"/>
            </w:tcBorders>
          </w:tcPr>
          <w:p w14:paraId="2E669B0B" w14:textId="77777777" w:rsidR="00ED63EF" w:rsidRPr="007F2770" w:rsidRDefault="00ED63EF" w:rsidP="00B03AC8">
            <w:pPr>
              <w:pStyle w:val="TAC"/>
              <w:rPr>
                <w:lang w:eastAsia="en-US"/>
              </w:rPr>
            </w:pPr>
            <w:r w:rsidRPr="007F2770">
              <w:rPr>
                <w:lang w:eastAsia="en-US"/>
              </w:rPr>
              <w:t>T3583</w:t>
            </w:r>
          </w:p>
        </w:tc>
        <w:tc>
          <w:tcPr>
            <w:tcW w:w="992" w:type="dxa"/>
            <w:tcBorders>
              <w:top w:val="single" w:sz="6" w:space="0" w:color="auto"/>
              <w:left w:val="single" w:sz="6" w:space="0" w:color="auto"/>
              <w:bottom w:val="single" w:sz="6" w:space="0" w:color="auto"/>
              <w:right w:val="single" w:sz="6" w:space="0" w:color="auto"/>
            </w:tcBorders>
          </w:tcPr>
          <w:p w14:paraId="3156C16D" w14:textId="77777777" w:rsidR="00ED63EF" w:rsidRPr="007F2770" w:rsidRDefault="00ED63EF" w:rsidP="00B03AC8">
            <w:pPr>
              <w:pStyle w:val="TAL"/>
              <w:rPr>
                <w:lang w:eastAsia="en-US"/>
              </w:rPr>
            </w:pPr>
            <w:r w:rsidRPr="007F2770">
              <w:rPr>
                <w:lang w:eastAsia="en-US"/>
              </w:rPr>
              <w:t>Default 1 min.</w:t>
            </w:r>
          </w:p>
          <w:p w14:paraId="68473090" w14:textId="77777777" w:rsidR="00ED63EF" w:rsidRPr="007F2770" w:rsidRDefault="00ED63EF" w:rsidP="00B03AC8">
            <w:pPr>
              <w:pStyle w:val="TAL"/>
              <w:rPr>
                <w:lang w:eastAsia="en-US"/>
              </w:rPr>
            </w:pPr>
            <w:r w:rsidRPr="007F2770">
              <w:rPr>
                <w:lang w:eastAsia="en-US"/>
              </w:rPr>
              <w:t>NOTE 2</w:t>
            </w:r>
          </w:p>
        </w:tc>
        <w:tc>
          <w:tcPr>
            <w:tcW w:w="1560" w:type="dxa"/>
            <w:tcBorders>
              <w:top w:val="single" w:sz="6" w:space="0" w:color="auto"/>
              <w:left w:val="single" w:sz="6" w:space="0" w:color="auto"/>
              <w:bottom w:val="single" w:sz="6" w:space="0" w:color="auto"/>
              <w:right w:val="single" w:sz="6" w:space="0" w:color="auto"/>
            </w:tcBorders>
          </w:tcPr>
          <w:p w14:paraId="0E1EE679" w14:textId="77777777" w:rsidR="00ED63EF" w:rsidRPr="007F2770" w:rsidRDefault="00ED63EF" w:rsidP="00B03AC8">
            <w:pPr>
              <w:pStyle w:val="TAC"/>
              <w:rPr>
                <w:lang w:val="en-US" w:eastAsia="en-US"/>
              </w:rPr>
            </w:pPr>
            <w:r w:rsidRPr="007F2770">
              <w:rPr>
                <w:lang w:val="en-US" w:eastAsia="en-US"/>
              </w:rPr>
              <w:t>PDU SESSION ACTIVE</w:t>
            </w:r>
          </w:p>
        </w:tc>
        <w:tc>
          <w:tcPr>
            <w:tcW w:w="2693" w:type="dxa"/>
            <w:tcBorders>
              <w:top w:val="single" w:sz="6" w:space="0" w:color="auto"/>
              <w:left w:val="single" w:sz="6" w:space="0" w:color="auto"/>
              <w:bottom w:val="single" w:sz="6" w:space="0" w:color="auto"/>
              <w:right w:val="single" w:sz="6" w:space="0" w:color="auto"/>
            </w:tcBorders>
          </w:tcPr>
          <w:p w14:paraId="527C617C" w14:textId="77777777" w:rsidR="00ED63EF" w:rsidRPr="007F2770" w:rsidRDefault="00ED63EF" w:rsidP="00B03AC8">
            <w:pPr>
              <w:pStyle w:val="TAL"/>
              <w:rPr>
                <w:lang w:eastAsia="en-US"/>
              </w:rPr>
            </w:pPr>
            <w:r w:rsidRPr="007F2770">
              <w:rPr>
                <w:lang w:eastAsia="en-US"/>
              </w:rPr>
              <w:t>UE creates or updates a derived QoS rule</w:t>
            </w:r>
          </w:p>
        </w:tc>
        <w:tc>
          <w:tcPr>
            <w:tcW w:w="1701" w:type="dxa"/>
            <w:tcBorders>
              <w:top w:val="single" w:sz="6" w:space="0" w:color="auto"/>
              <w:left w:val="single" w:sz="6" w:space="0" w:color="auto"/>
              <w:bottom w:val="single" w:sz="6" w:space="0" w:color="auto"/>
              <w:right w:val="single" w:sz="6" w:space="0" w:color="auto"/>
            </w:tcBorders>
          </w:tcPr>
          <w:p w14:paraId="08B4AE5D" w14:textId="77777777" w:rsidR="00ED63EF" w:rsidRPr="007F2770" w:rsidRDefault="00ED63EF" w:rsidP="00B03AC8">
            <w:pPr>
              <w:pStyle w:val="TAL"/>
              <w:rPr>
                <w:lang w:eastAsia="en-US"/>
              </w:rPr>
            </w:pPr>
            <w:r w:rsidRPr="007F2770">
              <w:rPr>
                <w:lang w:eastAsia="en-US"/>
              </w:rPr>
              <w:t>UE deletes the derived QoS rule (see subclause 6.2.5.1.4.5)</w:t>
            </w:r>
          </w:p>
        </w:tc>
        <w:tc>
          <w:tcPr>
            <w:tcW w:w="1700" w:type="dxa"/>
            <w:tcBorders>
              <w:top w:val="single" w:sz="6" w:space="0" w:color="auto"/>
              <w:left w:val="single" w:sz="6" w:space="0" w:color="auto"/>
              <w:bottom w:val="single" w:sz="6" w:space="0" w:color="auto"/>
              <w:right w:val="single" w:sz="6" w:space="0" w:color="auto"/>
            </w:tcBorders>
          </w:tcPr>
          <w:p w14:paraId="1691D0DF" w14:textId="77777777" w:rsidR="00ED63EF" w:rsidRPr="007F2770" w:rsidRDefault="00ED63EF" w:rsidP="00B03AC8">
            <w:pPr>
              <w:pStyle w:val="TAL"/>
              <w:rPr>
                <w:lang w:eastAsia="en-US"/>
              </w:rPr>
            </w:pPr>
            <w:r w:rsidRPr="007F2770">
              <w:rPr>
                <w:lang w:eastAsia="en-US"/>
              </w:rPr>
              <w:t>On 1</w:t>
            </w:r>
            <w:r w:rsidRPr="007F2770">
              <w:rPr>
                <w:vertAlign w:val="superscript"/>
                <w:lang w:eastAsia="en-US"/>
              </w:rPr>
              <w:t>st</w:t>
            </w:r>
            <w:r w:rsidRPr="007F2770">
              <w:rPr>
                <w:lang w:eastAsia="en-US"/>
              </w:rPr>
              <w:t xml:space="preserve"> expiry: Deletion of the derived QoS rule</w:t>
            </w:r>
          </w:p>
        </w:tc>
      </w:tr>
      <w:tr w:rsidR="00860722" w:rsidRPr="007F2770" w14:paraId="43BD7CCF" w14:textId="77777777" w:rsidTr="00B03AC8">
        <w:trPr>
          <w:cantSplit/>
          <w:jc w:val="center"/>
        </w:trPr>
        <w:tc>
          <w:tcPr>
            <w:tcW w:w="992" w:type="dxa"/>
            <w:tcBorders>
              <w:top w:val="single" w:sz="6" w:space="0" w:color="auto"/>
              <w:left w:val="single" w:sz="6" w:space="0" w:color="auto"/>
              <w:bottom w:val="single" w:sz="6" w:space="0" w:color="auto"/>
              <w:right w:val="single" w:sz="6" w:space="0" w:color="auto"/>
            </w:tcBorders>
          </w:tcPr>
          <w:p w14:paraId="64ED45B9" w14:textId="77777777" w:rsidR="00860722" w:rsidRPr="007F2770" w:rsidRDefault="00860722" w:rsidP="00860722">
            <w:pPr>
              <w:pStyle w:val="TAC"/>
              <w:rPr>
                <w:lang w:eastAsia="en-US"/>
              </w:rPr>
            </w:pPr>
            <w:r w:rsidRPr="007F2770">
              <w:t>T3584</w:t>
            </w:r>
          </w:p>
        </w:tc>
        <w:tc>
          <w:tcPr>
            <w:tcW w:w="992" w:type="dxa"/>
            <w:tcBorders>
              <w:top w:val="single" w:sz="6" w:space="0" w:color="auto"/>
              <w:left w:val="single" w:sz="6" w:space="0" w:color="auto"/>
              <w:bottom w:val="single" w:sz="6" w:space="0" w:color="auto"/>
              <w:right w:val="single" w:sz="6" w:space="0" w:color="auto"/>
            </w:tcBorders>
          </w:tcPr>
          <w:p w14:paraId="7D98BB45" w14:textId="77777777" w:rsidR="00860722" w:rsidRPr="007F2770" w:rsidRDefault="00860722" w:rsidP="00860722">
            <w:pPr>
              <w:pStyle w:val="TAL"/>
              <w:rPr>
                <w:lang w:eastAsia="en-US"/>
              </w:rPr>
            </w:pPr>
            <w:r w:rsidRPr="007F2770">
              <w:t>NOTE 3</w:t>
            </w:r>
          </w:p>
        </w:tc>
        <w:tc>
          <w:tcPr>
            <w:tcW w:w="1560" w:type="dxa"/>
            <w:tcBorders>
              <w:top w:val="single" w:sz="6" w:space="0" w:color="auto"/>
              <w:left w:val="single" w:sz="6" w:space="0" w:color="auto"/>
              <w:bottom w:val="single" w:sz="6" w:space="0" w:color="auto"/>
              <w:right w:val="single" w:sz="6" w:space="0" w:color="auto"/>
            </w:tcBorders>
          </w:tcPr>
          <w:p w14:paraId="675549F0" w14:textId="77777777" w:rsidR="00860722" w:rsidRPr="007F2770" w:rsidRDefault="00860722" w:rsidP="00860722">
            <w:pPr>
              <w:pStyle w:val="TAC"/>
            </w:pPr>
            <w:r w:rsidRPr="007F2770">
              <w:t xml:space="preserve"> PDU SESSION ACTIVE PENDING</w:t>
            </w:r>
          </w:p>
          <w:p w14:paraId="4E027067" w14:textId="77777777" w:rsidR="00860722" w:rsidRPr="007F2770" w:rsidRDefault="00860722" w:rsidP="00860722">
            <w:pPr>
              <w:pStyle w:val="TAC"/>
            </w:pPr>
          </w:p>
          <w:p w14:paraId="4E9EEEB1" w14:textId="77777777" w:rsidR="00860722" w:rsidRPr="007F2770" w:rsidRDefault="00860722" w:rsidP="00860722">
            <w:pPr>
              <w:pStyle w:val="TAC"/>
            </w:pPr>
            <w:r w:rsidRPr="007F2770">
              <w:t>PDU SESSION MODIFICATION PENDING</w:t>
            </w:r>
          </w:p>
          <w:p w14:paraId="4237DCE2" w14:textId="77777777" w:rsidR="00860722" w:rsidRPr="007F2770" w:rsidRDefault="00860722" w:rsidP="00860722">
            <w:pPr>
              <w:pStyle w:val="TAC"/>
            </w:pPr>
          </w:p>
          <w:p w14:paraId="7421A91C" w14:textId="77777777" w:rsidR="00860722" w:rsidRPr="007F2770" w:rsidRDefault="00860722" w:rsidP="00860722">
            <w:pPr>
              <w:pStyle w:val="TAC"/>
              <w:rPr>
                <w:lang w:val="en-US" w:eastAsia="en-US"/>
              </w:rPr>
            </w:pPr>
            <w:r w:rsidRPr="007F2770">
              <w:t xml:space="preserve"> </w:t>
            </w:r>
            <w:r w:rsidRPr="007F2770">
              <w:rPr>
                <w:lang w:val="en-US"/>
              </w:rPr>
              <w:t xml:space="preserve">PDU SESSION ACTIVE or </w:t>
            </w:r>
            <w:r w:rsidRPr="007F2770">
              <w:t>PDU SESSION INACTIVE PENDING</w:t>
            </w:r>
          </w:p>
        </w:tc>
        <w:tc>
          <w:tcPr>
            <w:tcW w:w="2693" w:type="dxa"/>
            <w:tcBorders>
              <w:top w:val="single" w:sz="6" w:space="0" w:color="auto"/>
              <w:left w:val="single" w:sz="6" w:space="0" w:color="auto"/>
              <w:bottom w:val="single" w:sz="6" w:space="0" w:color="auto"/>
              <w:right w:val="single" w:sz="6" w:space="0" w:color="auto"/>
            </w:tcBorders>
          </w:tcPr>
          <w:p w14:paraId="4A617D4D" w14:textId="77777777" w:rsidR="00860722" w:rsidRPr="007F2770" w:rsidRDefault="00860722" w:rsidP="00860722">
            <w:pPr>
              <w:pStyle w:val="TAL"/>
            </w:pPr>
            <w:r w:rsidRPr="007F2770">
              <w:t>PDU SESSION ESTABLISHMENT REJECT, PDU SESSION MODIFICATION REJECT, or PDU SESSION RELEASE COMMAND received with 5GSM cause #67 and with a timer value for T3584</w:t>
            </w:r>
          </w:p>
          <w:p w14:paraId="1910BCA1" w14:textId="77777777" w:rsidR="00860722" w:rsidRPr="007F2770" w:rsidRDefault="00860722" w:rsidP="00860722">
            <w:pPr>
              <w:pStyle w:val="TAL"/>
            </w:pPr>
          </w:p>
          <w:p w14:paraId="3221352B" w14:textId="77777777" w:rsidR="00860722" w:rsidRPr="007F2770" w:rsidRDefault="00860722" w:rsidP="00860722">
            <w:pPr>
              <w:pStyle w:val="TAL"/>
              <w:rPr>
                <w:lang w:eastAsia="en-US"/>
              </w:rPr>
            </w:pPr>
            <w:r w:rsidRPr="007F2770">
              <w:t>PDU SESSION ESTABLISHMENT REQUEST, or PDU SESSION MODIFICATION REQUEST received in a DL NAS TRANSPORT message with 5GMM cause #67 and with a timer value for T3584 (see subclause 5.4.5.3.3)</w:t>
            </w:r>
          </w:p>
        </w:tc>
        <w:tc>
          <w:tcPr>
            <w:tcW w:w="1701" w:type="dxa"/>
            <w:tcBorders>
              <w:top w:val="single" w:sz="6" w:space="0" w:color="auto"/>
              <w:left w:val="single" w:sz="6" w:space="0" w:color="auto"/>
              <w:bottom w:val="single" w:sz="6" w:space="0" w:color="auto"/>
              <w:right w:val="single" w:sz="6" w:space="0" w:color="auto"/>
            </w:tcBorders>
          </w:tcPr>
          <w:p w14:paraId="3F0193CE" w14:textId="6AEA723E" w:rsidR="00860722" w:rsidRPr="007F2770" w:rsidRDefault="00860722" w:rsidP="00860722">
            <w:pPr>
              <w:pStyle w:val="TAL"/>
              <w:rPr>
                <w:lang w:eastAsia="en-US"/>
              </w:rPr>
            </w:pPr>
            <w:r w:rsidRPr="007F2770">
              <w:t xml:space="preserve">PDU SESSION RELEASE COMMAND message (see NOTE 6) or PDU SESSION MODIFICATION COMMAND message or PDU SESSION AUTHENTICATION COMMAND message or DEREGISTRATION REQUEST message with the </w:t>
            </w:r>
            <w:r w:rsidR="005131C5">
              <w:t>d</w:t>
            </w:r>
            <w:r w:rsidRPr="007F2770">
              <w:t>e</w:t>
            </w:r>
            <w:r w:rsidRPr="007F2770">
              <w:rPr>
                <w:rFonts w:hint="eastAsia"/>
              </w:rPr>
              <w:t>-</w:t>
            </w:r>
            <w:r w:rsidRPr="007F2770">
              <w:t>registration type "re-</w:t>
            </w:r>
            <w:r w:rsidRPr="007F2770">
              <w:rPr>
                <w:rFonts w:hint="eastAsia"/>
              </w:rPr>
              <w:t>registration</w:t>
            </w:r>
            <w:r w:rsidRPr="007F2770">
              <w:t xml:space="preserve"> required"</w:t>
            </w:r>
          </w:p>
        </w:tc>
        <w:tc>
          <w:tcPr>
            <w:tcW w:w="1700" w:type="dxa"/>
            <w:tcBorders>
              <w:top w:val="single" w:sz="6" w:space="0" w:color="auto"/>
              <w:left w:val="single" w:sz="6" w:space="0" w:color="auto"/>
              <w:bottom w:val="single" w:sz="6" w:space="0" w:color="auto"/>
              <w:right w:val="single" w:sz="6" w:space="0" w:color="auto"/>
            </w:tcBorders>
          </w:tcPr>
          <w:p w14:paraId="3A900FDE" w14:textId="77777777" w:rsidR="00860722" w:rsidRPr="007F2770" w:rsidRDefault="00860722" w:rsidP="00860722">
            <w:pPr>
              <w:pStyle w:val="TAL"/>
              <w:rPr>
                <w:lang w:eastAsia="en-US"/>
              </w:rPr>
            </w:pPr>
            <w:r w:rsidRPr="007F2770">
              <w:t>None</w:t>
            </w:r>
          </w:p>
        </w:tc>
      </w:tr>
      <w:tr w:rsidR="00860722" w:rsidRPr="007F2770" w14:paraId="38904841" w14:textId="77777777" w:rsidTr="00B03AC8">
        <w:trPr>
          <w:cantSplit/>
          <w:jc w:val="center"/>
        </w:trPr>
        <w:tc>
          <w:tcPr>
            <w:tcW w:w="992" w:type="dxa"/>
            <w:tcBorders>
              <w:top w:val="single" w:sz="6" w:space="0" w:color="auto"/>
              <w:left w:val="single" w:sz="6" w:space="0" w:color="auto"/>
              <w:bottom w:val="single" w:sz="6" w:space="0" w:color="auto"/>
              <w:right w:val="single" w:sz="6" w:space="0" w:color="auto"/>
            </w:tcBorders>
          </w:tcPr>
          <w:p w14:paraId="5769DDC6" w14:textId="77777777" w:rsidR="00860722" w:rsidRPr="007F2770" w:rsidRDefault="00860722" w:rsidP="00860722">
            <w:pPr>
              <w:pStyle w:val="TAC"/>
              <w:rPr>
                <w:lang w:eastAsia="en-US"/>
              </w:rPr>
            </w:pPr>
            <w:r w:rsidRPr="007F2770">
              <w:t>T3585</w:t>
            </w:r>
          </w:p>
        </w:tc>
        <w:tc>
          <w:tcPr>
            <w:tcW w:w="992" w:type="dxa"/>
            <w:tcBorders>
              <w:top w:val="single" w:sz="6" w:space="0" w:color="auto"/>
              <w:left w:val="single" w:sz="6" w:space="0" w:color="auto"/>
              <w:bottom w:val="single" w:sz="6" w:space="0" w:color="auto"/>
              <w:right w:val="single" w:sz="6" w:space="0" w:color="auto"/>
            </w:tcBorders>
          </w:tcPr>
          <w:p w14:paraId="136DE733" w14:textId="77777777" w:rsidR="00860722" w:rsidRPr="007F2770" w:rsidRDefault="00860722" w:rsidP="00860722">
            <w:pPr>
              <w:pStyle w:val="TAL"/>
              <w:rPr>
                <w:lang w:eastAsia="en-US"/>
              </w:rPr>
            </w:pPr>
            <w:r w:rsidRPr="007F2770">
              <w:t>NOTE 3</w:t>
            </w:r>
          </w:p>
        </w:tc>
        <w:tc>
          <w:tcPr>
            <w:tcW w:w="1560" w:type="dxa"/>
            <w:tcBorders>
              <w:top w:val="single" w:sz="6" w:space="0" w:color="auto"/>
              <w:left w:val="single" w:sz="6" w:space="0" w:color="auto"/>
              <w:bottom w:val="single" w:sz="6" w:space="0" w:color="auto"/>
              <w:right w:val="single" w:sz="6" w:space="0" w:color="auto"/>
            </w:tcBorders>
          </w:tcPr>
          <w:p w14:paraId="7A4B4313" w14:textId="77777777" w:rsidR="00860722" w:rsidRPr="007F2770" w:rsidRDefault="00860722" w:rsidP="00860722">
            <w:pPr>
              <w:pStyle w:val="TAC"/>
            </w:pPr>
            <w:r w:rsidRPr="007F2770">
              <w:t xml:space="preserve"> PDU SESSION ACTIVE PENDING</w:t>
            </w:r>
          </w:p>
          <w:p w14:paraId="34592EE8" w14:textId="77777777" w:rsidR="00860722" w:rsidRPr="007F2770" w:rsidRDefault="00860722" w:rsidP="00860722">
            <w:pPr>
              <w:pStyle w:val="TAC"/>
            </w:pPr>
          </w:p>
          <w:p w14:paraId="5C694FA0" w14:textId="77777777" w:rsidR="00860722" w:rsidRPr="007F2770" w:rsidRDefault="00860722" w:rsidP="00860722">
            <w:pPr>
              <w:pStyle w:val="TAC"/>
            </w:pPr>
            <w:r w:rsidRPr="007F2770">
              <w:t>PDU SESSION MODIFICATION PENDING</w:t>
            </w:r>
          </w:p>
          <w:p w14:paraId="4F2082B1" w14:textId="77777777" w:rsidR="00860722" w:rsidRPr="007F2770" w:rsidRDefault="00860722" w:rsidP="00860722">
            <w:pPr>
              <w:pStyle w:val="TAC"/>
            </w:pPr>
          </w:p>
          <w:p w14:paraId="2D42AAC6" w14:textId="77777777" w:rsidR="00860722" w:rsidRPr="007F2770" w:rsidRDefault="00860722" w:rsidP="00860722">
            <w:pPr>
              <w:pStyle w:val="TAC"/>
              <w:rPr>
                <w:lang w:val="en-US" w:eastAsia="en-US"/>
              </w:rPr>
            </w:pPr>
            <w:r w:rsidRPr="007F2770">
              <w:t xml:space="preserve"> </w:t>
            </w:r>
            <w:r w:rsidRPr="007F2770">
              <w:rPr>
                <w:lang w:val="en-US"/>
              </w:rPr>
              <w:t xml:space="preserve">PDU SESSION ACTIVE or </w:t>
            </w:r>
            <w:r w:rsidRPr="007F2770">
              <w:t>PDU SESSION INACTIVE PENDING</w:t>
            </w:r>
          </w:p>
        </w:tc>
        <w:tc>
          <w:tcPr>
            <w:tcW w:w="2693" w:type="dxa"/>
            <w:tcBorders>
              <w:top w:val="single" w:sz="6" w:space="0" w:color="auto"/>
              <w:left w:val="single" w:sz="6" w:space="0" w:color="auto"/>
              <w:bottom w:val="single" w:sz="6" w:space="0" w:color="auto"/>
              <w:right w:val="single" w:sz="6" w:space="0" w:color="auto"/>
            </w:tcBorders>
          </w:tcPr>
          <w:p w14:paraId="719E4C09" w14:textId="77777777" w:rsidR="00860722" w:rsidRPr="007F2770" w:rsidRDefault="00860722" w:rsidP="00860722">
            <w:pPr>
              <w:pStyle w:val="TAL"/>
            </w:pPr>
            <w:r w:rsidRPr="007F2770">
              <w:t>PDU SESSION ESTABLISHMENT REJECT, PDU SESSION MODIFICATION REJECT, or PDU SESSION RELEASE COMMAND received with 5GSM cause #69 and with a timer value for T3585</w:t>
            </w:r>
          </w:p>
          <w:p w14:paraId="60D7FADD" w14:textId="77777777" w:rsidR="00860722" w:rsidRPr="007F2770" w:rsidRDefault="00860722" w:rsidP="00860722">
            <w:pPr>
              <w:pStyle w:val="TAL"/>
            </w:pPr>
          </w:p>
          <w:p w14:paraId="58BFEB64" w14:textId="77777777" w:rsidR="00860722" w:rsidRPr="007F2770" w:rsidRDefault="00860722" w:rsidP="00860722">
            <w:pPr>
              <w:pStyle w:val="TAL"/>
              <w:rPr>
                <w:lang w:eastAsia="en-US"/>
              </w:rPr>
            </w:pPr>
            <w:r w:rsidRPr="007F2770">
              <w:t>PDU SESSION ESTABLISHMENT REQUEST, or PDU SESSION MODIFICATION REQUEST received in a DL NAS TRANSPORT message with 5GMM cause #69 and with a timer value for T3585(see subclause 5.4.5.3.3)</w:t>
            </w:r>
          </w:p>
        </w:tc>
        <w:tc>
          <w:tcPr>
            <w:tcW w:w="1701" w:type="dxa"/>
            <w:tcBorders>
              <w:top w:val="single" w:sz="6" w:space="0" w:color="auto"/>
              <w:left w:val="single" w:sz="6" w:space="0" w:color="auto"/>
              <w:bottom w:val="single" w:sz="6" w:space="0" w:color="auto"/>
              <w:right w:val="single" w:sz="6" w:space="0" w:color="auto"/>
            </w:tcBorders>
          </w:tcPr>
          <w:p w14:paraId="55B645E0" w14:textId="3F2D9D20" w:rsidR="00860722" w:rsidRPr="007F2770" w:rsidRDefault="00860722" w:rsidP="00860722">
            <w:pPr>
              <w:pStyle w:val="TAL"/>
              <w:rPr>
                <w:lang w:eastAsia="en-US"/>
              </w:rPr>
            </w:pPr>
            <w:r w:rsidRPr="007F2770">
              <w:t xml:space="preserve">DU SESSION RELEASE COMMAND message (see NOTE 6) or PDU SESSION MODIFICATION COMMAND message or PDU SESSION AUTHENTICATION COMMAND message or DEREGISTRATION REQUEST message with the </w:t>
            </w:r>
            <w:r w:rsidR="005131C5">
              <w:t>d</w:t>
            </w:r>
            <w:r w:rsidRPr="007F2770">
              <w:t>e</w:t>
            </w:r>
            <w:r w:rsidRPr="007F2770">
              <w:rPr>
                <w:rFonts w:hint="eastAsia"/>
              </w:rPr>
              <w:t>-</w:t>
            </w:r>
            <w:r w:rsidRPr="007F2770">
              <w:t>registration type "re-</w:t>
            </w:r>
            <w:r w:rsidRPr="007F2770">
              <w:rPr>
                <w:rFonts w:hint="eastAsia"/>
              </w:rPr>
              <w:t>registration</w:t>
            </w:r>
            <w:r w:rsidRPr="007F2770">
              <w:t xml:space="preserve"> required"</w:t>
            </w:r>
          </w:p>
        </w:tc>
        <w:tc>
          <w:tcPr>
            <w:tcW w:w="1700" w:type="dxa"/>
            <w:tcBorders>
              <w:top w:val="single" w:sz="6" w:space="0" w:color="auto"/>
              <w:left w:val="single" w:sz="6" w:space="0" w:color="auto"/>
              <w:bottom w:val="single" w:sz="6" w:space="0" w:color="auto"/>
              <w:right w:val="single" w:sz="6" w:space="0" w:color="auto"/>
            </w:tcBorders>
          </w:tcPr>
          <w:p w14:paraId="4CA38774" w14:textId="77777777" w:rsidR="00860722" w:rsidRPr="007F2770" w:rsidRDefault="00860722" w:rsidP="00860722">
            <w:pPr>
              <w:pStyle w:val="TAL"/>
              <w:rPr>
                <w:lang w:eastAsia="en-US"/>
              </w:rPr>
            </w:pPr>
            <w:r w:rsidRPr="007F2770">
              <w:t>None</w:t>
            </w:r>
          </w:p>
        </w:tc>
      </w:tr>
      <w:tr w:rsidR="00860722" w:rsidRPr="007F2770" w14:paraId="338440F8" w14:textId="77777777" w:rsidTr="00B03AC8">
        <w:trPr>
          <w:cantSplit/>
          <w:jc w:val="center"/>
        </w:trPr>
        <w:tc>
          <w:tcPr>
            <w:tcW w:w="992" w:type="dxa"/>
            <w:tcBorders>
              <w:top w:val="single" w:sz="6" w:space="0" w:color="auto"/>
              <w:left w:val="single" w:sz="6" w:space="0" w:color="auto"/>
              <w:bottom w:val="single" w:sz="6" w:space="0" w:color="auto"/>
              <w:right w:val="single" w:sz="6" w:space="0" w:color="auto"/>
            </w:tcBorders>
          </w:tcPr>
          <w:p w14:paraId="1230BAA9" w14:textId="77777777" w:rsidR="00860722" w:rsidRPr="007F2770" w:rsidRDefault="00860722" w:rsidP="00860722">
            <w:pPr>
              <w:pStyle w:val="TAC"/>
            </w:pPr>
            <w:r w:rsidRPr="007F2770">
              <w:t>Back-off timer</w:t>
            </w:r>
          </w:p>
        </w:tc>
        <w:tc>
          <w:tcPr>
            <w:tcW w:w="992" w:type="dxa"/>
            <w:tcBorders>
              <w:top w:val="single" w:sz="6" w:space="0" w:color="auto"/>
              <w:left w:val="single" w:sz="6" w:space="0" w:color="auto"/>
              <w:bottom w:val="single" w:sz="6" w:space="0" w:color="auto"/>
              <w:right w:val="single" w:sz="6" w:space="0" w:color="auto"/>
            </w:tcBorders>
          </w:tcPr>
          <w:p w14:paraId="72759F16" w14:textId="77777777" w:rsidR="00860722" w:rsidRPr="007F2770" w:rsidRDefault="00860722" w:rsidP="00860722">
            <w:pPr>
              <w:pStyle w:val="TAL"/>
            </w:pPr>
          </w:p>
        </w:tc>
        <w:tc>
          <w:tcPr>
            <w:tcW w:w="1560" w:type="dxa"/>
            <w:tcBorders>
              <w:top w:val="single" w:sz="6" w:space="0" w:color="auto"/>
              <w:left w:val="single" w:sz="6" w:space="0" w:color="auto"/>
              <w:bottom w:val="single" w:sz="6" w:space="0" w:color="auto"/>
              <w:right w:val="single" w:sz="6" w:space="0" w:color="auto"/>
            </w:tcBorders>
          </w:tcPr>
          <w:p w14:paraId="256509F4" w14:textId="77777777" w:rsidR="00860722" w:rsidRPr="007F2770" w:rsidRDefault="00860722" w:rsidP="00860722">
            <w:pPr>
              <w:pStyle w:val="TAC"/>
            </w:pPr>
          </w:p>
        </w:tc>
        <w:tc>
          <w:tcPr>
            <w:tcW w:w="2693" w:type="dxa"/>
            <w:tcBorders>
              <w:top w:val="single" w:sz="6" w:space="0" w:color="auto"/>
              <w:left w:val="single" w:sz="6" w:space="0" w:color="auto"/>
              <w:bottom w:val="single" w:sz="6" w:space="0" w:color="auto"/>
              <w:right w:val="single" w:sz="6" w:space="0" w:color="auto"/>
            </w:tcBorders>
          </w:tcPr>
          <w:p w14:paraId="303B8BF7" w14:textId="77777777" w:rsidR="00860722" w:rsidRPr="007F2770" w:rsidRDefault="00860722" w:rsidP="00860722">
            <w:pPr>
              <w:pStyle w:val="TAL"/>
            </w:pPr>
            <w:r w:rsidRPr="007F2770">
              <w:rPr>
                <w:lang w:eastAsia="zh-CN"/>
              </w:rPr>
              <w:t>defined in 3GPP TS 24.008 [12]</w:t>
            </w:r>
          </w:p>
        </w:tc>
        <w:tc>
          <w:tcPr>
            <w:tcW w:w="1701" w:type="dxa"/>
            <w:tcBorders>
              <w:top w:val="single" w:sz="6" w:space="0" w:color="auto"/>
              <w:left w:val="single" w:sz="6" w:space="0" w:color="auto"/>
              <w:bottom w:val="single" w:sz="6" w:space="0" w:color="auto"/>
              <w:right w:val="single" w:sz="6" w:space="0" w:color="auto"/>
            </w:tcBorders>
          </w:tcPr>
          <w:p w14:paraId="777550A7" w14:textId="77777777" w:rsidR="00860722" w:rsidRPr="007F2770" w:rsidRDefault="00860722" w:rsidP="00860722">
            <w:pPr>
              <w:pStyle w:val="TAL"/>
            </w:pPr>
          </w:p>
        </w:tc>
        <w:tc>
          <w:tcPr>
            <w:tcW w:w="1700" w:type="dxa"/>
            <w:tcBorders>
              <w:top w:val="single" w:sz="6" w:space="0" w:color="auto"/>
              <w:left w:val="single" w:sz="6" w:space="0" w:color="auto"/>
              <w:bottom w:val="single" w:sz="6" w:space="0" w:color="auto"/>
              <w:right w:val="single" w:sz="6" w:space="0" w:color="auto"/>
            </w:tcBorders>
          </w:tcPr>
          <w:p w14:paraId="6AA41345" w14:textId="77777777" w:rsidR="00860722" w:rsidRPr="007F2770" w:rsidRDefault="00860722" w:rsidP="00860722">
            <w:pPr>
              <w:pStyle w:val="TAL"/>
            </w:pPr>
          </w:p>
        </w:tc>
      </w:tr>
      <w:tr w:rsidR="00860722" w:rsidRPr="007F2770" w14:paraId="1F3C8549" w14:textId="77777777" w:rsidTr="00B03AC8">
        <w:trPr>
          <w:cantSplit/>
          <w:jc w:val="center"/>
        </w:trPr>
        <w:tc>
          <w:tcPr>
            <w:tcW w:w="992" w:type="dxa"/>
            <w:tcBorders>
              <w:top w:val="single" w:sz="6" w:space="0" w:color="auto"/>
              <w:left w:val="single" w:sz="6" w:space="0" w:color="auto"/>
              <w:bottom w:val="single" w:sz="6" w:space="0" w:color="auto"/>
              <w:right w:val="single" w:sz="6" w:space="0" w:color="auto"/>
            </w:tcBorders>
          </w:tcPr>
          <w:p w14:paraId="73BD2A14" w14:textId="77777777" w:rsidR="00860722" w:rsidRPr="007F2770" w:rsidRDefault="00860722" w:rsidP="00860722">
            <w:pPr>
              <w:pStyle w:val="TAC"/>
            </w:pPr>
            <w:r w:rsidRPr="007F2770">
              <w:t>T3586</w:t>
            </w:r>
            <w:r w:rsidRPr="007F2770">
              <w:br/>
              <w:t>NOTE 4</w:t>
            </w:r>
          </w:p>
          <w:p w14:paraId="3B04461D" w14:textId="77777777" w:rsidR="00860722" w:rsidRPr="007F2770" w:rsidRDefault="00860722" w:rsidP="00860722">
            <w:pPr>
              <w:pStyle w:val="TAC"/>
            </w:pPr>
            <w:r w:rsidRPr="007F2770">
              <w:t>NOTE 5</w:t>
            </w:r>
          </w:p>
        </w:tc>
        <w:tc>
          <w:tcPr>
            <w:tcW w:w="992" w:type="dxa"/>
            <w:tcBorders>
              <w:top w:val="single" w:sz="6" w:space="0" w:color="auto"/>
              <w:left w:val="single" w:sz="6" w:space="0" w:color="auto"/>
              <w:bottom w:val="single" w:sz="6" w:space="0" w:color="auto"/>
              <w:right w:val="single" w:sz="6" w:space="0" w:color="auto"/>
            </w:tcBorders>
          </w:tcPr>
          <w:p w14:paraId="2E02A253" w14:textId="77777777" w:rsidR="00860722" w:rsidRPr="007F2770" w:rsidRDefault="00860722" w:rsidP="00860722">
            <w:pPr>
              <w:pStyle w:val="TAL"/>
            </w:pPr>
            <w:r w:rsidRPr="007F2770">
              <w:rPr>
                <w:lang w:eastAsia="zh-CN"/>
              </w:rPr>
              <w:t>8</w:t>
            </w:r>
            <w:r w:rsidRPr="007F2770">
              <w:rPr>
                <w:rFonts w:hint="eastAsia"/>
                <w:lang w:eastAsia="zh-CN"/>
              </w:rPr>
              <w:t>s</w:t>
            </w:r>
          </w:p>
          <w:p w14:paraId="361A112F" w14:textId="77777777" w:rsidR="00860722" w:rsidRPr="007F2770" w:rsidRDefault="00860722" w:rsidP="00860722">
            <w:pPr>
              <w:pStyle w:val="TAL"/>
            </w:pPr>
            <w:r w:rsidRPr="007F2770">
              <w:t>In WB-N1/CE mode, 16s</w:t>
            </w:r>
          </w:p>
          <w:p w14:paraId="20984920" w14:textId="77777777" w:rsidR="00351C50" w:rsidRPr="007F2770" w:rsidRDefault="00860722" w:rsidP="00351C50">
            <w:pPr>
              <w:pStyle w:val="TAL"/>
              <w:rPr>
                <w:lang w:eastAsia="en-US"/>
              </w:rPr>
            </w:pPr>
            <w:r w:rsidRPr="007F2770">
              <w:rPr>
                <w:lang w:eastAsia="en-US"/>
              </w:rPr>
              <w:t>For access via a satellite NG-RAN cell, 13s</w:t>
            </w:r>
          </w:p>
          <w:p w14:paraId="21121969" w14:textId="0D3A1C88" w:rsidR="00860722" w:rsidRPr="007F2770" w:rsidRDefault="00351C50" w:rsidP="00351C50">
            <w:pPr>
              <w:pStyle w:val="TAL"/>
            </w:pPr>
            <w:r w:rsidRPr="007F2770">
              <w:rPr>
                <w:lang w:eastAsia="en-US"/>
              </w:rPr>
              <w:t>NOTE 7</w:t>
            </w:r>
          </w:p>
        </w:tc>
        <w:tc>
          <w:tcPr>
            <w:tcW w:w="1560" w:type="dxa"/>
            <w:tcBorders>
              <w:top w:val="single" w:sz="6" w:space="0" w:color="auto"/>
              <w:left w:val="single" w:sz="6" w:space="0" w:color="auto"/>
              <w:bottom w:val="single" w:sz="6" w:space="0" w:color="auto"/>
              <w:right w:val="single" w:sz="6" w:space="0" w:color="auto"/>
            </w:tcBorders>
          </w:tcPr>
          <w:p w14:paraId="4E6582BF" w14:textId="77777777" w:rsidR="00860722" w:rsidRPr="007F2770" w:rsidRDefault="00860722" w:rsidP="00860722">
            <w:pPr>
              <w:pStyle w:val="TAC"/>
            </w:pPr>
            <w:r w:rsidRPr="007F2770">
              <w:rPr>
                <w:lang w:val="en-US"/>
              </w:rPr>
              <w:t>PDU SESSION ACTIVE</w:t>
            </w:r>
          </w:p>
        </w:tc>
        <w:tc>
          <w:tcPr>
            <w:tcW w:w="2693" w:type="dxa"/>
            <w:tcBorders>
              <w:top w:val="single" w:sz="6" w:space="0" w:color="auto"/>
              <w:left w:val="single" w:sz="6" w:space="0" w:color="auto"/>
              <w:bottom w:val="single" w:sz="6" w:space="0" w:color="auto"/>
              <w:right w:val="single" w:sz="6" w:space="0" w:color="auto"/>
            </w:tcBorders>
          </w:tcPr>
          <w:p w14:paraId="2755BCAB" w14:textId="001425D3" w:rsidR="00860722" w:rsidRPr="007F2770" w:rsidRDefault="00860722" w:rsidP="00860722">
            <w:pPr>
              <w:pStyle w:val="TAL"/>
              <w:rPr>
                <w:lang w:eastAsia="zh-CN"/>
              </w:rPr>
            </w:pPr>
            <w:r w:rsidRPr="007F2770">
              <w:rPr>
                <w:lang w:eastAsia="zh-CN"/>
              </w:rPr>
              <w:t>REMOTE UE REPORT message</w:t>
            </w:r>
            <w:r w:rsidRPr="007F2770">
              <w:rPr>
                <w:rFonts w:hint="eastAsia"/>
                <w:lang w:eastAsia="ko-KR"/>
              </w:rPr>
              <w:t xml:space="preserve"> sent</w:t>
            </w:r>
          </w:p>
        </w:tc>
        <w:tc>
          <w:tcPr>
            <w:tcW w:w="1701" w:type="dxa"/>
            <w:tcBorders>
              <w:top w:val="single" w:sz="6" w:space="0" w:color="auto"/>
              <w:left w:val="single" w:sz="6" w:space="0" w:color="auto"/>
              <w:bottom w:val="single" w:sz="6" w:space="0" w:color="auto"/>
              <w:right w:val="single" w:sz="6" w:space="0" w:color="auto"/>
            </w:tcBorders>
          </w:tcPr>
          <w:p w14:paraId="1F33B973" w14:textId="657BF8D4" w:rsidR="00860722" w:rsidRPr="007F2770" w:rsidRDefault="00860722" w:rsidP="00860722">
            <w:pPr>
              <w:pStyle w:val="TAL"/>
            </w:pPr>
            <w:r w:rsidRPr="007F2770">
              <w:rPr>
                <w:lang w:eastAsia="zh-CN"/>
              </w:rPr>
              <w:t xml:space="preserve">REMOTE UE REPORT </w:t>
            </w:r>
            <w:r w:rsidRPr="007F2770">
              <w:t>RESPONSE</w:t>
            </w:r>
            <w:r w:rsidRPr="007F2770">
              <w:rPr>
                <w:lang w:eastAsia="zh-CN"/>
              </w:rPr>
              <w:t xml:space="preserve"> message</w:t>
            </w:r>
            <w:r w:rsidRPr="007F2770">
              <w:rPr>
                <w:rFonts w:hint="eastAsia"/>
                <w:lang w:eastAsia="zh-CN"/>
              </w:rPr>
              <w:t xml:space="preserve"> received</w:t>
            </w:r>
          </w:p>
        </w:tc>
        <w:tc>
          <w:tcPr>
            <w:tcW w:w="1700" w:type="dxa"/>
            <w:tcBorders>
              <w:top w:val="single" w:sz="6" w:space="0" w:color="auto"/>
              <w:left w:val="single" w:sz="6" w:space="0" w:color="auto"/>
              <w:bottom w:val="single" w:sz="6" w:space="0" w:color="auto"/>
              <w:right w:val="single" w:sz="6" w:space="0" w:color="auto"/>
            </w:tcBorders>
          </w:tcPr>
          <w:p w14:paraId="47ADF45D" w14:textId="300FDD24" w:rsidR="00D83EFF" w:rsidRPr="007F2770" w:rsidRDefault="00D83EFF" w:rsidP="00D83EFF">
            <w:pPr>
              <w:pStyle w:val="TAL"/>
              <w:rPr>
                <w:lang w:eastAsia="zh-CN"/>
              </w:rPr>
            </w:pPr>
            <w:r w:rsidRPr="007F2770">
              <w:t>On the 1</w:t>
            </w:r>
            <w:r w:rsidRPr="007F2770">
              <w:rPr>
                <w:vertAlign w:val="superscript"/>
              </w:rPr>
              <w:t>st</w:t>
            </w:r>
            <w:r w:rsidRPr="007F2770">
              <w:t xml:space="preserve"> and 2</w:t>
            </w:r>
            <w:r w:rsidRPr="007F2770">
              <w:rPr>
                <w:vertAlign w:val="superscript"/>
              </w:rPr>
              <w:t>nd</w:t>
            </w:r>
            <w:r w:rsidRPr="007F2770">
              <w:t xml:space="preserve"> expiry, retransmission of </w:t>
            </w:r>
            <w:r w:rsidRPr="007F2770">
              <w:rPr>
                <w:lang w:eastAsia="zh-CN"/>
              </w:rPr>
              <w:t>REMOTE UE REPORT message</w:t>
            </w:r>
          </w:p>
          <w:p w14:paraId="1E5E35A4" w14:textId="77847544" w:rsidR="00860722" w:rsidRPr="007F2770" w:rsidRDefault="00D83EFF" w:rsidP="00D83EFF">
            <w:pPr>
              <w:pStyle w:val="TAL"/>
            </w:pPr>
            <w:r w:rsidRPr="007F2770">
              <w:rPr>
                <w:lang w:eastAsia="zh-CN"/>
              </w:rPr>
              <w:t>On the 3</w:t>
            </w:r>
            <w:r w:rsidRPr="007F2770">
              <w:rPr>
                <w:vertAlign w:val="superscript"/>
                <w:lang w:eastAsia="zh-CN"/>
              </w:rPr>
              <w:t>rd</w:t>
            </w:r>
            <w:r w:rsidRPr="007F2770">
              <w:rPr>
                <w:lang w:eastAsia="zh-CN"/>
              </w:rPr>
              <w:t xml:space="preserve"> expiry, the procedure is aborted (see subclaus</w:t>
            </w:r>
            <w:r w:rsidRPr="007F2770">
              <w:t>e 6</w:t>
            </w:r>
            <w:r w:rsidRPr="007F2770">
              <w:rPr>
                <w:lang w:eastAsia="zh-CN"/>
              </w:rPr>
              <w:t>.6.2.4).</w:t>
            </w:r>
          </w:p>
        </w:tc>
      </w:tr>
      <w:tr w:rsidR="00EE025C" w:rsidRPr="007F2770" w14:paraId="7AD79C21" w14:textId="77777777" w:rsidTr="00B03AC8">
        <w:trPr>
          <w:cantSplit/>
          <w:jc w:val="center"/>
        </w:trPr>
        <w:tc>
          <w:tcPr>
            <w:tcW w:w="992" w:type="dxa"/>
            <w:tcBorders>
              <w:top w:val="single" w:sz="6" w:space="0" w:color="auto"/>
              <w:left w:val="single" w:sz="6" w:space="0" w:color="auto"/>
              <w:bottom w:val="single" w:sz="6" w:space="0" w:color="auto"/>
              <w:right w:val="single" w:sz="6" w:space="0" w:color="auto"/>
            </w:tcBorders>
          </w:tcPr>
          <w:p w14:paraId="3752F07C" w14:textId="3E7803EA" w:rsidR="00EE025C" w:rsidRPr="007F2770" w:rsidRDefault="00EE025C" w:rsidP="00EE025C">
            <w:pPr>
              <w:pStyle w:val="TAC"/>
            </w:pPr>
            <w:r w:rsidRPr="007F2770">
              <w:t>T3587</w:t>
            </w:r>
          </w:p>
        </w:tc>
        <w:tc>
          <w:tcPr>
            <w:tcW w:w="992" w:type="dxa"/>
            <w:tcBorders>
              <w:top w:val="single" w:sz="6" w:space="0" w:color="auto"/>
              <w:left w:val="single" w:sz="6" w:space="0" w:color="auto"/>
              <w:bottom w:val="single" w:sz="6" w:space="0" w:color="auto"/>
              <w:right w:val="single" w:sz="6" w:space="0" w:color="auto"/>
            </w:tcBorders>
          </w:tcPr>
          <w:p w14:paraId="03E0887D" w14:textId="1D3B02D3" w:rsidR="00EE025C" w:rsidRPr="007F2770" w:rsidRDefault="00EE025C" w:rsidP="00EE025C">
            <w:pPr>
              <w:pStyle w:val="TAL"/>
              <w:rPr>
                <w:lang w:eastAsia="zh-CN"/>
              </w:rPr>
            </w:pPr>
            <w:r w:rsidRPr="007F2770">
              <w:t>NOTE 8</w:t>
            </w:r>
          </w:p>
        </w:tc>
        <w:tc>
          <w:tcPr>
            <w:tcW w:w="1560" w:type="dxa"/>
            <w:tcBorders>
              <w:top w:val="single" w:sz="6" w:space="0" w:color="auto"/>
              <w:left w:val="single" w:sz="6" w:space="0" w:color="auto"/>
              <w:bottom w:val="single" w:sz="6" w:space="0" w:color="auto"/>
              <w:right w:val="single" w:sz="6" w:space="0" w:color="auto"/>
            </w:tcBorders>
          </w:tcPr>
          <w:p w14:paraId="57E0C2CE" w14:textId="7BE811D2" w:rsidR="00EE025C" w:rsidRPr="007F2770" w:rsidRDefault="00EE025C" w:rsidP="00EE025C">
            <w:pPr>
              <w:pStyle w:val="TAC"/>
              <w:rPr>
                <w:lang w:val="en-US"/>
              </w:rPr>
            </w:pPr>
            <w:r w:rsidRPr="007F2770">
              <w:rPr>
                <w:lang w:val="en-US"/>
              </w:rPr>
              <w:t>PDU SESSION ACTIVE</w:t>
            </w:r>
          </w:p>
        </w:tc>
        <w:tc>
          <w:tcPr>
            <w:tcW w:w="2693" w:type="dxa"/>
            <w:tcBorders>
              <w:top w:val="single" w:sz="6" w:space="0" w:color="auto"/>
              <w:left w:val="single" w:sz="6" w:space="0" w:color="auto"/>
              <w:bottom w:val="single" w:sz="6" w:space="0" w:color="auto"/>
              <w:right w:val="single" w:sz="6" w:space="0" w:color="auto"/>
            </w:tcBorders>
          </w:tcPr>
          <w:p w14:paraId="649E36CB" w14:textId="110095D6" w:rsidR="00EE025C" w:rsidRPr="007F2770" w:rsidRDefault="00EE025C" w:rsidP="00EE025C">
            <w:pPr>
              <w:pStyle w:val="TAL"/>
              <w:rPr>
                <w:lang w:eastAsia="zh-CN"/>
              </w:rPr>
            </w:pPr>
            <w:r w:rsidRPr="007F2770">
              <w:rPr>
                <w:lang w:eastAsia="zh-CN"/>
              </w:rPr>
              <w:t xml:space="preserve">PDU SESSION MODIFICATION COMMAND message or </w:t>
            </w:r>
            <w:r w:rsidRPr="007F2770">
              <w:rPr>
                <w:lang w:eastAsia="ko-KR"/>
              </w:rPr>
              <w:t>PDU SESSION ESTABLISHMENT ACCEPT</w:t>
            </w:r>
            <w:r w:rsidRPr="007F2770">
              <w:rPr>
                <w:lang w:eastAsia="zh-CN"/>
              </w:rPr>
              <w:t xml:space="preserve"> message received with Received MBS information that includes MBS decision set to "MBS join is rejected" and Rejection cause set to "multicast MBS session has not started or will not start soon" and an MBS back-off timer value </w:t>
            </w:r>
          </w:p>
        </w:tc>
        <w:tc>
          <w:tcPr>
            <w:tcW w:w="1701" w:type="dxa"/>
            <w:tcBorders>
              <w:top w:val="single" w:sz="6" w:space="0" w:color="auto"/>
              <w:left w:val="single" w:sz="6" w:space="0" w:color="auto"/>
              <w:bottom w:val="single" w:sz="6" w:space="0" w:color="auto"/>
              <w:right w:val="single" w:sz="6" w:space="0" w:color="auto"/>
            </w:tcBorders>
          </w:tcPr>
          <w:p w14:paraId="24A90169" w14:textId="5E80DF9F" w:rsidR="00EE025C" w:rsidRPr="007F2770" w:rsidRDefault="00EE025C" w:rsidP="00EE025C">
            <w:pPr>
              <w:pStyle w:val="TAL"/>
              <w:rPr>
                <w:lang w:eastAsia="zh-CN"/>
              </w:rPr>
            </w:pPr>
            <w:r w:rsidRPr="007F2770">
              <w:rPr>
                <w:lang w:eastAsia="zh-CN"/>
              </w:rPr>
              <w:t>None</w:t>
            </w:r>
          </w:p>
        </w:tc>
        <w:tc>
          <w:tcPr>
            <w:tcW w:w="1700" w:type="dxa"/>
            <w:tcBorders>
              <w:top w:val="single" w:sz="6" w:space="0" w:color="auto"/>
              <w:left w:val="single" w:sz="6" w:space="0" w:color="auto"/>
              <w:bottom w:val="single" w:sz="6" w:space="0" w:color="auto"/>
              <w:right w:val="single" w:sz="6" w:space="0" w:color="auto"/>
            </w:tcBorders>
          </w:tcPr>
          <w:p w14:paraId="02A7CFB2" w14:textId="110FCF66" w:rsidR="00EE025C" w:rsidRPr="007F2770" w:rsidRDefault="00EE025C" w:rsidP="00EE025C">
            <w:pPr>
              <w:pStyle w:val="TAL"/>
            </w:pPr>
            <w:r w:rsidRPr="007F2770">
              <w:t>Initiating a request to join the multicast MBS session associated with the PDU session if still needed</w:t>
            </w:r>
          </w:p>
        </w:tc>
      </w:tr>
      <w:tr w:rsidR="00EE025C" w:rsidRPr="007F2770" w14:paraId="039FAA67" w14:textId="77777777" w:rsidTr="00B03AC8">
        <w:trPr>
          <w:cantSplit/>
          <w:jc w:val="center"/>
        </w:trPr>
        <w:tc>
          <w:tcPr>
            <w:tcW w:w="9638" w:type="dxa"/>
            <w:gridSpan w:val="6"/>
            <w:tcBorders>
              <w:top w:val="single" w:sz="6" w:space="0" w:color="auto"/>
              <w:left w:val="single" w:sz="6" w:space="0" w:color="auto"/>
              <w:bottom w:val="single" w:sz="6" w:space="0" w:color="auto"/>
              <w:right w:val="single" w:sz="6" w:space="0" w:color="auto"/>
            </w:tcBorders>
          </w:tcPr>
          <w:p w14:paraId="6FD1F78A" w14:textId="77777777" w:rsidR="00EE025C" w:rsidRPr="007F2770" w:rsidRDefault="00EE025C" w:rsidP="00EE025C">
            <w:pPr>
              <w:pStyle w:val="TAN"/>
              <w:rPr>
                <w:lang w:eastAsia="en-US"/>
              </w:rPr>
            </w:pPr>
            <w:r w:rsidRPr="007F2770">
              <w:rPr>
                <w:lang w:eastAsia="en-US"/>
              </w:rPr>
              <w:t>NOTE </w:t>
            </w:r>
            <w:r w:rsidRPr="007F2770">
              <w:rPr>
                <w:rFonts w:hint="eastAsia"/>
                <w:lang w:eastAsia="en-US"/>
              </w:rPr>
              <w:t>1</w:t>
            </w:r>
            <w:r w:rsidRPr="007F2770">
              <w:rPr>
                <w:lang w:eastAsia="en-US"/>
              </w:rPr>
              <w:t>:</w:t>
            </w:r>
            <w:r w:rsidRPr="007F2770">
              <w:rPr>
                <w:lang w:eastAsia="en-US"/>
              </w:rPr>
              <w:tab/>
              <w:t>Typically, the procedures are aborted on the fifth expiry of the relevant timer. Exceptions are described in the corresponding procedure description.</w:t>
            </w:r>
          </w:p>
          <w:p w14:paraId="651267E9" w14:textId="77777777" w:rsidR="00EE025C" w:rsidRPr="007F2770" w:rsidRDefault="00EE025C" w:rsidP="00EE025C">
            <w:pPr>
              <w:pStyle w:val="TAN"/>
            </w:pPr>
            <w:r w:rsidRPr="007F2770">
              <w:rPr>
                <w:lang w:eastAsia="en-US"/>
              </w:rPr>
              <w:t>NOTE 2:</w:t>
            </w:r>
            <w:r w:rsidRPr="007F2770">
              <w:rPr>
                <w:lang w:eastAsia="en-US"/>
              </w:rPr>
              <w:tab/>
              <w:t>The network may provide the value of this timer applicable to the derived QoS rules of a specific PDU session as RQ timer value in the PDU SESSION ESTABLISHMENT ACCEPT message and PDU SESSION MODIFICATION COMMAND message. The maximum value of the timer is 30 min. If the network indicates a value greater than the maximum value, then the UE shall use the maximum value.</w:t>
            </w:r>
          </w:p>
          <w:p w14:paraId="0E293C60" w14:textId="77777777" w:rsidR="00EE025C" w:rsidRPr="007F2770" w:rsidRDefault="00EE025C" w:rsidP="00EE025C">
            <w:pPr>
              <w:pStyle w:val="TAN"/>
            </w:pPr>
            <w:r w:rsidRPr="007F2770">
              <w:t>NOTE 3:</w:t>
            </w:r>
            <w:r w:rsidRPr="007F2770">
              <w:tab/>
              <w:t>The value of this timer is provided by the network.</w:t>
            </w:r>
          </w:p>
          <w:p w14:paraId="5EFDE379" w14:textId="77777777" w:rsidR="00EE025C" w:rsidRPr="007F2770" w:rsidRDefault="00EE025C" w:rsidP="00EE025C">
            <w:pPr>
              <w:pStyle w:val="TAN"/>
              <w:rPr>
                <w:lang w:eastAsia="en-US"/>
              </w:rPr>
            </w:pPr>
            <w:r w:rsidRPr="007F2770">
              <w:rPr>
                <w:lang w:eastAsia="en-US"/>
              </w:rPr>
              <w:t>NOTE 4:</w:t>
            </w:r>
            <w:r w:rsidRPr="007F2770">
              <w:rPr>
                <w:lang w:eastAsia="en-US"/>
              </w:rPr>
              <w:tab/>
              <w:t>In NB-N1 mode, then the timer value shall be calculated as described in subclause 4.18.</w:t>
            </w:r>
          </w:p>
          <w:p w14:paraId="4D0C866D" w14:textId="77777777" w:rsidR="00EE025C" w:rsidRPr="007F2770" w:rsidRDefault="00EE025C" w:rsidP="00EE025C">
            <w:pPr>
              <w:pStyle w:val="TAN"/>
              <w:rPr>
                <w:lang w:eastAsia="en-US"/>
              </w:rPr>
            </w:pPr>
            <w:r w:rsidRPr="007F2770">
              <w:rPr>
                <w:lang w:eastAsia="en-US"/>
              </w:rPr>
              <w:t>NOTE 5:</w:t>
            </w:r>
            <w:r w:rsidRPr="007F2770">
              <w:rPr>
                <w:lang w:eastAsia="en-US"/>
              </w:rPr>
              <w:tab/>
              <w:t>In WB-N1 mode, if the UE supports CE mode B and operates in either CE mode A or CE mode B, then the timer value is as described in this table for the case of WB-N1/CE mode (see subclause 4.20).</w:t>
            </w:r>
          </w:p>
          <w:p w14:paraId="37ACB908" w14:textId="77777777" w:rsidR="00EE025C" w:rsidRPr="007F2770" w:rsidRDefault="00EE025C" w:rsidP="00EE025C">
            <w:pPr>
              <w:pStyle w:val="TAN"/>
            </w:pPr>
            <w:r w:rsidRPr="007F2770">
              <w:t>NOTE 6:</w:t>
            </w:r>
            <w:r w:rsidRPr="007F2770">
              <w:tab/>
              <w:t>If the PDU SESSION RELEASE COMMAND message includes the Back-off timer value IE where the timer value indicates neither zero nor deactivated and the 5GSM cause is not #39, the UE then starts the timer with the value provided in the Back-off timer value IE after stopping the existing timer (see subclause 6.3.3.3).</w:t>
            </w:r>
          </w:p>
          <w:p w14:paraId="08C9B6BE" w14:textId="77777777" w:rsidR="00EE025C" w:rsidRPr="007F2770" w:rsidRDefault="00EE025C" w:rsidP="00EE025C">
            <w:pPr>
              <w:pStyle w:val="TAN"/>
              <w:rPr>
                <w:lang w:eastAsia="en-US"/>
              </w:rPr>
            </w:pPr>
            <w:r w:rsidRPr="007F2770">
              <w:rPr>
                <w:lang w:eastAsia="en-US"/>
              </w:rPr>
              <w:t>NOTE 7:</w:t>
            </w:r>
            <w:r w:rsidRPr="007F2770">
              <w:rPr>
                <w:lang w:eastAsia="en-US"/>
              </w:rPr>
              <w:tab/>
              <w:t>In satellite NG-RAN access, this value shall be selected when satellite NG-RAN RAT type is NR(MEO) or NR(GEO).</w:t>
            </w:r>
          </w:p>
          <w:p w14:paraId="748DEBE5" w14:textId="3D74422F" w:rsidR="00185506" w:rsidRPr="007F2770" w:rsidRDefault="00185506" w:rsidP="00EE025C">
            <w:pPr>
              <w:pStyle w:val="TAN"/>
              <w:rPr>
                <w:lang w:eastAsia="en-US"/>
              </w:rPr>
            </w:pPr>
            <w:r w:rsidRPr="007F2770">
              <w:t>NOTE 8:</w:t>
            </w:r>
            <w:r w:rsidRPr="007F2770">
              <w:tab/>
              <w:t xml:space="preserve">The value of this timer is provided by the network in </w:t>
            </w:r>
            <w:r w:rsidRPr="007F2770">
              <w:rPr>
                <w:lang w:eastAsia="ko-KR"/>
              </w:rPr>
              <w:t>the Received MBS container IE</w:t>
            </w:r>
            <w:r w:rsidRPr="007F2770">
              <w:t xml:space="preserve"> (</w:t>
            </w:r>
            <w:r w:rsidRPr="007F2770">
              <w:rPr>
                <w:lang w:eastAsia="zh-CN"/>
              </w:rPr>
              <w:t>see subclause 6.3.2.3,</w:t>
            </w:r>
            <w:r w:rsidRPr="007F2770">
              <w:rPr>
                <w:rFonts w:hint="eastAsia"/>
                <w:lang w:eastAsia="zh-TW"/>
              </w:rPr>
              <w:t xml:space="preserve"> </w:t>
            </w:r>
            <w:r w:rsidRPr="007F2770">
              <w:rPr>
                <w:lang w:eastAsia="zh-TW"/>
              </w:rPr>
              <w:t>subclause</w:t>
            </w:r>
            <w:r w:rsidRPr="007F2770">
              <w:rPr>
                <w:lang w:val="en-US" w:eastAsia="zh-TW"/>
              </w:rPr>
              <w:t> </w:t>
            </w:r>
            <w:r w:rsidRPr="007F2770">
              <w:rPr>
                <w:rFonts w:hint="eastAsia"/>
                <w:lang w:val="en-US" w:eastAsia="zh-TW"/>
              </w:rPr>
              <w:t>6</w:t>
            </w:r>
            <w:r w:rsidRPr="007F2770">
              <w:rPr>
                <w:lang w:val="en-US" w:eastAsia="zh-TW"/>
              </w:rPr>
              <w:t>.4.1.3 and subclause </w:t>
            </w:r>
            <w:r w:rsidRPr="007F2770">
              <w:t>9.11.4.31).</w:t>
            </w:r>
          </w:p>
        </w:tc>
      </w:tr>
    </w:tbl>
    <w:p w14:paraId="1F58EEC9" w14:textId="77777777" w:rsidR="00ED63EF" w:rsidRPr="007F2770" w:rsidRDefault="00ED63EF" w:rsidP="00ED63EF"/>
    <w:p w14:paraId="31CD65CB" w14:textId="77777777" w:rsidR="00ED63EF" w:rsidRPr="007F2770" w:rsidRDefault="00ED63EF" w:rsidP="00ED63EF">
      <w:pPr>
        <w:pStyle w:val="NO"/>
      </w:pPr>
      <w:r w:rsidRPr="007F2770">
        <w:t>NOTE 1:</w:t>
      </w:r>
      <w:r w:rsidRPr="007F2770">
        <w:tab/>
        <w:t>The back-off timer is used to describe a logical model of the required UE behaviour. This model does not imply any specific implementation, e.g. as a timer of timestamp.</w:t>
      </w:r>
    </w:p>
    <w:p w14:paraId="2FC6EF3E" w14:textId="77777777" w:rsidR="00ED63EF" w:rsidRPr="007F2770" w:rsidRDefault="00ED63EF" w:rsidP="00ED63EF">
      <w:pPr>
        <w:pStyle w:val="NO"/>
      </w:pPr>
      <w:r w:rsidRPr="007F2770">
        <w:t>NOTE 2:</w:t>
      </w:r>
      <w:r w:rsidRPr="007F2770">
        <w:tab/>
        <w:t>Reference to back-off timer in this section can either refer to use of timer T3396 or to use of a different packet system specific timer within the UE. Whether the UE uses T3396 as a back-off timer or it uses different packet system specific timers as back-off timers is left up to UE implementation.</w:t>
      </w:r>
    </w:p>
    <w:p w14:paraId="7DD4F6D6" w14:textId="77777777" w:rsidR="00ED63EF" w:rsidRPr="007F2770" w:rsidRDefault="00ED63EF" w:rsidP="00ED63EF">
      <w:pPr>
        <w:pStyle w:val="TH"/>
      </w:pPr>
      <w:bookmarkStart w:id="12521" w:name="_CRTable10_3_2"/>
      <w:r w:rsidRPr="007F2770">
        <w:t>Table </w:t>
      </w:r>
      <w:bookmarkEnd w:id="12521"/>
      <w:r w:rsidRPr="007F2770">
        <w:t>10.3.2: Timers of 5GS session management – SMF side</w:t>
      </w:r>
    </w:p>
    <w:tbl>
      <w:tblPr>
        <w:tblW w:w="963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1560"/>
        <w:gridCol w:w="2693"/>
        <w:gridCol w:w="1701"/>
        <w:gridCol w:w="1700"/>
      </w:tblGrid>
      <w:tr w:rsidR="00ED63EF" w:rsidRPr="007F2770" w14:paraId="39D78AD9" w14:textId="77777777" w:rsidTr="003E28FF">
        <w:trPr>
          <w:cantSplit/>
          <w:tblHeader/>
          <w:jc w:val="center"/>
        </w:trPr>
        <w:tc>
          <w:tcPr>
            <w:tcW w:w="992" w:type="dxa"/>
          </w:tcPr>
          <w:p w14:paraId="6E0E5D5C" w14:textId="77777777" w:rsidR="00ED63EF" w:rsidRPr="007F2770" w:rsidRDefault="00ED63EF" w:rsidP="00B03AC8">
            <w:pPr>
              <w:pStyle w:val="TAH"/>
              <w:rPr>
                <w:lang w:eastAsia="en-US"/>
              </w:rPr>
            </w:pPr>
            <w:r w:rsidRPr="007F2770">
              <w:rPr>
                <w:lang w:eastAsia="en-US"/>
              </w:rPr>
              <w:t>TIMER NUM.</w:t>
            </w:r>
          </w:p>
        </w:tc>
        <w:tc>
          <w:tcPr>
            <w:tcW w:w="992" w:type="dxa"/>
          </w:tcPr>
          <w:p w14:paraId="382088BC" w14:textId="77777777" w:rsidR="00ED63EF" w:rsidRPr="007F2770" w:rsidRDefault="00ED63EF" w:rsidP="00B03AC8">
            <w:pPr>
              <w:pStyle w:val="TAH"/>
              <w:rPr>
                <w:lang w:eastAsia="en-US"/>
              </w:rPr>
            </w:pPr>
            <w:r w:rsidRPr="007F2770">
              <w:rPr>
                <w:lang w:eastAsia="en-US"/>
              </w:rPr>
              <w:t>TIMER VALUE</w:t>
            </w:r>
          </w:p>
        </w:tc>
        <w:tc>
          <w:tcPr>
            <w:tcW w:w="1560" w:type="dxa"/>
          </w:tcPr>
          <w:p w14:paraId="532A66F1" w14:textId="77777777" w:rsidR="00ED63EF" w:rsidRPr="007F2770" w:rsidRDefault="00ED63EF" w:rsidP="00B03AC8">
            <w:pPr>
              <w:pStyle w:val="TAH"/>
              <w:rPr>
                <w:lang w:eastAsia="en-US"/>
              </w:rPr>
            </w:pPr>
            <w:r w:rsidRPr="007F2770">
              <w:rPr>
                <w:lang w:eastAsia="en-US"/>
              </w:rPr>
              <w:t>STATE</w:t>
            </w:r>
          </w:p>
        </w:tc>
        <w:tc>
          <w:tcPr>
            <w:tcW w:w="2693" w:type="dxa"/>
          </w:tcPr>
          <w:p w14:paraId="1CBC12CE" w14:textId="77777777" w:rsidR="00ED63EF" w:rsidRPr="007F2770" w:rsidRDefault="00ED63EF" w:rsidP="00B03AC8">
            <w:pPr>
              <w:pStyle w:val="TAH"/>
              <w:rPr>
                <w:lang w:eastAsia="en-US"/>
              </w:rPr>
            </w:pPr>
            <w:r w:rsidRPr="007F2770">
              <w:rPr>
                <w:lang w:eastAsia="en-US"/>
              </w:rPr>
              <w:t>CAUSE OF START</w:t>
            </w:r>
          </w:p>
        </w:tc>
        <w:tc>
          <w:tcPr>
            <w:tcW w:w="1701" w:type="dxa"/>
          </w:tcPr>
          <w:p w14:paraId="762A27D9" w14:textId="77777777" w:rsidR="00ED63EF" w:rsidRPr="007F2770" w:rsidRDefault="00ED63EF" w:rsidP="00B03AC8">
            <w:pPr>
              <w:pStyle w:val="TAH"/>
              <w:rPr>
                <w:lang w:eastAsia="en-US"/>
              </w:rPr>
            </w:pPr>
            <w:r w:rsidRPr="007F2770">
              <w:rPr>
                <w:lang w:eastAsia="en-US"/>
              </w:rPr>
              <w:t>NORMAL STOP</w:t>
            </w:r>
          </w:p>
        </w:tc>
        <w:tc>
          <w:tcPr>
            <w:tcW w:w="1700" w:type="dxa"/>
          </w:tcPr>
          <w:p w14:paraId="4A47A6D1" w14:textId="77777777" w:rsidR="00ED63EF" w:rsidRPr="007F2770" w:rsidRDefault="00ED63EF" w:rsidP="00B03AC8">
            <w:pPr>
              <w:pStyle w:val="TAH"/>
              <w:rPr>
                <w:lang w:eastAsia="en-US"/>
              </w:rPr>
            </w:pPr>
            <w:r w:rsidRPr="007F2770">
              <w:rPr>
                <w:lang w:eastAsia="en-US"/>
              </w:rPr>
              <w:t xml:space="preserve">ON </w:t>
            </w:r>
            <w:r w:rsidRPr="007F2770">
              <w:rPr>
                <w:lang w:eastAsia="en-US"/>
              </w:rPr>
              <w:br/>
              <w:t>THE</w:t>
            </w:r>
            <w:r w:rsidRPr="007F2770">
              <w:rPr>
                <w:lang w:eastAsia="en-US"/>
              </w:rPr>
              <w:br/>
              <w:t>1</w:t>
            </w:r>
            <w:r w:rsidRPr="007F2770">
              <w:rPr>
                <w:vertAlign w:val="superscript"/>
                <w:lang w:eastAsia="en-US"/>
              </w:rPr>
              <w:t>st</w:t>
            </w:r>
            <w:r w:rsidRPr="007F2770">
              <w:rPr>
                <w:lang w:eastAsia="en-US"/>
              </w:rPr>
              <w:t>, 2</w:t>
            </w:r>
            <w:r w:rsidRPr="007F2770">
              <w:rPr>
                <w:vertAlign w:val="superscript"/>
                <w:lang w:eastAsia="en-US"/>
              </w:rPr>
              <w:t>nd</w:t>
            </w:r>
            <w:r w:rsidRPr="007F2770">
              <w:rPr>
                <w:lang w:eastAsia="en-US"/>
              </w:rPr>
              <w:t>, 3</w:t>
            </w:r>
            <w:r w:rsidRPr="007F2770">
              <w:rPr>
                <w:vertAlign w:val="superscript"/>
                <w:lang w:eastAsia="en-US"/>
              </w:rPr>
              <w:t>rd</w:t>
            </w:r>
            <w:r w:rsidRPr="007F2770">
              <w:rPr>
                <w:lang w:eastAsia="en-US"/>
              </w:rPr>
              <w:t>, 4</w:t>
            </w:r>
            <w:r w:rsidRPr="007F2770">
              <w:rPr>
                <w:vertAlign w:val="superscript"/>
                <w:lang w:eastAsia="en-US"/>
              </w:rPr>
              <w:t>th</w:t>
            </w:r>
            <w:r w:rsidRPr="007F2770">
              <w:rPr>
                <w:lang w:eastAsia="en-US"/>
              </w:rPr>
              <w:t xml:space="preserve"> EXPIRY (NOTE 1)</w:t>
            </w:r>
          </w:p>
        </w:tc>
      </w:tr>
      <w:tr w:rsidR="00ED63EF" w:rsidRPr="007F2770" w14:paraId="710F4B3B" w14:textId="77777777" w:rsidTr="003E28FF">
        <w:trPr>
          <w:cantSplit/>
          <w:jc w:val="center"/>
        </w:trPr>
        <w:tc>
          <w:tcPr>
            <w:tcW w:w="992" w:type="dxa"/>
            <w:tcBorders>
              <w:top w:val="single" w:sz="6" w:space="0" w:color="auto"/>
              <w:left w:val="single" w:sz="6" w:space="0" w:color="auto"/>
              <w:bottom w:val="single" w:sz="6" w:space="0" w:color="auto"/>
              <w:right w:val="single" w:sz="6" w:space="0" w:color="auto"/>
            </w:tcBorders>
          </w:tcPr>
          <w:p w14:paraId="1CF68864" w14:textId="77777777" w:rsidR="00ED63EF" w:rsidRPr="007F2770" w:rsidRDefault="00ED63EF" w:rsidP="00B03AC8">
            <w:pPr>
              <w:pStyle w:val="TAC"/>
              <w:rPr>
                <w:lang w:eastAsia="en-US"/>
              </w:rPr>
            </w:pPr>
            <w:r w:rsidRPr="007F2770">
              <w:rPr>
                <w:lang w:eastAsia="en-US"/>
              </w:rPr>
              <w:t>T3590</w:t>
            </w:r>
          </w:p>
          <w:p w14:paraId="38DB2AD6" w14:textId="77777777" w:rsidR="00ED63EF" w:rsidRPr="007F2770" w:rsidRDefault="00ED63EF" w:rsidP="00B03AC8">
            <w:pPr>
              <w:pStyle w:val="TAC"/>
              <w:rPr>
                <w:lang w:eastAsia="en-US"/>
              </w:rPr>
            </w:pPr>
            <w:r w:rsidRPr="007F2770">
              <w:rPr>
                <w:lang w:eastAsia="en-US"/>
              </w:rPr>
              <w:t>NOTE 3</w:t>
            </w:r>
          </w:p>
          <w:p w14:paraId="4B072AA9" w14:textId="77777777" w:rsidR="00ED63EF" w:rsidRPr="007F2770" w:rsidRDefault="00ED63EF" w:rsidP="00B03AC8">
            <w:pPr>
              <w:pStyle w:val="TAC"/>
              <w:rPr>
                <w:lang w:eastAsia="en-US"/>
              </w:rPr>
            </w:pPr>
            <w:r w:rsidRPr="007F2770">
              <w:rPr>
                <w:lang w:eastAsia="en-US"/>
              </w:rPr>
              <w:t>NOTE 4</w:t>
            </w:r>
          </w:p>
        </w:tc>
        <w:tc>
          <w:tcPr>
            <w:tcW w:w="992" w:type="dxa"/>
            <w:tcBorders>
              <w:top w:val="single" w:sz="6" w:space="0" w:color="auto"/>
              <w:left w:val="single" w:sz="6" w:space="0" w:color="auto"/>
              <w:bottom w:val="single" w:sz="6" w:space="0" w:color="auto"/>
              <w:right w:val="single" w:sz="6" w:space="0" w:color="auto"/>
            </w:tcBorders>
          </w:tcPr>
          <w:p w14:paraId="6CFC63D8" w14:textId="77777777" w:rsidR="00ED63EF" w:rsidRPr="007F2770" w:rsidRDefault="00ED63EF" w:rsidP="00B03AC8">
            <w:pPr>
              <w:pStyle w:val="TAL"/>
            </w:pPr>
            <w:r w:rsidRPr="007F2770">
              <w:t>15s</w:t>
            </w:r>
          </w:p>
          <w:p w14:paraId="298F3621" w14:textId="77777777" w:rsidR="00ED63EF" w:rsidRPr="007F2770" w:rsidRDefault="00ED63EF" w:rsidP="00B03AC8">
            <w:pPr>
              <w:pStyle w:val="TAL"/>
            </w:pPr>
            <w:r w:rsidRPr="007F2770">
              <w:t>In WB-N1/CE mode, 23s</w:t>
            </w:r>
          </w:p>
          <w:p w14:paraId="744C41F2" w14:textId="77777777" w:rsidR="00351C50" w:rsidRPr="007F2770" w:rsidRDefault="00ED63EF" w:rsidP="00351C50">
            <w:pPr>
              <w:pStyle w:val="TAL"/>
              <w:rPr>
                <w:lang w:eastAsia="en-US"/>
              </w:rPr>
            </w:pPr>
            <w:r w:rsidRPr="007F2770">
              <w:rPr>
                <w:lang w:eastAsia="en-US"/>
              </w:rPr>
              <w:t>For access via a satellite NG-RAN cell, 21s</w:t>
            </w:r>
          </w:p>
          <w:p w14:paraId="761C4FC0" w14:textId="2C8AD102" w:rsidR="00ED63EF" w:rsidRPr="007F2770" w:rsidRDefault="00351C50" w:rsidP="00351C50">
            <w:pPr>
              <w:pStyle w:val="TAL"/>
              <w:rPr>
                <w:lang w:eastAsia="en-US"/>
              </w:rPr>
            </w:pPr>
            <w:r w:rsidRPr="007F2770">
              <w:rPr>
                <w:lang w:eastAsia="en-US"/>
              </w:rPr>
              <w:t>NOTE 5</w:t>
            </w:r>
          </w:p>
        </w:tc>
        <w:tc>
          <w:tcPr>
            <w:tcW w:w="1560" w:type="dxa"/>
            <w:tcBorders>
              <w:top w:val="single" w:sz="6" w:space="0" w:color="auto"/>
              <w:left w:val="single" w:sz="6" w:space="0" w:color="auto"/>
              <w:bottom w:val="single" w:sz="6" w:space="0" w:color="auto"/>
              <w:right w:val="single" w:sz="6" w:space="0" w:color="auto"/>
            </w:tcBorders>
          </w:tcPr>
          <w:p w14:paraId="372C68B2" w14:textId="77777777" w:rsidR="00ED63EF" w:rsidRPr="007F2770" w:rsidRDefault="00ED63EF" w:rsidP="00B03AC8">
            <w:pPr>
              <w:pStyle w:val="TAC"/>
              <w:rPr>
                <w:lang w:val="en-US" w:eastAsia="en-US"/>
              </w:rPr>
            </w:pPr>
            <w:r w:rsidRPr="007F2770">
              <w:t xml:space="preserve"> PROCEDURE TRANSACTION PENDING</w:t>
            </w:r>
          </w:p>
        </w:tc>
        <w:tc>
          <w:tcPr>
            <w:tcW w:w="2693" w:type="dxa"/>
            <w:tcBorders>
              <w:top w:val="single" w:sz="6" w:space="0" w:color="auto"/>
              <w:left w:val="single" w:sz="6" w:space="0" w:color="auto"/>
              <w:bottom w:val="single" w:sz="6" w:space="0" w:color="auto"/>
              <w:right w:val="single" w:sz="6" w:space="0" w:color="auto"/>
            </w:tcBorders>
          </w:tcPr>
          <w:p w14:paraId="3DB93687" w14:textId="77777777" w:rsidR="00ED63EF" w:rsidRPr="007F2770" w:rsidRDefault="00ED63EF" w:rsidP="00B03AC8">
            <w:pPr>
              <w:pStyle w:val="TAL"/>
              <w:rPr>
                <w:lang w:eastAsia="en-US"/>
              </w:rPr>
            </w:pPr>
            <w:r w:rsidRPr="007F2770">
              <w:rPr>
                <w:lang w:eastAsia="en-US"/>
              </w:rPr>
              <w:t>Transmission of PDU SESSION AUTHENTICATION COMMAND message</w:t>
            </w:r>
          </w:p>
        </w:tc>
        <w:tc>
          <w:tcPr>
            <w:tcW w:w="1701" w:type="dxa"/>
            <w:tcBorders>
              <w:top w:val="single" w:sz="6" w:space="0" w:color="auto"/>
              <w:left w:val="single" w:sz="6" w:space="0" w:color="auto"/>
              <w:bottom w:val="single" w:sz="6" w:space="0" w:color="auto"/>
              <w:right w:val="single" w:sz="6" w:space="0" w:color="auto"/>
            </w:tcBorders>
          </w:tcPr>
          <w:p w14:paraId="056DA5EC" w14:textId="77777777" w:rsidR="00ED63EF" w:rsidRPr="007F2770" w:rsidRDefault="00ED63EF" w:rsidP="00B03AC8">
            <w:pPr>
              <w:pStyle w:val="TAL"/>
              <w:rPr>
                <w:lang w:eastAsia="en-US"/>
              </w:rPr>
            </w:pPr>
            <w:r w:rsidRPr="007F2770">
              <w:rPr>
                <w:lang w:eastAsia="en-US"/>
              </w:rPr>
              <w:t xml:space="preserve">PDU SESSION AUTHENTICATION COMPLETE </w:t>
            </w:r>
            <w:r w:rsidRPr="007F2770">
              <w:rPr>
                <w:rFonts w:hint="eastAsia"/>
                <w:lang w:eastAsia="en-US"/>
              </w:rPr>
              <w:t>message</w:t>
            </w:r>
            <w:r w:rsidRPr="007F2770">
              <w:rPr>
                <w:lang w:eastAsia="en-US"/>
              </w:rPr>
              <w:t xml:space="preserve"> received</w:t>
            </w:r>
          </w:p>
        </w:tc>
        <w:tc>
          <w:tcPr>
            <w:tcW w:w="1700" w:type="dxa"/>
            <w:tcBorders>
              <w:top w:val="single" w:sz="6" w:space="0" w:color="auto"/>
              <w:left w:val="single" w:sz="6" w:space="0" w:color="auto"/>
              <w:bottom w:val="single" w:sz="6" w:space="0" w:color="auto"/>
              <w:right w:val="single" w:sz="6" w:space="0" w:color="auto"/>
            </w:tcBorders>
          </w:tcPr>
          <w:p w14:paraId="5A831025" w14:textId="77777777" w:rsidR="00ED63EF" w:rsidRPr="007F2770" w:rsidRDefault="00ED63EF" w:rsidP="00B03AC8">
            <w:pPr>
              <w:pStyle w:val="TAL"/>
              <w:rPr>
                <w:lang w:eastAsia="en-US"/>
              </w:rPr>
            </w:pPr>
            <w:r w:rsidRPr="007F2770">
              <w:rPr>
                <w:lang w:eastAsia="en-US"/>
              </w:rPr>
              <w:t>Retransmission of PDU SESSION AUTHENTICATION COMMAND message</w:t>
            </w:r>
          </w:p>
        </w:tc>
      </w:tr>
      <w:tr w:rsidR="00ED63EF" w:rsidRPr="007F2770" w14:paraId="769A6A5B" w14:textId="77777777" w:rsidTr="003E28FF">
        <w:trPr>
          <w:cantSplit/>
          <w:jc w:val="center"/>
        </w:trPr>
        <w:tc>
          <w:tcPr>
            <w:tcW w:w="992" w:type="dxa"/>
          </w:tcPr>
          <w:p w14:paraId="72C616EF" w14:textId="77777777" w:rsidR="00ED63EF" w:rsidRPr="007F2770" w:rsidRDefault="00ED63EF" w:rsidP="00B03AC8">
            <w:pPr>
              <w:pStyle w:val="TAC"/>
              <w:rPr>
                <w:lang w:eastAsia="en-US"/>
              </w:rPr>
            </w:pPr>
            <w:r w:rsidRPr="007F2770">
              <w:rPr>
                <w:lang w:eastAsia="en-US"/>
              </w:rPr>
              <w:t>T3591</w:t>
            </w:r>
          </w:p>
          <w:p w14:paraId="346ABC72" w14:textId="77777777" w:rsidR="00ED63EF" w:rsidRPr="007F2770" w:rsidRDefault="00ED63EF" w:rsidP="00B03AC8">
            <w:pPr>
              <w:pStyle w:val="TAC"/>
              <w:rPr>
                <w:lang w:eastAsia="en-US"/>
              </w:rPr>
            </w:pPr>
            <w:r w:rsidRPr="007F2770">
              <w:rPr>
                <w:lang w:eastAsia="en-US"/>
              </w:rPr>
              <w:t>NOTE 3</w:t>
            </w:r>
          </w:p>
          <w:p w14:paraId="7DCC315C" w14:textId="77777777" w:rsidR="00ED63EF" w:rsidRPr="007F2770" w:rsidRDefault="00ED63EF" w:rsidP="00B03AC8">
            <w:pPr>
              <w:pStyle w:val="TAC"/>
              <w:rPr>
                <w:lang w:eastAsia="en-US"/>
              </w:rPr>
            </w:pPr>
            <w:r w:rsidRPr="007F2770">
              <w:rPr>
                <w:lang w:eastAsia="en-US"/>
              </w:rPr>
              <w:t>NOTE 4</w:t>
            </w:r>
          </w:p>
        </w:tc>
        <w:tc>
          <w:tcPr>
            <w:tcW w:w="992" w:type="dxa"/>
          </w:tcPr>
          <w:p w14:paraId="1D8E8F5C" w14:textId="77777777" w:rsidR="00ED63EF" w:rsidRPr="007F2770" w:rsidRDefault="00ED63EF" w:rsidP="00B03AC8">
            <w:pPr>
              <w:pStyle w:val="TAL"/>
            </w:pPr>
            <w:r w:rsidRPr="007F2770">
              <w:t>16s</w:t>
            </w:r>
          </w:p>
          <w:p w14:paraId="011E767F" w14:textId="77777777" w:rsidR="00ED63EF" w:rsidRPr="007F2770" w:rsidRDefault="00ED63EF" w:rsidP="00B03AC8">
            <w:pPr>
              <w:pStyle w:val="TAL"/>
            </w:pPr>
            <w:r w:rsidRPr="007F2770">
              <w:t>In WB-N1/CE mode, 24s</w:t>
            </w:r>
          </w:p>
          <w:p w14:paraId="3A8279F9" w14:textId="77777777" w:rsidR="00351C50" w:rsidRPr="007F2770" w:rsidRDefault="00ED63EF" w:rsidP="00351C50">
            <w:pPr>
              <w:pStyle w:val="TAL"/>
              <w:rPr>
                <w:lang w:eastAsia="en-US"/>
              </w:rPr>
            </w:pPr>
            <w:r w:rsidRPr="007F2770">
              <w:rPr>
                <w:lang w:eastAsia="en-US"/>
              </w:rPr>
              <w:t>For access via a satellite NG-RAN cell, 22s</w:t>
            </w:r>
          </w:p>
          <w:p w14:paraId="08B490D9" w14:textId="3A8E0C7D" w:rsidR="00ED63EF" w:rsidRPr="007F2770" w:rsidRDefault="00351C50" w:rsidP="00351C50">
            <w:pPr>
              <w:pStyle w:val="TAL"/>
              <w:rPr>
                <w:lang w:eastAsia="en-US"/>
              </w:rPr>
            </w:pPr>
            <w:r w:rsidRPr="007F2770">
              <w:rPr>
                <w:lang w:eastAsia="en-US"/>
              </w:rPr>
              <w:t>NOTE 5</w:t>
            </w:r>
          </w:p>
        </w:tc>
        <w:tc>
          <w:tcPr>
            <w:tcW w:w="1560" w:type="dxa"/>
          </w:tcPr>
          <w:p w14:paraId="12259CD8" w14:textId="77777777" w:rsidR="00ED63EF" w:rsidRPr="007F2770" w:rsidRDefault="00ED63EF" w:rsidP="00B03AC8">
            <w:pPr>
              <w:pStyle w:val="TAC"/>
              <w:rPr>
                <w:lang w:eastAsia="en-US"/>
              </w:rPr>
            </w:pPr>
            <w:r w:rsidRPr="007F2770">
              <w:t xml:space="preserve"> PDU SESSION MODIFICATION PENDING</w:t>
            </w:r>
          </w:p>
        </w:tc>
        <w:tc>
          <w:tcPr>
            <w:tcW w:w="2693" w:type="dxa"/>
          </w:tcPr>
          <w:p w14:paraId="47FEB870" w14:textId="77777777" w:rsidR="00ED63EF" w:rsidRPr="007F2770" w:rsidRDefault="00ED63EF" w:rsidP="00B03AC8">
            <w:pPr>
              <w:pStyle w:val="TAL"/>
              <w:rPr>
                <w:lang w:eastAsia="en-US"/>
              </w:rPr>
            </w:pPr>
            <w:r w:rsidRPr="007F2770">
              <w:rPr>
                <w:lang w:eastAsia="en-US"/>
              </w:rPr>
              <w:t>Transmission of PDU SESSION MODIFICATION COMMAND message</w:t>
            </w:r>
          </w:p>
        </w:tc>
        <w:tc>
          <w:tcPr>
            <w:tcW w:w="1701" w:type="dxa"/>
          </w:tcPr>
          <w:p w14:paraId="11F67818" w14:textId="77777777" w:rsidR="00ED63EF" w:rsidRPr="007F2770" w:rsidRDefault="00ED63EF" w:rsidP="00B03AC8">
            <w:pPr>
              <w:pStyle w:val="TAL"/>
              <w:rPr>
                <w:lang w:eastAsia="en-US"/>
              </w:rPr>
            </w:pPr>
            <w:r w:rsidRPr="007F2770">
              <w:rPr>
                <w:lang w:eastAsia="en-US"/>
              </w:rPr>
              <w:t xml:space="preserve">PDU SESSION MODIFICATION COMPLETE </w:t>
            </w:r>
            <w:r w:rsidRPr="007F2770">
              <w:rPr>
                <w:rFonts w:hint="eastAsia"/>
                <w:lang w:eastAsia="en-US"/>
              </w:rPr>
              <w:t>message</w:t>
            </w:r>
            <w:r w:rsidRPr="007F2770">
              <w:rPr>
                <w:lang w:eastAsia="en-US"/>
              </w:rPr>
              <w:t xml:space="preserve"> received or PDU SESSION MODIFICATION COMMAND REJECT </w:t>
            </w:r>
            <w:r w:rsidRPr="007F2770">
              <w:rPr>
                <w:rFonts w:hint="eastAsia"/>
                <w:lang w:eastAsia="en-US"/>
              </w:rPr>
              <w:t>message</w:t>
            </w:r>
            <w:r w:rsidRPr="007F2770">
              <w:rPr>
                <w:lang w:eastAsia="en-US"/>
              </w:rPr>
              <w:t xml:space="preserve"> received</w:t>
            </w:r>
          </w:p>
        </w:tc>
        <w:tc>
          <w:tcPr>
            <w:tcW w:w="1700" w:type="dxa"/>
          </w:tcPr>
          <w:p w14:paraId="3769F2F5" w14:textId="77777777" w:rsidR="00ED63EF" w:rsidRPr="007F2770" w:rsidRDefault="00ED63EF" w:rsidP="00B03AC8">
            <w:pPr>
              <w:pStyle w:val="TAL"/>
              <w:rPr>
                <w:lang w:eastAsia="en-US"/>
              </w:rPr>
            </w:pPr>
            <w:r w:rsidRPr="007F2770">
              <w:rPr>
                <w:lang w:eastAsia="en-US"/>
              </w:rPr>
              <w:t>Retransmission of PDU SESSION MODIFICATION COMMAND message</w:t>
            </w:r>
          </w:p>
        </w:tc>
      </w:tr>
      <w:tr w:rsidR="00ED63EF" w:rsidRPr="007F2770" w14:paraId="28B1DA8D" w14:textId="77777777" w:rsidTr="003E28FF">
        <w:trPr>
          <w:cantSplit/>
          <w:jc w:val="center"/>
        </w:trPr>
        <w:tc>
          <w:tcPr>
            <w:tcW w:w="992" w:type="dxa"/>
            <w:tcBorders>
              <w:top w:val="single" w:sz="6" w:space="0" w:color="auto"/>
              <w:left w:val="single" w:sz="6" w:space="0" w:color="auto"/>
              <w:bottom w:val="single" w:sz="6" w:space="0" w:color="auto"/>
              <w:right w:val="single" w:sz="6" w:space="0" w:color="auto"/>
            </w:tcBorders>
          </w:tcPr>
          <w:p w14:paraId="1CEF1E98" w14:textId="77777777" w:rsidR="00ED63EF" w:rsidRPr="007F2770" w:rsidRDefault="00ED63EF" w:rsidP="00B03AC8">
            <w:pPr>
              <w:pStyle w:val="TAC"/>
              <w:rPr>
                <w:lang w:eastAsia="en-US"/>
              </w:rPr>
            </w:pPr>
            <w:r w:rsidRPr="007F2770">
              <w:rPr>
                <w:lang w:eastAsia="en-US"/>
              </w:rPr>
              <w:t>T3592</w:t>
            </w:r>
          </w:p>
          <w:p w14:paraId="1C7578AD" w14:textId="77777777" w:rsidR="00ED63EF" w:rsidRPr="007F2770" w:rsidRDefault="00ED63EF" w:rsidP="00B03AC8">
            <w:pPr>
              <w:pStyle w:val="TAC"/>
              <w:rPr>
                <w:lang w:eastAsia="en-US"/>
              </w:rPr>
            </w:pPr>
            <w:r w:rsidRPr="007F2770">
              <w:rPr>
                <w:lang w:eastAsia="en-US"/>
              </w:rPr>
              <w:t>NOTE 3</w:t>
            </w:r>
          </w:p>
          <w:p w14:paraId="61A334F3" w14:textId="77777777" w:rsidR="00ED63EF" w:rsidRPr="007F2770" w:rsidRDefault="00ED63EF" w:rsidP="00B03AC8">
            <w:pPr>
              <w:pStyle w:val="TAC"/>
              <w:rPr>
                <w:lang w:eastAsia="en-US"/>
              </w:rPr>
            </w:pPr>
            <w:r w:rsidRPr="007F2770">
              <w:rPr>
                <w:lang w:eastAsia="en-US"/>
              </w:rPr>
              <w:t>NOTE 4</w:t>
            </w:r>
          </w:p>
        </w:tc>
        <w:tc>
          <w:tcPr>
            <w:tcW w:w="992" w:type="dxa"/>
            <w:tcBorders>
              <w:top w:val="single" w:sz="6" w:space="0" w:color="auto"/>
              <w:left w:val="single" w:sz="6" w:space="0" w:color="auto"/>
              <w:bottom w:val="single" w:sz="6" w:space="0" w:color="auto"/>
              <w:right w:val="single" w:sz="6" w:space="0" w:color="auto"/>
            </w:tcBorders>
          </w:tcPr>
          <w:p w14:paraId="4D333FA5" w14:textId="77777777" w:rsidR="00ED63EF" w:rsidRPr="007F2770" w:rsidRDefault="00ED63EF" w:rsidP="00B03AC8">
            <w:pPr>
              <w:pStyle w:val="TAL"/>
            </w:pPr>
            <w:r w:rsidRPr="007F2770">
              <w:t>16s</w:t>
            </w:r>
          </w:p>
          <w:p w14:paraId="421D6FF6" w14:textId="77777777" w:rsidR="00ED63EF" w:rsidRPr="007F2770" w:rsidRDefault="00ED63EF" w:rsidP="00B03AC8">
            <w:pPr>
              <w:pStyle w:val="TAL"/>
            </w:pPr>
            <w:r w:rsidRPr="007F2770">
              <w:t>In WB-N1/CE mode, 24s</w:t>
            </w:r>
          </w:p>
          <w:p w14:paraId="703D1B38" w14:textId="77777777" w:rsidR="00351C50" w:rsidRPr="007F2770" w:rsidRDefault="00ED63EF" w:rsidP="00351C50">
            <w:pPr>
              <w:pStyle w:val="TAL"/>
              <w:rPr>
                <w:lang w:eastAsia="en-US"/>
              </w:rPr>
            </w:pPr>
            <w:r w:rsidRPr="007F2770">
              <w:rPr>
                <w:lang w:eastAsia="en-US"/>
              </w:rPr>
              <w:t>For access via a satellite NG-RAN cell, 22s</w:t>
            </w:r>
          </w:p>
          <w:p w14:paraId="7E5D1418" w14:textId="734A2951" w:rsidR="00ED63EF" w:rsidRPr="007F2770" w:rsidRDefault="00351C50" w:rsidP="00351C50">
            <w:pPr>
              <w:pStyle w:val="TAL"/>
              <w:rPr>
                <w:lang w:eastAsia="en-US"/>
              </w:rPr>
            </w:pPr>
            <w:r w:rsidRPr="007F2770">
              <w:rPr>
                <w:lang w:eastAsia="en-US"/>
              </w:rPr>
              <w:t>NOTE 5</w:t>
            </w:r>
          </w:p>
        </w:tc>
        <w:tc>
          <w:tcPr>
            <w:tcW w:w="1560" w:type="dxa"/>
            <w:tcBorders>
              <w:top w:val="single" w:sz="6" w:space="0" w:color="auto"/>
              <w:left w:val="single" w:sz="6" w:space="0" w:color="auto"/>
              <w:bottom w:val="single" w:sz="6" w:space="0" w:color="auto"/>
              <w:right w:val="single" w:sz="6" w:space="0" w:color="auto"/>
            </w:tcBorders>
          </w:tcPr>
          <w:p w14:paraId="53D8D3DB" w14:textId="77777777" w:rsidR="00ED63EF" w:rsidRPr="007F2770" w:rsidRDefault="00ED63EF" w:rsidP="00B03AC8">
            <w:pPr>
              <w:pStyle w:val="TAC"/>
              <w:rPr>
                <w:lang w:val="en-US" w:eastAsia="en-US"/>
              </w:rPr>
            </w:pPr>
            <w:r w:rsidRPr="007F2770">
              <w:t xml:space="preserve"> PDU SESSION INACTIVE PENDING</w:t>
            </w:r>
          </w:p>
        </w:tc>
        <w:tc>
          <w:tcPr>
            <w:tcW w:w="2693" w:type="dxa"/>
            <w:tcBorders>
              <w:top w:val="single" w:sz="6" w:space="0" w:color="auto"/>
              <w:left w:val="single" w:sz="6" w:space="0" w:color="auto"/>
              <w:bottom w:val="single" w:sz="6" w:space="0" w:color="auto"/>
              <w:right w:val="single" w:sz="6" w:space="0" w:color="auto"/>
            </w:tcBorders>
          </w:tcPr>
          <w:p w14:paraId="40444B34" w14:textId="77777777" w:rsidR="00ED63EF" w:rsidRPr="007F2770" w:rsidRDefault="00ED63EF" w:rsidP="00B03AC8">
            <w:pPr>
              <w:pStyle w:val="TAL"/>
              <w:rPr>
                <w:lang w:eastAsia="en-US"/>
              </w:rPr>
            </w:pPr>
            <w:r w:rsidRPr="007F2770">
              <w:rPr>
                <w:lang w:eastAsia="en-US"/>
              </w:rPr>
              <w:t>Transmission of PDU SESSION RELEASE COMMAND message</w:t>
            </w:r>
          </w:p>
        </w:tc>
        <w:tc>
          <w:tcPr>
            <w:tcW w:w="1701" w:type="dxa"/>
            <w:tcBorders>
              <w:top w:val="single" w:sz="6" w:space="0" w:color="auto"/>
              <w:left w:val="single" w:sz="6" w:space="0" w:color="auto"/>
              <w:bottom w:val="single" w:sz="6" w:space="0" w:color="auto"/>
              <w:right w:val="single" w:sz="6" w:space="0" w:color="auto"/>
            </w:tcBorders>
          </w:tcPr>
          <w:p w14:paraId="1705F125" w14:textId="77777777" w:rsidR="00ED63EF" w:rsidRPr="007F2770" w:rsidRDefault="00ED63EF" w:rsidP="00B03AC8">
            <w:pPr>
              <w:pStyle w:val="TAL"/>
              <w:rPr>
                <w:lang w:eastAsia="en-US"/>
              </w:rPr>
            </w:pPr>
            <w:r w:rsidRPr="007F2770">
              <w:rPr>
                <w:lang w:eastAsia="en-US"/>
              </w:rPr>
              <w:t xml:space="preserve">PDU SESSION RELEASE COMPLETE </w:t>
            </w:r>
            <w:r w:rsidRPr="007F2770">
              <w:rPr>
                <w:rFonts w:hint="eastAsia"/>
                <w:lang w:eastAsia="en-US"/>
              </w:rPr>
              <w:t>message</w:t>
            </w:r>
            <w:r w:rsidRPr="007F2770">
              <w:rPr>
                <w:lang w:eastAsia="en-US"/>
              </w:rPr>
              <w:t xml:space="preserve"> received or</w:t>
            </w:r>
          </w:p>
          <w:p w14:paraId="5A00D774" w14:textId="77777777" w:rsidR="00ED63EF" w:rsidRPr="007F2770" w:rsidRDefault="00ED63EF" w:rsidP="00B03AC8">
            <w:pPr>
              <w:pStyle w:val="TAL"/>
              <w:rPr>
                <w:lang w:eastAsia="en-US"/>
              </w:rPr>
            </w:pPr>
            <w:r w:rsidRPr="007F2770">
              <w:rPr>
                <w:lang w:eastAsia="en-US"/>
              </w:rPr>
              <w:t>N1 SM delivery skipped indication received</w:t>
            </w:r>
          </w:p>
        </w:tc>
        <w:tc>
          <w:tcPr>
            <w:tcW w:w="1700" w:type="dxa"/>
            <w:tcBorders>
              <w:top w:val="single" w:sz="6" w:space="0" w:color="auto"/>
              <w:left w:val="single" w:sz="6" w:space="0" w:color="auto"/>
              <w:bottom w:val="single" w:sz="6" w:space="0" w:color="auto"/>
              <w:right w:val="single" w:sz="6" w:space="0" w:color="auto"/>
            </w:tcBorders>
          </w:tcPr>
          <w:p w14:paraId="6D567420" w14:textId="77777777" w:rsidR="00ED63EF" w:rsidRPr="007F2770" w:rsidRDefault="00ED63EF" w:rsidP="00B03AC8">
            <w:pPr>
              <w:pStyle w:val="TAL"/>
              <w:rPr>
                <w:lang w:eastAsia="en-US"/>
              </w:rPr>
            </w:pPr>
            <w:r w:rsidRPr="007F2770">
              <w:rPr>
                <w:lang w:eastAsia="en-US"/>
              </w:rPr>
              <w:t>Retransmission of PDU SESSION RELEASE COMMAND message</w:t>
            </w:r>
          </w:p>
        </w:tc>
      </w:tr>
      <w:tr w:rsidR="00ED63EF" w:rsidRPr="007F2770" w14:paraId="551C6C18" w14:textId="77777777" w:rsidTr="003E28FF">
        <w:trPr>
          <w:cantSplit/>
          <w:jc w:val="center"/>
        </w:trPr>
        <w:tc>
          <w:tcPr>
            <w:tcW w:w="992" w:type="dxa"/>
            <w:tcBorders>
              <w:top w:val="single" w:sz="6" w:space="0" w:color="auto"/>
              <w:left w:val="single" w:sz="6" w:space="0" w:color="auto"/>
              <w:bottom w:val="single" w:sz="6" w:space="0" w:color="auto"/>
              <w:right w:val="single" w:sz="6" w:space="0" w:color="auto"/>
            </w:tcBorders>
          </w:tcPr>
          <w:p w14:paraId="4A1A0E7E" w14:textId="77777777" w:rsidR="00ED63EF" w:rsidRPr="007F2770" w:rsidRDefault="00ED63EF" w:rsidP="00B03AC8">
            <w:pPr>
              <w:pStyle w:val="TAC"/>
              <w:rPr>
                <w:lang w:eastAsia="en-US"/>
              </w:rPr>
            </w:pPr>
            <w:r w:rsidRPr="007F2770">
              <w:rPr>
                <w:lang w:eastAsia="en-US"/>
              </w:rPr>
              <w:t>T3593</w:t>
            </w:r>
          </w:p>
          <w:p w14:paraId="64AAC53F" w14:textId="77777777" w:rsidR="00ED63EF" w:rsidRPr="007F2770" w:rsidRDefault="00ED63EF" w:rsidP="00B03AC8">
            <w:pPr>
              <w:pStyle w:val="TAC"/>
              <w:rPr>
                <w:lang w:eastAsia="en-US"/>
              </w:rPr>
            </w:pPr>
            <w:r w:rsidRPr="007F2770">
              <w:rPr>
                <w:lang w:eastAsia="en-US"/>
              </w:rPr>
              <w:t>NOTE 3</w:t>
            </w:r>
          </w:p>
          <w:p w14:paraId="065DFB0D" w14:textId="77777777" w:rsidR="00ED63EF" w:rsidRPr="007F2770" w:rsidRDefault="00ED63EF" w:rsidP="00B03AC8">
            <w:pPr>
              <w:pStyle w:val="TAC"/>
              <w:rPr>
                <w:lang w:eastAsia="en-US"/>
              </w:rPr>
            </w:pPr>
            <w:r w:rsidRPr="007F2770">
              <w:rPr>
                <w:lang w:eastAsia="en-US"/>
              </w:rPr>
              <w:t>NOTE 4</w:t>
            </w:r>
          </w:p>
        </w:tc>
        <w:tc>
          <w:tcPr>
            <w:tcW w:w="992" w:type="dxa"/>
            <w:tcBorders>
              <w:top w:val="single" w:sz="6" w:space="0" w:color="auto"/>
              <w:left w:val="single" w:sz="6" w:space="0" w:color="auto"/>
              <w:bottom w:val="single" w:sz="6" w:space="0" w:color="auto"/>
              <w:right w:val="single" w:sz="6" w:space="0" w:color="auto"/>
            </w:tcBorders>
          </w:tcPr>
          <w:p w14:paraId="5E74CA2F" w14:textId="77777777" w:rsidR="00ED63EF" w:rsidRPr="007F2770" w:rsidRDefault="00ED63EF" w:rsidP="00B03AC8">
            <w:pPr>
              <w:pStyle w:val="TAL"/>
            </w:pPr>
            <w:r w:rsidRPr="007F2770">
              <w:t>Default</w:t>
            </w:r>
          </w:p>
          <w:p w14:paraId="417D4A36" w14:textId="77777777" w:rsidR="00ED63EF" w:rsidRPr="007F2770" w:rsidRDefault="00ED63EF" w:rsidP="00B03AC8">
            <w:pPr>
              <w:pStyle w:val="TAL"/>
            </w:pPr>
            <w:r w:rsidRPr="007F2770">
              <w:t>60s</w:t>
            </w:r>
          </w:p>
          <w:p w14:paraId="7E94CAFC" w14:textId="77777777" w:rsidR="00ED63EF" w:rsidRPr="007F2770" w:rsidRDefault="00ED63EF" w:rsidP="00B03AC8">
            <w:pPr>
              <w:pStyle w:val="TAL"/>
              <w:rPr>
                <w:lang w:eastAsia="en-US"/>
              </w:rPr>
            </w:pPr>
            <w:r w:rsidRPr="007F2770">
              <w:rPr>
                <w:lang w:eastAsia="en-US"/>
              </w:rPr>
              <w:t>(NOTE 2)</w:t>
            </w:r>
          </w:p>
        </w:tc>
        <w:tc>
          <w:tcPr>
            <w:tcW w:w="1560" w:type="dxa"/>
            <w:tcBorders>
              <w:top w:val="single" w:sz="6" w:space="0" w:color="auto"/>
              <w:left w:val="single" w:sz="6" w:space="0" w:color="auto"/>
              <w:bottom w:val="single" w:sz="6" w:space="0" w:color="auto"/>
              <w:right w:val="single" w:sz="6" w:space="0" w:color="auto"/>
            </w:tcBorders>
          </w:tcPr>
          <w:p w14:paraId="2D3C2FCB" w14:textId="77777777" w:rsidR="00ED63EF" w:rsidRPr="007F2770" w:rsidRDefault="00ED63EF" w:rsidP="00B03AC8">
            <w:pPr>
              <w:pStyle w:val="TAC"/>
              <w:rPr>
                <w:lang w:val="en-US" w:eastAsia="en-US"/>
              </w:rPr>
            </w:pPr>
            <w:r w:rsidRPr="007F2770">
              <w:t xml:space="preserve"> PDU SESSION MODIFICATION PENDING</w:t>
            </w:r>
          </w:p>
        </w:tc>
        <w:tc>
          <w:tcPr>
            <w:tcW w:w="2693" w:type="dxa"/>
            <w:tcBorders>
              <w:top w:val="single" w:sz="6" w:space="0" w:color="auto"/>
              <w:left w:val="single" w:sz="6" w:space="0" w:color="auto"/>
              <w:bottom w:val="single" w:sz="6" w:space="0" w:color="auto"/>
              <w:right w:val="single" w:sz="6" w:space="0" w:color="auto"/>
            </w:tcBorders>
          </w:tcPr>
          <w:p w14:paraId="7902372A" w14:textId="77777777" w:rsidR="00ED63EF" w:rsidRPr="007F2770" w:rsidRDefault="00ED63EF" w:rsidP="00B03AC8">
            <w:pPr>
              <w:pStyle w:val="TAL"/>
              <w:rPr>
                <w:lang w:eastAsia="en-US"/>
              </w:rPr>
            </w:pPr>
            <w:r w:rsidRPr="007F2770">
              <w:rPr>
                <w:lang w:eastAsia="en-US"/>
              </w:rPr>
              <w:t>Reception of PDU SESSION MODIFICATION COMPLETE message for transmitted PDU SESSION MODIFICATION COMMAND message where the PDU SESSION MODIFICATION COMMAND message included 5GSM cause #39</w:t>
            </w:r>
          </w:p>
        </w:tc>
        <w:tc>
          <w:tcPr>
            <w:tcW w:w="1701" w:type="dxa"/>
            <w:tcBorders>
              <w:top w:val="single" w:sz="6" w:space="0" w:color="auto"/>
              <w:left w:val="single" w:sz="6" w:space="0" w:color="auto"/>
              <w:bottom w:val="single" w:sz="6" w:space="0" w:color="auto"/>
              <w:right w:val="single" w:sz="6" w:space="0" w:color="auto"/>
            </w:tcBorders>
          </w:tcPr>
          <w:p w14:paraId="650B3DD7" w14:textId="77777777" w:rsidR="00ED63EF" w:rsidRPr="007F2770" w:rsidRDefault="00ED63EF" w:rsidP="00B03AC8">
            <w:pPr>
              <w:pStyle w:val="TAL"/>
              <w:rPr>
                <w:lang w:eastAsia="en-US"/>
              </w:rPr>
            </w:pPr>
            <w:r w:rsidRPr="007F2770">
              <w:rPr>
                <w:lang w:eastAsia="en-US"/>
              </w:rPr>
              <w:t>PDU SESSION RELEASE REQUEST message received</w:t>
            </w:r>
          </w:p>
        </w:tc>
        <w:tc>
          <w:tcPr>
            <w:tcW w:w="1700" w:type="dxa"/>
            <w:tcBorders>
              <w:top w:val="single" w:sz="6" w:space="0" w:color="auto"/>
              <w:left w:val="single" w:sz="6" w:space="0" w:color="auto"/>
              <w:bottom w:val="single" w:sz="6" w:space="0" w:color="auto"/>
              <w:right w:val="single" w:sz="6" w:space="0" w:color="auto"/>
            </w:tcBorders>
          </w:tcPr>
          <w:p w14:paraId="7B505D69" w14:textId="77777777" w:rsidR="00ED63EF" w:rsidRPr="007F2770" w:rsidRDefault="00ED63EF" w:rsidP="00B03AC8">
            <w:pPr>
              <w:pStyle w:val="TAL"/>
              <w:rPr>
                <w:lang w:eastAsia="en-US"/>
              </w:rPr>
            </w:pPr>
            <w:r w:rsidRPr="007F2770">
              <w:rPr>
                <w:lang w:eastAsia="en-US"/>
              </w:rPr>
              <w:t>Network-requested PDU session release procedure performed</w:t>
            </w:r>
          </w:p>
        </w:tc>
      </w:tr>
      <w:tr w:rsidR="003E28FF" w:rsidRPr="007F2770" w14:paraId="2E82023B" w14:textId="77777777" w:rsidTr="003E28FF">
        <w:trPr>
          <w:cantSplit/>
          <w:jc w:val="center"/>
        </w:trPr>
        <w:tc>
          <w:tcPr>
            <w:tcW w:w="992" w:type="dxa"/>
            <w:tcBorders>
              <w:top w:val="single" w:sz="6" w:space="0" w:color="auto"/>
              <w:left w:val="single" w:sz="6" w:space="0" w:color="auto"/>
              <w:bottom w:val="single" w:sz="6" w:space="0" w:color="auto"/>
              <w:right w:val="single" w:sz="6" w:space="0" w:color="auto"/>
            </w:tcBorders>
          </w:tcPr>
          <w:p w14:paraId="444A9142" w14:textId="77777777" w:rsidR="003E28FF" w:rsidRPr="007F2770" w:rsidRDefault="003E28FF" w:rsidP="003E28FF">
            <w:pPr>
              <w:pStyle w:val="TAC"/>
            </w:pPr>
            <w:r w:rsidRPr="007F2770">
              <w:t>T3594</w:t>
            </w:r>
          </w:p>
          <w:p w14:paraId="7BB35FF3" w14:textId="77777777" w:rsidR="003E28FF" w:rsidRPr="007F2770" w:rsidRDefault="003E28FF" w:rsidP="003E28FF">
            <w:pPr>
              <w:pStyle w:val="TAC"/>
            </w:pPr>
            <w:r w:rsidRPr="007F2770">
              <w:t>NOTE 3</w:t>
            </w:r>
          </w:p>
          <w:p w14:paraId="5989E307" w14:textId="2B74D85A" w:rsidR="003E28FF" w:rsidRPr="007F2770" w:rsidRDefault="003E28FF" w:rsidP="003E28FF">
            <w:pPr>
              <w:pStyle w:val="TAC"/>
              <w:rPr>
                <w:lang w:eastAsia="en-US"/>
              </w:rPr>
            </w:pPr>
            <w:r w:rsidRPr="007F2770">
              <w:t>NOTE 4</w:t>
            </w:r>
          </w:p>
        </w:tc>
        <w:tc>
          <w:tcPr>
            <w:tcW w:w="992" w:type="dxa"/>
            <w:tcBorders>
              <w:top w:val="single" w:sz="6" w:space="0" w:color="auto"/>
              <w:left w:val="single" w:sz="6" w:space="0" w:color="auto"/>
              <w:bottom w:val="single" w:sz="6" w:space="0" w:color="auto"/>
              <w:right w:val="single" w:sz="6" w:space="0" w:color="auto"/>
            </w:tcBorders>
          </w:tcPr>
          <w:p w14:paraId="3C9CBDE7" w14:textId="77777777" w:rsidR="003E28FF" w:rsidRPr="007F2770" w:rsidRDefault="003E28FF" w:rsidP="003E28FF">
            <w:pPr>
              <w:pStyle w:val="TAL"/>
            </w:pPr>
            <w:r w:rsidRPr="007F2770">
              <w:t>15s</w:t>
            </w:r>
          </w:p>
          <w:p w14:paraId="642E0C26" w14:textId="77777777" w:rsidR="003E28FF" w:rsidRPr="007F2770" w:rsidRDefault="003E28FF" w:rsidP="003E28FF">
            <w:pPr>
              <w:pStyle w:val="TAL"/>
            </w:pPr>
            <w:r w:rsidRPr="007F2770">
              <w:t>In WB-N1/CE mode, 23s</w:t>
            </w:r>
          </w:p>
          <w:p w14:paraId="56B84D5C" w14:textId="77777777" w:rsidR="00351C50" w:rsidRPr="007F2770" w:rsidRDefault="003E28FF" w:rsidP="00351C50">
            <w:pPr>
              <w:pStyle w:val="TAL"/>
              <w:rPr>
                <w:lang w:eastAsia="en-US"/>
              </w:rPr>
            </w:pPr>
            <w:r w:rsidRPr="007F2770">
              <w:t>For access via a satellite NG-RAN cell, 21s</w:t>
            </w:r>
          </w:p>
          <w:p w14:paraId="19D774D6" w14:textId="777CACE4" w:rsidR="003E28FF" w:rsidRPr="007F2770" w:rsidRDefault="00351C50" w:rsidP="00351C50">
            <w:pPr>
              <w:pStyle w:val="TAL"/>
            </w:pPr>
            <w:r w:rsidRPr="007F2770">
              <w:rPr>
                <w:lang w:eastAsia="en-US"/>
              </w:rPr>
              <w:t>NOTE 5</w:t>
            </w:r>
          </w:p>
        </w:tc>
        <w:tc>
          <w:tcPr>
            <w:tcW w:w="1560" w:type="dxa"/>
            <w:tcBorders>
              <w:top w:val="single" w:sz="6" w:space="0" w:color="auto"/>
              <w:left w:val="single" w:sz="6" w:space="0" w:color="auto"/>
              <w:bottom w:val="single" w:sz="6" w:space="0" w:color="auto"/>
              <w:right w:val="single" w:sz="6" w:space="0" w:color="auto"/>
            </w:tcBorders>
          </w:tcPr>
          <w:p w14:paraId="79AA01CB" w14:textId="5155BF43" w:rsidR="003E28FF" w:rsidRPr="007F2770" w:rsidRDefault="003E28FF" w:rsidP="003E28FF">
            <w:pPr>
              <w:pStyle w:val="TAC"/>
            </w:pPr>
            <w:r w:rsidRPr="007F2770">
              <w:t>PROCEDURE TRANSACTION PENDING</w:t>
            </w:r>
          </w:p>
        </w:tc>
        <w:tc>
          <w:tcPr>
            <w:tcW w:w="2693" w:type="dxa"/>
            <w:tcBorders>
              <w:top w:val="single" w:sz="6" w:space="0" w:color="auto"/>
              <w:left w:val="single" w:sz="6" w:space="0" w:color="auto"/>
              <w:bottom w:val="single" w:sz="6" w:space="0" w:color="auto"/>
              <w:right w:val="single" w:sz="6" w:space="0" w:color="auto"/>
            </w:tcBorders>
          </w:tcPr>
          <w:p w14:paraId="0A13B09A" w14:textId="619747A0" w:rsidR="003E28FF" w:rsidRPr="007F2770" w:rsidRDefault="003E28FF" w:rsidP="003E28FF">
            <w:pPr>
              <w:pStyle w:val="TAL"/>
              <w:rPr>
                <w:lang w:eastAsia="en-US"/>
              </w:rPr>
            </w:pPr>
            <w:r w:rsidRPr="007F2770">
              <w:t>Transmission of SERVICE-LEVEL AUTHENTICATION COMMAND message</w:t>
            </w:r>
          </w:p>
        </w:tc>
        <w:tc>
          <w:tcPr>
            <w:tcW w:w="1701" w:type="dxa"/>
            <w:tcBorders>
              <w:top w:val="single" w:sz="6" w:space="0" w:color="auto"/>
              <w:left w:val="single" w:sz="6" w:space="0" w:color="auto"/>
              <w:bottom w:val="single" w:sz="6" w:space="0" w:color="auto"/>
              <w:right w:val="single" w:sz="6" w:space="0" w:color="auto"/>
            </w:tcBorders>
          </w:tcPr>
          <w:p w14:paraId="306AAE22" w14:textId="03A3C09C" w:rsidR="003E28FF" w:rsidRPr="007F2770" w:rsidRDefault="003E28FF" w:rsidP="003E28FF">
            <w:pPr>
              <w:pStyle w:val="TAL"/>
              <w:rPr>
                <w:lang w:eastAsia="en-US"/>
              </w:rPr>
            </w:pPr>
            <w:r w:rsidRPr="007F2770">
              <w:t xml:space="preserve">SERVICE-LEVEL AUTHENTICATION COMPLETE </w:t>
            </w:r>
            <w:r w:rsidRPr="007F2770">
              <w:rPr>
                <w:rFonts w:hint="eastAsia"/>
              </w:rPr>
              <w:t>message</w:t>
            </w:r>
            <w:r w:rsidRPr="007F2770">
              <w:t xml:space="preserve"> received</w:t>
            </w:r>
          </w:p>
        </w:tc>
        <w:tc>
          <w:tcPr>
            <w:tcW w:w="1700" w:type="dxa"/>
            <w:tcBorders>
              <w:top w:val="single" w:sz="6" w:space="0" w:color="auto"/>
              <w:left w:val="single" w:sz="6" w:space="0" w:color="auto"/>
              <w:bottom w:val="single" w:sz="6" w:space="0" w:color="auto"/>
              <w:right w:val="single" w:sz="6" w:space="0" w:color="auto"/>
            </w:tcBorders>
          </w:tcPr>
          <w:p w14:paraId="07A70BF2" w14:textId="3C20E156" w:rsidR="003E28FF" w:rsidRPr="007F2770" w:rsidRDefault="003E28FF" w:rsidP="003E28FF">
            <w:pPr>
              <w:pStyle w:val="TAL"/>
              <w:rPr>
                <w:lang w:eastAsia="en-US"/>
              </w:rPr>
            </w:pPr>
            <w:r w:rsidRPr="007F2770">
              <w:t>Retransmission of SERVICE-LEVEL AUTHENTICATION COMMAND message</w:t>
            </w:r>
          </w:p>
        </w:tc>
      </w:tr>
      <w:tr w:rsidR="00ED63EF" w:rsidRPr="007F2770" w14:paraId="14D25FAB" w14:textId="77777777" w:rsidTr="003E28FF">
        <w:trPr>
          <w:cantSplit/>
          <w:jc w:val="center"/>
        </w:trPr>
        <w:tc>
          <w:tcPr>
            <w:tcW w:w="9638" w:type="dxa"/>
            <w:gridSpan w:val="6"/>
            <w:tcBorders>
              <w:top w:val="single" w:sz="6" w:space="0" w:color="auto"/>
              <w:left w:val="single" w:sz="6" w:space="0" w:color="auto"/>
              <w:bottom w:val="single" w:sz="6" w:space="0" w:color="auto"/>
              <w:right w:val="single" w:sz="6" w:space="0" w:color="auto"/>
            </w:tcBorders>
          </w:tcPr>
          <w:p w14:paraId="3E6BC4BD" w14:textId="77777777" w:rsidR="00ED63EF" w:rsidRPr="007F2770" w:rsidRDefault="00ED63EF" w:rsidP="00B03AC8">
            <w:pPr>
              <w:pStyle w:val="TAN"/>
              <w:rPr>
                <w:lang w:eastAsia="en-US"/>
              </w:rPr>
            </w:pPr>
            <w:r w:rsidRPr="007F2770">
              <w:rPr>
                <w:lang w:eastAsia="en-US"/>
              </w:rPr>
              <w:t>NOTE </w:t>
            </w:r>
            <w:r w:rsidRPr="007F2770">
              <w:rPr>
                <w:rFonts w:hint="eastAsia"/>
                <w:lang w:eastAsia="en-US"/>
              </w:rPr>
              <w:t>1</w:t>
            </w:r>
            <w:r w:rsidRPr="007F2770">
              <w:rPr>
                <w:lang w:eastAsia="en-US"/>
              </w:rPr>
              <w:t>:</w:t>
            </w:r>
            <w:r w:rsidRPr="007F2770">
              <w:rPr>
                <w:lang w:eastAsia="en-US"/>
              </w:rPr>
              <w:tab/>
              <w:t>Typically, the procedures are aborted on the fifth expiry of the relevant timer. Exceptions are described in the corresponding procedure description.</w:t>
            </w:r>
          </w:p>
          <w:p w14:paraId="47674F57" w14:textId="77777777" w:rsidR="00ED63EF" w:rsidRPr="007F2770" w:rsidRDefault="00ED63EF" w:rsidP="00B03AC8">
            <w:pPr>
              <w:pStyle w:val="TAN"/>
              <w:rPr>
                <w:lang w:eastAsia="en-US"/>
              </w:rPr>
            </w:pPr>
            <w:r w:rsidRPr="007F2770">
              <w:rPr>
                <w:lang w:eastAsia="en-US"/>
              </w:rPr>
              <w:t>NOTE 2:</w:t>
            </w:r>
            <w:r w:rsidRPr="007F2770">
              <w:rPr>
                <w:lang w:eastAsia="en-US"/>
              </w:rPr>
              <w:tab/>
              <w:t>If the PDU Session Address Lifetime value is sent to the UE in the PDU SESSION MODIFICATION COMMAND message then timer T3593 shall be started with the same value, otherwise it shall use a default value.</w:t>
            </w:r>
          </w:p>
          <w:p w14:paraId="615B9DC9" w14:textId="77777777" w:rsidR="00ED63EF" w:rsidRPr="007F2770" w:rsidRDefault="00ED63EF" w:rsidP="00B03AC8">
            <w:pPr>
              <w:pStyle w:val="TAN"/>
              <w:rPr>
                <w:lang w:eastAsia="en-US"/>
              </w:rPr>
            </w:pPr>
            <w:r w:rsidRPr="007F2770">
              <w:rPr>
                <w:lang w:eastAsia="en-US"/>
              </w:rPr>
              <w:t>NOTE 3:</w:t>
            </w:r>
            <w:r w:rsidRPr="007F2770">
              <w:rPr>
                <w:lang w:eastAsia="en-US"/>
              </w:rPr>
              <w:tab/>
              <w:t>In NB-N1 mode, the timer value shall be calculated as described in subclause 4.18.</w:t>
            </w:r>
          </w:p>
          <w:p w14:paraId="1B5313DB" w14:textId="77777777" w:rsidR="00ED63EF" w:rsidRPr="007F2770" w:rsidRDefault="00ED63EF" w:rsidP="00B03AC8">
            <w:pPr>
              <w:pStyle w:val="TAN"/>
              <w:rPr>
                <w:lang w:eastAsia="en-US"/>
              </w:rPr>
            </w:pPr>
            <w:r w:rsidRPr="007F2770">
              <w:rPr>
                <w:lang w:eastAsia="en-US"/>
              </w:rPr>
              <w:t>NOTE 4:</w:t>
            </w:r>
            <w:r w:rsidRPr="007F2770">
              <w:rPr>
                <w:lang w:eastAsia="en-US"/>
              </w:rPr>
              <w:tab/>
              <w:t>In WB-N1 mode, if the UE supports CE mode B and operates in either CE mode A or CE mode B, then the timer value is as described in this table for the case of WB-N1/CE mode (see subclause 4.20).</w:t>
            </w:r>
          </w:p>
          <w:p w14:paraId="12C1186A" w14:textId="2DA787F9" w:rsidR="00351C50" w:rsidRPr="007F2770" w:rsidRDefault="00351C50" w:rsidP="00B03AC8">
            <w:pPr>
              <w:pStyle w:val="TAN"/>
              <w:rPr>
                <w:lang w:eastAsia="en-US"/>
              </w:rPr>
            </w:pPr>
            <w:r w:rsidRPr="007F2770">
              <w:rPr>
                <w:lang w:eastAsia="en-US"/>
              </w:rPr>
              <w:t>NOTE 5:</w:t>
            </w:r>
            <w:r w:rsidRPr="007F2770">
              <w:rPr>
                <w:lang w:eastAsia="en-US"/>
              </w:rPr>
              <w:tab/>
              <w:t>In satellite NG-RAN access, this value shall be selected when satellite NG-RAN RAT type is NR(MEO) or NR(GEO).</w:t>
            </w:r>
          </w:p>
        </w:tc>
      </w:tr>
    </w:tbl>
    <w:p w14:paraId="65ACEFB2" w14:textId="77777777" w:rsidR="00ED63EF" w:rsidRPr="007F2770" w:rsidRDefault="00ED63EF" w:rsidP="00ED63EF"/>
    <w:p w14:paraId="5FABF25C" w14:textId="4DF00E96" w:rsidR="00F45F69" w:rsidRPr="007F2770" w:rsidRDefault="00F45F69" w:rsidP="00781477">
      <w:pPr>
        <w:pStyle w:val="Heading2"/>
      </w:pPr>
      <w:bookmarkStart w:id="12522" w:name="_CR10_4"/>
      <w:bookmarkStart w:id="12523" w:name="_Toc162972228"/>
      <w:bookmarkEnd w:id="12522"/>
      <w:r w:rsidRPr="007F2770">
        <w:t>10.4</w:t>
      </w:r>
      <w:r w:rsidRPr="007F2770">
        <w:tab/>
      </w:r>
      <w:r w:rsidR="003F5C8B" w:rsidRPr="007F2770">
        <w:t>Void</w:t>
      </w:r>
      <w:bookmarkEnd w:id="12523"/>
    </w:p>
    <w:p w14:paraId="3CC23249" w14:textId="77777777" w:rsidR="00F45F69" w:rsidRPr="007F2770" w:rsidRDefault="00F45F69" w:rsidP="00BB130A"/>
    <w:p w14:paraId="21C0C1C9" w14:textId="77777777" w:rsidR="00A41C5D" w:rsidRPr="007F2770" w:rsidRDefault="00A41C5D" w:rsidP="00781477">
      <w:pPr>
        <w:pStyle w:val="Heading8"/>
      </w:pPr>
      <w:bookmarkStart w:id="12524" w:name="_CRAnnexAinformative"/>
      <w:bookmarkEnd w:id="12524"/>
      <w:r w:rsidRPr="007F2770">
        <w:br w:type="page"/>
      </w:r>
      <w:bookmarkStart w:id="12525" w:name="_Toc20233321"/>
      <w:bookmarkStart w:id="12526" w:name="_Toc27747458"/>
      <w:bookmarkStart w:id="12527" w:name="_Toc36213652"/>
      <w:bookmarkStart w:id="12528" w:name="_Toc36657829"/>
      <w:bookmarkStart w:id="12529" w:name="_Toc45287507"/>
      <w:bookmarkStart w:id="12530" w:name="_Toc51948783"/>
      <w:bookmarkStart w:id="12531" w:name="_Toc51949875"/>
      <w:bookmarkStart w:id="12532" w:name="_Toc162972229"/>
      <w:r w:rsidRPr="007F2770">
        <w:rPr>
          <w:rStyle w:val="Heading1Char"/>
        </w:rPr>
        <w:t>Annex A (informative):</w:t>
      </w:r>
      <w:r w:rsidRPr="007F2770">
        <w:rPr>
          <w:rStyle w:val="Heading1Char"/>
        </w:rPr>
        <w:br/>
      </w:r>
      <w:r w:rsidRPr="007F2770">
        <w:t>Cause values for 5GS mobility management</w:t>
      </w:r>
      <w:bookmarkEnd w:id="12525"/>
      <w:bookmarkEnd w:id="12526"/>
      <w:bookmarkEnd w:id="12527"/>
      <w:bookmarkEnd w:id="12528"/>
      <w:bookmarkEnd w:id="12529"/>
      <w:bookmarkEnd w:id="12530"/>
      <w:bookmarkEnd w:id="12531"/>
      <w:bookmarkEnd w:id="12532"/>
    </w:p>
    <w:p w14:paraId="7AD6F569" w14:textId="77777777" w:rsidR="003E0676" w:rsidRPr="007F2770" w:rsidRDefault="00564F7B" w:rsidP="00A80EA5">
      <w:pPr>
        <w:pStyle w:val="Heading1"/>
      </w:pPr>
      <w:bookmarkStart w:id="12533" w:name="_CRA_1"/>
      <w:bookmarkStart w:id="12534" w:name="_Toc20233322"/>
      <w:bookmarkStart w:id="12535" w:name="_Toc27747459"/>
      <w:bookmarkStart w:id="12536" w:name="_Toc36213653"/>
      <w:bookmarkStart w:id="12537" w:name="_Toc36657830"/>
      <w:bookmarkStart w:id="12538" w:name="_Toc45287508"/>
      <w:bookmarkStart w:id="12539" w:name="_Toc51948784"/>
      <w:bookmarkStart w:id="12540" w:name="_Toc51949876"/>
      <w:bookmarkStart w:id="12541" w:name="_Toc162972230"/>
      <w:bookmarkEnd w:id="12533"/>
      <w:r w:rsidRPr="007F2770">
        <w:t>A</w:t>
      </w:r>
      <w:r w:rsidR="00020F44" w:rsidRPr="007F2770">
        <w:t>.1</w:t>
      </w:r>
      <w:r w:rsidR="00020F44" w:rsidRPr="007F2770">
        <w:tab/>
        <w:t>Causes related to UE identification</w:t>
      </w:r>
      <w:bookmarkEnd w:id="12534"/>
      <w:bookmarkEnd w:id="12535"/>
      <w:bookmarkEnd w:id="12536"/>
      <w:bookmarkEnd w:id="12537"/>
      <w:bookmarkEnd w:id="12538"/>
      <w:bookmarkEnd w:id="12539"/>
      <w:bookmarkEnd w:id="12540"/>
      <w:bookmarkEnd w:id="12541"/>
    </w:p>
    <w:p w14:paraId="2391C298" w14:textId="77777777" w:rsidR="00020F44" w:rsidRPr="007F2770" w:rsidRDefault="00020F44" w:rsidP="00020F44">
      <w:r w:rsidRPr="007F2770">
        <w:t>Cause #3 – Illegal UE</w:t>
      </w:r>
    </w:p>
    <w:p w14:paraId="29E30807" w14:textId="77777777" w:rsidR="00020F44" w:rsidRPr="007F2770" w:rsidRDefault="00020F44" w:rsidP="00020F44">
      <w:pPr>
        <w:pStyle w:val="B1"/>
      </w:pPr>
      <w:r w:rsidRPr="007F2770">
        <w:tab/>
        <w:t>This 5GMM cause is sent to the UE when the network refuses service to the UE either because an identity of the UE is not acceptable to the network or because the UE does not pass the authentication check.</w:t>
      </w:r>
    </w:p>
    <w:p w14:paraId="05B7C0F9" w14:textId="77777777" w:rsidR="00020F44" w:rsidRPr="007F2770" w:rsidRDefault="00020F44" w:rsidP="00020F44">
      <w:r w:rsidRPr="007F2770">
        <w:t>Cause #6 – Illegal ME</w:t>
      </w:r>
    </w:p>
    <w:p w14:paraId="7572CE6B" w14:textId="77777777" w:rsidR="00020F44" w:rsidRPr="007F2770" w:rsidRDefault="00020F44" w:rsidP="00020F44">
      <w:pPr>
        <w:pStyle w:val="B1"/>
      </w:pPr>
      <w:r w:rsidRPr="007F2770">
        <w:tab/>
        <w:t xml:space="preserve">This 5GMM cause is sent to the UE if the ME used is not acceptable to the network, e.g. </w:t>
      </w:r>
      <w:r w:rsidR="00CB484B" w:rsidRPr="007F2770">
        <w:t>on the prohibited list</w:t>
      </w:r>
      <w:r w:rsidRPr="007F2770">
        <w:t>.</w:t>
      </w:r>
    </w:p>
    <w:p w14:paraId="5065E764" w14:textId="77777777" w:rsidR="006E3B7E" w:rsidRPr="007F2770" w:rsidRDefault="006E3B7E" w:rsidP="006E3B7E">
      <w:r w:rsidRPr="007F2770">
        <w:t>Cause #9 – UE identity cannot be derived by the network.</w:t>
      </w:r>
    </w:p>
    <w:p w14:paraId="706ABF5E" w14:textId="77777777" w:rsidR="006E3B7E" w:rsidRPr="007F2770" w:rsidRDefault="006E3B7E" w:rsidP="006E3B7E">
      <w:pPr>
        <w:pStyle w:val="B1"/>
      </w:pPr>
      <w:r w:rsidRPr="007F2770">
        <w:tab/>
        <w:t>This 5GMM cause is sent to the UE when the network cannot derive the UE's identity from the 5G-GUTI or 5G-S-TMSI because of e.g. no matching identity/context in the network, failure to validate the UE's identity due to integrity check failure of the received message.</w:t>
      </w:r>
    </w:p>
    <w:p w14:paraId="4A3C6365" w14:textId="77777777" w:rsidR="00020F44" w:rsidRPr="007F2770" w:rsidRDefault="00020F44" w:rsidP="00020F44">
      <w:r w:rsidRPr="007F2770">
        <w:t>Cause #10 – Implicitly de-registered</w:t>
      </w:r>
    </w:p>
    <w:p w14:paraId="09BE096A" w14:textId="77777777" w:rsidR="00020F44" w:rsidRPr="007F2770" w:rsidDel="000B26AC" w:rsidRDefault="00020F44" w:rsidP="00020F44">
      <w:pPr>
        <w:pStyle w:val="B1"/>
      </w:pPr>
      <w:r w:rsidRPr="007F2770">
        <w:tab/>
        <w:t>This 5GMM cause is sent to the UE either if the network has implicitly de-registered the UE, e.g. after the implicit de-registration timer has expired, or if the 5GMM context data related to the subscription does not exist in the AMF e.g. because of a AMF restart</w:t>
      </w:r>
      <w:r w:rsidRPr="007F2770">
        <w:rPr>
          <w:rFonts w:hint="eastAsia"/>
        </w:rPr>
        <w:t xml:space="preserve">, or because of a </w:t>
      </w:r>
      <w:r w:rsidRPr="007F2770">
        <w:t xml:space="preserve">registration </w:t>
      </w:r>
      <w:r w:rsidRPr="007F2770">
        <w:rPr>
          <w:rFonts w:hint="eastAsia"/>
        </w:rPr>
        <w:t xml:space="preserve">request </w:t>
      </w:r>
      <w:r w:rsidRPr="007F2770">
        <w:t>for mobility or registration update</w:t>
      </w:r>
      <w:r w:rsidRPr="007F2770">
        <w:rPr>
          <w:rFonts w:hint="eastAsia"/>
        </w:rPr>
        <w:t xml:space="preserve"> </w:t>
      </w:r>
      <w:r w:rsidRPr="007F2770">
        <w:t xml:space="preserve">is </w:t>
      </w:r>
      <w:r w:rsidRPr="007F2770">
        <w:rPr>
          <w:rFonts w:hint="eastAsia"/>
        </w:rPr>
        <w:t xml:space="preserve">routed to a new </w:t>
      </w:r>
      <w:r w:rsidRPr="007F2770">
        <w:t>AMF.</w:t>
      </w:r>
    </w:p>
    <w:p w14:paraId="5A7BD450" w14:textId="77777777" w:rsidR="003E0676" w:rsidRPr="007F2770" w:rsidRDefault="00564F7B" w:rsidP="00A80EA5">
      <w:pPr>
        <w:pStyle w:val="Heading1"/>
      </w:pPr>
      <w:bookmarkStart w:id="12542" w:name="_CRA_2"/>
      <w:bookmarkStart w:id="12543" w:name="_Toc20233323"/>
      <w:bookmarkStart w:id="12544" w:name="_Toc27747460"/>
      <w:bookmarkStart w:id="12545" w:name="_Toc36213654"/>
      <w:bookmarkStart w:id="12546" w:name="_Toc36657831"/>
      <w:bookmarkStart w:id="12547" w:name="_Toc45287509"/>
      <w:bookmarkStart w:id="12548" w:name="_Toc51948785"/>
      <w:bookmarkStart w:id="12549" w:name="_Toc51949877"/>
      <w:bookmarkStart w:id="12550" w:name="_Toc162972231"/>
      <w:bookmarkEnd w:id="12542"/>
      <w:r w:rsidRPr="007F2770">
        <w:t>A</w:t>
      </w:r>
      <w:r w:rsidR="00020F44" w:rsidRPr="007F2770">
        <w:t>.2</w:t>
      </w:r>
      <w:r w:rsidR="00020F44" w:rsidRPr="007F2770">
        <w:tab/>
        <w:t>Cause related to subscription options</w:t>
      </w:r>
      <w:bookmarkEnd w:id="12543"/>
      <w:bookmarkEnd w:id="12544"/>
      <w:bookmarkEnd w:id="12545"/>
      <w:bookmarkEnd w:id="12546"/>
      <w:bookmarkEnd w:id="12547"/>
      <w:bookmarkEnd w:id="12548"/>
      <w:bookmarkEnd w:id="12549"/>
      <w:bookmarkEnd w:id="12550"/>
    </w:p>
    <w:p w14:paraId="5B8CF2BA" w14:textId="77777777" w:rsidR="00020F44" w:rsidRPr="007F2770" w:rsidRDefault="00020F44" w:rsidP="00020F44">
      <w:r w:rsidRPr="007F2770">
        <w:t xml:space="preserve">Cause #5 – </w:t>
      </w:r>
      <w:r w:rsidRPr="007F2770">
        <w:rPr>
          <w:rFonts w:hint="eastAsia"/>
        </w:rPr>
        <w:t>PEI</w:t>
      </w:r>
      <w:r w:rsidRPr="007F2770">
        <w:t xml:space="preserve"> not accepted</w:t>
      </w:r>
    </w:p>
    <w:p w14:paraId="4948B877" w14:textId="77777777" w:rsidR="00020F44" w:rsidRPr="007F2770" w:rsidRDefault="00020F44" w:rsidP="00020F44">
      <w:pPr>
        <w:pStyle w:val="B1"/>
      </w:pPr>
      <w:r w:rsidRPr="007F2770">
        <w:tab/>
        <w:t xml:space="preserve">This cause is sent to the UE if the network does not accept an </w:t>
      </w:r>
      <w:r w:rsidRPr="007F2770">
        <w:rPr>
          <w:rFonts w:hint="eastAsia"/>
        </w:rPr>
        <w:t>initial registration</w:t>
      </w:r>
      <w:r w:rsidRPr="007F2770">
        <w:t xml:space="preserve"> procedure for emergency services using a </w:t>
      </w:r>
      <w:r w:rsidRPr="007F2770">
        <w:rPr>
          <w:rFonts w:hint="eastAsia"/>
        </w:rPr>
        <w:t>PEI</w:t>
      </w:r>
      <w:r w:rsidRPr="007F2770">
        <w:t>.</w:t>
      </w:r>
    </w:p>
    <w:p w14:paraId="05D9807B" w14:textId="77777777" w:rsidR="00020F44" w:rsidRPr="007F2770" w:rsidRDefault="00020F44" w:rsidP="00020F44">
      <w:r w:rsidRPr="007F2770">
        <w:t>Cause #</w:t>
      </w:r>
      <w:r w:rsidR="0026165C" w:rsidRPr="007F2770">
        <w:t>7</w:t>
      </w:r>
      <w:r w:rsidRPr="007F2770">
        <w:t xml:space="preserve"> – 5GS services not allowed</w:t>
      </w:r>
    </w:p>
    <w:p w14:paraId="04229A98" w14:textId="77777777" w:rsidR="00020F44" w:rsidRPr="007F2770" w:rsidRDefault="00020F44" w:rsidP="00020F44">
      <w:pPr>
        <w:pStyle w:val="B1"/>
      </w:pPr>
      <w:r w:rsidRPr="007F2770">
        <w:tab/>
        <w:t>This 5GMM cause is sent to the UE when it is not allowed to operate 5GS services.</w:t>
      </w:r>
    </w:p>
    <w:p w14:paraId="3E917DA1" w14:textId="77777777" w:rsidR="00020F44" w:rsidRPr="007F2770" w:rsidRDefault="00020F44" w:rsidP="00020F44">
      <w:r w:rsidRPr="007F2770">
        <w:t>Cause #11 – PLMN not allowed</w:t>
      </w:r>
    </w:p>
    <w:p w14:paraId="7CE396A1" w14:textId="77777777" w:rsidR="00C01D95" w:rsidRPr="007F2770" w:rsidRDefault="00020F44" w:rsidP="00C01D95">
      <w:pPr>
        <w:pStyle w:val="B1"/>
      </w:pPr>
      <w:r w:rsidRPr="007F2770">
        <w:tab/>
        <w:t>This 5GMM cause is sent to the UE if it requests service, or if the network initiates a de-registration request, in a PLMN where the UE, by subscription or due to operator determined barring, is not allowed to operate.</w:t>
      </w:r>
    </w:p>
    <w:p w14:paraId="6E8D5D1B" w14:textId="3DE2EE94" w:rsidR="00020F44" w:rsidRPr="007F2770" w:rsidRDefault="00C01D95" w:rsidP="00C01D95">
      <w:pPr>
        <w:pStyle w:val="B1"/>
      </w:pPr>
      <w:r w:rsidRPr="007F2770">
        <w:tab/>
        <w:t>This 5GMM cause can also be sent to the UE when the disaster condition is no longer being applicable in the current location of the UE.</w:t>
      </w:r>
    </w:p>
    <w:p w14:paraId="4039C9EC" w14:textId="77777777" w:rsidR="00020F44" w:rsidRPr="007F2770" w:rsidRDefault="00020F44" w:rsidP="00020F44">
      <w:r w:rsidRPr="007F2770">
        <w:t>Cause #12 – Tracking area not allowed</w:t>
      </w:r>
    </w:p>
    <w:p w14:paraId="040438FB" w14:textId="77777777" w:rsidR="00020F44" w:rsidRPr="007F2770" w:rsidRDefault="00020F44" w:rsidP="00020F44">
      <w:pPr>
        <w:pStyle w:val="B1"/>
      </w:pPr>
      <w:r w:rsidRPr="007F2770">
        <w:tab/>
        <w:t>This 5GMM cause is sent to the UE if it requests service, or if the network initiates a de-registration request, in a tracking area where the HPLMN</w:t>
      </w:r>
      <w:r w:rsidR="006F174B" w:rsidRPr="007F2770">
        <w:t xml:space="preserve"> or SNPN</w:t>
      </w:r>
      <w:r w:rsidRPr="007F2770">
        <w:t xml:space="preserve"> determines that the UE, by subscription, is not allowed to operate.</w:t>
      </w:r>
    </w:p>
    <w:p w14:paraId="310AAB48" w14:textId="77777777" w:rsidR="00020F44" w:rsidRPr="007F2770" w:rsidRDefault="00020F44" w:rsidP="00020F44">
      <w:pPr>
        <w:pStyle w:val="NO"/>
      </w:pPr>
      <w:r w:rsidRPr="007F2770">
        <w:t>NOTE 1:</w:t>
      </w:r>
      <w:r w:rsidRPr="007F2770">
        <w:tab/>
        <w:t>If 5GMM cause #12 is sent to a roaming subscriber the subscriber is denied service even if other PLMNs are available on which registration was possible.</w:t>
      </w:r>
    </w:p>
    <w:p w14:paraId="0159C88B" w14:textId="77777777" w:rsidR="00020F44" w:rsidRPr="007F2770" w:rsidRDefault="00020F44" w:rsidP="00020F44">
      <w:r w:rsidRPr="007F2770">
        <w:t>Cause #13 – Roaming not allowed in this tracking area</w:t>
      </w:r>
    </w:p>
    <w:p w14:paraId="3B35945F" w14:textId="77777777" w:rsidR="00C01D95" w:rsidRPr="007F2770" w:rsidRDefault="00020F44" w:rsidP="00C01D95">
      <w:pPr>
        <w:pStyle w:val="B1"/>
      </w:pPr>
      <w:r w:rsidRPr="007F2770">
        <w:tab/>
        <w:t>This 5GMM cause is sent to a UE which requests service, or if the network initiates a de-registration request, in a tracking area of a PLMN</w:t>
      </w:r>
      <w:r w:rsidR="006F174B" w:rsidRPr="007F2770">
        <w:t xml:space="preserve"> or SNPN</w:t>
      </w:r>
      <w:r w:rsidRPr="007F2770">
        <w:t xml:space="preserve"> which by subscription offers roaming to that UE but not in that tracking area.</w:t>
      </w:r>
    </w:p>
    <w:p w14:paraId="6C6F38BC" w14:textId="2497E951" w:rsidR="00020F44" w:rsidRPr="007F2770" w:rsidRDefault="00C01D95" w:rsidP="00C01D95">
      <w:pPr>
        <w:pStyle w:val="B1"/>
      </w:pPr>
      <w:r w:rsidRPr="007F2770">
        <w:tab/>
        <w:t>This 5GMM cause can also be sent to the UE when the disaster condition is no longer being applicable in the current location of the UE.</w:t>
      </w:r>
    </w:p>
    <w:p w14:paraId="1D817D34" w14:textId="77777777" w:rsidR="00171F7C" w:rsidRPr="007F2770" w:rsidRDefault="00171F7C" w:rsidP="00171F7C">
      <w:r w:rsidRPr="007F2770">
        <w:t>Cause #15 – No suitable cells in tracking area</w:t>
      </w:r>
    </w:p>
    <w:p w14:paraId="0BACE726" w14:textId="6FD964FD" w:rsidR="00171F7C" w:rsidRPr="007F2770" w:rsidRDefault="00171F7C" w:rsidP="00171F7C">
      <w:pPr>
        <w:pStyle w:val="B1"/>
      </w:pPr>
      <w:r w:rsidRPr="007F2770">
        <w:tab/>
        <w:t>This 5GMM cause is sent to the UE if it requests service, or if the network initiates a de-registration request, in a tracking area where the UE, by subscription, is not allowed to operate, but when it should find another allowed tracking area</w:t>
      </w:r>
      <w:r w:rsidRPr="007F2770">
        <w:rPr>
          <w:rFonts w:hint="eastAsia"/>
          <w:lang w:eastAsia="ko-KR"/>
        </w:rPr>
        <w:t xml:space="preserve"> </w:t>
      </w:r>
      <w:r w:rsidRPr="007F2770">
        <w:t>in the same PLMN or an equivalent PLMN</w:t>
      </w:r>
      <w:r w:rsidR="006F174B" w:rsidRPr="007F2770">
        <w:t xml:space="preserve"> or the same SNPN</w:t>
      </w:r>
      <w:r w:rsidR="00014C34" w:rsidRPr="007F2770">
        <w:t xml:space="preserve"> or an equivalent SNPN</w:t>
      </w:r>
      <w:r w:rsidRPr="007F2770">
        <w:t>.</w:t>
      </w:r>
    </w:p>
    <w:p w14:paraId="032C4A37" w14:textId="5E0FF194" w:rsidR="00171F7C" w:rsidRPr="007F2770" w:rsidRDefault="00171F7C" w:rsidP="00171F7C">
      <w:pPr>
        <w:pStyle w:val="NO"/>
      </w:pPr>
      <w:r w:rsidRPr="007F2770">
        <w:t>NOTE </w:t>
      </w:r>
      <w:r w:rsidR="00CB0F73">
        <w:t>2</w:t>
      </w:r>
      <w:r w:rsidRPr="007F2770">
        <w:t>:</w:t>
      </w:r>
      <w:r w:rsidRPr="007F2770">
        <w:tab/>
        <w:t>Cause #15 and cause #12 differ in the fact that cause #12 does not trigger the UE to search for another allowed tracking area on the same PLMN</w:t>
      </w:r>
      <w:r w:rsidR="006F174B" w:rsidRPr="007F2770">
        <w:t xml:space="preserve"> or SNPN</w:t>
      </w:r>
      <w:r w:rsidRPr="007F2770">
        <w:t>.</w:t>
      </w:r>
    </w:p>
    <w:p w14:paraId="5527D64D" w14:textId="77777777" w:rsidR="00020F44" w:rsidRPr="007F2770" w:rsidRDefault="00020F44" w:rsidP="00020F44">
      <w:r w:rsidRPr="007F2770">
        <w:t>Cause #</w:t>
      </w:r>
      <w:r w:rsidR="00276246" w:rsidRPr="007F2770">
        <w:t>27</w:t>
      </w:r>
      <w:r w:rsidRPr="007F2770">
        <w:t xml:space="preserve"> – N1 mode not allowed</w:t>
      </w:r>
    </w:p>
    <w:p w14:paraId="74553C43" w14:textId="77777777" w:rsidR="00020F44" w:rsidRPr="007F2770" w:rsidRDefault="00020F44" w:rsidP="00020F44">
      <w:pPr>
        <w:pStyle w:val="B1"/>
      </w:pPr>
      <w:r w:rsidRPr="007F2770">
        <w:tab/>
        <w:t>This 5GMM cause is sent to the UE if it requests service, or if the network initiates a de-registration request, in a PLMN</w:t>
      </w:r>
      <w:r w:rsidR="006F174B" w:rsidRPr="007F2770">
        <w:t xml:space="preserve"> or SNPN</w:t>
      </w:r>
      <w:r w:rsidRPr="007F2770">
        <w:t xml:space="preserve"> where the UE by subscription</w:t>
      </w:r>
      <w:r w:rsidR="008A30B8" w:rsidRPr="007F2770">
        <w:t xml:space="preserve"> or operator policy</w:t>
      </w:r>
      <w:r w:rsidRPr="007F2770">
        <w:t>, is not allowed to operate in N1 mode.</w:t>
      </w:r>
    </w:p>
    <w:p w14:paraId="04F5C397" w14:textId="77777777" w:rsidR="00EC760A" w:rsidRPr="007F2770" w:rsidRDefault="00EC760A" w:rsidP="00EC760A">
      <w:r w:rsidRPr="007F2770">
        <w:t>Cause #31 – Redirection to EPC required</w:t>
      </w:r>
    </w:p>
    <w:p w14:paraId="635D2509" w14:textId="77777777" w:rsidR="00EC760A" w:rsidRDefault="00EC760A" w:rsidP="00EC760A">
      <w:pPr>
        <w:pStyle w:val="B1"/>
      </w:pPr>
      <w:r w:rsidRPr="007F2770">
        <w:tab/>
        <w:t>This 5GMM cause is sent to the UE if it requests service in a PLMN where the UE by operator policy, is not allowed in 5GCN and redirection to EPC is required.</w:t>
      </w:r>
    </w:p>
    <w:p w14:paraId="680C0CAD" w14:textId="77777777" w:rsidR="00792611" w:rsidRDefault="00792611" w:rsidP="00792611">
      <w:r>
        <w:rPr>
          <w:lang w:val="en-US"/>
        </w:rPr>
        <w:t xml:space="preserve">Cause </w:t>
      </w:r>
      <w:r w:rsidRPr="00351C02">
        <w:t>#</w:t>
      </w:r>
      <w:r>
        <w:rPr>
          <w:lang w:val="en-US"/>
        </w:rPr>
        <w:t>36</w:t>
      </w:r>
      <w:r>
        <w:t xml:space="preserve"> – </w:t>
      </w:r>
      <w:r w:rsidRPr="00F368EE">
        <w:t>IAB-node operation not authorized</w:t>
      </w:r>
    </w:p>
    <w:p w14:paraId="112981FF" w14:textId="5ABE3895" w:rsidR="00792611" w:rsidRPr="007F2770" w:rsidRDefault="00792611" w:rsidP="00EC760A">
      <w:pPr>
        <w:pStyle w:val="B1"/>
      </w:pPr>
      <w:r>
        <w:tab/>
        <w:t xml:space="preserve">This 5GMM cause is sent to the UE if </w:t>
      </w:r>
      <w:r>
        <w:rPr>
          <w:lang w:val="en-US"/>
        </w:rPr>
        <w:t xml:space="preserve">a UE operating </w:t>
      </w:r>
      <w:r w:rsidRPr="00AE4499">
        <w:rPr>
          <w:lang w:val="en-US"/>
        </w:rPr>
        <w:t xml:space="preserve">as an IAB-node </w:t>
      </w:r>
      <w:r>
        <w:rPr>
          <w:lang w:val="en-US"/>
        </w:rPr>
        <w:t>requests</w:t>
      </w:r>
      <w:r>
        <w:t xml:space="preserve"> service</w:t>
      </w:r>
      <w:r>
        <w:rPr>
          <w:lang w:val="en-US"/>
        </w:rPr>
        <w:t xml:space="preserve">, </w:t>
      </w:r>
      <w:r>
        <w:t>or if the network initiates a de-registration procedure</w:t>
      </w:r>
      <w:r>
        <w:rPr>
          <w:lang w:val="en-US"/>
        </w:rPr>
        <w:t xml:space="preserve">, </w:t>
      </w:r>
      <w:r>
        <w:t>in a PLMN or SNPN where the UE by subscription is not authorized</w:t>
      </w:r>
      <w:r>
        <w:rPr>
          <w:lang w:val="en-US"/>
        </w:rPr>
        <w:t xml:space="preserve"> for </w:t>
      </w:r>
      <w:r w:rsidRPr="001C1AA8">
        <w:t>IAB operation</w:t>
      </w:r>
      <w:r>
        <w:rPr>
          <w:lang w:val="en-US"/>
        </w:rPr>
        <w:t>.</w:t>
      </w:r>
    </w:p>
    <w:p w14:paraId="0762B86B" w14:textId="77777777" w:rsidR="00E14627" w:rsidRPr="007F2770" w:rsidRDefault="00E14627" w:rsidP="00931200">
      <w:r w:rsidRPr="007F2770">
        <w:t>Cause #</w:t>
      </w:r>
      <w:r w:rsidR="007D0800" w:rsidRPr="007F2770">
        <w:t>72</w:t>
      </w:r>
      <w:r w:rsidRPr="007F2770">
        <w:t xml:space="preserve"> – Non-3GPP access to 5GCN not allowed</w:t>
      </w:r>
    </w:p>
    <w:p w14:paraId="714994CB" w14:textId="77777777" w:rsidR="00E14627" w:rsidRPr="007F2770" w:rsidRDefault="00E14627" w:rsidP="00E14627">
      <w:pPr>
        <w:pStyle w:val="B1"/>
      </w:pPr>
      <w:r w:rsidRPr="007F2770">
        <w:tab/>
        <w:t>This 5GMM cause is sent to the UE if it requests accessing 5GCN over non-3GPP access in a PLMN</w:t>
      </w:r>
      <w:r w:rsidR="0071219C" w:rsidRPr="007F2770">
        <w:t xml:space="preserve"> or SNPN</w:t>
      </w:r>
      <w:r w:rsidRPr="007F2770">
        <w:t>, where the UE by subscription, is not allowed to access 5GCN over non-3GPP access.</w:t>
      </w:r>
    </w:p>
    <w:p w14:paraId="1C2D3719" w14:textId="77777777" w:rsidR="000F63CD" w:rsidRPr="007F2770" w:rsidRDefault="000F63CD" w:rsidP="000F63CD">
      <w:r w:rsidRPr="007F2770">
        <w:t>Cause #74 – Temporarily not authorized for this SNPN</w:t>
      </w:r>
    </w:p>
    <w:p w14:paraId="0DA78A8F" w14:textId="77777777" w:rsidR="000F63CD" w:rsidRPr="007F2770" w:rsidRDefault="000F63CD" w:rsidP="000F63CD">
      <w:pPr>
        <w:pStyle w:val="B1"/>
      </w:pPr>
      <w:r w:rsidRPr="007F2770">
        <w:tab/>
        <w:t xml:space="preserve">This 5GMM cause is sent to the UE if it requests </w:t>
      </w:r>
      <w:r w:rsidRPr="007F2770">
        <w:rPr>
          <w:lang w:eastAsia="ja-JP"/>
        </w:rPr>
        <w:t>access</w:t>
      </w:r>
      <w:r w:rsidRPr="007F2770">
        <w:t>, or if the network initiates a de-registration procedure, in a cell belonging to an SNPN for which the UE has no subscription to operate or for which the UE is not allowed to operate onboarding services.</w:t>
      </w:r>
    </w:p>
    <w:p w14:paraId="6F7B4692" w14:textId="77777777" w:rsidR="000F63CD" w:rsidRPr="007F2770" w:rsidRDefault="000F63CD" w:rsidP="000F63CD">
      <w:r w:rsidRPr="007F2770">
        <w:t>Cause #75 – Permanently not authorized for this SNPN</w:t>
      </w:r>
    </w:p>
    <w:p w14:paraId="674F38D6" w14:textId="3E5ADBB5" w:rsidR="000F63CD" w:rsidRPr="007F2770" w:rsidRDefault="000F63CD" w:rsidP="000F63CD">
      <w:pPr>
        <w:pStyle w:val="B1"/>
      </w:pPr>
      <w:r w:rsidRPr="007F2770">
        <w:tab/>
        <w:t>This 5GMM cause is sent to the UE if it requests</w:t>
      </w:r>
      <w:r w:rsidRPr="007F2770">
        <w:rPr>
          <w:lang w:eastAsia="ja-JP"/>
        </w:rPr>
        <w:t xml:space="preserve"> access</w:t>
      </w:r>
      <w:r w:rsidRPr="007F2770">
        <w:t>, or if the network initiates a de-registration procedure, in a cell belonging to an SNPN with a globally-unique SNPN identity for which the UE either has no subscription to operate, the UE's subscription has expired or the UE is not allowed to operate onboarding services.</w:t>
      </w:r>
    </w:p>
    <w:p w14:paraId="654455DD" w14:textId="77777777" w:rsidR="00A74EF6" w:rsidRPr="007F2770" w:rsidRDefault="00A74EF6" w:rsidP="00A74EF6">
      <w:r w:rsidRPr="007F2770">
        <w:t>Cause #76 – Not authorized for this CAG or authorized for CAG cells only</w:t>
      </w:r>
    </w:p>
    <w:p w14:paraId="099EDD40" w14:textId="77777777" w:rsidR="00A74EF6" w:rsidRPr="007F2770" w:rsidRDefault="00A74EF6" w:rsidP="00A74EF6">
      <w:pPr>
        <w:pStyle w:val="B2"/>
      </w:pPr>
      <w:r w:rsidRPr="007F2770">
        <w:tab/>
        <w:t xml:space="preserve">This 5GMM cause is sent to the UE if the UE requests </w:t>
      </w:r>
      <w:r w:rsidRPr="007F2770">
        <w:rPr>
          <w:lang w:eastAsia="ja-JP"/>
        </w:rPr>
        <w:t>access or de-registration</w:t>
      </w:r>
      <w:r w:rsidRPr="007F2770">
        <w:t>:</w:t>
      </w:r>
    </w:p>
    <w:p w14:paraId="2E9A8B2F" w14:textId="40344DE1" w:rsidR="00A74EF6" w:rsidRPr="007F2770" w:rsidRDefault="00A74EF6" w:rsidP="00A74EF6">
      <w:pPr>
        <w:pStyle w:val="B3"/>
      </w:pPr>
      <w:r w:rsidRPr="007F2770">
        <w:t>i)</w:t>
      </w:r>
      <w:r w:rsidRPr="007F2770">
        <w:tab/>
        <w:t xml:space="preserve">in a CAG cell with a CAG-ID which is not </w:t>
      </w:r>
      <w:r w:rsidR="00BD3992" w:rsidRPr="007F2770">
        <w:t xml:space="preserve">authorized based on </w:t>
      </w:r>
      <w:r w:rsidRPr="007F2770">
        <w:t>the UE's "allowed CAG list" for the PLMN; or</w:t>
      </w:r>
    </w:p>
    <w:p w14:paraId="79DA66FB" w14:textId="77777777" w:rsidR="00A74EF6" w:rsidRPr="007F2770" w:rsidRDefault="00A74EF6" w:rsidP="00A74EF6">
      <w:pPr>
        <w:pStyle w:val="B3"/>
      </w:pPr>
      <w:r w:rsidRPr="007F2770">
        <w:t>ii)</w:t>
      </w:r>
      <w:r w:rsidRPr="007F2770">
        <w:tab/>
        <w:t>in a non-CAG cell, wherein the UE is only allowed to access 5GS via CAG cells</w:t>
      </w:r>
    </w:p>
    <w:p w14:paraId="4AADB461" w14:textId="77777777" w:rsidR="00B95C6D" w:rsidRPr="007F2770" w:rsidRDefault="00B95C6D" w:rsidP="00B95C6D">
      <w:bookmarkStart w:id="12551" w:name="_Toc20233324"/>
      <w:r w:rsidRPr="007F2770">
        <w:t>Cause #77 – Wireline access area not allowed</w:t>
      </w:r>
    </w:p>
    <w:p w14:paraId="04EDB732" w14:textId="77777777" w:rsidR="00B95C6D" w:rsidRPr="007F2770" w:rsidRDefault="00B95C6D" w:rsidP="00B95C6D">
      <w:pPr>
        <w:pStyle w:val="B1"/>
      </w:pPr>
      <w:r w:rsidRPr="007F2770">
        <w:tab/>
        <w:t>This 5GMM cause is sent to the 5G-RG or the W-AGF acting on behalf of the FN-CRG</w:t>
      </w:r>
      <w:r w:rsidR="00CE30F4" w:rsidRPr="007F2770">
        <w:t xml:space="preserve"> (or on behalf of the N5GC device)</w:t>
      </w:r>
      <w:r w:rsidRPr="007F2770">
        <w:t xml:space="preserve"> if the 5G-RG or the W-AGF acting on behalf of the FN-CRG</w:t>
      </w:r>
      <w:r w:rsidR="00CE30F4" w:rsidRPr="007F2770">
        <w:t xml:space="preserve"> (or on behalf of the N5GC device)</w:t>
      </w:r>
      <w:r w:rsidRPr="007F2770">
        <w:t xml:space="preserve"> request accessing 5GCN over a wireline access network belonging to a wireline access area, where the 5G-RG or the W-AGF acting on behalf of the FN-CRG</w:t>
      </w:r>
      <w:r w:rsidR="00CE30F4" w:rsidRPr="007F2770">
        <w:t xml:space="preserve"> (or on behalf of the N5GC device)</w:t>
      </w:r>
      <w:r w:rsidRPr="007F2770">
        <w:t xml:space="preserve"> are not allowed by subscription to access the 5GCN over the wireline access.</w:t>
      </w:r>
    </w:p>
    <w:p w14:paraId="16D56AC9" w14:textId="77777777" w:rsidR="00543C56" w:rsidRPr="007F2770" w:rsidRDefault="00543C56" w:rsidP="00543C56">
      <w:bookmarkStart w:id="12552" w:name="_Toc27747461"/>
      <w:bookmarkStart w:id="12553" w:name="_Toc36213655"/>
      <w:bookmarkStart w:id="12554" w:name="_Toc36657832"/>
      <w:bookmarkStart w:id="12555" w:name="_Toc45287510"/>
      <w:bookmarkStart w:id="12556" w:name="_Toc51948786"/>
      <w:bookmarkStart w:id="12557" w:name="_Toc51949878"/>
      <w:r w:rsidRPr="007F2770">
        <w:t>Cause #79 – UAS services not allowed</w:t>
      </w:r>
    </w:p>
    <w:p w14:paraId="07163072" w14:textId="2A8BA674" w:rsidR="00193BB8" w:rsidRPr="007F2770" w:rsidRDefault="00543C56" w:rsidP="00543C56">
      <w:pPr>
        <w:pStyle w:val="B1"/>
      </w:pPr>
      <w:r w:rsidRPr="007F2770">
        <w:tab/>
        <w:t>This 5GMM cause is sent to the UE to indicate that the request of UAS services is not allowed.</w:t>
      </w:r>
    </w:p>
    <w:p w14:paraId="4064B5E5" w14:textId="69D71FB3" w:rsidR="00796455" w:rsidRPr="007F2770" w:rsidRDefault="00796455" w:rsidP="00796455">
      <w:bookmarkStart w:id="12558" w:name="_Hlk98752233"/>
      <w:r w:rsidRPr="007F2770">
        <w:t xml:space="preserve">Cause </w:t>
      </w:r>
      <w:r w:rsidR="004D7C60" w:rsidRPr="007F2770">
        <w:t>#80</w:t>
      </w:r>
      <w:r w:rsidRPr="007F2770">
        <w:t xml:space="preserve"> – Disaster roaming for the determined PLMN with disaster condition not allowed</w:t>
      </w:r>
    </w:p>
    <w:bookmarkEnd w:id="12558"/>
    <w:p w14:paraId="3A77DEDD" w14:textId="7BED6B84" w:rsidR="00796455" w:rsidRDefault="00796455" w:rsidP="00543C56">
      <w:pPr>
        <w:pStyle w:val="B1"/>
      </w:pPr>
      <w:r w:rsidRPr="007F2770">
        <w:tab/>
        <w:t>This 5GMM cause is sent by the network in a PLMN where the UE has requested registration for disaster roaming service for the determined PLMN with disaster condition, but the AMF determines that it does not support providing disaster roaming services to the UE for the determined PLMN with disaster condition as roaming agreement for disaster roaming services with HPLMN of the UE does not exist, or the determined PLMN with disaster condition is a forbidden PLMN of the UE.</w:t>
      </w:r>
    </w:p>
    <w:p w14:paraId="7932338F" w14:textId="77777777" w:rsidR="009D0676" w:rsidRPr="007F2770" w:rsidRDefault="009D0676" w:rsidP="009D0676">
      <w:r w:rsidRPr="007F2770">
        <w:t>Cause #9</w:t>
      </w:r>
      <w:r>
        <w:t>4</w:t>
      </w:r>
      <w:r w:rsidRPr="007F2770">
        <w:t xml:space="preserve"> – </w:t>
      </w:r>
      <w:r>
        <w:t>U</w:t>
      </w:r>
      <w:r w:rsidRPr="00494240">
        <w:t>ser plane positioning</w:t>
      </w:r>
      <w:r w:rsidRPr="005C02B6">
        <w:t xml:space="preserve"> </w:t>
      </w:r>
      <w:r w:rsidRPr="007F2770">
        <w:t>not authorized</w:t>
      </w:r>
    </w:p>
    <w:p w14:paraId="161DD4AF" w14:textId="08820F30" w:rsidR="009D0676" w:rsidRPr="007F2770" w:rsidRDefault="009D0676" w:rsidP="00543C56">
      <w:pPr>
        <w:pStyle w:val="B1"/>
        <w:rPr>
          <w:lang w:eastAsia="zh-CN"/>
        </w:rPr>
      </w:pPr>
      <w:r w:rsidRPr="007F2770">
        <w:tab/>
        <w:t xml:space="preserve">This 5GMM cause is sent to the UE if it requests the </w:t>
      </w:r>
      <w:r w:rsidRPr="00494240">
        <w:t>user plane positioning</w:t>
      </w:r>
      <w:r>
        <w:t xml:space="preserve">, </w:t>
      </w:r>
      <w:r w:rsidRPr="007F2770">
        <w:t>where the UE by subscription</w:t>
      </w:r>
      <w:r>
        <w:t xml:space="preserve"> is </w:t>
      </w:r>
      <w:r w:rsidRPr="007F2770">
        <w:t>not authorized</w:t>
      </w:r>
      <w:r>
        <w:t xml:space="preserve"> for</w:t>
      </w:r>
      <w:r w:rsidRPr="007B2E01">
        <w:t xml:space="preserve"> </w:t>
      </w:r>
      <w:r w:rsidRPr="00494240">
        <w:t>user plane positioning</w:t>
      </w:r>
      <w:r w:rsidRPr="007F2770">
        <w:t>.</w:t>
      </w:r>
    </w:p>
    <w:p w14:paraId="7CA35400" w14:textId="794D40FB" w:rsidR="003E0676" w:rsidRPr="007F2770" w:rsidRDefault="00564F7B" w:rsidP="00A80EA5">
      <w:pPr>
        <w:pStyle w:val="Heading1"/>
      </w:pPr>
      <w:bookmarkStart w:id="12559" w:name="_CRA_3"/>
      <w:bookmarkStart w:id="12560" w:name="_Toc162972232"/>
      <w:bookmarkEnd w:id="12559"/>
      <w:r w:rsidRPr="007F2770">
        <w:t>A</w:t>
      </w:r>
      <w:r w:rsidR="00020F44" w:rsidRPr="007F2770">
        <w:t>.3</w:t>
      </w:r>
      <w:r w:rsidR="00020F44" w:rsidRPr="007F2770">
        <w:tab/>
        <w:t>Causes related to PLMN</w:t>
      </w:r>
      <w:r w:rsidR="006F174B" w:rsidRPr="007F2770">
        <w:t xml:space="preserve"> or SNPN</w:t>
      </w:r>
      <w:r w:rsidR="00020F44" w:rsidRPr="007F2770">
        <w:t xml:space="preserve"> specific network failures and congestion/authentication failures</w:t>
      </w:r>
      <w:bookmarkEnd w:id="12551"/>
      <w:bookmarkEnd w:id="12552"/>
      <w:bookmarkEnd w:id="12553"/>
      <w:bookmarkEnd w:id="12554"/>
      <w:bookmarkEnd w:id="12555"/>
      <w:bookmarkEnd w:id="12556"/>
      <w:bookmarkEnd w:id="12557"/>
      <w:bookmarkEnd w:id="12560"/>
    </w:p>
    <w:p w14:paraId="20DA87CD" w14:textId="77777777" w:rsidR="00ED3480" w:rsidRPr="007F2770" w:rsidRDefault="00ED3480" w:rsidP="00C475C9">
      <w:r w:rsidRPr="007F2770">
        <w:t>Cause #20 – MAC failure</w:t>
      </w:r>
    </w:p>
    <w:p w14:paraId="7A988A6D" w14:textId="77777777" w:rsidR="00ED3480" w:rsidRPr="007F2770" w:rsidRDefault="00ED3480" w:rsidP="00ED3480">
      <w:pPr>
        <w:pStyle w:val="B1"/>
      </w:pPr>
      <w:r w:rsidRPr="007F2770">
        <w:tab/>
        <w:t>This 5GMM cause is sent to the network if the USIM detects that the MAC in the AUTHENTICATION REQUEST message is not fresh.</w:t>
      </w:r>
    </w:p>
    <w:p w14:paraId="49037853" w14:textId="77777777" w:rsidR="00020F44" w:rsidRPr="007F2770" w:rsidRDefault="00020F44" w:rsidP="00020F44">
      <w:r w:rsidRPr="007F2770">
        <w:t>Cause #21 – Synch failure</w:t>
      </w:r>
    </w:p>
    <w:p w14:paraId="252BE464" w14:textId="77777777" w:rsidR="00020F44" w:rsidRPr="007F2770" w:rsidRDefault="00020F44" w:rsidP="00020F44">
      <w:pPr>
        <w:pStyle w:val="B1"/>
      </w:pPr>
      <w:r w:rsidRPr="007F2770">
        <w:tab/>
        <w:t>This 5GMM cause is sent to the network if the USIM detects that the SQN in the AUTHENTICATION REQUEST message is out of range.</w:t>
      </w:r>
    </w:p>
    <w:p w14:paraId="1FE59ACF" w14:textId="77777777" w:rsidR="00020F44" w:rsidRPr="007F2770" w:rsidRDefault="00020F44" w:rsidP="00020F44">
      <w:r w:rsidRPr="007F2770">
        <w:t>Cause #22 – Congestion</w:t>
      </w:r>
    </w:p>
    <w:p w14:paraId="4670BFCE" w14:textId="77777777" w:rsidR="00020F44" w:rsidRPr="007F2770" w:rsidRDefault="00020F44" w:rsidP="00020F44">
      <w:pPr>
        <w:pStyle w:val="B1"/>
      </w:pPr>
      <w:r w:rsidRPr="007F2770">
        <w:tab/>
        <w:t xml:space="preserve">This </w:t>
      </w:r>
      <w:r w:rsidRPr="007F2770">
        <w:rPr>
          <w:rFonts w:hint="eastAsia"/>
        </w:rPr>
        <w:t>5G</w:t>
      </w:r>
      <w:r w:rsidRPr="007F2770">
        <w:t>MM cause is sent to the UE because of congestion in the network (e.g. no channel, facility busy/congested etc.).</w:t>
      </w:r>
    </w:p>
    <w:p w14:paraId="6E7B1C0C" w14:textId="77777777" w:rsidR="00020F44" w:rsidRPr="007F2770" w:rsidRDefault="00020F44" w:rsidP="00020F44">
      <w:r w:rsidRPr="007F2770">
        <w:t>Cause #23 – UE security capabilities mismatch</w:t>
      </w:r>
    </w:p>
    <w:p w14:paraId="03EFECE0" w14:textId="77777777" w:rsidR="00020F44" w:rsidRPr="007F2770" w:rsidDel="006D698E" w:rsidRDefault="00020F44" w:rsidP="00020F44">
      <w:pPr>
        <w:pStyle w:val="B1"/>
      </w:pPr>
      <w:r w:rsidRPr="007F2770">
        <w:tab/>
        <w:t>This 5GMM cause is sent to the network if the UE detects that the UE security capabilit</w:t>
      </w:r>
      <w:r w:rsidRPr="007F2770">
        <w:rPr>
          <w:rFonts w:hint="eastAsia"/>
        </w:rPr>
        <w:t>y</w:t>
      </w:r>
      <w:r w:rsidRPr="007F2770">
        <w:t xml:space="preserve"> do</w:t>
      </w:r>
      <w:r w:rsidRPr="007F2770">
        <w:rPr>
          <w:rFonts w:hint="eastAsia"/>
        </w:rPr>
        <w:t>es</w:t>
      </w:r>
      <w:r w:rsidRPr="007F2770">
        <w:t xml:space="preserve"> not match the </w:t>
      </w:r>
      <w:r w:rsidRPr="007F2770">
        <w:rPr>
          <w:rFonts w:hint="eastAsia"/>
        </w:rPr>
        <w:t>one</w:t>
      </w:r>
      <w:r w:rsidRPr="007F2770">
        <w:t xml:space="preserve"> sent back by the network.</w:t>
      </w:r>
    </w:p>
    <w:p w14:paraId="265F123C" w14:textId="77777777" w:rsidR="00020F44" w:rsidRPr="007F2770" w:rsidRDefault="00020F44" w:rsidP="00020F44">
      <w:r w:rsidRPr="007F2770">
        <w:t>Cause #24 – Security mode rejected, unspecified</w:t>
      </w:r>
    </w:p>
    <w:p w14:paraId="284B5EDE" w14:textId="77777777" w:rsidR="00020F44" w:rsidRPr="007F2770" w:rsidRDefault="00020F44" w:rsidP="00020F44">
      <w:pPr>
        <w:pStyle w:val="B1"/>
      </w:pPr>
      <w:r w:rsidRPr="007F2770">
        <w:tab/>
        <w:t>This 5GMM cause is sent to the network if the security mode command is rejected by the UE</w:t>
      </w:r>
      <w:r w:rsidRPr="007F2770">
        <w:rPr>
          <w:rFonts w:hint="eastAsia"/>
        </w:rPr>
        <w:t xml:space="preserve"> </w:t>
      </w:r>
      <w:r w:rsidRPr="007F2770">
        <w:t>for unspecified reasons.</w:t>
      </w:r>
    </w:p>
    <w:p w14:paraId="6E8320AB" w14:textId="77777777" w:rsidR="00ED3480" w:rsidRPr="007F2770" w:rsidRDefault="00ED3480" w:rsidP="00ED3480">
      <w:r w:rsidRPr="007F2770">
        <w:t>Cause #26 – Non-5G authentication unacceptable</w:t>
      </w:r>
    </w:p>
    <w:p w14:paraId="37893EE7" w14:textId="77777777" w:rsidR="00ED3480" w:rsidRPr="007F2770" w:rsidRDefault="00ED3480" w:rsidP="00ED3480">
      <w:pPr>
        <w:pStyle w:val="B1"/>
        <w:tabs>
          <w:tab w:val="left" w:pos="8789"/>
        </w:tabs>
      </w:pPr>
      <w:r w:rsidRPr="007F2770">
        <w:tab/>
        <w:t>This 5GMM cause is sent to the network in N1 mode if the "separation bit" in the AMF field of AUTN is set to 0 in the AUTHENTICATION REQUEST message (see 3GPP TS 33.501 [</w:t>
      </w:r>
      <w:r w:rsidR="00FF24A1" w:rsidRPr="007F2770">
        <w:t>2</w:t>
      </w:r>
      <w:r w:rsidR="00077083" w:rsidRPr="007F2770">
        <w:t>4</w:t>
      </w:r>
      <w:r w:rsidRPr="007F2770">
        <w:t>]).</w:t>
      </w:r>
    </w:p>
    <w:p w14:paraId="273EE449" w14:textId="77777777" w:rsidR="00020F44" w:rsidRPr="007F2770" w:rsidRDefault="00020F44" w:rsidP="00020F44">
      <w:r w:rsidRPr="007F2770">
        <w:t>Cause #</w:t>
      </w:r>
      <w:r w:rsidR="00273A3F" w:rsidRPr="007F2770">
        <w:t>28</w:t>
      </w:r>
      <w:r w:rsidRPr="007F2770">
        <w:t xml:space="preserve"> – Restricted service area</w:t>
      </w:r>
    </w:p>
    <w:p w14:paraId="32C8791F" w14:textId="77777777" w:rsidR="00020F44" w:rsidRPr="007F2770" w:rsidRDefault="00020F44" w:rsidP="00020F44">
      <w:pPr>
        <w:pStyle w:val="B1"/>
        <w:rPr>
          <w:rFonts w:eastAsia="Malgun Gothic"/>
        </w:rPr>
      </w:pPr>
      <w:r w:rsidRPr="007F2770">
        <w:tab/>
        <w:t xml:space="preserve">This 5GMM cause is sent to the UE if it requests service in a tracking area </w:t>
      </w:r>
      <w:r w:rsidR="000D6687" w:rsidRPr="007F2770">
        <w:t xml:space="preserve">of the 3GPP access or in an area of the </w:t>
      </w:r>
      <w:r w:rsidR="000D6687" w:rsidRPr="007F2770">
        <w:rPr>
          <w:noProof/>
        </w:rPr>
        <w:t>wireline</w:t>
      </w:r>
      <w:r w:rsidR="000D6687" w:rsidRPr="007F2770">
        <w:t xml:space="preserve"> access, </w:t>
      </w:r>
      <w:r w:rsidRPr="007F2770">
        <w:t>which is a part of the UE</w:t>
      </w:r>
      <w:r w:rsidR="00913BB3" w:rsidRPr="007F2770">
        <w:t>'</w:t>
      </w:r>
      <w:r w:rsidRPr="007F2770">
        <w:t>s non-allowed area or is not a part of the UE</w:t>
      </w:r>
      <w:r w:rsidR="00913BB3" w:rsidRPr="007F2770">
        <w:t>'</w:t>
      </w:r>
      <w:r w:rsidRPr="007F2770">
        <w:t>s allowed area.</w:t>
      </w:r>
    </w:p>
    <w:p w14:paraId="4FDB615E" w14:textId="77777777" w:rsidR="007B28A1" w:rsidRPr="007F2770" w:rsidRDefault="007B28A1" w:rsidP="007B28A1">
      <w:r w:rsidRPr="007F2770">
        <w:t>Cause #43 – LADN not available</w:t>
      </w:r>
    </w:p>
    <w:p w14:paraId="2E333B73" w14:textId="77777777" w:rsidR="007B28A1" w:rsidRPr="007F2770" w:rsidRDefault="007B28A1" w:rsidP="007B28A1">
      <w:pPr>
        <w:pStyle w:val="B1"/>
      </w:pPr>
      <w:r w:rsidRPr="007F2770">
        <w:tab/>
        <w:t xml:space="preserve">This 5GMM cause is sent to the UE if </w:t>
      </w:r>
      <w:r w:rsidRPr="007F2770">
        <w:rPr>
          <w:noProof/>
        </w:rPr>
        <w:t xml:space="preserve">the user-plane resources of the PDU session are not </w:t>
      </w:r>
      <w:r w:rsidR="006812E4" w:rsidRPr="007F2770">
        <w:rPr>
          <w:noProof/>
        </w:rPr>
        <w:t>established</w:t>
      </w:r>
      <w:r w:rsidR="006812E4" w:rsidRPr="007F2770">
        <w:t xml:space="preserve"> </w:t>
      </w:r>
      <w:r w:rsidRPr="007F2770">
        <w:t>when the UE is located outside the LADN service area.</w:t>
      </w:r>
    </w:p>
    <w:p w14:paraId="7E7C7E9E" w14:textId="77777777" w:rsidR="00D11CDE" w:rsidRPr="007F2770" w:rsidRDefault="00D11CDE" w:rsidP="00D11CDE">
      <w:pPr>
        <w:rPr>
          <w:lang w:eastAsia="zh-CN"/>
        </w:rPr>
      </w:pPr>
      <w:r w:rsidRPr="007F2770">
        <w:rPr>
          <w:lang w:eastAsia="zh-CN"/>
        </w:rPr>
        <w:t xml:space="preserve">Cause #62 </w:t>
      </w:r>
      <w:r w:rsidR="005A213D" w:rsidRPr="007F2770">
        <w:t>–</w:t>
      </w:r>
      <w:r w:rsidRPr="007F2770">
        <w:rPr>
          <w:lang w:eastAsia="zh-CN"/>
        </w:rPr>
        <w:t xml:space="preserve"> No network slices available</w:t>
      </w:r>
    </w:p>
    <w:p w14:paraId="495CF430" w14:textId="3DA57432" w:rsidR="007905B4" w:rsidRPr="00913BB3" w:rsidRDefault="007905B4" w:rsidP="007905B4">
      <w:pPr>
        <w:pStyle w:val="B2"/>
      </w:pPr>
      <w:r>
        <w:tab/>
      </w:r>
      <w:r w:rsidRPr="00C7701B">
        <w:t xml:space="preserve">This 5GMM cause is sent </w:t>
      </w:r>
      <w:r>
        <w:t xml:space="preserve">by the network </w:t>
      </w:r>
      <w:r w:rsidRPr="00C7701B">
        <w:t>if</w:t>
      </w:r>
      <w:r>
        <w:t xml:space="preserve"> there are no available network slices allowed for use by the UE.</w:t>
      </w:r>
    </w:p>
    <w:p w14:paraId="25623BD4" w14:textId="6EC1DB25" w:rsidR="000F63CD" w:rsidRPr="007F2770" w:rsidRDefault="000F63CD" w:rsidP="000F63CD">
      <w:pPr>
        <w:pStyle w:val="NO"/>
      </w:pPr>
      <w:r w:rsidRPr="007F2770">
        <w:t>NOTE:</w:t>
      </w:r>
      <w:r w:rsidRPr="007F2770">
        <w:tab/>
        <w:t>Network does not send this cause in REGISTRATION REJECT message if the UE does not include a requested NSSAI in the REGISTRATION REQUEST message. In that case</w:t>
      </w:r>
      <w:r w:rsidRPr="007F2770">
        <w:rPr>
          <w:lang w:eastAsia="de-DE"/>
        </w:rPr>
        <w:t>, if</w:t>
      </w:r>
      <w:r w:rsidRPr="007F2770">
        <w:t xml:space="preserve"> the UE is not registered for onboarding services in SNPN, the network uses other causes (e.g. #13, #15</w:t>
      </w:r>
      <w:r w:rsidR="00535F3D" w:rsidRPr="007F2770">
        <w:t>, etc.</w:t>
      </w:r>
      <w:r w:rsidRPr="007F2770">
        <w:t>) based on the subscription.</w:t>
      </w:r>
    </w:p>
    <w:p w14:paraId="449DF235" w14:textId="77777777" w:rsidR="00E14627" w:rsidRPr="007F2770" w:rsidRDefault="00E14627" w:rsidP="001D209B">
      <w:r w:rsidRPr="007F2770">
        <w:t xml:space="preserve">Cause #65 – </w:t>
      </w:r>
      <w:r w:rsidRPr="007F2770">
        <w:rPr>
          <w:lang w:eastAsia="zh-CN"/>
        </w:rPr>
        <w:t>Maximum number of PDU sessions reached</w:t>
      </w:r>
    </w:p>
    <w:p w14:paraId="7A61ABF3" w14:textId="77777777" w:rsidR="00E14627" w:rsidRPr="007F2770" w:rsidRDefault="00E14627" w:rsidP="00E14627">
      <w:pPr>
        <w:pStyle w:val="B1"/>
        <w:rPr>
          <w:lang w:eastAsia="ko-KR"/>
        </w:rPr>
      </w:pPr>
      <w:r w:rsidRPr="007F2770">
        <w:tab/>
        <w:t xml:space="preserve">This 5GMM cause is used by the network to indicate that the procedure requested </w:t>
      </w:r>
      <w:r w:rsidRPr="007F2770">
        <w:rPr>
          <w:lang w:eastAsia="ko-KR"/>
        </w:rPr>
        <w:t>by the UE was rejected as the</w:t>
      </w:r>
      <w:r w:rsidRPr="007F2770">
        <w:rPr>
          <w:rFonts w:hint="eastAsia"/>
          <w:lang w:eastAsia="ko-KR"/>
        </w:rPr>
        <w:t xml:space="preserve"> </w:t>
      </w:r>
      <w:r w:rsidRPr="007F2770">
        <w:t>network has reached the maximum number of simultaneously active PDU sessions for the UE.</w:t>
      </w:r>
    </w:p>
    <w:p w14:paraId="100E7B2C" w14:textId="77777777" w:rsidR="00091BD8" w:rsidRPr="007F2770" w:rsidRDefault="00091BD8" w:rsidP="00091BD8">
      <w:r w:rsidRPr="007F2770">
        <w:t>Cause #</w:t>
      </w:r>
      <w:r w:rsidR="008C5A16" w:rsidRPr="007F2770">
        <w:t>67</w:t>
      </w:r>
      <w:r w:rsidRPr="007F2770">
        <w:t xml:space="preserve"> – Insufficient resources</w:t>
      </w:r>
      <w:r w:rsidRPr="007F2770">
        <w:rPr>
          <w:rFonts w:hint="eastAsia"/>
        </w:rPr>
        <w:t xml:space="preserve"> for specific slice and DNN</w:t>
      </w:r>
    </w:p>
    <w:p w14:paraId="1697FE0F" w14:textId="77777777" w:rsidR="00091BD8" w:rsidRPr="007F2770" w:rsidRDefault="00091BD8" w:rsidP="00091BD8">
      <w:pPr>
        <w:pStyle w:val="B1"/>
      </w:pPr>
      <w:r w:rsidRPr="007F2770">
        <w:tab/>
        <w:t xml:space="preserve">This 5GMM cause is sent by the network to indicate that the requested service cannot be provided due to insufficient resources </w:t>
      </w:r>
      <w:r w:rsidRPr="007F2770">
        <w:rPr>
          <w:rFonts w:hint="eastAsia"/>
        </w:rPr>
        <w:t>for specific slice and DNN</w:t>
      </w:r>
      <w:r w:rsidRPr="007F2770">
        <w:t>.</w:t>
      </w:r>
    </w:p>
    <w:p w14:paraId="5FFA4C54" w14:textId="77777777" w:rsidR="00091BD8" w:rsidRPr="007F2770" w:rsidRDefault="00091BD8" w:rsidP="00091BD8">
      <w:r w:rsidRPr="007F2770">
        <w:t>Cause #</w:t>
      </w:r>
      <w:r w:rsidR="008C5A16" w:rsidRPr="007F2770">
        <w:t>6</w:t>
      </w:r>
      <w:r w:rsidR="00486616" w:rsidRPr="007F2770">
        <w:t>9</w:t>
      </w:r>
      <w:r w:rsidRPr="007F2770">
        <w:t xml:space="preserve"> – Insufficient resources</w:t>
      </w:r>
      <w:r w:rsidRPr="007F2770">
        <w:rPr>
          <w:rFonts w:hint="eastAsia"/>
        </w:rPr>
        <w:t xml:space="preserve"> for specific slice</w:t>
      </w:r>
    </w:p>
    <w:p w14:paraId="204F2C47" w14:textId="77777777" w:rsidR="00410018" w:rsidRPr="007F2770" w:rsidRDefault="00091BD8" w:rsidP="00410018">
      <w:pPr>
        <w:pStyle w:val="B1"/>
        <w:rPr>
          <w:lang w:eastAsia="zh-CN"/>
        </w:rPr>
      </w:pPr>
      <w:r w:rsidRPr="007F2770">
        <w:tab/>
        <w:t xml:space="preserve">This 5GMM cause is sent by the network to indicate that the requested service cannot be provided due to insufficient resources </w:t>
      </w:r>
      <w:r w:rsidRPr="007F2770">
        <w:rPr>
          <w:rFonts w:hint="eastAsia"/>
        </w:rPr>
        <w:t>for spe</w:t>
      </w:r>
      <w:r w:rsidR="00410018" w:rsidRPr="007F2770">
        <w:rPr>
          <w:rFonts w:hint="eastAsia"/>
        </w:rPr>
        <w:t>cific slice</w:t>
      </w:r>
      <w:r w:rsidR="00410018" w:rsidRPr="007F2770">
        <w:t>.</w:t>
      </w:r>
    </w:p>
    <w:p w14:paraId="186259A4" w14:textId="77777777" w:rsidR="007848D6" w:rsidRPr="007F2770" w:rsidRDefault="007848D6" w:rsidP="007848D6">
      <w:r w:rsidRPr="007F2770">
        <w:t>Cause #71 – ngKSI already in use</w:t>
      </w:r>
    </w:p>
    <w:p w14:paraId="1015A4C0" w14:textId="77777777" w:rsidR="00410018" w:rsidRPr="007F2770" w:rsidRDefault="007848D6" w:rsidP="00410018">
      <w:pPr>
        <w:pStyle w:val="B1"/>
        <w:rPr>
          <w:lang w:eastAsia="zh-CN"/>
        </w:rPr>
      </w:pPr>
      <w:r w:rsidRPr="007F2770">
        <w:tab/>
        <w:t>This 5GMM cause is sent to the network in N1 mode if the ngKSI value received in the AUTHENTICATION REQUEST message is already associated with one of the 5G security contexts stored in the UE.</w:t>
      </w:r>
    </w:p>
    <w:p w14:paraId="295E07C2" w14:textId="77777777" w:rsidR="001D209B" w:rsidRPr="007F2770" w:rsidRDefault="001D209B" w:rsidP="001D209B">
      <w:r w:rsidRPr="007F2770">
        <w:t>Cause #73 – Serving network not authorized</w:t>
      </w:r>
    </w:p>
    <w:p w14:paraId="175C6530" w14:textId="77777777" w:rsidR="001D209B" w:rsidRPr="007F2770" w:rsidRDefault="001D209B" w:rsidP="001D209B">
      <w:pPr>
        <w:pStyle w:val="B1"/>
      </w:pPr>
      <w:r w:rsidRPr="007F2770">
        <w:tab/>
        <w:t>This 5GMM cause is sent to the UE if the UE initiates registration towards a serving network and the serving network fails to be authorized by the UE's home network.</w:t>
      </w:r>
    </w:p>
    <w:p w14:paraId="227F8993" w14:textId="77777777" w:rsidR="00975352" w:rsidRPr="007F2770" w:rsidRDefault="00975352" w:rsidP="00975352">
      <w:pPr>
        <w:rPr>
          <w:noProof/>
          <w:lang w:eastAsia="zh-CN"/>
        </w:rPr>
      </w:pPr>
      <w:r w:rsidRPr="007F2770">
        <w:rPr>
          <w:noProof/>
          <w:lang w:eastAsia="zh-CN"/>
        </w:rPr>
        <w:t>Cause #7</w:t>
      </w:r>
      <w:r w:rsidRPr="007F2770">
        <w:rPr>
          <w:rFonts w:hint="eastAsia"/>
          <w:noProof/>
          <w:lang w:eastAsia="zh-CN"/>
        </w:rPr>
        <w:t>8</w:t>
      </w:r>
      <w:r w:rsidRPr="007F2770">
        <w:rPr>
          <w:noProof/>
          <w:lang w:eastAsia="zh-CN"/>
        </w:rPr>
        <w:t xml:space="preserve"> –PLMN not allowed to operate at the present UE location</w:t>
      </w:r>
    </w:p>
    <w:p w14:paraId="11CD9995" w14:textId="77777777" w:rsidR="00975352" w:rsidRPr="007F2770" w:rsidRDefault="00975352" w:rsidP="00975352">
      <w:pPr>
        <w:pStyle w:val="B1"/>
        <w:rPr>
          <w:lang w:eastAsia="zh-CN"/>
        </w:rPr>
      </w:pPr>
      <w:r w:rsidRPr="007F2770">
        <w:tab/>
        <w:t xml:space="preserve">This 5GMM cause is sent to the UE </w:t>
      </w:r>
      <w:r w:rsidRPr="007F2770">
        <w:rPr>
          <w:rFonts w:hint="eastAsia"/>
        </w:rPr>
        <w:t xml:space="preserve">to indicate that the </w:t>
      </w:r>
      <w:r w:rsidRPr="007F2770">
        <w:t>PLMN is not allowed to operate at the present UE location.</w:t>
      </w:r>
    </w:p>
    <w:p w14:paraId="1789A00E" w14:textId="529AAD1E" w:rsidR="00975352" w:rsidRPr="007F2770" w:rsidRDefault="00975352" w:rsidP="00975352">
      <w:pPr>
        <w:pStyle w:val="NO"/>
      </w:pPr>
      <w:r w:rsidRPr="007F2770">
        <w:t>NOTE:</w:t>
      </w:r>
      <w:r w:rsidRPr="007F2770">
        <w:tab/>
      </w:r>
      <w:r w:rsidRPr="007F2770">
        <w:rPr>
          <w:rFonts w:hint="eastAsia"/>
          <w:lang w:eastAsia="zh-CN"/>
        </w:rPr>
        <w:t>This cause</w:t>
      </w:r>
      <w:r w:rsidRPr="007F2770">
        <w:t xml:space="preserve"> is only applicable for satellite </w:t>
      </w:r>
      <w:r w:rsidR="00C35C10" w:rsidRPr="007F2770">
        <w:t xml:space="preserve">NG-RAN </w:t>
      </w:r>
      <w:r w:rsidRPr="007F2770">
        <w:t>acces</w:t>
      </w:r>
      <w:r w:rsidRPr="007F2770">
        <w:rPr>
          <w:rFonts w:hint="eastAsia"/>
          <w:lang w:eastAsia="zh-CN"/>
        </w:rPr>
        <w:t>s</w:t>
      </w:r>
      <w:r w:rsidRPr="007F2770">
        <w:t>.</w:t>
      </w:r>
    </w:p>
    <w:p w14:paraId="5AE40C84" w14:textId="77777777" w:rsidR="00DE4420" w:rsidRPr="007F2770" w:rsidRDefault="00DE4420" w:rsidP="00DE4420">
      <w:r w:rsidRPr="007F2770">
        <w:t>Cause #</w:t>
      </w:r>
      <w:r>
        <w:t>81</w:t>
      </w:r>
      <w:r w:rsidRPr="007F2770">
        <w:t xml:space="preserve"> – Selected N3IWF is not compatible with the allowed NSSAI</w:t>
      </w:r>
    </w:p>
    <w:p w14:paraId="79C0FA44" w14:textId="77777777" w:rsidR="00DE4420" w:rsidRPr="007F2770" w:rsidRDefault="00DE4420" w:rsidP="00DE4420">
      <w:pPr>
        <w:pStyle w:val="B1"/>
        <w:rPr>
          <w:lang w:eastAsia="zh-CN"/>
        </w:rPr>
      </w:pPr>
      <w:r w:rsidRPr="007F2770">
        <w:tab/>
        <w:t xml:space="preserve">This 5GMM cause is sent by the network to indicate that the requested service cannot be provided due to </w:t>
      </w:r>
      <w:r>
        <w:t>the s</w:t>
      </w:r>
      <w:r w:rsidRPr="007F2770">
        <w:t>elected N3IWF is not compatible with the allowed NSSAI</w:t>
      </w:r>
      <w:r>
        <w:t>.</w:t>
      </w:r>
    </w:p>
    <w:p w14:paraId="7B4E0C7E" w14:textId="77777777" w:rsidR="00DE4420" w:rsidRPr="007F2770" w:rsidRDefault="00DE4420" w:rsidP="00DE4420">
      <w:r w:rsidRPr="007F2770">
        <w:t>Cause #</w:t>
      </w:r>
      <w:r>
        <w:t>82</w:t>
      </w:r>
      <w:r w:rsidRPr="007F2770">
        <w:t xml:space="preserve"> – Selected TNGF is not compatible with the allowed NSSAI</w:t>
      </w:r>
    </w:p>
    <w:p w14:paraId="7C423F79" w14:textId="77777777" w:rsidR="00DE4420" w:rsidRPr="007F2770" w:rsidRDefault="00DE4420" w:rsidP="00DE4420">
      <w:pPr>
        <w:pStyle w:val="B1"/>
        <w:rPr>
          <w:lang w:eastAsia="zh-CN"/>
        </w:rPr>
      </w:pPr>
      <w:r w:rsidRPr="007F2770">
        <w:tab/>
        <w:t xml:space="preserve">This 5GMM cause is sent by the network </w:t>
      </w:r>
      <w:r>
        <w:t>to indicate that the requested service cannot be provided due to the s</w:t>
      </w:r>
      <w:r w:rsidRPr="007F2770">
        <w:t>elected TNGF is not compatible with the allowed NSSAI.</w:t>
      </w:r>
    </w:p>
    <w:p w14:paraId="4EA28F65" w14:textId="77777777" w:rsidR="008B1653" w:rsidRPr="007F2770" w:rsidRDefault="008B1653" w:rsidP="00410018">
      <w:r w:rsidRPr="007F2770">
        <w:t>Cause #90 – Payload was not forwarded</w:t>
      </w:r>
    </w:p>
    <w:p w14:paraId="4D63EEEE" w14:textId="77777777" w:rsidR="008B1653" w:rsidRPr="007F2770" w:rsidRDefault="008B1653" w:rsidP="008B1653">
      <w:pPr>
        <w:pStyle w:val="B1"/>
      </w:pPr>
      <w:r w:rsidRPr="007F2770">
        <w:tab/>
        <w:t xml:space="preserve">This 5GMM cause is sent by the network to indicate that the requested service cannot be provided </w:t>
      </w:r>
      <w:r w:rsidR="009712AD" w:rsidRPr="007F2770">
        <w:t>because</w:t>
      </w:r>
      <w:r w:rsidRPr="007F2770">
        <w:t xml:space="preserve"> payload could not be forwarded by AMF.</w:t>
      </w:r>
    </w:p>
    <w:p w14:paraId="0DD2071E" w14:textId="77777777" w:rsidR="008E19A8" w:rsidRPr="007F2770" w:rsidRDefault="008E19A8" w:rsidP="008E19A8">
      <w:r w:rsidRPr="007F2770">
        <w:t xml:space="preserve">Cause #91 – DNN not supported </w:t>
      </w:r>
      <w:r w:rsidR="00985F72" w:rsidRPr="007F2770">
        <w:rPr>
          <w:noProof/>
          <w:lang w:val="en-US"/>
        </w:rPr>
        <w:t xml:space="preserve">or not subscribed in the </w:t>
      </w:r>
      <w:r w:rsidRPr="007F2770">
        <w:t>slice</w:t>
      </w:r>
    </w:p>
    <w:p w14:paraId="4D67B787" w14:textId="77777777" w:rsidR="008E19A8" w:rsidRPr="007F2770" w:rsidRDefault="008E19A8" w:rsidP="008E19A8">
      <w:pPr>
        <w:pStyle w:val="B1"/>
      </w:pPr>
      <w:r w:rsidRPr="007F2770">
        <w:tab/>
        <w:t xml:space="preserve">This 5GMM cause is sent by the network to indicate that the requested service cannot be provided </w:t>
      </w:r>
      <w:r w:rsidR="009712AD" w:rsidRPr="007F2770">
        <w:t>because</w:t>
      </w:r>
      <w:r w:rsidRPr="007F2770">
        <w:t xml:space="preserve"> payload could not be forwarded by AMF because the DNN is not supported </w:t>
      </w:r>
      <w:r w:rsidR="00985F72" w:rsidRPr="007F2770">
        <w:rPr>
          <w:noProof/>
          <w:lang w:val="en-US"/>
        </w:rPr>
        <w:t xml:space="preserve">or not subscribed </w:t>
      </w:r>
      <w:r w:rsidRPr="007F2770">
        <w:t xml:space="preserve">in the slice selected by the network if the UE did not indicate a slice, or the DNN is not supported </w:t>
      </w:r>
      <w:r w:rsidR="00985F72" w:rsidRPr="007F2770">
        <w:rPr>
          <w:noProof/>
          <w:lang w:val="en-US"/>
        </w:rPr>
        <w:t xml:space="preserve">or not subscribed </w:t>
      </w:r>
      <w:r w:rsidRPr="007F2770">
        <w:t>in the slice indicated by the UE.</w:t>
      </w:r>
    </w:p>
    <w:p w14:paraId="1EF8A7A3" w14:textId="77777777" w:rsidR="00D3480A" w:rsidRPr="007F2770" w:rsidRDefault="00D3480A" w:rsidP="00D3480A">
      <w:r w:rsidRPr="007F2770">
        <w:t>Cause #</w:t>
      </w:r>
      <w:r w:rsidR="008E19A8" w:rsidRPr="007F2770">
        <w:t>92</w:t>
      </w:r>
      <w:r w:rsidRPr="007F2770">
        <w:t xml:space="preserve"> – Insufficient user-plane resources for the PDU session</w:t>
      </w:r>
    </w:p>
    <w:p w14:paraId="4443D9C7" w14:textId="77777777" w:rsidR="00D3480A" w:rsidRPr="007F2770" w:rsidRDefault="00D3480A" w:rsidP="00D3480A">
      <w:pPr>
        <w:pStyle w:val="B1"/>
        <w:rPr>
          <w:lang w:eastAsia="zh-CN"/>
        </w:rPr>
      </w:pPr>
      <w:r w:rsidRPr="007F2770">
        <w:tab/>
        <w:t xml:space="preserve">This 5GMM cause is sent by the network to indicate that the requested service cannot be provided due to insufficient user-plane resources </w:t>
      </w:r>
      <w:r w:rsidRPr="007F2770">
        <w:rPr>
          <w:rFonts w:hint="eastAsia"/>
        </w:rPr>
        <w:t xml:space="preserve">for </w:t>
      </w:r>
      <w:r w:rsidRPr="007F2770">
        <w:t>the PDU session.</w:t>
      </w:r>
    </w:p>
    <w:p w14:paraId="0F5E0A32" w14:textId="60AC72C3" w:rsidR="00023B90" w:rsidRPr="007F2770" w:rsidRDefault="00023B90" w:rsidP="00023B90">
      <w:bookmarkStart w:id="12561" w:name="_Toc20233325"/>
      <w:bookmarkStart w:id="12562" w:name="_Toc27747462"/>
      <w:bookmarkStart w:id="12563" w:name="_Toc36213656"/>
      <w:bookmarkStart w:id="12564" w:name="_Toc36657833"/>
      <w:bookmarkStart w:id="12565" w:name="_Toc45287511"/>
      <w:bookmarkStart w:id="12566" w:name="_Toc51948787"/>
      <w:bookmarkStart w:id="12567" w:name="_Toc51949879"/>
      <w:r w:rsidRPr="007F2770">
        <w:t>Cause #</w:t>
      </w:r>
      <w:r w:rsidR="00CC2E39" w:rsidRPr="007F2770">
        <w:t>93</w:t>
      </w:r>
      <w:r w:rsidRPr="007F2770">
        <w:t xml:space="preserve"> – Onboarding services terminated</w:t>
      </w:r>
    </w:p>
    <w:p w14:paraId="25B9D9B6" w14:textId="01314F4E" w:rsidR="00DE4420" w:rsidRPr="007F2770" w:rsidRDefault="00023B90" w:rsidP="00DE4420">
      <w:pPr>
        <w:pStyle w:val="B1"/>
        <w:rPr>
          <w:lang w:eastAsia="zh-CN"/>
        </w:rPr>
      </w:pPr>
      <w:r w:rsidRPr="007F2770">
        <w:tab/>
        <w:t>This 5GMM cause is sent by the network if the network initiates a de-registration procedure because</w:t>
      </w:r>
      <w:r w:rsidRPr="007F2770">
        <w:rPr>
          <w:lang w:eastAsia="zh-CN"/>
        </w:rPr>
        <w:t xml:space="preserve"> the </w:t>
      </w:r>
      <w:r w:rsidRPr="007F2770">
        <w:rPr>
          <w:rFonts w:eastAsia="Malgun Gothic"/>
          <w:lang w:eastAsia="ko-KR"/>
        </w:rPr>
        <w:t>onboarding services are terminated</w:t>
      </w:r>
      <w:r w:rsidRPr="007F2770">
        <w:t>.</w:t>
      </w:r>
    </w:p>
    <w:p w14:paraId="7A067EA8" w14:textId="77777777" w:rsidR="003E0676" w:rsidRPr="007F2770" w:rsidRDefault="00564F7B" w:rsidP="00A80EA5">
      <w:pPr>
        <w:pStyle w:val="Heading1"/>
      </w:pPr>
      <w:bookmarkStart w:id="12568" w:name="_CRA_4"/>
      <w:bookmarkStart w:id="12569" w:name="_Toc162972233"/>
      <w:bookmarkEnd w:id="12568"/>
      <w:r w:rsidRPr="007F2770">
        <w:t>A</w:t>
      </w:r>
      <w:r w:rsidR="00020F44" w:rsidRPr="007F2770">
        <w:t>.4</w:t>
      </w:r>
      <w:r w:rsidR="00020F44" w:rsidRPr="007F2770">
        <w:tab/>
        <w:t>Causes related to invalid messages</w:t>
      </w:r>
      <w:bookmarkEnd w:id="12561"/>
      <w:bookmarkEnd w:id="12562"/>
      <w:bookmarkEnd w:id="12563"/>
      <w:bookmarkEnd w:id="12564"/>
      <w:bookmarkEnd w:id="12565"/>
      <w:bookmarkEnd w:id="12566"/>
      <w:bookmarkEnd w:id="12567"/>
      <w:bookmarkEnd w:id="12569"/>
    </w:p>
    <w:p w14:paraId="6635EB4A" w14:textId="77777777" w:rsidR="00020F44" w:rsidRPr="007F2770" w:rsidRDefault="00020F44" w:rsidP="00020F44">
      <w:r w:rsidRPr="007F2770">
        <w:t>Cause #95 – Semantically incorrect message</w:t>
      </w:r>
    </w:p>
    <w:p w14:paraId="3D906441" w14:textId="77777777" w:rsidR="00020F44" w:rsidRPr="007F2770" w:rsidRDefault="00020F44" w:rsidP="00020F44">
      <w:pPr>
        <w:pStyle w:val="B1"/>
      </w:pPr>
      <w:r w:rsidRPr="007F2770">
        <w:tab/>
        <w:t>This 5GMM cause is used to report receipt of a message with semantically incorrect contents.</w:t>
      </w:r>
    </w:p>
    <w:p w14:paraId="6762DA71" w14:textId="77777777" w:rsidR="00020F44" w:rsidRPr="007F2770" w:rsidRDefault="00020F44" w:rsidP="00020F44">
      <w:r w:rsidRPr="007F2770">
        <w:t>Cause #96 – Invalid mandatory information</w:t>
      </w:r>
    </w:p>
    <w:p w14:paraId="5663102B" w14:textId="77777777" w:rsidR="00020F44" w:rsidRPr="007F2770" w:rsidRDefault="00020F44" w:rsidP="00020F44">
      <w:pPr>
        <w:pStyle w:val="B1"/>
      </w:pPr>
      <w:r w:rsidRPr="007F2770">
        <w:tab/>
        <w:t>This cause 5GMM indicates that the equipment sending this 5GMM cause has received a message with a non-semantical mandatory IE error.</w:t>
      </w:r>
    </w:p>
    <w:p w14:paraId="317029C6" w14:textId="77777777" w:rsidR="00020F44" w:rsidRPr="007F2770" w:rsidRDefault="00020F44" w:rsidP="00020F44">
      <w:pPr>
        <w:rPr>
          <w:lang w:val="fr-FR"/>
        </w:rPr>
      </w:pPr>
      <w:r w:rsidRPr="007F2770">
        <w:rPr>
          <w:lang w:val="fr-FR"/>
        </w:rPr>
        <w:t>Cause #97 – Message type non-existent or not implemented</w:t>
      </w:r>
    </w:p>
    <w:p w14:paraId="36FF56D7" w14:textId="77777777" w:rsidR="00020F44" w:rsidRPr="007F2770" w:rsidRDefault="00020F44" w:rsidP="00020F44">
      <w:pPr>
        <w:pStyle w:val="B1"/>
      </w:pPr>
      <w:r w:rsidRPr="007F2770">
        <w:rPr>
          <w:lang w:val="fr-FR"/>
        </w:rPr>
        <w:tab/>
      </w:r>
      <w:r w:rsidRPr="007F2770">
        <w:t>This 5GMM cause indicates that the equipment sending this 5GMM cause has received a message with a message type it does not recognize either because this is a message not defined, or defined but not implemented by the equipment sending this 5GMM cause.</w:t>
      </w:r>
    </w:p>
    <w:p w14:paraId="7CB33BA3" w14:textId="77777777" w:rsidR="00020F44" w:rsidRPr="007F2770" w:rsidRDefault="00020F44" w:rsidP="00020F44">
      <w:r w:rsidRPr="007F2770">
        <w:t>Cause #98 – Message type not compatible with protocol state</w:t>
      </w:r>
    </w:p>
    <w:p w14:paraId="0303CBA3" w14:textId="77777777" w:rsidR="00020F44" w:rsidRPr="007F2770" w:rsidRDefault="00020F44" w:rsidP="00020F44">
      <w:pPr>
        <w:pStyle w:val="B1"/>
      </w:pPr>
      <w:r w:rsidRPr="007F2770">
        <w:tab/>
        <w:t>This 5GMM cause indicates that the equipment sending this 5GMM cause has received a message not compatible with the protocol state.</w:t>
      </w:r>
    </w:p>
    <w:p w14:paraId="43A7E396" w14:textId="77777777" w:rsidR="00020F44" w:rsidRPr="007F2770" w:rsidRDefault="00020F44" w:rsidP="00020F44">
      <w:pPr>
        <w:rPr>
          <w:lang w:val="fr-FR"/>
        </w:rPr>
      </w:pPr>
      <w:r w:rsidRPr="007F2770">
        <w:rPr>
          <w:lang w:val="fr-FR"/>
        </w:rPr>
        <w:t>Cause #99 – Information element non-existent or not implemented</w:t>
      </w:r>
    </w:p>
    <w:p w14:paraId="1AD2D441" w14:textId="77777777" w:rsidR="00020F44" w:rsidRPr="007F2770" w:rsidRDefault="00020F44" w:rsidP="00020F44">
      <w:pPr>
        <w:pStyle w:val="B1"/>
      </w:pPr>
      <w:r w:rsidRPr="007F2770">
        <w:rPr>
          <w:lang w:val="fr-FR"/>
        </w:rPr>
        <w:tab/>
      </w:r>
      <w:r w:rsidRPr="007F2770">
        <w:t>This 5GMM cause indicates that the equipment sending this 5GMM cause has received a message which includes information elements not recognized because the information element identifier is not defined or it is defined but not implemented by the equipment sending the 5GMM cause. However, the information element is not required to be present in the message in order for the equipment sending the 5GMM cause to process the message.</w:t>
      </w:r>
    </w:p>
    <w:p w14:paraId="2525752A" w14:textId="77777777" w:rsidR="00020F44" w:rsidRPr="007F2770" w:rsidRDefault="00020F44" w:rsidP="00020F44">
      <w:r w:rsidRPr="007F2770">
        <w:t>Cause #100 – Conditional IE error</w:t>
      </w:r>
    </w:p>
    <w:p w14:paraId="290CA4E6" w14:textId="77777777" w:rsidR="00020F44" w:rsidRPr="007F2770" w:rsidRDefault="00020F44" w:rsidP="00020F44">
      <w:pPr>
        <w:pStyle w:val="B1"/>
      </w:pPr>
      <w:r w:rsidRPr="007F2770">
        <w:tab/>
        <w:t>This 5GMM cause indicates that the equipment sending this cause has received a message with conditional IE errors.</w:t>
      </w:r>
    </w:p>
    <w:p w14:paraId="651EE0D2" w14:textId="77777777" w:rsidR="00020F44" w:rsidRPr="007F2770" w:rsidRDefault="00020F44" w:rsidP="00020F44">
      <w:r w:rsidRPr="007F2770">
        <w:t>Cause #101 – Message not compatible with protocol state</w:t>
      </w:r>
    </w:p>
    <w:p w14:paraId="6CA3CD40" w14:textId="77777777" w:rsidR="00020F44" w:rsidRPr="007F2770" w:rsidRDefault="00020F44" w:rsidP="00020F44">
      <w:pPr>
        <w:pStyle w:val="B1"/>
      </w:pPr>
      <w:r w:rsidRPr="007F2770">
        <w:tab/>
        <w:t>This 5GMM cause indicates that a message has been received which is incompatible with the protocol state.</w:t>
      </w:r>
    </w:p>
    <w:p w14:paraId="6305FED8" w14:textId="77777777" w:rsidR="00020F44" w:rsidRPr="007F2770" w:rsidRDefault="00020F44" w:rsidP="00020F44">
      <w:r w:rsidRPr="007F2770">
        <w:t>Cause #111 – Protocol error, unspecified</w:t>
      </w:r>
    </w:p>
    <w:p w14:paraId="780E8233" w14:textId="77777777" w:rsidR="00020F44" w:rsidRPr="007F2770" w:rsidRDefault="00020F44" w:rsidP="00124400">
      <w:pPr>
        <w:pStyle w:val="B1"/>
        <w:rPr>
          <w:noProof/>
          <w:lang w:val="en-US"/>
        </w:rPr>
      </w:pPr>
      <w:r w:rsidRPr="007F2770">
        <w:tab/>
        <w:t>This 5GMM cause is used to report a protocol error event only when no other 5GMM cause in the protocol error class applies.</w:t>
      </w:r>
    </w:p>
    <w:p w14:paraId="5FA5E7A5" w14:textId="77777777" w:rsidR="00A41C5D" w:rsidRPr="007F2770" w:rsidRDefault="00BB130A" w:rsidP="00781477">
      <w:pPr>
        <w:pStyle w:val="Heading8"/>
      </w:pPr>
      <w:bookmarkStart w:id="12570" w:name="_CRAnnexBinformative"/>
      <w:bookmarkEnd w:id="12570"/>
      <w:r w:rsidRPr="007F2770">
        <w:br w:type="page"/>
      </w:r>
      <w:bookmarkStart w:id="12571" w:name="_Toc20233326"/>
      <w:bookmarkStart w:id="12572" w:name="_Toc27747463"/>
      <w:bookmarkStart w:id="12573" w:name="_Toc36213657"/>
      <w:bookmarkStart w:id="12574" w:name="_Toc36657834"/>
      <w:bookmarkStart w:id="12575" w:name="_Toc45287512"/>
      <w:bookmarkStart w:id="12576" w:name="_Toc51948788"/>
      <w:bookmarkStart w:id="12577" w:name="_Toc51949880"/>
      <w:bookmarkStart w:id="12578" w:name="_Toc162972234"/>
      <w:r w:rsidR="00A41C5D" w:rsidRPr="007F2770">
        <w:rPr>
          <w:rStyle w:val="Heading1Char"/>
        </w:rPr>
        <w:t>Annex B (informative):</w:t>
      </w:r>
      <w:r w:rsidR="00A41C5D" w:rsidRPr="007F2770">
        <w:rPr>
          <w:rStyle w:val="Heading1Char"/>
        </w:rPr>
        <w:br/>
      </w:r>
      <w:r w:rsidR="00A41C5D" w:rsidRPr="007F2770">
        <w:t>Cause values for 5GS session management</w:t>
      </w:r>
      <w:bookmarkEnd w:id="12571"/>
      <w:bookmarkEnd w:id="12572"/>
      <w:bookmarkEnd w:id="12573"/>
      <w:bookmarkEnd w:id="12574"/>
      <w:bookmarkEnd w:id="12575"/>
      <w:bookmarkEnd w:id="12576"/>
      <w:bookmarkEnd w:id="12577"/>
      <w:bookmarkEnd w:id="12578"/>
    </w:p>
    <w:p w14:paraId="7AB48E5D" w14:textId="77777777" w:rsidR="00020F44" w:rsidRPr="007F2770" w:rsidRDefault="00564F7B" w:rsidP="00A80EA5">
      <w:pPr>
        <w:pStyle w:val="Heading1"/>
      </w:pPr>
      <w:bookmarkStart w:id="12579" w:name="_CRB_1"/>
      <w:bookmarkStart w:id="12580" w:name="_Toc20233327"/>
      <w:bookmarkStart w:id="12581" w:name="_Toc27747464"/>
      <w:bookmarkStart w:id="12582" w:name="_Toc36213658"/>
      <w:bookmarkStart w:id="12583" w:name="_Toc36657835"/>
      <w:bookmarkStart w:id="12584" w:name="_Toc45287513"/>
      <w:bookmarkStart w:id="12585" w:name="_Toc51948789"/>
      <w:bookmarkStart w:id="12586" w:name="_Toc51949881"/>
      <w:bookmarkStart w:id="12587" w:name="_Toc162972235"/>
      <w:bookmarkStart w:id="12588" w:name="historyclause"/>
      <w:bookmarkEnd w:id="12579"/>
      <w:r w:rsidRPr="007F2770">
        <w:t>B</w:t>
      </w:r>
      <w:r w:rsidR="00020F44" w:rsidRPr="007F2770">
        <w:t>.1</w:t>
      </w:r>
      <w:r w:rsidR="00020F44" w:rsidRPr="007F2770">
        <w:tab/>
        <w:t>Causes related to nature of request</w:t>
      </w:r>
      <w:bookmarkEnd w:id="12580"/>
      <w:bookmarkEnd w:id="12581"/>
      <w:bookmarkEnd w:id="12582"/>
      <w:bookmarkEnd w:id="12583"/>
      <w:bookmarkEnd w:id="12584"/>
      <w:bookmarkEnd w:id="12585"/>
      <w:bookmarkEnd w:id="12586"/>
      <w:bookmarkEnd w:id="12587"/>
    </w:p>
    <w:p w14:paraId="7BC6756D" w14:textId="77777777" w:rsidR="009965B5" w:rsidRPr="007F2770" w:rsidRDefault="009965B5" w:rsidP="009965B5">
      <w:r w:rsidRPr="007F2770">
        <w:t>Cause #8 – Operator Determined Barring</w:t>
      </w:r>
    </w:p>
    <w:p w14:paraId="0793C951" w14:textId="77777777" w:rsidR="009965B5" w:rsidRPr="007F2770" w:rsidRDefault="009965B5" w:rsidP="009965B5">
      <w:pPr>
        <w:pStyle w:val="B1"/>
      </w:pPr>
      <w:r w:rsidRPr="007F2770">
        <w:tab/>
        <w:t>This 5GSM cause is used by the network to indicate that the requested service was rejected by the SMF due to Operator Determined Barring.</w:t>
      </w:r>
    </w:p>
    <w:p w14:paraId="4B9EDF7F" w14:textId="77777777" w:rsidR="00020F44" w:rsidRPr="007F2770" w:rsidRDefault="00020F44" w:rsidP="00020F44">
      <w:r w:rsidRPr="007F2770">
        <w:t>Cause #26 – Insufficient resources</w:t>
      </w:r>
    </w:p>
    <w:p w14:paraId="28F0F862" w14:textId="77777777" w:rsidR="00020F44" w:rsidRPr="007F2770" w:rsidRDefault="00020F44" w:rsidP="00020F44">
      <w:pPr>
        <w:pStyle w:val="B1"/>
      </w:pPr>
      <w:r w:rsidRPr="007F2770">
        <w:tab/>
        <w:t>This 5GSM cause is used by the UE or by the network to indicate that the requested service cannot be provided due to insufficient resources.</w:t>
      </w:r>
    </w:p>
    <w:p w14:paraId="3F759AFF" w14:textId="77777777" w:rsidR="00020F44" w:rsidRPr="007F2770" w:rsidRDefault="00020F44" w:rsidP="00020F44">
      <w:r w:rsidRPr="007F2770">
        <w:t>Cause #27 – Missing or unknown DNN</w:t>
      </w:r>
    </w:p>
    <w:p w14:paraId="1DC808D9" w14:textId="77777777" w:rsidR="00020F44" w:rsidRPr="007F2770" w:rsidRDefault="00020F44" w:rsidP="00020F44">
      <w:pPr>
        <w:pStyle w:val="B1"/>
      </w:pPr>
      <w:r w:rsidRPr="007F2770">
        <w:tab/>
        <w:t>This 5GSM cause is used by the network to indicate that the requested service was rejected by the external DN because the DNN was not included although required or if the DNN could not be resolved.</w:t>
      </w:r>
    </w:p>
    <w:p w14:paraId="1E082900" w14:textId="77777777" w:rsidR="00B72AD5" w:rsidRPr="007F2770" w:rsidRDefault="00B72AD5" w:rsidP="00B72AD5">
      <w:r w:rsidRPr="007F2770">
        <w:t>Cause #28 – Unknown PDU session type</w:t>
      </w:r>
    </w:p>
    <w:p w14:paraId="3A19B95F" w14:textId="77777777" w:rsidR="00B72AD5" w:rsidRPr="007F2770" w:rsidRDefault="00B72AD5" w:rsidP="00B72AD5">
      <w:pPr>
        <w:pStyle w:val="B1"/>
      </w:pPr>
      <w:r w:rsidRPr="007F2770">
        <w:tab/>
        <w:t>This 5GSM cause is used by the network to indicate that the requested service was rejected by the external DN because the requested PDU session type could not be recognised or is not allowed.</w:t>
      </w:r>
    </w:p>
    <w:p w14:paraId="07E93939" w14:textId="77777777" w:rsidR="00E21B6D" w:rsidRPr="007F2770" w:rsidRDefault="00E21B6D" w:rsidP="00E21B6D">
      <w:r w:rsidRPr="007F2770">
        <w:t>Cause #</w:t>
      </w:r>
      <w:r w:rsidRPr="007F2770">
        <w:rPr>
          <w:rFonts w:hint="eastAsia"/>
          <w:lang w:eastAsia="ja-JP"/>
        </w:rPr>
        <w:t>29</w:t>
      </w:r>
      <w:r w:rsidRPr="007F2770">
        <w:t xml:space="preserve"> – User authentication</w:t>
      </w:r>
      <w:r w:rsidR="00292770" w:rsidRPr="007F2770">
        <w:t xml:space="preserve"> or authorization</w:t>
      </w:r>
      <w:r w:rsidRPr="007F2770">
        <w:t xml:space="preserve"> failed</w:t>
      </w:r>
    </w:p>
    <w:p w14:paraId="1944ECAB" w14:textId="77777777" w:rsidR="00E21B6D" w:rsidRPr="007F2770" w:rsidRDefault="00E21B6D" w:rsidP="00E21B6D">
      <w:pPr>
        <w:pStyle w:val="B1"/>
      </w:pPr>
      <w:r w:rsidRPr="007F2770">
        <w:tab/>
        <w:t>This 5GSM cause is used by the network to indicate that the requested service was rejected by the external DN due to a failed user authentication</w:t>
      </w:r>
      <w:r w:rsidR="001A18BD" w:rsidRPr="007F2770">
        <w:t>,</w:t>
      </w:r>
      <w:r w:rsidRPr="007F2770">
        <w:t xml:space="preserve"> revoked by the external DN</w:t>
      </w:r>
      <w:r w:rsidR="001A18BD" w:rsidRPr="007F2770">
        <w:t>,</w:t>
      </w:r>
      <w:r w:rsidR="00292770" w:rsidRPr="007F2770">
        <w:t xml:space="preserve"> or </w:t>
      </w:r>
      <w:r w:rsidR="001A18BD" w:rsidRPr="007F2770">
        <w:t>rejected by 5GCN due to a failed user authentication or authorization</w:t>
      </w:r>
      <w:r w:rsidRPr="007F2770">
        <w:t>.</w:t>
      </w:r>
    </w:p>
    <w:p w14:paraId="04380F00" w14:textId="77777777" w:rsidR="00020F44" w:rsidRPr="007F2770" w:rsidRDefault="00020F44" w:rsidP="00020F44">
      <w:r w:rsidRPr="007F2770">
        <w:t xml:space="preserve">Cause #31 – </w:t>
      </w:r>
      <w:r w:rsidRPr="007F2770">
        <w:rPr>
          <w:rFonts w:hint="eastAsia"/>
        </w:rPr>
        <w:t>Request</w:t>
      </w:r>
      <w:r w:rsidRPr="007F2770">
        <w:t xml:space="preserve"> rejected, unspecified</w:t>
      </w:r>
    </w:p>
    <w:p w14:paraId="75A43349" w14:textId="77777777" w:rsidR="00020F44" w:rsidRPr="007F2770" w:rsidRDefault="00020F44" w:rsidP="00020F44">
      <w:pPr>
        <w:pStyle w:val="B1"/>
      </w:pPr>
      <w:r w:rsidRPr="007F2770">
        <w:tab/>
        <w:t xml:space="preserve">This 5GSM cause is used by the network </w:t>
      </w:r>
      <w:r w:rsidRPr="007F2770">
        <w:rPr>
          <w:rFonts w:hint="eastAsia"/>
          <w:lang w:eastAsia="zh-TW"/>
        </w:rPr>
        <w:t xml:space="preserve">or by the UE </w:t>
      </w:r>
      <w:r w:rsidRPr="007F2770">
        <w:t>to indicate that the requested service</w:t>
      </w:r>
      <w:r w:rsidRPr="007F2770">
        <w:rPr>
          <w:rFonts w:hint="eastAsia"/>
        </w:rPr>
        <w:t xml:space="preserve"> or operation</w:t>
      </w:r>
      <w:r w:rsidRPr="007F2770">
        <w:t xml:space="preserve"> </w:t>
      </w:r>
      <w:r w:rsidRPr="007F2770">
        <w:rPr>
          <w:rFonts w:hint="eastAsia"/>
        </w:rPr>
        <w:t xml:space="preserve">or the request for </w:t>
      </w:r>
      <w:r w:rsidRPr="007F2770">
        <w:t xml:space="preserve">a </w:t>
      </w:r>
      <w:r w:rsidRPr="007F2770">
        <w:rPr>
          <w:rFonts w:hint="eastAsia"/>
        </w:rPr>
        <w:t>resource</w:t>
      </w:r>
      <w:r w:rsidRPr="007F2770">
        <w:t xml:space="preserve"> was rejected due to unspecified reasons.</w:t>
      </w:r>
    </w:p>
    <w:p w14:paraId="375071E1" w14:textId="77777777" w:rsidR="009965B5" w:rsidRPr="007F2770" w:rsidRDefault="009965B5" w:rsidP="00920167">
      <w:r w:rsidRPr="007F2770">
        <w:t>Cause #32 – Service option not supported</w:t>
      </w:r>
    </w:p>
    <w:p w14:paraId="242D900B" w14:textId="77777777" w:rsidR="009965B5" w:rsidRPr="007F2770" w:rsidRDefault="009965B5" w:rsidP="009965B5">
      <w:pPr>
        <w:pStyle w:val="B1"/>
      </w:pPr>
      <w:r w:rsidRPr="007F2770">
        <w:tab/>
        <w:t>This 5GSM cause is used by the network when the UE requests a service which is not supported by the PLMN.</w:t>
      </w:r>
    </w:p>
    <w:p w14:paraId="02FBBE88" w14:textId="77777777" w:rsidR="009965B5" w:rsidRPr="007F2770" w:rsidRDefault="009965B5" w:rsidP="00920167">
      <w:r w:rsidRPr="007F2770">
        <w:t>Cause #33 – Requested service option not subscribed</w:t>
      </w:r>
    </w:p>
    <w:p w14:paraId="0EC9144B" w14:textId="77777777" w:rsidR="009965B5" w:rsidRPr="007F2770" w:rsidRDefault="009965B5" w:rsidP="009965B5">
      <w:pPr>
        <w:pStyle w:val="B1"/>
      </w:pPr>
      <w:r w:rsidRPr="007F2770">
        <w:tab/>
        <w:t>This 5GSM cause is sent when the UE requests a service option for which it has no subscription.</w:t>
      </w:r>
    </w:p>
    <w:p w14:paraId="531C2D28" w14:textId="77777777" w:rsidR="007A43FF" w:rsidRPr="007F2770" w:rsidRDefault="007A43FF" w:rsidP="005B5D5A">
      <w:r w:rsidRPr="007F2770">
        <w:t>Cause #35 – PTI already in use</w:t>
      </w:r>
    </w:p>
    <w:p w14:paraId="7AFD32F1" w14:textId="77777777" w:rsidR="007A43FF" w:rsidRPr="007F2770" w:rsidRDefault="007A43FF" w:rsidP="007A43FF">
      <w:pPr>
        <w:pStyle w:val="B1"/>
      </w:pPr>
      <w:r w:rsidRPr="007F2770">
        <w:tab/>
        <w:t>This 5GSM cause is used by the network to indicate that the PTI included by the UE is already in use by another active UE requested procedure for this UE.</w:t>
      </w:r>
    </w:p>
    <w:p w14:paraId="5E983877" w14:textId="77777777" w:rsidR="00020F44" w:rsidRPr="007F2770" w:rsidRDefault="00020F44" w:rsidP="00020F44">
      <w:r w:rsidRPr="007F2770">
        <w:t>Cause #36 – Regular deactivation</w:t>
      </w:r>
    </w:p>
    <w:p w14:paraId="10BB233F" w14:textId="77777777" w:rsidR="00020F44" w:rsidRPr="007F2770" w:rsidRDefault="00020F44" w:rsidP="00020F44">
      <w:pPr>
        <w:pStyle w:val="B1"/>
      </w:pPr>
      <w:r w:rsidRPr="007F2770">
        <w:tab/>
        <w:t>This 5GSM cause is used to indicate a regular UE or network initiated release of PDU session resources.</w:t>
      </w:r>
    </w:p>
    <w:p w14:paraId="7643DE95" w14:textId="77777777" w:rsidR="00FB0657" w:rsidRPr="007F2770" w:rsidRDefault="00FB0657" w:rsidP="00FB0657">
      <w:r w:rsidRPr="007F2770">
        <w:t>Cause #37 – 5GS QoS not accepted</w:t>
      </w:r>
    </w:p>
    <w:p w14:paraId="24BEEAE6" w14:textId="77777777" w:rsidR="00FB0657" w:rsidRPr="007F2770" w:rsidRDefault="00FB0657" w:rsidP="00FB0657">
      <w:pPr>
        <w:pStyle w:val="B1"/>
      </w:pPr>
      <w:r w:rsidRPr="007F2770">
        <w:tab/>
        <w:t>This 5GSM cause is used by the network if the new 5GS QoS that was indicated in the UE request cannot be accepted.</w:t>
      </w:r>
    </w:p>
    <w:p w14:paraId="4B463B44" w14:textId="77777777" w:rsidR="009965B5" w:rsidRPr="007F2770" w:rsidRDefault="009965B5" w:rsidP="00920167">
      <w:r w:rsidRPr="007F2770">
        <w:t>Cause #38 – Network failure</w:t>
      </w:r>
    </w:p>
    <w:p w14:paraId="605C8501" w14:textId="77777777" w:rsidR="009965B5" w:rsidRPr="007F2770" w:rsidRDefault="009965B5" w:rsidP="009965B5">
      <w:pPr>
        <w:pStyle w:val="B1"/>
      </w:pPr>
      <w:r w:rsidRPr="007F2770">
        <w:tab/>
        <w:t>This 5GSM cause is used by the network to indicate that the requested service was rejected due to an error situation in the network.</w:t>
      </w:r>
    </w:p>
    <w:p w14:paraId="58676761" w14:textId="77777777" w:rsidR="00020F44" w:rsidRPr="007F2770" w:rsidRDefault="00020F44" w:rsidP="00020F44">
      <w:r w:rsidRPr="007F2770">
        <w:t>Cause #39 – Reactivation requested</w:t>
      </w:r>
    </w:p>
    <w:p w14:paraId="11F5E349" w14:textId="77777777" w:rsidR="00020F44" w:rsidRPr="007F2770" w:rsidRDefault="00020F44" w:rsidP="00020F44">
      <w:pPr>
        <w:pStyle w:val="B1"/>
      </w:pPr>
      <w:r w:rsidRPr="007F2770">
        <w:tab/>
        <w:t xml:space="preserve">This 5GSM cause is used by the network to request </w:t>
      </w:r>
      <w:r w:rsidRPr="007F2770">
        <w:rPr>
          <w:rFonts w:hint="eastAsia"/>
        </w:rPr>
        <w:t>a PD</w:t>
      </w:r>
      <w:r w:rsidRPr="007F2770">
        <w:t>U</w:t>
      </w:r>
      <w:r w:rsidRPr="007F2770">
        <w:rPr>
          <w:rFonts w:hint="eastAsia"/>
        </w:rPr>
        <w:t xml:space="preserve"> </w:t>
      </w:r>
      <w:r w:rsidRPr="007F2770">
        <w:t>session reactivation.</w:t>
      </w:r>
    </w:p>
    <w:p w14:paraId="211D2257" w14:textId="77777777" w:rsidR="009B6308" w:rsidRPr="007F2770" w:rsidRDefault="009B6308" w:rsidP="009B6308">
      <w:r w:rsidRPr="007F2770">
        <w:t>Cause #41 – Semantic error in the TFT operation</w:t>
      </w:r>
    </w:p>
    <w:p w14:paraId="75BB2DA2" w14:textId="77777777" w:rsidR="009B6308" w:rsidRPr="007F2770" w:rsidRDefault="009B6308" w:rsidP="009B6308">
      <w:pPr>
        <w:pStyle w:val="B1"/>
      </w:pPr>
      <w:r w:rsidRPr="007F2770">
        <w:tab/>
        <w:t>This 5GSM cause is used by the UE to indicate a semantic error in the TFT operation included in the request.</w:t>
      </w:r>
    </w:p>
    <w:p w14:paraId="28D28B60" w14:textId="77777777" w:rsidR="009B6308" w:rsidRPr="007F2770" w:rsidRDefault="009B6308" w:rsidP="009B6308">
      <w:r w:rsidRPr="007F2770">
        <w:t>Cause #42 – Syntactical error in the TFT operation</w:t>
      </w:r>
    </w:p>
    <w:p w14:paraId="3039AE87" w14:textId="77777777" w:rsidR="009B6308" w:rsidRPr="007F2770" w:rsidRDefault="009B6308" w:rsidP="009B6308">
      <w:pPr>
        <w:pStyle w:val="B1"/>
      </w:pPr>
      <w:r w:rsidRPr="007F2770">
        <w:tab/>
        <w:t>This 5GSM cause is used by the UE to indicate a syntactical error in the TFT operation included in the request.</w:t>
      </w:r>
    </w:p>
    <w:p w14:paraId="2FE943EA" w14:textId="77777777" w:rsidR="00AD52C8" w:rsidRPr="007F2770" w:rsidRDefault="00AD52C8" w:rsidP="00AD52C8">
      <w:r w:rsidRPr="007F2770">
        <w:t>Cause #43 –</w:t>
      </w:r>
      <w:r w:rsidR="008E0259" w:rsidRPr="007F2770">
        <w:t xml:space="preserve"> </w:t>
      </w:r>
      <w:r w:rsidRPr="007F2770">
        <w:t>Invalid PDU session identity</w:t>
      </w:r>
    </w:p>
    <w:p w14:paraId="22DF3DCE" w14:textId="77777777" w:rsidR="00AD52C8" w:rsidRPr="007F2770" w:rsidRDefault="00AD52C8" w:rsidP="00AD52C8">
      <w:pPr>
        <w:pStyle w:val="B1"/>
      </w:pPr>
      <w:r w:rsidRPr="007F2770">
        <w:tab/>
        <w:t>This 5GSM cause is used by the network or the UE to indicate that the PDU session identity value provided to it is not a valid value or the PDU session identified by the PDU session identity IE in the request or the command is not active.</w:t>
      </w:r>
    </w:p>
    <w:p w14:paraId="6952BA7C" w14:textId="77777777" w:rsidR="00C07D1A" w:rsidRPr="007F2770" w:rsidRDefault="00C07D1A" w:rsidP="00C07D1A">
      <w:r w:rsidRPr="007F2770">
        <w:t>Cause #44 – Semantic errors in packet filter(s)</w:t>
      </w:r>
    </w:p>
    <w:p w14:paraId="25C91F29" w14:textId="77777777" w:rsidR="00C07D1A" w:rsidRPr="007F2770" w:rsidRDefault="00C07D1A" w:rsidP="00C07D1A">
      <w:pPr>
        <w:pStyle w:val="B1"/>
      </w:pPr>
      <w:r w:rsidRPr="007F2770">
        <w:tab/>
        <w:t>This 5GSM cause is used by the network or the UE to indicate that the requested service was rejected due to one or more semantic errors in packet filter(s) of the QoS rule included in the request.</w:t>
      </w:r>
    </w:p>
    <w:p w14:paraId="2FBD21E4" w14:textId="77777777" w:rsidR="00C07D1A" w:rsidRPr="007F2770" w:rsidRDefault="00C07D1A" w:rsidP="00C07D1A">
      <w:r w:rsidRPr="007F2770">
        <w:t>Cause #45 – Syntactical error in packet filter(s)</w:t>
      </w:r>
    </w:p>
    <w:p w14:paraId="05C9F1F0" w14:textId="77777777" w:rsidR="00C07D1A" w:rsidRPr="007F2770" w:rsidRDefault="00C07D1A" w:rsidP="00C07D1A">
      <w:pPr>
        <w:pStyle w:val="B1"/>
      </w:pPr>
      <w:r w:rsidRPr="007F2770">
        <w:tab/>
        <w:t>This 5GSM cause is used by the network or the UE to indicate that the requested service was rejected due to one or more syntactical errors in packet filter(s) of the QoS rule included in the request.</w:t>
      </w:r>
    </w:p>
    <w:p w14:paraId="2F5329F4" w14:textId="77777777" w:rsidR="00A505CF" w:rsidRPr="007F2770" w:rsidRDefault="00A505CF" w:rsidP="00A505CF">
      <w:r w:rsidRPr="007F2770">
        <w:t>Cause #46 –</w:t>
      </w:r>
      <w:r w:rsidR="008E0259" w:rsidRPr="007F2770">
        <w:t xml:space="preserve"> </w:t>
      </w:r>
      <w:r w:rsidRPr="007F2770">
        <w:t>Out of LADN service area</w:t>
      </w:r>
    </w:p>
    <w:p w14:paraId="247D3E19" w14:textId="77777777" w:rsidR="00A505CF" w:rsidRPr="007F2770" w:rsidRDefault="00A505CF" w:rsidP="00A505CF">
      <w:pPr>
        <w:pStyle w:val="B1"/>
      </w:pPr>
      <w:r w:rsidRPr="007F2770">
        <w:tab/>
        <w:t>This 5GSM cause is used by the network to indicate the UE is out of</w:t>
      </w:r>
      <w:r w:rsidRPr="007F2770">
        <w:rPr>
          <w:rFonts w:hint="eastAsia"/>
          <w:lang w:eastAsia="zh-CN"/>
        </w:rPr>
        <w:t xml:space="preserve"> the</w:t>
      </w:r>
      <w:r w:rsidRPr="007F2770">
        <w:t xml:space="preserve"> LADN service area.</w:t>
      </w:r>
    </w:p>
    <w:p w14:paraId="73C4115B" w14:textId="77777777" w:rsidR="00C07D1A" w:rsidRPr="007F2770" w:rsidRDefault="00C07D1A" w:rsidP="00C07D1A">
      <w:r w:rsidRPr="007F2770">
        <w:t>Cause #47 –</w:t>
      </w:r>
      <w:r w:rsidR="008E0259" w:rsidRPr="007F2770">
        <w:t xml:space="preserve"> </w:t>
      </w:r>
      <w:r w:rsidRPr="007F2770">
        <w:t>PTI mismatch</w:t>
      </w:r>
    </w:p>
    <w:p w14:paraId="43DACCD0" w14:textId="77777777" w:rsidR="00C07D1A" w:rsidRPr="007F2770" w:rsidRDefault="00C07D1A" w:rsidP="00C07D1A">
      <w:pPr>
        <w:pStyle w:val="B1"/>
      </w:pPr>
      <w:r w:rsidRPr="007F2770">
        <w:tab/>
        <w:t>This 5GSM cause is used by the network or UE to indicate that the PTI provided to it does not match any PTI in use.</w:t>
      </w:r>
    </w:p>
    <w:p w14:paraId="3BF03209" w14:textId="77777777" w:rsidR="00020F44" w:rsidRPr="007F2770" w:rsidRDefault="00020F44" w:rsidP="00020F44">
      <w:r w:rsidRPr="007F2770">
        <w:t>Cause #50 – PDU session type I</w:t>
      </w:r>
      <w:r w:rsidR="002F3300" w:rsidRPr="007F2770">
        <w:t>P</w:t>
      </w:r>
      <w:r w:rsidRPr="007F2770">
        <w:t>v4 only allowed</w:t>
      </w:r>
    </w:p>
    <w:p w14:paraId="08BC6162" w14:textId="77777777" w:rsidR="00020F44" w:rsidRPr="007F2770" w:rsidRDefault="00020F44" w:rsidP="00020F44">
      <w:pPr>
        <w:pStyle w:val="B1"/>
      </w:pPr>
      <w:r w:rsidRPr="007F2770">
        <w:tab/>
        <w:t>This 5GSM cause is used by the network to indicate that only PDU session type I</w:t>
      </w:r>
      <w:r w:rsidR="002F3300" w:rsidRPr="007F2770">
        <w:t>P</w:t>
      </w:r>
      <w:r w:rsidRPr="007F2770">
        <w:t>v4 is allowed for the requested IP connectivity.</w:t>
      </w:r>
    </w:p>
    <w:p w14:paraId="3DF0A579" w14:textId="77777777" w:rsidR="00020F44" w:rsidRPr="007F2770" w:rsidRDefault="00020F44" w:rsidP="00020F44">
      <w:r w:rsidRPr="007F2770">
        <w:t>Cause #51 – PDU session type I</w:t>
      </w:r>
      <w:r w:rsidR="002F3300" w:rsidRPr="007F2770">
        <w:t>P</w:t>
      </w:r>
      <w:r w:rsidRPr="007F2770">
        <w:t>v6 only allowed</w:t>
      </w:r>
    </w:p>
    <w:p w14:paraId="5408E7A0" w14:textId="77777777" w:rsidR="00020F44" w:rsidRPr="007F2770" w:rsidRDefault="00020F44" w:rsidP="00020F44">
      <w:pPr>
        <w:pStyle w:val="B1"/>
      </w:pPr>
      <w:r w:rsidRPr="007F2770">
        <w:tab/>
        <w:t>This 5GSM cause is used by the network to indicate that only PDU session type I</w:t>
      </w:r>
      <w:r w:rsidR="002F3300" w:rsidRPr="007F2770">
        <w:t>P</w:t>
      </w:r>
      <w:r w:rsidRPr="007F2770">
        <w:t>v6 is allowed for the requested IP connectivity.</w:t>
      </w:r>
    </w:p>
    <w:p w14:paraId="0F0A0E50" w14:textId="77777777" w:rsidR="007E73A1" w:rsidRPr="007F2770" w:rsidRDefault="007E73A1" w:rsidP="007E73A1">
      <w:r w:rsidRPr="007F2770">
        <w:t xml:space="preserve">Cause #54 – </w:t>
      </w:r>
      <w:r w:rsidRPr="007F2770">
        <w:rPr>
          <w:lang w:eastAsia="zh-CN"/>
        </w:rPr>
        <w:t>PDU session does not exist</w:t>
      </w:r>
    </w:p>
    <w:p w14:paraId="0FD3BC34" w14:textId="041E90D0" w:rsidR="007E73A1" w:rsidRPr="007F2770" w:rsidRDefault="007E73A1" w:rsidP="007E73A1">
      <w:pPr>
        <w:pStyle w:val="B1"/>
      </w:pPr>
      <w:r w:rsidRPr="007F2770">
        <w:tab/>
        <w:t xml:space="preserve">This 5GSM cause is used by the network </w:t>
      </w:r>
      <w:r w:rsidRPr="007F2770">
        <w:rPr>
          <w:lang w:val="en-US"/>
        </w:rPr>
        <w:t xml:space="preserve">at handover </w:t>
      </w:r>
      <w:r w:rsidRPr="007F2770">
        <w:t xml:space="preserve">of a </w:t>
      </w:r>
      <w:r w:rsidRPr="007F2770">
        <w:rPr>
          <w:lang w:eastAsia="zh-CN"/>
        </w:rPr>
        <w:t>PDU session</w:t>
      </w:r>
      <w:r w:rsidRPr="007F2770">
        <w:t xml:space="preserve"> </w:t>
      </w:r>
      <w:r w:rsidRPr="007F2770">
        <w:rPr>
          <w:lang w:val="en-US"/>
        </w:rPr>
        <w:t>between non-3GPP access and 3GPP access</w:t>
      </w:r>
      <w:r w:rsidRPr="007F2770">
        <w:t xml:space="preserve">, or at interworking of a PDN connection from non-3GPP access network connected to EPC </w:t>
      </w:r>
      <w:r w:rsidRPr="007F2770">
        <w:rPr>
          <w:lang w:val="en-US"/>
        </w:rPr>
        <w:t>or from E-UTRAN</w:t>
      </w:r>
      <w:r w:rsidRPr="007F2770">
        <w:t xml:space="preserve"> connected to EPC to a PDU session, to indicate that the network </w:t>
      </w:r>
      <w:r w:rsidRPr="007F2770">
        <w:rPr>
          <w:lang w:eastAsia="zh-CN"/>
        </w:rPr>
        <w:t>does not have any information about the requested PDU session</w:t>
      </w:r>
      <w:r w:rsidRPr="007F2770">
        <w:t>.</w:t>
      </w:r>
    </w:p>
    <w:p w14:paraId="4BEB9D98" w14:textId="77777777" w:rsidR="0035009F" w:rsidRPr="007F2770" w:rsidRDefault="0035009F" w:rsidP="0035009F">
      <w:r w:rsidRPr="007F2770">
        <w:t xml:space="preserve">Cause #57 – </w:t>
      </w:r>
      <w:r w:rsidRPr="007F2770">
        <w:rPr>
          <w:lang w:eastAsia="zh-CN"/>
        </w:rPr>
        <w:t xml:space="preserve">PDU session </w:t>
      </w:r>
      <w:r w:rsidRPr="007F2770">
        <w:t>type IPv4v6 only allowed</w:t>
      </w:r>
    </w:p>
    <w:p w14:paraId="2909A8C9" w14:textId="77777777" w:rsidR="0035009F" w:rsidRPr="007F2770" w:rsidRDefault="0035009F" w:rsidP="0035009F">
      <w:pPr>
        <w:pStyle w:val="B1"/>
      </w:pPr>
      <w:r w:rsidRPr="007F2770">
        <w:tab/>
        <w:t xml:space="preserve">This 5GSM cause is used by the network to indicate that only </w:t>
      </w:r>
      <w:r w:rsidRPr="007F2770">
        <w:rPr>
          <w:lang w:eastAsia="zh-CN"/>
        </w:rPr>
        <w:t xml:space="preserve">PDU session </w:t>
      </w:r>
      <w:r w:rsidRPr="007F2770">
        <w:t>types IPv4, IPv6 or IPv4v6 are allowed for the requested IP connectivity.</w:t>
      </w:r>
    </w:p>
    <w:p w14:paraId="729CF551" w14:textId="77777777" w:rsidR="0035009F" w:rsidRPr="007F2770" w:rsidRDefault="0035009F" w:rsidP="0035009F">
      <w:r w:rsidRPr="007F2770">
        <w:t xml:space="preserve">Cause #58 – </w:t>
      </w:r>
      <w:r w:rsidRPr="007F2770">
        <w:rPr>
          <w:lang w:eastAsia="zh-CN"/>
        </w:rPr>
        <w:t xml:space="preserve">PDU session </w:t>
      </w:r>
      <w:r w:rsidRPr="007F2770">
        <w:t>type Unstructured only allowed</w:t>
      </w:r>
    </w:p>
    <w:p w14:paraId="0A7C1D83" w14:textId="77777777" w:rsidR="0035009F" w:rsidRPr="007F2770" w:rsidRDefault="0035009F" w:rsidP="0035009F">
      <w:pPr>
        <w:pStyle w:val="B1"/>
      </w:pPr>
      <w:r w:rsidRPr="007F2770">
        <w:tab/>
        <w:t xml:space="preserve">This 5GSM cause is used by the network to indicate that only </w:t>
      </w:r>
      <w:r w:rsidRPr="007F2770">
        <w:rPr>
          <w:lang w:eastAsia="zh-CN"/>
        </w:rPr>
        <w:t xml:space="preserve">PDU session </w:t>
      </w:r>
      <w:r w:rsidRPr="007F2770">
        <w:t>type Unstructured is allowed for the requested DN connectivity.</w:t>
      </w:r>
    </w:p>
    <w:p w14:paraId="5684F272" w14:textId="77777777" w:rsidR="00A821F9" w:rsidRPr="007F2770" w:rsidRDefault="00A821F9" w:rsidP="00A821F9">
      <w:r w:rsidRPr="007F2770">
        <w:t>Cause #59 – Unsupported 5QI value</w:t>
      </w:r>
    </w:p>
    <w:p w14:paraId="4555E0AC" w14:textId="77777777" w:rsidR="00A821F9" w:rsidRPr="007F2770" w:rsidRDefault="00A821F9" w:rsidP="00A821F9">
      <w:pPr>
        <w:pStyle w:val="B1"/>
      </w:pPr>
      <w:r w:rsidRPr="007F2770">
        <w:tab/>
        <w:t>This 5GSM cause is used by the network if the 5QI indicated in the UE request cannot be supported.</w:t>
      </w:r>
    </w:p>
    <w:p w14:paraId="0A98F77C" w14:textId="77777777" w:rsidR="0035009F" w:rsidRPr="007F2770" w:rsidRDefault="0035009F" w:rsidP="0035009F">
      <w:r w:rsidRPr="007F2770">
        <w:t xml:space="preserve">Cause #61 – </w:t>
      </w:r>
      <w:r w:rsidRPr="007F2770">
        <w:rPr>
          <w:lang w:eastAsia="zh-CN"/>
        </w:rPr>
        <w:t xml:space="preserve">PDU session </w:t>
      </w:r>
      <w:r w:rsidRPr="007F2770">
        <w:t>type Ethernet only allowed</w:t>
      </w:r>
    </w:p>
    <w:p w14:paraId="295B1116" w14:textId="77777777" w:rsidR="0035009F" w:rsidRPr="007F2770" w:rsidRDefault="0035009F" w:rsidP="0035009F">
      <w:pPr>
        <w:pStyle w:val="B1"/>
      </w:pPr>
      <w:r w:rsidRPr="007F2770">
        <w:tab/>
        <w:t xml:space="preserve">This 5GSM cause is used by the network to indicate that only </w:t>
      </w:r>
      <w:r w:rsidRPr="007F2770">
        <w:rPr>
          <w:lang w:eastAsia="zh-CN"/>
        </w:rPr>
        <w:t xml:space="preserve">PDU session </w:t>
      </w:r>
      <w:r w:rsidRPr="007F2770">
        <w:t>type Ethernet is allowed for the requested DN connectivity.</w:t>
      </w:r>
    </w:p>
    <w:p w14:paraId="25AB45F2" w14:textId="77777777" w:rsidR="00020F44" w:rsidRPr="007F2770" w:rsidRDefault="00020F44" w:rsidP="00020F44">
      <w:r w:rsidRPr="007F2770">
        <w:t>Cause #</w:t>
      </w:r>
      <w:r w:rsidR="002F3300" w:rsidRPr="007F2770">
        <w:t>67</w:t>
      </w:r>
      <w:r w:rsidRPr="007F2770">
        <w:t xml:space="preserve"> –</w:t>
      </w:r>
      <w:r w:rsidR="002456A4" w:rsidRPr="007F2770">
        <w:t xml:space="preserve"> </w:t>
      </w:r>
      <w:r w:rsidRPr="007F2770">
        <w:t>Insufficient resources</w:t>
      </w:r>
      <w:r w:rsidRPr="007F2770">
        <w:rPr>
          <w:rFonts w:hint="eastAsia"/>
        </w:rPr>
        <w:t xml:space="preserve"> for specific slice and DNN</w:t>
      </w:r>
    </w:p>
    <w:p w14:paraId="36A71D4C" w14:textId="355A53C0" w:rsidR="00020F44" w:rsidRPr="007F2770" w:rsidRDefault="00020F44" w:rsidP="008B3985">
      <w:pPr>
        <w:pStyle w:val="B1"/>
      </w:pPr>
      <w:r w:rsidRPr="007F2770">
        <w:tab/>
        <w:t xml:space="preserve">This 5GSM cause is by the network to indicate that the requested service cannot be provided due to insufficient resources </w:t>
      </w:r>
      <w:r w:rsidRPr="007F2770">
        <w:rPr>
          <w:rFonts w:hint="eastAsia"/>
        </w:rPr>
        <w:t>for specific slice and DNN</w:t>
      </w:r>
      <w:r w:rsidR="00E374A9">
        <w:t xml:space="preserve"> or </w:t>
      </w:r>
      <w:r w:rsidR="00E374A9" w:rsidRPr="00A448F2">
        <w:rPr>
          <w:lang w:eastAsia="zh-CN"/>
        </w:rPr>
        <w:t>maximum group</w:t>
      </w:r>
      <w:r w:rsidR="00E374A9">
        <w:rPr>
          <w:lang w:eastAsia="zh-CN"/>
        </w:rPr>
        <w:t xml:space="preserve"> data rate on a 5G VN group </w:t>
      </w:r>
      <w:r w:rsidR="00E374A9" w:rsidRPr="00E1574F">
        <w:rPr>
          <w:lang w:eastAsia="zh-CN"/>
        </w:rPr>
        <w:t xml:space="preserve">identified by a specific slice and DNN </w:t>
      </w:r>
      <w:r w:rsidR="00E374A9" w:rsidRPr="007F2770">
        <w:t>has been exceeded</w:t>
      </w:r>
      <w:r w:rsidRPr="007F2770">
        <w:t>.</w:t>
      </w:r>
    </w:p>
    <w:p w14:paraId="441BB1EB" w14:textId="77777777" w:rsidR="002456A4" w:rsidRPr="007F2770" w:rsidRDefault="002456A4" w:rsidP="002456A4">
      <w:r w:rsidRPr="007F2770">
        <w:t>Cause #</w:t>
      </w:r>
      <w:r w:rsidR="002F3300" w:rsidRPr="007F2770">
        <w:t>68</w:t>
      </w:r>
      <w:r w:rsidRPr="007F2770">
        <w:t xml:space="preserve"> – Not supported </w:t>
      </w:r>
      <w:r w:rsidRPr="007F2770">
        <w:rPr>
          <w:lang w:eastAsia="zh-CN"/>
        </w:rPr>
        <w:t>SSC mode</w:t>
      </w:r>
    </w:p>
    <w:p w14:paraId="75855EE2" w14:textId="77777777" w:rsidR="002456A4" w:rsidRPr="007F2770" w:rsidRDefault="002456A4" w:rsidP="002456A4">
      <w:pPr>
        <w:pStyle w:val="B1"/>
      </w:pPr>
      <w:r w:rsidRPr="007F2770">
        <w:tab/>
        <w:t>This 5GSM cause is used by the network to indicate that the requested SSC mode is not supported.</w:t>
      </w:r>
    </w:p>
    <w:p w14:paraId="1895EE21" w14:textId="77777777" w:rsidR="00326C71" w:rsidRPr="007F2770" w:rsidRDefault="00326C71" w:rsidP="00326C71">
      <w:r w:rsidRPr="007F2770">
        <w:t>Cause #</w:t>
      </w:r>
      <w:r w:rsidR="00200909" w:rsidRPr="007F2770">
        <w:t>69</w:t>
      </w:r>
      <w:r w:rsidRPr="007F2770">
        <w:t xml:space="preserve"> –</w:t>
      </w:r>
      <w:r w:rsidR="008E0259" w:rsidRPr="007F2770">
        <w:t xml:space="preserve"> </w:t>
      </w:r>
      <w:r w:rsidRPr="007F2770">
        <w:t>Insufficient resources</w:t>
      </w:r>
      <w:r w:rsidRPr="007F2770">
        <w:rPr>
          <w:rFonts w:hint="eastAsia"/>
        </w:rPr>
        <w:t xml:space="preserve"> for specific slice</w:t>
      </w:r>
    </w:p>
    <w:p w14:paraId="4ADD1C5D" w14:textId="09339C91" w:rsidR="00110A2A" w:rsidRPr="007F2770" w:rsidRDefault="00326C71">
      <w:pPr>
        <w:pStyle w:val="B1"/>
        <w:rPr>
          <w:lang w:eastAsia="zh-CN"/>
        </w:rPr>
      </w:pPr>
      <w:r w:rsidRPr="007F2770">
        <w:tab/>
      </w:r>
      <w:r w:rsidR="00225F0E" w:rsidRPr="007F2770">
        <w:t>This 5GSM cause is used by the network to indicate that the requested service cannot be provided due to insufficient resources for specific slice, maximum number of PDU sessions on a specific slice has been already reached, data rate on a specific slice has been exceeded, or UE-Slice-MBR has been exceeded.</w:t>
      </w:r>
    </w:p>
    <w:p w14:paraId="1F95F45A" w14:textId="77777777" w:rsidR="00486616" w:rsidRPr="007F2770" w:rsidRDefault="00486616" w:rsidP="00486616">
      <w:r w:rsidRPr="007F2770">
        <w:t xml:space="preserve">Cause #70 – Missing or unknown DNN in a </w:t>
      </w:r>
      <w:r w:rsidRPr="007F2770">
        <w:rPr>
          <w:rFonts w:hint="eastAsia"/>
        </w:rPr>
        <w:t>slice</w:t>
      </w:r>
    </w:p>
    <w:p w14:paraId="56CBEEFF" w14:textId="77777777" w:rsidR="00486616" w:rsidRPr="007F2770" w:rsidRDefault="00486616" w:rsidP="00486616">
      <w:pPr>
        <w:pStyle w:val="B1"/>
      </w:pPr>
      <w:r w:rsidRPr="007F2770">
        <w:tab/>
        <w:t>This 5GSM cause is used by the network to indicate that the requested service was rejected by the external DN because the DNN was not included although required or if the DNN could not be resolved, in the slice.</w:t>
      </w:r>
    </w:p>
    <w:p w14:paraId="689C7F5B" w14:textId="77777777" w:rsidR="00F72A61" w:rsidRPr="007F2770" w:rsidRDefault="00F72A61" w:rsidP="0060465E">
      <w:r w:rsidRPr="007F2770">
        <w:t>Cause #81 – Invalid PTI value</w:t>
      </w:r>
    </w:p>
    <w:p w14:paraId="56CEB447" w14:textId="77777777" w:rsidR="00F72A61" w:rsidRPr="007F2770" w:rsidRDefault="00F72A61" w:rsidP="00F72A61">
      <w:pPr>
        <w:pStyle w:val="B1"/>
      </w:pPr>
      <w:r w:rsidRPr="007F2770">
        <w:tab/>
        <w:t xml:space="preserve">This 5GSM cause is used by the network or UE to indicate that the PTI provided to it is </w:t>
      </w:r>
      <w:r w:rsidR="00BE35FA" w:rsidRPr="007F2770">
        <w:t>invalid for the specific 5GSM message</w:t>
      </w:r>
      <w:r w:rsidRPr="007F2770">
        <w:t>.</w:t>
      </w:r>
    </w:p>
    <w:p w14:paraId="52E6E90D" w14:textId="77777777" w:rsidR="00C64866" w:rsidRPr="007F2770" w:rsidRDefault="00C64866" w:rsidP="00C64866">
      <w:r w:rsidRPr="007F2770">
        <w:t>Cause #</w:t>
      </w:r>
      <w:r w:rsidR="00A505CF" w:rsidRPr="007F2770">
        <w:t>82</w:t>
      </w:r>
      <w:r w:rsidRPr="007F2770">
        <w:t xml:space="preserve"> – Maximum data rate per UE for user-plane integrity protection is too low</w:t>
      </w:r>
    </w:p>
    <w:p w14:paraId="7F8768B7" w14:textId="77777777" w:rsidR="00C64866" w:rsidRPr="007F2770" w:rsidRDefault="00C64866" w:rsidP="00C64866">
      <w:pPr>
        <w:pStyle w:val="B1"/>
      </w:pPr>
      <w:r w:rsidRPr="007F2770">
        <w:tab/>
        <w:t xml:space="preserve">This 5GSM cause is used by the network to indicate that the requested service cannot be provided </w:t>
      </w:r>
      <w:r w:rsidR="009712AD" w:rsidRPr="007F2770">
        <w:t>because</w:t>
      </w:r>
      <w:r w:rsidRPr="007F2770">
        <w:t xml:space="preserve"> the maximum data rate per UE for user-plane integrity protection is too low.</w:t>
      </w:r>
    </w:p>
    <w:p w14:paraId="08C94240" w14:textId="77777777" w:rsidR="00C07D1A" w:rsidRPr="007F2770" w:rsidRDefault="00C07D1A" w:rsidP="00C07D1A">
      <w:r w:rsidRPr="007F2770">
        <w:t>Cause #</w:t>
      </w:r>
      <w:r w:rsidR="00A505CF" w:rsidRPr="007F2770">
        <w:t>83</w:t>
      </w:r>
      <w:r w:rsidRPr="007F2770">
        <w:t xml:space="preserve"> – Semantic error in the QoS operation</w:t>
      </w:r>
    </w:p>
    <w:p w14:paraId="2BFF37D7" w14:textId="77777777" w:rsidR="00C07D1A" w:rsidRPr="007F2770" w:rsidRDefault="00C07D1A" w:rsidP="00C07D1A">
      <w:pPr>
        <w:pStyle w:val="B1"/>
      </w:pPr>
      <w:r w:rsidRPr="007F2770">
        <w:tab/>
        <w:t>This 5GSM cause is used by the network or the UE to indicate that the requested service was rejected due to a semantic error in the QoS operation included in the request.</w:t>
      </w:r>
    </w:p>
    <w:p w14:paraId="790DFB7C" w14:textId="77777777" w:rsidR="00C07D1A" w:rsidRPr="007F2770" w:rsidRDefault="00C07D1A" w:rsidP="00C07D1A">
      <w:r w:rsidRPr="007F2770">
        <w:t>Cause #</w:t>
      </w:r>
      <w:r w:rsidR="00A505CF" w:rsidRPr="007F2770">
        <w:t>84</w:t>
      </w:r>
      <w:r w:rsidRPr="007F2770">
        <w:t xml:space="preserve"> – Syntactical error in the QoS operation</w:t>
      </w:r>
    </w:p>
    <w:p w14:paraId="2875AFB8" w14:textId="77777777" w:rsidR="00C07D1A" w:rsidRPr="007F2770" w:rsidRDefault="00C07D1A" w:rsidP="00C07D1A">
      <w:pPr>
        <w:pStyle w:val="B1"/>
      </w:pPr>
      <w:r w:rsidRPr="007F2770">
        <w:tab/>
        <w:t>This 5GSM cause is used by the network or the UE to indicate that the requested service was rejected due to a syntactical error in the QoS operation included in the request.</w:t>
      </w:r>
    </w:p>
    <w:p w14:paraId="45E3006F" w14:textId="77777777" w:rsidR="009D64E1" w:rsidRPr="007F2770" w:rsidRDefault="009D64E1" w:rsidP="009D64E1">
      <w:r w:rsidRPr="007F2770">
        <w:t>Cause #85 – Invalid mapped EPS bearer identity</w:t>
      </w:r>
    </w:p>
    <w:p w14:paraId="30946CF4" w14:textId="205AF319" w:rsidR="009D64E1" w:rsidRPr="007F2770" w:rsidRDefault="009D64E1" w:rsidP="009D64E1">
      <w:pPr>
        <w:pStyle w:val="B1"/>
      </w:pPr>
      <w:r w:rsidRPr="007F2770">
        <w:tab/>
        <w:t>This 5GSM cause is used by the network or the UE to indicate that the mapped EPS bearer identity value provided to it is not a valid value or the mapped EPS bearer identified by the mapped EPS bearer identity does not exist.</w:t>
      </w:r>
    </w:p>
    <w:p w14:paraId="3AEB93B7" w14:textId="77777777" w:rsidR="000F2709" w:rsidRPr="007F2770" w:rsidRDefault="000F2709" w:rsidP="000F2709">
      <w:r w:rsidRPr="007F2770">
        <w:t xml:space="preserve">Cause #86 – </w:t>
      </w:r>
      <w:bookmarkStart w:id="12589" w:name="OLE_LINK8"/>
      <w:r w:rsidRPr="007F2770">
        <w:t>UAS services not allowed</w:t>
      </w:r>
      <w:bookmarkEnd w:id="12589"/>
    </w:p>
    <w:p w14:paraId="5C2CBA15" w14:textId="7409769B" w:rsidR="000F2709" w:rsidRPr="007F2770" w:rsidRDefault="000F2709" w:rsidP="000F2709">
      <w:pPr>
        <w:pStyle w:val="B1"/>
      </w:pPr>
      <w:r w:rsidRPr="007F2770">
        <w:tab/>
        <w:t>This 5GSM cause is used by the network to indicate that the requested UAS services are not allowed.</w:t>
      </w:r>
    </w:p>
    <w:p w14:paraId="4924A32F" w14:textId="77777777" w:rsidR="003E0676" w:rsidRPr="007F2770" w:rsidRDefault="00564F7B" w:rsidP="00A80EA5">
      <w:pPr>
        <w:pStyle w:val="Heading1"/>
      </w:pPr>
      <w:bookmarkStart w:id="12590" w:name="_CRB_2"/>
      <w:bookmarkStart w:id="12591" w:name="_Toc20233328"/>
      <w:bookmarkStart w:id="12592" w:name="_Toc27747465"/>
      <w:bookmarkStart w:id="12593" w:name="_Toc36213659"/>
      <w:bookmarkStart w:id="12594" w:name="_Toc36657836"/>
      <w:bookmarkStart w:id="12595" w:name="_Toc45287514"/>
      <w:bookmarkStart w:id="12596" w:name="_Toc51948790"/>
      <w:bookmarkStart w:id="12597" w:name="_Toc51949882"/>
      <w:bookmarkStart w:id="12598" w:name="_Toc162972236"/>
      <w:bookmarkEnd w:id="12590"/>
      <w:r w:rsidRPr="007F2770">
        <w:t>B</w:t>
      </w:r>
      <w:r w:rsidR="00020F44" w:rsidRPr="007F2770">
        <w:t>.2</w:t>
      </w:r>
      <w:r w:rsidR="00020F44" w:rsidRPr="007F2770">
        <w:tab/>
        <w:t>Protocol errors (e.g., unknown message)</w:t>
      </w:r>
      <w:bookmarkEnd w:id="12591"/>
      <w:bookmarkEnd w:id="12592"/>
      <w:bookmarkEnd w:id="12593"/>
      <w:bookmarkEnd w:id="12594"/>
      <w:bookmarkEnd w:id="12595"/>
      <w:bookmarkEnd w:id="12596"/>
      <w:bookmarkEnd w:id="12597"/>
      <w:bookmarkEnd w:id="12598"/>
    </w:p>
    <w:p w14:paraId="1D95140C" w14:textId="77777777" w:rsidR="00020F44" w:rsidRPr="007F2770" w:rsidRDefault="00020F44" w:rsidP="00020F44">
      <w:r w:rsidRPr="007F2770">
        <w:t>Cause #95 – Semantically incorrect message</w:t>
      </w:r>
    </w:p>
    <w:p w14:paraId="7B2EDF41" w14:textId="77777777" w:rsidR="00020F44" w:rsidRPr="007F2770" w:rsidRDefault="00020F44" w:rsidP="00020F44">
      <w:pPr>
        <w:pStyle w:val="B1"/>
      </w:pPr>
      <w:r w:rsidRPr="007F2770">
        <w:tab/>
        <w:t>This 5GSM cause is used to report receipt of a message with semantically incorrect contents.</w:t>
      </w:r>
    </w:p>
    <w:p w14:paraId="5037CB15" w14:textId="77777777" w:rsidR="00020F44" w:rsidRPr="007F2770" w:rsidRDefault="00020F44" w:rsidP="00020F44">
      <w:r w:rsidRPr="007F2770">
        <w:t>Cause #96 – Invalid mandatory information</w:t>
      </w:r>
    </w:p>
    <w:p w14:paraId="0776B1E2" w14:textId="77777777" w:rsidR="00020F44" w:rsidRPr="007F2770" w:rsidRDefault="00020F44" w:rsidP="00020F44">
      <w:pPr>
        <w:pStyle w:val="B1"/>
      </w:pPr>
      <w:r w:rsidRPr="007F2770">
        <w:tab/>
        <w:t>This 5GSM cause indicates that the equipment sending this 5GSM cause has received a message with a non-semantical mandatory IE error.</w:t>
      </w:r>
    </w:p>
    <w:p w14:paraId="6F92E8FD" w14:textId="77777777" w:rsidR="00020F44" w:rsidRPr="007F2770" w:rsidRDefault="00020F44" w:rsidP="00020F44">
      <w:pPr>
        <w:rPr>
          <w:lang w:val="fr-FR"/>
        </w:rPr>
      </w:pPr>
      <w:r w:rsidRPr="007F2770">
        <w:rPr>
          <w:lang w:val="fr-FR"/>
        </w:rPr>
        <w:t>Cause #97 – Message type non-existent or not implemented</w:t>
      </w:r>
    </w:p>
    <w:p w14:paraId="72013375" w14:textId="77777777" w:rsidR="00020F44" w:rsidRPr="007F2770" w:rsidRDefault="00020F44" w:rsidP="00020F44">
      <w:pPr>
        <w:pStyle w:val="B1"/>
      </w:pPr>
      <w:r w:rsidRPr="007F2770">
        <w:rPr>
          <w:lang w:val="fr-FR"/>
        </w:rPr>
        <w:tab/>
      </w:r>
      <w:r w:rsidRPr="007F2770">
        <w:t>This 5GSM cause indicates that the equipment sending this 5GSM cause has received a message with a message type it does not recognize either because this is a message not defined, or defined but not implemented by the equipment sending this 5GSM cause.</w:t>
      </w:r>
    </w:p>
    <w:p w14:paraId="332011F5" w14:textId="77777777" w:rsidR="00020F44" w:rsidRPr="007F2770" w:rsidRDefault="00020F44" w:rsidP="00020F44">
      <w:r w:rsidRPr="007F2770">
        <w:t>Cause #98 – Message type not compatible with protocol state</w:t>
      </w:r>
    </w:p>
    <w:p w14:paraId="705DA09E" w14:textId="77777777" w:rsidR="00020F44" w:rsidRPr="007F2770" w:rsidRDefault="00020F44" w:rsidP="00020F44">
      <w:pPr>
        <w:pStyle w:val="B1"/>
      </w:pPr>
      <w:r w:rsidRPr="007F2770">
        <w:tab/>
        <w:t>This 5GSM cause indicates that the equipment sending this 5GSM cause has received a message not compatible with the protocol state.</w:t>
      </w:r>
    </w:p>
    <w:p w14:paraId="52E7CB94" w14:textId="77777777" w:rsidR="00020F44" w:rsidRPr="007F2770" w:rsidRDefault="00020F44" w:rsidP="00020F44">
      <w:pPr>
        <w:rPr>
          <w:lang w:val="fr-FR"/>
        </w:rPr>
      </w:pPr>
      <w:r w:rsidRPr="007F2770">
        <w:rPr>
          <w:lang w:val="fr-FR"/>
        </w:rPr>
        <w:t>Cause #99 – Information element non-existent or not implemented</w:t>
      </w:r>
    </w:p>
    <w:p w14:paraId="2179C21C" w14:textId="77777777" w:rsidR="00020F44" w:rsidRPr="007F2770" w:rsidRDefault="00020F44" w:rsidP="00020F44">
      <w:pPr>
        <w:pStyle w:val="B1"/>
      </w:pPr>
      <w:r w:rsidRPr="007F2770">
        <w:rPr>
          <w:lang w:val="fr-FR"/>
        </w:rPr>
        <w:tab/>
      </w:r>
      <w:r w:rsidRPr="007F2770">
        <w:t>This 5GSM cause indicates that the equipment sending this 5GSM cause has received a message which includes information elements not recognized because the information element identifier is not defined or it is defined but not implemented by the equipment sending the 5GSM cause. However, the information element is not required to be present in the message in order for the equipment sending the 5GSM cause to process the message.</w:t>
      </w:r>
    </w:p>
    <w:p w14:paraId="571881BD" w14:textId="77777777" w:rsidR="00020F44" w:rsidRPr="007F2770" w:rsidRDefault="00020F44" w:rsidP="00020F44">
      <w:pPr>
        <w:rPr>
          <w:lang w:val="en-US"/>
        </w:rPr>
      </w:pPr>
      <w:r w:rsidRPr="007F2770">
        <w:rPr>
          <w:lang w:val="en-US"/>
        </w:rPr>
        <w:t xml:space="preserve">Cause #100 </w:t>
      </w:r>
      <w:r w:rsidRPr="007F2770">
        <w:t xml:space="preserve">– </w:t>
      </w:r>
      <w:r w:rsidRPr="007F2770">
        <w:rPr>
          <w:lang w:val="en-US"/>
        </w:rPr>
        <w:t>Conditional IE error</w:t>
      </w:r>
    </w:p>
    <w:p w14:paraId="62361A22" w14:textId="77777777" w:rsidR="00020F44" w:rsidRPr="007F2770" w:rsidRDefault="00020F44" w:rsidP="00020F44">
      <w:pPr>
        <w:pStyle w:val="B1"/>
      </w:pPr>
      <w:r w:rsidRPr="007F2770">
        <w:rPr>
          <w:lang w:val="en-US"/>
        </w:rPr>
        <w:tab/>
      </w:r>
      <w:r w:rsidRPr="007F2770">
        <w:t>This 5GSM cause indicates that the equipment sending this cause has received a message with conditional IE errors.</w:t>
      </w:r>
    </w:p>
    <w:p w14:paraId="50956876" w14:textId="77777777" w:rsidR="00020F44" w:rsidRPr="007F2770" w:rsidRDefault="00020F44" w:rsidP="00020F44">
      <w:r w:rsidRPr="007F2770">
        <w:t>Cause #101 – Message not compatible with protocol state</w:t>
      </w:r>
    </w:p>
    <w:p w14:paraId="0ED5561B" w14:textId="77777777" w:rsidR="00020F44" w:rsidRPr="007F2770" w:rsidRDefault="00020F44" w:rsidP="00020F44">
      <w:pPr>
        <w:pStyle w:val="B1"/>
      </w:pPr>
      <w:r w:rsidRPr="007F2770">
        <w:tab/>
        <w:t>This 5GSM cause indicates that a message has been received which is incompatible with the protocol state.</w:t>
      </w:r>
    </w:p>
    <w:p w14:paraId="2954F81E" w14:textId="77777777" w:rsidR="00020F44" w:rsidRPr="007F2770" w:rsidRDefault="00020F44" w:rsidP="00020F44">
      <w:r w:rsidRPr="007F2770">
        <w:t>Cause #111 – Protocol error, unspecified</w:t>
      </w:r>
    </w:p>
    <w:p w14:paraId="3BBF541E" w14:textId="77777777" w:rsidR="00020F44" w:rsidRPr="007F2770" w:rsidRDefault="00020F44" w:rsidP="00020F44">
      <w:pPr>
        <w:pStyle w:val="B1"/>
      </w:pPr>
      <w:r w:rsidRPr="007F2770">
        <w:tab/>
        <w:t>This 5GSM cause is used to report a protocol error event only when no other 5GSM cause in the protocol error class applies.</w:t>
      </w:r>
    </w:p>
    <w:p w14:paraId="360AC5BC" w14:textId="77777777" w:rsidR="00911439" w:rsidRPr="007F2770" w:rsidRDefault="00BB130A" w:rsidP="00781477">
      <w:pPr>
        <w:pStyle w:val="Heading8"/>
      </w:pPr>
      <w:bookmarkStart w:id="12599" w:name="_CRAnnexCnormative"/>
      <w:bookmarkEnd w:id="12599"/>
      <w:r w:rsidRPr="007F2770">
        <w:br w:type="page"/>
      </w:r>
      <w:bookmarkStart w:id="12600" w:name="_Toc20233329"/>
      <w:bookmarkStart w:id="12601" w:name="_Toc27747466"/>
      <w:bookmarkStart w:id="12602" w:name="_Toc36213660"/>
      <w:bookmarkStart w:id="12603" w:name="_Toc36657837"/>
      <w:bookmarkStart w:id="12604" w:name="_Toc45287515"/>
      <w:bookmarkStart w:id="12605" w:name="_Toc51948791"/>
      <w:bookmarkStart w:id="12606" w:name="_Toc51949883"/>
      <w:bookmarkStart w:id="12607" w:name="_Toc162972237"/>
      <w:r w:rsidR="00911439" w:rsidRPr="007F2770">
        <w:rPr>
          <w:rStyle w:val="Heading1Char"/>
        </w:rPr>
        <w:t>Annex C (normative):</w:t>
      </w:r>
      <w:r w:rsidR="00911439" w:rsidRPr="007F2770">
        <w:rPr>
          <w:rStyle w:val="Heading1Char"/>
        </w:rPr>
        <w:br/>
      </w:r>
      <w:r w:rsidR="00911439" w:rsidRPr="007F2770">
        <w:t>Storage of 5GMM information</w:t>
      </w:r>
      <w:bookmarkEnd w:id="12600"/>
      <w:bookmarkEnd w:id="12601"/>
      <w:bookmarkEnd w:id="12602"/>
      <w:bookmarkEnd w:id="12603"/>
      <w:bookmarkEnd w:id="12604"/>
      <w:bookmarkEnd w:id="12605"/>
      <w:bookmarkEnd w:id="12606"/>
      <w:bookmarkEnd w:id="12607"/>
    </w:p>
    <w:p w14:paraId="56509809" w14:textId="77777777" w:rsidR="00931200" w:rsidRPr="007F2770" w:rsidRDefault="00931200" w:rsidP="00A80EA5">
      <w:pPr>
        <w:pStyle w:val="Heading1"/>
      </w:pPr>
      <w:bookmarkStart w:id="12608" w:name="_CRC_1"/>
      <w:bookmarkStart w:id="12609" w:name="_Toc20233330"/>
      <w:bookmarkStart w:id="12610" w:name="_Toc27747467"/>
      <w:bookmarkStart w:id="12611" w:name="_Toc36213661"/>
      <w:bookmarkStart w:id="12612" w:name="_Toc36657838"/>
      <w:bookmarkStart w:id="12613" w:name="_Toc45287516"/>
      <w:bookmarkStart w:id="12614" w:name="_Toc51948792"/>
      <w:bookmarkStart w:id="12615" w:name="_Toc51949884"/>
      <w:bookmarkStart w:id="12616" w:name="_Toc162972238"/>
      <w:bookmarkEnd w:id="12608"/>
      <w:r w:rsidRPr="007F2770">
        <w:t>C.1</w:t>
      </w:r>
      <w:r w:rsidRPr="007F2770">
        <w:tab/>
        <w:t xml:space="preserve">Storage of 5GMM information for UEs not operating in </w:t>
      </w:r>
      <w:bookmarkEnd w:id="12609"/>
      <w:bookmarkEnd w:id="12610"/>
      <w:bookmarkEnd w:id="12611"/>
      <w:bookmarkEnd w:id="12612"/>
      <w:bookmarkEnd w:id="12613"/>
      <w:bookmarkEnd w:id="12614"/>
      <w:bookmarkEnd w:id="12615"/>
      <w:r w:rsidR="00D21BB1" w:rsidRPr="007F2770">
        <w:t>SNPN access operation mode</w:t>
      </w:r>
      <w:bookmarkEnd w:id="12616"/>
    </w:p>
    <w:p w14:paraId="6CE569D5" w14:textId="6E63B560" w:rsidR="00911439" w:rsidRPr="007F2770" w:rsidRDefault="00911439" w:rsidP="00911439">
      <w:r w:rsidRPr="007F2770">
        <w:t xml:space="preserve">The following 5GMM parameters shall be stored on the USIM if the corresponding file </w:t>
      </w:r>
      <w:r w:rsidR="00000BDD">
        <w:t>or file extension</w:t>
      </w:r>
      <w:r w:rsidR="00000BDD" w:rsidRPr="007F2770">
        <w:t xml:space="preserve"> </w:t>
      </w:r>
      <w:r w:rsidRPr="007F2770">
        <w:t>is present:</w:t>
      </w:r>
    </w:p>
    <w:p w14:paraId="381A050B" w14:textId="77777777" w:rsidR="00911439" w:rsidRPr="007F2770" w:rsidRDefault="004712EC" w:rsidP="00911439">
      <w:pPr>
        <w:pStyle w:val="B1"/>
      </w:pPr>
      <w:r w:rsidRPr="007F2770">
        <w:t>a)</w:t>
      </w:r>
      <w:r w:rsidR="00911439" w:rsidRPr="007F2770">
        <w:tab/>
        <w:t>5G-GUTI;</w:t>
      </w:r>
    </w:p>
    <w:p w14:paraId="594049CA" w14:textId="77777777" w:rsidR="00911439" w:rsidRPr="007F2770" w:rsidRDefault="004712EC" w:rsidP="00911439">
      <w:pPr>
        <w:pStyle w:val="B1"/>
      </w:pPr>
      <w:r w:rsidRPr="007F2770">
        <w:t>b)</w:t>
      </w:r>
      <w:r w:rsidR="00911439" w:rsidRPr="007F2770">
        <w:tab/>
        <w:t>last visited registered TAI;</w:t>
      </w:r>
    </w:p>
    <w:p w14:paraId="125BBF93" w14:textId="77777777" w:rsidR="00911439" w:rsidRPr="007F2770" w:rsidRDefault="004712EC" w:rsidP="00911439">
      <w:pPr>
        <w:pStyle w:val="B1"/>
      </w:pPr>
      <w:r w:rsidRPr="007F2770">
        <w:t>c)</w:t>
      </w:r>
      <w:r w:rsidR="00911439" w:rsidRPr="007F2770">
        <w:tab/>
        <w:t>5GS update status;</w:t>
      </w:r>
    </w:p>
    <w:p w14:paraId="64D1212C" w14:textId="77777777" w:rsidR="00C04770" w:rsidRPr="007F2770" w:rsidRDefault="004712EC" w:rsidP="00C04770">
      <w:pPr>
        <w:pStyle w:val="B1"/>
        <w:rPr>
          <w:lang w:eastAsia="ja-JP"/>
        </w:rPr>
      </w:pPr>
      <w:r w:rsidRPr="007F2770">
        <w:rPr>
          <w:lang w:eastAsia="ja-JP"/>
        </w:rPr>
        <w:t>d)</w:t>
      </w:r>
      <w:r w:rsidR="00911439" w:rsidRPr="007F2770">
        <w:rPr>
          <w:rFonts w:hint="eastAsia"/>
          <w:lang w:eastAsia="ja-JP"/>
        </w:rPr>
        <w:tab/>
      </w:r>
      <w:r w:rsidR="00911439" w:rsidRPr="007F2770">
        <w:rPr>
          <w:lang w:eastAsia="ja-JP"/>
        </w:rPr>
        <w:t>5G</w:t>
      </w:r>
      <w:r w:rsidR="00911439" w:rsidRPr="007F2770">
        <w:rPr>
          <w:rFonts w:hint="eastAsia"/>
          <w:lang w:eastAsia="ja-JP"/>
        </w:rPr>
        <w:t xml:space="preserve"> </w:t>
      </w:r>
      <w:r w:rsidR="00B9060E" w:rsidRPr="007F2770">
        <w:rPr>
          <w:lang w:eastAsia="ja-JP"/>
        </w:rPr>
        <w:t xml:space="preserve">NAS </w:t>
      </w:r>
      <w:r w:rsidR="00911439" w:rsidRPr="007F2770">
        <w:rPr>
          <w:rFonts w:hint="eastAsia"/>
          <w:lang w:eastAsia="ja-JP"/>
        </w:rPr>
        <w:t>security context parameters</w:t>
      </w:r>
      <w:r w:rsidR="00911439" w:rsidRPr="007F2770">
        <w:rPr>
          <w:lang w:eastAsia="ja-JP"/>
        </w:rPr>
        <w:t xml:space="preserve"> from a full native 5G </w:t>
      </w:r>
      <w:r w:rsidR="00B9060E" w:rsidRPr="007F2770">
        <w:rPr>
          <w:lang w:eastAsia="ja-JP"/>
        </w:rPr>
        <w:t xml:space="preserve">NAS </w:t>
      </w:r>
      <w:r w:rsidR="00911439" w:rsidRPr="007F2770">
        <w:rPr>
          <w:lang w:eastAsia="ja-JP"/>
        </w:rPr>
        <w:t>security context (see 3GPP TS 33.501 [</w:t>
      </w:r>
      <w:r w:rsidR="00FF24A1" w:rsidRPr="007F2770">
        <w:rPr>
          <w:lang w:eastAsia="ja-JP"/>
        </w:rPr>
        <w:t>2</w:t>
      </w:r>
      <w:r w:rsidR="00077083" w:rsidRPr="007F2770">
        <w:rPr>
          <w:lang w:eastAsia="ja-JP"/>
        </w:rPr>
        <w:t>4</w:t>
      </w:r>
      <w:r w:rsidR="00911439" w:rsidRPr="007F2770">
        <w:rPr>
          <w:lang w:eastAsia="ja-JP"/>
        </w:rPr>
        <w:t>])</w:t>
      </w:r>
      <w:r w:rsidR="00C04770" w:rsidRPr="007F2770">
        <w:rPr>
          <w:lang w:eastAsia="ja-JP"/>
        </w:rPr>
        <w:t>;</w:t>
      </w:r>
    </w:p>
    <w:p w14:paraId="69C96B1C" w14:textId="77777777" w:rsidR="006E218F" w:rsidRPr="007F2770" w:rsidRDefault="006E218F" w:rsidP="006E218F">
      <w:pPr>
        <w:pStyle w:val="B1"/>
        <w:rPr>
          <w:lang w:eastAsia="ja-JP"/>
        </w:rPr>
      </w:pPr>
      <w:r w:rsidRPr="007F2770">
        <w:rPr>
          <w:lang w:eastAsia="ja-JP"/>
        </w:rPr>
        <w:t>e)</w:t>
      </w:r>
      <w:r w:rsidRPr="007F2770">
        <w:rPr>
          <w:lang w:eastAsia="ja-JP"/>
        </w:rPr>
        <w:tab/>
        <w:t>K</w:t>
      </w:r>
      <w:r w:rsidRPr="007F2770">
        <w:rPr>
          <w:vertAlign w:val="subscript"/>
          <w:lang w:eastAsia="ja-JP"/>
        </w:rPr>
        <w:t>AUSF</w:t>
      </w:r>
      <w:r w:rsidRPr="007F2770">
        <w:rPr>
          <w:lang w:eastAsia="ja-JP"/>
        </w:rPr>
        <w:t xml:space="preserve"> and K</w:t>
      </w:r>
      <w:r w:rsidRPr="007F2770">
        <w:rPr>
          <w:vertAlign w:val="subscript"/>
          <w:lang w:eastAsia="ja-JP"/>
        </w:rPr>
        <w:t>SEAF</w:t>
      </w:r>
      <w:r w:rsidRPr="007F2770">
        <w:rPr>
          <w:lang w:eastAsia="ja-JP"/>
        </w:rPr>
        <w:t xml:space="preserve"> (see 3GPP TS 33.501 [24]);</w:t>
      </w:r>
    </w:p>
    <w:p w14:paraId="11C5B145" w14:textId="6EF76584" w:rsidR="006E218F" w:rsidRPr="007F2770" w:rsidRDefault="006E218F" w:rsidP="006E218F">
      <w:pPr>
        <w:pStyle w:val="B1"/>
        <w:rPr>
          <w:lang w:eastAsia="ja-JP"/>
        </w:rPr>
      </w:pPr>
      <w:r w:rsidRPr="007F2770">
        <w:rPr>
          <w:lang w:eastAsia="ja-JP"/>
        </w:rPr>
        <w:t>f)</w:t>
      </w:r>
      <w:r w:rsidRPr="007F2770">
        <w:rPr>
          <w:lang w:eastAsia="ja-JP"/>
        </w:rPr>
        <w:tab/>
        <w:t xml:space="preserve">SOR counter </w:t>
      </w:r>
      <w:r w:rsidRPr="007F2770">
        <w:t>(see subclause 9.11.3.51)</w:t>
      </w:r>
      <w:r w:rsidRPr="007F2770">
        <w:rPr>
          <w:lang w:eastAsia="ja-JP"/>
        </w:rPr>
        <w:t>; and</w:t>
      </w:r>
    </w:p>
    <w:p w14:paraId="682E6FAB" w14:textId="24217FF3" w:rsidR="006E218F" w:rsidRPr="007F2770" w:rsidRDefault="006E218F" w:rsidP="006E218F">
      <w:pPr>
        <w:pStyle w:val="B1"/>
        <w:rPr>
          <w:lang w:eastAsia="ja-JP"/>
        </w:rPr>
      </w:pPr>
      <w:r w:rsidRPr="007F2770">
        <w:rPr>
          <w:lang w:eastAsia="ja-JP"/>
        </w:rPr>
        <w:t>g)</w:t>
      </w:r>
      <w:r w:rsidRPr="007F2770">
        <w:rPr>
          <w:lang w:eastAsia="ja-JP"/>
        </w:rPr>
        <w:tab/>
        <w:t xml:space="preserve">UE parameter update counter </w:t>
      </w:r>
      <w:r w:rsidRPr="007F2770">
        <w:t>(see subclause 9.11.3.53A)</w:t>
      </w:r>
      <w:r w:rsidRPr="007F2770">
        <w:rPr>
          <w:lang w:eastAsia="ja-JP"/>
        </w:rPr>
        <w:t>;</w:t>
      </w:r>
    </w:p>
    <w:p w14:paraId="7A583E9F" w14:textId="56775451" w:rsidR="00911439" w:rsidRPr="007F2770" w:rsidRDefault="00183313" w:rsidP="00911439">
      <w:r w:rsidRPr="007F2770">
        <w:t xml:space="preserve">The </w:t>
      </w:r>
      <w:r w:rsidRPr="007F2770">
        <w:rPr>
          <w:lang w:val="en-US"/>
        </w:rPr>
        <w:t>UE may s</w:t>
      </w:r>
      <w:r w:rsidRPr="007F2770">
        <w:rPr>
          <w:lang w:val="en-US" w:eastAsia="zh-CN"/>
        </w:rPr>
        <w:t xml:space="preserve">upport multiple records of </w:t>
      </w:r>
      <w:r w:rsidRPr="007F2770">
        <w:rPr>
          <w:rFonts w:hint="eastAsia"/>
          <w:lang w:val="en-US" w:eastAsia="zh-CN"/>
        </w:rPr>
        <w:t>NA</w:t>
      </w:r>
      <w:r w:rsidRPr="007F2770">
        <w:rPr>
          <w:lang w:val="en-US" w:eastAsia="zh-CN"/>
        </w:rPr>
        <w:t xml:space="preserve">S security context storage for multiple registration (see </w:t>
      </w:r>
      <w:r w:rsidRPr="007F2770">
        <w:rPr>
          <w:rFonts w:hint="eastAsia"/>
          <w:lang w:eastAsia="ja-JP"/>
        </w:rPr>
        <w:t>3GPP</w:t>
      </w:r>
      <w:r w:rsidRPr="007F2770">
        <w:rPr>
          <w:lang w:eastAsia="ja-JP"/>
        </w:rPr>
        <w:t> </w:t>
      </w:r>
      <w:r w:rsidRPr="007F2770">
        <w:rPr>
          <w:rFonts w:hint="eastAsia"/>
          <w:lang w:eastAsia="ja-JP"/>
        </w:rPr>
        <w:t>TS</w:t>
      </w:r>
      <w:r w:rsidRPr="007F2770">
        <w:rPr>
          <w:lang w:eastAsia="ja-JP"/>
        </w:rPr>
        <w:t> </w:t>
      </w:r>
      <w:r w:rsidRPr="007F2770">
        <w:rPr>
          <w:rFonts w:hint="eastAsia"/>
          <w:lang w:eastAsia="ja-JP"/>
        </w:rPr>
        <w:t>31.102</w:t>
      </w:r>
      <w:r w:rsidRPr="007F2770">
        <w:rPr>
          <w:lang w:eastAsia="ja-JP"/>
        </w:rPr>
        <w:t> </w:t>
      </w:r>
      <w:r w:rsidRPr="007F2770">
        <w:rPr>
          <w:rFonts w:hint="eastAsia"/>
          <w:lang w:eastAsia="ja-JP"/>
        </w:rPr>
        <w:t>[</w:t>
      </w:r>
      <w:r w:rsidRPr="007F2770">
        <w:rPr>
          <w:lang w:eastAsia="ja-JP"/>
        </w:rPr>
        <w:t>22</w:t>
      </w:r>
      <w:r w:rsidRPr="007F2770">
        <w:rPr>
          <w:rFonts w:hint="eastAsia"/>
          <w:lang w:eastAsia="ja-JP"/>
        </w:rPr>
        <w:t>]</w:t>
      </w:r>
      <w:r w:rsidRPr="007F2770">
        <w:rPr>
          <w:lang w:val="en-US" w:eastAsia="zh-CN"/>
        </w:rPr>
        <w:t xml:space="preserve">). If the UE supports multiple records of </w:t>
      </w:r>
      <w:r w:rsidRPr="007F2770">
        <w:rPr>
          <w:rFonts w:hint="eastAsia"/>
          <w:lang w:val="en-US" w:eastAsia="zh-CN"/>
        </w:rPr>
        <w:t>NA</w:t>
      </w:r>
      <w:r w:rsidRPr="007F2770">
        <w:rPr>
          <w:lang w:val="en-US" w:eastAsia="zh-CN"/>
        </w:rPr>
        <w:t xml:space="preserve">S security context storage for multiple registration, the </w:t>
      </w:r>
      <w:r w:rsidRPr="007F2770">
        <w:rPr>
          <w:noProof/>
        </w:rPr>
        <w:t>first 5G security context of one access shall be stored in record 1 of the 5G NAS Security Context USIM file for that access and the second 5G security context of that access shall be stored in record 2 of the same file.</w:t>
      </w:r>
      <w:r w:rsidRPr="007F2770">
        <w:rPr>
          <w:lang w:val="en-US" w:eastAsia="zh-CN"/>
        </w:rPr>
        <w:t xml:space="preserve"> </w:t>
      </w:r>
      <w:r w:rsidR="00911439" w:rsidRPr="007F2770">
        <w:rPr>
          <w:rFonts w:hint="eastAsia"/>
          <w:lang w:eastAsia="ja-JP"/>
        </w:rPr>
        <w:t>The presence and format of corresponding files on the USIM is specified in 3GPP</w:t>
      </w:r>
      <w:r w:rsidR="00911439" w:rsidRPr="007F2770">
        <w:rPr>
          <w:lang w:eastAsia="ja-JP"/>
        </w:rPr>
        <w:t> </w:t>
      </w:r>
      <w:r w:rsidR="00911439" w:rsidRPr="007F2770">
        <w:rPr>
          <w:rFonts w:hint="eastAsia"/>
          <w:lang w:eastAsia="ja-JP"/>
        </w:rPr>
        <w:t>TS</w:t>
      </w:r>
      <w:r w:rsidR="00911439" w:rsidRPr="007F2770">
        <w:rPr>
          <w:lang w:eastAsia="ja-JP"/>
        </w:rPr>
        <w:t> </w:t>
      </w:r>
      <w:r w:rsidR="00911439" w:rsidRPr="007F2770">
        <w:rPr>
          <w:rFonts w:hint="eastAsia"/>
          <w:lang w:eastAsia="ja-JP"/>
        </w:rPr>
        <w:t>31.102</w:t>
      </w:r>
      <w:r w:rsidR="00911439" w:rsidRPr="007F2770">
        <w:rPr>
          <w:lang w:eastAsia="ja-JP"/>
        </w:rPr>
        <w:t> </w:t>
      </w:r>
      <w:r w:rsidR="00911439" w:rsidRPr="007F2770">
        <w:rPr>
          <w:rFonts w:hint="eastAsia"/>
          <w:lang w:eastAsia="ja-JP"/>
        </w:rPr>
        <w:t>[</w:t>
      </w:r>
      <w:r w:rsidR="00E04A35" w:rsidRPr="007F2770">
        <w:rPr>
          <w:lang w:eastAsia="ja-JP"/>
        </w:rPr>
        <w:t>2</w:t>
      </w:r>
      <w:r w:rsidR="00044A0A" w:rsidRPr="007F2770">
        <w:rPr>
          <w:lang w:eastAsia="ja-JP"/>
        </w:rPr>
        <w:t>2</w:t>
      </w:r>
      <w:r w:rsidR="00911439" w:rsidRPr="007F2770">
        <w:rPr>
          <w:rFonts w:hint="eastAsia"/>
          <w:lang w:eastAsia="ja-JP"/>
        </w:rPr>
        <w:t>]</w:t>
      </w:r>
      <w:r w:rsidR="00911439" w:rsidRPr="007F2770">
        <w:t>.</w:t>
      </w:r>
    </w:p>
    <w:p w14:paraId="26675A44" w14:textId="6EE28D32" w:rsidR="00911439" w:rsidRDefault="00911439" w:rsidP="00911439">
      <w:r w:rsidRPr="007F2770">
        <w:t xml:space="preserve">If the corresponding file </w:t>
      </w:r>
      <w:r w:rsidR="00000BDD">
        <w:t>or file extension</w:t>
      </w:r>
      <w:r w:rsidR="00000BDD" w:rsidRPr="007F2770">
        <w:t xml:space="preserve"> </w:t>
      </w:r>
      <w:r w:rsidRPr="007F2770">
        <w:t>is not present on the USIM, these 5GMM parameters are stored in a non-volatile memory in the ME together with the SUPI from the USIM.</w:t>
      </w:r>
      <w:r w:rsidRPr="007F2770">
        <w:rPr>
          <w:rFonts w:hint="eastAsia"/>
          <w:lang w:eastAsia="ja-JP"/>
        </w:rPr>
        <w:t xml:space="preserve"> </w:t>
      </w:r>
      <w:r w:rsidRPr="007F2770">
        <w:t xml:space="preserve">These 5GMM parameters can only be used if the SUPI from the USIM matches the SUPI stored in the non-volatile memory; else </w:t>
      </w:r>
      <w:r w:rsidRPr="007F2770">
        <w:rPr>
          <w:rFonts w:hint="eastAsia"/>
          <w:lang w:eastAsia="ja-JP"/>
        </w:rPr>
        <w:t>the UE shall delete the</w:t>
      </w:r>
      <w:r w:rsidRPr="007F2770">
        <w:t xml:space="preserve"> 5GMM parameters.</w:t>
      </w:r>
    </w:p>
    <w:p w14:paraId="00CB087A" w14:textId="77777777" w:rsidR="00000BDD" w:rsidRDefault="00000BDD" w:rsidP="00000BDD">
      <w:r>
        <w:t xml:space="preserve">Upon </w:t>
      </w:r>
      <w:r>
        <w:rPr>
          <w:lang w:eastAsia="ja-JP"/>
        </w:rPr>
        <w:t xml:space="preserve">power up or </w:t>
      </w:r>
      <w:r w:rsidRPr="007F2770">
        <w:t>when a USIM is inserted</w:t>
      </w:r>
      <w:r>
        <w:t xml:space="preserve"> if </w:t>
      </w:r>
      <w:r>
        <w:rPr>
          <w:lang w:eastAsia="ja-JP"/>
        </w:rPr>
        <w:t>K</w:t>
      </w:r>
      <w:r>
        <w:rPr>
          <w:vertAlign w:val="subscript"/>
          <w:lang w:eastAsia="ja-JP"/>
        </w:rPr>
        <w:t>AUSF</w:t>
      </w:r>
      <w:r>
        <w:rPr>
          <w:lang w:eastAsia="ja-JP"/>
        </w:rPr>
        <w:t xml:space="preserve"> is stored on the USIM but the SOR counter and the UE parameter update counter are not </w:t>
      </w:r>
      <w:r w:rsidRPr="00913BB3">
        <w:t xml:space="preserve">present on the USIM </w:t>
      </w:r>
      <w:r>
        <w:t>the UE may</w:t>
      </w:r>
      <w:r w:rsidRPr="002058BB">
        <w:t xml:space="preserve"> delete the K</w:t>
      </w:r>
      <w:r w:rsidRPr="002058BB">
        <w:rPr>
          <w:vertAlign w:val="subscript"/>
        </w:rPr>
        <w:t>AUSF</w:t>
      </w:r>
      <w:r w:rsidRPr="002058BB">
        <w:t xml:space="preserve"> and associated 5G security context that are stored at the USIM and set the KSI value of ngKSI to </w:t>
      </w:r>
      <w:r w:rsidRPr="006B3C0C">
        <w:t>'</w:t>
      </w:r>
      <w:r w:rsidRPr="002058BB">
        <w:t>111</w:t>
      </w:r>
      <w:r w:rsidRPr="006B3C0C">
        <w:t>'</w:t>
      </w:r>
      <w:r>
        <w:t xml:space="preserve"> </w:t>
      </w:r>
      <w:r w:rsidRPr="007F2770">
        <w:t>(see 3GPP TS 33.501 [24])</w:t>
      </w:r>
      <w:r>
        <w:t>.</w:t>
      </w:r>
    </w:p>
    <w:p w14:paraId="5B3028FD" w14:textId="0810E419" w:rsidR="00000BDD" w:rsidRPr="007F2770" w:rsidRDefault="00000BDD" w:rsidP="00000BDD">
      <w:pPr>
        <w:pStyle w:val="NO"/>
        <w:overflowPunct/>
        <w:autoSpaceDE/>
        <w:autoSpaceDN/>
        <w:adjustRightInd/>
        <w:textAlignment w:val="auto"/>
      </w:pPr>
      <w:r w:rsidRPr="002058BB">
        <w:t xml:space="preserve">NOTE: </w:t>
      </w:r>
      <w:r>
        <w:tab/>
      </w:r>
      <w:r w:rsidRPr="002058BB">
        <w:t>The above handling can be used to prevent a stored Counter</w:t>
      </w:r>
      <w:r w:rsidRPr="00000BDD">
        <w:t>SoR</w:t>
      </w:r>
      <w:r w:rsidRPr="002058BB">
        <w:t xml:space="preserve"> and Counter</w:t>
      </w:r>
      <w:r w:rsidRPr="00000BDD">
        <w:t>UPU</w:t>
      </w:r>
      <w:r w:rsidRPr="002058BB">
        <w:t xml:space="preserve"> being associated with the wrong K</w:t>
      </w:r>
      <w:r w:rsidRPr="00000BDD">
        <w:t>AUSF</w:t>
      </w:r>
      <w:r w:rsidRPr="002058BB">
        <w:t>.</w:t>
      </w:r>
      <w:r w:rsidRPr="00F467C4">
        <w:t xml:space="preserve"> </w:t>
      </w:r>
      <w:r w:rsidRPr="002058BB">
        <w:t xml:space="preserve">Further criteria for deleting the security information are left to the </w:t>
      </w:r>
      <w:r>
        <w:t>U</w:t>
      </w:r>
      <w:r w:rsidRPr="002058BB">
        <w:t>E implementation</w:t>
      </w:r>
      <w:r>
        <w:t>.</w:t>
      </w:r>
    </w:p>
    <w:p w14:paraId="65FEA9F5" w14:textId="77777777" w:rsidR="00061D56" w:rsidRPr="007F2770" w:rsidRDefault="00061D56" w:rsidP="00061D56">
      <w:r w:rsidRPr="007F2770">
        <w:t>The following 5GMM parameters shall be stored in a non-volatile memory in the ME together with the SUPI from the USIM:</w:t>
      </w:r>
    </w:p>
    <w:p w14:paraId="75CB123D" w14:textId="77777777" w:rsidR="002A77B8" w:rsidRPr="007F2770" w:rsidRDefault="00061D56" w:rsidP="00061D56">
      <w:pPr>
        <w:pStyle w:val="B1"/>
      </w:pPr>
      <w:r w:rsidRPr="007F2770">
        <w:t>-</w:t>
      </w:r>
      <w:r w:rsidRPr="007F2770">
        <w:tab/>
        <w:t>configured NSSAI(s)</w:t>
      </w:r>
      <w:r w:rsidR="002B284A" w:rsidRPr="007F2770">
        <w:t>;</w:t>
      </w:r>
    </w:p>
    <w:p w14:paraId="55419427" w14:textId="376760A2" w:rsidR="00BB03E6" w:rsidRDefault="00425B15" w:rsidP="00425B15">
      <w:pPr>
        <w:pStyle w:val="B1"/>
      </w:pPr>
      <w:r w:rsidRPr="007F2770">
        <w:t>-</w:t>
      </w:r>
      <w:r w:rsidRPr="007F2770">
        <w:tab/>
        <w:t>NSSRG information;</w:t>
      </w:r>
    </w:p>
    <w:p w14:paraId="13F305DD" w14:textId="7F89DCF3" w:rsidR="00BB03E6" w:rsidRDefault="00BB03E6" w:rsidP="00425B15">
      <w:pPr>
        <w:pStyle w:val="B1"/>
      </w:pPr>
      <w:r w:rsidRPr="00693E47">
        <w:t>-</w:t>
      </w:r>
      <w:r w:rsidRPr="00693E47">
        <w:tab/>
      </w:r>
      <w:r w:rsidRPr="00292318">
        <w:t>S-NSSAI time validity information</w:t>
      </w:r>
      <w:r w:rsidRPr="00693E47">
        <w:t>;</w:t>
      </w:r>
    </w:p>
    <w:p w14:paraId="66EE4193" w14:textId="312B30C7" w:rsidR="006903A0" w:rsidRPr="00AE5F51" w:rsidRDefault="006903A0" w:rsidP="00425B15">
      <w:pPr>
        <w:pStyle w:val="B1"/>
        <w:rPr>
          <w:lang w:val="fr-FR"/>
        </w:rPr>
      </w:pPr>
      <w:r w:rsidRPr="00AE5F51">
        <w:rPr>
          <w:lang w:val="fr-FR"/>
        </w:rPr>
        <w:t>-</w:t>
      </w:r>
      <w:r w:rsidRPr="00AE5F51">
        <w:rPr>
          <w:lang w:val="fr-FR"/>
        </w:rPr>
        <w:tab/>
        <w:t>S-NSSAI location validity information;</w:t>
      </w:r>
    </w:p>
    <w:p w14:paraId="778F5E22" w14:textId="28B84210" w:rsidR="00D823AE" w:rsidRPr="00AE5F51" w:rsidRDefault="00D317D5" w:rsidP="00425B15">
      <w:pPr>
        <w:pStyle w:val="B1"/>
        <w:rPr>
          <w:lang w:val="fr-FR"/>
        </w:rPr>
      </w:pPr>
      <w:r w:rsidRPr="00AE5F51">
        <w:rPr>
          <w:lang w:val="fr-FR"/>
        </w:rPr>
        <w:t>-</w:t>
      </w:r>
      <w:r w:rsidRPr="00AE5F51">
        <w:rPr>
          <w:lang w:val="fr-FR"/>
        </w:rPr>
        <w:tab/>
        <w:t>o</w:t>
      </w:r>
      <w:r w:rsidRPr="00AE5F51">
        <w:rPr>
          <w:noProof/>
          <w:lang w:val="fr-FR" w:eastAsia="zh-CN"/>
        </w:rPr>
        <w:t>n-demand NSSAI</w:t>
      </w:r>
      <w:r w:rsidRPr="00AE5F51">
        <w:rPr>
          <w:lang w:val="fr-FR"/>
        </w:rPr>
        <w:t>;</w:t>
      </w:r>
    </w:p>
    <w:p w14:paraId="0A87A021" w14:textId="77777777" w:rsidR="00061D56" w:rsidRPr="00AE5F51" w:rsidRDefault="002A77B8" w:rsidP="00061D56">
      <w:pPr>
        <w:pStyle w:val="B1"/>
        <w:rPr>
          <w:lang w:val="fr-FR"/>
        </w:rPr>
      </w:pPr>
      <w:r w:rsidRPr="00AE5F51">
        <w:rPr>
          <w:lang w:val="fr-FR"/>
        </w:rPr>
        <w:t>-</w:t>
      </w:r>
      <w:r w:rsidRPr="00AE5F51">
        <w:rPr>
          <w:lang w:val="fr-FR"/>
        </w:rPr>
        <w:tab/>
        <w:t>NSSAI inclusion mode(s);</w:t>
      </w:r>
    </w:p>
    <w:p w14:paraId="1016D01B" w14:textId="77777777" w:rsidR="00BD4D8D" w:rsidRPr="00495EC6" w:rsidRDefault="002B284A" w:rsidP="002B284A">
      <w:pPr>
        <w:pStyle w:val="B1"/>
      </w:pPr>
      <w:r w:rsidRPr="00495EC6">
        <w:t>-</w:t>
      </w:r>
      <w:r w:rsidRPr="00495EC6">
        <w:tab/>
        <w:t>MPS indicator</w:t>
      </w:r>
      <w:r w:rsidR="007067B0" w:rsidRPr="00495EC6">
        <w:t>;</w:t>
      </w:r>
    </w:p>
    <w:p w14:paraId="563A6589" w14:textId="77777777" w:rsidR="002B284A" w:rsidRPr="007F2770" w:rsidRDefault="00BD4D8D" w:rsidP="002B284A">
      <w:pPr>
        <w:pStyle w:val="B1"/>
      </w:pPr>
      <w:r w:rsidRPr="007F2770">
        <w:t>-</w:t>
      </w:r>
      <w:r w:rsidRPr="007F2770">
        <w:tab/>
        <w:t>MCS indicator;</w:t>
      </w:r>
    </w:p>
    <w:p w14:paraId="19562EC9" w14:textId="77777777" w:rsidR="007067B0" w:rsidRPr="007F2770" w:rsidRDefault="007067B0" w:rsidP="007067B0">
      <w:pPr>
        <w:pStyle w:val="B1"/>
      </w:pPr>
      <w:r w:rsidRPr="007F2770">
        <w:t>-</w:t>
      </w:r>
      <w:r w:rsidRPr="007F2770">
        <w:tab/>
        <w:t>operator-defined access category definitions</w:t>
      </w:r>
      <w:r w:rsidR="00084566" w:rsidRPr="007F2770">
        <w:t>;</w:t>
      </w:r>
    </w:p>
    <w:p w14:paraId="1A4D8BB8" w14:textId="77777777" w:rsidR="00E77763" w:rsidRPr="007F2770" w:rsidRDefault="00084566" w:rsidP="00E77763">
      <w:pPr>
        <w:pStyle w:val="B1"/>
      </w:pPr>
      <w:r w:rsidRPr="007F2770">
        <w:t>-</w:t>
      </w:r>
      <w:r w:rsidRPr="007F2770">
        <w:tab/>
        <w:t>network-assigned UE radio capability IDs</w:t>
      </w:r>
      <w:r w:rsidR="00E77763" w:rsidRPr="007F2770">
        <w:t>;</w:t>
      </w:r>
    </w:p>
    <w:p w14:paraId="2BF5DC40" w14:textId="51D95A00" w:rsidR="00E94849" w:rsidRPr="007F2770" w:rsidRDefault="00E77763" w:rsidP="00E94849">
      <w:pPr>
        <w:pStyle w:val="B1"/>
      </w:pPr>
      <w:r w:rsidRPr="007F2770">
        <w:t>-</w:t>
      </w:r>
      <w:r w:rsidRPr="007F2770">
        <w:tab/>
        <w:t>"CAG information list", if the UE supports CAG</w:t>
      </w:r>
      <w:r w:rsidR="00E94849" w:rsidRPr="007F2770">
        <w:t>;</w:t>
      </w:r>
    </w:p>
    <w:p w14:paraId="120F44E4" w14:textId="149F8752" w:rsidR="00084566" w:rsidRPr="007F2770" w:rsidRDefault="00E94849" w:rsidP="00670061">
      <w:pPr>
        <w:pStyle w:val="B1"/>
      </w:pPr>
      <w:r w:rsidRPr="007F2770">
        <w:t>-</w:t>
      </w:r>
      <w:r w:rsidRPr="007F2770">
        <w:tab/>
        <w:t xml:space="preserve">signalled URSP (see </w:t>
      </w:r>
      <w:r w:rsidR="00EB1CC4" w:rsidRPr="007F2770">
        <w:t>3GPP TS 24.526 [19]</w:t>
      </w:r>
      <w:r w:rsidRPr="007F2770">
        <w:t>)</w:t>
      </w:r>
      <w:r w:rsidR="00670061" w:rsidRPr="007F2770">
        <w:t>;</w:t>
      </w:r>
    </w:p>
    <w:p w14:paraId="3B87B600" w14:textId="5EC8D3F5" w:rsidR="00647BE2" w:rsidRPr="007F2770" w:rsidRDefault="00647BE2" w:rsidP="00647BE2">
      <w:pPr>
        <w:pStyle w:val="B1"/>
      </w:pPr>
      <w:r w:rsidRPr="007F2770">
        <w:rPr>
          <w:lang w:eastAsia="ja-JP"/>
        </w:rPr>
        <w:t>-</w:t>
      </w:r>
      <w:r w:rsidRPr="007F2770">
        <w:rPr>
          <w:lang w:eastAsia="ja-JP"/>
        </w:rPr>
        <w:tab/>
        <w:t>SOR-CMCI;</w:t>
      </w:r>
    </w:p>
    <w:p w14:paraId="5D44015E" w14:textId="77777777" w:rsidR="00796455" w:rsidRPr="007F2770" w:rsidRDefault="00796455" w:rsidP="00796455">
      <w:pPr>
        <w:pStyle w:val="B1"/>
      </w:pPr>
      <w:r w:rsidRPr="007F2770">
        <w:t>-</w:t>
      </w:r>
      <w:r w:rsidRPr="007F2770">
        <w:tab/>
        <w:t>one or more lists of type "list of PLMN(s) to be used in disaster condition", if the UE supports MINT;</w:t>
      </w:r>
    </w:p>
    <w:p w14:paraId="14F55A2E" w14:textId="1C0A12A9" w:rsidR="00796455" w:rsidRPr="007F2770" w:rsidRDefault="00796455" w:rsidP="00796455">
      <w:pPr>
        <w:pStyle w:val="B1"/>
      </w:pPr>
      <w:r w:rsidRPr="007F2770">
        <w:t>-</w:t>
      </w:r>
      <w:r w:rsidRPr="007F2770">
        <w:tab/>
        <w:t xml:space="preserve">disaster roaming wait range, if the UE supports MINT; </w:t>
      </w:r>
    </w:p>
    <w:p w14:paraId="239140D3" w14:textId="497AA8C6" w:rsidR="00796455" w:rsidRPr="007F2770" w:rsidRDefault="00796455" w:rsidP="00796455">
      <w:pPr>
        <w:pStyle w:val="B1"/>
      </w:pPr>
      <w:r w:rsidRPr="007F2770">
        <w:t>-</w:t>
      </w:r>
      <w:r w:rsidRPr="007F2770">
        <w:tab/>
        <w:t>disaster return wait range, if the UE supports MINT;</w:t>
      </w:r>
    </w:p>
    <w:p w14:paraId="16709547" w14:textId="3A246747" w:rsidR="00796455" w:rsidRPr="007F2770" w:rsidRDefault="00796455" w:rsidP="00796455">
      <w:pPr>
        <w:pStyle w:val="B1"/>
      </w:pPr>
      <w:r w:rsidRPr="007F2770">
        <w:rPr>
          <w:lang w:eastAsia="ja-JP"/>
        </w:rPr>
        <w:t>-</w:t>
      </w:r>
      <w:r w:rsidRPr="007F2770">
        <w:rPr>
          <w:lang w:eastAsia="ja-JP"/>
        </w:rPr>
        <w:tab/>
      </w:r>
      <w:r w:rsidRPr="007F2770">
        <w:t xml:space="preserve">indication of whether disaster roaming is enabled in the UE; </w:t>
      </w:r>
    </w:p>
    <w:p w14:paraId="781B883A" w14:textId="4F821906" w:rsidR="00796455" w:rsidRDefault="00796455" w:rsidP="00796455">
      <w:pPr>
        <w:pStyle w:val="B1"/>
      </w:pPr>
      <w:r w:rsidRPr="007F2770">
        <w:t>-</w:t>
      </w:r>
      <w:r w:rsidRPr="007F2770">
        <w:tab/>
        <w:t>indication of 'applicability of "lists of PLMN(s) to be used in disaster condition" provided by a VPLMN'</w:t>
      </w:r>
      <w:r w:rsidR="00912DC8">
        <w:t>;</w:t>
      </w:r>
    </w:p>
    <w:p w14:paraId="7120CAC0" w14:textId="77777777" w:rsidR="00D740C9" w:rsidRDefault="00912DC8" w:rsidP="00796455">
      <w:pPr>
        <w:pStyle w:val="B1"/>
      </w:pPr>
      <w:r>
        <w:t>-</w:t>
      </w:r>
      <w:r>
        <w:tab/>
        <w:t>VPS URSP configuration</w:t>
      </w:r>
      <w:r w:rsidR="00D740C9">
        <w:t>; and</w:t>
      </w:r>
    </w:p>
    <w:p w14:paraId="247A6234" w14:textId="4D06CBBA" w:rsidR="00912DC8" w:rsidRPr="007F2770" w:rsidRDefault="00D740C9" w:rsidP="00796455">
      <w:pPr>
        <w:pStyle w:val="B1"/>
      </w:pPr>
      <w:r w:rsidRPr="007F2770">
        <w:t>-</w:t>
      </w:r>
      <w:r w:rsidRPr="007F2770">
        <w:tab/>
      </w:r>
      <w:r>
        <w:t xml:space="preserve">indication of whether </w:t>
      </w:r>
      <w:r w:rsidRPr="007F2770">
        <w:rPr>
          <w:lang w:val="en-US" w:eastAsia="zh-CN"/>
        </w:rPr>
        <w:t>interworking without N26 interface</w:t>
      </w:r>
      <w:r>
        <w:rPr>
          <w:lang w:val="en-US" w:eastAsia="zh-CN"/>
        </w:rPr>
        <w:t xml:space="preserve"> is supported.</w:t>
      </w:r>
    </w:p>
    <w:p w14:paraId="03729BC3" w14:textId="77777777" w:rsidR="00DE4722" w:rsidRPr="007F2770" w:rsidRDefault="00DE4722" w:rsidP="00DE4722">
      <w:r w:rsidRPr="007F2770">
        <w:t>The following 5GMM parameters should be stored in a non-volatile memory in the ME together with the SUPI from the USIM:</w:t>
      </w:r>
    </w:p>
    <w:p w14:paraId="4E78C004" w14:textId="162CC7BF" w:rsidR="00196178" w:rsidRDefault="00DE4722" w:rsidP="00196178">
      <w:pPr>
        <w:pStyle w:val="B1"/>
        <w:rPr>
          <w:lang w:eastAsia="zh-CN"/>
        </w:rPr>
      </w:pPr>
      <w:r w:rsidRPr="007F2770">
        <w:t>-</w:t>
      </w:r>
      <w:r w:rsidRPr="007F2770">
        <w:rPr>
          <w:lang w:eastAsia="zh-TW"/>
        </w:rPr>
        <w:tab/>
        <w:t>allowed NSSAI(s)</w:t>
      </w:r>
      <w:r w:rsidR="00196178">
        <w:rPr>
          <w:lang w:eastAsia="zh-TW"/>
        </w:rPr>
        <w:t>;</w:t>
      </w:r>
      <w:r w:rsidR="00196178">
        <w:rPr>
          <w:lang w:eastAsia="zh-CN"/>
        </w:rPr>
        <w:t xml:space="preserve"> and</w:t>
      </w:r>
    </w:p>
    <w:p w14:paraId="5ECE46B4" w14:textId="18C28287" w:rsidR="00DE4722" w:rsidRPr="007F2770" w:rsidRDefault="00196178" w:rsidP="00A80EA5">
      <w:pPr>
        <w:pStyle w:val="B1"/>
      </w:pPr>
      <w:r>
        <w:rPr>
          <w:lang w:eastAsia="zh-TW"/>
        </w:rPr>
        <w:t>-</w:t>
      </w:r>
      <w:r>
        <w:rPr>
          <w:lang w:eastAsia="zh-TW"/>
        </w:rPr>
        <w:tab/>
        <w:t>partially allowed NSSAI(s)</w:t>
      </w:r>
      <w:r w:rsidRPr="007F2770">
        <w:rPr>
          <w:lang w:eastAsia="zh-TW"/>
        </w:rPr>
        <w:t>.</w:t>
      </w:r>
    </w:p>
    <w:p w14:paraId="53460531" w14:textId="6FEBAA4E" w:rsidR="00796455" w:rsidRPr="007F2770" w:rsidRDefault="00796455" w:rsidP="00796455">
      <w:r w:rsidRPr="007F2770">
        <w:t xml:space="preserve">Each configured NSSAI consists of S-NSSAI(s) stored together with a PLMN identity, if it is associated with a PLMN. The UE shall store </w:t>
      </w:r>
      <w:r w:rsidRPr="007F2770">
        <w:rPr>
          <w:rFonts w:eastAsia="Malgun Gothic"/>
          <w:lang w:eastAsia="ko-KR"/>
        </w:rPr>
        <w:t xml:space="preserve">the </w:t>
      </w:r>
      <w:r w:rsidRPr="007F2770">
        <w:t xml:space="preserve">S-NSSAI(s) of </w:t>
      </w:r>
      <w:r w:rsidRPr="007F2770">
        <w:rPr>
          <w:lang w:val="en-US"/>
        </w:rPr>
        <w:t xml:space="preserve">the </w:t>
      </w:r>
      <w:r w:rsidRPr="007F2770">
        <w:t>HPLMN. If the UE is in the VPLMN, the UE shall also store the configured NSSAI for the current PLMN and any necessary mapped S-NSSAI(s). The conf</w:t>
      </w:r>
      <w:r w:rsidRPr="007479CB">
        <w:t xml:space="preserve">igured NSSAI(s) can only be used if the SUPI from the USIM matches the SUPI stored in the non-volatile memory of the ME; else </w:t>
      </w:r>
      <w:r w:rsidRPr="007479CB">
        <w:rPr>
          <w:rFonts w:hint="eastAsia"/>
          <w:lang w:eastAsia="ja-JP"/>
        </w:rPr>
        <w:t>the UE shall delete the</w:t>
      </w:r>
      <w:r w:rsidRPr="007479CB">
        <w:t xml:space="preserve"> configured NSSAI(s)</w:t>
      </w:r>
      <w:r w:rsidRPr="007479CB">
        <w:rPr>
          <w:lang w:eastAsia="zh-CN"/>
        </w:rPr>
        <w:t>. A configured NSSAI may be associated with NSSRG information</w:t>
      </w:r>
      <w:r w:rsidR="00BB03E6" w:rsidRPr="007479CB">
        <w:rPr>
          <w:lang w:eastAsia="zh-CN"/>
        </w:rPr>
        <w:t xml:space="preserve">, </w:t>
      </w:r>
      <w:r w:rsidR="00BB03E6" w:rsidRPr="00A33425">
        <w:t xml:space="preserve">S-NSSAI </w:t>
      </w:r>
      <w:r w:rsidR="00D834E2" w:rsidRPr="00A33425">
        <w:t xml:space="preserve">location </w:t>
      </w:r>
      <w:r w:rsidR="00BB03E6" w:rsidRPr="00A33425">
        <w:t>validity information,</w:t>
      </w:r>
      <w:r w:rsidR="00D823AE">
        <w:t xml:space="preserve"> </w:t>
      </w:r>
      <w:r w:rsidR="007479CB" w:rsidRPr="007479CB">
        <w:t>S-NSSAI time validity information</w:t>
      </w:r>
      <w:r w:rsidR="00D823AE">
        <w:t>,</w:t>
      </w:r>
      <w:r w:rsidR="008A3590">
        <w:t xml:space="preserve"> NSAG information</w:t>
      </w:r>
      <w:r w:rsidR="00D823AE">
        <w:t xml:space="preserve"> and</w:t>
      </w:r>
      <w:r w:rsidR="00D317D5">
        <w:t xml:space="preserve"> </w:t>
      </w:r>
      <w:r w:rsidR="00D317D5">
        <w:rPr>
          <w:noProof/>
          <w:lang w:eastAsia="zh-CN"/>
        </w:rPr>
        <w:t>o</w:t>
      </w:r>
      <w:r w:rsidR="00D317D5" w:rsidRPr="0009317D">
        <w:rPr>
          <w:noProof/>
          <w:lang w:eastAsia="zh-CN"/>
        </w:rPr>
        <w:t>n-demand NSSAI</w:t>
      </w:r>
      <w:r w:rsidR="00BB03E6" w:rsidRPr="00A33425">
        <w:rPr>
          <w:lang w:eastAsia="zh-CN"/>
        </w:rPr>
        <w:t>.</w:t>
      </w:r>
    </w:p>
    <w:p w14:paraId="1FF00440" w14:textId="77777777" w:rsidR="002A77B8" w:rsidRPr="007F2770" w:rsidRDefault="002A77B8" w:rsidP="002A77B8">
      <w:r w:rsidRPr="007F2770">
        <w:t>Each NSSAI inclusion mode is associated with a PLMN identity and access type. The NSSAI inclusion mode(s) can only be used if the SUPI from the USIM matches the SUPI stored in the non-volatile memory of the ME; else the UE shall delete the NSSAI inclusion mode(s).</w:t>
      </w:r>
    </w:p>
    <w:p w14:paraId="55DFD3B4" w14:textId="77777777" w:rsidR="002B284A" w:rsidRPr="007F2770" w:rsidRDefault="002B284A" w:rsidP="002B284A">
      <w:r w:rsidRPr="007F2770">
        <w:t>The MPS indicator is stored together with a PLMN identity of the PLMN that provided it, and is valid in that RPLMN or equivalent PLMN. The MPS indicator can only be used if the SUPI from the USIM matches the SUPI stored in the non-volatile memory of the ME, else the UE shall delete the MPS indicator.</w:t>
      </w:r>
    </w:p>
    <w:p w14:paraId="06C99309" w14:textId="77777777" w:rsidR="00BD4D8D" w:rsidRPr="007F2770" w:rsidRDefault="00BD4D8D" w:rsidP="00BD4D8D">
      <w:r w:rsidRPr="007F2770">
        <w:t>The MCS indicator is stored together with a PLMN identity of the PLMN that provided it, and is valid in that RPLMN or equivalent PLMN. The MCS indicator can only be used if the SUPI from the USIM matches the SUPI stored in the non-volatile memory of the ME, else the UE shall delete the MCS indicator.</w:t>
      </w:r>
    </w:p>
    <w:p w14:paraId="7E1A704C" w14:textId="77777777" w:rsidR="007067B0" w:rsidRPr="007F2770" w:rsidRDefault="007067B0" w:rsidP="007067B0">
      <w:r w:rsidRPr="007F2770">
        <w:t xml:space="preserve">Operator-defined access category definitions are stored together with a PLMN identity of the PLMN that provided them, and is valid in that PLMN or equivalent PLMN. The operator-defined access category definitions can only be used if the SUPI from the USIM matches the SUPI stored in the non-volatile memory of the ME, else the UE shall delete the operator-defined access category definitions. </w:t>
      </w:r>
      <w:r w:rsidRPr="007F2770">
        <w:rPr>
          <w:rFonts w:eastAsia="Malgun Gothic"/>
        </w:rPr>
        <w:t xml:space="preserve">The maximum number of stored </w:t>
      </w:r>
      <w:r w:rsidRPr="007F2770">
        <w:t>operator-defined access category definitions</w:t>
      </w:r>
      <w:r w:rsidRPr="007F2770">
        <w:rPr>
          <w:rFonts w:eastAsia="Malgun Gothic"/>
        </w:rPr>
        <w:t xml:space="preserve"> is UE implementation dependent.</w:t>
      </w:r>
    </w:p>
    <w:p w14:paraId="5752FE02" w14:textId="77777777" w:rsidR="00084566" w:rsidRPr="007F2770" w:rsidRDefault="00084566" w:rsidP="00084566">
      <w:r w:rsidRPr="007F2770">
        <w:t xml:space="preserve">Each network-assigned UE radio capability ID is stored together with a PLMN identity of the PLMN that provided it as well as a mapping to the corresponding UE radio configuration, and is valid in that PLMN. A network-assigned UE radio capability ID can only be used if the SUPI from the USIM matches the SUPI stored in the non-volatile memory of the ME, else the UE shall delete the network-assigned UE radio capability ID. </w:t>
      </w:r>
      <w:r w:rsidRPr="007F2770">
        <w:rPr>
          <w:rFonts w:eastAsia="Malgun Gothic"/>
        </w:rPr>
        <w:t>The UE shall be able to store at least the last 16 received network-assigned UE radio capability IDs.</w:t>
      </w:r>
      <w:r w:rsidR="006B0C89" w:rsidRPr="007F2770">
        <w:t xml:space="preserve"> </w:t>
      </w:r>
      <w:r w:rsidR="006B0C89" w:rsidRPr="007F2770">
        <w:rPr>
          <w:rFonts w:eastAsia="Malgun Gothic"/>
        </w:rPr>
        <w:t>There shall be only one network-assigned UE radio capability ID stored for a given combination of PLMN identity and UE radio configuration and any existing UE radio capability ID shall be deleted when a new UE radio capability ID is added for the same combination of PLMN identity and UE radio configuration.</w:t>
      </w:r>
      <w:r w:rsidR="00244970" w:rsidRPr="007F2770">
        <w:rPr>
          <w:rFonts w:eastAsia="Malgun Gothic"/>
        </w:rPr>
        <w:t xml:space="preserve"> If the UE receives a network-assigned UE radio capability ID with a Version ID value different from the value included in the network-assigned UE radio capability ID(s) stored at the UE for the serving PLMN, the UE may delete these stored network-assigned UE radio capability ID(s).</w:t>
      </w:r>
    </w:p>
    <w:p w14:paraId="3FC07EC5" w14:textId="77777777" w:rsidR="007A1779" w:rsidRDefault="00F90B28" w:rsidP="007A1779">
      <w:pPr>
        <w:rPr>
          <w:lang w:eastAsia="zh-CN"/>
        </w:rPr>
      </w:pPr>
      <w:r w:rsidRPr="007F2770">
        <w:t>The allowed NSSAI(s) can be stored in a non-volatile memory in the ME together with the SUPI from the USIM. Allowed NSSAI consists of S-NSSAI</w:t>
      </w:r>
      <w:r w:rsidR="00882003" w:rsidRPr="007F2770">
        <w:t>(</w:t>
      </w:r>
      <w:r w:rsidRPr="007F2770">
        <w:t>s</w:t>
      </w:r>
      <w:r w:rsidR="00882003" w:rsidRPr="007F2770">
        <w:t>)</w:t>
      </w:r>
      <w:r w:rsidRPr="007F2770">
        <w:t xml:space="preserve"> stored together with a PLMN identity, if it is associated with a PLMN. If the allowed NSSAI is stored, then the UE shall store </w:t>
      </w:r>
      <w:r w:rsidRPr="007F2770">
        <w:rPr>
          <w:rFonts w:eastAsia="Malgun Gothic"/>
          <w:lang w:eastAsia="ko-KR"/>
        </w:rPr>
        <w:t xml:space="preserve">the </w:t>
      </w:r>
      <w:r w:rsidRPr="007F2770">
        <w:t xml:space="preserve">S-NSSAI(s) of </w:t>
      </w:r>
      <w:r w:rsidRPr="007F2770">
        <w:rPr>
          <w:lang w:val="en-US"/>
        </w:rPr>
        <w:t xml:space="preserve">the </w:t>
      </w:r>
      <w:r w:rsidRPr="007F2770">
        <w:t xml:space="preserve">HPLMN. If the UE is in the VPLMN, the UE shall also store the allowed NSSAI for the serving PLMN and any necessary mapping of the allowed NSSAI for the serving PLMN to </w:t>
      </w:r>
      <w:r w:rsidRPr="007F2770">
        <w:rPr>
          <w:rFonts w:eastAsia="Malgun Gothic"/>
          <w:lang w:eastAsia="ko-KR"/>
        </w:rPr>
        <w:t xml:space="preserve">the </w:t>
      </w:r>
      <w:r w:rsidRPr="007F2770">
        <w:t xml:space="preserve">S-NSSAI(s) of </w:t>
      </w:r>
      <w:r w:rsidRPr="007F2770">
        <w:rPr>
          <w:lang w:val="en-US"/>
        </w:rPr>
        <w:t xml:space="preserve">the </w:t>
      </w:r>
      <w:r w:rsidRPr="007F2770">
        <w:t xml:space="preserve">HPLMN. The allowed NSSAI(s) can only be used if the SUPI from the USIM matches the SUPI stored in the non-volatile memory of the ME; else </w:t>
      </w:r>
      <w:r w:rsidRPr="007F2770">
        <w:rPr>
          <w:rFonts w:hint="eastAsia"/>
          <w:lang w:eastAsia="ja-JP"/>
        </w:rPr>
        <w:t>the UE shall delete the</w:t>
      </w:r>
      <w:r w:rsidRPr="007F2770">
        <w:t xml:space="preserve"> allowed NSSAI(s)</w:t>
      </w:r>
      <w:r w:rsidRPr="007F2770">
        <w:rPr>
          <w:lang w:eastAsia="zh-CN"/>
        </w:rPr>
        <w:t>.</w:t>
      </w:r>
    </w:p>
    <w:p w14:paraId="25E769DF" w14:textId="7746795A" w:rsidR="00F90B28" w:rsidRPr="007F2770" w:rsidRDefault="007A1779" w:rsidP="00911439">
      <w:pPr>
        <w:rPr>
          <w:lang w:eastAsia="zh-CN"/>
        </w:rPr>
      </w:pPr>
      <w:r w:rsidRPr="00913BB3">
        <w:t xml:space="preserve">The </w:t>
      </w:r>
      <w:r>
        <w:t>partially allowed NSSAI(s) can</w:t>
      </w:r>
      <w:r w:rsidRPr="00913BB3">
        <w:t xml:space="preserve"> be stored </w:t>
      </w:r>
      <w:r>
        <w:t xml:space="preserve">as allowed NSSAI(s) </w:t>
      </w:r>
      <w:r w:rsidRPr="00913BB3">
        <w:t>in a non-volatile memory in the ME together with the SUPI from the USIM</w:t>
      </w:r>
      <w:r>
        <w:t>. Partially allowed</w:t>
      </w:r>
      <w:r w:rsidRPr="00913BB3">
        <w:t xml:space="preserve"> NSSAI consists of </w:t>
      </w:r>
      <w:r>
        <w:t xml:space="preserve">allowed </w:t>
      </w:r>
      <w:r w:rsidRPr="00913BB3">
        <w:t>S-NSSAI</w:t>
      </w:r>
      <w:r>
        <w:t>(</w:t>
      </w:r>
      <w:r w:rsidRPr="00913BB3">
        <w:t>s</w:t>
      </w:r>
      <w:r>
        <w:t xml:space="preserve">) and for each S-NSSAI a list of TAs for which the S-NSSAI is </w:t>
      </w:r>
      <w:r w:rsidR="00346A34">
        <w:t>allowed</w:t>
      </w:r>
      <w:r>
        <w:t xml:space="preserve">, </w:t>
      </w:r>
      <w:r w:rsidRPr="007F2770">
        <w:t>together with a PLMN identity</w:t>
      </w:r>
      <w:r w:rsidRPr="00913BB3">
        <w:rPr>
          <w:lang w:eastAsia="zh-CN"/>
        </w:rPr>
        <w:t>.</w:t>
      </w:r>
    </w:p>
    <w:p w14:paraId="39D54D01" w14:textId="788E01B1" w:rsidR="00911439" w:rsidRPr="007F2770" w:rsidRDefault="00911439" w:rsidP="00911439">
      <w:pPr>
        <w:rPr>
          <w:lang w:eastAsia="ja-JP"/>
        </w:rPr>
      </w:pPr>
      <w:r w:rsidRPr="007F2770">
        <w:t>If the UE is registered for emergency services, the UE shall not store the 5GMM parameters described in this annex on the USIM or in non-volatile memory. Instead the UE shall temporarily store these parameters locally in the ME and the UE shall delete these parameters when the UE is deregistered</w:t>
      </w:r>
      <w:r w:rsidR="00680886">
        <w:t xml:space="preserve"> from </w:t>
      </w:r>
      <w:r w:rsidR="00680886" w:rsidRPr="007F2770">
        <w:t>emergency services</w:t>
      </w:r>
      <w:r w:rsidR="00680886">
        <w:t xml:space="preserve"> (e.g. </w:t>
      </w:r>
      <w:r w:rsidR="00680886" w:rsidRPr="00915011">
        <w:t>before registering for normal service</w:t>
      </w:r>
      <w:r w:rsidR="00680886">
        <w:t>)</w:t>
      </w:r>
      <w:r w:rsidRPr="007F2770">
        <w:t>.</w:t>
      </w:r>
    </w:p>
    <w:p w14:paraId="46F7F3A8" w14:textId="77777777" w:rsidR="00911439" w:rsidRPr="007F2770" w:rsidRDefault="00911439" w:rsidP="00911439">
      <w:pPr>
        <w:rPr>
          <w:lang w:eastAsia="ja-JP"/>
        </w:rPr>
      </w:pPr>
      <w:r w:rsidRPr="007F2770">
        <w:t>If the UE is configured for eCall only mode as specified in 3GPP TS </w:t>
      </w:r>
      <w:r w:rsidRPr="007F2770">
        <w:rPr>
          <w:rFonts w:hint="eastAsia"/>
          <w:lang w:eastAsia="ja-JP"/>
        </w:rPr>
        <w:t>31</w:t>
      </w:r>
      <w:r w:rsidRPr="007F2770">
        <w:t>.</w:t>
      </w:r>
      <w:r w:rsidRPr="007F2770">
        <w:rPr>
          <w:rFonts w:hint="eastAsia"/>
          <w:lang w:eastAsia="ja-JP"/>
        </w:rPr>
        <w:t>102</w:t>
      </w:r>
      <w:r w:rsidRPr="007F2770">
        <w:t> [</w:t>
      </w:r>
      <w:r w:rsidR="00E04A35" w:rsidRPr="007F2770">
        <w:t>2</w:t>
      </w:r>
      <w:r w:rsidR="00044A0A" w:rsidRPr="007F2770">
        <w:t>2</w:t>
      </w:r>
      <w:r w:rsidRPr="007F2770">
        <w:t>], the UE shall not store the 5GMM parameters described in this annex on the USIM or in non-volatile memory. Instead the UE shall temporarily store these parameters locally in the ME and the UE shall delete these parameters when the UE enters 5GMM-DEREGISTERED.eCALL-INACTIVE state, the UE is switched-off or the USIM is removed.</w:t>
      </w:r>
    </w:p>
    <w:p w14:paraId="314B5B22" w14:textId="7BC707BD" w:rsidR="00E77763" w:rsidRPr="007F2770" w:rsidRDefault="00E77763" w:rsidP="00E77763">
      <w:bookmarkStart w:id="12617" w:name="_Toc20233331"/>
      <w:bookmarkStart w:id="12618" w:name="_Toc27747468"/>
      <w:r w:rsidRPr="007F2770">
        <w:t>The "CAG information list" can only be used if the SUPI from the USIM matches the SUPI stored in the non-volatile memory of the ME; else the UE shall delete the "CAG information list".</w:t>
      </w:r>
    </w:p>
    <w:p w14:paraId="004ECC9B" w14:textId="77777777" w:rsidR="006E218F" w:rsidRPr="007F2770" w:rsidRDefault="006E218F" w:rsidP="006E218F">
      <w:r w:rsidRPr="007F2770">
        <w:t>The handling of the SOR-CMCI stored in the non-volatile memory in the ME is specified in 3GPP TS 23.122 [5].</w:t>
      </w:r>
    </w:p>
    <w:p w14:paraId="4F170BF5" w14:textId="14D1C960" w:rsidR="00647BE2" w:rsidRPr="007F2770" w:rsidRDefault="00647BE2" w:rsidP="00647BE2">
      <w:r w:rsidRPr="007F2770">
        <w:t>Each "list of PLMN(s) to be used in disaster condition" is stored together with the PLMN identity of the PLMN that provided it. The stored lists of type "list of PLMN(s) to be used in disaster condition" can only be used if the SUPI from the USIM matches the SUPI stored in the non-volatile memory of the ME; else the UE shall delete the lists of type "list of PLMN(s) to be used in disaster condition". The UE shall store at least the "list of PLMN(s) to be used in disaster condition" provided by the HPLMN or EHPLMN.</w:t>
      </w:r>
      <w:r w:rsidR="00860722" w:rsidRPr="007F2770">
        <w:t xml:space="preserve"> If the 'applicability of "lists of PLMN(s) to be used in disaster condition" provided by a VPLMN' is set to "true", the UE should also store the "list of PLMN(s) to be used in disaster condition" provided by the VPLMN.</w:t>
      </w:r>
      <w:r w:rsidRPr="007F2770">
        <w:t xml:space="preserve"> </w:t>
      </w:r>
      <w:r w:rsidRPr="007F2770">
        <w:rPr>
          <w:rFonts w:eastAsia="Malgun Gothic"/>
        </w:rPr>
        <w:t xml:space="preserve">The maximum number of stored lists of type </w:t>
      </w:r>
      <w:r w:rsidRPr="007F2770">
        <w:t xml:space="preserve">"list of PLMN(s) to be used in disaster condition" provided by a PLMN other than the HPLMN or EHPLMN </w:t>
      </w:r>
      <w:r w:rsidRPr="007F2770">
        <w:rPr>
          <w:rFonts w:eastAsia="Malgun Gothic"/>
        </w:rPr>
        <w:t>is UE implementation dependent.</w:t>
      </w:r>
    </w:p>
    <w:p w14:paraId="42329251" w14:textId="77777777" w:rsidR="00647BE2" w:rsidRPr="007F2770" w:rsidRDefault="00647BE2" w:rsidP="00647BE2">
      <w:r w:rsidRPr="007F2770">
        <w:t>The disaster roaming wait range can only be used if the SUPI from the USIM matches the SUPI stored in the non-volatile memory of the ME; else the UE shall delete the disaster roaming wait range.</w:t>
      </w:r>
    </w:p>
    <w:p w14:paraId="311B2982" w14:textId="77777777" w:rsidR="00796455" w:rsidRPr="007F2770" w:rsidRDefault="00796455" w:rsidP="00796455">
      <w:bookmarkStart w:id="12619" w:name="_Toc36213662"/>
      <w:bookmarkStart w:id="12620" w:name="_Toc36657839"/>
      <w:bookmarkStart w:id="12621" w:name="_Toc45287517"/>
      <w:bookmarkStart w:id="12622" w:name="_Toc51948793"/>
      <w:bookmarkStart w:id="12623" w:name="_Toc51949885"/>
      <w:r w:rsidRPr="007F2770">
        <w:t>The disaster return wait range can only be used if the SUPI from the USIM matches the SUPI stored in the non-volatile memory of the ME; else the UE shall delete the disaster return wait range.</w:t>
      </w:r>
    </w:p>
    <w:p w14:paraId="7A142768" w14:textId="77777777" w:rsidR="00796455" w:rsidRPr="007F2770" w:rsidRDefault="00796455" w:rsidP="00796455">
      <w:r w:rsidRPr="007F2770">
        <w:t>The indication of whether disaster roaming is enabled in the UE can only be used if the SUPI from the USIM matches the SUPI stored in the non-volatile memory of the ME; else the UE shall delete the indication of whether disaster roaming is enabled in the UE.</w:t>
      </w:r>
    </w:p>
    <w:p w14:paraId="7238B00C" w14:textId="77777777" w:rsidR="00796455" w:rsidRPr="007F2770" w:rsidRDefault="00796455" w:rsidP="00796455">
      <w:r w:rsidRPr="007F2770">
        <w:t>The indication of 'applicability of "lists of PLMN(s) to be used in disaster condition" provided by a VPLMN' can only be used if the SUPI from the USIM matches the SUPI stored in the non-volatile memory of the ME; else the UE shall delete the indication of 'applicability of "lists of PLMN(s) to be used in disaster condition" provided by a VPLMN'.</w:t>
      </w:r>
    </w:p>
    <w:p w14:paraId="32F3FECB" w14:textId="35EFB8E7" w:rsidR="00931200" w:rsidRPr="007F2770" w:rsidRDefault="00931200" w:rsidP="00A80EA5">
      <w:pPr>
        <w:pStyle w:val="Heading1"/>
      </w:pPr>
      <w:bookmarkStart w:id="12624" w:name="_CRC_2"/>
      <w:bookmarkStart w:id="12625" w:name="_Toc162972239"/>
      <w:bookmarkEnd w:id="12624"/>
      <w:r w:rsidRPr="007F2770">
        <w:t>C.2</w:t>
      </w:r>
      <w:r w:rsidRPr="007F2770">
        <w:tab/>
        <w:t xml:space="preserve">Storage of 5GMM information for UEs operating in </w:t>
      </w:r>
      <w:bookmarkEnd w:id="12617"/>
      <w:bookmarkEnd w:id="12618"/>
      <w:bookmarkEnd w:id="12619"/>
      <w:bookmarkEnd w:id="12620"/>
      <w:bookmarkEnd w:id="12621"/>
      <w:bookmarkEnd w:id="12622"/>
      <w:bookmarkEnd w:id="12623"/>
      <w:r w:rsidR="00D21BB1" w:rsidRPr="007F2770">
        <w:t>SNPN access operation mode</w:t>
      </w:r>
      <w:bookmarkEnd w:id="12625"/>
    </w:p>
    <w:p w14:paraId="55828A9C" w14:textId="61342604" w:rsidR="00A81B8B" w:rsidRPr="007F2770" w:rsidRDefault="00A81B8B" w:rsidP="00A81B8B">
      <w:pPr>
        <w:rPr>
          <w:lang w:eastAsia="zh-CN"/>
        </w:rPr>
      </w:pPr>
      <w:r w:rsidRPr="007F2770">
        <w:rPr>
          <w:lang w:eastAsia="zh-CN"/>
        </w:rPr>
        <w:t xml:space="preserve">The </w:t>
      </w:r>
      <w:r w:rsidRPr="007F2770">
        <w:t>5GMM information for UEs operating in SNPN access operation mode</w:t>
      </w:r>
      <w:r w:rsidR="008B5B2C" w:rsidRPr="007F2770">
        <w:t xml:space="preserve"> and not registering or registered for the onboarding service in SNPN</w:t>
      </w:r>
      <w:r w:rsidRPr="007F2770">
        <w:t xml:space="preserve"> are stored according to the following conditions:</w:t>
      </w:r>
    </w:p>
    <w:p w14:paraId="2786469E" w14:textId="5DBAE3DE" w:rsidR="008B5B2C" w:rsidRPr="007F2770" w:rsidRDefault="008B5B2C" w:rsidP="008B5B2C">
      <w:pPr>
        <w:pStyle w:val="B1"/>
        <w:rPr>
          <w:lang w:val="en-US"/>
        </w:rPr>
      </w:pPr>
      <w:r w:rsidRPr="007F2770">
        <w:t>-</w:t>
      </w:r>
      <w:r w:rsidRPr="007F2770">
        <w:tab/>
      </w:r>
      <w:r w:rsidRPr="007F2770">
        <w:rPr>
          <w:lang w:eastAsia="zh-CN"/>
        </w:rPr>
        <w:t>i</w:t>
      </w:r>
      <w:r w:rsidRPr="007F2770">
        <w:t>f the UE does not support access to an SNPN using credentials from a credentials holder</w:t>
      </w:r>
      <w:r w:rsidR="004810BB" w:rsidRPr="007F2770">
        <w:t xml:space="preserve"> and equivalent SNPNs</w:t>
      </w:r>
      <w:r w:rsidRPr="007F2770">
        <w:rPr>
          <w:lang w:eastAsia="zh-CN"/>
        </w:rPr>
        <w:t>,</w:t>
      </w:r>
      <w:r w:rsidRPr="007F2770">
        <w:t xml:space="preserve"> the following 5GMM parameters shall be stored per </w:t>
      </w:r>
      <w:r w:rsidRPr="007F2770">
        <w:rPr>
          <w:noProof/>
        </w:rPr>
        <w:t xml:space="preserve">subscribed </w:t>
      </w:r>
      <w:r w:rsidRPr="007F2770">
        <w:t xml:space="preserve">SNPN in a non-volatile memory in the ME together with the subscriber identifier associated with the SNPN identity of the SNPN in the </w:t>
      </w:r>
      <w:r w:rsidRPr="007F2770">
        <w:rPr>
          <w:lang w:eastAsia="ja-JP"/>
        </w:rPr>
        <w:t xml:space="preserve">"list of </w:t>
      </w:r>
      <w:r w:rsidRPr="007F2770">
        <w:rPr>
          <w:noProof/>
        </w:rPr>
        <w:t xml:space="preserve">subscriber data" configured in the ME (see </w:t>
      </w:r>
      <w:r w:rsidRPr="007F2770">
        <w:t>3GPP TS 23.122 [5]) or with the SUPI from the USIM if no subscriber identifier is configured in the entry of the "list of subscriber data" associated with the SNPN identity and the UE has a valid USIM;and</w:t>
      </w:r>
    </w:p>
    <w:p w14:paraId="654FF3F6" w14:textId="5DEA6201" w:rsidR="008B5B2C" w:rsidRPr="007F2770" w:rsidRDefault="008B5B2C" w:rsidP="008B5B2C">
      <w:pPr>
        <w:pStyle w:val="B1"/>
      </w:pPr>
      <w:r w:rsidRPr="007F2770">
        <w:t>-</w:t>
      </w:r>
      <w:r w:rsidRPr="007F2770">
        <w:tab/>
        <w:t>if the UE supports access to an SNPN using credentials from a credentials holder</w:t>
      </w:r>
      <w:r w:rsidR="00967901" w:rsidRPr="007F2770">
        <w:t>, equivalent SNPNs or both</w:t>
      </w:r>
      <w:r w:rsidRPr="007F2770">
        <w:t>, the following 5GMM parameters shall be stored in a non-volatile memory in the ME per:</w:t>
      </w:r>
    </w:p>
    <w:p w14:paraId="474F1908" w14:textId="77777777" w:rsidR="008B5B2C" w:rsidRPr="007F2770" w:rsidRDefault="008B5B2C" w:rsidP="008B5B2C">
      <w:pPr>
        <w:pStyle w:val="B2"/>
      </w:pPr>
      <w:r w:rsidRPr="007F2770">
        <w:t>i)</w:t>
      </w:r>
      <w:r w:rsidRPr="007F2770">
        <w:tab/>
        <w:t xml:space="preserve">the subscribed SNPN together with the subscriber identifier associated with the selected entry in the </w:t>
      </w:r>
      <w:r w:rsidRPr="007F2770">
        <w:rPr>
          <w:lang w:eastAsia="ja-JP"/>
        </w:rPr>
        <w:t xml:space="preserve">"list of </w:t>
      </w:r>
      <w:r w:rsidRPr="007F2770">
        <w:rPr>
          <w:noProof/>
        </w:rPr>
        <w:t>subscriber data" configured</w:t>
      </w:r>
      <w:r w:rsidRPr="007F2770">
        <w:t xml:space="preserve"> in the ME (see 3GPP TS 23.122 [5]) or with the SUPI from the USIM if no subscriber identifier is configured in the selected entry of the "list of subscriber data" configured in the ME and the UE has a valid USIM; or</w:t>
      </w:r>
    </w:p>
    <w:p w14:paraId="40801AA1" w14:textId="17F32E67" w:rsidR="008B5B2C" w:rsidRPr="007F2770" w:rsidRDefault="008B5B2C" w:rsidP="008B5B2C">
      <w:pPr>
        <w:pStyle w:val="B2"/>
      </w:pPr>
      <w:r w:rsidRPr="007F2770">
        <w:t>ii)</w:t>
      </w:r>
      <w:r w:rsidRPr="007F2770">
        <w:tab/>
      </w:r>
      <w:r w:rsidR="00B261DC" w:rsidRPr="007F2770">
        <w:t xml:space="preserve">if the UE supports access to an SNPN using credentials from a credentials holder, </w:t>
      </w:r>
      <w:r w:rsidRPr="007F2770">
        <w:t>the PLMN subscription together with the SUPI from the USIM which is associated with the PLMN subscription:</w:t>
      </w:r>
    </w:p>
    <w:p w14:paraId="654E374D" w14:textId="319C955E" w:rsidR="006538DF" w:rsidRPr="007F2770" w:rsidRDefault="00A81B8B" w:rsidP="006538DF">
      <w:pPr>
        <w:pStyle w:val="B1"/>
      </w:pPr>
      <w:r w:rsidRPr="007F2770">
        <w:t>a)</w:t>
      </w:r>
      <w:r w:rsidRPr="007F2770">
        <w:tab/>
        <w:t>5G-GUTI;</w:t>
      </w:r>
      <w:r w:rsidR="006538DF" w:rsidRPr="007F2770">
        <w:t>a1)</w:t>
      </w:r>
      <w:r w:rsidR="006538DF" w:rsidRPr="007F2770">
        <w:tab/>
        <w:t>NID of the registered SNPN;</w:t>
      </w:r>
    </w:p>
    <w:p w14:paraId="63DCC7F6" w14:textId="364BCA22" w:rsidR="00931200" w:rsidRPr="007F2770" w:rsidRDefault="00931200" w:rsidP="00931200">
      <w:pPr>
        <w:pStyle w:val="B1"/>
      </w:pPr>
      <w:r w:rsidRPr="007F2770">
        <w:t>b)</w:t>
      </w:r>
      <w:r w:rsidRPr="007F2770">
        <w:tab/>
        <w:t>last visited registered TAI;</w:t>
      </w:r>
    </w:p>
    <w:p w14:paraId="27F00295" w14:textId="77777777" w:rsidR="00931200" w:rsidRPr="007F2770" w:rsidRDefault="00931200" w:rsidP="00931200">
      <w:pPr>
        <w:pStyle w:val="B1"/>
      </w:pPr>
      <w:r w:rsidRPr="007F2770">
        <w:t>c)</w:t>
      </w:r>
      <w:r w:rsidRPr="007F2770">
        <w:tab/>
        <w:t>5GS update status;</w:t>
      </w:r>
    </w:p>
    <w:p w14:paraId="3D9FDC48" w14:textId="77777777" w:rsidR="00931200" w:rsidRPr="007F2770" w:rsidRDefault="00931200" w:rsidP="00931200">
      <w:pPr>
        <w:pStyle w:val="B1"/>
        <w:rPr>
          <w:lang w:eastAsia="ja-JP"/>
        </w:rPr>
      </w:pPr>
      <w:r w:rsidRPr="007F2770">
        <w:rPr>
          <w:lang w:eastAsia="ja-JP"/>
        </w:rPr>
        <w:t>d)</w:t>
      </w:r>
      <w:r w:rsidRPr="007F2770">
        <w:rPr>
          <w:rFonts w:hint="eastAsia"/>
          <w:lang w:eastAsia="ja-JP"/>
        </w:rPr>
        <w:tab/>
      </w:r>
      <w:r w:rsidRPr="007F2770">
        <w:rPr>
          <w:lang w:eastAsia="ja-JP"/>
        </w:rPr>
        <w:t>5G</w:t>
      </w:r>
      <w:r w:rsidRPr="007F2770">
        <w:rPr>
          <w:rFonts w:hint="eastAsia"/>
          <w:lang w:eastAsia="ja-JP"/>
        </w:rPr>
        <w:t xml:space="preserve"> </w:t>
      </w:r>
      <w:r w:rsidRPr="007F2770">
        <w:rPr>
          <w:lang w:eastAsia="ja-JP"/>
        </w:rPr>
        <w:t xml:space="preserve">NAS </w:t>
      </w:r>
      <w:r w:rsidRPr="007F2770">
        <w:rPr>
          <w:rFonts w:hint="eastAsia"/>
          <w:lang w:eastAsia="ja-JP"/>
        </w:rPr>
        <w:t>security context parameters</w:t>
      </w:r>
      <w:r w:rsidRPr="007F2770">
        <w:rPr>
          <w:lang w:eastAsia="ja-JP"/>
        </w:rPr>
        <w:t xml:space="preserve"> from a full native 5G NAS security context (see 3GPP TS 33.501 [24]);</w:t>
      </w:r>
    </w:p>
    <w:p w14:paraId="38D27AF1" w14:textId="77777777" w:rsidR="004F1A9C" w:rsidRPr="007F2770" w:rsidRDefault="004F1A9C" w:rsidP="004F1A9C">
      <w:pPr>
        <w:pStyle w:val="B1"/>
        <w:rPr>
          <w:lang w:eastAsia="ja-JP"/>
        </w:rPr>
      </w:pPr>
      <w:r w:rsidRPr="007F2770">
        <w:t>e</w:t>
      </w:r>
      <w:r w:rsidRPr="007F2770">
        <w:rPr>
          <w:lang w:eastAsia="ja-JP"/>
        </w:rPr>
        <w:t>)</w:t>
      </w:r>
      <w:r w:rsidRPr="007F2770">
        <w:rPr>
          <w:rFonts w:hint="eastAsia"/>
          <w:lang w:eastAsia="ja-JP"/>
        </w:rPr>
        <w:tab/>
      </w:r>
      <w:r w:rsidRPr="007F2770">
        <w:rPr>
          <w:lang w:eastAsia="ja-JP"/>
        </w:rPr>
        <w:t>K</w:t>
      </w:r>
      <w:r w:rsidRPr="007F2770">
        <w:rPr>
          <w:vertAlign w:val="subscript"/>
          <w:lang w:eastAsia="ja-JP"/>
        </w:rPr>
        <w:t>AUSF</w:t>
      </w:r>
      <w:r w:rsidRPr="007F2770">
        <w:rPr>
          <w:lang w:eastAsia="ja-JP"/>
        </w:rPr>
        <w:t xml:space="preserve"> and K</w:t>
      </w:r>
      <w:r w:rsidRPr="007F2770">
        <w:rPr>
          <w:vertAlign w:val="subscript"/>
          <w:lang w:eastAsia="ja-JP"/>
        </w:rPr>
        <w:t>SEAF</w:t>
      </w:r>
      <w:r w:rsidRPr="007F2770">
        <w:rPr>
          <w:lang w:eastAsia="ja-JP"/>
        </w:rPr>
        <w:t xml:space="preserve"> (see 3GPP TS 33.501 [24]);</w:t>
      </w:r>
    </w:p>
    <w:p w14:paraId="7DC33FA5" w14:textId="77777777" w:rsidR="004F1A9C" w:rsidRPr="007F2770" w:rsidRDefault="004F1A9C" w:rsidP="004F1A9C">
      <w:pPr>
        <w:pStyle w:val="B1"/>
        <w:rPr>
          <w:lang w:eastAsia="ja-JP"/>
        </w:rPr>
      </w:pPr>
      <w:r w:rsidRPr="007F2770">
        <w:rPr>
          <w:lang w:eastAsia="ja-JP"/>
        </w:rPr>
        <w:t>f)</w:t>
      </w:r>
      <w:r w:rsidRPr="007F2770">
        <w:rPr>
          <w:rFonts w:hint="eastAsia"/>
          <w:lang w:eastAsia="ja-JP"/>
        </w:rPr>
        <w:tab/>
      </w:r>
      <w:r w:rsidRPr="007F2770">
        <w:rPr>
          <w:lang w:eastAsia="ja-JP"/>
        </w:rPr>
        <w:t xml:space="preserve">UE parameter update counter </w:t>
      </w:r>
      <w:r w:rsidRPr="007F2770">
        <w:t>(see subclause 9.11.3.53A);</w:t>
      </w:r>
    </w:p>
    <w:p w14:paraId="466DA3D0" w14:textId="77777777" w:rsidR="00931200" w:rsidRPr="007F2770" w:rsidRDefault="004F1A9C" w:rsidP="00931200">
      <w:pPr>
        <w:pStyle w:val="B1"/>
      </w:pPr>
      <w:r w:rsidRPr="007F2770">
        <w:t>g</w:t>
      </w:r>
      <w:r w:rsidR="00931200" w:rsidRPr="007F2770">
        <w:t>)</w:t>
      </w:r>
      <w:r w:rsidR="00931200" w:rsidRPr="007F2770">
        <w:tab/>
        <w:t>configured NSSAI(s);</w:t>
      </w:r>
    </w:p>
    <w:p w14:paraId="7F60C884" w14:textId="0DA970E2" w:rsidR="00295DD0" w:rsidRDefault="00295DD0" w:rsidP="00295DD0">
      <w:pPr>
        <w:pStyle w:val="B1"/>
      </w:pPr>
      <w:r w:rsidRPr="007F2770">
        <w:t>g1)</w:t>
      </w:r>
      <w:r w:rsidRPr="007F2770">
        <w:tab/>
        <w:t>NSSRG information;</w:t>
      </w:r>
    </w:p>
    <w:p w14:paraId="385C4327" w14:textId="50EF46CD" w:rsidR="00C47256" w:rsidRDefault="00C47256" w:rsidP="00295DD0">
      <w:pPr>
        <w:pStyle w:val="B1"/>
        <w:rPr>
          <w:lang w:eastAsia="zh-CN"/>
        </w:rPr>
      </w:pPr>
      <w:r w:rsidRPr="00A33425">
        <w:t>g2)</w:t>
      </w:r>
      <w:r w:rsidRPr="00A33425">
        <w:tab/>
        <w:t>S-NSSAI time validity information</w:t>
      </w:r>
      <w:r w:rsidRPr="00A33425">
        <w:rPr>
          <w:lang w:eastAsia="zh-CN"/>
        </w:rPr>
        <w:t>;</w:t>
      </w:r>
    </w:p>
    <w:p w14:paraId="403B62D4" w14:textId="65413974" w:rsidR="007479CB" w:rsidRDefault="007479CB" w:rsidP="00295DD0">
      <w:pPr>
        <w:pStyle w:val="B1"/>
        <w:rPr>
          <w:lang w:eastAsia="zh-CN"/>
        </w:rPr>
      </w:pPr>
      <w:r>
        <w:rPr>
          <w:lang w:eastAsia="zh-CN"/>
        </w:rPr>
        <w:t xml:space="preserve">g3) </w:t>
      </w:r>
      <w:r w:rsidRPr="00C678A9">
        <w:rPr>
          <w:lang w:eastAsia="zh-CN"/>
        </w:rPr>
        <w:t>S-NSSAI location validity information</w:t>
      </w:r>
      <w:r>
        <w:rPr>
          <w:lang w:eastAsia="zh-CN"/>
        </w:rPr>
        <w:t>;</w:t>
      </w:r>
    </w:p>
    <w:p w14:paraId="0B3D77DE" w14:textId="5E6A8728" w:rsidR="009A53D9" w:rsidRPr="007F2770" w:rsidRDefault="00D317D5" w:rsidP="009A53D9">
      <w:pPr>
        <w:pStyle w:val="B1"/>
        <w:rPr>
          <w:lang w:eastAsia="zh-CN"/>
        </w:rPr>
      </w:pPr>
      <w:r>
        <w:rPr>
          <w:lang w:eastAsia="zh-CN"/>
        </w:rPr>
        <w:t>g4)</w:t>
      </w:r>
      <w:r>
        <w:rPr>
          <w:lang w:eastAsia="zh-CN"/>
        </w:rPr>
        <w:tab/>
        <w:t>o</w:t>
      </w:r>
      <w:r w:rsidRPr="0009317D">
        <w:rPr>
          <w:noProof/>
          <w:lang w:eastAsia="zh-CN"/>
        </w:rPr>
        <w:t>n-demand NSSAI</w:t>
      </w:r>
      <w:r w:rsidRPr="00693E47">
        <w:t>;</w:t>
      </w:r>
    </w:p>
    <w:p w14:paraId="77323A9A" w14:textId="77777777" w:rsidR="00931200" w:rsidRPr="00495EC6" w:rsidRDefault="004F1A9C" w:rsidP="00931200">
      <w:pPr>
        <w:pStyle w:val="B1"/>
      </w:pPr>
      <w:r w:rsidRPr="00495EC6">
        <w:t>h</w:t>
      </w:r>
      <w:r w:rsidR="00931200" w:rsidRPr="00495EC6">
        <w:t>)</w:t>
      </w:r>
      <w:r w:rsidR="00931200" w:rsidRPr="00495EC6">
        <w:tab/>
        <w:t>NSSAI inclusion mode(s);</w:t>
      </w:r>
    </w:p>
    <w:p w14:paraId="5CFF1031" w14:textId="77777777" w:rsidR="00931200" w:rsidRPr="007F2770" w:rsidRDefault="004F1A9C" w:rsidP="00931200">
      <w:pPr>
        <w:pStyle w:val="B1"/>
      </w:pPr>
      <w:r w:rsidRPr="007F2770">
        <w:t>i</w:t>
      </w:r>
      <w:r w:rsidR="00931200" w:rsidRPr="007F2770">
        <w:t>)</w:t>
      </w:r>
      <w:r w:rsidR="00931200" w:rsidRPr="007F2770">
        <w:tab/>
        <w:t>MPS indicator;</w:t>
      </w:r>
    </w:p>
    <w:p w14:paraId="401D1785" w14:textId="77777777" w:rsidR="00931200" w:rsidRPr="007F2770" w:rsidRDefault="004F1A9C" w:rsidP="00931200">
      <w:pPr>
        <w:pStyle w:val="B1"/>
      </w:pPr>
      <w:r w:rsidRPr="007F2770">
        <w:t>j</w:t>
      </w:r>
      <w:r w:rsidR="00931200" w:rsidRPr="007F2770">
        <w:t>)</w:t>
      </w:r>
      <w:r w:rsidR="00931200" w:rsidRPr="007F2770">
        <w:tab/>
        <w:t>MCS indicator;</w:t>
      </w:r>
    </w:p>
    <w:p w14:paraId="371C1C7D" w14:textId="77777777" w:rsidR="00084566" w:rsidRPr="007F2770" w:rsidRDefault="004F1A9C" w:rsidP="00084566">
      <w:pPr>
        <w:pStyle w:val="B1"/>
      </w:pPr>
      <w:r w:rsidRPr="007F2770">
        <w:t>k</w:t>
      </w:r>
      <w:r w:rsidR="00931200" w:rsidRPr="007F2770">
        <w:t>)</w:t>
      </w:r>
      <w:r w:rsidR="00931200" w:rsidRPr="007F2770">
        <w:tab/>
        <w:t>operator-defined access category definitions</w:t>
      </w:r>
      <w:r w:rsidR="00084566" w:rsidRPr="007F2770">
        <w:t>;</w:t>
      </w:r>
    </w:p>
    <w:p w14:paraId="6EADD0FF" w14:textId="6612079B" w:rsidR="008B5B2C" w:rsidRPr="007F2770" w:rsidRDefault="008B5B2C" w:rsidP="008B5B2C">
      <w:pPr>
        <w:pStyle w:val="B1"/>
      </w:pPr>
      <w:r w:rsidRPr="007F2770">
        <w:t>l)</w:t>
      </w:r>
      <w:r w:rsidRPr="007F2770">
        <w:tab/>
        <w:t>network-assigned UE radio capability IDs;</w:t>
      </w:r>
    </w:p>
    <w:p w14:paraId="677C448D" w14:textId="54B2AF64" w:rsidR="00944923" w:rsidRDefault="00944923" w:rsidP="00944923">
      <w:pPr>
        <w:pStyle w:val="B1"/>
        <w:rPr>
          <w:lang w:eastAsia="ja-JP"/>
        </w:rPr>
      </w:pPr>
      <w:r w:rsidRPr="007F2770">
        <w:t>m)</w:t>
      </w:r>
      <w:r w:rsidRPr="007F2770">
        <w:tab/>
        <w:t>zero or more instances of signalled URSP</w:t>
      </w:r>
      <w:r w:rsidRPr="007F2770">
        <w:rPr>
          <w:lang w:eastAsia="ja-JP"/>
        </w:rPr>
        <w:t xml:space="preserve"> (see </w:t>
      </w:r>
      <w:r w:rsidRPr="007F2770">
        <w:t>3GPP TS 24.526 [19]</w:t>
      </w:r>
      <w:r w:rsidRPr="007F2770">
        <w:rPr>
          <w:lang w:eastAsia="ja-JP"/>
        </w:rPr>
        <w:t>), each associated with a non-subscribed SNPN, the subscribed SNPN or the HPLMN, which provided the URSP;</w:t>
      </w:r>
    </w:p>
    <w:p w14:paraId="130CC476" w14:textId="68841822" w:rsidR="00944923" w:rsidRPr="007F2770" w:rsidRDefault="00944923" w:rsidP="00203F23">
      <w:pPr>
        <w:pStyle w:val="B1"/>
        <w:rPr>
          <w:lang w:eastAsia="ja-JP"/>
        </w:rPr>
      </w:pPr>
      <w:r w:rsidRPr="007F2770">
        <w:t>m</w:t>
      </w:r>
      <w:r>
        <w:t>1</w:t>
      </w:r>
      <w:r w:rsidRPr="007F2770">
        <w:t>)</w:t>
      </w:r>
      <w:r w:rsidRPr="007F2770">
        <w:tab/>
        <w:t xml:space="preserve">zero or more instances of </w:t>
      </w:r>
      <w:r>
        <w:t>pre-configured</w:t>
      </w:r>
      <w:r w:rsidRPr="007F2770">
        <w:t xml:space="preserve"> URSP</w:t>
      </w:r>
      <w:r w:rsidRPr="007F2770">
        <w:rPr>
          <w:lang w:eastAsia="ja-JP"/>
        </w:rPr>
        <w:t xml:space="preserve"> </w:t>
      </w:r>
      <w:r>
        <w:rPr>
          <w:lang w:eastAsia="ja-JP"/>
        </w:rPr>
        <w:t xml:space="preserve">rules </w:t>
      </w:r>
      <w:r w:rsidRPr="007F2770">
        <w:rPr>
          <w:lang w:eastAsia="ja-JP"/>
        </w:rPr>
        <w:t>(</w:t>
      </w:r>
      <w:r>
        <w:rPr>
          <w:lang w:eastAsia="ja-JP"/>
        </w:rPr>
        <w:t xml:space="preserve">see </w:t>
      </w:r>
      <w:r w:rsidRPr="007F2770">
        <w:t>3GPP TS 24.526 [19]</w:t>
      </w:r>
      <w:r w:rsidRPr="007F2770">
        <w:rPr>
          <w:lang w:eastAsia="ja-JP"/>
        </w:rPr>
        <w:t>), each associated with the subscribed SNPN or the HPLMN, which provided the URSP;</w:t>
      </w:r>
    </w:p>
    <w:p w14:paraId="77ADF59B" w14:textId="04090C5D" w:rsidR="00C4425B" w:rsidRPr="007F2770" w:rsidRDefault="00C4425B" w:rsidP="00C4425B">
      <w:pPr>
        <w:pStyle w:val="B1"/>
      </w:pPr>
      <w:r w:rsidRPr="007F2770">
        <w:rPr>
          <w:lang w:eastAsia="ja-JP"/>
        </w:rPr>
        <w:t>n)</w:t>
      </w:r>
      <w:r w:rsidRPr="007F2770">
        <w:rPr>
          <w:lang w:eastAsia="ja-JP"/>
        </w:rPr>
        <w:tab/>
        <w:t>optionally a non-subscribed SNPN signalled URSP handling indication</w:t>
      </w:r>
      <w:r w:rsidRPr="007F2770">
        <w:t xml:space="preserve"> indicating whether the UE is allowed </w:t>
      </w:r>
      <w:r w:rsidRPr="007F2770">
        <w:rPr>
          <w:lang w:eastAsia="zh-TW"/>
        </w:rPr>
        <w:t>to accept URSP signalled by non-subscribed SNPNs</w:t>
      </w:r>
      <w:r w:rsidRPr="007F2770">
        <w:t>;</w:t>
      </w:r>
    </w:p>
    <w:p w14:paraId="7C5E9FAE" w14:textId="327BF1B8" w:rsidR="008B5B2C" w:rsidRDefault="00C4425B" w:rsidP="008B5B2C">
      <w:pPr>
        <w:pStyle w:val="B1"/>
      </w:pPr>
      <w:r w:rsidRPr="007F2770">
        <w:t>o</w:t>
      </w:r>
      <w:r w:rsidR="008B5B2C" w:rsidRPr="007F2770">
        <w:t>)</w:t>
      </w:r>
      <w:r w:rsidR="008B5B2C" w:rsidRPr="007F2770">
        <w:tab/>
      </w:r>
      <w:ins w:id="12626" w:author="24.501_CR6240R1_(Rel-18)_eNPN_Ph2, eNPN" w:date="2024-06-19T11:38:00Z">
        <w:r w:rsidR="00235F37">
          <w:t>"</w:t>
        </w:r>
      </w:ins>
      <w:r w:rsidR="008B5B2C" w:rsidRPr="007F2770">
        <w:t>permanently forbidden SNPNs</w:t>
      </w:r>
      <w:ins w:id="12627" w:author="24.501_CR6240R1_(Rel-18)_eNPN_Ph2, eNPN" w:date="2024-06-19T11:38:00Z">
        <w:r w:rsidR="00235F37">
          <w:t>"</w:t>
        </w:r>
      </w:ins>
      <w:r w:rsidR="008B5B2C" w:rsidRPr="007F2770">
        <w:t xml:space="preserve"> list;</w:t>
      </w:r>
    </w:p>
    <w:p w14:paraId="5B81CD8C" w14:textId="7576A620" w:rsidR="00D02063" w:rsidRPr="007F2770" w:rsidRDefault="00D02063" w:rsidP="008B5B2C">
      <w:pPr>
        <w:pStyle w:val="B1"/>
      </w:pPr>
      <w:r>
        <w:t>o1)</w:t>
      </w:r>
      <w:r>
        <w:tab/>
      </w:r>
      <w:ins w:id="12628" w:author="24.501_CR6240R1_(Rel-18)_eNPN_Ph2, eNPN" w:date="2024-06-19T11:38:00Z">
        <w:r w:rsidR="00235F37">
          <w:t>"</w:t>
        </w:r>
      </w:ins>
      <w:r>
        <w:t>permanently forbidden SNPNs for access for localized services in SNPN</w:t>
      </w:r>
      <w:ins w:id="12629" w:author="24.501_CR6240R1_(Rel-18)_eNPN_Ph2, eNPN" w:date="2024-06-19T11:38:00Z">
        <w:r w:rsidR="00235F37">
          <w:t>" list</w:t>
        </w:r>
      </w:ins>
      <w:r>
        <w:t>;</w:t>
      </w:r>
    </w:p>
    <w:p w14:paraId="69470163" w14:textId="0A8089E1" w:rsidR="008B5B2C" w:rsidRDefault="00C4425B" w:rsidP="008B5B2C">
      <w:pPr>
        <w:pStyle w:val="B1"/>
      </w:pPr>
      <w:r w:rsidRPr="007F2770">
        <w:t>p</w:t>
      </w:r>
      <w:r w:rsidR="008B5B2C" w:rsidRPr="007F2770">
        <w:t>)</w:t>
      </w:r>
      <w:r w:rsidR="008B5B2C" w:rsidRPr="007F2770">
        <w:tab/>
      </w:r>
      <w:ins w:id="12630" w:author="24.501_CR6240R1_(Rel-18)_eNPN_Ph2, eNPN" w:date="2024-06-19T11:38:00Z">
        <w:r w:rsidR="00235F37">
          <w:t>"</w:t>
        </w:r>
      </w:ins>
      <w:r w:rsidR="008B5B2C" w:rsidRPr="007F2770">
        <w:t>temporarily forbidden SNPNs</w:t>
      </w:r>
      <w:ins w:id="12631" w:author="24.501_CR6240R1_(Rel-18)_eNPN_Ph2, eNPN" w:date="2024-06-19T11:38:00Z">
        <w:r w:rsidR="00235F37">
          <w:t>" list</w:t>
        </w:r>
      </w:ins>
      <w:r w:rsidR="00867FDC" w:rsidRPr="007F2770">
        <w:t>;</w:t>
      </w:r>
    </w:p>
    <w:p w14:paraId="756E3EEE" w14:textId="0027DB32" w:rsidR="00D02063" w:rsidRPr="007F2770" w:rsidRDefault="00D02063" w:rsidP="008B5B2C">
      <w:pPr>
        <w:pStyle w:val="B1"/>
      </w:pPr>
      <w:r>
        <w:t>p1)</w:t>
      </w:r>
      <w:r>
        <w:tab/>
      </w:r>
      <w:ins w:id="12632" w:author="24.501_CR6240R1_(Rel-18)_eNPN_Ph2, eNPN" w:date="2024-06-19T11:38:00Z">
        <w:r w:rsidR="00235F37">
          <w:t>"</w:t>
        </w:r>
      </w:ins>
      <w:r>
        <w:t>temporarily forbidden SNPNs for access for localized services in SNPN</w:t>
      </w:r>
      <w:ins w:id="12633" w:author="24.501_CR6240R1_(Rel-18)_eNPN_Ph2, eNPN" w:date="2024-06-19T11:39:00Z">
        <w:r w:rsidR="00235F37">
          <w:t>" list</w:t>
        </w:r>
      </w:ins>
      <w:r>
        <w:t>;</w:t>
      </w:r>
    </w:p>
    <w:p w14:paraId="5D35DAD2" w14:textId="0D2DACBA" w:rsidR="00867FDC" w:rsidRPr="007F2770" w:rsidRDefault="00867FDC" w:rsidP="00867FDC">
      <w:pPr>
        <w:pStyle w:val="B1"/>
      </w:pPr>
      <w:r w:rsidRPr="007F2770">
        <w:t>q)</w:t>
      </w:r>
      <w:r w:rsidRPr="007F2770">
        <w:tab/>
        <w:t>SOR counter</w:t>
      </w:r>
      <w:r w:rsidRPr="007F2770">
        <w:rPr>
          <w:lang w:eastAsia="ja-JP"/>
        </w:rPr>
        <w:t xml:space="preserve"> </w:t>
      </w:r>
      <w:r w:rsidRPr="007F2770">
        <w:t>(see subclause 9.11.3.51);</w:t>
      </w:r>
    </w:p>
    <w:p w14:paraId="76189283" w14:textId="2C481438" w:rsidR="00867FDC" w:rsidRDefault="00867FDC" w:rsidP="00867FDC">
      <w:pPr>
        <w:pStyle w:val="B1"/>
      </w:pPr>
      <w:r w:rsidRPr="007F2770">
        <w:t>r)</w:t>
      </w:r>
      <w:r w:rsidRPr="007F2770">
        <w:tab/>
        <w:t>SOR-CMCI</w:t>
      </w:r>
      <w:r w:rsidR="00E55C05">
        <w:t>; and</w:t>
      </w:r>
    </w:p>
    <w:p w14:paraId="3831E192" w14:textId="416EB7D1" w:rsidR="00E55C05" w:rsidRPr="007F2770" w:rsidRDefault="00E55C05" w:rsidP="00203F23">
      <w:pPr>
        <w:pStyle w:val="B1"/>
      </w:pPr>
      <w:r>
        <w:t>s)</w:t>
      </w:r>
      <w:r>
        <w:tab/>
        <w:t xml:space="preserve">optionally, the SNPN selection parameters associated with the PLMN subscription (see </w:t>
      </w:r>
      <w:r w:rsidRPr="007F2770">
        <w:t>3GPP TS 23.122 [5]</w:t>
      </w:r>
      <w:r>
        <w:t xml:space="preserve"> subclause 4.9.3.0).</w:t>
      </w:r>
    </w:p>
    <w:p w14:paraId="654C1A03" w14:textId="77777777" w:rsidR="008B5B2C" w:rsidRPr="007F2770" w:rsidRDefault="008B5B2C" w:rsidP="008B5B2C">
      <w:pPr>
        <w:rPr>
          <w:lang w:eastAsia="zh-CN"/>
        </w:rPr>
      </w:pPr>
      <w:r w:rsidRPr="007F2770">
        <w:rPr>
          <w:lang w:eastAsia="zh-CN"/>
        </w:rPr>
        <w:t xml:space="preserve">The </w:t>
      </w:r>
      <w:r w:rsidRPr="007F2770">
        <w:t>5GMM information for UEs operating in SNPN access operation mode and registering or registered for the onboarding service in SNPN are stored as follows:</w:t>
      </w:r>
    </w:p>
    <w:p w14:paraId="338ED6FB" w14:textId="77777777" w:rsidR="008B5B2C" w:rsidRPr="007F2770" w:rsidRDefault="008B5B2C" w:rsidP="008B5B2C">
      <w:pPr>
        <w:pStyle w:val="B1"/>
      </w:pPr>
      <w:r w:rsidRPr="007F2770">
        <w:t>a)</w:t>
      </w:r>
      <w:r w:rsidRPr="007F2770">
        <w:tab/>
        <w:t>5G-GUTI;</w:t>
      </w:r>
    </w:p>
    <w:p w14:paraId="09DA389F" w14:textId="77777777" w:rsidR="008B5B2C" w:rsidRPr="007F2770" w:rsidRDefault="008B5B2C" w:rsidP="008B5B2C">
      <w:pPr>
        <w:pStyle w:val="B1"/>
      </w:pPr>
      <w:r w:rsidRPr="007F2770">
        <w:t>b)</w:t>
      </w:r>
      <w:r w:rsidRPr="007F2770">
        <w:tab/>
        <w:t>last visited registered TAI;</w:t>
      </w:r>
    </w:p>
    <w:p w14:paraId="13BAF2A6" w14:textId="77777777" w:rsidR="008B5B2C" w:rsidRPr="007F2770" w:rsidRDefault="008B5B2C" w:rsidP="008B5B2C">
      <w:pPr>
        <w:pStyle w:val="B1"/>
      </w:pPr>
      <w:r w:rsidRPr="007F2770">
        <w:t>c)</w:t>
      </w:r>
      <w:r w:rsidRPr="007F2770">
        <w:tab/>
        <w:t>5GS update status;</w:t>
      </w:r>
    </w:p>
    <w:p w14:paraId="05FB7757" w14:textId="77777777" w:rsidR="008B5B2C" w:rsidRPr="007F2770" w:rsidRDefault="008B5B2C" w:rsidP="008B5B2C">
      <w:pPr>
        <w:pStyle w:val="B1"/>
        <w:rPr>
          <w:lang w:eastAsia="ja-JP"/>
        </w:rPr>
      </w:pPr>
      <w:r w:rsidRPr="007F2770">
        <w:rPr>
          <w:lang w:eastAsia="ja-JP"/>
        </w:rPr>
        <w:t>d)</w:t>
      </w:r>
      <w:r w:rsidRPr="007F2770">
        <w:rPr>
          <w:rFonts w:hint="eastAsia"/>
          <w:lang w:eastAsia="ja-JP"/>
        </w:rPr>
        <w:tab/>
      </w:r>
      <w:r w:rsidRPr="007F2770">
        <w:rPr>
          <w:lang w:eastAsia="ja-JP"/>
        </w:rPr>
        <w:t>5G</w:t>
      </w:r>
      <w:r w:rsidRPr="007F2770">
        <w:rPr>
          <w:rFonts w:hint="eastAsia"/>
          <w:lang w:eastAsia="ja-JP"/>
        </w:rPr>
        <w:t xml:space="preserve"> </w:t>
      </w:r>
      <w:r w:rsidRPr="007F2770">
        <w:rPr>
          <w:lang w:eastAsia="ja-JP"/>
        </w:rPr>
        <w:t xml:space="preserve">NAS </w:t>
      </w:r>
      <w:r w:rsidRPr="007F2770">
        <w:rPr>
          <w:rFonts w:hint="eastAsia"/>
          <w:lang w:eastAsia="ja-JP"/>
        </w:rPr>
        <w:t>security context parameters</w:t>
      </w:r>
      <w:r w:rsidRPr="007F2770">
        <w:rPr>
          <w:lang w:eastAsia="ja-JP"/>
        </w:rPr>
        <w:t xml:space="preserve"> from a full native 5G NAS security context (see 3GPP TS 33.501 [24]);</w:t>
      </w:r>
    </w:p>
    <w:p w14:paraId="1B1DFE74" w14:textId="77777777" w:rsidR="008B5B2C" w:rsidRPr="007F2770" w:rsidRDefault="008B5B2C" w:rsidP="008B5B2C">
      <w:pPr>
        <w:pStyle w:val="B1"/>
        <w:rPr>
          <w:lang w:eastAsia="ja-JP"/>
        </w:rPr>
      </w:pPr>
      <w:r w:rsidRPr="007F2770">
        <w:t>e</w:t>
      </w:r>
      <w:r w:rsidRPr="007F2770">
        <w:rPr>
          <w:lang w:eastAsia="ja-JP"/>
        </w:rPr>
        <w:t>)</w:t>
      </w:r>
      <w:r w:rsidRPr="007F2770">
        <w:rPr>
          <w:rFonts w:hint="eastAsia"/>
          <w:lang w:eastAsia="ja-JP"/>
        </w:rPr>
        <w:tab/>
      </w:r>
      <w:r w:rsidRPr="007F2770">
        <w:rPr>
          <w:lang w:eastAsia="ja-JP"/>
        </w:rPr>
        <w:t>K</w:t>
      </w:r>
      <w:r w:rsidRPr="007F2770">
        <w:rPr>
          <w:vertAlign w:val="subscript"/>
          <w:lang w:eastAsia="ja-JP"/>
        </w:rPr>
        <w:t>AUSF</w:t>
      </w:r>
      <w:r w:rsidRPr="007F2770">
        <w:rPr>
          <w:lang w:eastAsia="ja-JP"/>
        </w:rPr>
        <w:t xml:space="preserve"> and K</w:t>
      </w:r>
      <w:r w:rsidRPr="007F2770">
        <w:rPr>
          <w:vertAlign w:val="subscript"/>
          <w:lang w:eastAsia="ja-JP"/>
        </w:rPr>
        <w:t>SEAF</w:t>
      </w:r>
      <w:r w:rsidRPr="007F2770">
        <w:rPr>
          <w:lang w:eastAsia="ja-JP"/>
        </w:rPr>
        <w:t xml:space="preserve"> (see 3GPP TS 33.501 [24]);</w:t>
      </w:r>
    </w:p>
    <w:p w14:paraId="68B7644E" w14:textId="77777777" w:rsidR="008B5B2C" w:rsidRPr="007F2770" w:rsidRDefault="008B5B2C" w:rsidP="008B5B2C">
      <w:pPr>
        <w:pStyle w:val="B1"/>
        <w:rPr>
          <w:lang w:eastAsia="ja-JP"/>
        </w:rPr>
      </w:pPr>
      <w:r w:rsidRPr="007F2770">
        <w:rPr>
          <w:lang w:eastAsia="ja-JP"/>
        </w:rPr>
        <w:t>f)</w:t>
      </w:r>
      <w:r w:rsidRPr="007F2770">
        <w:rPr>
          <w:rFonts w:hint="eastAsia"/>
          <w:lang w:eastAsia="ja-JP"/>
        </w:rPr>
        <w:tab/>
      </w:r>
      <w:r w:rsidRPr="007F2770">
        <w:rPr>
          <w:lang w:eastAsia="ja-JP"/>
        </w:rPr>
        <w:t xml:space="preserve">UE parameter update counter </w:t>
      </w:r>
      <w:r w:rsidRPr="007F2770">
        <w:t>(see subclause 9.11.3.53A);</w:t>
      </w:r>
    </w:p>
    <w:p w14:paraId="5E8FFF11" w14:textId="77777777" w:rsidR="008B5B2C" w:rsidRPr="007F2770" w:rsidRDefault="008B5B2C" w:rsidP="008B5B2C">
      <w:pPr>
        <w:pStyle w:val="B1"/>
      </w:pPr>
      <w:r w:rsidRPr="007F2770">
        <w:t>g)</w:t>
      </w:r>
      <w:r w:rsidRPr="007F2770">
        <w:tab/>
        <w:t>network-assigned UE radio capability IDs;</w:t>
      </w:r>
    </w:p>
    <w:p w14:paraId="55391D3F" w14:textId="3A473437" w:rsidR="008B5B2C" w:rsidRPr="007F2770" w:rsidRDefault="008B5B2C" w:rsidP="008B5B2C">
      <w:pPr>
        <w:pStyle w:val="B1"/>
      </w:pPr>
      <w:r w:rsidRPr="007F2770">
        <w:t>h)</w:t>
      </w:r>
      <w:r w:rsidRPr="007F2770">
        <w:tab/>
        <w:t>"permanently forbidden SNPNs</w:t>
      </w:r>
      <w:del w:id="12634" w:author="24.501_CR6240R1_(Rel-18)_eNPN_Ph2, eNPN" w:date="2024-06-19T11:39:00Z">
        <w:r w:rsidRPr="007F2770" w:rsidDel="00235F37">
          <w:delText>" list</w:delText>
        </w:r>
      </w:del>
      <w:r w:rsidRPr="007F2770">
        <w:t xml:space="preserve"> for onboarding services</w:t>
      </w:r>
      <w:ins w:id="12635" w:author="24.501_CR6240R1_(Rel-18)_eNPN_Ph2, eNPN" w:date="2024-06-19T11:39:00Z">
        <w:r w:rsidR="00235F37" w:rsidRPr="00235F37">
          <w:t xml:space="preserve"> </w:t>
        </w:r>
        <w:r w:rsidR="00235F37">
          <w:t>in SNPN" list</w:t>
        </w:r>
      </w:ins>
      <w:r w:rsidRPr="007F2770">
        <w:t>; and</w:t>
      </w:r>
    </w:p>
    <w:p w14:paraId="0B23CD36" w14:textId="6FECE653" w:rsidR="008B5B2C" w:rsidRPr="007F2770" w:rsidRDefault="008B5B2C" w:rsidP="008B5B2C">
      <w:pPr>
        <w:pStyle w:val="B1"/>
      </w:pPr>
      <w:r w:rsidRPr="007F2770">
        <w:t>i)</w:t>
      </w:r>
      <w:r w:rsidRPr="007F2770">
        <w:tab/>
        <w:t>"temporarily forbidden SNPNs</w:t>
      </w:r>
      <w:del w:id="12636" w:author="24.501_CR6240R1_(Rel-18)_eNPN_Ph2, eNPN" w:date="2024-06-19T11:40:00Z">
        <w:r w:rsidRPr="007F2770" w:rsidDel="00235F37">
          <w:delText>" list</w:delText>
        </w:r>
      </w:del>
      <w:r w:rsidRPr="007F2770">
        <w:t xml:space="preserve"> for onboarding services</w:t>
      </w:r>
      <w:ins w:id="12637" w:author="24.501_CR6240R1_(Rel-18)_eNPN_Ph2, eNPN" w:date="2024-06-19T11:39:00Z">
        <w:r w:rsidR="00235F37" w:rsidRPr="00235F37">
          <w:t xml:space="preserve"> </w:t>
        </w:r>
        <w:r w:rsidR="00235F37">
          <w:t>in SNPN" list</w:t>
        </w:r>
      </w:ins>
      <w:r w:rsidRPr="007F2770">
        <w:t>.</w:t>
      </w:r>
    </w:p>
    <w:p w14:paraId="3A5B2272" w14:textId="77777777" w:rsidR="00DE4722" w:rsidRPr="007F2770" w:rsidRDefault="00DE4722" w:rsidP="00DE4722">
      <w:pPr>
        <w:rPr>
          <w:lang w:eastAsia="zh-CN"/>
        </w:rPr>
      </w:pPr>
      <w:r w:rsidRPr="007F2770">
        <w:rPr>
          <w:lang w:eastAsia="zh-CN"/>
        </w:rPr>
        <w:t xml:space="preserve">The </w:t>
      </w:r>
      <w:r w:rsidRPr="007F2770">
        <w:t>5GMM information for UEs operating in SNPN access operation mode are stored according to the following conditions:</w:t>
      </w:r>
    </w:p>
    <w:p w14:paraId="55453F49" w14:textId="53B4B49E" w:rsidR="00DE4722" w:rsidRPr="007F2770" w:rsidRDefault="00DE4722" w:rsidP="00DE4722">
      <w:pPr>
        <w:pStyle w:val="B1"/>
        <w:rPr>
          <w:lang w:val="en-US"/>
        </w:rPr>
      </w:pPr>
      <w:r w:rsidRPr="007F2770">
        <w:t>-</w:t>
      </w:r>
      <w:r w:rsidRPr="007F2770">
        <w:tab/>
      </w:r>
      <w:r w:rsidRPr="007F2770">
        <w:rPr>
          <w:lang w:eastAsia="zh-CN"/>
        </w:rPr>
        <w:t>i</w:t>
      </w:r>
      <w:r w:rsidRPr="007F2770">
        <w:t>f the UE does not support access to an SNPN using credentials from a credentials holder</w:t>
      </w:r>
      <w:r w:rsidR="00292AAD" w:rsidRPr="007F2770">
        <w:t>, equivalent SNPNs or both</w:t>
      </w:r>
      <w:r w:rsidRPr="007F2770">
        <w:rPr>
          <w:lang w:eastAsia="zh-CN"/>
        </w:rPr>
        <w:t>,</w:t>
      </w:r>
      <w:r w:rsidRPr="007F2770">
        <w:t xml:space="preserve"> the following 5GMM parameters should be stored per </w:t>
      </w:r>
      <w:r w:rsidRPr="007F2770">
        <w:rPr>
          <w:noProof/>
        </w:rPr>
        <w:t xml:space="preserve">subscribed </w:t>
      </w:r>
      <w:r w:rsidRPr="007F2770">
        <w:t xml:space="preserve">SNPN in a non-volatile memory in the ME together with the subscriber identifier associated with the SNPN identity of the SNPN in the </w:t>
      </w:r>
      <w:r w:rsidRPr="007F2770">
        <w:rPr>
          <w:lang w:eastAsia="ja-JP"/>
        </w:rPr>
        <w:t xml:space="preserve">"list of </w:t>
      </w:r>
      <w:r w:rsidRPr="007F2770">
        <w:rPr>
          <w:noProof/>
        </w:rPr>
        <w:t xml:space="preserve">subscriber data" configured in the ME (see </w:t>
      </w:r>
      <w:r w:rsidRPr="007F2770">
        <w:t>3GPP TS 23.122 [5])</w:t>
      </w:r>
      <w:r w:rsidR="00602BC4" w:rsidRPr="007F2770">
        <w:t xml:space="preserve"> or with the SUPI from the USIM if no subscriber identifier is configured in the entry of the "list of subscriber data" associated with the SNPN identity and the UE has a valid USIM</w:t>
      </w:r>
      <w:r w:rsidRPr="007F2770">
        <w:t>;</w:t>
      </w:r>
      <w:r w:rsidR="00602BC4" w:rsidRPr="007F2770">
        <w:t xml:space="preserve"> </w:t>
      </w:r>
      <w:r w:rsidRPr="007F2770">
        <w:t>and</w:t>
      </w:r>
    </w:p>
    <w:p w14:paraId="5C99C57C" w14:textId="602EAB8D" w:rsidR="00DE4722" w:rsidRPr="007F2770" w:rsidRDefault="00DE4722" w:rsidP="00DE4722">
      <w:pPr>
        <w:pStyle w:val="B1"/>
      </w:pPr>
      <w:r w:rsidRPr="007F2770">
        <w:t>-</w:t>
      </w:r>
      <w:r w:rsidRPr="007F2770">
        <w:tab/>
        <w:t>if the UE supports access to an SNPN using credentials from a credentials holder</w:t>
      </w:r>
      <w:r w:rsidR="0061402B" w:rsidRPr="007F2770">
        <w:t>, equivalent SNPNs or both</w:t>
      </w:r>
      <w:r w:rsidRPr="007F2770">
        <w:t>, the following 5GMM parameters should be stored in a non-volatile memory in the ME per:</w:t>
      </w:r>
    </w:p>
    <w:p w14:paraId="123A0A74" w14:textId="201C6915" w:rsidR="00DE4722" w:rsidRPr="007F2770" w:rsidRDefault="00DE4722" w:rsidP="00DE4722">
      <w:pPr>
        <w:pStyle w:val="B2"/>
      </w:pPr>
      <w:r w:rsidRPr="007F2770">
        <w:t>i)</w:t>
      </w:r>
      <w:r w:rsidRPr="007F2770">
        <w:tab/>
        <w:t xml:space="preserve">the subscribed SNPN together with the subscriber identifier associated with the selected entry in the </w:t>
      </w:r>
      <w:r w:rsidRPr="007F2770">
        <w:rPr>
          <w:lang w:eastAsia="ja-JP"/>
        </w:rPr>
        <w:t xml:space="preserve">"list of </w:t>
      </w:r>
      <w:r w:rsidRPr="007F2770">
        <w:rPr>
          <w:noProof/>
        </w:rPr>
        <w:t>subscriber data" configured</w:t>
      </w:r>
      <w:r w:rsidRPr="007F2770">
        <w:t xml:space="preserve"> in the ME (see 3GPP TS 23.122 [5])</w:t>
      </w:r>
      <w:r w:rsidR="00602BC4" w:rsidRPr="007F2770">
        <w:t xml:space="preserve"> or with the SUPI from the USIM if no subscriber identifier is configured in the selected entry of the "list of subscriber data" configured in the ME and the UE has a valid USIM</w:t>
      </w:r>
      <w:r w:rsidRPr="007F2770">
        <w:t>; or</w:t>
      </w:r>
    </w:p>
    <w:p w14:paraId="57AFC6E7" w14:textId="37FB84A7" w:rsidR="00DE4722" w:rsidRPr="007F2770" w:rsidRDefault="00DE4722" w:rsidP="00DE4722">
      <w:pPr>
        <w:pStyle w:val="B2"/>
      </w:pPr>
      <w:r w:rsidRPr="007F2770">
        <w:t>ii)</w:t>
      </w:r>
      <w:r w:rsidRPr="007F2770">
        <w:tab/>
      </w:r>
      <w:r w:rsidR="00A51BFE" w:rsidRPr="007F2770">
        <w:t xml:space="preserve">if the UE supports access to an SNPN using credentials from a credentials holder, </w:t>
      </w:r>
      <w:r w:rsidRPr="007F2770">
        <w:t>the PLMN subscription together with the SUPI from the USIM which is associated with the PLMN subscription:</w:t>
      </w:r>
    </w:p>
    <w:p w14:paraId="0D6E5FB1" w14:textId="77777777" w:rsidR="00DE4722" w:rsidRPr="007F2770" w:rsidRDefault="00DE4722" w:rsidP="00DE4722">
      <w:pPr>
        <w:pStyle w:val="B1"/>
      </w:pPr>
      <w:r w:rsidRPr="007F2770">
        <w:t>a)</w:t>
      </w:r>
      <w:r w:rsidRPr="007F2770">
        <w:tab/>
        <w:t>allowed NSSAI(s).</w:t>
      </w:r>
    </w:p>
    <w:p w14:paraId="7784437E" w14:textId="77777777" w:rsidR="008B5B2C" w:rsidRPr="007F2770" w:rsidRDefault="008B5B2C" w:rsidP="008B5B2C">
      <w:r w:rsidRPr="007F2770">
        <w:t xml:space="preserve">If the 5GMM parameters are associated with the PLMN subscription, then the 5GMM parameters can only be used if the SUPI from the USIM which is associated with the </w:t>
      </w:r>
      <w:r w:rsidRPr="007F2770">
        <w:rPr>
          <w:lang w:eastAsia="zh-CN"/>
        </w:rPr>
        <w:t>se</w:t>
      </w:r>
      <w:r w:rsidRPr="007F2770">
        <w:t xml:space="preserve">lected PLMN subscription matches the SUPI stored in the non-volatile memory; else </w:t>
      </w:r>
      <w:r w:rsidRPr="007F2770">
        <w:rPr>
          <w:lang w:eastAsia="ja-JP"/>
        </w:rPr>
        <w:t>the UE shall delete the</w:t>
      </w:r>
      <w:r w:rsidRPr="007F2770">
        <w:t xml:space="preserve"> 5GMM parameters.</w:t>
      </w:r>
    </w:p>
    <w:p w14:paraId="6DDC9E5C" w14:textId="540AF5C9" w:rsidR="00A81B8B" w:rsidRPr="007F2770" w:rsidRDefault="00A81B8B" w:rsidP="00A81B8B">
      <w:r w:rsidRPr="007F2770">
        <w:t xml:space="preserve">If the 5GMM parameters are associated with the </w:t>
      </w:r>
      <w:r w:rsidRPr="007F2770">
        <w:rPr>
          <w:noProof/>
        </w:rPr>
        <w:t xml:space="preserve">subscribed </w:t>
      </w:r>
      <w:r w:rsidRPr="007F2770">
        <w:t xml:space="preserve">SNPN of the entry in the </w:t>
      </w:r>
      <w:r w:rsidRPr="007F2770">
        <w:rPr>
          <w:lang w:eastAsia="ja-JP"/>
        </w:rPr>
        <w:t xml:space="preserve">"list of </w:t>
      </w:r>
      <w:r w:rsidRPr="007F2770">
        <w:rPr>
          <w:noProof/>
        </w:rPr>
        <w:t>subscriber data"</w:t>
      </w:r>
      <w:r w:rsidRPr="007F2770">
        <w:t xml:space="preserve">, then the 5GMM parameters can only be used if the subscriber identifier of the </w:t>
      </w:r>
      <w:r w:rsidRPr="007F2770">
        <w:rPr>
          <w:noProof/>
        </w:rPr>
        <w:t>selected entry</w:t>
      </w:r>
      <w:r w:rsidRPr="007F2770">
        <w:t xml:space="preserve"> of the </w:t>
      </w:r>
      <w:r w:rsidRPr="007F2770">
        <w:rPr>
          <w:lang w:eastAsia="ja-JP"/>
        </w:rPr>
        <w:t xml:space="preserve">"list of </w:t>
      </w:r>
      <w:r w:rsidRPr="007F2770">
        <w:rPr>
          <w:noProof/>
        </w:rPr>
        <w:t>subscriber data"</w:t>
      </w:r>
      <w:r w:rsidRPr="007F2770">
        <w:t xml:space="preserve"> matches the subscriber identifier stored in the non-volatile memory</w:t>
      </w:r>
      <w:r w:rsidR="00602BC4" w:rsidRPr="007F2770">
        <w:t xml:space="preserve"> or if the subscriber identifier from the USIM matches the subscriber identifier stored in the non volatile memory, no subscriber identifier is configured in the selected entry of the "list of subscriber data" configured in the ME and the UE has a valid USIM</w:t>
      </w:r>
      <w:r w:rsidRPr="007F2770">
        <w:t>.</w:t>
      </w:r>
    </w:p>
    <w:p w14:paraId="385DAB0A" w14:textId="7FC378E1" w:rsidR="00CE2BFB" w:rsidRPr="00693E47" w:rsidRDefault="00CE2BFB" w:rsidP="00CE2BFB">
      <w:r w:rsidRPr="00A33425">
        <w:t>Each configured NSSAI consists of S-NSSAI(s) stored together with an SNPN identity, if it is associated with an SNPN. A configured NSSAI may be associated with NSSRG information, S-NSSAI time</w:t>
      </w:r>
      <w:r w:rsidR="00D834E2" w:rsidRPr="00A33425">
        <w:t xml:space="preserve"> </w:t>
      </w:r>
      <w:r w:rsidRPr="00A33425">
        <w:t>validity information,</w:t>
      </w:r>
      <w:r w:rsidR="00E43DB9" w:rsidRPr="00E43DB9">
        <w:t xml:space="preserve"> S-NSSAI location validity information</w:t>
      </w:r>
      <w:r w:rsidR="00CD46A7">
        <w:t>,</w:t>
      </w:r>
      <w:r w:rsidR="00BF44CA">
        <w:t xml:space="preserve"> NSAG information</w:t>
      </w:r>
      <w:r w:rsidR="00CD46A7">
        <w:t xml:space="preserve"> and</w:t>
      </w:r>
      <w:r w:rsidR="00D317D5">
        <w:t xml:space="preserve"> o</w:t>
      </w:r>
      <w:r w:rsidR="00D317D5" w:rsidRPr="0009317D">
        <w:rPr>
          <w:noProof/>
          <w:lang w:eastAsia="zh-CN"/>
        </w:rPr>
        <w:t>n-demand NSSAI</w:t>
      </w:r>
      <w:r w:rsidRPr="00A33425">
        <w:t>.</w:t>
      </w:r>
    </w:p>
    <w:p w14:paraId="71A54987" w14:textId="77777777" w:rsidR="00931200" w:rsidRPr="007F2770" w:rsidRDefault="00931200" w:rsidP="00931200">
      <w:r w:rsidRPr="007F2770">
        <w:t>Each NSSAI inclusion mode is associated with an SNPN identity and access type.</w:t>
      </w:r>
    </w:p>
    <w:p w14:paraId="6D02BC92" w14:textId="65588F0D" w:rsidR="00931200" w:rsidRPr="007F2770" w:rsidRDefault="00931200" w:rsidP="00931200">
      <w:r w:rsidRPr="007F2770">
        <w:t>The MPS indicator is stored together with an SNPN identity of the SNPN that provided it, and is valid in that registered SNPN</w:t>
      </w:r>
      <w:r w:rsidR="00517161" w:rsidRPr="007F2770">
        <w:t xml:space="preserve"> or equivalent SNPN</w:t>
      </w:r>
      <w:r w:rsidRPr="007F2770">
        <w:t>.</w:t>
      </w:r>
    </w:p>
    <w:p w14:paraId="1D09290C" w14:textId="17ED1608" w:rsidR="00931200" w:rsidRPr="007F2770" w:rsidRDefault="00931200" w:rsidP="00931200">
      <w:r w:rsidRPr="007F2770">
        <w:t>The MCS indicator is stored together with an SNPN identity of the SNPN that provided it, and is valid in that registered SNPN</w:t>
      </w:r>
      <w:r w:rsidR="00517161" w:rsidRPr="007F2770">
        <w:t xml:space="preserve"> or equivalent SNPN</w:t>
      </w:r>
      <w:r w:rsidRPr="007F2770">
        <w:t>.</w:t>
      </w:r>
    </w:p>
    <w:p w14:paraId="03787C84" w14:textId="690FD379" w:rsidR="00931200" w:rsidRPr="007F2770" w:rsidRDefault="00931200" w:rsidP="00931200">
      <w:r w:rsidRPr="007F2770">
        <w:t>Operator-defined access category definitions are stored together with an SNPN identity of the SNPN that provided them, and are valid in that SNPN</w:t>
      </w:r>
      <w:r w:rsidR="00A039B9" w:rsidRPr="007F2770">
        <w:t xml:space="preserve"> or equivalent SNPN</w:t>
      </w:r>
      <w:r w:rsidRPr="007F2770">
        <w:t xml:space="preserve">. </w:t>
      </w:r>
      <w:r w:rsidRPr="007F2770">
        <w:rPr>
          <w:rFonts w:eastAsia="Malgun Gothic"/>
        </w:rPr>
        <w:t xml:space="preserve">The maximum number of stored </w:t>
      </w:r>
      <w:r w:rsidRPr="007F2770">
        <w:t>operator-defined access category definitions</w:t>
      </w:r>
      <w:r w:rsidRPr="007F2770">
        <w:rPr>
          <w:rFonts w:eastAsia="Malgun Gothic"/>
        </w:rPr>
        <w:t xml:space="preserve"> is UE implementation dependent.</w:t>
      </w:r>
    </w:p>
    <w:p w14:paraId="404D8E8C" w14:textId="77777777" w:rsidR="00084566" w:rsidRPr="007F2770" w:rsidRDefault="00084566" w:rsidP="00084566">
      <w:r w:rsidRPr="007F2770">
        <w:t xml:space="preserve">Each network-assigned UE radio capability ID is stored together with an SNPN identity of the SNPN that provided it as well as a mapping to the corresponding UE radio configuration, and is valid in that SNPN. </w:t>
      </w:r>
      <w:r w:rsidRPr="007F2770">
        <w:rPr>
          <w:rFonts w:eastAsia="Malgun Gothic"/>
        </w:rPr>
        <w:t>The UE shall be able to store at least the last 16 received network-assigned UE radio capability IDs.</w:t>
      </w:r>
      <w:r w:rsidR="006B0C89" w:rsidRPr="007F2770">
        <w:t xml:space="preserve"> </w:t>
      </w:r>
      <w:r w:rsidR="006B0C89" w:rsidRPr="007F2770">
        <w:rPr>
          <w:rFonts w:eastAsia="Malgun Gothic"/>
        </w:rPr>
        <w:t>There shall be only one network-assigned UE radio capability ID stored for a given combination of SNPN identity and UE radio configuration and any existing UE radio capability ID shall be deleted when a new UE radio capability ID is added for the same combination of SNPN identity and UE radio configuration.</w:t>
      </w:r>
      <w:r w:rsidR="00232570" w:rsidRPr="007F2770">
        <w:rPr>
          <w:rFonts w:eastAsia="Malgun Gothic"/>
        </w:rPr>
        <w:t xml:space="preserve"> If the UE receives a network-assigned UE radio capability ID with a Version ID value different from the value included in the network-assigned UE radio capability ID(s) stored at the UE for the serving SNPN, the UE may delete these stored network-assigned UE radio capability ID(s).</w:t>
      </w:r>
    </w:p>
    <w:p w14:paraId="79CC808F" w14:textId="77777777" w:rsidR="00867FDC" w:rsidRPr="007F2770" w:rsidRDefault="00867FDC" w:rsidP="00867FDC">
      <w:r w:rsidRPr="007F2770">
        <w:t>The handling of the SOR-CMCI stored in the non-volatile memory in the ME is specified in 3GPP TS 23.122 [5].</w:t>
      </w:r>
    </w:p>
    <w:p w14:paraId="7A626C58" w14:textId="72C60F12" w:rsidR="00931200" w:rsidRDefault="00931200" w:rsidP="00931200">
      <w:r w:rsidRPr="007F2770">
        <w:t>The allowed NSSAI(s) can be stored in a non-volatile memory in the ME. Allowed NSSAI consists of S-NSSAI</w:t>
      </w:r>
      <w:r w:rsidR="00882003" w:rsidRPr="007F2770">
        <w:t>(</w:t>
      </w:r>
      <w:r w:rsidRPr="007F2770">
        <w:t>s</w:t>
      </w:r>
      <w:r w:rsidR="00882003" w:rsidRPr="007F2770">
        <w:t>)</w:t>
      </w:r>
      <w:r w:rsidRPr="007F2770">
        <w:t xml:space="preserve"> stored together with an SNPN identity, if it is associated with an SNPN.</w:t>
      </w:r>
    </w:p>
    <w:p w14:paraId="333D1E79" w14:textId="59CC84D3" w:rsidR="00943D40" w:rsidRPr="007F2770" w:rsidRDefault="00943D40" w:rsidP="00931200">
      <w:r w:rsidRPr="00913BB3">
        <w:t>The</w:t>
      </w:r>
      <w:r>
        <w:t xml:space="preserve"> partially</w:t>
      </w:r>
      <w:r w:rsidRPr="00913BB3">
        <w:t xml:space="preserve"> </w:t>
      </w:r>
      <w:r>
        <w:t>allowed NSSAI(s) can</w:t>
      </w:r>
      <w:r w:rsidRPr="00913BB3">
        <w:t xml:space="preserve"> be stored</w:t>
      </w:r>
      <w:r>
        <w:t xml:space="preserve"> as allowed NSSAI(s)</w:t>
      </w:r>
      <w:r w:rsidRPr="00913BB3">
        <w:t xml:space="preserve"> in a non-volatile memory in the ME</w:t>
      </w:r>
      <w:r>
        <w:t>. Partially allowed</w:t>
      </w:r>
      <w:r w:rsidRPr="00913BB3">
        <w:t xml:space="preserve"> NSSAI consists of S-NSSAI</w:t>
      </w:r>
      <w:r>
        <w:t>(</w:t>
      </w:r>
      <w:r w:rsidRPr="00913BB3">
        <w:t>s</w:t>
      </w:r>
      <w:r>
        <w:t>)</w:t>
      </w:r>
      <w:r w:rsidRPr="00913BB3">
        <w:t xml:space="preserve"> </w:t>
      </w:r>
      <w:r>
        <w:t xml:space="preserve">and a list of TAs for which the S-NSSAI is </w:t>
      </w:r>
      <w:r w:rsidR="00346A34">
        <w:t>allowed</w:t>
      </w:r>
      <w:r>
        <w:t xml:space="preserve">, </w:t>
      </w:r>
      <w:r w:rsidRPr="00913BB3">
        <w:t>stored together with a</w:t>
      </w:r>
      <w:r>
        <w:t>n</w:t>
      </w:r>
      <w:r w:rsidRPr="00913BB3">
        <w:t xml:space="preserve"> </w:t>
      </w:r>
      <w:r>
        <w:t>SNPN</w:t>
      </w:r>
      <w:r w:rsidRPr="00913BB3">
        <w:t xml:space="preserve"> identity, if it is asso</w:t>
      </w:r>
      <w:r>
        <w:t>ciated with an SNPN.</w:t>
      </w:r>
    </w:p>
    <w:p w14:paraId="2CE363DB" w14:textId="77777777" w:rsidR="007003D0" w:rsidRPr="007F2770" w:rsidRDefault="00080512" w:rsidP="00781477">
      <w:pPr>
        <w:pStyle w:val="Heading8"/>
      </w:pPr>
      <w:bookmarkStart w:id="12638" w:name="_CRAnnexDnormative"/>
      <w:bookmarkEnd w:id="12638"/>
      <w:r w:rsidRPr="007F2770">
        <w:br w:type="page"/>
      </w:r>
      <w:bookmarkStart w:id="12639" w:name="_Toc20233332"/>
      <w:bookmarkStart w:id="12640" w:name="_Toc27747469"/>
      <w:bookmarkStart w:id="12641" w:name="_Toc36213663"/>
      <w:bookmarkStart w:id="12642" w:name="_Toc36657840"/>
      <w:bookmarkStart w:id="12643" w:name="_Toc45287518"/>
      <w:bookmarkStart w:id="12644" w:name="_Toc51948794"/>
      <w:bookmarkStart w:id="12645" w:name="_Toc51949886"/>
      <w:bookmarkStart w:id="12646" w:name="_Toc162972240"/>
      <w:r w:rsidR="007003D0" w:rsidRPr="007F2770">
        <w:rPr>
          <w:rStyle w:val="Heading1Char"/>
        </w:rPr>
        <w:t xml:space="preserve">Annex </w:t>
      </w:r>
      <w:r w:rsidR="00B804CE" w:rsidRPr="007F2770">
        <w:rPr>
          <w:rStyle w:val="Heading1Char"/>
        </w:rPr>
        <w:t>D</w:t>
      </w:r>
      <w:r w:rsidR="007003D0" w:rsidRPr="007F2770">
        <w:rPr>
          <w:rStyle w:val="Heading1Char"/>
        </w:rPr>
        <w:t xml:space="preserve"> (normative):</w:t>
      </w:r>
      <w:r w:rsidR="007003D0" w:rsidRPr="007F2770">
        <w:rPr>
          <w:rStyle w:val="Heading1Char"/>
        </w:rPr>
        <w:br/>
      </w:r>
      <w:r w:rsidR="007003D0" w:rsidRPr="007F2770">
        <w:t>UE policy delivery</w:t>
      </w:r>
      <w:r w:rsidR="004213A3" w:rsidRPr="007F2770">
        <w:t xml:space="preserve"> </w:t>
      </w:r>
      <w:r w:rsidR="006D61F1" w:rsidRPr="007F2770">
        <w:t>service</w:t>
      </w:r>
      <w:bookmarkEnd w:id="12639"/>
      <w:bookmarkEnd w:id="12640"/>
      <w:bookmarkEnd w:id="12641"/>
      <w:bookmarkEnd w:id="12642"/>
      <w:bookmarkEnd w:id="12643"/>
      <w:bookmarkEnd w:id="12644"/>
      <w:bookmarkEnd w:id="12645"/>
      <w:bookmarkEnd w:id="12646"/>
    </w:p>
    <w:p w14:paraId="2A7A9403" w14:textId="77777777" w:rsidR="007003D0" w:rsidRPr="007F2770" w:rsidRDefault="00B804CE" w:rsidP="00A80EA5">
      <w:pPr>
        <w:pStyle w:val="Heading1"/>
      </w:pPr>
      <w:bookmarkStart w:id="12647" w:name="_CRD_1"/>
      <w:bookmarkStart w:id="12648" w:name="_Toc20233333"/>
      <w:bookmarkStart w:id="12649" w:name="_Toc27747470"/>
      <w:bookmarkStart w:id="12650" w:name="_Toc36213664"/>
      <w:bookmarkStart w:id="12651" w:name="_Toc36657841"/>
      <w:bookmarkStart w:id="12652" w:name="_Toc45287519"/>
      <w:bookmarkStart w:id="12653" w:name="_Toc51948795"/>
      <w:bookmarkStart w:id="12654" w:name="_Toc51949887"/>
      <w:bookmarkStart w:id="12655" w:name="_Toc162972241"/>
      <w:bookmarkEnd w:id="12647"/>
      <w:r w:rsidRPr="007F2770">
        <w:t>D</w:t>
      </w:r>
      <w:r w:rsidR="007003D0" w:rsidRPr="007F2770">
        <w:t>.1</w:t>
      </w:r>
      <w:r w:rsidR="007003D0" w:rsidRPr="007F2770">
        <w:tab/>
        <w:t>General</w:t>
      </w:r>
      <w:bookmarkEnd w:id="12648"/>
      <w:bookmarkEnd w:id="12649"/>
      <w:bookmarkEnd w:id="12650"/>
      <w:bookmarkEnd w:id="12651"/>
      <w:bookmarkEnd w:id="12652"/>
      <w:bookmarkEnd w:id="12653"/>
      <w:bookmarkEnd w:id="12654"/>
      <w:bookmarkEnd w:id="12655"/>
    </w:p>
    <w:p w14:paraId="3B8D0D8F" w14:textId="77777777" w:rsidR="004179B4" w:rsidRPr="007F2770" w:rsidRDefault="004179B4" w:rsidP="00A80EA5">
      <w:pPr>
        <w:pStyle w:val="Heading2"/>
      </w:pPr>
      <w:bookmarkStart w:id="12656" w:name="_CRD_1_1"/>
      <w:bookmarkStart w:id="12657" w:name="_Toc20233334"/>
      <w:bookmarkStart w:id="12658" w:name="_Toc27747471"/>
      <w:bookmarkStart w:id="12659" w:name="_Toc36213665"/>
      <w:bookmarkStart w:id="12660" w:name="_Toc36657842"/>
      <w:bookmarkStart w:id="12661" w:name="_Toc45287520"/>
      <w:bookmarkStart w:id="12662" w:name="_Toc51948796"/>
      <w:bookmarkStart w:id="12663" w:name="_Toc51949888"/>
      <w:bookmarkStart w:id="12664" w:name="_Toc162972242"/>
      <w:bookmarkEnd w:id="12656"/>
      <w:r w:rsidRPr="007F2770">
        <w:t>D.1.1</w:t>
      </w:r>
      <w:r w:rsidRPr="007F2770">
        <w:tab/>
        <w:t>Overview</w:t>
      </w:r>
      <w:bookmarkEnd w:id="12657"/>
      <w:bookmarkEnd w:id="12658"/>
      <w:bookmarkEnd w:id="12659"/>
      <w:bookmarkEnd w:id="12660"/>
      <w:bookmarkEnd w:id="12661"/>
      <w:bookmarkEnd w:id="12662"/>
      <w:bookmarkEnd w:id="12663"/>
      <w:bookmarkEnd w:id="12664"/>
    </w:p>
    <w:p w14:paraId="524BD4AF" w14:textId="10D99B88" w:rsidR="001600A9" w:rsidRDefault="001600A9" w:rsidP="001600A9">
      <w:pPr>
        <w:rPr>
          <w:lang w:eastAsia="zh-CN"/>
        </w:rPr>
      </w:pPr>
      <w:r>
        <w:rPr>
          <w:lang w:eastAsia="zh-CN"/>
        </w:rPr>
        <w:t>The UE provides the PCF with a list of one or more stored UE policy section identifiers (UPSIs) during the UE-initiated UE state indication procedure. The UPSI is composed of two parts:</w:t>
      </w:r>
    </w:p>
    <w:p w14:paraId="2247F0AA" w14:textId="77777777" w:rsidR="003F3BAD" w:rsidRPr="007F2770" w:rsidRDefault="004213A3" w:rsidP="004213A3">
      <w:pPr>
        <w:pStyle w:val="B1"/>
        <w:rPr>
          <w:lang w:eastAsia="zh-CN"/>
        </w:rPr>
      </w:pPr>
      <w:r w:rsidRPr="007F2770">
        <w:rPr>
          <w:lang w:eastAsia="zh-CN"/>
        </w:rPr>
        <w:t>a)</w:t>
      </w:r>
      <w:r w:rsidRPr="007F2770">
        <w:rPr>
          <w:lang w:eastAsia="zh-CN"/>
        </w:rPr>
        <w:tab/>
        <w:t>a PLMN ID part containing</w:t>
      </w:r>
      <w:r w:rsidR="003F3BAD" w:rsidRPr="007F2770">
        <w:rPr>
          <w:lang w:eastAsia="zh-CN"/>
        </w:rPr>
        <w:t>:</w:t>
      </w:r>
    </w:p>
    <w:p w14:paraId="3CE86720" w14:textId="77777777" w:rsidR="003F3BAD" w:rsidRPr="007F2770" w:rsidRDefault="003F3BAD" w:rsidP="003F3BAD">
      <w:pPr>
        <w:pStyle w:val="B2"/>
      </w:pPr>
      <w:r w:rsidRPr="007F2770">
        <w:t>1)</w:t>
      </w:r>
      <w:r w:rsidR="00E60B71" w:rsidRPr="007F2770">
        <w:tab/>
      </w:r>
      <w:r w:rsidR="004213A3" w:rsidRPr="007F2770">
        <w:t>the PLMN ID for the PLMN</w:t>
      </w:r>
      <w:r w:rsidRPr="007F2770">
        <w:t>; or</w:t>
      </w:r>
    </w:p>
    <w:p w14:paraId="3AC90766" w14:textId="77777777" w:rsidR="003F3BAD" w:rsidRPr="007F2770" w:rsidRDefault="003F3BAD" w:rsidP="00CF661E">
      <w:pPr>
        <w:pStyle w:val="B2"/>
        <w:rPr>
          <w:lang w:eastAsia="zh-CN"/>
        </w:rPr>
      </w:pPr>
      <w:r w:rsidRPr="007F2770">
        <w:rPr>
          <w:lang w:eastAsia="zh-CN"/>
        </w:rPr>
        <w:t>2)</w:t>
      </w:r>
      <w:r w:rsidRPr="007F2770">
        <w:rPr>
          <w:lang w:eastAsia="zh-CN"/>
        </w:rPr>
        <w:tab/>
        <w:t>the PLMN ID part of the SNPN identity for the SNPN;</w:t>
      </w:r>
    </w:p>
    <w:p w14:paraId="4D2DA68D" w14:textId="77777777" w:rsidR="004213A3" w:rsidRPr="007F2770" w:rsidRDefault="003F3BAD" w:rsidP="00CF661E">
      <w:pPr>
        <w:pStyle w:val="B1"/>
      </w:pPr>
      <w:r w:rsidRPr="007F2770">
        <w:tab/>
      </w:r>
      <w:r w:rsidR="004213A3" w:rsidRPr="007F2770">
        <w:t>of the PCF which provides the UE policies; and</w:t>
      </w:r>
    </w:p>
    <w:p w14:paraId="0C9021E7" w14:textId="77777777" w:rsidR="00193BB8" w:rsidRDefault="004213A3" w:rsidP="004213A3">
      <w:pPr>
        <w:pStyle w:val="B1"/>
        <w:rPr>
          <w:lang w:eastAsia="zh-CN"/>
        </w:rPr>
      </w:pPr>
      <w:r w:rsidRPr="007F2770">
        <w:rPr>
          <w:lang w:eastAsia="zh-CN"/>
        </w:rPr>
        <w:t>b)</w:t>
      </w:r>
      <w:r w:rsidRPr="007F2770">
        <w:rPr>
          <w:lang w:eastAsia="zh-CN"/>
        </w:rPr>
        <w:tab/>
        <w:t>a UE policy section code (UPSC) containing a value assigned by the PCF.</w:t>
      </w:r>
    </w:p>
    <w:p w14:paraId="351587FB" w14:textId="29188F77" w:rsidR="001600A9" w:rsidRPr="007F2770" w:rsidRDefault="001600A9" w:rsidP="00495EC6">
      <w:pPr>
        <w:rPr>
          <w:lang w:eastAsia="ko-KR"/>
        </w:rPr>
      </w:pPr>
      <w:r>
        <w:rPr>
          <w:lang w:eastAsia="zh-CN"/>
        </w:rPr>
        <w:t xml:space="preserve">During the UE-initiated UE state indication procedure, the UE also provides the PCF with the UE policy related capabilities such as the UE's support for ANDSP, the </w:t>
      </w:r>
      <w:r>
        <w:t>UE</w:t>
      </w:r>
      <w:r>
        <w:rPr>
          <w:lang w:eastAsia="zh-CN"/>
        </w:rPr>
        <w:t>'s</w:t>
      </w:r>
      <w:r>
        <w:t xml:space="preserve"> support for URSP provisioning in EPS, </w:t>
      </w:r>
      <w:r>
        <w:rPr>
          <w:lang w:eastAsia="zh-CN"/>
        </w:rPr>
        <w:t>and the UE's OS Id.</w:t>
      </w:r>
    </w:p>
    <w:p w14:paraId="72381455" w14:textId="77777777" w:rsidR="001A7045" w:rsidRDefault="001A7045" w:rsidP="001A7045">
      <w:pPr>
        <w:rPr>
          <w:lang w:eastAsia="ko-KR"/>
        </w:rPr>
      </w:pPr>
      <w:bookmarkStart w:id="12665" w:name="_Hlk153712722"/>
      <w:r>
        <w:rPr>
          <w:lang w:eastAsia="zh-CN"/>
        </w:rPr>
        <w:t xml:space="preserve">During the network-requested UE policy management procedure, the PCF provides the UE with one or more UE policy sections containing UE </w:t>
      </w:r>
      <w:bookmarkStart w:id="12666" w:name="_Hlk148027553"/>
      <w:r>
        <w:rPr>
          <w:lang w:eastAsia="zh-CN"/>
        </w:rPr>
        <w:t>policies.</w:t>
      </w:r>
      <w:bookmarkStart w:id="12667" w:name="_Hlk147942704"/>
      <w:r>
        <w:rPr>
          <w:lang w:eastAsia="zh-CN"/>
        </w:rPr>
        <w:t xml:space="preserve"> The UE processes </w:t>
      </w:r>
      <w:bookmarkEnd w:id="12666"/>
      <w:r>
        <w:rPr>
          <w:lang w:eastAsia="zh-CN"/>
        </w:rPr>
        <w:t>the received UE policy sections, each identified by the UPSI, received from the PCF</w:t>
      </w:r>
      <w:r>
        <w:rPr>
          <w:lang w:eastAsia="ko-KR"/>
        </w:rPr>
        <w:t xml:space="preserve"> </w:t>
      </w:r>
      <w:r>
        <w:rPr>
          <w:lang w:eastAsia="zh-CN"/>
        </w:rPr>
        <w:t>and informs the PCF of the result.</w:t>
      </w:r>
      <w:bookmarkEnd w:id="12667"/>
    </w:p>
    <w:bookmarkEnd w:id="12665"/>
    <w:p w14:paraId="55910A4A" w14:textId="77777777" w:rsidR="00A159B8" w:rsidRDefault="00A159B8" w:rsidP="00A159B8">
      <w:pPr>
        <w:rPr>
          <w:lang w:eastAsia="zh-CN"/>
        </w:rPr>
      </w:pPr>
      <w:r>
        <w:t xml:space="preserve">In the </w:t>
      </w:r>
      <w:r w:rsidRPr="00584894">
        <w:t xml:space="preserve">present </w:t>
      </w:r>
      <w:r>
        <w:t xml:space="preserve">annex, the condition that the PLMN ID part of the UPSI is referring to the </w:t>
      </w:r>
      <w:r w:rsidRPr="00584894">
        <w:t>HPLMN</w:t>
      </w:r>
      <w:r>
        <w:t xml:space="preserve"> shall be considered as fulfilled only if the PLMN ID is equal to the </w:t>
      </w:r>
      <w:r w:rsidRPr="000F4ABB">
        <w:rPr>
          <w:lang w:eastAsia="zh-CN"/>
        </w:rPr>
        <w:t>HPLMN code derived from the IMSI</w:t>
      </w:r>
      <w:r>
        <w:rPr>
          <w:lang w:eastAsia="zh-CN"/>
        </w:rPr>
        <w:t>.</w:t>
      </w:r>
    </w:p>
    <w:p w14:paraId="781A760D" w14:textId="20ECAEF2" w:rsidR="00A159B8" w:rsidRPr="007F2770" w:rsidRDefault="00A159B8" w:rsidP="00495EC6">
      <w:pPr>
        <w:pStyle w:val="NO"/>
        <w:rPr>
          <w:lang w:eastAsia="zh-CN"/>
        </w:rPr>
      </w:pPr>
      <w:r>
        <w:rPr>
          <w:lang w:eastAsia="zh-CN"/>
        </w:rPr>
        <w:t>NOTE:</w:t>
      </w:r>
      <w:r>
        <w:rPr>
          <w:lang w:eastAsia="zh-CN"/>
        </w:rPr>
        <w:tab/>
        <w:t>This is also applicable if the UE has a non-empty EHPLMN list, even if the EHPLMN list does not include the PLMN ID derived from the IMSI.</w:t>
      </w:r>
    </w:p>
    <w:p w14:paraId="1DCB68DA" w14:textId="77777777" w:rsidR="0075157A" w:rsidRPr="007F2770" w:rsidRDefault="0075157A" w:rsidP="0075157A">
      <w:pPr>
        <w:rPr>
          <w:lang w:eastAsia="zh-CN"/>
        </w:rPr>
      </w:pPr>
      <w:bookmarkStart w:id="12668" w:name="_Toc20233335"/>
      <w:bookmarkStart w:id="12669" w:name="_Toc27747472"/>
      <w:bookmarkStart w:id="12670" w:name="_Toc36213666"/>
      <w:bookmarkStart w:id="12671" w:name="_Toc36657843"/>
      <w:bookmarkStart w:id="12672" w:name="_Toc45287521"/>
      <w:bookmarkStart w:id="12673" w:name="_Toc51948797"/>
      <w:bookmarkStart w:id="12674" w:name="_Toc51949889"/>
      <w:r w:rsidRPr="007F2770">
        <w:rPr>
          <w:noProof/>
          <w:lang w:val="en-US"/>
        </w:rPr>
        <w:t xml:space="preserve">The UE can also request the PCF to provide V2XP as specified in </w:t>
      </w:r>
      <w:r w:rsidRPr="007F2770">
        <w:rPr>
          <w:lang w:val="en-US"/>
        </w:rPr>
        <w:t>3GPP TS 24.587 </w:t>
      </w:r>
      <w:r w:rsidRPr="007F2770">
        <w:t>[19B].</w:t>
      </w:r>
    </w:p>
    <w:p w14:paraId="49EC10A0" w14:textId="33534294" w:rsidR="00196D17" w:rsidRDefault="00196D17" w:rsidP="00196D17">
      <w:r w:rsidRPr="007F2770">
        <w:rPr>
          <w:noProof/>
          <w:lang w:val="en-US"/>
        </w:rPr>
        <w:t xml:space="preserve">The UE can also request the PCF to provide </w:t>
      </w:r>
      <w:r w:rsidRPr="007F2770">
        <w:rPr>
          <w:rFonts w:hint="eastAsia"/>
          <w:noProof/>
          <w:lang w:val="en-US" w:eastAsia="zh-CN"/>
        </w:rPr>
        <w:t>ProSe</w:t>
      </w:r>
      <w:r w:rsidRPr="007F2770">
        <w:rPr>
          <w:noProof/>
          <w:lang w:val="en-US"/>
        </w:rPr>
        <w:t xml:space="preserve">P as specified in </w:t>
      </w:r>
      <w:r w:rsidRPr="007F2770">
        <w:rPr>
          <w:lang w:val="en-US"/>
        </w:rPr>
        <w:t>3GPP TS 24.5</w:t>
      </w:r>
      <w:r w:rsidRPr="007F2770">
        <w:rPr>
          <w:rFonts w:hint="eastAsia"/>
          <w:lang w:val="en-US" w:eastAsia="zh-CN"/>
        </w:rPr>
        <w:t>5</w:t>
      </w:r>
      <w:r w:rsidRPr="007F2770">
        <w:rPr>
          <w:lang w:val="en-US" w:eastAsia="zh-CN"/>
        </w:rPr>
        <w:t>4</w:t>
      </w:r>
      <w:r w:rsidRPr="007F2770">
        <w:rPr>
          <w:lang w:val="en-US"/>
        </w:rPr>
        <w:t> </w:t>
      </w:r>
      <w:r w:rsidRPr="007F2770">
        <w:t>[19</w:t>
      </w:r>
      <w:r w:rsidRPr="007F2770">
        <w:rPr>
          <w:lang w:eastAsia="zh-CN"/>
        </w:rPr>
        <w:t>E</w:t>
      </w:r>
      <w:r w:rsidRPr="007F2770">
        <w:t>].</w:t>
      </w:r>
    </w:p>
    <w:p w14:paraId="1C2DF445" w14:textId="50BEC9E5" w:rsidR="00E77B08" w:rsidRDefault="00E77B08" w:rsidP="00196D17">
      <w:r>
        <w:rPr>
          <w:noProof/>
          <w:lang w:val="en-US"/>
        </w:rPr>
        <w:t xml:space="preserve">The UE can also request the PCF to provide </w:t>
      </w:r>
      <w:r>
        <w:rPr>
          <w:noProof/>
          <w:lang w:val="en-US" w:eastAsia="zh-CN"/>
        </w:rPr>
        <w:t>A2X</w:t>
      </w:r>
      <w:r>
        <w:rPr>
          <w:noProof/>
          <w:lang w:val="en-US"/>
        </w:rPr>
        <w:t xml:space="preserve">P as specified in </w:t>
      </w:r>
      <w:r>
        <w:rPr>
          <w:lang w:val="en-US"/>
        </w:rPr>
        <w:t>3GPP TS 24.577 </w:t>
      </w:r>
      <w:r>
        <w:t>[60].</w:t>
      </w:r>
    </w:p>
    <w:p w14:paraId="42544503" w14:textId="31851424" w:rsidR="00DE0FA2" w:rsidRPr="007F2770" w:rsidRDefault="00DE0FA2" w:rsidP="00196D17">
      <w:pPr>
        <w:rPr>
          <w:lang w:eastAsia="ko-KR"/>
        </w:rPr>
      </w:pPr>
      <w:r>
        <w:rPr>
          <w:noProof/>
          <w:lang w:val="en-US"/>
        </w:rPr>
        <w:t xml:space="preserve">The UE can also request the PCF to provide </w:t>
      </w:r>
      <w:r>
        <w:rPr>
          <w:noProof/>
          <w:lang w:val="en-US" w:eastAsia="zh-CN"/>
        </w:rPr>
        <w:t>RSLPP</w:t>
      </w:r>
      <w:r>
        <w:rPr>
          <w:noProof/>
          <w:lang w:val="en-US"/>
        </w:rPr>
        <w:t xml:space="preserve"> as specified in </w:t>
      </w:r>
      <w:r>
        <w:rPr>
          <w:lang w:val="en-US"/>
        </w:rPr>
        <w:t>3GPP TS 24.5</w:t>
      </w:r>
      <w:r>
        <w:rPr>
          <w:lang w:val="en-US" w:eastAsia="zh-CN"/>
        </w:rPr>
        <w:t>14</w:t>
      </w:r>
      <w:r>
        <w:rPr>
          <w:lang w:val="en-US"/>
        </w:rPr>
        <w:t> </w:t>
      </w:r>
      <w:r>
        <w:t>[62].</w:t>
      </w:r>
    </w:p>
    <w:p w14:paraId="6A20EB11" w14:textId="77777777" w:rsidR="004179B4" w:rsidRPr="007F2770" w:rsidRDefault="004179B4" w:rsidP="00A80EA5">
      <w:pPr>
        <w:pStyle w:val="Heading2"/>
      </w:pPr>
      <w:bookmarkStart w:id="12675" w:name="_CRD_1_2"/>
      <w:bookmarkStart w:id="12676" w:name="_Toc162972243"/>
      <w:bookmarkEnd w:id="12675"/>
      <w:r w:rsidRPr="007F2770">
        <w:t>D.1.2</w:t>
      </w:r>
      <w:r w:rsidRPr="007F2770">
        <w:tab/>
        <w:t>Principles of PTI handling for UE policy delivery service procedures</w:t>
      </w:r>
      <w:bookmarkEnd w:id="12668"/>
      <w:bookmarkEnd w:id="12669"/>
      <w:bookmarkEnd w:id="12670"/>
      <w:bookmarkEnd w:id="12671"/>
      <w:bookmarkEnd w:id="12672"/>
      <w:bookmarkEnd w:id="12673"/>
      <w:bookmarkEnd w:id="12674"/>
      <w:bookmarkEnd w:id="12676"/>
    </w:p>
    <w:p w14:paraId="0BE6D4AE" w14:textId="77777777" w:rsidR="004179B4" w:rsidRPr="007F2770" w:rsidRDefault="004179B4" w:rsidP="004179B4">
      <w:r w:rsidRPr="007F2770">
        <w:t>When the PCF or the UE initiates a procedure, it shall include a valid PTI value in the message header of the command message or the request message.</w:t>
      </w:r>
      <w:r w:rsidR="00EB03BC" w:rsidRPr="007F2770">
        <w:t xml:space="preserve"> When the UE initiates a procedure, the UE shall use a PTI value in range between 01H and 77H. When the PCF initiates a procedure, the PCF shall use a PTI value in range between 80H and FEH.</w:t>
      </w:r>
    </w:p>
    <w:p w14:paraId="3179C119" w14:textId="77777777" w:rsidR="004179B4" w:rsidRPr="007F2770" w:rsidRDefault="004179B4" w:rsidP="004179B4">
      <w:r w:rsidRPr="007F2770">
        <w:t>When the PCF initiates a transaction related procedure (i.e. a procedure consisting of more than one message and the messages are related), it shall include a valid PTI value in the message header of the command message.</w:t>
      </w:r>
    </w:p>
    <w:p w14:paraId="26F1A42A" w14:textId="77777777" w:rsidR="00EB03BC" w:rsidRPr="007F2770" w:rsidRDefault="004179B4" w:rsidP="00EB03BC">
      <w:r w:rsidRPr="007F2770">
        <w:t xml:space="preserve">If a response message is sent as result of a received command </w:t>
      </w:r>
      <w:r w:rsidR="00EB03BC" w:rsidRPr="007F2770">
        <w:t xml:space="preserve">or request </w:t>
      </w:r>
      <w:r w:rsidRPr="007F2770">
        <w:t xml:space="preserve">message, the UE </w:t>
      </w:r>
      <w:r w:rsidR="00EB03BC" w:rsidRPr="007F2770">
        <w:t xml:space="preserve">or the PCF </w:t>
      </w:r>
      <w:r w:rsidRPr="007F2770">
        <w:t xml:space="preserve">shall include in the response message the PTI value received within the </w:t>
      </w:r>
      <w:r w:rsidR="00EB03BC" w:rsidRPr="007F2770">
        <w:t xml:space="preserve">received </w:t>
      </w:r>
      <w:r w:rsidRPr="007F2770">
        <w:t xml:space="preserve">command </w:t>
      </w:r>
      <w:r w:rsidR="00EB03BC" w:rsidRPr="007F2770">
        <w:t xml:space="preserve">or request </w:t>
      </w:r>
      <w:r w:rsidRPr="007F2770">
        <w:t>message (see examples in figure D.1.2.1</w:t>
      </w:r>
      <w:r w:rsidR="00EB03BC" w:rsidRPr="007F2770">
        <w:t>, figure D.1.2.2 and figure D.1.2.3</w:t>
      </w:r>
      <w:r w:rsidRPr="007F2770">
        <w:t>).</w:t>
      </w:r>
    </w:p>
    <w:p w14:paraId="1F33AF0F" w14:textId="77777777" w:rsidR="004179B4" w:rsidRPr="007F2770" w:rsidRDefault="00EB03BC" w:rsidP="00EB03BC">
      <w:r w:rsidRPr="007F2770">
        <w:t>If a command message is sent as result of a received request message, the PCF shall include in the command message the PTI value received with the request message (see examples in figure D.1.2.3).</w:t>
      </w:r>
    </w:p>
    <w:p w14:paraId="1CCF9716" w14:textId="77777777" w:rsidR="004179B4" w:rsidRPr="007F2770" w:rsidRDefault="004179B4" w:rsidP="004179B4">
      <w:pPr>
        <w:pStyle w:val="TH"/>
      </w:pPr>
    </w:p>
    <w:p w14:paraId="62E3E927" w14:textId="77777777" w:rsidR="004179B4" w:rsidRPr="007F2770" w:rsidRDefault="004179B4" w:rsidP="004179B4">
      <w:pPr>
        <w:pStyle w:val="TH"/>
      </w:pPr>
      <w:r w:rsidRPr="007F2770">
        <w:object w:dxaOrig="8535" w:dyaOrig="2728" w14:anchorId="2D17EC41">
          <v:shape id="_x0000_i1067" type="#_x0000_t75" style="width:399.2pt;height:126.9pt" o:ole="">
            <v:imagedata r:id="rId96" o:title=""/>
          </v:shape>
          <o:OLEObject Type="Embed" ProgID="Visio.Drawing.11" ShapeID="_x0000_i1067" DrawAspect="Content" ObjectID="_1780774206" r:id="rId97"/>
        </w:object>
      </w:r>
    </w:p>
    <w:p w14:paraId="5C7465EB" w14:textId="77777777" w:rsidR="004179B4" w:rsidRPr="007F2770" w:rsidRDefault="004179B4" w:rsidP="004179B4">
      <w:pPr>
        <w:pStyle w:val="TF"/>
      </w:pPr>
      <w:bookmarkStart w:id="12677" w:name="_CRFigureD_1_2_1"/>
      <w:r w:rsidRPr="007F2770">
        <w:t>Figure </w:t>
      </w:r>
      <w:bookmarkEnd w:id="12677"/>
      <w:r w:rsidRPr="007F2770">
        <w:t>D.1.2.1: Network-requested transaction related procedure</w:t>
      </w:r>
    </w:p>
    <w:p w14:paraId="7876BFA9" w14:textId="77777777" w:rsidR="00EB03BC" w:rsidRPr="007F2770" w:rsidRDefault="00EB03BC" w:rsidP="00EB03BC">
      <w:pPr>
        <w:pStyle w:val="TH"/>
      </w:pPr>
      <w:r w:rsidRPr="007F2770">
        <w:object w:dxaOrig="9030" w:dyaOrig="3450" w14:anchorId="09CF320A">
          <v:shape id="_x0000_i1068" type="#_x0000_t75" style="width:403.5pt;height:156.1pt" o:ole="">
            <v:imagedata r:id="rId98" o:title=""/>
          </v:shape>
          <o:OLEObject Type="Embed" ProgID="Visio.Drawing.15" ShapeID="_x0000_i1068" DrawAspect="Content" ObjectID="_1780774207" r:id="rId99"/>
        </w:object>
      </w:r>
    </w:p>
    <w:p w14:paraId="7EA3A7AF" w14:textId="77777777" w:rsidR="00EB03BC" w:rsidRPr="007F2770" w:rsidRDefault="00EB03BC" w:rsidP="00EB03BC">
      <w:pPr>
        <w:pStyle w:val="TF"/>
      </w:pPr>
      <w:bookmarkStart w:id="12678" w:name="_CRFigureD_1_2_2"/>
      <w:r w:rsidRPr="007F2770">
        <w:t>Figure </w:t>
      </w:r>
      <w:bookmarkEnd w:id="12678"/>
      <w:r w:rsidRPr="007F2770">
        <w:t>D.1.2.2: UE-requested transaction related procedure rejected by the network</w:t>
      </w:r>
    </w:p>
    <w:p w14:paraId="6764D6FD" w14:textId="77777777" w:rsidR="00EB03BC" w:rsidRPr="007F2770" w:rsidRDefault="00EB03BC" w:rsidP="00EB03BC">
      <w:pPr>
        <w:pStyle w:val="TH"/>
      </w:pPr>
      <w:r w:rsidRPr="007F2770">
        <w:object w:dxaOrig="9030" w:dyaOrig="4260" w14:anchorId="6CBF547D">
          <v:shape id="_x0000_i1069" type="#_x0000_t75" style="width:403.5pt;height:188.9pt" o:ole="">
            <v:imagedata r:id="rId100" o:title=""/>
          </v:shape>
          <o:OLEObject Type="Embed" ProgID="Visio.Drawing.15" ShapeID="_x0000_i1069" DrawAspect="Content" ObjectID="_1780774208" r:id="rId101"/>
        </w:object>
      </w:r>
    </w:p>
    <w:p w14:paraId="22988FD6" w14:textId="77777777" w:rsidR="00EB03BC" w:rsidRPr="007F2770" w:rsidRDefault="00EB03BC" w:rsidP="00EB03BC">
      <w:pPr>
        <w:pStyle w:val="TF"/>
      </w:pPr>
      <w:bookmarkStart w:id="12679" w:name="_CRFigureD_1_2_3"/>
      <w:r w:rsidRPr="007F2770">
        <w:t>Figure </w:t>
      </w:r>
      <w:bookmarkEnd w:id="12679"/>
      <w:r w:rsidRPr="007F2770">
        <w:t>D.1.2.3: UE-requested transaction related procedure triggering a network-requested transaction related procedure</w:t>
      </w:r>
    </w:p>
    <w:p w14:paraId="51D2DC1C" w14:textId="77777777" w:rsidR="004179B4" w:rsidRPr="007F2770" w:rsidRDefault="004179B4" w:rsidP="004179B4">
      <w:pPr>
        <w:pStyle w:val="NO"/>
      </w:pPr>
      <w:r w:rsidRPr="007F2770">
        <w:t>NOTE:</w:t>
      </w:r>
      <w:r w:rsidRPr="007F2770">
        <w:tab/>
        <w:t>In earlier versions of this protocol, the UE can include in the response message a PTI value which is not the same as the one received within the command message, and therefore the PCF could not associate the response message from the UE to the command message sent.</w:t>
      </w:r>
    </w:p>
    <w:p w14:paraId="2152F012" w14:textId="77777777" w:rsidR="007003D0" w:rsidRPr="007F2770" w:rsidRDefault="00B804CE" w:rsidP="00A80EA5">
      <w:pPr>
        <w:pStyle w:val="Heading1"/>
      </w:pPr>
      <w:bookmarkStart w:id="12680" w:name="_CRD_2"/>
      <w:bookmarkStart w:id="12681" w:name="_Toc20233336"/>
      <w:bookmarkStart w:id="12682" w:name="_Toc27747473"/>
      <w:bookmarkStart w:id="12683" w:name="_Toc36213667"/>
      <w:bookmarkStart w:id="12684" w:name="_Toc36657844"/>
      <w:bookmarkStart w:id="12685" w:name="_Toc45287522"/>
      <w:bookmarkStart w:id="12686" w:name="_Toc51948798"/>
      <w:bookmarkStart w:id="12687" w:name="_Toc51949890"/>
      <w:bookmarkStart w:id="12688" w:name="_Toc162972244"/>
      <w:bookmarkEnd w:id="12680"/>
      <w:r w:rsidRPr="007F2770">
        <w:t>D</w:t>
      </w:r>
      <w:r w:rsidR="007003D0" w:rsidRPr="007F2770">
        <w:t>.2</w:t>
      </w:r>
      <w:r w:rsidR="007003D0" w:rsidRPr="007F2770">
        <w:tab/>
        <w:t>Procedures</w:t>
      </w:r>
      <w:bookmarkEnd w:id="12681"/>
      <w:bookmarkEnd w:id="12682"/>
      <w:bookmarkEnd w:id="12683"/>
      <w:bookmarkEnd w:id="12684"/>
      <w:bookmarkEnd w:id="12685"/>
      <w:bookmarkEnd w:id="12686"/>
      <w:bookmarkEnd w:id="12687"/>
      <w:bookmarkEnd w:id="12688"/>
    </w:p>
    <w:p w14:paraId="05D0AA79" w14:textId="77777777" w:rsidR="007003D0" w:rsidRPr="007F2770" w:rsidRDefault="00B804CE" w:rsidP="00A80EA5">
      <w:pPr>
        <w:pStyle w:val="Heading2"/>
      </w:pPr>
      <w:bookmarkStart w:id="12689" w:name="_CRD_2_1"/>
      <w:bookmarkStart w:id="12690" w:name="_Toc20233337"/>
      <w:bookmarkStart w:id="12691" w:name="_Toc27747474"/>
      <w:bookmarkStart w:id="12692" w:name="_Toc36213668"/>
      <w:bookmarkStart w:id="12693" w:name="_Toc36657845"/>
      <w:bookmarkStart w:id="12694" w:name="_Toc45287523"/>
      <w:bookmarkStart w:id="12695" w:name="_Toc51948799"/>
      <w:bookmarkStart w:id="12696" w:name="_Toc51949891"/>
      <w:bookmarkStart w:id="12697" w:name="_Toc162972245"/>
      <w:bookmarkEnd w:id="12689"/>
      <w:r w:rsidRPr="007F2770">
        <w:t>D</w:t>
      </w:r>
      <w:r w:rsidR="007003D0" w:rsidRPr="007F2770">
        <w:t>.2.1</w:t>
      </w:r>
      <w:r w:rsidR="007003D0" w:rsidRPr="007F2770">
        <w:tab/>
        <w:t xml:space="preserve">Network-requested UE policy </w:t>
      </w:r>
      <w:r w:rsidR="00A41314" w:rsidRPr="007F2770">
        <w:t>management</w:t>
      </w:r>
      <w:r w:rsidR="007003D0" w:rsidRPr="007F2770">
        <w:t xml:space="preserve"> procedure</w:t>
      </w:r>
      <w:bookmarkEnd w:id="12690"/>
      <w:bookmarkEnd w:id="12691"/>
      <w:bookmarkEnd w:id="12692"/>
      <w:bookmarkEnd w:id="12693"/>
      <w:bookmarkEnd w:id="12694"/>
      <w:bookmarkEnd w:id="12695"/>
      <w:bookmarkEnd w:id="12696"/>
      <w:bookmarkEnd w:id="12697"/>
    </w:p>
    <w:p w14:paraId="3128A5D2" w14:textId="77777777" w:rsidR="007003D0" w:rsidRPr="007F2770" w:rsidRDefault="00B804CE" w:rsidP="00A80EA5">
      <w:pPr>
        <w:pStyle w:val="Heading3"/>
      </w:pPr>
      <w:bookmarkStart w:id="12698" w:name="_CRD_2_1_1"/>
      <w:bookmarkStart w:id="12699" w:name="_Toc20233338"/>
      <w:bookmarkStart w:id="12700" w:name="_Toc27747475"/>
      <w:bookmarkStart w:id="12701" w:name="_Toc36213669"/>
      <w:bookmarkStart w:id="12702" w:name="_Toc36657846"/>
      <w:bookmarkStart w:id="12703" w:name="_Toc45287524"/>
      <w:bookmarkStart w:id="12704" w:name="_Toc51948800"/>
      <w:bookmarkStart w:id="12705" w:name="_Toc51949892"/>
      <w:bookmarkStart w:id="12706" w:name="_Toc162972246"/>
      <w:bookmarkEnd w:id="12698"/>
      <w:r w:rsidRPr="007F2770">
        <w:t>D</w:t>
      </w:r>
      <w:r w:rsidR="007003D0" w:rsidRPr="007F2770">
        <w:t>.2.1.1</w:t>
      </w:r>
      <w:r w:rsidR="007003D0" w:rsidRPr="007F2770">
        <w:tab/>
        <w:t>General</w:t>
      </w:r>
      <w:bookmarkEnd w:id="12699"/>
      <w:bookmarkEnd w:id="12700"/>
      <w:bookmarkEnd w:id="12701"/>
      <w:bookmarkEnd w:id="12702"/>
      <w:bookmarkEnd w:id="12703"/>
      <w:bookmarkEnd w:id="12704"/>
      <w:bookmarkEnd w:id="12705"/>
      <w:bookmarkEnd w:id="12706"/>
    </w:p>
    <w:p w14:paraId="7F6E3629" w14:textId="77777777" w:rsidR="007003D0" w:rsidRPr="007F2770" w:rsidRDefault="007003D0" w:rsidP="007003D0">
      <w:pPr>
        <w:rPr>
          <w:lang w:val="en-US"/>
        </w:rPr>
      </w:pPr>
      <w:r w:rsidRPr="007F2770">
        <w:rPr>
          <w:lang w:val="en-US"/>
        </w:rPr>
        <w:t xml:space="preserve">The purpose of the network-requested UE policy </w:t>
      </w:r>
      <w:r w:rsidR="00EF1BBF" w:rsidRPr="007F2770">
        <w:rPr>
          <w:lang w:val="en-US"/>
        </w:rPr>
        <w:t>management</w:t>
      </w:r>
      <w:r w:rsidRPr="007F2770">
        <w:rPr>
          <w:lang w:val="en-US"/>
        </w:rPr>
        <w:t xml:space="preserve"> procedure is to enable the network to:</w:t>
      </w:r>
    </w:p>
    <w:p w14:paraId="4220D109" w14:textId="77777777" w:rsidR="007003D0" w:rsidRPr="007F2770" w:rsidRDefault="00FB55B8" w:rsidP="007003D0">
      <w:pPr>
        <w:pStyle w:val="B1"/>
        <w:rPr>
          <w:lang w:val="en-US"/>
        </w:rPr>
      </w:pPr>
      <w:r w:rsidRPr="007F2770">
        <w:rPr>
          <w:lang w:val="en-US"/>
        </w:rPr>
        <w:t>a)</w:t>
      </w:r>
      <w:r w:rsidR="007003D0" w:rsidRPr="007F2770">
        <w:rPr>
          <w:lang w:val="en-US"/>
        </w:rPr>
        <w:tab/>
      </w:r>
      <w:r w:rsidR="00EB0AF1" w:rsidRPr="007F2770">
        <w:rPr>
          <w:lang w:val="en-US"/>
        </w:rPr>
        <w:t>add</w:t>
      </w:r>
      <w:r w:rsidR="007003D0" w:rsidRPr="007F2770">
        <w:rPr>
          <w:lang w:val="en-US"/>
        </w:rPr>
        <w:t xml:space="preserve"> one or more new UE polic</w:t>
      </w:r>
      <w:r w:rsidR="00EF1BBF" w:rsidRPr="007F2770">
        <w:rPr>
          <w:lang w:val="en-US"/>
        </w:rPr>
        <w:t>y section</w:t>
      </w:r>
      <w:r w:rsidR="007003D0" w:rsidRPr="007F2770">
        <w:rPr>
          <w:lang w:val="en-US"/>
        </w:rPr>
        <w:t>s to the UE;</w:t>
      </w:r>
    </w:p>
    <w:p w14:paraId="00000FC7" w14:textId="77777777" w:rsidR="007003D0" w:rsidRPr="007F2770" w:rsidRDefault="00FB55B8" w:rsidP="007003D0">
      <w:pPr>
        <w:pStyle w:val="B1"/>
      </w:pPr>
      <w:r w:rsidRPr="007F2770">
        <w:t>b)</w:t>
      </w:r>
      <w:r w:rsidR="007003D0" w:rsidRPr="007F2770">
        <w:tab/>
        <w:t>modify one or more UE polic</w:t>
      </w:r>
      <w:r w:rsidR="00EF1BBF" w:rsidRPr="007F2770">
        <w:t>y section</w:t>
      </w:r>
      <w:r w:rsidR="007003D0" w:rsidRPr="007F2770">
        <w:t>s stored at the UE; or</w:t>
      </w:r>
    </w:p>
    <w:p w14:paraId="1D6A000A" w14:textId="21074570" w:rsidR="007003D0" w:rsidRPr="007F2770" w:rsidRDefault="00FB55B8" w:rsidP="00621D46">
      <w:pPr>
        <w:pStyle w:val="B1"/>
      </w:pPr>
      <w:r w:rsidRPr="007F2770">
        <w:t>c)</w:t>
      </w:r>
      <w:r w:rsidR="007003D0" w:rsidRPr="007F2770">
        <w:tab/>
        <w:t>delete one or more UE polic</w:t>
      </w:r>
      <w:r w:rsidR="00EF1BBF" w:rsidRPr="007F2770">
        <w:t>y section</w:t>
      </w:r>
      <w:r w:rsidR="007003D0" w:rsidRPr="007F2770">
        <w:t>s stored at the UE</w:t>
      </w:r>
      <w:r w:rsidR="00C4425B" w:rsidRPr="007F2770">
        <w:t>;</w:t>
      </w:r>
    </w:p>
    <w:p w14:paraId="24C9BF7C" w14:textId="578F01D2" w:rsidR="00C4425B" w:rsidRPr="007F2770" w:rsidRDefault="00C4425B" w:rsidP="00A80EA5">
      <w:r w:rsidRPr="007F2770">
        <w:t xml:space="preserve">and optionally to enable the HPLMN or the subscribed SNPN to provide a UE accessing the subscribed SNPN or the HPLMN with a </w:t>
      </w:r>
      <w:r w:rsidRPr="007F2770">
        <w:rPr>
          <w:lang w:eastAsia="ja-JP"/>
        </w:rPr>
        <w:t>non-subscribed SNPN signalled URSP handling indication</w:t>
      </w:r>
      <w:r w:rsidRPr="007F2770">
        <w:t xml:space="preserve"> indicating whether the UE is </w:t>
      </w:r>
      <w:r w:rsidRPr="007F2770">
        <w:rPr>
          <w:lang w:eastAsia="zh-TW"/>
        </w:rPr>
        <w:t>allowed to accept URSP signalled by non-subscribed SNPNs</w:t>
      </w:r>
      <w:r w:rsidRPr="007F2770">
        <w:t>.</w:t>
      </w:r>
    </w:p>
    <w:p w14:paraId="069042B3" w14:textId="77777777" w:rsidR="007003D0" w:rsidRPr="007F2770" w:rsidRDefault="00B804CE" w:rsidP="00A80EA5">
      <w:pPr>
        <w:pStyle w:val="Heading3"/>
      </w:pPr>
      <w:bookmarkStart w:id="12707" w:name="_CRD_2_1_2"/>
      <w:bookmarkStart w:id="12708" w:name="_Toc20233339"/>
      <w:bookmarkStart w:id="12709" w:name="_Toc27747476"/>
      <w:bookmarkStart w:id="12710" w:name="_Toc36213670"/>
      <w:bookmarkStart w:id="12711" w:name="_Toc36657847"/>
      <w:bookmarkStart w:id="12712" w:name="_Toc45287525"/>
      <w:bookmarkStart w:id="12713" w:name="_Toc51948801"/>
      <w:bookmarkStart w:id="12714" w:name="_Toc51949893"/>
      <w:bookmarkStart w:id="12715" w:name="_Toc162972247"/>
      <w:bookmarkEnd w:id="12707"/>
      <w:r w:rsidRPr="007F2770">
        <w:t>D</w:t>
      </w:r>
      <w:r w:rsidR="007003D0" w:rsidRPr="007F2770">
        <w:t>.2.1.2</w:t>
      </w:r>
      <w:r w:rsidR="007003D0" w:rsidRPr="007F2770">
        <w:tab/>
        <w:t xml:space="preserve">Network-requested UE policy </w:t>
      </w:r>
      <w:r w:rsidR="00046F6D" w:rsidRPr="007F2770">
        <w:t>management</w:t>
      </w:r>
      <w:r w:rsidR="007003D0" w:rsidRPr="007F2770">
        <w:t xml:space="preserve"> procedure initiation</w:t>
      </w:r>
      <w:bookmarkEnd w:id="12708"/>
      <w:bookmarkEnd w:id="12709"/>
      <w:bookmarkEnd w:id="12710"/>
      <w:bookmarkEnd w:id="12711"/>
      <w:bookmarkEnd w:id="12712"/>
      <w:bookmarkEnd w:id="12713"/>
      <w:bookmarkEnd w:id="12714"/>
      <w:bookmarkEnd w:id="12715"/>
    </w:p>
    <w:p w14:paraId="675B7DBB" w14:textId="77777777" w:rsidR="00EA512A" w:rsidRPr="007F2770" w:rsidRDefault="007003D0" w:rsidP="00EA512A">
      <w:r w:rsidRPr="007F2770">
        <w:t xml:space="preserve">In order to initiate the network-requested UE policy </w:t>
      </w:r>
      <w:r w:rsidR="00046F6D" w:rsidRPr="007F2770">
        <w:t>management</w:t>
      </w:r>
      <w:r w:rsidRPr="007F2770">
        <w:t xml:space="preserve"> procedure, the PCF shall</w:t>
      </w:r>
      <w:r w:rsidR="00EA512A" w:rsidRPr="007F2770">
        <w:t>:</w:t>
      </w:r>
    </w:p>
    <w:p w14:paraId="57899208" w14:textId="3F660223" w:rsidR="00532B0C" w:rsidRPr="007F2770" w:rsidRDefault="00532B0C" w:rsidP="00532B0C">
      <w:pPr>
        <w:pStyle w:val="B1"/>
      </w:pPr>
      <w:r w:rsidRPr="007F2770">
        <w:t>a)</w:t>
      </w:r>
      <w:r w:rsidRPr="007F2770">
        <w:tab/>
        <w:t xml:space="preserve">if the network-requested UE policy management procedure is triggered by the </w:t>
      </w:r>
      <w:r w:rsidRPr="007F2770">
        <w:rPr>
          <w:lang w:val="en-US"/>
        </w:rPr>
        <w:t>UE-requested V2X policy provisioning procedure</w:t>
      </w:r>
      <w:r w:rsidRPr="007F2770">
        <w:t xml:space="preserve"> as specified in 3GPP TS 24.587 [19B]</w:t>
      </w:r>
      <w:r>
        <w:t>,</w:t>
      </w:r>
      <w:r w:rsidRPr="007F2770">
        <w:t xml:space="preserve"> the </w:t>
      </w:r>
      <w:r w:rsidRPr="007F2770">
        <w:rPr>
          <w:noProof/>
          <w:lang w:val="en-US"/>
        </w:rPr>
        <w:t xml:space="preserve">UE-requested ProSe policy provisioning procedure </w:t>
      </w:r>
      <w:r w:rsidRPr="007F2770">
        <w:t>as specified in 3GPP TS 24.554 [19E]</w:t>
      </w:r>
      <w:r>
        <w:t xml:space="preserve"> or </w:t>
      </w:r>
      <w:r w:rsidRPr="007F2770">
        <w:t xml:space="preserve">the </w:t>
      </w:r>
      <w:r w:rsidRPr="007F2770">
        <w:rPr>
          <w:lang w:val="en-US"/>
        </w:rPr>
        <w:t xml:space="preserve">UE-requested </w:t>
      </w:r>
      <w:r>
        <w:rPr>
          <w:lang w:val="en-US"/>
        </w:rPr>
        <w:t>A</w:t>
      </w:r>
      <w:r w:rsidRPr="007F2770">
        <w:rPr>
          <w:lang w:val="en-US"/>
        </w:rPr>
        <w:t>2X policy provisioning procedure</w:t>
      </w:r>
      <w:r w:rsidRPr="007F2770">
        <w:t xml:space="preserve"> as specified in 3GPP TS 24.5</w:t>
      </w:r>
      <w:r>
        <w:t>7</w:t>
      </w:r>
      <w:r w:rsidRPr="007F2770">
        <w:t>7 [</w:t>
      </w:r>
      <w:r>
        <w:t>60</w:t>
      </w:r>
      <w:r w:rsidRPr="007F2770">
        <w:t xml:space="preserve">], then set the PTI IE to the PTI value of the received UE POLICY PROVISIONING REQUEST message of the </w:t>
      </w:r>
      <w:r w:rsidRPr="007F2770">
        <w:rPr>
          <w:lang w:val="en-US"/>
        </w:rPr>
        <w:t>UE-requested V2X policy provisioning procedure</w:t>
      </w:r>
      <w:r>
        <w:t>,</w:t>
      </w:r>
      <w:r w:rsidRPr="007F2770">
        <w:t xml:space="preserve"> the </w:t>
      </w:r>
      <w:r w:rsidRPr="007F2770">
        <w:rPr>
          <w:noProof/>
          <w:lang w:val="en-US"/>
        </w:rPr>
        <w:t>UE-requested ProSe policy provisioning procedure</w:t>
      </w:r>
      <w:r>
        <w:rPr>
          <w:noProof/>
          <w:lang w:val="en-US"/>
        </w:rPr>
        <w:t xml:space="preserve"> or</w:t>
      </w:r>
      <w:r w:rsidRPr="00733CAE">
        <w:t xml:space="preserve"> </w:t>
      </w:r>
      <w:r w:rsidRPr="007F2770">
        <w:t xml:space="preserve">the </w:t>
      </w:r>
      <w:r w:rsidRPr="007F2770">
        <w:rPr>
          <w:lang w:val="en-US"/>
        </w:rPr>
        <w:t xml:space="preserve">UE-requested </w:t>
      </w:r>
      <w:r>
        <w:rPr>
          <w:lang w:val="en-US"/>
        </w:rPr>
        <w:t>A</w:t>
      </w:r>
      <w:r w:rsidRPr="007F2770">
        <w:rPr>
          <w:lang w:val="en-US"/>
        </w:rPr>
        <w:t>2X policy provisioning procedure</w:t>
      </w:r>
      <w:r w:rsidRPr="007F2770">
        <w:rPr>
          <w:noProof/>
          <w:lang w:val="en-US"/>
        </w:rPr>
        <w:t xml:space="preserve">, otherwise </w:t>
      </w:r>
      <w:r w:rsidRPr="007F2770">
        <w:t>allocate a PTI value currently not used and set the PTI IE to the allocated PTI value;</w:t>
      </w:r>
    </w:p>
    <w:p w14:paraId="7F9D6133" w14:textId="46182FF7" w:rsidR="007003D0" w:rsidRPr="007F2770" w:rsidRDefault="004179B4" w:rsidP="004179B4">
      <w:pPr>
        <w:pStyle w:val="B1"/>
      </w:pPr>
      <w:r w:rsidRPr="007F2770">
        <w:t>b)</w:t>
      </w:r>
      <w:r w:rsidRPr="007F2770">
        <w:tab/>
      </w:r>
      <w:r w:rsidR="00046F6D" w:rsidRPr="007F2770">
        <w:t xml:space="preserve">encode the information about the UE policy sections to be </w:t>
      </w:r>
      <w:r w:rsidR="00EB0AF1" w:rsidRPr="007F2770">
        <w:t>added</w:t>
      </w:r>
      <w:r w:rsidR="00046F6D" w:rsidRPr="007F2770">
        <w:t xml:space="preserve">, modified or deleted in a UE policy section </w:t>
      </w:r>
      <w:r w:rsidR="00EB0AF1" w:rsidRPr="007F2770">
        <w:t xml:space="preserve">management </w:t>
      </w:r>
      <w:r w:rsidR="00046F6D" w:rsidRPr="007F2770">
        <w:t>list IE as specified in subclause D.</w:t>
      </w:r>
      <w:r w:rsidR="00EB0AF1" w:rsidRPr="007F2770">
        <w:t>6</w:t>
      </w:r>
      <w:r w:rsidR="00046F6D" w:rsidRPr="007F2770">
        <w:t xml:space="preserve">.2 and include it in </w:t>
      </w:r>
      <w:r w:rsidR="007003D0" w:rsidRPr="007F2770">
        <w:t xml:space="preserve">a </w:t>
      </w:r>
      <w:r w:rsidR="00046F6D" w:rsidRPr="007F2770">
        <w:t>MANAGE</w:t>
      </w:r>
      <w:r w:rsidR="007003D0" w:rsidRPr="007F2770">
        <w:t xml:space="preserve"> UE POLICY COMMAND message</w:t>
      </w:r>
      <w:r w:rsidR="00751645" w:rsidRPr="007F2770">
        <w:t>;</w:t>
      </w:r>
    </w:p>
    <w:p w14:paraId="5B56C16E" w14:textId="3CA8CD82" w:rsidR="00C4425B" w:rsidRDefault="00C4425B" w:rsidP="00C4425B">
      <w:pPr>
        <w:pStyle w:val="B1"/>
      </w:pPr>
      <w:r w:rsidRPr="007F2770">
        <w:t>c)</w:t>
      </w:r>
      <w:r w:rsidRPr="007F2770">
        <w:tab/>
        <w:t xml:space="preserve">if the PCF is a PCF of the HPLMN or the subscribed SNPN, optionally include the UE policy network classmark IE in a MANAGE UE POLICY COMMAND message and set the </w:t>
      </w:r>
      <w:r w:rsidRPr="007F2770">
        <w:rPr>
          <w:lang w:eastAsia="ja-JP"/>
        </w:rPr>
        <w:t>non-subscribed SNPN signalled URSP handling indication</w:t>
      </w:r>
      <w:r w:rsidRPr="007F2770">
        <w:t xml:space="preserve"> of the UE policy network classmark IE to "UE is not allowed to </w:t>
      </w:r>
      <w:r w:rsidRPr="007F2770">
        <w:rPr>
          <w:lang w:eastAsia="zh-TW"/>
        </w:rPr>
        <w:t>accept URSP signalled by non-subscribed SNPNs", or "UE is allowed to accept URSP signalled by non-subscribed SNPNs"</w:t>
      </w:r>
      <w:r w:rsidRPr="007F2770">
        <w:t>;</w:t>
      </w:r>
    </w:p>
    <w:p w14:paraId="32E0D748" w14:textId="6321AD04" w:rsidR="00D00753" w:rsidRPr="007F2770" w:rsidRDefault="00D00753" w:rsidP="00C4425B">
      <w:pPr>
        <w:pStyle w:val="B1"/>
      </w:pPr>
      <w:r>
        <w:t>c1)</w:t>
      </w:r>
      <w:r>
        <w:tab/>
        <w:t xml:space="preserve">if the UE supports VPS URSP, optionally </w:t>
      </w:r>
      <w:r w:rsidRPr="00913BB3">
        <w:t xml:space="preserve">encode the information about </w:t>
      </w:r>
      <w:r>
        <w:t xml:space="preserve">entries of VPS URSP configuration </w:t>
      </w:r>
      <w:r w:rsidRPr="00913BB3">
        <w:t xml:space="preserve">to be added, modified or deleted in </w:t>
      </w:r>
      <w:r>
        <w:t xml:space="preserve">the VPS URSP configuration IE </w:t>
      </w:r>
      <w:r w:rsidRPr="00913BB3">
        <w:t>as specified in subclause D.6.</w:t>
      </w:r>
      <w:r w:rsidR="002E1201">
        <w:t>8</w:t>
      </w:r>
      <w:r w:rsidRPr="00913BB3">
        <w:t xml:space="preserve"> and include it in a MANAGE UE POLICY COMMAND message</w:t>
      </w:r>
      <w:r>
        <w:t>;</w:t>
      </w:r>
    </w:p>
    <w:p w14:paraId="53A6EE9E" w14:textId="2EFF8AB1" w:rsidR="00EA512A" w:rsidRPr="007F2770" w:rsidRDefault="00C4425B" w:rsidP="00481872">
      <w:pPr>
        <w:pStyle w:val="B1"/>
      </w:pPr>
      <w:r w:rsidRPr="007F2770">
        <w:t>d</w:t>
      </w:r>
      <w:r w:rsidR="00EA512A" w:rsidRPr="007F2770">
        <w:t>)</w:t>
      </w:r>
      <w:r w:rsidR="00EA512A" w:rsidRPr="007F2770">
        <w:tab/>
      </w:r>
      <w:r w:rsidR="007003D0" w:rsidRPr="007F2770">
        <w:t xml:space="preserve">send the </w:t>
      </w:r>
      <w:r w:rsidR="008848A5" w:rsidRPr="007F2770">
        <w:t>MANAGE</w:t>
      </w:r>
      <w:r w:rsidR="007003D0" w:rsidRPr="007F2770">
        <w:t xml:space="preserve"> UE POLICY COMMAND message </w:t>
      </w:r>
      <w:r w:rsidR="00EA512A" w:rsidRPr="007F2770">
        <w:t xml:space="preserve">to the UE via the AMF as specified in 3GPP TS 23.502 [9]; </w:t>
      </w:r>
      <w:r w:rsidR="007003D0" w:rsidRPr="007F2770">
        <w:t>and</w:t>
      </w:r>
    </w:p>
    <w:p w14:paraId="461CFE70" w14:textId="1C787A33" w:rsidR="004179B4" w:rsidRPr="007F2770" w:rsidRDefault="00C4425B" w:rsidP="004179B4">
      <w:pPr>
        <w:pStyle w:val="B1"/>
      </w:pPr>
      <w:r w:rsidRPr="007F2770">
        <w:t>e</w:t>
      </w:r>
      <w:r w:rsidR="00EA512A" w:rsidRPr="007F2770">
        <w:t>)</w:t>
      </w:r>
      <w:r w:rsidR="00EA512A" w:rsidRPr="007F2770">
        <w:tab/>
      </w:r>
      <w:r w:rsidR="007003D0" w:rsidRPr="007F2770">
        <w:rPr>
          <w:rFonts w:hint="eastAsia"/>
          <w:lang w:val="en-US"/>
        </w:rPr>
        <w:t>start timer T</w:t>
      </w:r>
      <w:r w:rsidR="007003D0" w:rsidRPr="007F2770">
        <w:rPr>
          <w:lang w:val="en-US"/>
        </w:rPr>
        <w:t>35</w:t>
      </w:r>
      <w:r w:rsidR="00BA40F3" w:rsidRPr="007F2770">
        <w:rPr>
          <w:lang w:val="en-US"/>
        </w:rPr>
        <w:t>01</w:t>
      </w:r>
      <w:r w:rsidR="007003D0" w:rsidRPr="007F2770">
        <w:rPr>
          <w:rFonts w:hint="eastAsia"/>
          <w:lang w:val="en-US"/>
        </w:rPr>
        <w:t xml:space="preserve"> </w:t>
      </w:r>
      <w:r w:rsidR="007003D0" w:rsidRPr="007F2770">
        <w:t>(see example in figure </w:t>
      </w:r>
      <w:r w:rsidR="00B804CE" w:rsidRPr="007F2770">
        <w:t>D</w:t>
      </w:r>
      <w:r w:rsidR="007003D0" w:rsidRPr="007F2770">
        <w:t>.2.</w:t>
      </w:r>
      <w:r w:rsidR="00751645" w:rsidRPr="007F2770">
        <w:t>1.</w:t>
      </w:r>
      <w:r w:rsidR="007003D0" w:rsidRPr="007F2770">
        <w:t>2.1).</w:t>
      </w:r>
    </w:p>
    <w:p w14:paraId="6159DCC3" w14:textId="3B687885" w:rsidR="007003D0" w:rsidRPr="007F2770" w:rsidRDefault="004179B4" w:rsidP="0085304B">
      <w:pPr>
        <w:pStyle w:val="NO"/>
      </w:pPr>
      <w:r w:rsidRPr="007F2770">
        <w:t>NOTE:</w:t>
      </w:r>
      <w:r w:rsidRPr="007F2770">
        <w:tab/>
        <w:t>The PCF starts a different timer T3501 for each PTI value.</w:t>
      </w:r>
    </w:p>
    <w:p w14:paraId="4F770905" w14:textId="77777777" w:rsidR="007003D0" w:rsidRPr="007F2770" w:rsidRDefault="00BA40F3" w:rsidP="007003D0">
      <w:pPr>
        <w:pStyle w:val="TH"/>
      </w:pPr>
      <w:r w:rsidRPr="007F2770">
        <w:object w:dxaOrig="10590" w:dyaOrig="4830" w14:anchorId="03193BB8">
          <v:shape id="_x0000_i1070" type="#_x0000_t75" style="width:455.5pt;height:207.45pt" o:ole="">
            <v:imagedata r:id="rId102" o:title=""/>
          </v:shape>
          <o:OLEObject Type="Embed" ProgID="Visio.Drawing.11" ShapeID="_x0000_i1070" DrawAspect="Content" ObjectID="_1780774209" r:id="rId103"/>
        </w:object>
      </w:r>
    </w:p>
    <w:p w14:paraId="24A1D90A" w14:textId="77777777" w:rsidR="007003D0" w:rsidRPr="007F2770" w:rsidRDefault="007003D0" w:rsidP="007003D0">
      <w:pPr>
        <w:pStyle w:val="TF"/>
      </w:pPr>
      <w:bookmarkStart w:id="12716" w:name="_CRFigureD_2_1_2_1"/>
      <w:r w:rsidRPr="007F2770">
        <w:rPr>
          <w:rFonts w:hint="eastAsia"/>
        </w:rPr>
        <w:t>Figure</w:t>
      </w:r>
      <w:r w:rsidRPr="007F2770">
        <w:t> </w:t>
      </w:r>
      <w:bookmarkEnd w:id="12716"/>
      <w:r w:rsidR="00FB55B8" w:rsidRPr="007F2770">
        <w:t>D</w:t>
      </w:r>
      <w:r w:rsidRPr="007F2770">
        <w:t>.2.</w:t>
      </w:r>
      <w:r w:rsidR="00751645" w:rsidRPr="007F2770">
        <w:t>1.</w:t>
      </w:r>
      <w:r w:rsidRPr="007F2770">
        <w:t>2.1:</w:t>
      </w:r>
      <w:r w:rsidRPr="007F2770">
        <w:rPr>
          <w:rFonts w:hint="eastAsia"/>
        </w:rPr>
        <w:t xml:space="preserve"> </w:t>
      </w:r>
      <w:r w:rsidRPr="007F2770">
        <w:t xml:space="preserve">Network-requested UE policy </w:t>
      </w:r>
      <w:r w:rsidR="00C40810" w:rsidRPr="007F2770">
        <w:t>management</w:t>
      </w:r>
      <w:r w:rsidRPr="007F2770">
        <w:t xml:space="preserve"> </w:t>
      </w:r>
      <w:r w:rsidRPr="007F2770">
        <w:rPr>
          <w:rFonts w:hint="eastAsia"/>
        </w:rPr>
        <w:t>procedure</w:t>
      </w:r>
    </w:p>
    <w:p w14:paraId="70100E66" w14:textId="7485637C" w:rsidR="00481872" w:rsidRPr="007F2770" w:rsidRDefault="007003D0" w:rsidP="007003D0">
      <w:r w:rsidRPr="007F2770">
        <w:t xml:space="preserve">Upon receipt of the </w:t>
      </w:r>
      <w:r w:rsidR="00C40810" w:rsidRPr="007F2770">
        <w:t>MANAGE</w:t>
      </w:r>
      <w:r w:rsidRPr="007F2770">
        <w:t xml:space="preserve"> UE POLICY COMMAND message</w:t>
      </w:r>
      <w:r w:rsidR="004179B4" w:rsidRPr="007F2770">
        <w:t xml:space="preserve"> with a PTI value currently not used</w:t>
      </w:r>
      <w:r w:rsidR="007C65BE" w:rsidRPr="007F2770">
        <w:t xml:space="preserve"> by a network-requested UE policy management procedure</w:t>
      </w:r>
      <w:r w:rsidRPr="007F2770">
        <w:t xml:space="preserve">, </w:t>
      </w:r>
      <w:r w:rsidR="00C40810" w:rsidRPr="007F2770">
        <w:t xml:space="preserve">for each instruction included in the UE policy section management list IE, </w:t>
      </w:r>
      <w:r w:rsidRPr="007F2770">
        <w:t>the UE shall</w:t>
      </w:r>
      <w:r w:rsidR="00481872" w:rsidRPr="007F2770">
        <w:t>:</w:t>
      </w:r>
    </w:p>
    <w:p w14:paraId="330560FB" w14:textId="77777777" w:rsidR="00481872" w:rsidRPr="007F2770" w:rsidRDefault="00481872" w:rsidP="00481872">
      <w:pPr>
        <w:pStyle w:val="B1"/>
      </w:pPr>
      <w:r w:rsidRPr="007F2770">
        <w:t>a)</w:t>
      </w:r>
      <w:r w:rsidRPr="007F2770">
        <w:tab/>
      </w:r>
      <w:r w:rsidR="00EB0AF1" w:rsidRPr="007F2770">
        <w:t xml:space="preserve">store the received UE policy section of the instruction, </w:t>
      </w:r>
      <w:r w:rsidRPr="007F2770">
        <w:t xml:space="preserve">if </w:t>
      </w:r>
      <w:r w:rsidR="00EB0AF1" w:rsidRPr="007F2770">
        <w:rPr>
          <w:rFonts w:hint="eastAsia"/>
          <w:lang w:eastAsia="zh-CN"/>
        </w:rPr>
        <w:t xml:space="preserve">the UE has no stored UE policy section </w:t>
      </w:r>
      <w:r w:rsidR="00EB0AF1" w:rsidRPr="007F2770">
        <w:t>associated with the same UPSI as the UPSI associated with the instruction;</w:t>
      </w:r>
    </w:p>
    <w:p w14:paraId="706655D2" w14:textId="77777777" w:rsidR="00EB0AF1" w:rsidRPr="007F2770" w:rsidRDefault="00EB0AF1" w:rsidP="00EB0AF1">
      <w:pPr>
        <w:pStyle w:val="B1"/>
      </w:pPr>
      <w:r w:rsidRPr="007F2770">
        <w:t>b)</w:t>
      </w:r>
      <w:r w:rsidRPr="007F2770">
        <w:tab/>
        <w:t xml:space="preserve">replace the stored UE policy section with the received UE policy section of the instruction, if </w:t>
      </w:r>
      <w:r w:rsidRPr="007F2770">
        <w:rPr>
          <w:rFonts w:hint="eastAsia"/>
          <w:lang w:eastAsia="zh-CN"/>
        </w:rPr>
        <w:t xml:space="preserve">the UE has a stored UE policy section </w:t>
      </w:r>
      <w:r w:rsidRPr="007F2770">
        <w:t>associated with the same UPSI as the UPSI associated with the instruction; or</w:t>
      </w:r>
    </w:p>
    <w:p w14:paraId="67B3BB16" w14:textId="4CE0E29F" w:rsidR="00A159B8" w:rsidRDefault="00EB0AF1" w:rsidP="00495EC6">
      <w:pPr>
        <w:pStyle w:val="B1"/>
      </w:pPr>
      <w:r w:rsidRPr="007F2770">
        <w:t>c</w:t>
      </w:r>
      <w:r w:rsidR="00481872" w:rsidRPr="007F2770">
        <w:t>)</w:t>
      </w:r>
      <w:r w:rsidR="00481872" w:rsidRPr="007F2770">
        <w:tab/>
        <w:t xml:space="preserve">delete </w:t>
      </w:r>
      <w:r w:rsidRPr="007F2770">
        <w:t xml:space="preserve">the stored UE policy section, if </w:t>
      </w:r>
      <w:r w:rsidRPr="007F2770">
        <w:rPr>
          <w:rFonts w:hint="eastAsia"/>
          <w:lang w:eastAsia="zh-CN"/>
        </w:rPr>
        <w:t xml:space="preserve">the UE has a stored UE policy section </w:t>
      </w:r>
      <w:r w:rsidRPr="007F2770">
        <w:t>associated with the same UPSI as the UPSI associated with the instruction</w:t>
      </w:r>
      <w:r w:rsidRPr="007F2770" w:rsidDel="00D6610F">
        <w:t xml:space="preserve"> </w:t>
      </w:r>
      <w:r w:rsidRPr="007F2770">
        <w:t>and the UE policy section</w:t>
      </w:r>
      <w:r w:rsidRPr="007F2770" w:rsidDel="00D6610F">
        <w:t xml:space="preserve"> </w:t>
      </w:r>
      <w:r w:rsidRPr="007F2770">
        <w:t>of the instruction is empty</w:t>
      </w:r>
      <w:r w:rsidR="00C4425B" w:rsidRPr="007F2770">
        <w:t>;</w:t>
      </w:r>
    </w:p>
    <w:p w14:paraId="52A18564" w14:textId="6A62DF33" w:rsidR="00A159B8" w:rsidRDefault="00A159B8" w:rsidP="00A159B8">
      <w:r>
        <w:t>additionally,</w:t>
      </w:r>
      <w:r w:rsidRPr="007F2770">
        <w:t xml:space="preserve"> if the UE policy network classmark IE is included in the MANAGE UE POLICY COMMAND message,</w:t>
      </w:r>
      <w:r>
        <w:t xml:space="preserve"> and</w:t>
      </w:r>
    </w:p>
    <w:p w14:paraId="198731E2" w14:textId="77777777" w:rsidR="00A159B8" w:rsidRDefault="00A159B8" w:rsidP="00A159B8">
      <w:pPr>
        <w:pStyle w:val="B1"/>
      </w:pPr>
      <w:r>
        <w:t>a)</w:t>
      </w:r>
      <w:r>
        <w:tab/>
        <w:t xml:space="preserve">the </w:t>
      </w:r>
      <w:r w:rsidRPr="007F2770">
        <w:t>UE</w:t>
      </w:r>
      <w:r>
        <w:t xml:space="preserve"> </w:t>
      </w:r>
      <w:r w:rsidRPr="007F2770">
        <w:t xml:space="preserve">has an </w:t>
      </w:r>
      <w:r>
        <w:t xml:space="preserve">empty </w:t>
      </w:r>
      <w:r w:rsidRPr="007F2770">
        <w:t>EHPLMN list</w:t>
      </w:r>
      <w:r>
        <w:t xml:space="preserve"> or the </w:t>
      </w:r>
      <w:r w:rsidRPr="007F2770">
        <w:t>EHPLMN list</w:t>
      </w:r>
      <w:r>
        <w:t xml:space="preserve"> is not present, and the UE</w:t>
      </w:r>
      <w:r w:rsidRPr="007F2770">
        <w:t>'s RPLMN is the HPLMN</w:t>
      </w:r>
      <w:r>
        <w:t xml:space="preserve">; </w:t>
      </w:r>
    </w:p>
    <w:p w14:paraId="72917BCC" w14:textId="77777777" w:rsidR="00A159B8" w:rsidRDefault="00A159B8" w:rsidP="00A159B8">
      <w:pPr>
        <w:pStyle w:val="B1"/>
      </w:pPr>
      <w:r>
        <w:t>b)</w:t>
      </w:r>
      <w:r>
        <w:tab/>
        <w:t xml:space="preserve">the </w:t>
      </w:r>
      <w:r w:rsidRPr="007F2770">
        <w:t>UE</w:t>
      </w:r>
      <w:r>
        <w:t xml:space="preserve"> </w:t>
      </w:r>
      <w:r w:rsidRPr="007F2770">
        <w:t xml:space="preserve">has </w:t>
      </w:r>
      <w:r>
        <w:t xml:space="preserve">a non-empty </w:t>
      </w:r>
      <w:r w:rsidRPr="007F2770">
        <w:t>EHPLMN list</w:t>
      </w:r>
      <w:r>
        <w:t>, and the UE</w:t>
      </w:r>
      <w:r w:rsidRPr="007F2770">
        <w:t>'</w:t>
      </w:r>
      <w:r>
        <w:t>s RPLMN is an EHPLMN;</w:t>
      </w:r>
      <w:r w:rsidRPr="007F2770">
        <w:t xml:space="preserve"> or </w:t>
      </w:r>
    </w:p>
    <w:p w14:paraId="52473300" w14:textId="6E19A7E1" w:rsidR="00A159B8" w:rsidRDefault="00A159B8" w:rsidP="00A159B8">
      <w:pPr>
        <w:pStyle w:val="B1"/>
      </w:pPr>
      <w:r>
        <w:t>c)</w:t>
      </w:r>
      <w:r>
        <w:tab/>
        <w:t xml:space="preserve">the </w:t>
      </w:r>
      <w:r w:rsidRPr="007F2770">
        <w:t>UE's RSNPN is the subscribed SNPN</w:t>
      </w:r>
      <w:r>
        <w:t>,</w:t>
      </w:r>
      <w:r w:rsidRPr="007F2770">
        <w:t xml:space="preserve"> </w:t>
      </w:r>
    </w:p>
    <w:p w14:paraId="107C6470" w14:textId="694A4258" w:rsidR="00A159B8" w:rsidRDefault="00A159B8" w:rsidP="00A159B8">
      <w:r w:rsidRPr="007F2770">
        <w:t>the UE shall delete the non-subscribed SNPN signalled URSP handling indication stored for the selected entry of "list of subscriber data" or the selected PLMN subscription, if any, and store the non-subscribed SNPN signalled URSP handling indication received in the UE policy network classmark IE, for the selected entry of "list of subscriber data" or the selected PLMN subscription.</w:t>
      </w:r>
    </w:p>
    <w:p w14:paraId="22AAD659" w14:textId="77777777" w:rsidR="00D00753" w:rsidRDefault="00D00753" w:rsidP="00D00753">
      <w:r>
        <w:rPr>
          <w:lang w:eastAsia="zh-TW"/>
        </w:rPr>
        <w:t>I</w:t>
      </w:r>
      <w:r>
        <w:t>f the UE supports the VPS URSP, and the VPS URSP configuration</w:t>
      </w:r>
      <w:r w:rsidRPr="00CC0C94">
        <w:t xml:space="preserve"> </w:t>
      </w:r>
      <w:r>
        <w:t xml:space="preserve">is included in the </w:t>
      </w:r>
      <w:r w:rsidRPr="00913BB3">
        <w:t>MANAGE UE POLICY COMMAND message</w:t>
      </w:r>
      <w:r>
        <w:t>:</w:t>
      </w:r>
    </w:p>
    <w:p w14:paraId="3052B840" w14:textId="3308ACFD" w:rsidR="00FE5964" w:rsidRDefault="00FE5964" w:rsidP="00FE5964">
      <w:pPr>
        <w:pStyle w:val="B1"/>
      </w:pPr>
      <w:r>
        <w:t>a)</w:t>
      </w:r>
      <w:r>
        <w:tab/>
        <w:t>if the r</w:t>
      </w:r>
      <w:r w:rsidRPr="00BA255D">
        <w:t>eplacement type</w:t>
      </w:r>
      <w:r>
        <w:t xml:space="preserve"> field of the received VPS URSP configuration indicates "</w:t>
      </w:r>
      <w:r w:rsidRPr="00E43A8C">
        <w:t>full list of tuples</w:t>
      </w:r>
      <w:r>
        <w:t>", the UE shall delete the stored VPS URSP configuration, if any; and</w:t>
      </w:r>
    </w:p>
    <w:p w14:paraId="55F700C3" w14:textId="77777777" w:rsidR="00D00753" w:rsidRDefault="00D00753" w:rsidP="00D00753">
      <w:pPr>
        <w:pStyle w:val="B1"/>
      </w:pPr>
      <w:r>
        <w:t>b)</w:t>
      </w:r>
      <w:r>
        <w:tab/>
        <w:t>if the received VPS URSP configuration contains one or more tuples:</w:t>
      </w:r>
    </w:p>
    <w:p w14:paraId="7FE52568" w14:textId="66292643" w:rsidR="00D00753" w:rsidRDefault="00D00753" w:rsidP="00D00753">
      <w:pPr>
        <w:pStyle w:val="B2"/>
      </w:pPr>
      <w:r>
        <w:t>1)</w:t>
      </w:r>
      <w:r>
        <w:tab/>
        <w:t>if the UE does not have the stored VPS URSP configuration, the UE shall store the received VPS URSP configuration except zero or more tuples with no UPSCs;</w:t>
      </w:r>
      <w:r w:rsidR="00A3045E">
        <w:t xml:space="preserve"> or</w:t>
      </w:r>
    </w:p>
    <w:p w14:paraId="77BC095A" w14:textId="77777777" w:rsidR="00A3045E" w:rsidRDefault="00A3045E" w:rsidP="00A3045E">
      <w:pPr>
        <w:pStyle w:val="B2"/>
      </w:pPr>
      <w:r>
        <w:t>2)</w:t>
      </w:r>
      <w:r>
        <w:tab/>
        <w:t>otherwise:</w:t>
      </w:r>
    </w:p>
    <w:p w14:paraId="03BFA787" w14:textId="56E3F67F" w:rsidR="00A3045E" w:rsidRDefault="00A3045E" w:rsidP="00495EC6">
      <w:pPr>
        <w:pStyle w:val="B3"/>
      </w:pPr>
      <w:r>
        <w:t>i)</w:t>
      </w:r>
      <w:r>
        <w:tab/>
        <w:t>for each tuple with a tuple ID in the stored VPS URSP configuration:</w:t>
      </w:r>
    </w:p>
    <w:p w14:paraId="6A8A93D2" w14:textId="027437F6" w:rsidR="00A3045E" w:rsidRDefault="00A3045E" w:rsidP="00495EC6">
      <w:pPr>
        <w:pStyle w:val="B4"/>
      </w:pPr>
      <w:r>
        <w:t>A)</w:t>
      </w:r>
      <w:r>
        <w:tab/>
        <w:t>if a tuple with the tuple ID is in the received VPS URSP configuration and contains:</w:t>
      </w:r>
    </w:p>
    <w:p w14:paraId="6155DED1" w14:textId="3F939955" w:rsidR="00A3045E" w:rsidRDefault="00A3045E" w:rsidP="00495EC6">
      <w:pPr>
        <w:pStyle w:val="B5"/>
      </w:pPr>
      <w:r>
        <w:t>-</w:t>
      </w:r>
      <w:r>
        <w:tab/>
        <w:t>no UPSCs, the UE shall delete the tuple with the tuple ID from the stored VPS URSP configuration; or</w:t>
      </w:r>
    </w:p>
    <w:p w14:paraId="3651D79C" w14:textId="1C6E17DE" w:rsidR="00A3045E" w:rsidRDefault="00A3045E" w:rsidP="00495EC6">
      <w:pPr>
        <w:pStyle w:val="B5"/>
      </w:pPr>
      <w:r>
        <w:t>-</w:t>
      </w:r>
      <w:r>
        <w:tab/>
        <w:t>one or more UPSCs, the UE shall replace the tuple with the tuple ID in the stored VPS URSP configuration with the tuple with the tuple ID from the received VPS URSP configuration; or</w:t>
      </w:r>
    </w:p>
    <w:p w14:paraId="7CC953C9" w14:textId="46965CCA" w:rsidR="00A3045E" w:rsidRDefault="00A3045E" w:rsidP="00495EC6">
      <w:pPr>
        <w:pStyle w:val="B4"/>
      </w:pPr>
      <w:r>
        <w:t>B)</w:t>
      </w:r>
      <w:r>
        <w:tab/>
        <w:t>if no tuple with the tuple ID is in the received VPS URSP configuration, the UE shall keep the tuple with the tuple ID in the stored VPS URSP configuration; and</w:t>
      </w:r>
    </w:p>
    <w:p w14:paraId="52A0373C" w14:textId="1172939E" w:rsidR="00A3045E" w:rsidRDefault="00A3045E" w:rsidP="00495EC6">
      <w:pPr>
        <w:pStyle w:val="B3"/>
      </w:pPr>
      <w:r>
        <w:t>ii)</w:t>
      </w:r>
      <w:r>
        <w:tab/>
        <w:t>for each tuple with a tuple ID in the received VPS URSP configuration, if no tuple with the tuple ID is in the stored VPS URSP configuration and:</w:t>
      </w:r>
    </w:p>
    <w:p w14:paraId="6773E451" w14:textId="7395CCE4" w:rsidR="00A3045E" w:rsidRDefault="00A3045E" w:rsidP="00495EC6">
      <w:pPr>
        <w:pStyle w:val="B4"/>
      </w:pPr>
      <w:r>
        <w:t>A)</w:t>
      </w:r>
      <w:r>
        <w:tab/>
        <w:t>the tuple with the tuple ID in the received VPS URSP configuration contains no UPSCs, the UE shall ignore the tuple with the tuple ID in the received VPS URSP configuration; or</w:t>
      </w:r>
    </w:p>
    <w:p w14:paraId="640AEA5D" w14:textId="54E24562" w:rsidR="00A3045E" w:rsidRPr="007F2770" w:rsidRDefault="00A3045E" w:rsidP="00495EC6">
      <w:pPr>
        <w:pStyle w:val="B4"/>
      </w:pPr>
      <w:r>
        <w:t>B)</w:t>
      </w:r>
      <w:r>
        <w:tab/>
        <w:t>the tuple with the tuple ID in the received VPS URSP configuration contains one or more UPSCs, the UE shall add the tuple with the tuple ID from the received VPS URSP configuration to the stored VPS URSP configuration.</w:t>
      </w:r>
    </w:p>
    <w:p w14:paraId="4B81B07C" w14:textId="4F7F4F8F" w:rsidR="00985F72" w:rsidRPr="007F2770" w:rsidRDefault="00985F72" w:rsidP="00985F72">
      <w:pPr>
        <w:rPr>
          <w:noProof/>
        </w:rPr>
      </w:pPr>
      <w:r w:rsidRPr="007F2770">
        <w:rPr>
          <w:noProof/>
        </w:rPr>
        <w:t xml:space="preserve">The UE may continue storing a received </w:t>
      </w:r>
      <w:r w:rsidRPr="007F2770">
        <w:rPr>
          <w:rFonts w:hint="eastAsia"/>
          <w:lang w:eastAsia="zh-CN"/>
        </w:rPr>
        <w:t xml:space="preserve">UE policy section </w:t>
      </w:r>
      <w:r w:rsidRPr="007F2770">
        <w:rPr>
          <w:noProof/>
        </w:rPr>
        <w:t xml:space="preserve">for a PLMN </w:t>
      </w:r>
      <w:r w:rsidR="00FF712A" w:rsidRPr="007F2770">
        <w:rPr>
          <w:noProof/>
        </w:rPr>
        <w:t xml:space="preserve">or SNPN </w:t>
      </w:r>
      <w:r w:rsidRPr="007F2770">
        <w:rPr>
          <w:noProof/>
        </w:rPr>
        <w:t>when the UE registers in another PLMN</w:t>
      </w:r>
      <w:r w:rsidR="00FF712A" w:rsidRPr="007F2770">
        <w:rPr>
          <w:noProof/>
        </w:rPr>
        <w:t xml:space="preserve"> or SNPN</w:t>
      </w:r>
      <w:r w:rsidRPr="007F2770">
        <w:rPr>
          <w:noProof/>
        </w:rPr>
        <w:t xml:space="preserve">. </w:t>
      </w:r>
      <w:r w:rsidRPr="007F2770">
        <w:t>If necessary, the UE may delete UE policy sections stored for a PLMN other than the RPLMN and the HPLMN</w:t>
      </w:r>
      <w:r w:rsidR="00FF712A" w:rsidRPr="007F2770">
        <w:t xml:space="preserve"> or</w:t>
      </w:r>
      <w:r w:rsidR="001A7045">
        <w:t xml:space="preserve"> for an SNPN other than</w:t>
      </w:r>
      <w:r w:rsidR="00FF712A" w:rsidRPr="007F2770">
        <w:t xml:space="preserve"> the registered SNPN</w:t>
      </w:r>
      <w:r w:rsidR="001A7045">
        <w:t xml:space="preserve"> and the subscribed SNPN</w:t>
      </w:r>
      <w:r w:rsidRPr="007F2770">
        <w:t>, before storing the new received UE policy sections.</w:t>
      </w:r>
    </w:p>
    <w:p w14:paraId="495C5B37" w14:textId="66F9484B" w:rsidR="00FF712A" w:rsidRPr="007F2770" w:rsidRDefault="00FF712A" w:rsidP="00FF712A">
      <w:r w:rsidRPr="007F2770">
        <w:t>When storing a UE policy section received from an SNPN, the UE shall associate the NID of that SNPN with the UPSI of the stored UE policy section</w:t>
      </w:r>
      <w:r w:rsidRPr="007F2770">
        <w:rPr>
          <w:lang w:eastAsia="zh-CN"/>
        </w:rPr>
        <w:t>.</w:t>
      </w:r>
    </w:p>
    <w:p w14:paraId="77242278" w14:textId="36B72927" w:rsidR="00985F72" w:rsidRPr="007F2770" w:rsidRDefault="00985F72" w:rsidP="00985F72">
      <w:pPr>
        <w:pStyle w:val="NO"/>
      </w:pPr>
      <w:r w:rsidRPr="007F2770">
        <w:t>NOTE:</w:t>
      </w:r>
      <w:r w:rsidRPr="007F2770">
        <w:tab/>
      </w:r>
      <w:r w:rsidRPr="007F2770">
        <w:rPr>
          <w:noProof/>
        </w:rPr>
        <w:t xml:space="preserve">The maximum number of </w:t>
      </w:r>
      <w:r w:rsidRPr="007F2770">
        <w:rPr>
          <w:rFonts w:hint="eastAsia"/>
          <w:lang w:eastAsia="zh-CN"/>
        </w:rPr>
        <w:t>UE policy section</w:t>
      </w:r>
      <w:r w:rsidRPr="007F2770">
        <w:rPr>
          <w:lang w:eastAsia="zh-CN"/>
        </w:rPr>
        <w:t>s</w:t>
      </w:r>
      <w:r w:rsidRPr="007F2770">
        <w:rPr>
          <w:noProof/>
        </w:rPr>
        <w:t xml:space="preserve"> for PLMNs </w:t>
      </w:r>
      <w:r w:rsidR="00FF712A" w:rsidRPr="007F2770">
        <w:rPr>
          <w:noProof/>
        </w:rPr>
        <w:t xml:space="preserve">or SNPNs </w:t>
      </w:r>
      <w:r w:rsidRPr="007F2770">
        <w:rPr>
          <w:noProof/>
        </w:rPr>
        <w:t xml:space="preserve">other than the HPLMN and the RPLMN </w:t>
      </w:r>
      <w:r w:rsidR="00FF712A" w:rsidRPr="007F2770">
        <w:rPr>
          <w:noProof/>
        </w:rPr>
        <w:t>or the registered SNPN</w:t>
      </w:r>
      <w:r w:rsidR="000C21E2" w:rsidRPr="007F2770">
        <w:t xml:space="preserve"> and the </w:t>
      </w:r>
      <w:r w:rsidR="000C21E2" w:rsidRPr="007F2770">
        <w:rPr>
          <w:noProof/>
        </w:rPr>
        <w:t>subscribed SNPN</w:t>
      </w:r>
      <w:r w:rsidR="00FF712A" w:rsidRPr="007F2770">
        <w:rPr>
          <w:noProof/>
        </w:rPr>
        <w:t xml:space="preserve"> </w:t>
      </w:r>
      <w:r w:rsidRPr="007F2770">
        <w:rPr>
          <w:noProof/>
        </w:rPr>
        <w:t>that</w:t>
      </w:r>
      <w:r w:rsidRPr="007F2770">
        <w:rPr>
          <w:lang w:val="en-US"/>
        </w:rPr>
        <w:t xml:space="preserve"> the UE can store and how the UE selects the UE policy sections to be deleted</w:t>
      </w:r>
      <w:r w:rsidRPr="007F2770">
        <w:rPr>
          <w:noProof/>
          <w:lang w:val="en-US"/>
        </w:rPr>
        <w:t xml:space="preserve"> are </w:t>
      </w:r>
      <w:r w:rsidRPr="007F2770">
        <w:rPr>
          <w:noProof/>
        </w:rPr>
        <w:t xml:space="preserve">up to </w:t>
      </w:r>
      <w:r w:rsidR="00751645" w:rsidRPr="007F2770">
        <w:rPr>
          <w:noProof/>
        </w:rPr>
        <w:t xml:space="preserve">the </w:t>
      </w:r>
      <w:r w:rsidRPr="007F2770">
        <w:rPr>
          <w:noProof/>
        </w:rPr>
        <w:t>UE implementation.</w:t>
      </w:r>
    </w:p>
    <w:p w14:paraId="404B5F76" w14:textId="77777777" w:rsidR="007003D0" w:rsidRPr="007F2770" w:rsidRDefault="00FB55B8" w:rsidP="003758EC">
      <w:pPr>
        <w:pStyle w:val="Heading3"/>
      </w:pPr>
      <w:bookmarkStart w:id="12717" w:name="_CRD_2_1_3"/>
      <w:bookmarkStart w:id="12718" w:name="_Toc20233340"/>
      <w:bookmarkStart w:id="12719" w:name="_Toc27747477"/>
      <w:bookmarkStart w:id="12720" w:name="_Toc36213671"/>
      <w:bookmarkStart w:id="12721" w:name="_Toc36657848"/>
      <w:bookmarkStart w:id="12722" w:name="_Toc45287526"/>
      <w:bookmarkStart w:id="12723" w:name="_Toc51948802"/>
      <w:bookmarkStart w:id="12724" w:name="_Toc51949894"/>
      <w:bookmarkStart w:id="12725" w:name="_Toc162972248"/>
      <w:bookmarkEnd w:id="12717"/>
      <w:r w:rsidRPr="007F2770">
        <w:t>D</w:t>
      </w:r>
      <w:r w:rsidR="007003D0" w:rsidRPr="007F2770">
        <w:t>.2.1.3</w:t>
      </w:r>
      <w:r w:rsidR="007003D0" w:rsidRPr="007F2770">
        <w:tab/>
        <w:t xml:space="preserve">Network-requested UE policy </w:t>
      </w:r>
      <w:r w:rsidR="00912409" w:rsidRPr="007F2770">
        <w:t>management</w:t>
      </w:r>
      <w:r w:rsidR="007003D0" w:rsidRPr="007F2770">
        <w:t xml:space="preserve"> procedure accepted by the UE</w:t>
      </w:r>
      <w:bookmarkEnd w:id="12718"/>
      <w:bookmarkEnd w:id="12719"/>
      <w:bookmarkEnd w:id="12720"/>
      <w:bookmarkEnd w:id="12721"/>
      <w:bookmarkEnd w:id="12722"/>
      <w:bookmarkEnd w:id="12723"/>
      <w:bookmarkEnd w:id="12724"/>
      <w:bookmarkEnd w:id="12725"/>
    </w:p>
    <w:p w14:paraId="269A141A" w14:textId="77777777" w:rsidR="002813C9" w:rsidRPr="007F2770" w:rsidRDefault="007003D0" w:rsidP="007003D0">
      <w:pPr>
        <w:rPr>
          <w:rFonts w:eastAsia="Malgun Gothic"/>
          <w:lang w:eastAsia="ko-KR"/>
        </w:rPr>
      </w:pPr>
      <w:r w:rsidRPr="007F2770">
        <w:rPr>
          <w:rFonts w:eastAsia="Malgun Gothic"/>
          <w:lang w:eastAsia="ko-KR"/>
        </w:rPr>
        <w:t xml:space="preserve">If </w:t>
      </w:r>
      <w:r w:rsidR="00481872" w:rsidRPr="007F2770">
        <w:rPr>
          <w:rFonts w:eastAsia="Malgun Gothic"/>
          <w:lang w:eastAsia="ko-KR"/>
        </w:rPr>
        <w:t>all instructions</w:t>
      </w:r>
      <w:r w:rsidR="00481872" w:rsidRPr="007F2770">
        <w:t xml:space="preserve"> included in the UE policy section management list IE were executed successfully by the UE</w:t>
      </w:r>
      <w:r w:rsidRPr="007F2770">
        <w:rPr>
          <w:rFonts w:eastAsia="Malgun Gothic"/>
          <w:lang w:eastAsia="ko-KR"/>
        </w:rPr>
        <w:t>, the UE shall</w:t>
      </w:r>
      <w:r w:rsidR="002813C9" w:rsidRPr="007F2770">
        <w:rPr>
          <w:rFonts w:eastAsia="Malgun Gothic"/>
          <w:lang w:eastAsia="ko-KR"/>
        </w:rPr>
        <w:t>:</w:t>
      </w:r>
    </w:p>
    <w:p w14:paraId="0001E1F2" w14:textId="77777777" w:rsidR="002813C9" w:rsidRPr="007F2770" w:rsidRDefault="002813C9" w:rsidP="005F7EB0">
      <w:pPr>
        <w:pStyle w:val="B1"/>
        <w:rPr>
          <w:lang w:eastAsia="ko-KR"/>
        </w:rPr>
      </w:pPr>
      <w:r w:rsidRPr="007F2770">
        <w:rPr>
          <w:lang w:eastAsia="ko-KR"/>
        </w:rPr>
        <w:t>a)</w:t>
      </w:r>
      <w:r w:rsidRPr="007F2770">
        <w:rPr>
          <w:lang w:eastAsia="ko-KR"/>
        </w:rPr>
        <w:tab/>
      </w:r>
      <w:r w:rsidR="007003D0" w:rsidRPr="007F2770">
        <w:rPr>
          <w:lang w:eastAsia="ko-KR"/>
        </w:rPr>
        <w:t xml:space="preserve">create a </w:t>
      </w:r>
      <w:r w:rsidR="00481872" w:rsidRPr="007F2770">
        <w:rPr>
          <w:lang w:eastAsia="ko-KR"/>
        </w:rPr>
        <w:t>MANAGE</w:t>
      </w:r>
      <w:r w:rsidR="007003D0" w:rsidRPr="007F2770">
        <w:rPr>
          <w:lang w:eastAsia="ko-KR"/>
        </w:rPr>
        <w:t xml:space="preserve"> UE POLICY COMPLETE message</w:t>
      </w:r>
      <w:r w:rsidR="004179B4" w:rsidRPr="007F2770">
        <w:rPr>
          <w:lang w:eastAsia="ko-KR"/>
        </w:rPr>
        <w:t xml:space="preserve"> </w:t>
      </w:r>
      <w:r w:rsidR="004179B4" w:rsidRPr="007F2770">
        <w:t>including the PTI value received within the MANAGE UE POLICY COMMAND message</w:t>
      </w:r>
      <w:r w:rsidRPr="007F2770">
        <w:rPr>
          <w:lang w:eastAsia="ko-KR"/>
        </w:rPr>
        <w:t>; and</w:t>
      </w:r>
    </w:p>
    <w:p w14:paraId="6345B2BD" w14:textId="77777777" w:rsidR="007003D0" w:rsidRPr="007F2770" w:rsidRDefault="002813C9" w:rsidP="005F7EB0">
      <w:pPr>
        <w:pStyle w:val="B1"/>
        <w:rPr>
          <w:lang w:eastAsia="ko-KR"/>
        </w:rPr>
      </w:pPr>
      <w:r w:rsidRPr="007F2770">
        <w:rPr>
          <w:lang w:eastAsia="ko-KR"/>
        </w:rPr>
        <w:t>b)</w:t>
      </w:r>
      <w:r w:rsidRPr="007F2770">
        <w:rPr>
          <w:lang w:eastAsia="ko-KR"/>
        </w:rPr>
        <w:tab/>
        <w:t>transport</w:t>
      </w:r>
      <w:r w:rsidR="007003D0" w:rsidRPr="007F2770">
        <w:rPr>
          <w:lang w:val="en-US"/>
        </w:rPr>
        <w:t xml:space="preserve"> the </w:t>
      </w:r>
      <w:r w:rsidR="00481872" w:rsidRPr="007F2770">
        <w:rPr>
          <w:lang w:val="en-US"/>
        </w:rPr>
        <w:t>MANAGE</w:t>
      </w:r>
      <w:r w:rsidR="007003D0" w:rsidRPr="007F2770">
        <w:rPr>
          <w:lang w:eastAsia="ko-KR"/>
        </w:rPr>
        <w:t xml:space="preserve"> UE POLICY COMPLETE message</w:t>
      </w:r>
      <w:r w:rsidRPr="007F2770">
        <w:rPr>
          <w:lang w:eastAsia="ko-KR"/>
        </w:rPr>
        <w:t xml:space="preserve"> using </w:t>
      </w:r>
      <w:r w:rsidRPr="007F2770">
        <w:t>the NAS transport procedure as specified in subclause 5.4.5</w:t>
      </w:r>
      <w:r w:rsidR="007003D0" w:rsidRPr="007F2770">
        <w:rPr>
          <w:lang w:eastAsia="ko-KR"/>
        </w:rPr>
        <w:t>.</w:t>
      </w:r>
    </w:p>
    <w:p w14:paraId="03E6F4DA" w14:textId="77777777" w:rsidR="004179B4" w:rsidRPr="007F2770" w:rsidRDefault="007003D0" w:rsidP="004179B4">
      <w:r w:rsidRPr="007F2770">
        <w:t xml:space="preserve">Upon receipt of the </w:t>
      </w:r>
      <w:r w:rsidR="00481872" w:rsidRPr="007F2770">
        <w:t>MANAGE</w:t>
      </w:r>
      <w:r w:rsidRPr="007F2770">
        <w:rPr>
          <w:rFonts w:eastAsia="Malgun Gothic"/>
          <w:lang w:eastAsia="ko-KR"/>
        </w:rPr>
        <w:t xml:space="preserve"> UE POLICY COMPLETE</w:t>
      </w:r>
      <w:r w:rsidRPr="007F2770">
        <w:t xml:space="preserve"> message, the PCF shall stop timer </w:t>
      </w:r>
      <w:r w:rsidRPr="007F2770">
        <w:rPr>
          <w:rFonts w:hint="eastAsia"/>
          <w:lang w:val="en-US"/>
        </w:rPr>
        <w:t>T</w:t>
      </w:r>
      <w:r w:rsidRPr="007F2770">
        <w:rPr>
          <w:lang w:val="en-US"/>
        </w:rPr>
        <w:t>35</w:t>
      </w:r>
      <w:r w:rsidR="00BA40F3" w:rsidRPr="007F2770">
        <w:rPr>
          <w:lang w:val="en-US"/>
        </w:rPr>
        <w:t>01</w:t>
      </w:r>
      <w:r w:rsidRPr="007F2770">
        <w:rPr>
          <w:lang w:val="en-US"/>
        </w:rPr>
        <w:t>.</w:t>
      </w:r>
      <w:r w:rsidR="004179B4" w:rsidRPr="007F2770">
        <w:t xml:space="preserve"> The PCF should ensure that the PTI value assigned to this procedure is not released immediately.</w:t>
      </w:r>
    </w:p>
    <w:p w14:paraId="4E4BF7A8" w14:textId="77777777" w:rsidR="007003D0" w:rsidRPr="007F2770" w:rsidRDefault="004179B4" w:rsidP="0085304B">
      <w:pPr>
        <w:pStyle w:val="NO"/>
      </w:pPr>
      <w:r w:rsidRPr="007F2770">
        <w:t>NOTE:</w:t>
      </w:r>
      <w:r w:rsidRPr="007F2770">
        <w:tab/>
        <w:t>The way to achieve this is implementation dependent. For example, the PCF can ensure that the PTI value assigned to this procedure is not released during the time equal to or greater than the default value of timer T3501.</w:t>
      </w:r>
    </w:p>
    <w:p w14:paraId="5368C52B" w14:textId="77777777" w:rsidR="007003D0" w:rsidRPr="007F2770" w:rsidRDefault="00E4330C" w:rsidP="00A80EA5">
      <w:pPr>
        <w:pStyle w:val="Heading3"/>
      </w:pPr>
      <w:bookmarkStart w:id="12726" w:name="_CRD_2_1_4"/>
      <w:bookmarkStart w:id="12727" w:name="_Toc20233341"/>
      <w:bookmarkStart w:id="12728" w:name="_Toc27747478"/>
      <w:bookmarkStart w:id="12729" w:name="_Toc36213672"/>
      <w:bookmarkStart w:id="12730" w:name="_Toc36657849"/>
      <w:bookmarkStart w:id="12731" w:name="_Toc45287527"/>
      <w:bookmarkStart w:id="12732" w:name="_Toc51948803"/>
      <w:bookmarkStart w:id="12733" w:name="_Toc51949895"/>
      <w:bookmarkStart w:id="12734" w:name="_Toc162972249"/>
      <w:bookmarkEnd w:id="12726"/>
      <w:r w:rsidRPr="007F2770">
        <w:t>D</w:t>
      </w:r>
      <w:r w:rsidR="007003D0" w:rsidRPr="007F2770">
        <w:t>.2.1.4</w:t>
      </w:r>
      <w:r w:rsidR="007003D0" w:rsidRPr="007F2770">
        <w:tab/>
        <w:t xml:space="preserve">Network-requested UE policy </w:t>
      </w:r>
      <w:r w:rsidR="00481872" w:rsidRPr="007F2770">
        <w:t>management</w:t>
      </w:r>
      <w:r w:rsidR="007003D0" w:rsidRPr="007F2770">
        <w:t xml:space="preserve"> procedure not accepted by the UE</w:t>
      </w:r>
      <w:bookmarkEnd w:id="12727"/>
      <w:bookmarkEnd w:id="12728"/>
      <w:bookmarkEnd w:id="12729"/>
      <w:bookmarkEnd w:id="12730"/>
      <w:bookmarkEnd w:id="12731"/>
      <w:bookmarkEnd w:id="12732"/>
      <w:bookmarkEnd w:id="12733"/>
      <w:bookmarkEnd w:id="12734"/>
    </w:p>
    <w:p w14:paraId="3E80B4AA" w14:textId="77777777" w:rsidR="001A7045" w:rsidRDefault="001A7045" w:rsidP="001A7045">
      <w:pPr>
        <w:rPr>
          <w:lang w:eastAsia="ko-KR"/>
        </w:rPr>
      </w:pPr>
      <w:r>
        <w:rPr>
          <w:lang w:eastAsia="ko-KR"/>
        </w:rPr>
        <w:t xml:space="preserve">If </w:t>
      </w:r>
      <w:r>
        <w:rPr>
          <w:rFonts w:eastAsia="Malgun Gothic"/>
          <w:lang w:eastAsia="ko-KR"/>
        </w:rPr>
        <w:t>the UE could not execute all instructions included in the UE policy section management list IE successfully,</w:t>
      </w:r>
      <w:r>
        <w:rPr>
          <w:lang w:eastAsia="ko-KR"/>
        </w:rPr>
        <w:t xml:space="preserve"> the UE shall:</w:t>
      </w:r>
    </w:p>
    <w:p w14:paraId="6A9FC395" w14:textId="04575C89" w:rsidR="001A7045" w:rsidRDefault="001A7045" w:rsidP="001A7045">
      <w:pPr>
        <w:pStyle w:val="B1"/>
        <w:rPr>
          <w:rFonts w:eastAsia="Malgun Gothic"/>
          <w:lang w:eastAsia="ko-KR"/>
        </w:rPr>
      </w:pPr>
      <w:r>
        <w:rPr>
          <w:lang w:eastAsia="ko-KR"/>
        </w:rPr>
        <w:t>a)</w:t>
      </w:r>
      <w:r>
        <w:rPr>
          <w:lang w:eastAsia="ko-KR"/>
        </w:rPr>
        <w:tab/>
      </w:r>
      <w:r>
        <w:t xml:space="preserve">set the PTI IE to </w:t>
      </w:r>
      <w:r>
        <w:rPr>
          <w:rFonts w:eastAsia="Malgun Gothic"/>
          <w:lang w:eastAsia="ko-KR"/>
        </w:rPr>
        <w:t xml:space="preserve">the </w:t>
      </w:r>
      <w:r>
        <w:t xml:space="preserve">PTI value received within the MANAGE UE POLICY COMMAND message and </w:t>
      </w:r>
      <w:r>
        <w:rPr>
          <w:rFonts w:eastAsia="Malgun Gothic"/>
          <w:lang w:eastAsia="ko-KR"/>
        </w:rPr>
        <w:t xml:space="preserve">encode </w:t>
      </w:r>
      <w:bookmarkStart w:id="12735" w:name="_Hlk153713036"/>
      <w:r>
        <w:rPr>
          <w:rFonts w:eastAsia="Malgun Gothic"/>
          <w:lang w:eastAsia="ko-KR"/>
        </w:rPr>
        <w:t>the results by including:</w:t>
      </w:r>
      <w:bookmarkEnd w:id="12735"/>
    </w:p>
    <w:p w14:paraId="0E1F2591" w14:textId="77777777" w:rsidR="001A7045" w:rsidRDefault="001A7045" w:rsidP="001A7045">
      <w:pPr>
        <w:pStyle w:val="B2"/>
        <w:rPr>
          <w:rFonts w:eastAsia="Malgun Gothic"/>
          <w:lang w:eastAsia="ko-KR"/>
        </w:rPr>
      </w:pPr>
      <w:r>
        <w:rPr>
          <w:rFonts w:eastAsia="Malgun Gothic"/>
          <w:lang w:eastAsia="ko-KR"/>
        </w:rPr>
        <w:t>1)</w:t>
      </w:r>
      <w:r>
        <w:rPr>
          <w:rFonts w:eastAsia="Malgun Gothic"/>
          <w:lang w:eastAsia="ko-KR"/>
        </w:rPr>
        <w:tab/>
        <w:t>the UPSI associated with the instructions which could not be executed successfully;</w:t>
      </w:r>
    </w:p>
    <w:p w14:paraId="5BF0D782" w14:textId="2685ADD7" w:rsidR="001A7045" w:rsidRDefault="001A7045" w:rsidP="001A7045">
      <w:pPr>
        <w:pStyle w:val="B2"/>
        <w:rPr>
          <w:rFonts w:eastAsia="Malgun Gothic"/>
          <w:lang w:eastAsia="ko-KR"/>
        </w:rPr>
      </w:pPr>
      <w:r>
        <w:rPr>
          <w:rFonts w:eastAsia="Malgun Gothic"/>
          <w:lang w:eastAsia="ko-KR"/>
        </w:rPr>
        <w:t>2)</w:t>
      </w:r>
      <w:r>
        <w:rPr>
          <w:rFonts w:eastAsia="Malgun Gothic"/>
          <w:lang w:eastAsia="ko-KR"/>
        </w:rPr>
        <w:tab/>
        <w:t xml:space="preserve"> the failed instruction order set to order of the instruction in the UE policy section management sublist</w:t>
      </w:r>
      <w:r w:rsidRPr="00281BAA">
        <w:rPr>
          <w:rFonts w:eastAsia="Malgun Gothic"/>
          <w:lang w:eastAsia="ko-KR"/>
        </w:rPr>
        <w:t xml:space="preserve"> </w:t>
      </w:r>
      <w:r>
        <w:rPr>
          <w:rFonts w:eastAsia="Malgun Gothic"/>
          <w:lang w:eastAsia="ko-KR"/>
        </w:rPr>
        <w:t>of the received UE policy section management list IE which could not be executed successfully; and</w:t>
      </w:r>
    </w:p>
    <w:p w14:paraId="41887A08" w14:textId="709B49BF" w:rsidR="001A7045" w:rsidRDefault="001A7045" w:rsidP="001A7045">
      <w:pPr>
        <w:pStyle w:val="B2"/>
        <w:rPr>
          <w:rFonts w:eastAsia="Malgun Gothic"/>
          <w:lang w:eastAsia="ko-KR"/>
        </w:rPr>
      </w:pPr>
      <w:r>
        <w:rPr>
          <w:rFonts w:eastAsia="Malgun Gothic"/>
          <w:lang w:eastAsia="ko-KR"/>
        </w:rPr>
        <w:t>3)</w:t>
      </w:r>
      <w:r>
        <w:rPr>
          <w:rFonts w:eastAsia="Malgun Gothic"/>
          <w:lang w:eastAsia="ko-KR"/>
        </w:rPr>
        <w:tab/>
        <w:t>the cause of the failure,</w:t>
      </w:r>
    </w:p>
    <w:p w14:paraId="2BBE5CA6" w14:textId="2B2977FD" w:rsidR="001A7045" w:rsidRDefault="001A7045" w:rsidP="001A7045">
      <w:pPr>
        <w:pStyle w:val="B1"/>
        <w:rPr>
          <w:lang w:eastAsia="ko-KR"/>
        </w:rPr>
      </w:pPr>
      <w:r>
        <w:rPr>
          <w:rFonts w:eastAsia="Malgun Gothic"/>
          <w:lang w:eastAsia="ko-KR"/>
        </w:rPr>
        <w:tab/>
        <w:t>in the UE policy section management result IE as specified in subclause</w:t>
      </w:r>
      <w:r>
        <w:t> </w:t>
      </w:r>
      <w:r>
        <w:rPr>
          <w:rFonts w:eastAsia="Malgun Gothic"/>
          <w:lang w:eastAsia="ko-KR"/>
        </w:rPr>
        <w:t>D.5.3 and include it in</w:t>
      </w:r>
      <w:r>
        <w:rPr>
          <w:lang w:eastAsia="ko-KR"/>
        </w:rPr>
        <w:t xml:space="preserve"> a MANAGE UE POLICY COMMAND REJECT message, and</w:t>
      </w:r>
    </w:p>
    <w:p w14:paraId="40F51AAE" w14:textId="77777777" w:rsidR="001A7045" w:rsidRDefault="001A7045" w:rsidP="001A7045">
      <w:pPr>
        <w:pStyle w:val="B1"/>
        <w:rPr>
          <w:lang w:val="en-US"/>
        </w:rPr>
      </w:pPr>
      <w:r>
        <w:rPr>
          <w:lang w:eastAsia="ko-KR"/>
        </w:rPr>
        <w:t>b)</w:t>
      </w:r>
      <w:r>
        <w:rPr>
          <w:lang w:eastAsia="ko-KR"/>
        </w:rPr>
        <w:tab/>
        <w:t>transport</w:t>
      </w:r>
      <w:r>
        <w:rPr>
          <w:lang w:val="en-US"/>
        </w:rPr>
        <w:t xml:space="preserve"> the MANAGE</w:t>
      </w:r>
      <w:r>
        <w:rPr>
          <w:lang w:eastAsia="ko-KR"/>
        </w:rPr>
        <w:t xml:space="preserve"> UE POLICY COMMAND REJECT message using </w:t>
      </w:r>
      <w:r>
        <w:t>the NAS transport procedure as specified in subclause 5.4.5</w:t>
      </w:r>
      <w:r>
        <w:rPr>
          <w:lang w:eastAsia="ko-KR"/>
        </w:rPr>
        <w:t>.</w:t>
      </w:r>
    </w:p>
    <w:p w14:paraId="160D5EE7" w14:textId="109A6009" w:rsidR="001A7045" w:rsidRDefault="001A7045" w:rsidP="001A7045">
      <w:pPr>
        <w:rPr>
          <w:lang w:val="en-US"/>
        </w:rPr>
      </w:pPr>
      <w:r>
        <w:t>Upon receipt of the MANAGE</w:t>
      </w:r>
      <w:r>
        <w:rPr>
          <w:rFonts w:eastAsia="Malgun Gothic"/>
          <w:lang w:eastAsia="ko-KR"/>
        </w:rPr>
        <w:t xml:space="preserve"> UE POLICY COMMAND REJECT</w:t>
      </w:r>
      <w:r>
        <w:t xml:space="preserve"> message, the PCF shall stop timer </w:t>
      </w:r>
      <w:r>
        <w:rPr>
          <w:lang w:val="en-US"/>
        </w:rPr>
        <w:t xml:space="preserve">T3501. Any instruction that was included </w:t>
      </w:r>
      <w:r>
        <w:rPr>
          <w:rFonts w:eastAsia="Malgun Gothic"/>
          <w:lang w:eastAsia="ko-KR"/>
        </w:rPr>
        <w:t xml:space="preserve">in the UE policy section management list IE </w:t>
      </w:r>
      <w:r>
        <w:t xml:space="preserve">but not indicatedin </w:t>
      </w:r>
      <w:r>
        <w:rPr>
          <w:rFonts w:eastAsia="Malgun Gothic"/>
          <w:lang w:eastAsia="ko-KR"/>
        </w:rPr>
        <w:t>the UE policy section management result IE of the received</w:t>
      </w:r>
      <w:r>
        <w:rPr>
          <w:lang w:eastAsia="ko-KR"/>
        </w:rPr>
        <w:t xml:space="preserve"> MANAGE UE POLICY COMMAND REJECT message,</w:t>
      </w:r>
      <w:r>
        <w:t xml:space="preserve"> shall be considered as successfully executed.</w:t>
      </w:r>
    </w:p>
    <w:p w14:paraId="19FE87A8" w14:textId="77777777" w:rsidR="001A7045" w:rsidRDefault="001A7045" w:rsidP="001A7045">
      <w:r>
        <w:t>The PCF should ensure that the PTI value assigned to this procedure is not released immediately.</w:t>
      </w:r>
    </w:p>
    <w:p w14:paraId="54A6F34C" w14:textId="77777777" w:rsidR="001A7045" w:rsidRDefault="001A7045" w:rsidP="001A7045">
      <w:pPr>
        <w:pStyle w:val="NO"/>
      </w:pPr>
      <w:r>
        <w:t>NOTE:</w:t>
      </w:r>
      <w:r>
        <w:tab/>
        <w:t>The way to achieve this is implementation dependent. For example, the PCF can ensure that the PTI value assigned to this procedure is not released during the time equal to or greater than the default value of timer T3501.</w:t>
      </w:r>
    </w:p>
    <w:p w14:paraId="23D09E73" w14:textId="77777777" w:rsidR="001A7045" w:rsidRDefault="001A7045" w:rsidP="001A7045">
      <w:pPr>
        <w:rPr>
          <w:lang w:val="en-US"/>
        </w:rPr>
      </w:pPr>
      <w:r>
        <w:t xml:space="preserve">Upon receipt of the notification from the AMF that the UE is not reachable, the PCF shall stop the </w:t>
      </w:r>
      <w:r>
        <w:rPr>
          <w:lang w:val="en-US"/>
        </w:rPr>
        <w:t>T3501.</w:t>
      </w:r>
    </w:p>
    <w:p w14:paraId="26659BAF" w14:textId="77777777" w:rsidR="007003D0" w:rsidRPr="007F2770" w:rsidRDefault="00E4330C" w:rsidP="00A80EA5">
      <w:pPr>
        <w:pStyle w:val="Heading3"/>
      </w:pPr>
      <w:bookmarkStart w:id="12736" w:name="_CRD_2_1_5"/>
      <w:bookmarkStart w:id="12737" w:name="_Toc20233342"/>
      <w:bookmarkStart w:id="12738" w:name="_Toc27747479"/>
      <w:bookmarkStart w:id="12739" w:name="_Toc36213673"/>
      <w:bookmarkStart w:id="12740" w:name="_Toc36657850"/>
      <w:bookmarkStart w:id="12741" w:name="_Toc45287528"/>
      <w:bookmarkStart w:id="12742" w:name="_Toc51948804"/>
      <w:bookmarkStart w:id="12743" w:name="_Toc51949896"/>
      <w:bookmarkStart w:id="12744" w:name="_Toc162972250"/>
      <w:bookmarkEnd w:id="12736"/>
      <w:r w:rsidRPr="007F2770">
        <w:t>D</w:t>
      </w:r>
      <w:r w:rsidR="007003D0" w:rsidRPr="007F2770">
        <w:t>.2.1.5</w:t>
      </w:r>
      <w:r w:rsidR="007003D0" w:rsidRPr="007F2770">
        <w:tab/>
        <w:t>Abnormal cases on the network side</w:t>
      </w:r>
      <w:bookmarkEnd w:id="12737"/>
      <w:bookmarkEnd w:id="12738"/>
      <w:bookmarkEnd w:id="12739"/>
      <w:bookmarkEnd w:id="12740"/>
      <w:bookmarkEnd w:id="12741"/>
      <w:bookmarkEnd w:id="12742"/>
      <w:bookmarkEnd w:id="12743"/>
      <w:bookmarkEnd w:id="12744"/>
    </w:p>
    <w:p w14:paraId="23124BA3" w14:textId="77777777" w:rsidR="007A108F" w:rsidRPr="007F2770" w:rsidRDefault="007A108F" w:rsidP="007A108F">
      <w:r w:rsidRPr="007F2770">
        <w:t>The following abnormal cases can be identified:</w:t>
      </w:r>
    </w:p>
    <w:p w14:paraId="0FEC757F" w14:textId="77777777" w:rsidR="007A108F" w:rsidRPr="007F2770" w:rsidRDefault="007A108F" w:rsidP="007A108F">
      <w:pPr>
        <w:pStyle w:val="B1"/>
      </w:pPr>
      <w:r w:rsidRPr="007F2770">
        <w:t>a)</w:t>
      </w:r>
      <w:r w:rsidRPr="007F2770">
        <w:tab/>
      </w:r>
      <w:r w:rsidRPr="007F2770">
        <w:rPr>
          <w:rFonts w:hint="eastAsia"/>
        </w:rPr>
        <w:t>T</w:t>
      </w:r>
      <w:r w:rsidRPr="007F2770">
        <w:t>35</w:t>
      </w:r>
      <w:r w:rsidR="00BA40F3" w:rsidRPr="007F2770">
        <w:t>01</w:t>
      </w:r>
      <w:r w:rsidRPr="007F2770">
        <w:rPr>
          <w:rFonts w:hint="eastAsia"/>
        </w:rPr>
        <w:t xml:space="preserve"> expire</w:t>
      </w:r>
      <w:r w:rsidRPr="007F2770">
        <w:t>d.</w:t>
      </w:r>
    </w:p>
    <w:p w14:paraId="7D645556" w14:textId="77777777" w:rsidR="007A108F" w:rsidRPr="007F2770" w:rsidRDefault="007A108F" w:rsidP="007A108F">
      <w:pPr>
        <w:pStyle w:val="B1"/>
      </w:pPr>
      <w:r w:rsidRPr="007F2770">
        <w:tab/>
        <w:t>The PCF shall, on the first expiry of the timer T35</w:t>
      </w:r>
      <w:r w:rsidR="00BA40F3" w:rsidRPr="007F2770">
        <w:t>01</w:t>
      </w:r>
      <w:r w:rsidRPr="007F2770">
        <w:t>, retransmit the MANAGE UE POLICY COMMAND message and shall reset and start timer T35</w:t>
      </w:r>
      <w:r w:rsidR="00BA40F3" w:rsidRPr="007F2770">
        <w:t>01</w:t>
      </w:r>
      <w:r w:rsidRPr="007F2770">
        <w:t>. This retransmission is repeated four times, i.e. on the fifth expiry of timer T35</w:t>
      </w:r>
      <w:r w:rsidR="00BA40F3" w:rsidRPr="007F2770">
        <w:t>01</w:t>
      </w:r>
      <w:r w:rsidRPr="007F2770">
        <w:t>, the PCF shall abort the procedure</w:t>
      </w:r>
      <w:r w:rsidR="004179B4" w:rsidRPr="007F2770">
        <w:t xml:space="preserve"> and release </w:t>
      </w:r>
      <w:r w:rsidR="004179B4" w:rsidRPr="007F2770">
        <w:rPr>
          <w:rFonts w:hint="eastAsia"/>
          <w:lang w:eastAsia="zh-CN"/>
        </w:rPr>
        <w:t xml:space="preserve">the </w:t>
      </w:r>
      <w:r w:rsidR="004179B4" w:rsidRPr="007F2770">
        <w:t xml:space="preserve">allocated </w:t>
      </w:r>
      <w:r w:rsidR="004179B4" w:rsidRPr="007F2770">
        <w:rPr>
          <w:rFonts w:hint="eastAsia"/>
          <w:lang w:eastAsia="zh-CN"/>
        </w:rPr>
        <w:t>PTI</w:t>
      </w:r>
      <w:r w:rsidRPr="007F2770">
        <w:t>.</w:t>
      </w:r>
    </w:p>
    <w:p w14:paraId="0D2ABA08" w14:textId="77777777" w:rsidR="007003D0" w:rsidRPr="007F2770" w:rsidRDefault="00E4330C" w:rsidP="00A80EA5">
      <w:pPr>
        <w:pStyle w:val="Heading3"/>
      </w:pPr>
      <w:bookmarkStart w:id="12745" w:name="_CRD_2_1_6"/>
      <w:bookmarkStart w:id="12746" w:name="_Toc20233343"/>
      <w:bookmarkStart w:id="12747" w:name="_Toc27747480"/>
      <w:bookmarkStart w:id="12748" w:name="_Toc36213674"/>
      <w:bookmarkStart w:id="12749" w:name="_Toc36657851"/>
      <w:bookmarkStart w:id="12750" w:name="_Toc45287529"/>
      <w:bookmarkStart w:id="12751" w:name="_Toc51948805"/>
      <w:bookmarkStart w:id="12752" w:name="_Toc51949897"/>
      <w:bookmarkStart w:id="12753" w:name="_Toc162972251"/>
      <w:bookmarkEnd w:id="12745"/>
      <w:r w:rsidRPr="007F2770">
        <w:t>D</w:t>
      </w:r>
      <w:r w:rsidR="007003D0" w:rsidRPr="007F2770">
        <w:t>.2.1.6</w:t>
      </w:r>
      <w:r w:rsidR="007003D0" w:rsidRPr="007F2770">
        <w:tab/>
        <w:t>Abnormal cases in the UE</w:t>
      </w:r>
      <w:bookmarkEnd w:id="12746"/>
      <w:bookmarkEnd w:id="12747"/>
      <w:bookmarkEnd w:id="12748"/>
      <w:bookmarkEnd w:id="12749"/>
      <w:bookmarkEnd w:id="12750"/>
      <w:bookmarkEnd w:id="12751"/>
      <w:bookmarkEnd w:id="12752"/>
      <w:bookmarkEnd w:id="12753"/>
    </w:p>
    <w:p w14:paraId="3B2F8D10" w14:textId="77777777" w:rsidR="00B9768B" w:rsidRPr="007F2770" w:rsidRDefault="00B9768B" w:rsidP="00B9768B">
      <w:r w:rsidRPr="007F2770">
        <w:t>The following abnormal cases can be identified:</w:t>
      </w:r>
    </w:p>
    <w:p w14:paraId="2A437595" w14:textId="77777777" w:rsidR="00B9768B" w:rsidRPr="007F2770" w:rsidRDefault="00B9768B" w:rsidP="00B9768B">
      <w:pPr>
        <w:pStyle w:val="B1"/>
      </w:pPr>
      <w:r w:rsidRPr="007F2770">
        <w:t>a)</w:t>
      </w:r>
      <w:r w:rsidRPr="007F2770">
        <w:tab/>
      </w:r>
      <w:r w:rsidRPr="007F2770">
        <w:rPr>
          <w:lang w:eastAsia="ko-KR"/>
        </w:rPr>
        <w:t>Receipt of an instruction associated with a UPSI which has a PLMN ID part that is not equal to the PLMN ID of the UE</w:t>
      </w:r>
      <w:r w:rsidR="00913BB3" w:rsidRPr="007F2770">
        <w:rPr>
          <w:lang w:eastAsia="ko-KR"/>
        </w:rPr>
        <w:t>'</w:t>
      </w:r>
      <w:r w:rsidRPr="007F2770">
        <w:rPr>
          <w:lang w:eastAsia="ko-KR"/>
        </w:rPr>
        <w:t xml:space="preserve">s HPLMN and the instruction contains a UE policy part with a UE policy part type set to </w:t>
      </w:r>
      <w:r w:rsidRPr="007F2770">
        <w:t>"</w:t>
      </w:r>
      <w:r w:rsidRPr="007F2770">
        <w:rPr>
          <w:lang w:eastAsia="ko-KR"/>
        </w:rPr>
        <w:t>URSP</w:t>
      </w:r>
      <w:r w:rsidRPr="007F2770">
        <w:t>"</w:t>
      </w:r>
      <w:r w:rsidR="00E94849" w:rsidRPr="007F2770">
        <w:t xml:space="preserve"> for a UE not operating in SNPN access operation mode, or </w:t>
      </w:r>
      <w:r w:rsidR="00E94849" w:rsidRPr="007F2770">
        <w:rPr>
          <w:lang w:eastAsia="ko-KR"/>
        </w:rPr>
        <w:t xml:space="preserve">receipt of an instruction associated with a UPSI which has a PLMN ID part that is not equal to the PLMN ID part </w:t>
      </w:r>
      <w:r w:rsidR="00E94849" w:rsidRPr="007F2770">
        <w:t>of the selected SNPN</w:t>
      </w:r>
      <w:r w:rsidR="00E94849" w:rsidRPr="007F2770">
        <w:rPr>
          <w:lang w:eastAsia="ko-KR"/>
        </w:rPr>
        <w:t xml:space="preserve"> and the instruction contains a UE policy part with a UE policy part type set to </w:t>
      </w:r>
      <w:r w:rsidR="00E94849" w:rsidRPr="007F2770">
        <w:t>"</w:t>
      </w:r>
      <w:r w:rsidR="00E94849" w:rsidRPr="007F2770">
        <w:rPr>
          <w:lang w:eastAsia="ko-KR"/>
        </w:rPr>
        <w:t>URSP</w:t>
      </w:r>
      <w:r w:rsidR="00E94849" w:rsidRPr="007F2770">
        <w:t>" for a UE operating in SNPN access operation mode</w:t>
      </w:r>
      <w:r w:rsidRPr="007F2770">
        <w:t>.</w:t>
      </w:r>
    </w:p>
    <w:p w14:paraId="790295A4" w14:textId="795CB0CA" w:rsidR="00B9768B" w:rsidRPr="007F2770" w:rsidRDefault="00B9768B" w:rsidP="00B9768B">
      <w:pPr>
        <w:pStyle w:val="B1"/>
      </w:pPr>
      <w:r w:rsidRPr="007F2770">
        <w:tab/>
        <w:t xml:space="preserve">The UE shall set the </w:t>
      </w:r>
      <w:r w:rsidRPr="007F2770">
        <w:rPr>
          <w:rFonts w:eastAsia="Malgun Gothic"/>
          <w:lang w:eastAsia="ko-KR"/>
        </w:rPr>
        <w:t xml:space="preserve">UE policy delivery service </w:t>
      </w:r>
      <w:r w:rsidRPr="007F2770">
        <w:rPr>
          <w:lang w:eastAsia="ko-KR"/>
        </w:rPr>
        <w:t xml:space="preserve">cause to #111 </w:t>
      </w:r>
      <w:r w:rsidR="00526517">
        <w:rPr>
          <w:lang w:eastAsia="ko-KR"/>
        </w:rPr>
        <w:t>“</w:t>
      </w:r>
      <w:r w:rsidRPr="007F2770">
        <w:rPr>
          <w:lang w:eastAsia="ko-KR"/>
        </w:rPr>
        <w:t>Protocol error, unspecified</w:t>
      </w:r>
      <w:r w:rsidR="00526517">
        <w:rPr>
          <w:lang w:eastAsia="ko-KR"/>
        </w:rPr>
        <w:t>”</w:t>
      </w:r>
      <w:r w:rsidRPr="007F2770">
        <w:rPr>
          <w:lang w:eastAsia="ko-KR"/>
        </w:rPr>
        <w:t xml:space="preserve"> for the instruction in the </w:t>
      </w:r>
      <w:r w:rsidRPr="007F2770">
        <w:rPr>
          <w:rFonts w:eastAsia="Malgun Gothic"/>
          <w:lang w:eastAsia="ko-KR"/>
        </w:rPr>
        <w:t xml:space="preserve">UE policy section management result IE of the </w:t>
      </w:r>
      <w:r w:rsidRPr="007F2770">
        <w:rPr>
          <w:lang w:eastAsia="ko-KR"/>
        </w:rPr>
        <w:t>MANAGE UE POLICY COMMAND REJECT message</w:t>
      </w:r>
      <w:r w:rsidRPr="007F2770">
        <w:t>.</w:t>
      </w:r>
    </w:p>
    <w:p w14:paraId="73339D7A" w14:textId="404A51C4" w:rsidR="00936475" w:rsidRPr="007F2770" w:rsidRDefault="00936475" w:rsidP="00936475">
      <w:pPr>
        <w:pStyle w:val="B1"/>
      </w:pPr>
      <w:r w:rsidRPr="007F2770">
        <w:t>b)</w:t>
      </w:r>
      <w:r w:rsidRPr="007F2770">
        <w:tab/>
        <w:t>Receipt of an instruction associated with a UPSI which has a PLMN ID part that is not equal to the PLMN ID of the UE's HPLMN or the UE's RPLMN and</w:t>
      </w:r>
      <w:r w:rsidRPr="007F2770">
        <w:rPr>
          <w:lang w:eastAsia="ko-KR"/>
        </w:rPr>
        <w:t xml:space="preserve"> the instruction contains a UE policy part with a UE policy part type set to </w:t>
      </w:r>
      <w:r w:rsidRPr="007F2770">
        <w:t>"</w:t>
      </w:r>
      <w:r w:rsidRPr="007F2770">
        <w:rPr>
          <w:lang w:eastAsia="ko-KR"/>
        </w:rPr>
        <w:t>ANDSP</w:t>
      </w:r>
      <w:r w:rsidRPr="007F2770">
        <w:t>"</w:t>
      </w:r>
      <w:r w:rsidR="00E94849" w:rsidRPr="007F2770">
        <w:t xml:space="preserve"> for a UE not operating in SNPN access operation mode</w:t>
      </w:r>
      <w:r w:rsidR="00820874" w:rsidRPr="007F2770">
        <w:t xml:space="preserve"> or </w:t>
      </w:r>
      <w:r w:rsidR="00820874" w:rsidRPr="007F2770">
        <w:rPr>
          <w:lang w:eastAsia="ko-KR"/>
        </w:rPr>
        <w:t xml:space="preserve">receipt of an instruction associated with a UPSI which has a PLMN ID part that is not equal to the PLMN ID part </w:t>
      </w:r>
      <w:r w:rsidR="00820874" w:rsidRPr="007F2770">
        <w:t>of the subscribed SNPN</w:t>
      </w:r>
      <w:r w:rsidR="00FC7236" w:rsidRPr="00FC7236">
        <w:rPr>
          <w:lang w:eastAsia="ko-KR"/>
        </w:rPr>
        <w:t xml:space="preserve"> </w:t>
      </w:r>
      <w:r w:rsidR="00FC7236">
        <w:rPr>
          <w:lang w:eastAsia="ko-KR"/>
        </w:rPr>
        <w:t>or the UE's RSNPN</w:t>
      </w:r>
      <w:r w:rsidR="00820874" w:rsidRPr="007F2770">
        <w:rPr>
          <w:lang w:eastAsia="ko-KR"/>
        </w:rPr>
        <w:t xml:space="preserve"> and the instruction contains a UE policy part with a UE policy part type set to </w:t>
      </w:r>
      <w:r w:rsidR="00820874" w:rsidRPr="007F2770">
        <w:t>"</w:t>
      </w:r>
      <w:r w:rsidR="00820874" w:rsidRPr="007F2770">
        <w:rPr>
          <w:lang w:eastAsia="ko-KR"/>
        </w:rPr>
        <w:t>ANDSP</w:t>
      </w:r>
      <w:r w:rsidR="00820874" w:rsidRPr="007F2770">
        <w:t>" for a UE operating in SNPN access operation mode</w:t>
      </w:r>
      <w:r w:rsidRPr="007F2770">
        <w:t>.</w:t>
      </w:r>
    </w:p>
    <w:p w14:paraId="1E2D368D" w14:textId="6D14B5B8" w:rsidR="00936475" w:rsidRPr="007F2770" w:rsidRDefault="00936475" w:rsidP="00936475">
      <w:pPr>
        <w:pStyle w:val="B1"/>
      </w:pPr>
      <w:r w:rsidRPr="007F2770">
        <w:tab/>
        <w:t xml:space="preserve">The UE shall set the </w:t>
      </w:r>
      <w:r w:rsidRPr="007F2770">
        <w:rPr>
          <w:rFonts w:eastAsia="Malgun Gothic"/>
        </w:rPr>
        <w:t xml:space="preserve">UE policy delivery service </w:t>
      </w:r>
      <w:r w:rsidRPr="007F2770">
        <w:t xml:space="preserve">cause to </w:t>
      </w:r>
      <w:r w:rsidRPr="007F2770">
        <w:rPr>
          <w:lang w:eastAsia="ko-KR"/>
        </w:rPr>
        <w:t xml:space="preserve">#111 </w:t>
      </w:r>
      <w:r w:rsidR="00526517">
        <w:rPr>
          <w:lang w:eastAsia="ko-KR"/>
        </w:rPr>
        <w:t>“</w:t>
      </w:r>
      <w:r w:rsidRPr="007F2770">
        <w:rPr>
          <w:lang w:eastAsia="ko-KR"/>
        </w:rPr>
        <w:t>Protocol error, unspecified</w:t>
      </w:r>
      <w:r w:rsidR="00526517">
        <w:rPr>
          <w:lang w:eastAsia="ko-KR"/>
        </w:rPr>
        <w:t>”</w:t>
      </w:r>
      <w:r w:rsidRPr="007F2770">
        <w:rPr>
          <w:lang w:eastAsia="ko-KR"/>
        </w:rPr>
        <w:t xml:space="preserve"> for the instruction in the </w:t>
      </w:r>
      <w:r w:rsidRPr="007F2770">
        <w:rPr>
          <w:rFonts w:eastAsia="Malgun Gothic"/>
          <w:lang w:eastAsia="ko-KR"/>
        </w:rPr>
        <w:t xml:space="preserve">UE policy section management result IE of the </w:t>
      </w:r>
      <w:r w:rsidRPr="007F2770">
        <w:rPr>
          <w:lang w:eastAsia="ko-KR"/>
        </w:rPr>
        <w:t>MANAGE UE POLICY COMMAND REJECT message</w:t>
      </w:r>
      <w:r w:rsidRPr="007F2770">
        <w:t>.</w:t>
      </w:r>
    </w:p>
    <w:p w14:paraId="479281FC" w14:textId="77777777" w:rsidR="00160190" w:rsidRPr="007F2770" w:rsidRDefault="00160190" w:rsidP="00160190">
      <w:pPr>
        <w:pStyle w:val="B1"/>
      </w:pPr>
      <w:r w:rsidRPr="007F2770">
        <w:t>c</w:t>
      </w:r>
      <w:r w:rsidRPr="007F2770">
        <w:rPr>
          <w:lang w:val="en-US"/>
        </w:rPr>
        <w:t>)</w:t>
      </w:r>
      <w:r w:rsidRPr="007F2770">
        <w:tab/>
      </w:r>
      <w:r w:rsidRPr="007F2770">
        <w:rPr>
          <w:lang w:val="en-US"/>
        </w:rPr>
        <w:t xml:space="preserve">Transmission failure of the </w:t>
      </w:r>
      <w:r w:rsidRPr="007F2770">
        <w:rPr>
          <w:lang w:eastAsia="ko-KR"/>
        </w:rPr>
        <w:t>MANAGE UE POLICY COMPLETE</w:t>
      </w:r>
      <w:r w:rsidRPr="007F2770">
        <w:rPr>
          <w:lang w:val="en-US"/>
        </w:rPr>
        <w:t xml:space="preserve"> message </w:t>
      </w:r>
      <w:r w:rsidRPr="007F2770">
        <w:t>indication from lower layers.</w:t>
      </w:r>
    </w:p>
    <w:p w14:paraId="5A917451" w14:textId="1781A358" w:rsidR="00160190" w:rsidRPr="007F2770" w:rsidRDefault="00160190" w:rsidP="00160190">
      <w:pPr>
        <w:pStyle w:val="B1"/>
      </w:pPr>
      <w:r w:rsidRPr="007F2770">
        <w:tab/>
        <w:t>The UE shall not diagnose an error and consider the network-</w:t>
      </w:r>
      <w:r w:rsidR="00526517">
        <w:t>requested</w:t>
      </w:r>
      <w:r w:rsidRPr="007F2770">
        <w:t xml:space="preserve"> UE policy </w:t>
      </w:r>
      <w:r w:rsidR="00526517">
        <w:t xml:space="preserve">management </w:t>
      </w:r>
      <w:r w:rsidRPr="007F2770">
        <w:t xml:space="preserve">procedure </w:t>
      </w:r>
      <w:r w:rsidR="00526517">
        <w:t>is complete</w:t>
      </w:r>
      <w:r w:rsidRPr="007F2770">
        <w:t>.</w:t>
      </w:r>
    </w:p>
    <w:p w14:paraId="22789B98" w14:textId="0A836314" w:rsidR="00024EF8" w:rsidRDefault="00024EF8" w:rsidP="00024EF8">
      <w:pPr>
        <w:pStyle w:val="NO"/>
      </w:pPr>
      <w:r>
        <w:t>NOTE 1:</w:t>
      </w:r>
      <w:r>
        <w:tab/>
        <w:t>Considering the network-requested UE policy management procedure is complete as the result of this abnormal case, does not cause the UE to revert the execution of the successfully executed instructions included in the MANAGE UE POLICY COMMAND message.</w:t>
      </w:r>
    </w:p>
    <w:p w14:paraId="33FE3A76" w14:textId="77777777" w:rsidR="00160190" w:rsidRPr="007F2770" w:rsidRDefault="00160190" w:rsidP="00160190">
      <w:pPr>
        <w:pStyle w:val="B1"/>
      </w:pPr>
      <w:r w:rsidRPr="007F2770">
        <w:rPr>
          <w:lang w:val="en-US"/>
        </w:rPr>
        <w:t>d)</w:t>
      </w:r>
      <w:r w:rsidRPr="007F2770">
        <w:tab/>
      </w:r>
      <w:r w:rsidRPr="007F2770">
        <w:rPr>
          <w:lang w:val="en-US"/>
        </w:rPr>
        <w:t xml:space="preserve">Transmission failure of the MANAGE UE POLICY COMMAND REJECT message </w:t>
      </w:r>
      <w:r w:rsidRPr="007F2770">
        <w:t>indication from lower layers.</w:t>
      </w:r>
    </w:p>
    <w:p w14:paraId="297687FF" w14:textId="22ED9845" w:rsidR="00024EF8" w:rsidRDefault="00024EF8" w:rsidP="00024EF8">
      <w:pPr>
        <w:pStyle w:val="B1"/>
      </w:pPr>
      <w:r>
        <w:tab/>
        <w:t>The UE shall not diagnose an error and consider the network-requested UE policy management procedure is complete.</w:t>
      </w:r>
    </w:p>
    <w:p w14:paraId="1A99B219" w14:textId="31205017" w:rsidR="00024EF8" w:rsidRDefault="00024EF8" w:rsidP="00024EF8">
      <w:pPr>
        <w:pStyle w:val="NO"/>
      </w:pPr>
      <w:r>
        <w:t>NOTE 2:</w:t>
      </w:r>
      <w:r>
        <w:tab/>
        <w:t>Considering the network-requested UE policy management procedure is complete as the result of this abnormal case, does not cause the UE to revert the execution of the successfully executed instructions included in the MANAGE UE POLICY COMMAND message.</w:t>
      </w:r>
    </w:p>
    <w:p w14:paraId="75D9CB3B" w14:textId="77777777" w:rsidR="004179B4" w:rsidRPr="007F2770" w:rsidRDefault="004179B4" w:rsidP="004179B4">
      <w:pPr>
        <w:pStyle w:val="B1"/>
        <w:rPr>
          <w:lang w:eastAsia="ko-KR"/>
        </w:rPr>
      </w:pPr>
      <w:r w:rsidRPr="007F2770">
        <w:rPr>
          <w:lang w:eastAsia="ko-KR"/>
        </w:rPr>
        <w:t>e)</w:t>
      </w:r>
      <w:r w:rsidRPr="007F2770">
        <w:rPr>
          <w:lang w:eastAsia="ko-KR"/>
        </w:rPr>
        <w:tab/>
        <w:t>Receipt of a MANAGE UE POLICY COMMAND message with a PTI set to the same value as the PTI of a previously received MANAGE UE POLICY COMMAND message.</w:t>
      </w:r>
    </w:p>
    <w:p w14:paraId="3F569F67" w14:textId="4CB88F3B" w:rsidR="004179B4" w:rsidRPr="007F2770" w:rsidRDefault="002C33EA" w:rsidP="002802AD">
      <w:pPr>
        <w:pStyle w:val="B1"/>
      </w:pPr>
      <w:r w:rsidRPr="007F2770">
        <w:rPr>
          <w:lang w:eastAsia="ko-KR"/>
        </w:rPr>
        <w:tab/>
      </w:r>
      <w:r w:rsidR="004179B4" w:rsidRPr="007F2770">
        <w:t>The UE shall discard the message and retransmit the MANAGE UE POLICY COMMAND COMPLETE or MANAGE UE POLICY COMMAND REJECT message transmitted in response to the previously received MANAGE UE POLICY COMMAND message.</w:t>
      </w:r>
    </w:p>
    <w:p w14:paraId="792E0DC1" w14:textId="2AA8AF6D" w:rsidR="004179B4" w:rsidRPr="007F2770" w:rsidRDefault="004179B4" w:rsidP="004179B4">
      <w:pPr>
        <w:pStyle w:val="NO"/>
      </w:pPr>
      <w:r w:rsidRPr="007F2770">
        <w:t>NOTE 3:</w:t>
      </w:r>
      <w:r w:rsidRPr="007F2770">
        <w:tab/>
        <w:t>The way to achieve this is UE implementation dependent. For example, the UE can assume that on the fifth expiry of timer T3501, the PCF will abort the procedure and that the PTI value assigned to the procedure will be released.</w:t>
      </w:r>
    </w:p>
    <w:p w14:paraId="5F0BDA40" w14:textId="77777777" w:rsidR="00C4425B" w:rsidRPr="007F2770" w:rsidRDefault="00C4425B" w:rsidP="00C4425B">
      <w:pPr>
        <w:pStyle w:val="B1"/>
      </w:pPr>
      <w:r w:rsidRPr="007F2770">
        <w:t>f)</w:t>
      </w:r>
      <w:r w:rsidRPr="007F2770">
        <w:tab/>
      </w:r>
      <w:r w:rsidRPr="007F2770">
        <w:rPr>
          <w:lang w:eastAsia="ko-KR"/>
        </w:rPr>
        <w:t xml:space="preserve">Receipt of an instruction associated with a UPSI which has a PLMN ID part that is equal to the PLMN ID part </w:t>
      </w:r>
      <w:r w:rsidRPr="007F2770">
        <w:t>of the selected SNPN,</w:t>
      </w:r>
      <w:r w:rsidRPr="007F2770">
        <w:rPr>
          <w:lang w:eastAsia="ko-KR"/>
        </w:rPr>
        <w:t xml:space="preserve"> the instruction contains a UE policy part with a UE policy part type set to </w:t>
      </w:r>
      <w:r w:rsidRPr="007F2770">
        <w:t>"</w:t>
      </w:r>
      <w:r w:rsidRPr="007F2770">
        <w:rPr>
          <w:lang w:eastAsia="ko-KR"/>
        </w:rPr>
        <w:t>URSP</w:t>
      </w:r>
      <w:r w:rsidRPr="007F2770">
        <w:t>", UE's RSNPN is a non-subscribed SNPN and:</w:t>
      </w:r>
    </w:p>
    <w:p w14:paraId="64C0B4D8" w14:textId="77777777" w:rsidR="00C4425B" w:rsidRPr="007F2770" w:rsidRDefault="00C4425B" w:rsidP="00C4425B">
      <w:pPr>
        <w:pStyle w:val="B2"/>
        <w:rPr>
          <w:lang w:eastAsia="zh-TW"/>
        </w:rPr>
      </w:pPr>
      <w:r w:rsidRPr="007F2770">
        <w:t>1)</w:t>
      </w:r>
      <w:r w:rsidRPr="007F2770">
        <w:tab/>
        <w:t xml:space="preserve">the UE has a stored </w:t>
      </w:r>
      <w:r w:rsidRPr="007F2770">
        <w:rPr>
          <w:lang w:eastAsia="ja-JP"/>
        </w:rPr>
        <w:t>non-subscribed SNPN signalled URSP handling indication</w:t>
      </w:r>
      <w:r w:rsidRPr="007F2770">
        <w:t xml:space="preserve"> </w:t>
      </w:r>
      <w:r w:rsidRPr="007F2770">
        <w:rPr>
          <w:lang w:eastAsia="zh-TW"/>
        </w:rPr>
        <w:t xml:space="preserve">for the selected entry of "list of subscriber data" or the selected PLMN subscription </w:t>
      </w:r>
      <w:r w:rsidRPr="007F2770">
        <w:t xml:space="preserve">indicating that the UE is not allowed to </w:t>
      </w:r>
      <w:r w:rsidRPr="007F2770">
        <w:rPr>
          <w:lang w:eastAsia="zh-TW"/>
        </w:rPr>
        <w:t>accept URSP signalled by non-subscribed SNPNs; or</w:t>
      </w:r>
    </w:p>
    <w:p w14:paraId="4FE6BC60" w14:textId="77777777" w:rsidR="00C4425B" w:rsidRPr="007F2770" w:rsidRDefault="00C4425B" w:rsidP="00C4425B">
      <w:pPr>
        <w:pStyle w:val="B2"/>
        <w:rPr>
          <w:lang w:eastAsia="zh-TW"/>
        </w:rPr>
      </w:pPr>
      <w:r w:rsidRPr="007F2770">
        <w:t>2)</w:t>
      </w:r>
      <w:r w:rsidRPr="007F2770">
        <w:tab/>
        <w:t xml:space="preserve">the UE does not have a stored </w:t>
      </w:r>
      <w:r w:rsidRPr="007F2770">
        <w:rPr>
          <w:lang w:eastAsia="ja-JP"/>
        </w:rPr>
        <w:t>non-subscribed SNPN signalled URSP handling indication</w:t>
      </w:r>
      <w:r w:rsidRPr="007F2770">
        <w:t xml:space="preserve"> </w:t>
      </w:r>
      <w:r w:rsidRPr="007F2770">
        <w:rPr>
          <w:lang w:eastAsia="zh-TW"/>
        </w:rPr>
        <w:t xml:space="preserve">for the selected entry of "list of subscriber data" or the selected PLMN subscription, and the </w:t>
      </w:r>
      <w:r w:rsidRPr="007F2770">
        <w:rPr>
          <w:lang w:eastAsia="ja-JP"/>
        </w:rPr>
        <w:t>non-subscribed SNPN signalled URSP handling indication</w:t>
      </w:r>
      <w:r w:rsidRPr="007F2770">
        <w:t xml:space="preserve"> </w:t>
      </w:r>
      <w:r w:rsidRPr="007F2770">
        <w:rPr>
          <w:lang w:eastAsia="zh-TW"/>
        </w:rPr>
        <w:t xml:space="preserve">preconfigured in the selected entry of "list of subscriber data" or the selected PLMN subscription </w:t>
      </w:r>
      <w:r w:rsidRPr="007F2770">
        <w:t xml:space="preserve">indicates that the UE is not allowed to </w:t>
      </w:r>
      <w:r w:rsidRPr="007F2770">
        <w:rPr>
          <w:lang w:eastAsia="zh-TW"/>
        </w:rPr>
        <w:t>accept URSP signalled by non-subscribed SNPNs;</w:t>
      </w:r>
    </w:p>
    <w:p w14:paraId="61D59D05" w14:textId="77777777" w:rsidR="00C4425B" w:rsidRPr="007F2770" w:rsidRDefault="00C4425B" w:rsidP="00C4425B">
      <w:pPr>
        <w:pStyle w:val="B1"/>
      </w:pPr>
      <w:r w:rsidRPr="007F2770">
        <w:rPr>
          <w:lang w:eastAsia="zh-TW"/>
        </w:rPr>
        <w:tab/>
      </w:r>
      <w:r w:rsidRPr="007F2770">
        <w:t>for a UE operating in SNPN access operation mode.</w:t>
      </w:r>
    </w:p>
    <w:p w14:paraId="245EAC7C" w14:textId="4E67C171" w:rsidR="00C4425B" w:rsidRPr="007F2770" w:rsidRDefault="00C4425B" w:rsidP="00A80EA5">
      <w:pPr>
        <w:pStyle w:val="B1"/>
      </w:pPr>
      <w:r w:rsidRPr="007F2770">
        <w:tab/>
        <w:t xml:space="preserve">The UE shall set the </w:t>
      </w:r>
      <w:r w:rsidRPr="007F2770">
        <w:rPr>
          <w:rFonts w:eastAsia="Malgun Gothic"/>
          <w:lang w:eastAsia="ko-KR"/>
        </w:rPr>
        <w:t xml:space="preserve">UE policy delivery service </w:t>
      </w:r>
      <w:r w:rsidRPr="007F2770">
        <w:rPr>
          <w:lang w:eastAsia="ko-KR"/>
        </w:rPr>
        <w:t xml:space="preserve">cause to #111 </w:t>
      </w:r>
      <w:r w:rsidR="00024EF8">
        <w:rPr>
          <w:lang w:eastAsia="ko-KR"/>
        </w:rPr>
        <w:t>“</w:t>
      </w:r>
      <w:r w:rsidRPr="007F2770">
        <w:rPr>
          <w:lang w:eastAsia="ko-KR"/>
        </w:rPr>
        <w:t>Protocol error, unspecified</w:t>
      </w:r>
      <w:r w:rsidR="00024EF8">
        <w:rPr>
          <w:lang w:eastAsia="ko-KR"/>
        </w:rPr>
        <w:t>”</w:t>
      </w:r>
      <w:r w:rsidRPr="007F2770">
        <w:rPr>
          <w:lang w:eastAsia="ko-KR"/>
        </w:rPr>
        <w:t xml:space="preserve"> for the instruction in the </w:t>
      </w:r>
      <w:r w:rsidRPr="007F2770">
        <w:rPr>
          <w:rFonts w:eastAsia="Malgun Gothic"/>
          <w:lang w:eastAsia="ko-KR"/>
        </w:rPr>
        <w:t xml:space="preserve">UE policy section management result IE of the </w:t>
      </w:r>
      <w:r w:rsidRPr="007F2770">
        <w:rPr>
          <w:lang w:eastAsia="ko-KR"/>
        </w:rPr>
        <w:t>MANAGE UE POLICY COMMAND REJECT message</w:t>
      </w:r>
      <w:r w:rsidRPr="007F2770">
        <w:t>.</w:t>
      </w:r>
    </w:p>
    <w:p w14:paraId="76D28F0F" w14:textId="77777777" w:rsidR="00090A6E" w:rsidRPr="007F2770" w:rsidRDefault="00090A6E" w:rsidP="00A80EA5">
      <w:pPr>
        <w:pStyle w:val="Heading2"/>
      </w:pPr>
      <w:bookmarkStart w:id="12754" w:name="_CRD_2_2"/>
      <w:bookmarkStart w:id="12755" w:name="_Toc20233344"/>
      <w:bookmarkStart w:id="12756" w:name="_Toc27747481"/>
      <w:bookmarkStart w:id="12757" w:name="_Toc36213675"/>
      <w:bookmarkStart w:id="12758" w:name="_Toc36657852"/>
      <w:bookmarkStart w:id="12759" w:name="_Toc45287530"/>
      <w:bookmarkStart w:id="12760" w:name="_Toc51948806"/>
      <w:bookmarkStart w:id="12761" w:name="_Toc51949898"/>
      <w:bookmarkStart w:id="12762" w:name="_Toc162972252"/>
      <w:bookmarkEnd w:id="12754"/>
      <w:r w:rsidRPr="007F2770">
        <w:t>D.2.2</w:t>
      </w:r>
      <w:r w:rsidRPr="007F2770">
        <w:tab/>
        <w:t xml:space="preserve">UE-initiated </w:t>
      </w:r>
      <w:r w:rsidR="002B284A" w:rsidRPr="007F2770">
        <w:t>UE state indication</w:t>
      </w:r>
      <w:r w:rsidRPr="007F2770">
        <w:t xml:space="preserve"> procedure</w:t>
      </w:r>
      <w:bookmarkEnd w:id="12755"/>
      <w:bookmarkEnd w:id="12756"/>
      <w:bookmarkEnd w:id="12757"/>
      <w:bookmarkEnd w:id="12758"/>
      <w:bookmarkEnd w:id="12759"/>
      <w:bookmarkEnd w:id="12760"/>
      <w:bookmarkEnd w:id="12761"/>
      <w:bookmarkEnd w:id="12762"/>
    </w:p>
    <w:p w14:paraId="06C72CA9" w14:textId="77777777" w:rsidR="00090A6E" w:rsidRPr="007F2770" w:rsidRDefault="00090A6E" w:rsidP="00A80EA5">
      <w:pPr>
        <w:pStyle w:val="Heading3"/>
      </w:pPr>
      <w:bookmarkStart w:id="12763" w:name="_CRD_2_2_1"/>
      <w:bookmarkStart w:id="12764" w:name="_Toc20233345"/>
      <w:bookmarkStart w:id="12765" w:name="_Toc27747482"/>
      <w:bookmarkStart w:id="12766" w:name="_Toc36213676"/>
      <w:bookmarkStart w:id="12767" w:name="_Toc36657853"/>
      <w:bookmarkStart w:id="12768" w:name="_Toc45287531"/>
      <w:bookmarkStart w:id="12769" w:name="_Toc51948807"/>
      <w:bookmarkStart w:id="12770" w:name="_Toc51949899"/>
      <w:bookmarkStart w:id="12771" w:name="_Toc162972253"/>
      <w:bookmarkEnd w:id="12763"/>
      <w:r w:rsidRPr="007F2770">
        <w:t>D.2.2.1</w:t>
      </w:r>
      <w:r w:rsidRPr="007F2770">
        <w:tab/>
        <w:t>General</w:t>
      </w:r>
      <w:bookmarkEnd w:id="12764"/>
      <w:bookmarkEnd w:id="12765"/>
      <w:bookmarkEnd w:id="12766"/>
      <w:bookmarkEnd w:id="12767"/>
      <w:bookmarkEnd w:id="12768"/>
      <w:bookmarkEnd w:id="12769"/>
      <w:bookmarkEnd w:id="12770"/>
      <w:bookmarkEnd w:id="12771"/>
    </w:p>
    <w:p w14:paraId="4BEA3F14" w14:textId="77777777" w:rsidR="00966700" w:rsidRPr="007F2770" w:rsidRDefault="00966700" w:rsidP="00966700">
      <w:bookmarkStart w:id="12772" w:name="_Toc20233346"/>
      <w:bookmarkStart w:id="12773" w:name="_Toc27747483"/>
      <w:bookmarkStart w:id="12774" w:name="_Toc36213677"/>
      <w:bookmarkStart w:id="12775" w:name="_Toc36657854"/>
      <w:bookmarkStart w:id="12776" w:name="_Toc45287532"/>
      <w:bookmarkStart w:id="12777" w:name="_Toc51948808"/>
      <w:bookmarkStart w:id="12778" w:name="_Toc51949900"/>
      <w:r w:rsidRPr="007F2770">
        <w:t>The purpose of the UE-initiated UE state indication procedure is:</w:t>
      </w:r>
    </w:p>
    <w:p w14:paraId="7482B176" w14:textId="77777777" w:rsidR="00966700" w:rsidRPr="007F2770" w:rsidRDefault="00966700" w:rsidP="00966700">
      <w:pPr>
        <w:pStyle w:val="B1"/>
      </w:pPr>
      <w:r w:rsidRPr="007F2770">
        <w:t>a)</w:t>
      </w:r>
      <w:r w:rsidRPr="007F2770">
        <w:tab/>
        <w:t>to deliver the UPSI(s) of the UE policy section(s) which are:</w:t>
      </w:r>
    </w:p>
    <w:p w14:paraId="54DEFBD8" w14:textId="77777777" w:rsidR="00966700" w:rsidRPr="007F2770" w:rsidRDefault="00966700" w:rsidP="00966700">
      <w:pPr>
        <w:pStyle w:val="B2"/>
      </w:pPr>
      <w:r w:rsidRPr="007F2770">
        <w:t>-</w:t>
      </w:r>
      <w:r w:rsidRPr="007F2770">
        <w:tab/>
        <w:t>identified by a UPSI with the PLMN ID part indicating the HPLMN or the selected PLMN, and stored in the UE, if any; or</w:t>
      </w:r>
    </w:p>
    <w:p w14:paraId="0970709A" w14:textId="3781BA7D" w:rsidR="00966700" w:rsidRPr="007F2770" w:rsidRDefault="00966700" w:rsidP="00966700">
      <w:pPr>
        <w:pStyle w:val="B2"/>
      </w:pPr>
      <w:r w:rsidRPr="007F2770">
        <w:t>-</w:t>
      </w:r>
      <w:r w:rsidRPr="007F2770">
        <w:tab/>
        <w:t>identified by a UPSI with the PLMN ID part indicating the PLMN ID part of the SNPN identity of the selected SNPN and associated with the NID of the selected SNPN, and stored in the UE, if any;</w:t>
      </w:r>
    </w:p>
    <w:p w14:paraId="4928D149" w14:textId="5F1B0ED0" w:rsidR="00966700" w:rsidRPr="007F2770" w:rsidRDefault="00966700" w:rsidP="00966700">
      <w:pPr>
        <w:pStyle w:val="B1"/>
      </w:pPr>
      <w:r w:rsidRPr="007F2770">
        <w:t>b)</w:t>
      </w:r>
      <w:r w:rsidRPr="007F2770">
        <w:tab/>
        <w:t>to indicate whether UE supports ANDSP;</w:t>
      </w:r>
    </w:p>
    <w:p w14:paraId="568E65D0" w14:textId="4D396B3E" w:rsidR="00735833" w:rsidRDefault="00735833" w:rsidP="00966700">
      <w:pPr>
        <w:pStyle w:val="B1"/>
      </w:pPr>
      <w:r w:rsidRPr="007F2770">
        <w:t>c)</w:t>
      </w:r>
      <w:r w:rsidRPr="007F2770">
        <w:tab/>
        <w:t xml:space="preserve">to indicate whether UE supports URSP provisioning in EPS; </w:t>
      </w:r>
    </w:p>
    <w:p w14:paraId="2E507EF5" w14:textId="7D74E98F" w:rsidR="00D00753" w:rsidRDefault="00D00753" w:rsidP="00966700">
      <w:pPr>
        <w:pStyle w:val="B1"/>
      </w:pPr>
      <w:r>
        <w:t>c1)</w:t>
      </w:r>
      <w:r>
        <w:tab/>
        <w:t>to indicate whether UE supports VPS URSP;</w:t>
      </w:r>
    </w:p>
    <w:p w14:paraId="29AF3FCA" w14:textId="5CC114C3" w:rsidR="001A1078" w:rsidRPr="007F2770" w:rsidRDefault="001A1078" w:rsidP="00966700">
      <w:pPr>
        <w:pStyle w:val="B1"/>
        <w:rPr>
          <w:lang w:eastAsia="zh-CN"/>
        </w:rPr>
      </w:pPr>
      <w:r>
        <w:rPr>
          <w:rFonts w:hint="eastAsia"/>
          <w:lang w:eastAsia="zh-CN"/>
        </w:rPr>
        <w:t>d</w:t>
      </w:r>
      <w:r>
        <w:rPr>
          <w:lang w:eastAsia="zh-CN"/>
        </w:rPr>
        <w:t>)</w:t>
      </w:r>
      <w:r>
        <w:rPr>
          <w:lang w:eastAsia="zh-CN"/>
        </w:rPr>
        <w:tab/>
      </w:r>
      <w:r>
        <w:t xml:space="preserve">to indicate whether UE supports reporting </w:t>
      </w:r>
      <w:r w:rsidRPr="00BF2953">
        <w:t>URSP rule enforcement</w:t>
      </w:r>
      <w:r>
        <w:t>; and</w:t>
      </w:r>
    </w:p>
    <w:p w14:paraId="3DF1C0F3" w14:textId="2ED41233" w:rsidR="00966700" w:rsidRPr="007F2770" w:rsidRDefault="001A1078" w:rsidP="00966700">
      <w:pPr>
        <w:pStyle w:val="B1"/>
      </w:pPr>
      <w:r>
        <w:t>e</w:t>
      </w:r>
      <w:r w:rsidR="00966700" w:rsidRPr="007F2770">
        <w:t>)</w:t>
      </w:r>
      <w:r w:rsidR="00966700" w:rsidRPr="007F2770">
        <w:tab/>
        <w:t>to deliver the UE's one or more OS IDs;</w:t>
      </w:r>
    </w:p>
    <w:p w14:paraId="7E840589" w14:textId="77777777" w:rsidR="00966700" w:rsidRPr="007F2770" w:rsidRDefault="00966700" w:rsidP="00966700">
      <w:pPr>
        <w:rPr>
          <w:lang w:eastAsia="zh-CN"/>
        </w:rPr>
      </w:pPr>
      <w:r w:rsidRPr="007F2770">
        <w:rPr>
          <w:rFonts w:hint="eastAsia"/>
          <w:lang w:eastAsia="zh-CN"/>
        </w:rPr>
        <w:t>to</w:t>
      </w:r>
      <w:r w:rsidRPr="007F2770">
        <w:rPr>
          <w:lang w:eastAsia="zh-CN"/>
        </w:rPr>
        <w:t xml:space="preserve"> the PCF.</w:t>
      </w:r>
    </w:p>
    <w:p w14:paraId="4725648C" w14:textId="77777777" w:rsidR="00090A6E" w:rsidRPr="007F2770" w:rsidRDefault="00090A6E" w:rsidP="00A80EA5">
      <w:pPr>
        <w:pStyle w:val="Heading3"/>
      </w:pPr>
      <w:bookmarkStart w:id="12779" w:name="_CRD_2_2_2"/>
      <w:bookmarkStart w:id="12780" w:name="_Toc162972254"/>
      <w:bookmarkEnd w:id="12779"/>
      <w:r w:rsidRPr="007F2770">
        <w:t>D.2.2.2</w:t>
      </w:r>
      <w:r w:rsidRPr="007F2770">
        <w:tab/>
        <w:t xml:space="preserve">UE-initiated </w:t>
      </w:r>
      <w:r w:rsidR="002B284A" w:rsidRPr="007F2770">
        <w:t>UE state indication</w:t>
      </w:r>
      <w:r w:rsidRPr="007F2770">
        <w:t xml:space="preserve"> procedure initiation</w:t>
      </w:r>
      <w:bookmarkEnd w:id="12772"/>
      <w:bookmarkEnd w:id="12773"/>
      <w:bookmarkEnd w:id="12774"/>
      <w:bookmarkEnd w:id="12775"/>
      <w:bookmarkEnd w:id="12776"/>
      <w:bookmarkEnd w:id="12777"/>
      <w:bookmarkEnd w:id="12778"/>
      <w:bookmarkEnd w:id="12780"/>
    </w:p>
    <w:p w14:paraId="008F37FD" w14:textId="77777777" w:rsidR="00090A6E" w:rsidRPr="007F2770" w:rsidRDefault="00090A6E" w:rsidP="00090A6E">
      <w:r w:rsidRPr="007F2770">
        <w:t xml:space="preserve">In order to initiate the UE-initiated </w:t>
      </w:r>
      <w:r w:rsidR="002B284A" w:rsidRPr="007F2770">
        <w:t>UE state indication</w:t>
      </w:r>
      <w:r w:rsidRPr="007F2770">
        <w:t xml:space="preserve"> procedure, the UE shall create a </w:t>
      </w:r>
      <w:r w:rsidR="002B284A" w:rsidRPr="007F2770">
        <w:t>UE STATE INDICATION</w:t>
      </w:r>
      <w:r w:rsidRPr="007F2770">
        <w:t xml:space="preserve"> message. The UE:</w:t>
      </w:r>
    </w:p>
    <w:p w14:paraId="4055B4DA" w14:textId="77777777" w:rsidR="00193BB8" w:rsidRPr="007F2770" w:rsidRDefault="00090A6E" w:rsidP="00090A6E">
      <w:pPr>
        <w:pStyle w:val="B1"/>
      </w:pPr>
      <w:r w:rsidRPr="007F2770">
        <w:t>a)</w:t>
      </w:r>
      <w:r w:rsidRPr="007F2770">
        <w:tab/>
      </w:r>
      <w:r w:rsidR="00B51475" w:rsidRPr="007F2770">
        <w:t xml:space="preserve">shall </w:t>
      </w:r>
      <w:r w:rsidRPr="007F2770">
        <w:t>allocate a PTI value currently not used and set the PTI IE to the allocated PTI value;</w:t>
      </w:r>
    </w:p>
    <w:p w14:paraId="4BFAFDD4" w14:textId="77777777" w:rsidR="00F14C89" w:rsidRPr="007F2770" w:rsidRDefault="00090A6E" w:rsidP="00F14C89">
      <w:pPr>
        <w:pStyle w:val="B1"/>
      </w:pPr>
      <w:r w:rsidRPr="007F2770">
        <w:t>b)</w:t>
      </w:r>
      <w:r w:rsidRPr="007F2770">
        <w:tab/>
      </w:r>
      <w:r w:rsidR="00FF712A" w:rsidRPr="007F2770">
        <w:t xml:space="preserve">if not operating in </w:t>
      </w:r>
      <w:r w:rsidR="00D21BB1" w:rsidRPr="007F2770">
        <w:t>SNPN access operation mode</w:t>
      </w:r>
      <w:r w:rsidR="00FF712A" w:rsidRPr="007F2770">
        <w:t xml:space="preserve">, </w:t>
      </w:r>
      <w:r w:rsidR="00B51475" w:rsidRPr="007F2770">
        <w:t xml:space="preserve">shall </w:t>
      </w:r>
      <w:r w:rsidRPr="007F2770">
        <w:t>include the UPSI(s) of the UE policy section(s)</w:t>
      </w:r>
      <w:r w:rsidR="009F7A26" w:rsidRPr="007F2770">
        <w:t xml:space="preserve"> </w:t>
      </w:r>
      <w:r w:rsidR="00B51475" w:rsidRPr="007F2770">
        <w:t xml:space="preserve">which are </w:t>
      </w:r>
      <w:r w:rsidR="009F7A26" w:rsidRPr="007F2770">
        <w:t>identified by a UPSI with the PLMN ID part indicating the HPLMN or the selected PLMN</w:t>
      </w:r>
      <w:r w:rsidRPr="007F2770">
        <w:t xml:space="preserve"> available in the UE in the UPSI list IE</w:t>
      </w:r>
      <w:r w:rsidR="00F14C89">
        <w:t>, if any</w:t>
      </w:r>
      <w:r w:rsidR="00F14C89" w:rsidRPr="007F2770">
        <w:t>;</w:t>
      </w:r>
    </w:p>
    <w:p w14:paraId="33F10A1D" w14:textId="5C5DF073" w:rsidR="002B284A" w:rsidRPr="007F2770" w:rsidRDefault="00F14C89" w:rsidP="00294B40">
      <w:pPr>
        <w:pStyle w:val="NO"/>
      </w:pPr>
      <w:r>
        <w:t>NOTE</w:t>
      </w:r>
      <w:r w:rsidRPr="00913BB3">
        <w:t> </w:t>
      </w:r>
      <w:r>
        <w:t>1:</w:t>
      </w:r>
      <w:r>
        <w:tab/>
        <w:t xml:space="preserve">If the UE does not have any </w:t>
      </w:r>
      <w:r w:rsidRPr="00913BB3">
        <w:t xml:space="preserve">UE policy section </w:t>
      </w:r>
      <w:r>
        <w:t xml:space="preserve">which is </w:t>
      </w:r>
      <w:r w:rsidRPr="00913BB3">
        <w:t>identified by a UPSI with the PLMN ID part indicating the HPLMN or the selected PLMN</w:t>
      </w:r>
      <w:r>
        <w:t>, the UE sets the Length of UPSI list contents field in the UPSI list IE to zero.</w:t>
      </w:r>
    </w:p>
    <w:p w14:paraId="411DD3F6" w14:textId="77777777" w:rsidR="00FF712A" w:rsidRPr="007F2770" w:rsidRDefault="00FF712A" w:rsidP="0083064D">
      <w:pPr>
        <w:pStyle w:val="B1"/>
      </w:pPr>
      <w:r w:rsidRPr="007F2770">
        <w:t>c)</w:t>
      </w:r>
      <w:r w:rsidRPr="007F2770">
        <w:tab/>
        <w:t xml:space="preserve">if operating in </w:t>
      </w:r>
      <w:r w:rsidR="00D21BB1" w:rsidRPr="007F2770">
        <w:t>SNPN access operation mode</w:t>
      </w:r>
      <w:r w:rsidRPr="007F2770">
        <w:t>, shall include UPSI(s) of the UE policy section(s) which are identified by a UPSI:</w:t>
      </w:r>
    </w:p>
    <w:p w14:paraId="30596942" w14:textId="77777777" w:rsidR="00FF712A" w:rsidRPr="007F2770" w:rsidRDefault="00FF712A" w:rsidP="0083064D">
      <w:pPr>
        <w:pStyle w:val="B2"/>
      </w:pPr>
      <w:r w:rsidRPr="007F2770">
        <w:t>-</w:t>
      </w:r>
      <w:r w:rsidRPr="007F2770">
        <w:tab/>
        <w:t>with the PLMN ID part indicating the MCC and MNC of the selected SNPN; and</w:t>
      </w:r>
    </w:p>
    <w:p w14:paraId="7127E5E3" w14:textId="77777777" w:rsidR="00FF712A" w:rsidRPr="007F2770" w:rsidRDefault="00FF712A" w:rsidP="0083064D">
      <w:pPr>
        <w:pStyle w:val="B2"/>
      </w:pPr>
      <w:r w:rsidRPr="007F2770">
        <w:t>-</w:t>
      </w:r>
      <w:r w:rsidRPr="007F2770">
        <w:tab/>
        <w:t xml:space="preserve">associated with the NID of the selected </w:t>
      </w:r>
      <w:r w:rsidR="00D8352D" w:rsidRPr="007F2770">
        <w:t>SNPN</w:t>
      </w:r>
      <w:r w:rsidRPr="007F2770">
        <w:t>;</w:t>
      </w:r>
    </w:p>
    <w:p w14:paraId="6D1074E2" w14:textId="54273D4F" w:rsidR="001A1078" w:rsidRDefault="00FF712A" w:rsidP="00F14C89">
      <w:pPr>
        <w:pStyle w:val="B1"/>
      </w:pPr>
      <w:r w:rsidRPr="007F2770">
        <w:tab/>
        <w:t>available in the UE in the UPSI list IE</w:t>
      </w:r>
      <w:r w:rsidR="00444C51">
        <w:t>, if any</w:t>
      </w:r>
      <w:r w:rsidRPr="007F2770">
        <w:t>;</w:t>
      </w:r>
    </w:p>
    <w:p w14:paraId="76DD1FED" w14:textId="4F691D94" w:rsidR="00AC7282" w:rsidRDefault="00F14C89" w:rsidP="00F14C89">
      <w:pPr>
        <w:pStyle w:val="NO"/>
      </w:pPr>
      <w:r>
        <w:t>NOTE</w:t>
      </w:r>
      <w:r w:rsidRPr="00913BB3">
        <w:t> </w:t>
      </w:r>
      <w:r>
        <w:t>2:</w:t>
      </w:r>
      <w:r>
        <w:tab/>
        <w:t xml:space="preserve">If the UE does not have any </w:t>
      </w:r>
      <w:r w:rsidRPr="00913BB3">
        <w:t>UE policy section</w:t>
      </w:r>
      <w:r>
        <w:t xml:space="preserve"> which is </w:t>
      </w:r>
      <w:r w:rsidRPr="00913BB3">
        <w:t xml:space="preserve">identified by a UPSI with the </w:t>
      </w:r>
      <w:r>
        <w:t>PLMN ID part indicating the MCC and MNC of the selected SNPN and associated with the NID of the selected SNPN, the UE sets the Length of UPSI list contents field in the UPSI list IE to zero.</w:t>
      </w:r>
    </w:p>
    <w:p w14:paraId="0F69A7DF" w14:textId="73E0284C" w:rsidR="00F14C89" w:rsidRPr="007F2770" w:rsidRDefault="00F14C89" w:rsidP="00F14C89">
      <w:pPr>
        <w:pStyle w:val="B1"/>
      </w:pPr>
      <w:r w:rsidRPr="007F2770">
        <w:t>d)</w:t>
      </w:r>
      <w:r w:rsidRPr="007F2770">
        <w:tab/>
        <w:t>shall specify whether the UE supports ANDSP in the UE policy classmark IE;</w:t>
      </w:r>
      <w:del w:id="12781" w:author="24.501_CR6182R1_(Rel-18)_TEI18" w:date="2024-06-15T09:16:00Z">
        <w:r w:rsidRPr="007F2770" w:rsidDel="00E749AF">
          <w:delText xml:space="preserve"> </w:delText>
        </w:r>
      </w:del>
    </w:p>
    <w:p w14:paraId="69FD189C" w14:textId="0EA08AEA" w:rsidR="00AC7282" w:rsidRDefault="00AC7282" w:rsidP="00AC7282">
      <w:pPr>
        <w:pStyle w:val="B1"/>
        <w:rPr>
          <w:ins w:id="12782" w:author="24.501_CR6182R1_(Rel-18)_TEI18" w:date="2024-06-15T09:17:00Z"/>
        </w:rPr>
      </w:pPr>
      <w:r w:rsidRPr="007F2770">
        <w:t>e)</w:t>
      </w:r>
      <w:r w:rsidRPr="007F2770">
        <w:tab/>
        <w:t>shall specify whether the UE supports URSP provisioning in EPS in the UE policy classmark IE;</w:t>
      </w:r>
      <w:del w:id="12783" w:author="24.501_CR6182R1_(Rel-18)_TEI18" w:date="2024-06-15T09:17:00Z">
        <w:r w:rsidRPr="007F2770" w:rsidDel="00E749AF">
          <w:delText xml:space="preserve"> </w:delText>
        </w:r>
      </w:del>
    </w:p>
    <w:p w14:paraId="2B0BE004" w14:textId="43D4A7FA" w:rsidR="00E749AF" w:rsidRDefault="00E749AF" w:rsidP="00E749AF">
      <w:pPr>
        <w:pStyle w:val="NO"/>
      </w:pPr>
      <w:ins w:id="12784" w:author="24.501_CR6182R1_(Rel-18)_TEI18" w:date="2024-06-15T09:17:00Z">
        <w:r>
          <w:t>NOTE</w:t>
        </w:r>
        <w:r w:rsidRPr="00913BB3">
          <w:t> </w:t>
        </w:r>
        <w:r>
          <w:t>3:</w:t>
        </w:r>
        <w:r>
          <w:tab/>
          <w:t xml:space="preserve">ANDSP and URSP are specified in </w:t>
        </w:r>
        <w:r w:rsidRPr="007F2770">
          <w:t>3GPP TS 24.526 [19]</w:t>
        </w:r>
        <w:r>
          <w:t>.</w:t>
        </w:r>
      </w:ins>
    </w:p>
    <w:p w14:paraId="714A284C" w14:textId="13D879DD" w:rsidR="00D00753" w:rsidRDefault="00D00753" w:rsidP="00AC7282">
      <w:pPr>
        <w:pStyle w:val="B1"/>
      </w:pPr>
      <w:r>
        <w:t>e1</w:t>
      </w:r>
      <w:r w:rsidRPr="00913BB3">
        <w:t>)</w:t>
      </w:r>
      <w:r w:rsidRPr="00913BB3">
        <w:tab/>
      </w:r>
      <w:r>
        <w:t xml:space="preserve">if the UE supports VPS URSP, shall set the </w:t>
      </w:r>
      <w:r w:rsidRPr="00026DE9">
        <w:rPr>
          <w:lang w:val="es-ES" w:eastAsia="en-US"/>
        </w:rPr>
        <w:t>SVPSU</w:t>
      </w:r>
      <w:r>
        <w:rPr>
          <w:lang w:val="es-ES" w:eastAsia="en-US"/>
        </w:rPr>
        <w:t xml:space="preserve"> bit </w:t>
      </w:r>
      <w:r>
        <w:t>to "VPS URSP</w:t>
      </w:r>
      <w:r w:rsidRPr="00913BB3">
        <w:rPr>
          <w:lang w:eastAsia="en-US"/>
        </w:rPr>
        <w:t xml:space="preserve"> supported by the UE</w:t>
      </w:r>
      <w:r>
        <w:rPr>
          <w:lang w:eastAsia="en-US"/>
        </w:rPr>
        <w:t xml:space="preserve">" in </w:t>
      </w:r>
      <w:r w:rsidRPr="00913BB3">
        <w:t>the UE policy classmark IE</w:t>
      </w:r>
      <w:r>
        <w:t>;</w:t>
      </w:r>
    </w:p>
    <w:p w14:paraId="2FC65043" w14:textId="02C1819F" w:rsidR="001A1078" w:rsidRPr="007F2770" w:rsidRDefault="001A1078" w:rsidP="00AC7282">
      <w:pPr>
        <w:pStyle w:val="B1"/>
      </w:pPr>
      <w:bookmarkStart w:id="12785" w:name="_Hlk132838508"/>
      <w:r>
        <w:rPr>
          <w:lang w:eastAsia="zh-CN"/>
        </w:rPr>
        <w:t>f)</w:t>
      </w:r>
      <w:r>
        <w:tab/>
      </w:r>
      <w:r w:rsidRPr="009A3EA2">
        <w:t xml:space="preserve">if the UE supports </w:t>
      </w:r>
      <w:r>
        <w:t>r</w:t>
      </w:r>
      <w:r w:rsidRPr="009A3EA2">
        <w:t xml:space="preserve">eporting URSP rule enforcement, </w:t>
      </w:r>
      <w:r>
        <w:t xml:space="preserve">shall </w:t>
      </w:r>
      <w:r w:rsidRPr="009A3EA2">
        <w:t>set the SupportRURE bit to "Reporting URSP rule enforcement supported by the UE"</w:t>
      </w:r>
      <w:r>
        <w:t>; and</w:t>
      </w:r>
      <w:bookmarkEnd w:id="12785"/>
    </w:p>
    <w:p w14:paraId="7AA6A9DD" w14:textId="3FFDE5CF" w:rsidR="00090A6E" w:rsidRPr="007F2770" w:rsidRDefault="001A1078" w:rsidP="00B51475">
      <w:pPr>
        <w:pStyle w:val="B1"/>
      </w:pPr>
      <w:r>
        <w:t>g</w:t>
      </w:r>
      <w:r w:rsidR="00B51475" w:rsidRPr="007F2770">
        <w:t>)</w:t>
      </w:r>
      <w:r w:rsidR="00B51475" w:rsidRPr="007F2770">
        <w:tab/>
        <w:t xml:space="preserve">may include the UE's one or more OS </w:t>
      </w:r>
      <w:r w:rsidR="008B6A82" w:rsidRPr="007F2770">
        <w:t xml:space="preserve">IDs </w:t>
      </w:r>
      <w:r w:rsidR="00B51475" w:rsidRPr="007F2770">
        <w:t>in the UE OS Id IE</w:t>
      </w:r>
      <w:r w:rsidR="002B284A" w:rsidRPr="007F2770">
        <w:t>.</w:t>
      </w:r>
    </w:p>
    <w:p w14:paraId="66CF7A58" w14:textId="77777777" w:rsidR="00090A6E" w:rsidRPr="007F2770" w:rsidRDefault="00090A6E" w:rsidP="00090A6E">
      <w:r w:rsidRPr="007F2770">
        <w:t xml:space="preserve">The UE shall send the </w:t>
      </w:r>
      <w:r w:rsidR="002B284A" w:rsidRPr="007F2770">
        <w:t>UE STATE INDICATION</w:t>
      </w:r>
      <w:r w:rsidRPr="007F2770">
        <w:t xml:space="preserve"> message (see example in figure D.2.2.2.1). The UE shall transport the created </w:t>
      </w:r>
      <w:r w:rsidR="002B284A" w:rsidRPr="007F2770">
        <w:t>UE STATE INDICATION</w:t>
      </w:r>
      <w:r w:rsidRPr="007F2770">
        <w:t xml:space="preserve"> message using the registration procedure (see subclause 5.5.1).</w:t>
      </w:r>
    </w:p>
    <w:p w14:paraId="409573EF" w14:textId="77777777" w:rsidR="00090A6E" w:rsidRPr="007F2770" w:rsidRDefault="002B284A" w:rsidP="00090A6E">
      <w:pPr>
        <w:pStyle w:val="TH"/>
      </w:pPr>
      <w:r w:rsidRPr="007F2770">
        <w:object w:dxaOrig="8325" w:dyaOrig="1815" w14:anchorId="7A14C281">
          <v:shape id="_x0000_i1071" type="#_x0000_t75" style="width:352.85pt;height:79.15pt" o:ole="">
            <v:imagedata r:id="rId104" o:title=""/>
          </v:shape>
          <o:OLEObject Type="Embed" ProgID="Visio.Drawing.11" ShapeID="_x0000_i1071" DrawAspect="Content" ObjectID="_1780774210" r:id="rId105"/>
        </w:object>
      </w:r>
    </w:p>
    <w:p w14:paraId="408D7C3A" w14:textId="77777777" w:rsidR="00090A6E" w:rsidRPr="007F2770" w:rsidRDefault="00090A6E" w:rsidP="00090A6E">
      <w:pPr>
        <w:pStyle w:val="TF"/>
      </w:pPr>
      <w:bookmarkStart w:id="12786" w:name="_CRFigureD_2_2_2_1"/>
      <w:r w:rsidRPr="007F2770">
        <w:t>Figure </w:t>
      </w:r>
      <w:bookmarkEnd w:id="12786"/>
      <w:r w:rsidRPr="007F2770">
        <w:t xml:space="preserve">D.2.2.2.1: UE-initiated </w:t>
      </w:r>
      <w:r w:rsidR="002B284A" w:rsidRPr="007F2770">
        <w:t>UE state indication</w:t>
      </w:r>
      <w:r w:rsidRPr="007F2770">
        <w:t xml:space="preserve"> procedure</w:t>
      </w:r>
    </w:p>
    <w:p w14:paraId="0EE3A633" w14:textId="77777777" w:rsidR="00090A6E" w:rsidRPr="007F2770" w:rsidRDefault="00090A6E" w:rsidP="00A80EA5">
      <w:pPr>
        <w:pStyle w:val="Heading3"/>
      </w:pPr>
      <w:bookmarkStart w:id="12787" w:name="_CRD_2_2_3"/>
      <w:bookmarkStart w:id="12788" w:name="_Toc20233347"/>
      <w:bookmarkStart w:id="12789" w:name="_Toc27747484"/>
      <w:bookmarkStart w:id="12790" w:name="_Toc36213678"/>
      <w:bookmarkStart w:id="12791" w:name="_Toc36657855"/>
      <w:bookmarkStart w:id="12792" w:name="_Toc45287533"/>
      <w:bookmarkStart w:id="12793" w:name="_Toc51948809"/>
      <w:bookmarkStart w:id="12794" w:name="_Toc51949901"/>
      <w:bookmarkStart w:id="12795" w:name="_Toc162972255"/>
      <w:bookmarkEnd w:id="12787"/>
      <w:r w:rsidRPr="007F2770">
        <w:t>D.2.2.3</w:t>
      </w:r>
      <w:r w:rsidRPr="007F2770">
        <w:tab/>
        <w:t xml:space="preserve">UE-initiated </w:t>
      </w:r>
      <w:r w:rsidR="002B284A" w:rsidRPr="007F2770">
        <w:t>UE state indication</w:t>
      </w:r>
      <w:r w:rsidRPr="007F2770">
        <w:t xml:space="preserve"> procedure accepted by the network</w:t>
      </w:r>
      <w:bookmarkEnd w:id="12788"/>
      <w:bookmarkEnd w:id="12789"/>
      <w:bookmarkEnd w:id="12790"/>
      <w:bookmarkEnd w:id="12791"/>
      <w:bookmarkEnd w:id="12792"/>
      <w:bookmarkEnd w:id="12793"/>
      <w:bookmarkEnd w:id="12794"/>
      <w:bookmarkEnd w:id="12795"/>
    </w:p>
    <w:p w14:paraId="4E6B9FEF" w14:textId="77777777" w:rsidR="00090A6E" w:rsidRPr="007F2770" w:rsidRDefault="00090A6E" w:rsidP="00090A6E">
      <w:pPr>
        <w:rPr>
          <w:rFonts w:eastAsia="Malgun Gothic"/>
          <w:lang w:eastAsia="ko-KR"/>
        </w:rPr>
      </w:pPr>
      <w:r w:rsidRPr="007F2770">
        <w:rPr>
          <w:rFonts w:eastAsia="Malgun Gothic"/>
          <w:lang w:eastAsia="ko-KR"/>
        </w:rPr>
        <w:t xml:space="preserve">Upon receipt of the </w:t>
      </w:r>
      <w:r w:rsidR="002B284A" w:rsidRPr="007F2770">
        <w:t>UE STATE INDICATION</w:t>
      </w:r>
      <w:r w:rsidRPr="007F2770">
        <w:rPr>
          <w:rFonts w:eastAsia="Malgun Gothic"/>
          <w:lang w:eastAsia="ko-KR"/>
        </w:rPr>
        <w:t xml:space="preserve"> message, the PCF shall operate as described in </w:t>
      </w:r>
      <w:r w:rsidR="00485620" w:rsidRPr="007F2770">
        <w:rPr>
          <w:rFonts w:eastAsia="Malgun Gothic"/>
          <w:lang w:val="en-US" w:eastAsia="ko-KR"/>
        </w:rPr>
        <w:t>3GPP TS 23.502 [9</w:t>
      </w:r>
      <w:r w:rsidRPr="007F2770">
        <w:rPr>
          <w:rFonts w:eastAsia="Malgun Gothic"/>
          <w:lang w:val="en-US" w:eastAsia="ko-KR"/>
        </w:rPr>
        <w:t xml:space="preserve">] and </w:t>
      </w:r>
      <w:r w:rsidRPr="007F2770">
        <w:rPr>
          <w:rFonts w:eastAsia="Malgun Gothic"/>
          <w:lang w:eastAsia="ko-KR"/>
        </w:rPr>
        <w:t>3GPP TS</w:t>
      </w:r>
      <w:r w:rsidRPr="007F2770">
        <w:rPr>
          <w:rFonts w:eastAsia="Malgun Gothic"/>
          <w:lang w:val="en-US" w:eastAsia="ko-KR"/>
        </w:rPr>
        <w:t> 29.5</w:t>
      </w:r>
      <w:r w:rsidR="00751645" w:rsidRPr="007F2770">
        <w:rPr>
          <w:rFonts w:eastAsia="Malgun Gothic"/>
          <w:lang w:val="en-US" w:eastAsia="ko-KR"/>
        </w:rPr>
        <w:t>25</w:t>
      </w:r>
      <w:r w:rsidRPr="007F2770">
        <w:rPr>
          <w:rFonts w:eastAsia="Malgun Gothic"/>
          <w:lang w:val="en-US" w:eastAsia="ko-KR"/>
        </w:rPr>
        <w:t> [</w:t>
      </w:r>
      <w:r w:rsidR="00044A0A" w:rsidRPr="007F2770">
        <w:rPr>
          <w:rFonts w:eastAsia="Malgun Gothic"/>
          <w:lang w:val="en-US" w:eastAsia="ko-KR"/>
        </w:rPr>
        <w:t>21</w:t>
      </w:r>
      <w:r w:rsidRPr="007F2770">
        <w:rPr>
          <w:rFonts w:eastAsia="Malgun Gothic"/>
          <w:lang w:val="en-US" w:eastAsia="ko-KR"/>
        </w:rPr>
        <w:t>].</w:t>
      </w:r>
    </w:p>
    <w:p w14:paraId="11E37083" w14:textId="77777777" w:rsidR="00090A6E" w:rsidRPr="007F2770" w:rsidRDefault="00090A6E" w:rsidP="00A80EA5">
      <w:pPr>
        <w:pStyle w:val="Heading3"/>
      </w:pPr>
      <w:bookmarkStart w:id="12796" w:name="_CRD_2_2_4"/>
      <w:bookmarkStart w:id="12797" w:name="_Toc20233348"/>
      <w:bookmarkStart w:id="12798" w:name="_Toc27747485"/>
      <w:bookmarkStart w:id="12799" w:name="_Toc36213679"/>
      <w:bookmarkStart w:id="12800" w:name="_Toc36657856"/>
      <w:bookmarkStart w:id="12801" w:name="_Toc45287534"/>
      <w:bookmarkStart w:id="12802" w:name="_Toc51948810"/>
      <w:bookmarkStart w:id="12803" w:name="_Toc51949902"/>
      <w:bookmarkStart w:id="12804" w:name="_Toc162972256"/>
      <w:bookmarkEnd w:id="12796"/>
      <w:r w:rsidRPr="007F2770">
        <w:t>D.2.2.4</w:t>
      </w:r>
      <w:r w:rsidRPr="007F2770">
        <w:tab/>
        <w:t>Abnormal cases on the network side</w:t>
      </w:r>
      <w:bookmarkEnd w:id="12797"/>
      <w:bookmarkEnd w:id="12798"/>
      <w:bookmarkEnd w:id="12799"/>
      <w:bookmarkEnd w:id="12800"/>
      <w:bookmarkEnd w:id="12801"/>
      <w:bookmarkEnd w:id="12802"/>
      <w:bookmarkEnd w:id="12803"/>
      <w:bookmarkEnd w:id="12804"/>
    </w:p>
    <w:p w14:paraId="5D601F84" w14:textId="77777777" w:rsidR="007A108F" w:rsidRPr="007F2770" w:rsidRDefault="007A108F" w:rsidP="007A108F">
      <w:r w:rsidRPr="007F2770">
        <w:rPr>
          <w:noProof/>
          <w:lang w:val="en-US" w:eastAsia="ko-KR"/>
        </w:rPr>
        <w:t>Apart from the case described in subclause</w:t>
      </w:r>
      <w:r w:rsidRPr="007F2770">
        <w:rPr>
          <w:noProof/>
        </w:rPr>
        <w:t> D.2.2.3</w:t>
      </w:r>
      <w:r w:rsidRPr="007F2770">
        <w:rPr>
          <w:noProof/>
          <w:lang w:val="en-US" w:eastAsia="ko-KR"/>
        </w:rPr>
        <w:t>, n</w:t>
      </w:r>
      <w:r w:rsidRPr="007F2770">
        <w:t>o abnormal cases have been identified.</w:t>
      </w:r>
    </w:p>
    <w:p w14:paraId="4BA5E132" w14:textId="77777777" w:rsidR="007003D0" w:rsidRPr="007F2770" w:rsidRDefault="00E4330C" w:rsidP="00A80EA5">
      <w:pPr>
        <w:pStyle w:val="Heading1"/>
        <w:rPr>
          <w:lang w:eastAsia="zh-CN"/>
        </w:rPr>
      </w:pPr>
      <w:bookmarkStart w:id="12805" w:name="_CRD_3"/>
      <w:bookmarkStart w:id="12806" w:name="_Toc20233349"/>
      <w:bookmarkStart w:id="12807" w:name="_Toc27747486"/>
      <w:bookmarkStart w:id="12808" w:name="_Toc36213680"/>
      <w:bookmarkStart w:id="12809" w:name="_Toc36657857"/>
      <w:bookmarkStart w:id="12810" w:name="_Toc45287535"/>
      <w:bookmarkStart w:id="12811" w:name="_Toc51948811"/>
      <w:bookmarkStart w:id="12812" w:name="_Toc51949903"/>
      <w:bookmarkStart w:id="12813" w:name="_Toc162972257"/>
      <w:bookmarkEnd w:id="12805"/>
      <w:r w:rsidRPr="007F2770">
        <w:rPr>
          <w:lang w:eastAsia="zh-CN"/>
        </w:rPr>
        <w:t>D</w:t>
      </w:r>
      <w:r w:rsidR="007003D0" w:rsidRPr="007F2770">
        <w:rPr>
          <w:lang w:eastAsia="zh-CN"/>
        </w:rPr>
        <w:t>.3</w:t>
      </w:r>
      <w:r w:rsidR="007003D0" w:rsidRPr="007F2770">
        <w:rPr>
          <w:lang w:eastAsia="zh-CN"/>
        </w:rPr>
        <w:tab/>
        <w:t>UE policy re-assembly at the UE</w:t>
      </w:r>
      <w:bookmarkEnd w:id="12806"/>
      <w:bookmarkEnd w:id="12807"/>
      <w:bookmarkEnd w:id="12808"/>
      <w:bookmarkEnd w:id="12809"/>
      <w:bookmarkEnd w:id="12810"/>
      <w:bookmarkEnd w:id="12811"/>
      <w:bookmarkEnd w:id="12812"/>
      <w:bookmarkEnd w:id="12813"/>
    </w:p>
    <w:p w14:paraId="35BD17A0" w14:textId="77777777" w:rsidR="008337A5" w:rsidRPr="007F2770" w:rsidRDefault="008337A5" w:rsidP="008337A5">
      <w:r w:rsidRPr="007F2770">
        <w:t>When the UE needs to apply AND</w:t>
      </w:r>
      <w:r w:rsidR="00A43569" w:rsidRPr="007F2770">
        <w:t>S</w:t>
      </w:r>
      <w:r w:rsidRPr="007F2770">
        <w:t>P as specified in 3GPP TS 24.502 [18], the UE shall consider all UE policy parts with AND</w:t>
      </w:r>
      <w:r w:rsidR="00A43569" w:rsidRPr="007F2770">
        <w:t>S</w:t>
      </w:r>
      <w:r w:rsidRPr="007F2770">
        <w:t>P contents currently stored at the UE.</w:t>
      </w:r>
    </w:p>
    <w:p w14:paraId="32403483" w14:textId="77777777" w:rsidR="008337A5" w:rsidRPr="007F2770" w:rsidRDefault="008337A5" w:rsidP="008337A5">
      <w:r w:rsidRPr="007F2770">
        <w:t>When the UE needs to apply URSP as specified in 3GPP TS 24.5</w:t>
      </w:r>
      <w:r w:rsidR="00DB4045" w:rsidRPr="007F2770">
        <w:t>26</w:t>
      </w:r>
      <w:r w:rsidRPr="007F2770">
        <w:t> [</w:t>
      </w:r>
      <w:r w:rsidR="00A60215" w:rsidRPr="007F2770">
        <w:t>19</w:t>
      </w:r>
      <w:r w:rsidRPr="007F2770">
        <w:t>], the UE shall consider all UE policy parts with URSP contents currently stored at the UE.</w:t>
      </w:r>
    </w:p>
    <w:p w14:paraId="373671AD" w14:textId="77777777" w:rsidR="000760A5" w:rsidRDefault="000760A5" w:rsidP="000760A5">
      <w:pPr>
        <w:pStyle w:val="B1"/>
      </w:pPr>
      <w:bookmarkStart w:id="12814" w:name="_Toc20233350"/>
      <w:bookmarkStart w:id="12815" w:name="_Toc27747487"/>
      <w:bookmarkStart w:id="12816" w:name="_Toc36213681"/>
      <w:bookmarkStart w:id="12817" w:name="_Toc36657858"/>
      <w:bookmarkStart w:id="12818" w:name="_Toc45287536"/>
      <w:bookmarkStart w:id="12819" w:name="_Toc51948812"/>
      <w:bookmarkStart w:id="12820" w:name="_Toc51949904"/>
      <w:r>
        <w:t>a)</w:t>
      </w:r>
      <w:r>
        <w:tab/>
        <w:t>if the UE supports VPS URSP then:</w:t>
      </w:r>
    </w:p>
    <w:p w14:paraId="3EB3BA36" w14:textId="1A2564FF" w:rsidR="000760A5" w:rsidRDefault="000760A5" w:rsidP="000760A5">
      <w:pPr>
        <w:pStyle w:val="B2"/>
      </w:pPr>
      <w:r>
        <w:t>1)</w:t>
      </w:r>
      <w:r>
        <w:tab/>
      </w:r>
      <w:r w:rsidRPr="00913BB3">
        <w:t xml:space="preserve">the UE shall consider </w:t>
      </w:r>
      <w:r>
        <w:t>as VPS URSP</w:t>
      </w:r>
      <w:r w:rsidR="00054DD6">
        <w:t xml:space="preserve"> of the RPLMN</w:t>
      </w:r>
      <w:r>
        <w:t xml:space="preserve"> </w:t>
      </w:r>
      <w:r w:rsidRPr="00913BB3">
        <w:t>all UE policy parts with URSP contents currently stored at the UE</w:t>
      </w:r>
      <w:r>
        <w:t>, which are a part of one or more UE policy sections identified by a UPSI:</w:t>
      </w:r>
    </w:p>
    <w:p w14:paraId="0FFB8495" w14:textId="77777777" w:rsidR="000760A5" w:rsidRDefault="000760A5" w:rsidP="00294B40">
      <w:pPr>
        <w:pStyle w:val="B3"/>
      </w:pPr>
      <w:r>
        <w:t>i)</w:t>
      </w:r>
      <w:r>
        <w:tab/>
        <w:t>with the PLMN ID part indicating the HPLMN; and</w:t>
      </w:r>
    </w:p>
    <w:p w14:paraId="3F1A0F3C" w14:textId="77777777" w:rsidR="000760A5" w:rsidRDefault="000760A5" w:rsidP="00294B40">
      <w:pPr>
        <w:pStyle w:val="B3"/>
      </w:pPr>
      <w:r>
        <w:t>ii)</w:t>
      </w:r>
      <w:r>
        <w:tab/>
        <w:t>with UPSC indicated in a tuple of the stored VPS URSP configuration, such that the tuple contains the n</w:t>
      </w:r>
      <w:r w:rsidRPr="001A6599">
        <w:t>etwork descriptor</w:t>
      </w:r>
      <w:r>
        <w:t xml:space="preserve"> with a network </w:t>
      </w:r>
      <w:r w:rsidRPr="001A6599">
        <w:t>descriptor</w:t>
      </w:r>
      <w:r>
        <w:t xml:space="preserve"> entry containing:</w:t>
      </w:r>
    </w:p>
    <w:p w14:paraId="49F4A133" w14:textId="2F46048B" w:rsidR="00054DD6" w:rsidRDefault="00054DD6" w:rsidP="00054DD6">
      <w:pPr>
        <w:pStyle w:val="B4"/>
      </w:pPr>
      <w:r>
        <w:t>A)</w:t>
      </w:r>
      <w:r>
        <w:tab/>
        <w:t>the n</w:t>
      </w:r>
      <w:r w:rsidRPr="00994EB6">
        <w:t xml:space="preserve">etwork </w:t>
      </w:r>
      <w:r w:rsidRPr="001A6599">
        <w:t>descriptor</w:t>
      </w:r>
      <w:r>
        <w:t xml:space="preserve"> entry </w:t>
      </w:r>
      <w:r w:rsidRPr="00994EB6">
        <w:t>type</w:t>
      </w:r>
      <w:r>
        <w:t xml:space="preserve"> field set to "</w:t>
      </w:r>
      <w:r w:rsidRPr="00994EB6">
        <w:t>one or more VPLMNs</w:t>
      </w:r>
      <w:r>
        <w:t xml:space="preserve">" and the network </w:t>
      </w:r>
      <w:r w:rsidRPr="001A6599">
        <w:t>descriptor</w:t>
      </w:r>
      <w:r>
        <w:t xml:space="preserve"> entry value field containing PLMN ID of the RPLMN of an access, if the UE is registered via one or both accesses and the RPLMN of each access is a VPLMN;</w:t>
      </w:r>
    </w:p>
    <w:p w14:paraId="2D923EF7" w14:textId="72D3DE0C" w:rsidR="00054DD6" w:rsidRDefault="00054DD6" w:rsidP="00054DD6">
      <w:pPr>
        <w:pStyle w:val="B4"/>
      </w:pPr>
      <w:r>
        <w:t>B)</w:t>
      </w:r>
      <w:r>
        <w:tab/>
        <w:t>the n</w:t>
      </w:r>
      <w:r w:rsidRPr="00994EB6">
        <w:t xml:space="preserve">etwork </w:t>
      </w:r>
      <w:r w:rsidRPr="001A6599">
        <w:t>descriptor</w:t>
      </w:r>
      <w:r>
        <w:t xml:space="preserve"> entry</w:t>
      </w:r>
      <w:r w:rsidRPr="00994EB6">
        <w:t xml:space="preserve"> type</w:t>
      </w:r>
      <w:r>
        <w:t xml:space="preserve"> field set to "</w:t>
      </w:r>
      <w:r w:rsidRPr="00994EB6">
        <w:t xml:space="preserve">one or more </w:t>
      </w:r>
      <w:r>
        <w:t xml:space="preserve">MCCs" and the network </w:t>
      </w:r>
      <w:r w:rsidRPr="001A6599">
        <w:t>descriptor</w:t>
      </w:r>
      <w:r>
        <w:t xml:space="preserve"> entry value field containing MCC of the PLMN ID of the RPLMN of an access, if the UE is registered via one or both accesses and the RPLMN of each access is a VPLMN; or</w:t>
      </w:r>
    </w:p>
    <w:p w14:paraId="57557442" w14:textId="23DE8DA2" w:rsidR="00054DD6" w:rsidRDefault="00054DD6" w:rsidP="00054DD6">
      <w:pPr>
        <w:pStyle w:val="B4"/>
      </w:pPr>
      <w:r>
        <w:t>C)</w:t>
      </w:r>
      <w:r>
        <w:tab/>
        <w:t>the n</w:t>
      </w:r>
      <w:r w:rsidRPr="00994EB6">
        <w:t xml:space="preserve">etwork </w:t>
      </w:r>
      <w:r w:rsidRPr="001A6599">
        <w:t>descriptor</w:t>
      </w:r>
      <w:r>
        <w:t xml:space="preserve"> entry</w:t>
      </w:r>
      <w:r w:rsidRPr="00994EB6">
        <w:t xml:space="preserve"> type</w:t>
      </w:r>
      <w:r>
        <w:t xml:space="preserve"> field set to "any VPLMN", if the UE is registered via one or both accesses and the RPLMN of each access is a VPLMN;</w:t>
      </w:r>
    </w:p>
    <w:p w14:paraId="693061C0" w14:textId="77777777" w:rsidR="00054DD6" w:rsidRDefault="00054DD6" w:rsidP="00054DD6">
      <w:pPr>
        <w:pStyle w:val="B2"/>
      </w:pPr>
      <w:r>
        <w:t>2)</w:t>
      </w:r>
      <w:r>
        <w:tab/>
      </w:r>
      <w:r w:rsidRPr="00913BB3">
        <w:t xml:space="preserve">the UE shall consider </w:t>
      </w:r>
      <w:r>
        <w:t xml:space="preserve">as VPS URSP </w:t>
      </w:r>
      <w:r w:rsidRPr="004905A1">
        <w:t>of the equivalent PLMN of the RPLMN</w:t>
      </w:r>
      <w:r>
        <w:t xml:space="preserve"> </w:t>
      </w:r>
      <w:r w:rsidRPr="00913BB3">
        <w:t>all UE policy parts with URSP contents currently stored at the UE</w:t>
      </w:r>
      <w:r>
        <w:t>, which are a part of one or more UE policy sections identified by a UPSI:</w:t>
      </w:r>
    </w:p>
    <w:p w14:paraId="0022F2C6" w14:textId="77777777" w:rsidR="00054DD6" w:rsidRDefault="00054DD6" w:rsidP="00054DD6">
      <w:pPr>
        <w:pStyle w:val="B3"/>
      </w:pPr>
      <w:r>
        <w:t>i)</w:t>
      </w:r>
      <w:r>
        <w:tab/>
        <w:t>with the PLMN ID part indicating the HPLMN; and</w:t>
      </w:r>
    </w:p>
    <w:p w14:paraId="57C8383F" w14:textId="77777777" w:rsidR="00054DD6" w:rsidRDefault="00054DD6" w:rsidP="00054DD6">
      <w:pPr>
        <w:pStyle w:val="B3"/>
      </w:pPr>
      <w:r>
        <w:t>ii)</w:t>
      </w:r>
      <w:r>
        <w:tab/>
        <w:t>with UPSC indicated in a tuple of the stored VPS URSP configuration, such that the tuple contains the n</w:t>
      </w:r>
      <w:r w:rsidRPr="001A6599">
        <w:t>etwork descriptor</w:t>
      </w:r>
      <w:r>
        <w:t xml:space="preserve"> with a network </w:t>
      </w:r>
      <w:r w:rsidRPr="001A6599">
        <w:t>descriptor</w:t>
      </w:r>
      <w:r>
        <w:t xml:space="preserve"> entry containing:</w:t>
      </w:r>
    </w:p>
    <w:p w14:paraId="3722AA12" w14:textId="77777777" w:rsidR="00054DD6" w:rsidRDefault="00054DD6" w:rsidP="00054DD6">
      <w:pPr>
        <w:pStyle w:val="B4"/>
      </w:pPr>
      <w:r>
        <w:t>A)</w:t>
      </w:r>
      <w:r>
        <w:tab/>
        <w:t>the n</w:t>
      </w:r>
      <w:r w:rsidRPr="00994EB6">
        <w:t xml:space="preserve">etwork </w:t>
      </w:r>
      <w:r w:rsidRPr="001A6599">
        <w:t>descriptor</w:t>
      </w:r>
      <w:r>
        <w:t xml:space="preserve"> entry </w:t>
      </w:r>
      <w:r w:rsidRPr="00994EB6">
        <w:t>type</w:t>
      </w:r>
      <w:r>
        <w:t xml:space="preserve"> field set to "</w:t>
      </w:r>
      <w:r w:rsidRPr="00994EB6">
        <w:t>one or more VPLMNs</w:t>
      </w:r>
      <w:r>
        <w:t xml:space="preserve">" and the network </w:t>
      </w:r>
      <w:r w:rsidRPr="001A6599">
        <w:t>descriptor</w:t>
      </w:r>
      <w:r>
        <w:t xml:space="preserve"> entry value field containing PLMN ID of an equivalent PLMN, if the UE is registered via one or both accesses, the RPLMN of each access is a VPLMN and the equivalent PLMN is a VPLMN;</w:t>
      </w:r>
    </w:p>
    <w:p w14:paraId="47E34CF4" w14:textId="77777777" w:rsidR="00054DD6" w:rsidRDefault="00054DD6" w:rsidP="00054DD6">
      <w:pPr>
        <w:pStyle w:val="B4"/>
      </w:pPr>
      <w:r>
        <w:t>B)</w:t>
      </w:r>
      <w:r>
        <w:tab/>
        <w:t>the n</w:t>
      </w:r>
      <w:r w:rsidRPr="00994EB6">
        <w:t xml:space="preserve">etwork </w:t>
      </w:r>
      <w:r w:rsidRPr="001A6599">
        <w:t>descriptor</w:t>
      </w:r>
      <w:r>
        <w:t xml:space="preserve"> entry</w:t>
      </w:r>
      <w:r w:rsidRPr="00994EB6">
        <w:t xml:space="preserve"> type</w:t>
      </w:r>
      <w:r>
        <w:t xml:space="preserve"> field set to "</w:t>
      </w:r>
      <w:r w:rsidRPr="00994EB6">
        <w:t xml:space="preserve">one or more </w:t>
      </w:r>
      <w:r>
        <w:t xml:space="preserve">MCCs" and the network </w:t>
      </w:r>
      <w:r w:rsidRPr="001A6599">
        <w:t>descriptor</w:t>
      </w:r>
      <w:r>
        <w:t xml:space="preserve"> entry value field containing MCC of the PLMN ID of an equivalent PLMN, if the UE is registered via one or both accesses, the RPLMN of each access is a VPLMN and the equivalent PLMN is a VPLMN; or</w:t>
      </w:r>
    </w:p>
    <w:p w14:paraId="10DF85F1" w14:textId="2F3F336C" w:rsidR="00054DD6" w:rsidRDefault="00054DD6" w:rsidP="00054DD6">
      <w:pPr>
        <w:pStyle w:val="B4"/>
      </w:pPr>
      <w:r>
        <w:t>C)</w:t>
      </w:r>
      <w:r>
        <w:tab/>
        <w:t>the n</w:t>
      </w:r>
      <w:r w:rsidRPr="00994EB6">
        <w:t xml:space="preserve">etwork </w:t>
      </w:r>
      <w:r w:rsidRPr="001A6599">
        <w:t>descriptor</w:t>
      </w:r>
      <w:r>
        <w:t xml:space="preserve"> entry</w:t>
      </w:r>
      <w:r w:rsidRPr="00994EB6">
        <w:t xml:space="preserve"> type</w:t>
      </w:r>
      <w:r>
        <w:t xml:space="preserve"> field set to "any VPLMN", if the UE is registered via one or both accesses, the RPLMN of each access is a VPLMN and an equivalent PLMN is a VPLMN; and</w:t>
      </w:r>
    </w:p>
    <w:p w14:paraId="2A427FEB" w14:textId="583B292C" w:rsidR="000760A5" w:rsidRDefault="00054DD6" w:rsidP="000760A5">
      <w:pPr>
        <w:pStyle w:val="B2"/>
      </w:pPr>
      <w:r>
        <w:t>3</w:t>
      </w:r>
      <w:r w:rsidR="000760A5">
        <w:t>)</w:t>
      </w:r>
      <w:r w:rsidR="000760A5">
        <w:tab/>
      </w:r>
      <w:r w:rsidR="000760A5" w:rsidRPr="00913BB3">
        <w:t xml:space="preserve">the UE shall consider </w:t>
      </w:r>
      <w:r w:rsidR="000760A5">
        <w:t xml:space="preserve">as PG URSP </w:t>
      </w:r>
      <w:r w:rsidR="000760A5" w:rsidRPr="00913BB3">
        <w:t>all UE policy parts with URSP contents currently stored at the UE</w:t>
      </w:r>
      <w:r w:rsidR="000760A5">
        <w:t xml:space="preserve"> except zero or more UE policy parts, if any, which are a part of one or more UE policy sections identified by a UPSI:</w:t>
      </w:r>
    </w:p>
    <w:p w14:paraId="543230FD" w14:textId="77777777" w:rsidR="000760A5" w:rsidRDefault="000760A5" w:rsidP="000760A5">
      <w:pPr>
        <w:pStyle w:val="B3"/>
      </w:pPr>
      <w:r>
        <w:t>i)</w:t>
      </w:r>
      <w:r>
        <w:tab/>
        <w:t>with the PLMN ID part indicating the HPLMN; and</w:t>
      </w:r>
    </w:p>
    <w:p w14:paraId="248E32DA" w14:textId="77777777" w:rsidR="000760A5" w:rsidRDefault="000760A5" w:rsidP="00294B40">
      <w:pPr>
        <w:pStyle w:val="B3"/>
      </w:pPr>
      <w:r>
        <w:t>ii)</w:t>
      </w:r>
      <w:r>
        <w:tab/>
        <w:t>with UPSC indicated in any tuple of the stored VPS URSP configuration; and</w:t>
      </w:r>
    </w:p>
    <w:p w14:paraId="5A96AB16" w14:textId="0A6615E3" w:rsidR="000760A5" w:rsidRDefault="000760A5" w:rsidP="00294B40">
      <w:pPr>
        <w:pStyle w:val="B1"/>
      </w:pPr>
      <w:r>
        <w:t>b)</w:t>
      </w:r>
      <w:r>
        <w:tab/>
      </w:r>
      <w:r w:rsidRPr="00913BB3">
        <w:t>the UE shall consider all UE policy parts with URSP contents currently stored at the UE</w:t>
      </w:r>
      <w:r>
        <w:t xml:space="preserve"> as the signalled URSP</w:t>
      </w:r>
      <w:r w:rsidRPr="00913BB3">
        <w:t>.</w:t>
      </w:r>
    </w:p>
    <w:p w14:paraId="7308F63C" w14:textId="0A1B7651" w:rsidR="0075157A" w:rsidRPr="007F2770" w:rsidRDefault="0075157A" w:rsidP="0075157A">
      <w:pPr>
        <w:rPr>
          <w:lang w:eastAsia="zh-CN"/>
        </w:rPr>
      </w:pPr>
      <w:r w:rsidRPr="007F2770">
        <w:t>When the UE needs to apply V2XP as specified in 3GPP TS 24.588 [19C], the UE shall consider all UE policy parts with V2XP contents currently stored at the UE.</w:t>
      </w:r>
    </w:p>
    <w:p w14:paraId="39DB58EE" w14:textId="6F67D68D" w:rsidR="0075157A" w:rsidRDefault="0075157A" w:rsidP="0075157A">
      <w:r w:rsidRPr="007F2770">
        <w:t xml:space="preserve">When the UE needs to apply </w:t>
      </w:r>
      <w:r w:rsidRPr="007F2770">
        <w:rPr>
          <w:rFonts w:hint="eastAsia"/>
          <w:lang w:eastAsia="zh-CN"/>
        </w:rPr>
        <w:t>ProSe</w:t>
      </w:r>
      <w:r w:rsidRPr="007F2770">
        <w:t>P as specified in 3GPP TS 24.5</w:t>
      </w:r>
      <w:r w:rsidRPr="007F2770">
        <w:rPr>
          <w:rFonts w:hint="eastAsia"/>
          <w:lang w:eastAsia="zh-CN"/>
        </w:rPr>
        <w:t>55</w:t>
      </w:r>
      <w:r w:rsidRPr="007F2770">
        <w:t> [19</w:t>
      </w:r>
      <w:r w:rsidRPr="007F2770">
        <w:rPr>
          <w:rFonts w:hint="eastAsia"/>
          <w:lang w:eastAsia="zh-CN"/>
        </w:rPr>
        <w:t>F</w:t>
      </w:r>
      <w:r w:rsidRPr="007F2770">
        <w:t xml:space="preserve">], the UE shall consider all UE policy parts with </w:t>
      </w:r>
      <w:r w:rsidRPr="007F2770">
        <w:rPr>
          <w:rFonts w:hint="eastAsia"/>
          <w:lang w:eastAsia="zh-CN"/>
        </w:rPr>
        <w:t>ProSe</w:t>
      </w:r>
      <w:r w:rsidRPr="007F2770">
        <w:t>P contents currently stored at the UE.</w:t>
      </w:r>
    </w:p>
    <w:p w14:paraId="7D9ECABE" w14:textId="09625739" w:rsidR="00E77B08" w:rsidRDefault="00E77B08" w:rsidP="0075157A">
      <w:r w:rsidRPr="00913BB3">
        <w:t xml:space="preserve">When the UE needs to apply </w:t>
      </w:r>
      <w:r>
        <w:rPr>
          <w:lang w:eastAsia="zh-CN"/>
        </w:rPr>
        <w:t>A2XP</w:t>
      </w:r>
      <w:r>
        <w:t xml:space="preserve"> </w:t>
      </w:r>
      <w:r w:rsidRPr="00913BB3">
        <w:t>as specified in 3GPP TS 24.</w:t>
      </w:r>
      <w:r>
        <w:t>578</w:t>
      </w:r>
      <w:r w:rsidRPr="00913BB3">
        <w:t> </w:t>
      </w:r>
      <w:r>
        <w:t>[</w:t>
      </w:r>
      <w:r w:rsidR="009B4129">
        <w:t>61</w:t>
      </w:r>
      <w:r>
        <w:t>]</w:t>
      </w:r>
      <w:r w:rsidRPr="00913BB3">
        <w:t xml:space="preserve">, the UE shall consider all UE policy parts with </w:t>
      </w:r>
      <w:r>
        <w:rPr>
          <w:lang w:eastAsia="zh-CN"/>
        </w:rPr>
        <w:t>A2X</w:t>
      </w:r>
      <w:r>
        <w:t xml:space="preserve">P </w:t>
      </w:r>
      <w:r w:rsidRPr="00913BB3">
        <w:t>contents currently stored at the UE.</w:t>
      </w:r>
    </w:p>
    <w:p w14:paraId="4EEDB853" w14:textId="7BBF95E4" w:rsidR="00E13377" w:rsidRPr="007F2770" w:rsidRDefault="00E13377" w:rsidP="0075157A">
      <w:r w:rsidRPr="00913BB3">
        <w:t xml:space="preserve">When the UE needs to apply </w:t>
      </w:r>
      <w:r>
        <w:rPr>
          <w:lang w:eastAsia="zh-CN"/>
        </w:rPr>
        <w:t>RSLPP</w:t>
      </w:r>
      <w:r>
        <w:t xml:space="preserve"> </w:t>
      </w:r>
      <w:r w:rsidRPr="00913BB3">
        <w:t>as specified in 3GPP TS 24.</w:t>
      </w:r>
      <w:r>
        <w:t>5</w:t>
      </w:r>
      <w:r>
        <w:rPr>
          <w:lang w:eastAsia="zh-CN"/>
        </w:rPr>
        <w:t>14</w:t>
      </w:r>
      <w:r w:rsidRPr="00913BB3">
        <w:t> </w:t>
      </w:r>
      <w:r>
        <w:t>[62]</w:t>
      </w:r>
      <w:r w:rsidRPr="00913BB3">
        <w:t xml:space="preserve">, the UE shall consider all UE policy parts with </w:t>
      </w:r>
      <w:r>
        <w:rPr>
          <w:lang w:eastAsia="zh-CN"/>
        </w:rPr>
        <w:t>RSLPP</w:t>
      </w:r>
      <w:r>
        <w:t xml:space="preserve"> </w:t>
      </w:r>
      <w:r w:rsidRPr="00913BB3">
        <w:t>contents currently stored at the UE.</w:t>
      </w:r>
    </w:p>
    <w:p w14:paraId="6A8963B7" w14:textId="77777777" w:rsidR="00751645" w:rsidRPr="007F2770" w:rsidRDefault="00E4330C" w:rsidP="00A80EA5">
      <w:pPr>
        <w:pStyle w:val="Heading1"/>
      </w:pPr>
      <w:bookmarkStart w:id="12821" w:name="_CRD_4"/>
      <w:bookmarkStart w:id="12822" w:name="_Toc162972258"/>
      <w:bookmarkEnd w:id="12821"/>
      <w:r w:rsidRPr="007F2770">
        <w:t>D</w:t>
      </w:r>
      <w:r w:rsidR="007003D0" w:rsidRPr="007F2770">
        <w:t>.4</w:t>
      </w:r>
      <w:r w:rsidR="007003D0" w:rsidRPr="007F2770">
        <w:tab/>
      </w:r>
      <w:r w:rsidR="00751645" w:rsidRPr="007F2770">
        <w:t>Void</w:t>
      </w:r>
      <w:bookmarkEnd w:id="12814"/>
      <w:bookmarkEnd w:id="12815"/>
      <w:bookmarkEnd w:id="12816"/>
      <w:bookmarkEnd w:id="12817"/>
      <w:bookmarkEnd w:id="12818"/>
      <w:bookmarkEnd w:id="12819"/>
      <w:bookmarkEnd w:id="12820"/>
      <w:bookmarkEnd w:id="12822"/>
    </w:p>
    <w:p w14:paraId="33C34D6E" w14:textId="77777777" w:rsidR="007003D0" w:rsidRPr="007F2770" w:rsidRDefault="00E4330C" w:rsidP="00A80EA5">
      <w:pPr>
        <w:pStyle w:val="Heading1"/>
      </w:pPr>
      <w:bookmarkStart w:id="12823" w:name="_CRD_5"/>
      <w:bookmarkStart w:id="12824" w:name="_Toc20233351"/>
      <w:bookmarkStart w:id="12825" w:name="_Toc27747488"/>
      <w:bookmarkStart w:id="12826" w:name="_Toc36213682"/>
      <w:bookmarkStart w:id="12827" w:name="_Toc36657859"/>
      <w:bookmarkStart w:id="12828" w:name="_Toc45287537"/>
      <w:bookmarkStart w:id="12829" w:name="_Toc51948813"/>
      <w:bookmarkStart w:id="12830" w:name="_Toc51949905"/>
      <w:bookmarkStart w:id="12831" w:name="_Toc162972259"/>
      <w:bookmarkEnd w:id="12823"/>
      <w:r w:rsidRPr="007F2770">
        <w:t>D</w:t>
      </w:r>
      <w:r w:rsidR="007003D0" w:rsidRPr="007F2770">
        <w:t>.5</w:t>
      </w:r>
      <w:r w:rsidR="007003D0" w:rsidRPr="007F2770">
        <w:tab/>
        <w:t>Message functional definition and contents</w:t>
      </w:r>
      <w:bookmarkEnd w:id="12824"/>
      <w:bookmarkEnd w:id="12825"/>
      <w:bookmarkEnd w:id="12826"/>
      <w:bookmarkEnd w:id="12827"/>
      <w:bookmarkEnd w:id="12828"/>
      <w:bookmarkEnd w:id="12829"/>
      <w:bookmarkEnd w:id="12830"/>
      <w:bookmarkEnd w:id="12831"/>
    </w:p>
    <w:p w14:paraId="667E48A7" w14:textId="77777777" w:rsidR="007003D0" w:rsidRPr="007F2770" w:rsidRDefault="00E4330C" w:rsidP="00A80EA5">
      <w:pPr>
        <w:pStyle w:val="Heading2"/>
      </w:pPr>
      <w:bookmarkStart w:id="12832" w:name="_CRD_5_1"/>
      <w:bookmarkStart w:id="12833" w:name="_Toc20233352"/>
      <w:bookmarkStart w:id="12834" w:name="_Toc27747489"/>
      <w:bookmarkStart w:id="12835" w:name="_Toc36213683"/>
      <w:bookmarkStart w:id="12836" w:name="_Toc36657860"/>
      <w:bookmarkStart w:id="12837" w:name="_Toc45287538"/>
      <w:bookmarkStart w:id="12838" w:name="_Toc51948814"/>
      <w:bookmarkStart w:id="12839" w:name="_Toc51949906"/>
      <w:bookmarkStart w:id="12840" w:name="_Toc162972260"/>
      <w:bookmarkEnd w:id="12832"/>
      <w:r w:rsidRPr="007F2770">
        <w:t>D</w:t>
      </w:r>
      <w:r w:rsidR="007003D0" w:rsidRPr="007F2770">
        <w:t>.5.</w:t>
      </w:r>
      <w:r w:rsidR="008D1867" w:rsidRPr="007F2770">
        <w:t>1</w:t>
      </w:r>
      <w:r w:rsidR="007003D0" w:rsidRPr="007F2770">
        <w:tab/>
        <w:t>M</w:t>
      </w:r>
      <w:r w:rsidR="004F1203" w:rsidRPr="007F2770">
        <w:t>anage</w:t>
      </w:r>
      <w:r w:rsidR="007003D0" w:rsidRPr="007F2770">
        <w:t xml:space="preserve"> UE policy command</w:t>
      </w:r>
      <w:bookmarkEnd w:id="12833"/>
      <w:bookmarkEnd w:id="12834"/>
      <w:bookmarkEnd w:id="12835"/>
      <w:bookmarkEnd w:id="12836"/>
      <w:bookmarkEnd w:id="12837"/>
      <w:bookmarkEnd w:id="12838"/>
      <w:bookmarkEnd w:id="12839"/>
      <w:bookmarkEnd w:id="12840"/>
    </w:p>
    <w:p w14:paraId="15B62AC1" w14:textId="77777777" w:rsidR="007003D0" w:rsidRPr="007F2770" w:rsidRDefault="00E4330C" w:rsidP="00A80EA5">
      <w:pPr>
        <w:pStyle w:val="Heading3"/>
        <w:rPr>
          <w:lang w:eastAsia="ko-KR"/>
        </w:rPr>
      </w:pPr>
      <w:bookmarkStart w:id="12841" w:name="_CRD_5_1_1"/>
      <w:bookmarkStart w:id="12842" w:name="_Toc20233353"/>
      <w:bookmarkStart w:id="12843" w:name="_Toc27747490"/>
      <w:bookmarkStart w:id="12844" w:name="_Toc36213684"/>
      <w:bookmarkStart w:id="12845" w:name="_Toc36657861"/>
      <w:bookmarkStart w:id="12846" w:name="_Toc45287539"/>
      <w:bookmarkStart w:id="12847" w:name="_Toc51948815"/>
      <w:bookmarkStart w:id="12848" w:name="_Toc51949907"/>
      <w:bookmarkStart w:id="12849" w:name="_Toc162972261"/>
      <w:bookmarkEnd w:id="12841"/>
      <w:r w:rsidRPr="007F2770">
        <w:t>D</w:t>
      </w:r>
      <w:r w:rsidR="007003D0" w:rsidRPr="007F2770">
        <w:t>.5.</w:t>
      </w:r>
      <w:r w:rsidR="008D1867" w:rsidRPr="007F2770">
        <w:t>1</w:t>
      </w:r>
      <w:r w:rsidR="007003D0" w:rsidRPr="007F2770">
        <w:t>.1</w:t>
      </w:r>
      <w:r w:rsidR="007003D0" w:rsidRPr="007F2770">
        <w:rPr>
          <w:rFonts w:hint="eastAsia"/>
        </w:rPr>
        <w:tab/>
      </w:r>
      <w:r w:rsidR="007003D0" w:rsidRPr="007F2770">
        <w:rPr>
          <w:rFonts w:hint="eastAsia"/>
          <w:lang w:eastAsia="ko-KR"/>
        </w:rPr>
        <w:t xml:space="preserve">Message </w:t>
      </w:r>
      <w:r w:rsidR="007003D0" w:rsidRPr="007F2770">
        <w:rPr>
          <w:lang w:eastAsia="ko-KR"/>
        </w:rPr>
        <w:t>d</w:t>
      </w:r>
      <w:r w:rsidR="007003D0" w:rsidRPr="007F2770">
        <w:rPr>
          <w:rFonts w:hint="eastAsia"/>
          <w:lang w:eastAsia="ko-KR"/>
        </w:rPr>
        <w:t>efinition</w:t>
      </w:r>
      <w:bookmarkEnd w:id="12842"/>
      <w:bookmarkEnd w:id="12843"/>
      <w:bookmarkEnd w:id="12844"/>
      <w:bookmarkEnd w:id="12845"/>
      <w:bookmarkEnd w:id="12846"/>
      <w:bookmarkEnd w:id="12847"/>
      <w:bookmarkEnd w:id="12848"/>
      <w:bookmarkEnd w:id="12849"/>
    </w:p>
    <w:p w14:paraId="0892D9CD" w14:textId="77777777" w:rsidR="007003D0" w:rsidRPr="007F2770" w:rsidRDefault="007003D0" w:rsidP="007003D0">
      <w:r w:rsidRPr="007F2770">
        <w:t xml:space="preserve">The </w:t>
      </w:r>
      <w:r w:rsidR="004F1203" w:rsidRPr="007F2770">
        <w:t>MANAGE</w:t>
      </w:r>
      <w:r w:rsidRPr="007F2770">
        <w:t xml:space="preserve"> UE POLICY COMMAND message is sent by the PCF to the UE to request the UE to </w:t>
      </w:r>
      <w:r w:rsidR="00E9623D" w:rsidRPr="007F2770">
        <w:t>manage</w:t>
      </w:r>
      <w:r w:rsidRPr="007F2770">
        <w:t xml:space="preserve"> UE polic</w:t>
      </w:r>
      <w:r w:rsidR="00E9623D" w:rsidRPr="007F2770">
        <w:t>y section</w:t>
      </w:r>
      <w:r w:rsidRPr="007F2770">
        <w:t>s</w:t>
      </w:r>
      <w:r w:rsidR="00751645" w:rsidRPr="007F2770">
        <w:t>,</w:t>
      </w:r>
      <w:r w:rsidRPr="007F2770">
        <w:t xml:space="preserve"> </w:t>
      </w:r>
      <w:r w:rsidR="00751645" w:rsidRPr="007F2770">
        <w:t>s</w:t>
      </w:r>
      <w:r w:rsidRPr="007F2770">
        <w:t>ee table </w:t>
      </w:r>
      <w:r w:rsidR="00E4330C" w:rsidRPr="007F2770">
        <w:t>D</w:t>
      </w:r>
      <w:r w:rsidRPr="007F2770">
        <w:t>.5.</w:t>
      </w:r>
      <w:r w:rsidR="008D1867" w:rsidRPr="007F2770">
        <w:t>1</w:t>
      </w:r>
      <w:r w:rsidRPr="007F2770">
        <w:t>.1.1</w:t>
      </w:r>
    </w:p>
    <w:p w14:paraId="04BA3CFB" w14:textId="77777777" w:rsidR="007003D0" w:rsidRPr="007F2770" w:rsidRDefault="007003D0" w:rsidP="007003D0">
      <w:pPr>
        <w:pStyle w:val="B1"/>
      </w:pPr>
      <w:r w:rsidRPr="007F2770">
        <w:t>Message type:</w:t>
      </w:r>
      <w:r w:rsidRPr="007F2770">
        <w:tab/>
      </w:r>
      <w:r w:rsidR="00E9623D" w:rsidRPr="007F2770">
        <w:t>MANAGE</w:t>
      </w:r>
      <w:r w:rsidRPr="007F2770">
        <w:t xml:space="preserve"> UE POLICY COMMAND</w:t>
      </w:r>
    </w:p>
    <w:p w14:paraId="77C222CD" w14:textId="77777777" w:rsidR="007003D0" w:rsidRPr="007F2770" w:rsidRDefault="007003D0" w:rsidP="007003D0">
      <w:pPr>
        <w:pStyle w:val="B1"/>
      </w:pPr>
      <w:r w:rsidRPr="007F2770">
        <w:t>Significance:</w:t>
      </w:r>
      <w:r w:rsidR="00913BB3" w:rsidRPr="007F2770">
        <w:tab/>
      </w:r>
      <w:r w:rsidRPr="007F2770">
        <w:t>dual</w:t>
      </w:r>
    </w:p>
    <w:p w14:paraId="6DBE0676" w14:textId="1A779C99" w:rsidR="007003D0" w:rsidRPr="007F2770" w:rsidRDefault="007003D0" w:rsidP="007003D0">
      <w:pPr>
        <w:pStyle w:val="B1"/>
      </w:pPr>
      <w:r w:rsidRPr="007F2770">
        <w:t>Direction:</w:t>
      </w:r>
      <w:r w:rsidR="00F85871" w:rsidRPr="007F2770">
        <w:tab/>
      </w:r>
      <w:r w:rsidRPr="007F2770">
        <w:t>network to UE</w:t>
      </w:r>
    </w:p>
    <w:p w14:paraId="2E0ABD9A" w14:textId="77777777" w:rsidR="007003D0" w:rsidRPr="007F2770" w:rsidRDefault="007003D0" w:rsidP="007003D0">
      <w:pPr>
        <w:pStyle w:val="TH"/>
      </w:pPr>
      <w:bookmarkStart w:id="12850" w:name="_CRTableD_5_1_1_1"/>
      <w:r w:rsidRPr="007F2770">
        <w:t>Table </w:t>
      </w:r>
      <w:bookmarkEnd w:id="12850"/>
      <w:r w:rsidR="00E4330C" w:rsidRPr="007F2770">
        <w:t>D</w:t>
      </w:r>
      <w:r w:rsidRPr="007F2770">
        <w:t>.5.</w:t>
      </w:r>
      <w:r w:rsidR="008D1867" w:rsidRPr="007F2770">
        <w:t>1</w:t>
      </w:r>
      <w:r w:rsidRPr="007F2770">
        <w:t xml:space="preserve">.1.1: </w:t>
      </w:r>
      <w:r w:rsidR="00E9623D" w:rsidRPr="007F2770">
        <w:t>MANAGE</w:t>
      </w:r>
      <w:r w:rsidRPr="007F2770">
        <w:t xml:space="preserve"> UE POLICY COMMAND message content</w:t>
      </w:r>
    </w:p>
    <w:tbl>
      <w:tblPr>
        <w:tblW w:w="9396" w:type="dxa"/>
        <w:jc w:val="center"/>
        <w:tblLayout w:type="fixed"/>
        <w:tblCellMar>
          <w:left w:w="28" w:type="dxa"/>
          <w:right w:w="56" w:type="dxa"/>
        </w:tblCellMar>
        <w:tblLook w:val="04A0" w:firstRow="1" w:lastRow="0" w:firstColumn="1" w:lastColumn="0" w:noHBand="0" w:noVBand="1"/>
      </w:tblPr>
      <w:tblGrid>
        <w:gridCol w:w="570"/>
        <w:gridCol w:w="2847"/>
        <w:gridCol w:w="3131"/>
        <w:gridCol w:w="1138"/>
        <w:gridCol w:w="854"/>
        <w:gridCol w:w="856"/>
      </w:tblGrid>
      <w:tr w:rsidR="007003D0" w:rsidRPr="007F2770" w14:paraId="48AB9912" w14:textId="77777777" w:rsidTr="00294B40">
        <w:trPr>
          <w:cantSplit/>
          <w:jc w:val="center"/>
        </w:trPr>
        <w:tc>
          <w:tcPr>
            <w:tcW w:w="570" w:type="dxa"/>
            <w:tcBorders>
              <w:top w:val="single" w:sz="6" w:space="0" w:color="000000"/>
              <w:left w:val="single" w:sz="6" w:space="0" w:color="000000"/>
              <w:bottom w:val="single" w:sz="6" w:space="0" w:color="000000"/>
              <w:right w:val="single" w:sz="6" w:space="0" w:color="000000"/>
            </w:tcBorders>
            <w:hideMark/>
          </w:tcPr>
          <w:p w14:paraId="6D18839A" w14:textId="77777777" w:rsidR="007003D0" w:rsidRPr="007F2770" w:rsidRDefault="007003D0" w:rsidP="00865794">
            <w:pPr>
              <w:pStyle w:val="TAH"/>
              <w:rPr>
                <w:lang w:eastAsia="en-US"/>
              </w:rPr>
            </w:pPr>
            <w:r w:rsidRPr="007F2770">
              <w:rPr>
                <w:lang w:eastAsia="en-US"/>
              </w:rPr>
              <w:t>IEI</w:t>
            </w:r>
          </w:p>
        </w:tc>
        <w:tc>
          <w:tcPr>
            <w:tcW w:w="2836" w:type="dxa"/>
            <w:tcBorders>
              <w:top w:val="single" w:sz="6" w:space="0" w:color="000000"/>
              <w:left w:val="single" w:sz="6" w:space="0" w:color="000000"/>
              <w:bottom w:val="single" w:sz="6" w:space="0" w:color="000000"/>
              <w:right w:val="single" w:sz="6" w:space="0" w:color="000000"/>
            </w:tcBorders>
            <w:hideMark/>
          </w:tcPr>
          <w:p w14:paraId="607D8FCC" w14:textId="77777777" w:rsidR="007003D0" w:rsidRPr="007F2770" w:rsidRDefault="007003D0" w:rsidP="00865794">
            <w:pPr>
              <w:pStyle w:val="TAH"/>
              <w:rPr>
                <w:lang w:eastAsia="en-US"/>
              </w:rPr>
            </w:pPr>
            <w:r w:rsidRPr="007F2770">
              <w:rPr>
                <w:lang w:eastAsia="en-US"/>
              </w:rP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4C0271D4" w14:textId="77777777" w:rsidR="007003D0" w:rsidRPr="007F2770" w:rsidRDefault="007003D0" w:rsidP="00865794">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4D5C15D" w14:textId="77777777" w:rsidR="007003D0" w:rsidRPr="007F2770" w:rsidRDefault="007003D0" w:rsidP="00865794">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6767BD1D" w14:textId="77777777" w:rsidR="007003D0" w:rsidRPr="007F2770" w:rsidRDefault="007003D0" w:rsidP="00865794">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11CEE172" w14:textId="77777777" w:rsidR="007003D0" w:rsidRPr="007F2770" w:rsidRDefault="007003D0" w:rsidP="00865794">
            <w:pPr>
              <w:pStyle w:val="TAH"/>
              <w:rPr>
                <w:lang w:eastAsia="en-US"/>
              </w:rPr>
            </w:pPr>
            <w:r w:rsidRPr="007F2770">
              <w:rPr>
                <w:lang w:eastAsia="en-US"/>
              </w:rPr>
              <w:t>Length</w:t>
            </w:r>
          </w:p>
        </w:tc>
      </w:tr>
      <w:tr w:rsidR="007003D0" w:rsidRPr="007F2770" w14:paraId="2872680B" w14:textId="77777777" w:rsidTr="00294B40">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7A1C2C64" w14:textId="77777777" w:rsidR="007003D0" w:rsidRPr="007F2770" w:rsidRDefault="007003D0" w:rsidP="00865794">
            <w:pPr>
              <w:pStyle w:val="TAL"/>
              <w:rPr>
                <w:lang w:eastAsia="en-US"/>
              </w:rPr>
            </w:pPr>
          </w:p>
        </w:tc>
        <w:tc>
          <w:tcPr>
            <w:tcW w:w="2836" w:type="dxa"/>
            <w:tcBorders>
              <w:top w:val="single" w:sz="6" w:space="0" w:color="000000"/>
              <w:left w:val="single" w:sz="6" w:space="0" w:color="000000"/>
              <w:bottom w:val="single" w:sz="6" w:space="0" w:color="000000"/>
              <w:right w:val="single" w:sz="6" w:space="0" w:color="000000"/>
            </w:tcBorders>
            <w:hideMark/>
          </w:tcPr>
          <w:p w14:paraId="25DFE4E7" w14:textId="77777777" w:rsidR="007003D0" w:rsidRPr="007F2770" w:rsidRDefault="007003D0" w:rsidP="00865794">
            <w:pPr>
              <w:pStyle w:val="TAL"/>
              <w:rPr>
                <w:lang w:eastAsia="en-US"/>
              </w:rPr>
            </w:pPr>
            <w:r w:rsidRPr="007F2770">
              <w:rPr>
                <w:lang w:eastAsia="en-US"/>
              </w:rPr>
              <w:t>PTI</w:t>
            </w:r>
          </w:p>
        </w:tc>
        <w:tc>
          <w:tcPr>
            <w:tcW w:w="3119" w:type="dxa"/>
            <w:tcBorders>
              <w:top w:val="single" w:sz="6" w:space="0" w:color="000000"/>
              <w:left w:val="single" w:sz="6" w:space="0" w:color="000000"/>
              <w:bottom w:val="single" w:sz="6" w:space="0" w:color="000000"/>
              <w:right w:val="single" w:sz="6" w:space="0" w:color="000000"/>
            </w:tcBorders>
            <w:hideMark/>
          </w:tcPr>
          <w:p w14:paraId="195D2D0A" w14:textId="77777777" w:rsidR="007003D0" w:rsidRPr="007F2770" w:rsidRDefault="007003D0" w:rsidP="00865794">
            <w:pPr>
              <w:pStyle w:val="TAL"/>
              <w:rPr>
                <w:lang w:eastAsia="en-US"/>
              </w:rPr>
            </w:pPr>
            <w:r w:rsidRPr="007F2770">
              <w:rPr>
                <w:lang w:eastAsia="en-US"/>
              </w:rPr>
              <w:t>Procedure transaction identity</w:t>
            </w:r>
          </w:p>
          <w:p w14:paraId="2695982D" w14:textId="77777777" w:rsidR="007003D0" w:rsidRPr="007F2770" w:rsidRDefault="007003D0" w:rsidP="00865794">
            <w:pPr>
              <w:pStyle w:val="TAL"/>
              <w:rPr>
                <w:lang w:eastAsia="en-US"/>
              </w:rPr>
            </w:pPr>
            <w:r w:rsidRPr="007F2770">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14:paraId="53FBAB05" w14:textId="77777777" w:rsidR="007003D0" w:rsidRPr="007F2770" w:rsidRDefault="007003D0" w:rsidP="00865794">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8DCD340" w14:textId="77777777" w:rsidR="007003D0" w:rsidRPr="007F2770" w:rsidRDefault="007003D0" w:rsidP="00865794">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AA148CB" w14:textId="77777777" w:rsidR="007003D0" w:rsidRPr="007F2770" w:rsidRDefault="007003D0" w:rsidP="00865794">
            <w:pPr>
              <w:pStyle w:val="TAC"/>
              <w:rPr>
                <w:lang w:eastAsia="en-US"/>
              </w:rPr>
            </w:pPr>
            <w:r w:rsidRPr="007F2770">
              <w:rPr>
                <w:lang w:eastAsia="en-US"/>
              </w:rPr>
              <w:t>1</w:t>
            </w:r>
          </w:p>
        </w:tc>
      </w:tr>
      <w:tr w:rsidR="007003D0" w:rsidRPr="007F2770" w14:paraId="26102300" w14:textId="77777777" w:rsidTr="00294B40">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480E2EBC" w14:textId="77777777" w:rsidR="007003D0" w:rsidRPr="007F2770" w:rsidRDefault="007003D0" w:rsidP="00865794">
            <w:pPr>
              <w:pStyle w:val="TAL"/>
              <w:rPr>
                <w:lang w:eastAsia="en-US"/>
              </w:rPr>
            </w:pPr>
          </w:p>
        </w:tc>
        <w:tc>
          <w:tcPr>
            <w:tcW w:w="2836" w:type="dxa"/>
            <w:tcBorders>
              <w:top w:val="single" w:sz="6" w:space="0" w:color="000000"/>
              <w:left w:val="single" w:sz="6" w:space="0" w:color="000000"/>
              <w:bottom w:val="single" w:sz="6" w:space="0" w:color="000000"/>
              <w:right w:val="single" w:sz="6" w:space="0" w:color="000000"/>
            </w:tcBorders>
            <w:hideMark/>
          </w:tcPr>
          <w:p w14:paraId="6323B9BD" w14:textId="77777777" w:rsidR="007003D0" w:rsidRPr="007F2770" w:rsidRDefault="00E9623D" w:rsidP="00E9623D">
            <w:pPr>
              <w:pStyle w:val="TAL"/>
              <w:rPr>
                <w:lang w:val="fr-FR" w:eastAsia="en-US"/>
              </w:rPr>
            </w:pPr>
            <w:r w:rsidRPr="007F2770">
              <w:rPr>
                <w:lang w:eastAsia="en-US"/>
              </w:rPr>
              <w:t>MANAGE</w:t>
            </w:r>
            <w:r w:rsidR="007003D0" w:rsidRPr="007F2770">
              <w:rPr>
                <w:lang w:val="fr-FR" w:eastAsia="en-US"/>
              </w:rPr>
              <w:t xml:space="preserve"> UE POLICY COMMAND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6C996086" w14:textId="77777777" w:rsidR="007003D0" w:rsidRPr="007F2770" w:rsidRDefault="007003D0" w:rsidP="00865794">
            <w:pPr>
              <w:pStyle w:val="TAL"/>
              <w:rPr>
                <w:lang w:eastAsia="en-US"/>
              </w:rPr>
            </w:pPr>
            <w:r w:rsidRPr="007F2770">
              <w:rPr>
                <w:lang w:eastAsia="en-US"/>
              </w:rPr>
              <w:t xml:space="preserve">UE policy delivery </w:t>
            </w:r>
            <w:r w:rsidR="006D61F1" w:rsidRPr="007F2770">
              <w:t>service</w:t>
            </w:r>
            <w:r w:rsidR="00E9623D" w:rsidRPr="007F2770">
              <w:rPr>
                <w:lang w:eastAsia="en-US"/>
              </w:rPr>
              <w:t xml:space="preserve"> </w:t>
            </w:r>
            <w:r w:rsidRPr="007F2770">
              <w:rPr>
                <w:lang w:eastAsia="en-US"/>
              </w:rPr>
              <w:t>message type</w:t>
            </w:r>
          </w:p>
          <w:p w14:paraId="5318DEDA" w14:textId="77777777" w:rsidR="007003D0" w:rsidRPr="007F2770" w:rsidRDefault="000A7E72" w:rsidP="000A7E72">
            <w:pPr>
              <w:pStyle w:val="TAL"/>
              <w:rPr>
                <w:lang w:eastAsia="en-US"/>
              </w:rPr>
            </w:pPr>
            <w:r w:rsidRPr="007F2770">
              <w:rPr>
                <w:lang w:eastAsia="en-US"/>
              </w:rPr>
              <w:t>D</w:t>
            </w:r>
            <w:r w:rsidR="007003D0" w:rsidRPr="007F2770">
              <w:rPr>
                <w:lang w:eastAsia="en-US"/>
              </w:rPr>
              <w:t>.6.1</w:t>
            </w:r>
          </w:p>
        </w:tc>
        <w:tc>
          <w:tcPr>
            <w:tcW w:w="1134" w:type="dxa"/>
            <w:tcBorders>
              <w:top w:val="single" w:sz="6" w:space="0" w:color="000000"/>
              <w:left w:val="single" w:sz="6" w:space="0" w:color="000000"/>
              <w:bottom w:val="single" w:sz="6" w:space="0" w:color="000000"/>
              <w:right w:val="single" w:sz="6" w:space="0" w:color="000000"/>
            </w:tcBorders>
            <w:hideMark/>
          </w:tcPr>
          <w:p w14:paraId="7C2A39DE" w14:textId="77777777" w:rsidR="007003D0" w:rsidRPr="007F2770" w:rsidRDefault="007003D0" w:rsidP="00865794">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AFAF055" w14:textId="77777777" w:rsidR="007003D0" w:rsidRPr="007F2770" w:rsidRDefault="007003D0" w:rsidP="00865794">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7E2E24C" w14:textId="77777777" w:rsidR="007003D0" w:rsidRPr="007F2770" w:rsidRDefault="007003D0" w:rsidP="00865794">
            <w:pPr>
              <w:pStyle w:val="TAC"/>
              <w:rPr>
                <w:lang w:eastAsia="en-US"/>
              </w:rPr>
            </w:pPr>
            <w:r w:rsidRPr="007F2770">
              <w:rPr>
                <w:lang w:eastAsia="en-US"/>
              </w:rPr>
              <w:t>1</w:t>
            </w:r>
          </w:p>
        </w:tc>
      </w:tr>
      <w:tr w:rsidR="007003D0" w:rsidRPr="007F2770" w14:paraId="5E117144" w14:textId="77777777" w:rsidTr="00294B40">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541B82FA" w14:textId="77777777" w:rsidR="007003D0" w:rsidRPr="007F2770" w:rsidRDefault="007003D0" w:rsidP="00865794">
            <w:pPr>
              <w:pStyle w:val="TAL"/>
              <w:rPr>
                <w:lang w:eastAsia="en-US"/>
              </w:rPr>
            </w:pPr>
          </w:p>
        </w:tc>
        <w:tc>
          <w:tcPr>
            <w:tcW w:w="2836" w:type="dxa"/>
            <w:tcBorders>
              <w:top w:val="single" w:sz="6" w:space="0" w:color="000000"/>
              <w:left w:val="single" w:sz="6" w:space="0" w:color="000000"/>
              <w:bottom w:val="single" w:sz="6" w:space="0" w:color="000000"/>
              <w:right w:val="single" w:sz="6" w:space="0" w:color="000000"/>
            </w:tcBorders>
          </w:tcPr>
          <w:p w14:paraId="3E7C91B4" w14:textId="77777777" w:rsidR="007003D0" w:rsidRPr="007F2770" w:rsidRDefault="007003D0" w:rsidP="00E9623D">
            <w:pPr>
              <w:pStyle w:val="TAL"/>
              <w:rPr>
                <w:lang w:eastAsia="en-US"/>
              </w:rPr>
            </w:pPr>
            <w:r w:rsidRPr="007F2770">
              <w:rPr>
                <w:lang w:eastAsia="en-US"/>
              </w:rPr>
              <w:t xml:space="preserve">UE policy section </w:t>
            </w:r>
            <w:r w:rsidR="00E9623D" w:rsidRPr="007F2770">
              <w:rPr>
                <w:lang w:eastAsia="en-US"/>
              </w:rPr>
              <w:t>management</w:t>
            </w:r>
            <w:r w:rsidRPr="007F2770">
              <w:rPr>
                <w:lang w:eastAsia="en-US"/>
              </w:rPr>
              <w:t xml:space="preserve"> list</w:t>
            </w:r>
          </w:p>
        </w:tc>
        <w:tc>
          <w:tcPr>
            <w:tcW w:w="3119" w:type="dxa"/>
            <w:tcBorders>
              <w:top w:val="single" w:sz="6" w:space="0" w:color="000000"/>
              <w:left w:val="single" w:sz="6" w:space="0" w:color="000000"/>
              <w:bottom w:val="single" w:sz="6" w:space="0" w:color="000000"/>
              <w:right w:val="single" w:sz="6" w:space="0" w:color="000000"/>
            </w:tcBorders>
          </w:tcPr>
          <w:p w14:paraId="4BEE7AE9" w14:textId="77777777" w:rsidR="007003D0" w:rsidRPr="007F2770" w:rsidRDefault="007003D0" w:rsidP="00865794">
            <w:pPr>
              <w:pStyle w:val="TAL"/>
              <w:rPr>
                <w:lang w:eastAsia="en-US"/>
              </w:rPr>
            </w:pPr>
            <w:r w:rsidRPr="007F2770">
              <w:rPr>
                <w:lang w:eastAsia="en-US"/>
              </w:rPr>
              <w:t xml:space="preserve">UE policy section </w:t>
            </w:r>
            <w:r w:rsidR="00E9623D" w:rsidRPr="007F2770">
              <w:rPr>
                <w:lang w:eastAsia="en-US"/>
              </w:rPr>
              <w:t>management</w:t>
            </w:r>
            <w:r w:rsidRPr="007F2770">
              <w:rPr>
                <w:lang w:eastAsia="en-US"/>
              </w:rPr>
              <w:t xml:space="preserve"> list</w:t>
            </w:r>
          </w:p>
          <w:p w14:paraId="16EE124A" w14:textId="77777777" w:rsidR="007003D0" w:rsidRPr="007F2770" w:rsidRDefault="000A7E72" w:rsidP="000A7E72">
            <w:pPr>
              <w:pStyle w:val="TAL"/>
              <w:rPr>
                <w:lang w:eastAsia="en-US"/>
              </w:rPr>
            </w:pPr>
            <w:r w:rsidRPr="007F2770">
              <w:rPr>
                <w:lang w:eastAsia="en-US"/>
              </w:rPr>
              <w:t>D</w:t>
            </w:r>
            <w:r w:rsidR="007003D0" w:rsidRPr="007F2770">
              <w:rPr>
                <w:lang w:eastAsia="en-US"/>
              </w:rPr>
              <w:t>.6.2</w:t>
            </w:r>
          </w:p>
        </w:tc>
        <w:tc>
          <w:tcPr>
            <w:tcW w:w="1134" w:type="dxa"/>
            <w:tcBorders>
              <w:top w:val="single" w:sz="6" w:space="0" w:color="000000"/>
              <w:left w:val="single" w:sz="6" w:space="0" w:color="000000"/>
              <w:bottom w:val="single" w:sz="6" w:space="0" w:color="000000"/>
              <w:right w:val="single" w:sz="6" w:space="0" w:color="000000"/>
            </w:tcBorders>
          </w:tcPr>
          <w:p w14:paraId="46406BF6" w14:textId="77777777" w:rsidR="007003D0" w:rsidRPr="007F2770" w:rsidRDefault="007003D0" w:rsidP="00865794">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07A965B" w14:textId="77777777" w:rsidR="007003D0" w:rsidRPr="007F2770" w:rsidRDefault="007003D0" w:rsidP="00865794">
            <w:pPr>
              <w:pStyle w:val="TAC"/>
              <w:rPr>
                <w:lang w:eastAsia="en-US"/>
              </w:rPr>
            </w:pPr>
            <w:r w:rsidRPr="007F2770">
              <w:rPr>
                <w:lang w:eastAsia="en-US"/>
              </w:rPr>
              <w:t>LV</w:t>
            </w:r>
            <w:r w:rsidR="00E9623D" w:rsidRPr="007F2770">
              <w:rPr>
                <w:lang w:eastAsia="en-US"/>
              </w:rPr>
              <w:t>-E</w:t>
            </w:r>
          </w:p>
        </w:tc>
        <w:tc>
          <w:tcPr>
            <w:tcW w:w="850" w:type="dxa"/>
            <w:tcBorders>
              <w:top w:val="single" w:sz="6" w:space="0" w:color="000000"/>
              <w:left w:val="single" w:sz="6" w:space="0" w:color="000000"/>
              <w:bottom w:val="single" w:sz="6" w:space="0" w:color="000000"/>
              <w:right w:val="single" w:sz="6" w:space="0" w:color="000000"/>
            </w:tcBorders>
          </w:tcPr>
          <w:p w14:paraId="69E700AA" w14:textId="77777777" w:rsidR="007003D0" w:rsidRPr="007F2770" w:rsidRDefault="00751645" w:rsidP="00865794">
            <w:pPr>
              <w:pStyle w:val="TAC"/>
              <w:rPr>
                <w:lang w:eastAsia="en-US"/>
              </w:rPr>
            </w:pPr>
            <w:r w:rsidRPr="007F2770">
              <w:rPr>
                <w:lang w:eastAsia="en-US"/>
              </w:rPr>
              <w:t>11</w:t>
            </w:r>
            <w:r w:rsidR="007003D0" w:rsidRPr="007F2770">
              <w:rPr>
                <w:lang w:eastAsia="en-US"/>
              </w:rPr>
              <w:t>-</w:t>
            </w:r>
            <w:r w:rsidR="000C4F90" w:rsidRPr="007F2770">
              <w:t>65533</w:t>
            </w:r>
          </w:p>
        </w:tc>
      </w:tr>
      <w:tr w:rsidR="00C4425B" w:rsidRPr="007F2770" w14:paraId="7577F9FF" w14:textId="77777777" w:rsidTr="00294B40">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2CFEBE55" w14:textId="4A88DF2D" w:rsidR="00C4425B" w:rsidRPr="007F2770" w:rsidRDefault="00D20EB9">
            <w:pPr>
              <w:pStyle w:val="TAL"/>
              <w:rPr>
                <w:lang w:eastAsia="en-US"/>
              </w:rPr>
            </w:pPr>
            <w:r w:rsidRPr="007F2770">
              <w:rPr>
                <w:lang w:eastAsia="en-US"/>
              </w:rPr>
              <w:t>42</w:t>
            </w:r>
          </w:p>
        </w:tc>
        <w:tc>
          <w:tcPr>
            <w:tcW w:w="2836" w:type="dxa"/>
            <w:tcBorders>
              <w:top w:val="single" w:sz="6" w:space="0" w:color="000000"/>
              <w:left w:val="single" w:sz="6" w:space="0" w:color="000000"/>
              <w:bottom w:val="single" w:sz="6" w:space="0" w:color="000000"/>
              <w:right w:val="single" w:sz="6" w:space="0" w:color="000000"/>
            </w:tcBorders>
          </w:tcPr>
          <w:p w14:paraId="43D899CC" w14:textId="7DFB2EDC" w:rsidR="00C4425B" w:rsidRPr="007F2770" w:rsidRDefault="00C4425B" w:rsidP="00C4425B">
            <w:pPr>
              <w:pStyle w:val="TAL"/>
              <w:rPr>
                <w:lang w:eastAsia="en-US"/>
              </w:rPr>
            </w:pPr>
            <w:r w:rsidRPr="007F2770">
              <w:t>UE policy network classmark</w:t>
            </w:r>
          </w:p>
        </w:tc>
        <w:tc>
          <w:tcPr>
            <w:tcW w:w="3119" w:type="dxa"/>
            <w:tcBorders>
              <w:top w:val="single" w:sz="6" w:space="0" w:color="000000"/>
              <w:left w:val="single" w:sz="6" w:space="0" w:color="000000"/>
              <w:bottom w:val="single" w:sz="6" w:space="0" w:color="000000"/>
              <w:right w:val="single" w:sz="6" w:space="0" w:color="000000"/>
            </w:tcBorders>
          </w:tcPr>
          <w:p w14:paraId="2841A489" w14:textId="77777777" w:rsidR="00C4425B" w:rsidRPr="007F2770" w:rsidRDefault="00C4425B" w:rsidP="00C4425B">
            <w:pPr>
              <w:pStyle w:val="TAL"/>
            </w:pPr>
            <w:r w:rsidRPr="007F2770">
              <w:t>UE policy network classmark</w:t>
            </w:r>
          </w:p>
          <w:p w14:paraId="6790F58F" w14:textId="64C455DA" w:rsidR="00C4425B" w:rsidRPr="007F2770" w:rsidRDefault="00C4425B" w:rsidP="00C4425B">
            <w:pPr>
              <w:pStyle w:val="TAL"/>
              <w:rPr>
                <w:lang w:eastAsia="en-US"/>
              </w:rPr>
            </w:pPr>
            <w:r w:rsidRPr="007F2770">
              <w:t>D.6.7</w:t>
            </w:r>
          </w:p>
        </w:tc>
        <w:tc>
          <w:tcPr>
            <w:tcW w:w="1134" w:type="dxa"/>
            <w:tcBorders>
              <w:top w:val="single" w:sz="6" w:space="0" w:color="000000"/>
              <w:left w:val="single" w:sz="6" w:space="0" w:color="000000"/>
              <w:bottom w:val="single" w:sz="6" w:space="0" w:color="000000"/>
              <w:right w:val="single" w:sz="6" w:space="0" w:color="000000"/>
            </w:tcBorders>
          </w:tcPr>
          <w:p w14:paraId="3F294F9B" w14:textId="55A1D1DD" w:rsidR="00C4425B" w:rsidRPr="007F2770" w:rsidRDefault="00C4425B" w:rsidP="00C4425B">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EDFD34A" w14:textId="3BFCF250" w:rsidR="00C4425B" w:rsidRPr="007F2770" w:rsidRDefault="00C4425B" w:rsidP="00C4425B">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5BB97986" w14:textId="71E8B788" w:rsidR="00C4425B" w:rsidRPr="007F2770" w:rsidRDefault="00C4425B" w:rsidP="00C4425B">
            <w:pPr>
              <w:pStyle w:val="TAC"/>
              <w:rPr>
                <w:lang w:eastAsia="en-US"/>
              </w:rPr>
            </w:pPr>
            <w:r w:rsidRPr="007F2770">
              <w:rPr>
                <w:lang w:eastAsia="en-US"/>
              </w:rPr>
              <w:t>3-5</w:t>
            </w:r>
          </w:p>
        </w:tc>
      </w:tr>
      <w:tr w:rsidR="00CE1FB5" w14:paraId="1F371273" w14:textId="77777777" w:rsidTr="00294B40">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708D484B" w14:textId="1CB8CA33" w:rsidR="00CE1FB5" w:rsidRDefault="00DE4420" w:rsidP="00C02D44">
            <w:pPr>
              <w:pStyle w:val="TAL"/>
              <w:rPr>
                <w:lang w:eastAsia="en-US"/>
              </w:rPr>
            </w:pPr>
            <w:r>
              <w:rPr>
                <w:lang w:eastAsia="en-US"/>
              </w:rPr>
              <w:t>70</w:t>
            </w:r>
          </w:p>
        </w:tc>
        <w:tc>
          <w:tcPr>
            <w:tcW w:w="2847" w:type="dxa"/>
            <w:tcBorders>
              <w:top w:val="single" w:sz="6" w:space="0" w:color="000000"/>
              <w:left w:val="single" w:sz="6" w:space="0" w:color="000000"/>
              <w:bottom w:val="single" w:sz="6" w:space="0" w:color="000000"/>
              <w:right w:val="single" w:sz="6" w:space="0" w:color="000000"/>
            </w:tcBorders>
          </w:tcPr>
          <w:p w14:paraId="771B6A9E" w14:textId="77777777" w:rsidR="00CE1FB5" w:rsidRPr="00752264" w:rsidRDefault="00CE1FB5" w:rsidP="00E66E9E">
            <w:pPr>
              <w:pStyle w:val="TAL"/>
            </w:pPr>
            <w:r>
              <w:t>VPS URSP configuration</w:t>
            </w:r>
          </w:p>
        </w:tc>
        <w:tc>
          <w:tcPr>
            <w:tcW w:w="3131" w:type="dxa"/>
            <w:tcBorders>
              <w:top w:val="single" w:sz="6" w:space="0" w:color="000000"/>
              <w:left w:val="single" w:sz="6" w:space="0" w:color="000000"/>
              <w:bottom w:val="single" w:sz="6" w:space="0" w:color="000000"/>
              <w:right w:val="single" w:sz="6" w:space="0" w:color="000000"/>
            </w:tcBorders>
          </w:tcPr>
          <w:p w14:paraId="71D61586" w14:textId="77777777" w:rsidR="00CE1FB5" w:rsidRDefault="00CE1FB5" w:rsidP="00E66E9E">
            <w:pPr>
              <w:pStyle w:val="TAL"/>
            </w:pPr>
            <w:r>
              <w:t>VPS URSP configuration</w:t>
            </w:r>
          </w:p>
          <w:p w14:paraId="3D04A5B3" w14:textId="63BE4F06" w:rsidR="00CE1FB5" w:rsidRPr="00752264" w:rsidRDefault="00CE1FB5" w:rsidP="00E66E9E">
            <w:pPr>
              <w:pStyle w:val="TAL"/>
            </w:pPr>
            <w:r>
              <w:t>D.6.</w:t>
            </w:r>
            <w:r w:rsidR="002E1201">
              <w:t>8</w:t>
            </w:r>
          </w:p>
        </w:tc>
        <w:tc>
          <w:tcPr>
            <w:tcW w:w="1138" w:type="dxa"/>
            <w:tcBorders>
              <w:top w:val="single" w:sz="6" w:space="0" w:color="000000"/>
              <w:left w:val="single" w:sz="6" w:space="0" w:color="000000"/>
              <w:bottom w:val="single" w:sz="6" w:space="0" w:color="000000"/>
              <w:right w:val="single" w:sz="6" w:space="0" w:color="000000"/>
            </w:tcBorders>
          </w:tcPr>
          <w:p w14:paraId="76558CC8" w14:textId="77777777" w:rsidR="00CE1FB5" w:rsidRDefault="00CE1FB5" w:rsidP="00E66E9E">
            <w:pPr>
              <w:pStyle w:val="TAC"/>
              <w:rPr>
                <w:lang w:eastAsia="en-US"/>
              </w:rPr>
            </w:pPr>
            <w:r>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4B06BCCE" w14:textId="77777777" w:rsidR="00CE1FB5" w:rsidRDefault="00CE1FB5" w:rsidP="00E66E9E">
            <w:pPr>
              <w:pStyle w:val="TAC"/>
              <w:rPr>
                <w:lang w:eastAsia="en-US"/>
              </w:rPr>
            </w:pPr>
            <w:r>
              <w:rPr>
                <w:lang w:eastAsia="en-US"/>
              </w:rPr>
              <w:t>TLV-E</w:t>
            </w:r>
          </w:p>
        </w:tc>
        <w:tc>
          <w:tcPr>
            <w:tcW w:w="856" w:type="dxa"/>
            <w:tcBorders>
              <w:top w:val="single" w:sz="6" w:space="0" w:color="000000"/>
              <w:left w:val="single" w:sz="6" w:space="0" w:color="000000"/>
              <w:bottom w:val="single" w:sz="6" w:space="0" w:color="000000"/>
              <w:right w:val="single" w:sz="6" w:space="0" w:color="000000"/>
            </w:tcBorders>
          </w:tcPr>
          <w:p w14:paraId="5C861741" w14:textId="77777777" w:rsidR="00CE1FB5" w:rsidRDefault="00CE1FB5" w:rsidP="00E66E9E">
            <w:pPr>
              <w:pStyle w:val="TAC"/>
              <w:rPr>
                <w:lang w:eastAsia="en-US"/>
              </w:rPr>
            </w:pPr>
            <w:r>
              <w:rPr>
                <w:lang w:eastAsia="en-US"/>
              </w:rPr>
              <w:t>3</w:t>
            </w:r>
            <w:r w:rsidRPr="00913BB3">
              <w:rPr>
                <w:lang w:eastAsia="en-US"/>
              </w:rPr>
              <w:t>-</w:t>
            </w:r>
            <w:r w:rsidRPr="00913BB3">
              <w:t>6553</w:t>
            </w:r>
            <w:r>
              <w:t>3</w:t>
            </w:r>
          </w:p>
        </w:tc>
      </w:tr>
      <w:tr w:rsidR="000C4F90" w:rsidRPr="007F2770" w14:paraId="6D39F1B4" w14:textId="77777777" w:rsidTr="00294B40">
        <w:trPr>
          <w:cantSplit/>
          <w:jc w:val="center"/>
        </w:trPr>
        <w:tc>
          <w:tcPr>
            <w:tcW w:w="9361" w:type="dxa"/>
            <w:gridSpan w:val="6"/>
            <w:tcBorders>
              <w:top w:val="single" w:sz="6" w:space="0" w:color="000000"/>
              <w:left w:val="single" w:sz="6" w:space="0" w:color="000000"/>
              <w:bottom w:val="single" w:sz="6" w:space="0" w:color="000000"/>
              <w:right w:val="single" w:sz="6" w:space="0" w:color="000000"/>
            </w:tcBorders>
          </w:tcPr>
          <w:p w14:paraId="5E33330A" w14:textId="77777777" w:rsidR="000C4F90" w:rsidRPr="007F2770" w:rsidRDefault="000C4F90" w:rsidP="00B54AFF">
            <w:pPr>
              <w:pStyle w:val="TAN"/>
            </w:pPr>
            <w:r w:rsidRPr="007F2770">
              <w:t>NOTE:</w:t>
            </w:r>
            <w:r w:rsidRPr="007F2770">
              <w:tab/>
              <w:t>The total length of the MANAGE UE POLICY COMMAND message content cannot exceed 65535 octets (see Payload container contents maximum length as specified in subclause 9.11.3.39.1).</w:t>
            </w:r>
          </w:p>
        </w:tc>
      </w:tr>
    </w:tbl>
    <w:p w14:paraId="62FA75E2" w14:textId="783F2060" w:rsidR="007003D0" w:rsidRPr="007F2770" w:rsidRDefault="007003D0" w:rsidP="007003D0"/>
    <w:p w14:paraId="6A85B52F" w14:textId="4B568BE5" w:rsidR="00C4425B" w:rsidRPr="007F2770" w:rsidRDefault="00C4425B" w:rsidP="003758EC">
      <w:pPr>
        <w:pStyle w:val="Heading3"/>
      </w:pPr>
      <w:bookmarkStart w:id="12851" w:name="_CRD_5_1_2"/>
      <w:bookmarkStart w:id="12852" w:name="_Toc162972262"/>
      <w:bookmarkEnd w:id="12851"/>
      <w:r w:rsidRPr="007F2770">
        <w:t>D.5.1.2</w:t>
      </w:r>
      <w:r w:rsidRPr="007F2770">
        <w:tab/>
        <w:t>UE policy network classmark</w:t>
      </w:r>
      <w:bookmarkEnd w:id="12852"/>
    </w:p>
    <w:p w14:paraId="28CA0DF2" w14:textId="4CE7587F" w:rsidR="00C4425B" w:rsidRDefault="00C4425B" w:rsidP="007003D0">
      <w:r w:rsidRPr="007F2770">
        <w:t>The UE policy network classmark is included when the PCF of a PLMN or an SNPN intends to provide the UE with information about the policy aspects of the network.</w:t>
      </w:r>
    </w:p>
    <w:p w14:paraId="4C1D4AB2" w14:textId="53A20EB5" w:rsidR="00CE1FB5" w:rsidRDefault="00CE1FB5" w:rsidP="00CE1FB5">
      <w:pPr>
        <w:pStyle w:val="Heading3"/>
      </w:pPr>
      <w:bookmarkStart w:id="12853" w:name="_CRD_5_1_3"/>
      <w:bookmarkStart w:id="12854" w:name="_Toc162972263"/>
      <w:bookmarkEnd w:id="12853"/>
      <w:r w:rsidRPr="00735889">
        <w:t>D.5.1.</w:t>
      </w:r>
      <w:r>
        <w:t>3</w:t>
      </w:r>
      <w:r w:rsidRPr="008A78D9">
        <w:tab/>
      </w:r>
      <w:r>
        <w:t>VPS URSP configuration</w:t>
      </w:r>
      <w:bookmarkEnd w:id="12854"/>
    </w:p>
    <w:p w14:paraId="623ACB96" w14:textId="22F6E8C8" w:rsidR="00CE1FB5" w:rsidRPr="007F2770" w:rsidRDefault="00CE1FB5" w:rsidP="007003D0">
      <w:r>
        <w:t>The VPS URSP configuration IE is included when</w:t>
      </w:r>
      <w:r w:rsidRPr="00913BB3">
        <w:t xml:space="preserve"> </w:t>
      </w:r>
      <w:r>
        <w:t xml:space="preserve">the PCF of a PLMN intends to </w:t>
      </w:r>
      <w:r w:rsidRPr="00913BB3">
        <w:t>provide</w:t>
      </w:r>
      <w:r>
        <w:t xml:space="preserve"> </w:t>
      </w:r>
      <w:r w:rsidRPr="00913BB3">
        <w:t xml:space="preserve">the </w:t>
      </w:r>
      <w:r>
        <w:t>UE with the VPS URSP configuration.</w:t>
      </w:r>
    </w:p>
    <w:p w14:paraId="3D8943BB" w14:textId="77777777" w:rsidR="007003D0" w:rsidRPr="007F2770" w:rsidRDefault="00E4330C" w:rsidP="00A80EA5">
      <w:pPr>
        <w:pStyle w:val="Heading2"/>
      </w:pPr>
      <w:bookmarkStart w:id="12855" w:name="_CRD_5_2"/>
      <w:bookmarkStart w:id="12856" w:name="_Toc20233354"/>
      <w:bookmarkStart w:id="12857" w:name="_Toc27747491"/>
      <w:bookmarkStart w:id="12858" w:name="_Toc36213685"/>
      <w:bookmarkStart w:id="12859" w:name="_Toc36657862"/>
      <w:bookmarkStart w:id="12860" w:name="_Toc45287540"/>
      <w:bookmarkStart w:id="12861" w:name="_Toc51948816"/>
      <w:bookmarkStart w:id="12862" w:name="_Toc51949908"/>
      <w:bookmarkStart w:id="12863" w:name="_Toc162972264"/>
      <w:bookmarkEnd w:id="12855"/>
      <w:r w:rsidRPr="007F2770">
        <w:t>D</w:t>
      </w:r>
      <w:r w:rsidR="007003D0" w:rsidRPr="007F2770">
        <w:t>.5.</w:t>
      </w:r>
      <w:r w:rsidR="008D1867" w:rsidRPr="007F2770">
        <w:t>2</w:t>
      </w:r>
      <w:r w:rsidR="007003D0" w:rsidRPr="007F2770">
        <w:tab/>
        <w:t>M</w:t>
      </w:r>
      <w:r w:rsidR="00E9623D" w:rsidRPr="007F2770">
        <w:t>anage</w:t>
      </w:r>
      <w:r w:rsidR="007003D0" w:rsidRPr="007F2770">
        <w:t xml:space="preserve"> UE policy complete</w:t>
      </w:r>
      <w:bookmarkEnd w:id="12856"/>
      <w:bookmarkEnd w:id="12857"/>
      <w:bookmarkEnd w:id="12858"/>
      <w:bookmarkEnd w:id="12859"/>
      <w:bookmarkEnd w:id="12860"/>
      <w:bookmarkEnd w:id="12861"/>
      <w:bookmarkEnd w:id="12862"/>
      <w:bookmarkEnd w:id="12863"/>
    </w:p>
    <w:p w14:paraId="55F83499" w14:textId="77777777" w:rsidR="007003D0" w:rsidRPr="007F2770" w:rsidRDefault="00E4330C" w:rsidP="00A80EA5">
      <w:pPr>
        <w:pStyle w:val="Heading3"/>
        <w:rPr>
          <w:lang w:eastAsia="ko-KR"/>
        </w:rPr>
      </w:pPr>
      <w:bookmarkStart w:id="12864" w:name="_CRD_5_2_1"/>
      <w:bookmarkStart w:id="12865" w:name="_Toc20233355"/>
      <w:bookmarkStart w:id="12866" w:name="_Toc27747492"/>
      <w:bookmarkStart w:id="12867" w:name="_Toc36213686"/>
      <w:bookmarkStart w:id="12868" w:name="_Toc36657863"/>
      <w:bookmarkStart w:id="12869" w:name="_Toc45287541"/>
      <w:bookmarkStart w:id="12870" w:name="_Toc51948817"/>
      <w:bookmarkStart w:id="12871" w:name="_Toc51949909"/>
      <w:bookmarkStart w:id="12872" w:name="_Toc162972265"/>
      <w:bookmarkEnd w:id="12864"/>
      <w:r w:rsidRPr="007F2770">
        <w:t>D</w:t>
      </w:r>
      <w:r w:rsidR="007003D0" w:rsidRPr="007F2770">
        <w:t>.5.</w:t>
      </w:r>
      <w:r w:rsidR="008D1867" w:rsidRPr="007F2770">
        <w:t>2</w:t>
      </w:r>
      <w:r w:rsidR="007003D0" w:rsidRPr="007F2770">
        <w:t>.1</w:t>
      </w:r>
      <w:r w:rsidR="007003D0" w:rsidRPr="007F2770">
        <w:rPr>
          <w:rFonts w:hint="eastAsia"/>
        </w:rPr>
        <w:tab/>
      </w:r>
      <w:r w:rsidR="007003D0" w:rsidRPr="007F2770">
        <w:rPr>
          <w:rFonts w:hint="eastAsia"/>
          <w:lang w:eastAsia="ko-KR"/>
        </w:rPr>
        <w:t xml:space="preserve">Message </w:t>
      </w:r>
      <w:r w:rsidR="007003D0" w:rsidRPr="007F2770">
        <w:rPr>
          <w:lang w:eastAsia="ko-KR"/>
        </w:rPr>
        <w:t>d</w:t>
      </w:r>
      <w:r w:rsidR="007003D0" w:rsidRPr="007F2770">
        <w:rPr>
          <w:rFonts w:hint="eastAsia"/>
          <w:lang w:eastAsia="ko-KR"/>
        </w:rPr>
        <w:t>efinition</w:t>
      </w:r>
      <w:bookmarkEnd w:id="12865"/>
      <w:bookmarkEnd w:id="12866"/>
      <w:bookmarkEnd w:id="12867"/>
      <w:bookmarkEnd w:id="12868"/>
      <w:bookmarkEnd w:id="12869"/>
      <w:bookmarkEnd w:id="12870"/>
      <w:bookmarkEnd w:id="12871"/>
      <w:bookmarkEnd w:id="12872"/>
    </w:p>
    <w:p w14:paraId="2E06BF5A" w14:textId="77777777" w:rsidR="007003D0" w:rsidRPr="007F2770" w:rsidRDefault="007003D0" w:rsidP="007003D0">
      <w:r w:rsidRPr="007F2770">
        <w:t xml:space="preserve">The </w:t>
      </w:r>
      <w:r w:rsidR="00E9623D" w:rsidRPr="007F2770">
        <w:t>MANAGE</w:t>
      </w:r>
      <w:r w:rsidRPr="007F2770">
        <w:t xml:space="preserve"> UE POLICY COMPLETE message is sent by the UE to the PCF to report that all received </w:t>
      </w:r>
      <w:r w:rsidR="00E9623D" w:rsidRPr="007F2770">
        <w:t>instructions</w:t>
      </w:r>
      <w:r w:rsidRPr="007F2770">
        <w:t xml:space="preserve"> have been successfully </w:t>
      </w:r>
      <w:r w:rsidR="00E9623D" w:rsidRPr="007F2770">
        <w:t>executed</w:t>
      </w:r>
      <w:r w:rsidRPr="007F2770">
        <w:t xml:space="preserve"> at the UE</w:t>
      </w:r>
      <w:r w:rsidR="00751645" w:rsidRPr="007F2770">
        <w:t>,</w:t>
      </w:r>
      <w:r w:rsidRPr="007F2770">
        <w:t xml:space="preserve"> </w:t>
      </w:r>
      <w:r w:rsidR="00751645" w:rsidRPr="007F2770">
        <w:t>s</w:t>
      </w:r>
      <w:r w:rsidRPr="007F2770">
        <w:t>ee table </w:t>
      </w:r>
      <w:r w:rsidR="00E4330C" w:rsidRPr="007F2770">
        <w:t>D</w:t>
      </w:r>
      <w:r w:rsidRPr="007F2770">
        <w:t>.5.</w:t>
      </w:r>
      <w:r w:rsidR="008D1867" w:rsidRPr="007F2770">
        <w:t>2</w:t>
      </w:r>
      <w:r w:rsidRPr="007F2770">
        <w:t>.1.1</w:t>
      </w:r>
    </w:p>
    <w:p w14:paraId="53E7BD81" w14:textId="77777777" w:rsidR="007003D0" w:rsidRPr="007F2770" w:rsidRDefault="007003D0" w:rsidP="007003D0">
      <w:pPr>
        <w:pStyle w:val="B1"/>
      </w:pPr>
      <w:r w:rsidRPr="007F2770">
        <w:t>Message type:</w:t>
      </w:r>
      <w:r w:rsidRPr="007F2770">
        <w:tab/>
      </w:r>
      <w:r w:rsidR="00E9623D" w:rsidRPr="007F2770">
        <w:t>MANAGE</w:t>
      </w:r>
      <w:r w:rsidRPr="007F2770">
        <w:t xml:space="preserve"> UE POLICY COMPLETE</w:t>
      </w:r>
    </w:p>
    <w:p w14:paraId="7C5DE795" w14:textId="77777777" w:rsidR="007003D0" w:rsidRPr="007F2770" w:rsidRDefault="007003D0" w:rsidP="007003D0">
      <w:pPr>
        <w:pStyle w:val="B1"/>
      </w:pPr>
      <w:r w:rsidRPr="007F2770">
        <w:t>Significance:</w:t>
      </w:r>
      <w:r w:rsidR="00913BB3" w:rsidRPr="007F2770">
        <w:tab/>
      </w:r>
      <w:r w:rsidRPr="007F2770">
        <w:t>dual</w:t>
      </w:r>
    </w:p>
    <w:p w14:paraId="398A4AA5" w14:textId="3CFE92F9" w:rsidR="007003D0" w:rsidRPr="007F2770" w:rsidRDefault="007003D0" w:rsidP="007003D0">
      <w:pPr>
        <w:pStyle w:val="B1"/>
      </w:pPr>
      <w:r w:rsidRPr="007F2770">
        <w:t>Direction:</w:t>
      </w:r>
      <w:r w:rsidR="00F85871" w:rsidRPr="007F2770">
        <w:tab/>
      </w:r>
      <w:r w:rsidRPr="007F2770">
        <w:t>UE to network</w:t>
      </w:r>
    </w:p>
    <w:p w14:paraId="095E7E2D" w14:textId="77777777" w:rsidR="007003D0" w:rsidRPr="007F2770" w:rsidRDefault="007003D0" w:rsidP="007003D0">
      <w:pPr>
        <w:pStyle w:val="TH"/>
      </w:pPr>
      <w:bookmarkStart w:id="12873" w:name="_CRTableD_5_2_1_1"/>
      <w:r w:rsidRPr="007F2770">
        <w:t>Table </w:t>
      </w:r>
      <w:bookmarkEnd w:id="12873"/>
      <w:r w:rsidR="00E4330C" w:rsidRPr="007F2770">
        <w:t>D</w:t>
      </w:r>
      <w:r w:rsidRPr="007F2770">
        <w:t>.5.</w:t>
      </w:r>
      <w:r w:rsidR="008D1867" w:rsidRPr="007F2770">
        <w:t>2</w:t>
      </w:r>
      <w:r w:rsidRPr="007F2770">
        <w:t xml:space="preserve">.1.1: </w:t>
      </w:r>
      <w:r w:rsidR="00E9623D" w:rsidRPr="007F2770">
        <w:t>MANAGE</w:t>
      </w:r>
      <w:r w:rsidRPr="007F2770">
        <w:t xml:space="preserve"> UE POLICY COMPLET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7003D0" w:rsidRPr="007F2770" w14:paraId="07E43647"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91B3CD9" w14:textId="77777777" w:rsidR="007003D0" w:rsidRPr="007F2770" w:rsidRDefault="007003D0" w:rsidP="00865794">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74FA02A8" w14:textId="77777777" w:rsidR="007003D0" w:rsidRPr="007F2770" w:rsidRDefault="007003D0" w:rsidP="00865794">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3644DF38" w14:textId="77777777" w:rsidR="007003D0" w:rsidRPr="007F2770" w:rsidRDefault="007003D0" w:rsidP="00865794">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B34284F" w14:textId="77777777" w:rsidR="007003D0" w:rsidRPr="007F2770" w:rsidRDefault="007003D0" w:rsidP="00865794">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6AFB24AE" w14:textId="77777777" w:rsidR="007003D0" w:rsidRPr="007F2770" w:rsidRDefault="007003D0" w:rsidP="00865794">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3FBB1A14" w14:textId="77777777" w:rsidR="007003D0" w:rsidRPr="007F2770" w:rsidRDefault="007003D0" w:rsidP="00865794">
            <w:pPr>
              <w:pStyle w:val="TAH"/>
              <w:rPr>
                <w:lang w:eastAsia="en-US"/>
              </w:rPr>
            </w:pPr>
            <w:r w:rsidRPr="007F2770">
              <w:rPr>
                <w:lang w:eastAsia="en-US"/>
              </w:rPr>
              <w:t>Length</w:t>
            </w:r>
          </w:p>
        </w:tc>
      </w:tr>
      <w:tr w:rsidR="007003D0" w:rsidRPr="007F2770" w14:paraId="73CA8CCF"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903006F" w14:textId="77777777" w:rsidR="007003D0" w:rsidRPr="007F2770" w:rsidRDefault="007003D0" w:rsidP="00865794">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63347678" w14:textId="77777777" w:rsidR="007003D0" w:rsidRPr="007F2770" w:rsidRDefault="007003D0" w:rsidP="00865794">
            <w:pPr>
              <w:pStyle w:val="TAL"/>
              <w:rPr>
                <w:lang w:eastAsia="en-US"/>
              </w:rPr>
            </w:pPr>
            <w:r w:rsidRPr="007F2770">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14:paraId="6EB1B2C2" w14:textId="77777777" w:rsidR="007003D0" w:rsidRPr="007F2770" w:rsidRDefault="007003D0" w:rsidP="00865794">
            <w:pPr>
              <w:pStyle w:val="TAL"/>
              <w:rPr>
                <w:lang w:eastAsia="en-US"/>
              </w:rPr>
            </w:pPr>
            <w:r w:rsidRPr="007F2770">
              <w:rPr>
                <w:lang w:eastAsia="en-US"/>
              </w:rPr>
              <w:t>Procedure transaction identity</w:t>
            </w:r>
          </w:p>
          <w:p w14:paraId="32239C29" w14:textId="77777777" w:rsidR="007003D0" w:rsidRPr="007F2770" w:rsidRDefault="007003D0" w:rsidP="00865794">
            <w:pPr>
              <w:pStyle w:val="TAL"/>
              <w:rPr>
                <w:lang w:eastAsia="en-US"/>
              </w:rPr>
            </w:pPr>
            <w:r w:rsidRPr="007F2770">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14:paraId="1B2AA916" w14:textId="77777777" w:rsidR="007003D0" w:rsidRPr="007F2770" w:rsidRDefault="007003D0" w:rsidP="00865794">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EA582D0" w14:textId="77777777" w:rsidR="007003D0" w:rsidRPr="007F2770" w:rsidRDefault="007003D0" w:rsidP="00865794">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E984CE4" w14:textId="77777777" w:rsidR="007003D0" w:rsidRPr="007F2770" w:rsidRDefault="007003D0" w:rsidP="00865794">
            <w:pPr>
              <w:pStyle w:val="TAC"/>
              <w:rPr>
                <w:lang w:eastAsia="en-US"/>
              </w:rPr>
            </w:pPr>
            <w:r w:rsidRPr="007F2770">
              <w:rPr>
                <w:lang w:eastAsia="en-US"/>
              </w:rPr>
              <w:t>1</w:t>
            </w:r>
          </w:p>
        </w:tc>
      </w:tr>
      <w:tr w:rsidR="007003D0" w:rsidRPr="007F2770" w14:paraId="0EB447FA"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C88D411" w14:textId="77777777" w:rsidR="007003D0" w:rsidRPr="007F2770" w:rsidRDefault="007003D0" w:rsidP="00865794">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683C552F" w14:textId="77777777" w:rsidR="007003D0" w:rsidRPr="007F2770" w:rsidRDefault="00E9623D" w:rsidP="00E9623D">
            <w:pPr>
              <w:pStyle w:val="TAL"/>
              <w:rPr>
                <w:lang w:val="fr-FR" w:eastAsia="en-US"/>
              </w:rPr>
            </w:pPr>
            <w:r w:rsidRPr="007F2770">
              <w:rPr>
                <w:lang w:eastAsia="en-US"/>
              </w:rPr>
              <w:t>MANAGE</w:t>
            </w:r>
            <w:r w:rsidR="007003D0" w:rsidRPr="007F2770">
              <w:rPr>
                <w:lang w:val="fr-FR" w:eastAsia="en-US"/>
              </w:rPr>
              <w:t xml:space="preserve"> UE POLICY COMPLET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D9CD113" w14:textId="77777777" w:rsidR="007003D0" w:rsidRPr="007F2770" w:rsidRDefault="007003D0" w:rsidP="00865794">
            <w:pPr>
              <w:pStyle w:val="TAL"/>
              <w:rPr>
                <w:lang w:eastAsia="en-US"/>
              </w:rPr>
            </w:pPr>
            <w:r w:rsidRPr="007F2770">
              <w:rPr>
                <w:lang w:eastAsia="en-US"/>
              </w:rPr>
              <w:t xml:space="preserve">UE policy delivery </w:t>
            </w:r>
            <w:r w:rsidR="006D61F1" w:rsidRPr="007F2770">
              <w:rPr>
                <w:lang w:eastAsia="en-US"/>
              </w:rPr>
              <w:t xml:space="preserve">service </w:t>
            </w:r>
            <w:r w:rsidRPr="007F2770">
              <w:rPr>
                <w:lang w:eastAsia="en-US"/>
              </w:rPr>
              <w:t>message type</w:t>
            </w:r>
          </w:p>
          <w:p w14:paraId="340DC069" w14:textId="77777777" w:rsidR="007003D0" w:rsidRPr="007F2770" w:rsidRDefault="000A7E72" w:rsidP="00865794">
            <w:pPr>
              <w:pStyle w:val="TAL"/>
              <w:rPr>
                <w:lang w:eastAsia="en-US"/>
              </w:rPr>
            </w:pPr>
            <w:r w:rsidRPr="007F2770">
              <w:rPr>
                <w:lang w:eastAsia="en-US"/>
              </w:rPr>
              <w:t>D</w:t>
            </w:r>
            <w:r w:rsidR="007003D0" w:rsidRPr="007F2770">
              <w:rPr>
                <w:lang w:eastAsia="en-US"/>
              </w:rPr>
              <w:t>.6.1</w:t>
            </w:r>
          </w:p>
        </w:tc>
        <w:tc>
          <w:tcPr>
            <w:tcW w:w="1134" w:type="dxa"/>
            <w:tcBorders>
              <w:top w:val="single" w:sz="6" w:space="0" w:color="000000"/>
              <w:left w:val="single" w:sz="6" w:space="0" w:color="000000"/>
              <w:bottom w:val="single" w:sz="6" w:space="0" w:color="000000"/>
              <w:right w:val="single" w:sz="6" w:space="0" w:color="000000"/>
            </w:tcBorders>
            <w:hideMark/>
          </w:tcPr>
          <w:p w14:paraId="0E9B5563" w14:textId="77777777" w:rsidR="007003D0" w:rsidRPr="007F2770" w:rsidRDefault="007003D0" w:rsidP="00865794">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8277740" w14:textId="77777777" w:rsidR="007003D0" w:rsidRPr="007F2770" w:rsidRDefault="007003D0" w:rsidP="00865794">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D16CC9C" w14:textId="77777777" w:rsidR="007003D0" w:rsidRPr="007F2770" w:rsidRDefault="007003D0" w:rsidP="00865794">
            <w:pPr>
              <w:pStyle w:val="TAC"/>
              <w:rPr>
                <w:lang w:eastAsia="en-US"/>
              </w:rPr>
            </w:pPr>
            <w:r w:rsidRPr="007F2770">
              <w:rPr>
                <w:lang w:eastAsia="en-US"/>
              </w:rPr>
              <w:t>1</w:t>
            </w:r>
          </w:p>
        </w:tc>
      </w:tr>
    </w:tbl>
    <w:p w14:paraId="353A0A5A" w14:textId="77777777" w:rsidR="007003D0" w:rsidRPr="007F2770" w:rsidRDefault="007003D0" w:rsidP="007003D0"/>
    <w:p w14:paraId="0EABF1F2" w14:textId="77777777" w:rsidR="007003D0" w:rsidRPr="007F2770" w:rsidRDefault="00E4330C" w:rsidP="00A80EA5">
      <w:pPr>
        <w:pStyle w:val="Heading2"/>
      </w:pPr>
      <w:bookmarkStart w:id="12874" w:name="_CRD_5_3"/>
      <w:bookmarkStart w:id="12875" w:name="_Toc20233356"/>
      <w:bookmarkStart w:id="12876" w:name="_Toc27747493"/>
      <w:bookmarkStart w:id="12877" w:name="_Toc36213687"/>
      <w:bookmarkStart w:id="12878" w:name="_Toc36657864"/>
      <w:bookmarkStart w:id="12879" w:name="_Toc45287542"/>
      <w:bookmarkStart w:id="12880" w:name="_Toc51948818"/>
      <w:bookmarkStart w:id="12881" w:name="_Toc51949910"/>
      <w:bookmarkStart w:id="12882" w:name="_Toc162972266"/>
      <w:bookmarkEnd w:id="12874"/>
      <w:r w:rsidRPr="007F2770">
        <w:t>D</w:t>
      </w:r>
      <w:r w:rsidR="007003D0" w:rsidRPr="007F2770">
        <w:t>.5.</w:t>
      </w:r>
      <w:r w:rsidR="008D1867" w:rsidRPr="007F2770">
        <w:t>3</w:t>
      </w:r>
      <w:r w:rsidR="007003D0" w:rsidRPr="007F2770">
        <w:tab/>
        <w:t>M</w:t>
      </w:r>
      <w:r w:rsidR="00E9623D" w:rsidRPr="007F2770">
        <w:t>anage</w:t>
      </w:r>
      <w:r w:rsidR="007003D0" w:rsidRPr="007F2770">
        <w:t xml:space="preserve"> UE policy command reject</w:t>
      </w:r>
      <w:bookmarkEnd w:id="12875"/>
      <w:bookmarkEnd w:id="12876"/>
      <w:bookmarkEnd w:id="12877"/>
      <w:bookmarkEnd w:id="12878"/>
      <w:bookmarkEnd w:id="12879"/>
      <w:bookmarkEnd w:id="12880"/>
      <w:bookmarkEnd w:id="12881"/>
      <w:bookmarkEnd w:id="12882"/>
    </w:p>
    <w:p w14:paraId="756D7CD2" w14:textId="77777777" w:rsidR="007003D0" w:rsidRPr="007F2770" w:rsidRDefault="00E4330C" w:rsidP="00A80EA5">
      <w:pPr>
        <w:pStyle w:val="Heading3"/>
        <w:rPr>
          <w:lang w:eastAsia="ko-KR"/>
        </w:rPr>
      </w:pPr>
      <w:bookmarkStart w:id="12883" w:name="_CRD_5_3_1"/>
      <w:bookmarkStart w:id="12884" w:name="_Toc20233357"/>
      <w:bookmarkStart w:id="12885" w:name="_Toc27747494"/>
      <w:bookmarkStart w:id="12886" w:name="_Toc36213688"/>
      <w:bookmarkStart w:id="12887" w:name="_Toc36657865"/>
      <w:bookmarkStart w:id="12888" w:name="_Toc45287543"/>
      <w:bookmarkStart w:id="12889" w:name="_Toc51948819"/>
      <w:bookmarkStart w:id="12890" w:name="_Toc51949911"/>
      <w:bookmarkStart w:id="12891" w:name="_Toc162972267"/>
      <w:bookmarkEnd w:id="12883"/>
      <w:r w:rsidRPr="007F2770">
        <w:t>D</w:t>
      </w:r>
      <w:r w:rsidR="007003D0" w:rsidRPr="007F2770">
        <w:t>.5.</w:t>
      </w:r>
      <w:r w:rsidR="008D1867" w:rsidRPr="007F2770">
        <w:t>3</w:t>
      </w:r>
      <w:r w:rsidR="007003D0" w:rsidRPr="007F2770">
        <w:t>.1</w:t>
      </w:r>
      <w:r w:rsidR="007003D0" w:rsidRPr="007F2770">
        <w:rPr>
          <w:rFonts w:hint="eastAsia"/>
        </w:rPr>
        <w:tab/>
      </w:r>
      <w:r w:rsidR="007003D0" w:rsidRPr="007F2770">
        <w:rPr>
          <w:rFonts w:hint="eastAsia"/>
          <w:lang w:eastAsia="ko-KR"/>
        </w:rPr>
        <w:t xml:space="preserve">Message </w:t>
      </w:r>
      <w:r w:rsidR="007003D0" w:rsidRPr="007F2770">
        <w:rPr>
          <w:lang w:eastAsia="ko-KR"/>
        </w:rPr>
        <w:t>d</w:t>
      </w:r>
      <w:r w:rsidR="007003D0" w:rsidRPr="007F2770">
        <w:rPr>
          <w:rFonts w:hint="eastAsia"/>
          <w:lang w:eastAsia="ko-KR"/>
        </w:rPr>
        <w:t>efinition</w:t>
      </w:r>
      <w:bookmarkEnd w:id="12884"/>
      <w:bookmarkEnd w:id="12885"/>
      <w:bookmarkEnd w:id="12886"/>
      <w:bookmarkEnd w:id="12887"/>
      <w:bookmarkEnd w:id="12888"/>
      <w:bookmarkEnd w:id="12889"/>
      <w:bookmarkEnd w:id="12890"/>
      <w:bookmarkEnd w:id="12891"/>
    </w:p>
    <w:p w14:paraId="045A6F11" w14:textId="77777777" w:rsidR="007003D0" w:rsidRPr="007F2770" w:rsidRDefault="007003D0" w:rsidP="007003D0">
      <w:r w:rsidRPr="007F2770">
        <w:t xml:space="preserve">The </w:t>
      </w:r>
      <w:r w:rsidR="00E9623D" w:rsidRPr="007F2770">
        <w:t>MANAGE</w:t>
      </w:r>
      <w:r w:rsidRPr="007F2770">
        <w:t xml:space="preserve"> UE POLICY COMMAND REJECT message is sent by the UE to the PCF to report that one or more </w:t>
      </w:r>
      <w:r w:rsidR="00E9623D" w:rsidRPr="007F2770">
        <w:t>instructions</w:t>
      </w:r>
      <w:r w:rsidRPr="007F2770">
        <w:t xml:space="preserve"> could not be successfully </w:t>
      </w:r>
      <w:r w:rsidR="00E9623D" w:rsidRPr="007F2770">
        <w:t>executed</w:t>
      </w:r>
      <w:r w:rsidRPr="007F2770">
        <w:t xml:space="preserve"> at the UE</w:t>
      </w:r>
      <w:r w:rsidR="00751645" w:rsidRPr="007F2770">
        <w:t>,</w:t>
      </w:r>
      <w:r w:rsidRPr="007F2770">
        <w:t xml:space="preserve"> </w:t>
      </w:r>
      <w:r w:rsidR="00751645" w:rsidRPr="007F2770">
        <w:t>s</w:t>
      </w:r>
      <w:r w:rsidRPr="007F2770">
        <w:t>ee table </w:t>
      </w:r>
      <w:r w:rsidR="000A7E72" w:rsidRPr="007F2770">
        <w:t>D</w:t>
      </w:r>
      <w:r w:rsidRPr="007F2770">
        <w:t>.5.</w:t>
      </w:r>
      <w:r w:rsidR="008D1867" w:rsidRPr="007F2770">
        <w:t>3</w:t>
      </w:r>
      <w:r w:rsidRPr="007F2770">
        <w:t>.1.1</w:t>
      </w:r>
    </w:p>
    <w:p w14:paraId="1C638C83" w14:textId="77777777" w:rsidR="007003D0" w:rsidRPr="007F2770" w:rsidRDefault="007003D0" w:rsidP="007003D0">
      <w:pPr>
        <w:pStyle w:val="B1"/>
      </w:pPr>
      <w:r w:rsidRPr="007F2770">
        <w:t>Message type:</w:t>
      </w:r>
      <w:r w:rsidRPr="007F2770">
        <w:tab/>
      </w:r>
      <w:r w:rsidR="00E9623D" w:rsidRPr="007F2770">
        <w:t>MANAGE</w:t>
      </w:r>
      <w:r w:rsidRPr="007F2770">
        <w:t xml:space="preserve"> UE POLICY COMMAND REJECT</w:t>
      </w:r>
    </w:p>
    <w:p w14:paraId="32122CF2" w14:textId="77777777" w:rsidR="007003D0" w:rsidRPr="007F2770" w:rsidRDefault="007003D0" w:rsidP="007003D0">
      <w:pPr>
        <w:pStyle w:val="B1"/>
      </w:pPr>
      <w:r w:rsidRPr="007F2770">
        <w:t>Significance:</w:t>
      </w:r>
      <w:r w:rsidR="00913BB3" w:rsidRPr="007F2770">
        <w:tab/>
      </w:r>
      <w:r w:rsidRPr="007F2770">
        <w:t>dual</w:t>
      </w:r>
    </w:p>
    <w:p w14:paraId="7E5311F5" w14:textId="30D9690F" w:rsidR="007003D0" w:rsidRPr="007F2770" w:rsidRDefault="007003D0" w:rsidP="007003D0">
      <w:pPr>
        <w:pStyle w:val="B1"/>
      </w:pPr>
      <w:r w:rsidRPr="007F2770">
        <w:t>Direction:</w:t>
      </w:r>
      <w:r w:rsidR="00F85871" w:rsidRPr="007F2770">
        <w:tab/>
      </w:r>
      <w:r w:rsidRPr="007F2770">
        <w:t>UE to network</w:t>
      </w:r>
    </w:p>
    <w:p w14:paraId="53E4E03C" w14:textId="77777777" w:rsidR="007003D0" w:rsidRPr="007F2770" w:rsidRDefault="007003D0" w:rsidP="007003D0">
      <w:pPr>
        <w:pStyle w:val="TH"/>
      </w:pPr>
      <w:bookmarkStart w:id="12892" w:name="_CRTableD_5_3_1_1"/>
      <w:r w:rsidRPr="007F2770">
        <w:t>Table </w:t>
      </w:r>
      <w:bookmarkEnd w:id="12892"/>
      <w:r w:rsidR="000A7E72" w:rsidRPr="007F2770">
        <w:t>D</w:t>
      </w:r>
      <w:r w:rsidRPr="007F2770">
        <w:t>.5.</w:t>
      </w:r>
      <w:r w:rsidR="008D1867" w:rsidRPr="007F2770">
        <w:t>3</w:t>
      </w:r>
      <w:r w:rsidRPr="007F2770">
        <w:t xml:space="preserve">.1.1: </w:t>
      </w:r>
      <w:r w:rsidR="00E9623D" w:rsidRPr="007F2770">
        <w:t>MANAGE</w:t>
      </w:r>
      <w:r w:rsidRPr="007F2770">
        <w:t xml:space="preserve"> UE POLICY COMMAND REJECT message content</w:t>
      </w:r>
    </w:p>
    <w:tbl>
      <w:tblPr>
        <w:tblW w:w="9396" w:type="dxa"/>
        <w:jc w:val="center"/>
        <w:tblLayout w:type="fixed"/>
        <w:tblCellMar>
          <w:left w:w="28" w:type="dxa"/>
          <w:right w:w="56" w:type="dxa"/>
        </w:tblCellMar>
        <w:tblLook w:val="04A0" w:firstRow="1" w:lastRow="0" w:firstColumn="1" w:lastColumn="0" w:noHBand="0" w:noVBand="1"/>
      </w:tblPr>
      <w:tblGrid>
        <w:gridCol w:w="571"/>
        <w:gridCol w:w="2848"/>
        <w:gridCol w:w="3132"/>
        <w:gridCol w:w="1138"/>
        <w:gridCol w:w="854"/>
        <w:gridCol w:w="853"/>
      </w:tblGrid>
      <w:tr w:rsidR="007003D0" w:rsidRPr="007F2770" w14:paraId="6190D402" w14:textId="77777777" w:rsidTr="000C4F90">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E7B3DEF" w14:textId="77777777" w:rsidR="007003D0" w:rsidRPr="007F2770" w:rsidRDefault="007003D0" w:rsidP="00865794">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903AF06" w14:textId="77777777" w:rsidR="007003D0" w:rsidRPr="007F2770" w:rsidRDefault="007003D0" w:rsidP="00865794">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D5E51AC" w14:textId="77777777" w:rsidR="007003D0" w:rsidRPr="007F2770" w:rsidRDefault="007003D0" w:rsidP="00865794">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766FFAD0" w14:textId="77777777" w:rsidR="007003D0" w:rsidRPr="007F2770" w:rsidRDefault="007003D0" w:rsidP="00865794">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40F5FAC5" w14:textId="77777777" w:rsidR="007003D0" w:rsidRPr="007F2770" w:rsidRDefault="007003D0" w:rsidP="00865794">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37A21F20" w14:textId="77777777" w:rsidR="007003D0" w:rsidRPr="007F2770" w:rsidRDefault="007003D0" w:rsidP="00865794">
            <w:pPr>
              <w:pStyle w:val="TAH"/>
              <w:rPr>
                <w:lang w:eastAsia="en-US"/>
              </w:rPr>
            </w:pPr>
            <w:r w:rsidRPr="007F2770">
              <w:rPr>
                <w:lang w:eastAsia="en-US"/>
              </w:rPr>
              <w:t>Length</w:t>
            </w:r>
          </w:p>
        </w:tc>
      </w:tr>
      <w:tr w:rsidR="007003D0" w:rsidRPr="007F2770" w14:paraId="3BE5BA59" w14:textId="77777777" w:rsidTr="000C4F9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C223236" w14:textId="77777777" w:rsidR="007003D0" w:rsidRPr="007F2770" w:rsidRDefault="007003D0" w:rsidP="00865794">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16ED0129" w14:textId="77777777" w:rsidR="007003D0" w:rsidRPr="007F2770" w:rsidRDefault="007003D0" w:rsidP="00865794">
            <w:pPr>
              <w:pStyle w:val="TAL"/>
              <w:rPr>
                <w:lang w:eastAsia="en-US"/>
              </w:rPr>
            </w:pPr>
            <w:r w:rsidRPr="007F2770">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14:paraId="1D523692" w14:textId="77777777" w:rsidR="007003D0" w:rsidRPr="007F2770" w:rsidRDefault="007003D0" w:rsidP="00865794">
            <w:pPr>
              <w:pStyle w:val="TAL"/>
              <w:rPr>
                <w:lang w:eastAsia="en-US"/>
              </w:rPr>
            </w:pPr>
            <w:r w:rsidRPr="007F2770">
              <w:rPr>
                <w:lang w:eastAsia="en-US"/>
              </w:rPr>
              <w:t>Procedure transaction identity</w:t>
            </w:r>
          </w:p>
          <w:p w14:paraId="76044D1D" w14:textId="77777777" w:rsidR="007003D0" w:rsidRPr="007F2770" w:rsidRDefault="007003D0" w:rsidP="00865794">
            <w:pPr>
              <w:pStyle w:val="TAL"/>
              <w:rPr>
                <w:lang w:eastAsia="en-US"/>
              </w:rPr>
            </w:pPr>
            <w:r w:rsidRPr="007F2770">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14:paraId="1E0F35B7" w14:textId="77777777" w:rsidR="007003D0" w:rsidRPr="007F2770" w:rsidRDefault="007003D0" w:rsidP="00865794">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88C81C6" w14:textId="77777777" w:rsidR="007003D0" w:rsidRPr="007F2770" w:rsidRDefault="007003D0" w:rsidP="00865794">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15B7008" w14:textId="77777777" w:rsidR="007003D0" w:rsidRPr="007F2770" w:rsidRDefault="007003D0" w:rsidP="00865794">
            <w:pPr>
              <w:pStyle w:val="TAC"/>
              <w:rPr>
                <w:lang w:eastAsia="en-US"/>
              </w:rPr>
            </w:pPr>
            <w:r w:rsidRPr="007F2770">
              <w:rPr>
                <w:lang w:eastAsia="en-US"/>
              </w:rPr>
              <w:t>1</w:t>
            </w:r>
          </w:p>
        </w:tc>
      </w:tr>
      <w:tr w:rsidR="007003D0" w:rsidRPr="007F2770" w14:paraId="6EB16611" w14:textId="77777777" w:rsidTr="000C4F9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72AC132" w14:textId="77777777" w:rsidR="007003D0" w:rsidRPr="007F2770" w:rsidRDefault="007003D0" w:rsidP="00865794">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3E428556" w14:textId="77777777" w:rsidR="007003D0" w:rsidRPr="007F2770" w:rsidRDefault="007A5794" w:rsidP="007A5794">
            <w:pPr>
              <w:pStyle w:val="TAL"/>
              <w:rPr>
                <w:lang w:val="fr-FR" w:eastAsia="en-US"/>
              </w:rPr>
            </w:pPr>
            <w:r w:rsidRPr="007F2770">
              <w:rPr>
                <w:lang w:eastAsia="en-US"/>
              </w:rPr>
              <w:t>MANAGE</w:t>
            </w:r>
            <w:r w:rsidR="007003D0" w:rsidRPr="007F2770">
              <w:rPr>
                <w:lang w:val="fr-FR" w:eastAsia="en-US"/>
              </w:rPr>
              <w:t xml:space="preserve"> UE POLICY COMMAND REJEC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19021CEB" w14:textId="77777777" w:rsidR="007003D0" w:rsidRPr="007F2770" w:rsidRDefault="007003D0" w:rsidP="00865794">
            <w:pPr>
              <w:pStyle w:val="TAL"/>
              <w:rPr>
                <w:lang w:eastAsia="en-US"/>
              </w:rPr>
            </w:pPr>
            <w:r w:rsidRPr="007F2770">
              <w:rPr>
                <w:lang w:eastAsia="en-US"/>
              </w:rPr>
              <w:t xml:space="preserve">UE policy delivery </w:t>
            </w:r>
            <w:r w:rsidR="000D3346" w:rsidRPr="007F2770">
              <w:rPr>
                <w:lang w:eastAsia="en-US"/>
              </w:rPr>
              <w:t xml:space="preserve">service </w:t>
            </w:r>
            <w:r w:rsidRPr="007F2770">
              <w:rPr>
                <w:lang w:eastAsia="en-US"/>
              </w:rPr>
              <w:t>message type</w:t>
            </w:r>
          </w:p>
          <w:p w14:paraId="011C33B3" w14:textId="77777777" w:rsidR="007003D0" w:rsidRPr="007F2770" w:rsidRDefault="000A7E72" w:rsidP="000A7E72">
            <w:pPr>
              <w:pStyle w:val="TAL"/>
              <w:rPr>
                <w:lang w:eastAsia="en-US"/>
              </w:rPr>
            </w:pPr>
            <w:r w:rsidRPr="007F2770">
              <w:rPr>
                <w:lang w:eastAsia="en-US"/>
              </w:rPr>
              <w:t>D</w:t>
            </w:r>
            <w:r w:rsidR="007003D0" w:rsidRPr="007F2770">
              <w:rPr>
                <w:lang w:eastAsia="en-US"/>
              </w:rPr>
              <w:t>.6.1.</w:t>
            </w:r>
          </w:p>
        </w:tc>
        <w:tc>
          <w:tcPr>
            <w:tcW w:w="1134" w:type="dxa"/>
            <w:tcBorders>
              <w:top w:val="single" w:sz="6" w:space="0" w:color="000000"/>
              <w:left w:val="single" w:sz="6" w:space="0" w:color="000000"/>
              <w:bottom w:val="single" w:sz="6" w:space="0" w:color="000000"/>
              <w:right w:val="single" w:sz="6" w:space="0" w:color="000000"/>
            </w:tcBorders>
            <w:hideMark/>
          </w:tcPr>
          <w:p w14:paraId="31F802B7" w14:textId="77777777" w:rsidR="007003D0" w:rsidRPr="007F2770" w:rsidRDefault="007003D0" w:rsidP="00865794">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28CF22A" w14:textId="77777777" w:rsidR="007003D0" w:rsidRPr="007F2770" w:rsidRDefault="007003D0" w:rsidP="00865794">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432DF68" w14:textId="77777777" w:rsidR="007003D0" w:rsidRPr="007F2770" w:rsidRDefault="007003D0" w:rsidP="00865794">
            <w:pPr>
              <w:pStyle w:val="TAC"/>
              <w:rPr>
                <w:lang w:eastAsia="en-US"/>
              </w:rPr>
            </w:pPr>
            <w:r w:rsidRPr="007F2770">
              <w:rPr>
                <w:lang w:eastAsia="en-US"/>
              </w:rPr>
              <w:t>1</w:t>
            </w:r>
          </w:p>
        </w:tc>
      </w:tr>
      <w:tr w:rsidR="007003D0" w:rsidRPr="007F2770" w14:paraId="0B9D2107" w14:textId="77777777" w:rsidTr="000C4F9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6A5950F" w14:textId="77777777" w:rsidR="007003D0" w:rsidRPr="007F2770" w:rsidRDefault="007003D0" w:rsidP="00865794">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39543618" w14:textId="77777777" w:rsidR="007003D0" w:rsidRPr="007F2770" w:rsidRDefault="007003D0" w:rsidP="007A5794">
            <w:pPr>
              <w:pStyle w:val="TAL"/>
              <w:rPr>
                <w:lang w:eastAsia="en-US"/>
              </w:rPr>
            </w:pPr>
            <w:r w:rsidRPr="007F2770">
              <w:rPr>
                <w:lang w:eastAsia="en-US"/>
              </w:rPr>
              <w:t xml:space="preserve">UE policy section </w:t>
            </w:r>
            <w:r w:rsidR="007A5794" w:rsidRPr="007F2770">
              <w:rPr>
                <w:lang w:eastAsia="en-US"/>
              </w:rPr>
              <w:t>management</w:t>
            </w:r>
            <w:r w:rsidRPr="007F2770">
              <w:rPr>
                <w:lang w:eastAsia="en-US"/>
              </w:rPr>
              <w:t xml:space="preserve"> result</w:t>
            </w:r>
          </w:p>
        </w:tc>
        <w:tc>
          <w:tcPr>
            <w:tcW w:w="3120" w:type="dxa"/>
            <w:tcBorders>
              <w:top w:val="single" w:sz="6" w:space="0" w:color="000000"/>
              <w:left w:val="single" w:sz="6" w:space="0" w:color="000000"/>
              <w:bottom w:val="single" w:sz="6" w:space="0" w:color="000000"/>
              <w:right w:val="single" w:sz="6" w:space="0" w:color="000000"/>
            </w:tcBorders>
          </w:tcPr>
          <w:p w14:paraId="6EAC01CB" w14:textId="77777777" w:rsidR="007003D0" w:rsidRPr="007F2770" w:rsidRDefault="007003D0" w:rsidP="00865794">
            <w:pPr>
              <w:pStyle w:val="TAL"/>
              <w:rPr>
                <w:lang w:eastAsia="en-US"/>
              </w:rPr>
            </w:pPr>
            <w:r w:rsidRPr="007F2770">
              <w:rPr>
                <w:lang w:eastAsia="en-US"/>
              </w:rPr>
              <w:t xml:space="preserve">UE policy section </w:t>
            </w:r>
            <w:r w:rsidR="007A5794" w:rsidRPr="007F2770">
              <w:rPr>
                <w:lang w:eastAsia="en-US"/>
              </w:rPr>
              <w:t>management result</w:t>
            </w:r>
          </w:p>
          <w:p w14:paraId="57CDC919" w14:textId="77777777" w:rsidR="007003D0" w:rsidRPr="007F2770" w:rsidRDefault="000A7E72" w:rsidP="000A7E72">
            <w:pPr>
              <w:pStyle w:val="TAL"/>
              <w:rPr>
                <w:lang w:eastAsia="en-US"/>
              </w:rPr>
            </w:pPr>
            <w:r w:rsidRPr="007F2770">
              <w:rPr>
                <w:lang w:eastAsia="en-US"/>
              </w:rPr>
              <w:t>D</w:t>
            </w:r>
            <w:r w:rsidR="007003D0" w:rsidRPr="007F2770">
              <w:rPr>
                <w:lang w:eastAsia="en-US"/>
              </w:rPr>
              <w:t>.6.3</w:t>
            </w:r>
          </w:p>
        </w:tc>
        <w:tc>
          <w:tcPr>
            <w:tcW w:w="1134" w:type="dxa"/>
            <w:tcBorders>
              <w:top w:val="single" w:sz="6" w:space="0" w:color="000000"/>
              <w:left w:val="single" w:sz="6" w:space="0" w:color="000000"/>
              <w:bottom w:val="single" w:sz="6" w:space="0" w:color="000000"/>
              <w:right w:val="single" w:sz="6" w:space="0" w:color="000000"/>
            </w:tcBorders>
          </w:tcPr>
          <w:p w14:paraId="0CA8A3C5" w14:textId="77777777" w:rsidR="007003D0" w:rsidRPr="007F2770" w:rsidRDefault="007003D0" w:rsidP="00865794">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C9F6E52" w14:textId="77777777" w:rsidR="007003D0" w:rsidRPr="007F2770" w:rsidRDefault="007003D0" w:rsidP="00865794">
            <w:pPr>
              <w:pStyle w:val="TAC"/>
              <w:rPr>
                <w:lang w:eastAsia="en-US"/>
              </w:rPr>
            </w:pPr>
            <w:r w:rsidRPr="007F2770">
              <w:rPr>
                <w:lang w:eastAsia="en-US"/>
              </w:rPr>
              <w:t>LV</w:t>
            </w:r>
            <w:r w:rsidR="007A5794" w:rsidRPr="007F2770">
              <w:rPr>
                <w:lang w:eastAsia="en-US"/>
              </w:rPr>
              <w:t>-E</w:t>
            </w:r>
          </w:p>
        </w:tc>
        <w:tc>
          <w:tcPr>
            <w:tcW w:w="850" w:type="dxa"/>
            <w:tcBorders>
              <w:top w:val="single" w:sz="6" w:space="0" w:color="000000"/>
              <w:left w:val="single" w:sz="6" w:space="0" w:color="000000"/>
              <w:bottom w:val="single" w:sz="6" w:space="0" w:color="000000"/>
              <w:right w:val="single" w:sz="6" w:space="0" w:color="000000"/>
            </w:tcBorders>
          </w:tcPr>
          <w:p w14:paraId="4B580AA4" w14:textId="77777777" w:rsidR="007003D0" w:rsidRPr="007F2770" w:rsidRDefault="00751645" w:rsidP="00865794">
            <w:pPr>
              <w:pStyle w:val="TAC"/>
              <w:rPr>
                <w:lang w:eastAsia="en-US"/>
              </w:rPr>
            </w:pPr>
            <w:r w:rsidRPr="007F2770">
              <w:rPr>
                <w:lang w:eastAsia="en-US"/>
              </w:rPr>
              <w:t>11</w:t>
            </w:r>
            <w:r w:rsidR="007003D0" w:rsidRPr="007F2770">
              <w:rPr>
                <w:lang w:eastAsia="en-US"/>
              </w:rPr>
              <w:t>-</w:t>
            </w:r>
            <w:r w:rsidR="000C4F90" w:rsidRPr="007F2770">
              <w:t>65533</w:t>
            </w:r>
          </w:p>
        </w:tc>
      </w:tr>
      <w:tr w:rsidR="000C4F90" w:rsidRPr="007F2770" w14:paraId="3AFFDB31" w14:textId="77777777" w:rsidTr="000C4F90">
        <w:trPr>
          <w:cantSplit/>
          <w:jc w:val="center"/>
        </w:trPr>
        <w:tc>
          <w:tcPr>
            <w:tcW w:w="9360" w:type="dxa"/>
            <w:gridSpan w:val="6"/>
            <w:tcBorders>
              <w:top w:val="single" w:sz="6" w:space="0" w:color="000000"/>
              <w:left w:val="single" w:sz="6" w:space="0" w:color="000000"/>
              <w:bottom w:val="single" w:sz="6" w:space="0" w:color="000000"/>
              <w:right w:val="single" w:sz="6" w:space="0" w:color="000000"/>
            </w:tcBorders>
          </w:tcPr>
          <w:p w14:paraId="2608CF27" w14:textId="77777777" w:rsidR="000C4F90" w:rsidRPr="007F2770" w:rsidRDefault="000C4F90" w:rsidP="00B54AFF">
            <w:pPr>
              <w:pStyle w:val="TAN"/>
            </w:pPr>
            <w:r w:rsidRPr="007F2770">
              <w:t>NOTE:</w:t>
            </w:r>
            <w:r w:rsidRPr="007F2770">
              <w:tab/>
              <w:t>The total length of the MANAGE UE POLICY COMMAND REJECT message content cannot exceed 65535 octets (see Payload container contents maximum length as specified in subclause 9.11.3.39.1).</w:t>
            </w:r>
          </w:p>
        </w:tc>
      </w:tr>
    </w:tbl>
    <w:p w14:paraId="0488C058" w14:textId="77777777" w:rsidR="007003D0" w:rsidRPr="007F2770" w:rsidRDefault="007003D0" w:rsidP="007003D0"/>
    <w:p w14:paraId="0D47A5C5" w14:textId="77777777" w:rsidR="008D1867" w:rsidRPr="007F2770" w:rsidRDefault="008D1867" w:rsidP="00A80EA5">
      <w:pPr>
        <w:pStyle w:val="Heading2"/>
      </w:pPr>
      <w:bookmarkStart w:id="12893" w:name="_CRD_5_4"/>
      <w:bookmarkStart w:id="12894" w:name="_Toc20233358"/>
      <w:bookmarkStart w:id="12895" w:name="_Toc27747495"/>
      <w:bookmarkStart w:id="12896" w:name="_Toc36213689"/>
      <w:bookmarkStart w:id="12897" w:name="_Toc36657866"/>
      <w:bookmarkStart w:id="12898" w:name="_Toc45287544"/>
      <w:bookmarkStart w:id="12899" w:name="_Toc51948820"/>
      <w:bookmarkStart w:id="12900" w:name="_Toc51949912"/>
      <w:bookmarkStart w:id="12901" w:name="_Toc162972268"/>
      <w:bookmarkEnd w:id="12893"/>
      <w:r w:rsidRPr="007F2770">
        <w:t>D.5.4</w:t>
      </w:r>
      <w:r w:rsidRPr="007F2770">
        <w:tab/>
      </w:r>
      <w:r w:rsidR="002B284A" w:rsidRPr="007F2770">
        <w:t>UE state indication</w:t>
      </w:r>
      <w:bookmarkEnd w:id="12894"/>
      <w:bookmarkEnd w:id="12895"/>
      <w:bookmarkEnd w:id="12896"/>
      <w:bookmarkEnd w:id="12897"/>
      <w:bookmarkEnd w:id="12898"/>
      <w:bookmarkEnd w:id="12899"/>
      <w:bookmarkEnd w:id="12900"/>
      <w:bookmarkEnd w:id="12901"/>
    </w:p>
    <w:p w14:paraId="10AF3A14" w14:textId="77777777" w:rsidR="008D1867" w:rsidRPr="007F2770" w:rsidRDefault="008D1867" w:rsidP="00A80EA5">
      <w:pPr>
        <w:pStyle w:val="Heading3"/>
        <w:rPr>
          <w:lang w:eastAsia="ko-KR"/>
        </w:rPr>
      </w:pPr>
      <w:bookmarkStart w:id="12902" w:name="_CRD_5_4_1"/>
      <w:bookmarkStart w:id="12903" w:name="_Toc20233359"/>
      <w:bookmarkStart w:id="12904" w:name="_Toc27747496"/>
      <w:bookmarkStart w:id="12905" w:name="_Toc36213690"/>
      <w:bookmarkStart w:id="12906" w:name="_Toc36657867"/>
      <w:bookmarkStart w:id="12907" w:name="_Toc45287545"/>
      <w:bookmarkStart w:id="12908" w:name="_Toc51948821"/>
      <w:bookmarkStart w:id="12909" w:name="_Toc51949913"/>
      <w:bookmarkStart w:id="12910" w:name="_Toc162972269"/>
      <w:bookmarkEnd w:id="12902"/>
      <w:r w:rsidRPr="007F2770">
        <w:t>D.5.4.1</w:t>
      </w:r>
      <w:r w:rsidRPr="007F2770">
        <w:tab/>
      </w:r>
      <w:r w:rsidRPr="007F2770">
        <w:rPr>
          <w:lang w:eastAsia="ko-KR"/>
        </w:rPr>
        <w:t>Message definition</w:t>
      </w:r>
      <w:bookmarkEnd w:id="12903"/>
      <w:bookmarkEnd w:id="12904"/>
      <w:bookmarkEnd w:id="12905"/>
      <w:bookmarkEnd w:id="12906"/>
      <w:bookmarkEnd w:id="12907"/>
      <w:bookmarkEnd w:id="12908"/>
      <w:bookmarkEnd w:id="12909"/>
      <w:bookmarkEnd w:id="12910"/>
    </w:p>
    <w:p w14:paraId="2D53DDFE" w14:textId="77777777" w:rsidR="00B51475" w:rsidRPr="007F2770" w:rsidRDefault="008D1867" w:rsidP="00B51475">
      <w:r w:rsidRPr="007F2770">
        <w:t xml:space="preserve">The </w:t>
      </w:r>
      <w:r w:rsidR="002B284A" w:rsidRPr="007F2770">
        <w:t>UE STATE INDICATION</w:t>
      </w:r>
      <w:r w:rsidRPr="007F2770">
        <w:t xml:space="preserve"> message is sent by the UE to the PCF</w:t>
      </w:r>
      <w:r w:rsidR="00B51475" w:rsidRPr="007F2770">
        <w:t>:</w:t>
      </w:r>
    </w:p>
    <w:p w14:paraId="0578331E" w14:textId="77777777" w:rsidR="00B51475" w:rsidRPr="007F2770" w:rsidRDefault="00B51475" w:rsidP="00B51475">
      <w:pPr>
        <w:pStyle w:val="B1"/>
      </w:pPr>
      <w:r w:rsidRPr="007F2770">
        <w:t>a)</w:t>
      </w:r>
      <w:r w:rsidRPr="007F2770">
        <w:tab/>
      </w:r>
      <w:r w:rsidR="008D1867" w:rsidRPr="007F2770">
        <w:t>to deliver the UPSI(s) of the UE policy section(s) stored in the UE</w:t>
      </w:r>
      <w:r w:rsidRPr="007F2770">
        <w:t>;</w:t>
      </w:r>
    </w:p>
    <w:p w14:paraId="6F4DB134" w14:textId="5F44E6F0" w:rsidR="00B51475" w:rsidRPr="007F2770" w:rsidRDefault="00B51475" w:rsidP="00B51475">
      <w:pPr>
        <w:pStyle w:val="B1"/>
      </w:pPr>
      <w:r w:rsidRPr="007F2770">
        <w:t>b)</w:t>
      </w:r>
      <w:r w:rsidRPr="007F2770">
        <w:tab/>
      </w:r>
      <w:r w:rsidR="002B284A" w:rsidRPr="007F2770">
        <w:t xml:space="preserve">to indicate whether </w:t>
      </w:r>
      <w:r w:rsidRPr="007F2770">
        <w:t xml:space="preserve">the </w:t>
      </w:r>
      <w:r w:rsidR="002B284A" w:rsidRPr="007F2770">
        <w:t>UE supports ANDSP</w:t>
      </w:r>
      <w:r w:rsidRPr="007F2770">
        <w:t xml:space="preserve">; </w:t>
      </w:r>
    </w:p>
    <w:p w14:paraId="39A4FB03" w14:textId="295D0BA5" w:rsidR="00CE1FB5" w:rsidRDefault="00CE1FB5" w:rsidP="00CE1FB5">
      <w:pPr>
        <w:pStyle w:val="B1"/>
      </w:pPr>
      <w:r>
        <w:t>c</w:t>
      </w:r>
      <w:r w:rsidRPr="00913BB3">
        <w:t>)</w:t>
      </w:r>
      <w:r w:rsidRPr="00913BB3">
        <w:tab/>
      </w:r>
      <w:r>
        <w:t xml:space="preserve">to indicate </w:t>
      </w:r>
      <w:r w:rsidRPr="00913BB3">
        <w:t xml:space="preserve">whether </w:t>
      </w:r>
      <w:r>
        <w:t xml:space="preserve">the </w:t>
      </w:r>
      <w:r w:rsidRPr="00913BB3">
        <w:t xml:space="preserve">UE supports </w:t>
      </w:r>
      <w:r w:rsidRPr="00997F84">
        <w:t xml:space="preserve">URSP provisioning in EPS </w:t>
      </w:r>
      <w:r w:rsidRPr="00913BB3">
        <w:t>in the UE policy classmark IE</w:t>
      </w:r>
      <w:r>
        <w:t>;</w:t>
      </w:r>
    </w:p>
    <w:p w14:paraId="093E6408" w14:textId="70A759BE" w:rsidR="00CE1FB5" w:rsidRDefault="00CE1FB5" w:rsidP="00CE1FB5">
      <w:pPr>
        <w:pStyle w:val="B1"/>
      </w:pPr>
      <w:r>
        <w:t>c1)</w:t>
      </w:r>
      <w:r>
        <w:tab/>
      </w:r>
      <w:r w:rsidRPr="00913BB3">
        <w:t xml:space="preserve">to indicate whether </w:t>
      </w:r>
      <w:r>
        <w:t xml:space="preserve">the </w:t>
      </w:r>
      <w:r w:rsidRPr="00913BB3">
        <w:t xml:space="preserve">UE supports </w:t>
      </w:r>
      <w:r>
        <w:t>VPS URSP;</w:t>
      </w:r>
    </w:p>
    <w:p w14:paraId="79A5EA40" w14:textId="0D8E1007" w:rsidR="007E735E" w:rsidRDefault="007E735E" w:rsidP="007E735E">
      <w:pPr>
        <w:pStyle w:val="B1"/>
      </w:pPr>
      <w:r w:rsidRPr="00D72C41">
        <w:t>c2)</w:t>
      </w:r>
      <w:r w:rsidRPr="00D72C41">
        <w:tab/>
        <w:t>to indicate whether the UE supports reporting URSP rule enforcemen</w:t>
      </w:r>
      <w:r>
        <w:t>t; and</w:t>
      </w:r>
    </w:p>
    <w:p w14:paraId="129417A5" w14:textId="715C7C78" w:rsidR="00B51475" w:rsidRPr="007F2770" w:rsidRDefault="00152AB2" w:rsidP="00E21342">
      <w:pPr>
        <w:pStyle w:val="B1"/>
      </w:pPr>
      <w:r w:rsidRPr="007F2770">
        <w:t>d</w:t>
      </w:r>
      <w:r w:rsidR="00B51475" w:rsidRPr="007F2770">
        <w:t>)</w:t>
      </w:r>
      <w:r w:rsidR="00B51475" w:rsidRPr="007F2770">
        <w:tab/>
        <w:t>to deliver the UE's one or more OS I</w:t>
      </w:r>
      <w:r w:rsidR="008B6A82" w:rsidRPr="007F2770">
        <w:t>D</w:t>
      </w:r>
      <w:r w:rsidR="00B51475" w:rsidRPr="007F2770">
        <w:t>s;</w:t>
      </w:r>
    </w:p>
    <w:p w14:paraId="565BE33E" w14:textId="77777777" w:rsidR="008D1867" w:rsidRPr="007F2770" w:rsidRDefault="00B51475" w:rsidP="00B51475">
      <w:r w:rsidRPr="007F2770">
        <w:t>s</w:t>
      </w:r>
      <w:r w:rsidR="008D1867" w:rsidRPr="007F2770">
        <w:t>ee table D.5.4.1.1</w:t>
      </w:r>
      <w:r w:rsidRPr="007F2770">
        <w:t>.</w:t>
      </w:r>
    </w:p>
    <w:p w14:paraId="1E29943F" w14:textId="77777777" w:rsidR="008D1867" w:rsidRPr="007F2770" w:rsidRDefault="008D1867" w:rsidP="008D1867">
      <w:pPr>
        <w:pStyle w:val="B1"/>
      </w:pPr>
      <w:r w:rsidRPr="007F2770">
        <w:t>Message type:</w:t>
      </w:r>
      <w:r w:rsidRPr="007F2770">
        <w:tab/>
      </w:r>
      <w:r w:rsidR="002B284A" w:rsidRPr="007F2770">
        <w:t>UE STATE INDICATION</w:t>
      </w:r>
    </w:p>
    <w:p w14:paraId="3C28FCBE" w14:textId="77777777" w:rsidR="008D1867" w:rsidRPr="007F2770" w:rsidRDefault="008D1867" w:rsidP="008D1867">
      <w:pPr>
        <w:pStyle w:val="B1"/>
      </w:pPr>
      <w:r w:rsidRPr="007F2770">
        <w:t>Significance:</w:t>
      </w:r>
      <w:r w:rsidR="00913BB3" w:rsidRPr="007F2770">
        <w:tab/>
      </w:r>
      <w:r w:rsidRPr="007F2770">
        <w:t>dual</w:t>
      </w:r>
    </w:p>
    <w:p w14:paraId="0B74E649" w14:textId="620C6858" w:rsidR="008D1867" w:rsidRPr="007F2770" w:rsidRDefault="008D1867" w:rsidP="008D1867">
      <w:pPr>
        <w:pStyle w:val="B1"/>
      </w:pPr>
      <w:r w:rsidRPr="007F2770">
        <w:t>Direction:</w:t>
      </w:r>
      <w:r w:rsidR="00F85871" w:rsidRPr="007F2770">
        <w:tab/>
      </w:r>
      <w:r w:rsidRPr="007F2770">
        <w:t>UE to network</w:t>
      </w:r>
    </w:p>
    <w:p w14:paraId="1EB32928" w14:textId="77777777" w:rsidR="008D1867" w:rsidRPr="007F2770" w:rsidRDefault="008D1867" w:rsidP="008D1867">
      <w:pPr>
        <w:pStyle w:val="TH"/>
        <w:rPr>
          <w:lang w:val="fr-FR"/>
        </w:rPr>
      </w:pPr>
      <w:bookmarkStart w:id="12911" w:name="_CRTableD_5_4_1_1"/>
      <w:r w:rsidRPr="007F2770">
        <w:rPr>
          <w:lang w:val="fr-FR"/>
        </w:rPr>
        <w:t>Table </w:t>
      </w:r>
      <w:bookmarkEnd w:id="12911"/>
      <w:r w:rsidRPr="007F2770">
        <w:rPr>
          <w:lang w:val="fr-FR"/>
        </w:rPr>
        <w:t xml:space="preserve">D.5.4.1.1: </w:t>
      </w:r>
      <w:r w:rsidR="002B284A" w:rsidRPr="007F2770">
        <w:t>UE STATE INDICATION</w:t>
      </w:r>
      <w:r w:rsidRPr="007F2770">
        <w:rPr>
          <w:lang w:val="fr-FR"/>
        </w:rPr>
        <w:t xml:space="preserve"> message content</w:t>
      </w:r>
    </w:p>
    <w:tbl>
      <w:tblPr>
        <w:tblW w:w="9396" w:type="dxa"/>
        <w:jc w:val="center"/>
        <w:tblLayout w:type="fixed"/>
        <w:tblCellMar>
          <w:left w:w="28" w:type="dxa"/>
          <w:right w:w="56" w:type="dxa"/>
        </w:tblCellMar>
        <w:tblLook w:val="04A0" w:firstRow="1" w:lastRow="0" w:firstColumn="1" w:lastColumn="0" w:noHBand="0" w:noVBand="1"/>
      </w:tblPr>
      <w:tblGrid>
        <w:gridCol w:w="571"/>
        <w:gridCol w:w="2848"/>
        <w:gridCol w:w="3132"/>
        <w:gridCol w:w="1138"/>
        <w:gridCol w:w="854"/>
        <w:gridCol w:w="853"/>
      </w:tblGrid>
      <w:tr w:rsidR="008D1867" w:rsidRPr="007F2770" w14:paraId="68574365" w14:textId="77777777" w:rsidTr="000C4F90">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A3EA491" w14:textId="77777777" w:rsidR="008D1867" w:rsidRPr="007F2770" w:rsidRDefault="008D1867" w:rsidP="008A3E1E">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303C41FE" w14:textId="77777777" w:rsidR="008D1867" w:rsidRPr="007F2770" w:rsidRDefault="008D1867" w:rsidP="008A3E1E">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2BC75A8" w14:textId="77777777" w:rsidR="008D1867" w:rsidRPr="007F2770" w:rsidRDefault="008D1867" w:rsidP="008A3E1E">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2FA7357" w14:textId="77777777" w:rsidR="008D1867" w:rsidRPr="007F2770" w:rsidRDefault="008D1867" w:rsidP="008A3E1E">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3D27AB1F" w14:textId="77777777" w:rsidR="008D1867" w:rsidRPr="007F2770" w:rsidRDefault="008D1867" w:rsidP="008A3E1E">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35DC87EC" w14:textId="77777777" w:rsidR="008D1867" w:rsidRPr="007F2770" w:rsidRDefault="008D1867" w:rsidP="008A3E1E">
            <w:pPr>
              <w:pStyle w:val="TAH"/>
              <w:rPr>
                <w:lang w:eastAsia="en-US"/>
              </w:rPr>
            </w:pPr>
            <w:r w:rsidRPr="007F2770">
              <w:rPr>
                <w:lang w:eastAsia="en-US"/>
              </w:rPr>
              <w:t>Length</w:t>
            </w:r>
          </w:p>
        </w:tc>
      </w:tr>
      <w:tr w:rsidR="008D1867" w:rsidRPr="007F2770" w14:paraId="351DB239" w14:textId="77777777" w:rsidTr="000C4F9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6C171A6" w14:textId="77777777" w:rsidR="008D1867" w:rsidRPr="007F2770" w:rsidRDefault="008D1867" w:rsidP="008A3E1E">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7631E616" w14:textId="77777777" w:rsidR="008D1867" w:rsidRPr="007F2770" w:rsidRDefault="008D1867" w:rsidP="008A3E1E">
            <w:pPr>
              <w:pStyle w:val="TAL"/>
              <w:rPr>
                <w:lang w:eastAsia="en-US"/>
              </w:rPr>
            </w:pPr>
            <w:r w:rsidRPr="007F2770">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14:paraId="7354D2B3" w14:textId="77777777" w:rsidR="008D1867" w:rsidRPr="007F2770" w:rsidRDefault="008D1867" w:rsidP="008A3E1E">
            <w:pPr>
              <w:pStyle w:val="TAL"/>
              <w:rPr>
                <w:lang w:eastAsia="en-US"/>
              </w:rPr>
            </w:pPr>
            <w:r w:rsidRPr="007F2770">
              <w:rPr>
                <w:lang w:eastAsia="en-US"/>
              </w:rPr>
              <w:t>Procedure transaction identity</w:t>
            </w:r>
          </w:p>
          <w:p w14:paraId="18240ED9" w14:textId="77777777" w:rsidR="008D1867" w:rsidRPr="007F2770" w:rsidRDefault="008D1867" w:rsidP="008A3E1E">
            <w:pPr>
              <w:pStyle w:val="TAL"/>
              <w:rPr>
                <w:lang w:eastAsia="en-US"/>
              </w:rPr>
            </w:pPr>
            <w:r w:rsidRPr="007F2770">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14:paraId="3A5A4B03" w14:textId="77777777" w:rsidR="008D1867" w:rsidRPr="007F2770" w:rsidRDefault="008D1867" w:rsidP="008A3E1E">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4FC8410" w14:textId="77777777" w:rsidR="008D1867" w:rsidRPr="007F2770" w:rsidRDefault="008D1867" w:rsidP="008A3E1E">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66328B6" w14:textId="77777777" w:rsidR="008D1867" w:rsidRPr="007F2770" w:rsidRDefault="008D1867" w:rsidP="008A3E1E">
            <w:pPr>
              <w:pStyle w:val="TAC"/>
              <w:rPr>
                <w:lang w:eastAsia="en-US"/>
              </w:rPr>
            </w:pPr>
            <w:r w:rsidRPr="007F2770">
              <w:rPr>
                <w:lang w:eastAsia="en-US"/>
              </w:rPr>
              <w:t>1</w:t>
            </w:r>
          </w:p>
        </w:tc>
      </w:tr>
      <w:tr w:rsidR="008D1867" w:rsidRPr="007F2770" w14:paraId="7451D78C" w14:textId="77777777" w:rsidTr="000C4F9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F4B01F5" w14:textId="77777777" w:rsidR="008D1867" w:rsidRPr="007F2770" w:rsidRDefault="008D1867" w:rsidP="008A3E1E">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0B96F843" w14:textId="77777777" w:rsidR="008D1867" w:rsidRPr="007F2770" w:rsidRDefault="002B284A" w:rsidP="008A3E1E">
            <w:pPr>
              <w:pStyle w:val="TAL"/>
              <w:rPr>
                <w:lang w:val="fr-FR" w:eastAsia="en-US"/>
              </w:rPr>
            </w:pPr>
            <w:r w:rsidRPr="007F2770">
              <w:t>UE STATE INDICATION</w:t>
            </w:r>
            <w:r w:rsidR="008D1867" w:rsidRPr="007F2770">
              <w:rPr>
                <w:lang w:val="fr-FR" w:eastAsia="en-US"/>
              </w:rPr>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39BED72A" w14:textId="77777777" w:rsidR="008D1867" w:rsidRPr="007F2770" w:rsidRDefault="008D1867" w:rsidP="008A3E1E">
            <w:pPr>
              <w:pStyle w:val="TAL"/>
              <w:rPr>
                <w:lang w:eastAsia="en-US"/>
              </w:rPr>
            </w:pPr>
            <w:r w:rsidRPr="007F2770">
              <w:rPr>
                <w:lang w:eastAsia="en-US"/>
              </w:rPr>
              <w:t xml:space="preserve">UE policy delivery </w:t>
            </w:r>
            <w:r w:rsidR="00936475" w:rsidRPr="007F2770">
              <w:t xml:space="preserve">service </w:t>
            </w:r>
            <w:r w:rsidRPr="007F2770">
              <w:rPr>
                <w:lang w:eastAsia="en-US"/>
              </w:rPr>
              <w:t>message type</w:t>
            </w:r>
          </w:p>
          <w:p w14:paraId="69514244" w14:textId="77777777" w:rsidR="008D1867" w:rsidRPr="007F2770" w:rsidRDefault="008D1867" w:rsidP="008A3E1E">
            <w:pPr>
              <w:pStyle w:val="TAL"/>
              <w:rPr>
                <w:lang w:eastAsia="en-US"/>
              </w:rPr>
            </w:pPr>
            <w:r w:rsidRPr="007F2770">
              <w:rPr>
                <w:lang w:eastAsia="en-US"/>
              </w:rPr>
              <w:t>D.6.1</w:t>
            </w:r>
          </w:p>
        </w:tc>
        <w:tc>
          <w:tcPr>
            <w:tcW w:w="1134" w:type="dxa"/>
            <w:tcBorders>
              <w:top w:val="single" w:sz="6" w:space="0" w:color="000000"/>
              <w:left w:val="single" w:sz="6" w:space="0" w:color="000000"/>
              <w:bottom w:val="single" w:sz="6" w:space="0" w:color="000000"/>
              <w:right w:val="single" w:sz="6" w:space="0" w:color="000000"/>
            </w:tcBorders>
            <w:hideMark/>
          </w:tcPr>
          <w:p w14:paraId="6D682D00" w14:textId="77777777" w:rsidR="008D1867" w:rsidRPr="007F2770" w:rsidRDefault="008D1867" w:rsidP="008A3E1E">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0935455" w14:textId="77777777" w:rsidR="008D1867" w:rsidRPr="007F2770" w:rsidRDefault="008D1867" w:rsidP="008A3E1E">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F171A1E" w14:textId="77777777" w:rsidR="008D1867" w:rsidRPr="007F2770" w:rsidRDefault="008D1867" w:rsidP="008A3E1E">
            <w:pPr>
              <w:pStyle w:val="TAC"/>
              <w:rPr>
                <w:lang w:eastAsia="en-US"/>
              </w:rPr>
            </w:pPr>
            <w:r w:rsidRPr="007F2770">
              <w:rPr>
                <w:lang w:eastAsia="en-US"/>
              </w:rPr>
              <w:t>1</w:t>
            </w:r>
          </w:p>
        </w:tc>
      </w:tr>
      <w:tr w:rsidR="008D1867" w:rsidRPr="007F2770" w14:paraId="2B444327" w14:textId="77777777" w:rsidTr="000C4F9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2C71039" w14:textId="77777777" w:rsidR="008D1867" w:rsidRPr="007F2770" w:rsidRDefault="008D1867" w:rsidP="008A3E1E">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29C5FFA6" w14:textId="77777777" w:rsidR="008D1867" w:rsidRPr="007F2770" w:rsidRDefault="008D1867" w:rsidP="008A3E1E">
            <w:pPr>
              <w:pStyle w:val="TAL"/>
              <w:rPr>
                <w:lang w:eastAsia="en-US"/>
              </w:rPr>
            </w:pPr>
            <w:r w:rsidRPr="007F2770">
              <w:rPr>
                <w:lang w:eastAsia="en-US"/>
              </w:rPr>
              <w:t>UPSI list</w:t>
            </w:r>
          </w:p>
        </w:tc>
        <w:tc>
          <w:tcPr>
            <w:tcW w:w="3120" w:type="dxa"/>
            <w:tcBorders>
              <w:top w:val="single" w:sz="6" w:space="0" w:color="000000"/>
              <w:left w:val="single" w:sz="6" w:space="0" w:color="000000"/>
              <w:bottom w:val="single" w:sz="6" w:space="0" w:color="000000"/>
              <w:right w:val="single" w:sz="6" w:space="0" w:color="000000"/>
            </w:tcBorders>
          </w:tcPr>
          <w:p w14:paraId="2BED4BD7" w14:textId="77777777" w:rsidR="008D1867" w:rsidRPr="007F2770" w:rsidRDefault="008D1867" w:rsidP="008A3E1E">
            <w:pPr>
              <w:pStyle w:val="TAL"/>
              <w:rPr>
                <w:lang w:eastAsia="en-US"/>
              </w:rPr>
            </w:pPr>
            <w:r w:rsidRPr="007F2770">
              <w:rPr>
                <w:lang w:eastAsia="en-US"/>
              </w:rPr>
              <w:t>UPSI list</w:t>
            </w:r>
          </w:p>
          <w:p w14:paraId="49833AFE" w14:textId="77777777" w:rsidR="008D1867" w:rsidRPr="007F2770" w:rsidRDefault="008D1867" w:rsidP="00E466A0">
            <w:pPr>
              <w:pStyle w:val="TAL"/>
              <w:rPr>
                <w:lang w:eastAsia="en-US"/>
              </w:rPr>
            </w:pPr>
            <w:r w:rsidRPr="007F2770">
              <w:rPr>
                <w:lang w:eastAsia="en-US"/>
              </w:rPr>
              <w:t>D.6.</w:t>
            </w:r>
            <w:r w:rsidR="00E466A0" w:rsidRPr="007F2770">
              <w:rPr>
                <w:lang w:eastAsia="en-US"/>
              </w:rPr>
              <w:t>4</w:t>
            </w:r>
          </w:p>
        </w:tc>
        <w:tc>
          <w:tcPr>
            <w:tcW w:w="1134" w:type="dxa"/>
            <w:tcBorders>
              <w:top w:val="single" w:sz="6" w:space="0" w:color="000000"/>
              <w:left w:val="single" w:sz="6" w:space="0" w:color="000000"/>
              <w:bottom w:val="single" w:sz="6" w:space="0" w:color="000000"/>
              <w:right w:val="single" w:sz="6" w:space="0" w:color="000000"/>
            </w:tcBorders>
          </w:tcPr>
          <w:p w14:paraId="4A7AEB7A" w14:textId="77777777" w:rsidR="008D1867" w:rsidRPr="007F2770" w:rsidRDefault="008D1867" w:rsidP="008A3E1E">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8A892EA" w14:textId="77777777" w:rsidR="008D1867" w:rsidRPr="007F2770" w:rsidRDefault="008D1867" w:rsidP="008A3E1E">
            <w:pPr>
              <w:pStyle w:val="TAC"/>
              <w:rPr>
                <w:lang w:eastAsia="en-US"/>
              </w:rPr>
            </w:pPr>
            <w:r w:rsidRPr="007F2770">
              <w:rPr>
                <w:lang w:eastAsia="en-US"/>
              </w:rPr>
              <w:t>LV-E</w:t>
            </w:r>
          </w:p>
        </w:tc>
        <w:tc>
          <w:tcPr>
            <w:tcW w:w="850" w:type="dxa"/>
            <w:tcBorders>
              <w:top w:val="single" w:sz="6" w:space="0" w:color="000000"/>
              <w:left w:val="single" w:sz="6" w:space="0" w:color="000000"/>
              <w:bottom w:val="single" w:sz="6" w:space="0" w:color="000000"/>
              <w:right w:val="single" w:sz="6" w:space="0" w:color="000000"/>
            </w:tcBorders>
          </w:tcPr>
          <w:p w14:paraId="261914EB" w14:textId="6A5A2523" w:rsidR="008D1867" w:rsidRPr="007F2770" w:rsidRDefault="00B167C9" w:rsidP="008A3E1E">
            <w:pPr>
              <w:pStyle w:val="TAC"/>
              <w:rPr>
                <w:lang w:eastAsia="en-US"/>
              </w:rPr>
            </w:pPr>
            <w:r>
              <w:t>2</w:t>
            </w:r>
            <w:r w:rsidR="008D1867" w:rsidRPr="007F2770">
              <w:rPr>
                <w:lang w:eastAsia="en-US"/>
              </w:rPr>
              <w:t>-</w:t>
            </w:r>
            <w:r w:rsidR="000C4F90" w:rsidRPr="007F2770">
              <w:t>65531</w:t>
            </w:r>
          </w:p>
        </w:tc>
      </w:tr>
      <w:tr w:rsidR="002B284A" w:rsidRPr="007F2770" w14:paraId="063B961D" w14:textId="77777777" w:rsidTr="000C4F9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4D10974" w14:textId="77777777" w:rsidR="002B284A" w:rsidRPr="007F2770" w:rsidRDefault="002B284A" w:rsidP="008A3E1E">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1264A2A0" w14:textId="77777777" w:rsidR="002B284A" w:rsidRPr="007F2770" w:rsidRDefault="002B284A" w:rsidP="008A3E1E">
            <w:pPr>
              <w:pStyle w:val="TAL"/>
              <w:rPr>
                <w:lang w:eastAsia="en-US"/>
              </w:rPr>
            </w:pPr>
            <w:r w:rsidRPr="007F2770">
              <w:rPr>
                <w:lang w:eastAsia="en-US"/>
              </w:rPr>
              <w:t>UE policy classmark</w:t>
            </w:r>
          </w:p>
        </w:tc>
        <w:tc>
          <w:tcPr>
            <w:tcW w:w="3120" w:type="dxa"/>
            <w:tcBorders>
              <w:top w:val="single" w:sz="6" w:space="0" w:color="000000"/>
              <w:left w:val="single" w:sz="6" w:space="0" w:color="000000"/>
              <w:bottom w:val="single" w:sz="6" w:space="0" w:color="000000"/>
              <w:right w:val="single" w:sz="6" w:space="0" w:color="000000"/>
            </w:tcBorders>
          </w:tcPr>
          <w:p w14:paraId="39BF94CA" w14:textId="77777777" w:rsidR="00936475" w:rsidRPr="007F2770" w:rsidRDefault="002B284A" w:rsidP="00936475">
            <w:pPr>
              <w:pStyle w:val="TAL"/>
            </w:pPr>
            <w:r w:rsidRPr="007F2770">
              <w:rPr>
                <w:lang w:eastAsia="en-US"/>
              </w:rPr>
              <w:t>UE policy classmark</w:t>
            </w:r>
          </w:p>
          <w:p w14:paraId="05BBD9DC" w14:textId="77777777" w:rsidR="002B284A" w:rsidRPr="007F2770" w:rsidRDefault="00936475" w:rsidP="00936475">
            <w:pPr>
              <w:pStyle w:val="TAL"/>
              <w:rPr>
                <w:lang w:eastAsia="en-US"/>
              </w:rPr>
            </w:pPr>
            <w:r w:rsidRPr="007F2770">
              <w:t>D.6.5</w:t>
            </w:r>
          </w:p>
        </w:tc>
        <w:tc>
          <w:tcPr>
            <w:tcW w:w="1134" w:type="dxa"/>
            <w:tcBorders>
              <w:top w:val="single" w:sz="6" w:space="0" w:color="000000"/>
              <w:left w:val="single" w:sz="6" w:space="0" w:color="000000"/>
              <w:bottom w:val="single" w:sz="6" w:space="0" w:color="000000"/>
              <w:right w:val="single" w:sz="6" w:space="0" w:color="000000"/>
            </w:tcBorders>
          </w:tcPr>
          <w:p w14:paraId="12A1838C" w14:textId="77777777" w:rsidR="002B284A" w:rsidRPr="007F2770" w:rsidRDefault="006C2C33" w:rsidP="008A3E1E">
            <w:pPr>
              <w:pStyle w:val="TAC"/>
              <w:rPr>
                <w:lang w:eastAsia="en-US"/>
              </w:rPr>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5940554B" w14:textId="77777777" w:rsidR="002B284A" w:rsidRPr="007F2770" w:rsidRDefault="002B284A" w:rsidP="008A3E1E">
            <w:pPr>
              <w:pStyle w:val="TAC"/>
              <w:rPr>
                <w:lang w:eastAsia="en-US"/>
              </w:rPr>
            </w:pPr>
            <w:r w:rsidRPr="007F2770">
              <w:rPr>
                <w:lang w:eastAsia="en-US"/>
              </w:rPr>
              <w:t>LV</w:t>
            </w:r>
          </w:p>
        </w:tc>
        <w:tc>
          <w:tcPr>
            <w:tcW w:w="850" w:type="dxa"/>
            <w:tcBorders>
              <w:top w:val="single" w:sz="6" w:space="0" w:color="000000"/>
              <w:left w:val="single" w:sz="6" w:space="0" w:color="000000"/>
              <w:bottom w:val="single" w:sz="6" w:space="0" w:color="000000"/>
              <w:right w:val="single" w:sz="6" w:space="0" w:color="000000"/>
            </w:tcBorders>
          </w:tcPr>
          <w:p w14:paraId="14150A5F" w14:textId="77777777" w:rsidR="002B284A" w:rsidRPr="007F2770" w:rsidRDefault="006C2C33" w:rsidP="008A3E1E">
            <w:pPr>
              <w:pStyle w:val="TAC"/>
              <w:rPr>
                <w:lang w:eastAsia="en-US"/>
              </w:rPr>
            </w:pPr>
            <w:r w:rsidRPr="007F2770">
              <w:t>2</w:t>
            </w:r>
            <w:r w:rsidR="002B284A" w:rsidRPr="007F2770">
              <w:rPr>
                <w:lang w:eastAsia="en-US"/>
              </w:rPr>
              <w:t>-</w:t>
            </w:r>
            <w:r w:rsidRPr="007F2770">
              <w:t>4</w:t>
            </w:r>
          </w:p>
        </w:tc>
      </w:tr>
      <w:tr w:rsidR="00B51475" w:rsidRPr="007F2770" w14:paraId="3C996B6B" w14:textId="77777777" w:rsidTr="000C4F9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6FA8178" w14:textId="77777777" w:rsidR="00B51475" w:rsidRPr="007F2770" w:rsidRDefault="00F47028" w:rsidP="00B51475">
            <w:pPr>
              <w:pStyle w:val="TAL"/>
              <w:rPr>
                <w:lang w:eastAsia="en-US"/>
              </w:rPr>
            </w:pPr>
            <w:r w:rsidRPr="007F2770">
              <w:t>41</w:t>
            </w:r>
          </w:p>
        </w:tc>
        <w:tc>
          <w:tcPr>
            <w:tcW w:w="2837" w:type="dxa"/>
            <w:tcBorders>
              <w:top w:val="single" w:sz="6" w:space="0" w:color="000000"/>
              <w:left w:val="single" w:sz="6" w:space="0" w:color="000000"/>
              <w:bottom w:val="single" w:sz="6" w:space="0" w:color="000000"/>
              <w:right w:val="single" w:sz="6" w:space="0" w:color="000000"/>
            </w:tcBorders>
          </w:tcPr>
          <w:p w14:paraId="4345B581" w14:textId="77777777" w:rsidR="00B51475" w:rsidRPr="007F2770" w:rsidRDefault="00B51475" w:rsidP="00B51475">
            <w:pPr>
              <w:pStyle w:val="TAL"/>
              <w:rPr>
                <w:lang w:eastAsia="en-US"/>
              </w:rPr>
            </w:pPr>
            <w:r w:rsidRPr="007F2770">
              <w:t>UE OS Id</w:t>
            </w:r>
          </w:p>
        </w:tc>
        <w:tc>
          <w:tcPr>
            <w:tcW w:w="3120" w:type="dxa"/>
            <w:tcBorders>
              <w:top w:val="single" w:sz="6" w:space="0" w:color="000000"/>
              <w:left w:val="single" w:sz="6" w:space="0" w:color="000000"/>
              <w:bottom w:val="single" w:sz="6" w:space="0" w:color="000000"/>
              <w:right w:val="single" w:sz="6" w:space="0" w:color="000000"/>
            </w:tcBorders>
          </w:tcPr>
          <w:p w14:paraId="6450F8B1" w14:textId="77777777" w:rsidR="00B51475" w:rsidRPr="007F2770" w:rsidRDefault="00B51475" w:rsidP="00B51475">
            <w:pPr>
              <w:pStyle w:val="TAL"/>
            </w:pPr>
            <w:r w:rsidRPr="007F2770">
              <w:t>OS Id</w:t>
            </w:r>
          </w:p>
          <w:p w14:paraId="11618E8C" w14:textId="77777777" w:rsidR="00B51475" w:rsidRPr="007F2770" w:rsidRDefault="00B51475" w:rsidP="00B51475">
            <w:pPr>
              <w:pStyle w:val="TAL"/>
              <w:rPr>
                <w:lang w:eastAsia="en-US"/>
              </w:rPr>
            </w:pPr>
            <w:r w:rsidRPr="007F2770">
              <w:t>D.6.6</w:t>
            </w:r>
          </w:p>
        </w:tc>
        <w:tc>
          <w:tcPr>
            <w:tcW w:w="1134" w:type="dxa"/>
            <w:tcBorders>
              <w:top w:val="single" w:sz="6" w:space="0" w:color="000000"/>
              <w:left w:val="single" w:sz="6" w:space="0" w:color="000000"/>
              <w:bottom w:val="single" w:sz="6" w:space="0" w:color="000000"/>
              <w:right w:val="single" w:sz="6" w:space="0" w:color="000000"/>
            </w:tcBorders>
          </w:tcPr>
          <w:p w14:paraId="66A64814" w14:textId="77777777" w:rsidR="00B51475" w:rsidRPr="007F2770" w:rsidRDefault="00B51475" w:rsidP="00B51475">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4282273" w14:textId="77777777" w:rsidR="00B51475" w:rsidRPr="007F2770" w:rsidRDefault="00B51475" w:rsidP="00B51475">
            <w:pPr>
              <w:pStyle w:val="TAC"/>
              <w:rPr>
                <w:lang w:eastAsia="en-US"/>
              </w:rPr>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62BE60EE" w14:textId="77777777" w:rsidR="00B51475" w:rsidRPr="007F2770" w:rsidRDefault="00B51475" w:rsidP="00B51475">
            <w:pPr>
              <w:pStyle w:val="TAC"/>
            </w:pPr>
            <w:r w:rsidRPr="007F2770">
              <w:t xml:space="preserve">18-242 </w:t>
            </w:r>
          </w:p>
        </w:tc>
      </w:tr>
      <w:tr w:rsidR="000C4F90" w:rsidRPr="007F2770" w14:paraId="6BE571F1" w14:textId="77777777" w:rsidTr="000C4F90">
        <w:trPr>
          <w:cantSplit/>
          <w:jc w:val="center"/>
        </w:trPr>
        <w:tc>
          <w:tcPr>
            <w:tcW w:w="9360" w:type="dxa"/>
            <w:gridSpan w:val="6"/>
            <w:tcBorders>
              <w:top w:val="single" w:sz="6" w:space="0" w:color="000000"/>
              <w:left w:val="single" w:sz="6" w:space="0" w:color="000000"/>
              <w:bottom w:val="single" w:sz="6" w:space="0" w:color="000000"/>
              <w:right w:val="single" w:sz="6" w:space="0" w:color="000000"/>
            </w:tcBorders>
          </w:tcPr>
          <w:p w14:paraId="64BAC35B" w14:textId="77777777" w:rsidR="000C4F90" w:rsidRPr="007F2770" w:rsidRDefault="000C4F90" w:rsidP="00B54AFF">
            <w:pPr>
              <w:pStyle w:val="TAN"/>
            </w:pPr>
            <w:r w:rsidRPr="007F2770">
              <w:t>NOTE:</w:t>
            </w:r>
            <w:r w:rsidRPr="007F2770">
              <w:tab/>
              <w:t>The total length of the UE STATE INDICATION message content cannot exceed 65535 octets (see Payload container contents maximum length as specified in subclause 9.11.3.39.1).</w:t>
            </w:r>
          </w:p>
        </w:tc>
      </w:tr>
    </w:tbl>
    <w:p w14:paraId="5C511C5E" w14:textId="77777777" w:rsidR="008D1867" w:rsidRPr="007F2770" w:rsidRDefault="008D1867" w:rsidP="008D1867"/>
    <w:p w14:paraId="2EBA18B1" w14:textId="77777777" w:rsidR="007003D0" w:rsidRPr="007F2770" w:rsidRDefault="000A7E72" w:rsidP="00A80EA5">
      <w:pPr>
        <w:pStyle w:val="Heading1"/>
      </w:pPr>
      <w:bookmarkStart w:id="12912" w:name="_CRD_6"/>
      <w:bookmarkStart w:id="12913" w:name="_Toc20233360"/>
      <w:bookmarkStart w:id="12914" w:name="_Toc27747497"/>
      <w:bookmarkStart w:id="12915" w:name="_Toc36213691"/>
      <w:bookmarkStart w:id="12916" w:name="_Toc36657868"/>
      <w:bookmarkStart w:id="12917" w:name="_Toc45287546"/>
      <w:bookmarkStart w:id="12918" w:name="_Toc51948822"/>
      <w:bookmarkStart w:id="12919" w:name="_Toc51949914"/>
      <w:bookmarkStart w:id="12920" w:name="_Toc162972270"/>
      <w:bookmarkEnd w:id="12912"/>
      <w:r w:rsidRPr="007F2770">
        <w:t>D</w:t>
      </w:r>
      <w:r w:rsidR="007003D0" w:rsidRPr="007F2770">
        <w:t>.6</w:t>
      </w:r>
      <w:r w:rsidR="007003D0" w:rsidRPr="007F2770">
        <w:tab/>
        <w:t>Information elements coding</w:t>
      </w:r>
      <w:bookmarkEnd w:id="12913"/>
      <w:bookmarkEnd w:id="12914"/>
      <w:bookmarkEnd w:id="12915"/>
      <w:bookmarkEnd w:id="12916"/>
      <w:bookmarkEnd w:id="12917"/>
      <w:bookmarkEnd w:id="12918"/>
      <w:bookmarkEnd w:id="12919"/>
      <w:bookmarkEnd w:id="12920"/>
    </w:p>
    <w:p w14:paraId="34521046" w14:textId="77777777" w:rsidR="007003D0" w:rsidRPr="007F2770" w:rsidRDefault="000A7E72" w:rsidP="00A80EA5">
      <w:pPr>
        <w:pStyle w:val="Heading2"/>
      </w:pPr>
      <w:bookmarkStart w:id="12921" w:name="_CRD_6_1"/>
      <w:bookmarkStart w:id="12922" w:name="_Toc20233361"/>
      <w:bookmarkStart w:id="12923" w:name="_Toc27747498"/>
      <w:bookmarkStart w:id="12924" w:name="_Toc36213692"/>
      <w:bookmarkStart w:id="12925" w:name="_Toc36657869"/>
      <w:bookmarkStart w:id="12926" w:name="_Toc45287547"/>
      <w:bookmarkStart w:id="12927" w:name="_Toc51948823"/>
      <w:bookmarkStart w:id="12928" w:name="_Toc51949915"/>
      <w:bookmarkStart w:id="12929" w:name="_Toc162972271"/>
      <w:bookmarkEnd w:id="12921"/>
      <w:r w:rsidRPr="007F2770">
        <w:t>D</w:t>
      </w:r>
      <w:r w:rsidR="007003D0" w:rsidRPr="007F2770">
        <w:t>.6.1</w:t>
      </w:r>
      <w:r w:rsidR="007003D0" w:rsidRPr="007F2770">
        <w:tab/>
        <w:t xml:space="preserve">UE policy delivery </w:t>
      </w:r>
      <w:r w:rsidR="000D3346" w:rsidRPr="007F2770">
        <w:t xml:space="preserve">service </w:t>
      </w:r>
      <w:r w:rsidR="007003D0" w:rsidRPr="007F2770">
        <w:t>message type</w:t>
      </w:r>
      <w:bookmarkEnd w:id="12922"/>
      <w:bookmarkEnd w:id="12923"/>
      <w:bookmarkEnd w:id="12924"/>
      <w:bookmarkEnd w:id="12925"/>
      <w:bookmarkEnd w:id="12926"/>
      <w:bookmarkEnd w:id="12927"/>
      <w:bookmarkEnd w:id="12928"/>
      <w:bookmarkEnd w:id="12929"/>
    </w:p>
    <w:p w14:paraId="4B471C54" w14:textId="77777777" w:rsidR="007003D0" w:rsidRPr="007F2770" w:rsidRDefault="007003D0" w:rsidP="007003D0">
      <w:pPr>
        <w:pStyle w:val="TH"/>
        <w:rPr>
          <w:rFonts w:eastAsia="Malgun Gothic"/>
          <w:lang w:val="en-US"/>
        </w:rPr>
      </w:pPr>
      <w:bookmarkStart w:id="12930" w:name="_CRTableD_6_1_1"/>
      <w:r w:rsidRPr="007F2770">
        <w:rPr>
          <w:rFonts w:eastAsia="Malgun Gothic"/>
          <w:lang w:val="en-US"/>
        </w:rPr>
        <w:t>Table </w:t>
      </w:r>
      <w:bookmarkEnd w:id="12930"/>
      <w:r w:rsidR="000A7E72" w:rsidRPr="007F2770">
        <w:rPr>
          <w:rFonts w:eastAsia="Malgun Gothic"/>
          <w:lang w:val="en-US"/>
        </w:rPr>
        <w:t>D</w:t>
      </w:r>
      <w:r w:rsidRPr="007F2770">
        <w:rPr>
          <w:rFonts w:eastAsia="Malgun Gothic"/>
          <w:lang w:val="en-US"/>
        </w:rPr>
        <w:t xml:space="preserve">.6.1.1: </w:t>
      </w:r>
      <w:r w:rsidRPr="007F2770">
        <w:rPr>
          <w:lang w:val="en-US"/>
        </w:rPr>
        <w:t xml:space="preserve">UE policy delivery </w:t>
      </w:r>
      <w:r w:rsidR="000D3346" w:rsidRPr="007F2770">
        <w:rPr>
          <w:lang w:val="en-US"/>
        </w:rPr>
        <w:t xml:space="preserve">service </w:t>
      </w:r>
      <w:r w:rsidRPr="007F2770">
        <w:rPr>
          <w:lang w:val="en-US"/>
        </w:rPr>
        <w:t>message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284"/>
        <w:gridCol w:w="284"/>
        <w:gridCol w:w="284"/>
        <w:gridCol w:w="156"/>
        <w:gridCol w:w="128"/>
        <w:gridCol w:w="709"/>
        <w:gridCol w:w="4114"/>
      </w:tblGrid>
      <w:tr w:rsidR="00F50C53" w:rsidRPr="007F2770" w14:paraId="3A02EF03" w14:textId="77777777" w:rsidTr="00CE60D4">
        <w:trPr>
          <w:cantSplit/>
          <w:jc w:val="center"/>
        </w:trPr>
        <w:tc>
          <w:tcPr>
            <w:tcW w:w="7094" w:type="dxa"/>
            <w:gridSpan w:val="11"/>
          </w:tcPr>
          <w:p w14:paraId="0216A6A0" w14:textId="77777777" w:rsidR="00F50C53" w:rsidRPr="007F2770" w:rsidRDefault="00F50C53" w:rsidP="00CE60D4">
            <w:pPr>
              <w:pStyle w:val="TAL"/>
              <w:rPr>
                <w:lang w:eastAsia="en-US"/>
              </w:rPr>
            </w:pPr>
            <w:r w:rsidRPr="007F2770">
              <w:rPr>
                <w:lang w:eastAsia="en-US"/>
              </w:rPr>
              <w:t>Bits</w:t>
            </w:r>
          </w:p>
        </w:tc>
      </w:tr>
      <w:tr w:rsidR="00F50C53" w:rsidRPr="007F2770" w14:paraId="122E842F" w14:textId="77777777" w:rsidTr="00EB03BC">
        <w:trPr>
          <w:jc w:val="center"/>
        </w:trPr>
        <w:tc>
          <w:tcPr>
            <w:tcW w:w="284" w:type="dxa"/>
          </w:tcPr>
          <w:p w14:paraId="1D982A59" w14:textId="77777777" w:rsidR="00F50C53" w:rsidRPr="007F2770" w:rsidRDefault="00F50C53" w:rsidP="00CE60D4">
            <w:pPr>
              <w:pStyle w:val="TAH"/>
              <w:rPr>
                <w:lang w:eastAsia="en-US"/>
              </w:rPr>
            </w:pPr>
            <w:r w:rsidRPr="007F2770">
              <w:rPr>
                <w:lang w:eastAsia="en-US"/>
              </w:rPr>
              <w:t>8</w:t>
            </w:r>
          </w:p>
        </w:tc>
        <w:tc>
          <w:tcPr>
            <w:tcW w:w="285" w:type="dxa"/>
          </w:tcPr>
          <w:p w14:paraId="719D6428" w14:textId="77777777" w:rsidR="00F50C53" w:rsidRPr="007F2770" w:rsidRDefault="00F50C53" w:rsidP="00CE60D4">
            <w:pPr>
              <w:pStyle w:val="TAH"/>
              <w:rPr>
                <w:lang w:eastAsia="en-US"/>
              </w:rPr>
            </w:pPr>
            <w:r w:rsidRPr="007F2770">
              <w:rPr>
                <w:lang w:eastAsia="en-US"/>
              </w:rPr>
              <w:t>7</w:t>
            </w:r>
          </w:p>
        </w:tc>
        <w:tc>
          <w:tcPr>
            <w:tcW w:w="283" w:type="dxa"/>
          </w:tcPr>
          <w:p w14:paraId="3E184BD7" w14:textId="77777777" w:rsidR="00F50C53" w:rsidRPr="007F2770" w:rsidRDefault="00F50C53" w:rsidP="00CE60D4">
            <w:pPr>
              <w:pStyle w:val="TAH"/>
              <w:rPr>
                <w:lang w:eastAsia="en-US"/>
              </w:rPr>
            </w:pPr>
            <w:r w:rsidRPr="007F2770">
              <w:rPr>
                <w:lang w:eastAsia="en-US"/>
              </w:rPr>
              <w:t>6</w:t>
            </w:r>
          </w:p>
        </w:tc>
        <w:tc>
          <w:tcPr>
            <w:tcW w:w="283" w:type="dxa"/>
          </w:tcPr>
          <w:p w14:paraId="452253F1" w14:textId="77777777" w:rsidR="00F50C53" w:rsidRPr="007F2770" w:rsidRDefault="00F50C53" w:rsidP="00CE60D4">
            <w:pPr>
              <w:pStyle w:val="TAH"/>
              <w:rPr>
                <w:lang w:eastAsia="en-US"/>
              </w:rPr>
            </w:pPr>
            <w:r w:rsidRPr="007F2770">
              <w:rPr>
                <w:lang w:eastAsia="en-US"/>
              </w:rPr>
              <w:t>5</w:t>
            </w:r>
          </w:p>
        </w:tc>
        <w:tc>
          <w:tcPr>
            <w:tcW w:w="284" w:type="dxa"/>
          </w:tcPr>
          <w:p w14:paraId="50FB206A" w14:textId="77777777" w:rsidR="00F50C53" w:rsidRPr="007F2770" w:rsidRDefault="00F50C53" w:rsidP="00CE60D4">
            <w:pPr>
              <w:pStyle w:val="TAH"/>
              <w:rPr>
                <w:lang w:eastAsia="en-US"/>
              </w:rPr>
            </w:pPr>
            <w:r w:rsidRPr="007F2770">
              <w:rPr>
                <w:lang w:eastAsia="en-US"/>
              </w:rPr>
              <w:t>4</w:t>
            </w:r>
          </w:p>
        </w:tc>
        <w:tc>
          <w:tcPr>
            <w:tcW w:w="284" w:type="dxa"/>
          </w:tcPr>
          <w:p w14:paraId="4D175082" w14:textId="77777777" w:rsidR="00F50C53" w:rsidRPr="007F2770" w:rsidRDefault="00F50C53" w:rsidP="00CE60D4">
            <w:pPr>
              <w:pStyle w:val="TAH"/>
              <w:rPr>
                <w:lang w:eastAsia="en-US"/>
              </w:rPr>
            </w:pPr>
            <w:r w:rsidRPr="007F2770">
              <w:rPr>
                <w:lang w:eastAsia="en-US"/>
              </w:rPr>
              <w:t>3</w:t>
            </w:r>
          </w:p>
        </w:tc>
        <w:tc>
          <w:tcPr>
            <w:tcW w:w="284" w:type="dxa"/>
          </w:tcPr>
          <w:p w14:paraId="12786871" w14:textId="77777777" w:rsidR="00F50C53" w:rsidRPr="007F2770" w:rsidRDefault="00F50C53" w:rsidP="00CE60D4">
            <w:pPr>
              <w:pStyle w:val="TAH"/>
              <w:rPr>
                <w:lang w:eastAsia="en-US"/>
              </w:rPr>
            </w:pPr>
            <w:r w:rsidRPr="007F2770">
              <w:rPr>
                <w:lang w:eastAsia="en-US"/>
              </w:rPr>
              <w:t>2</w:t>
            </w:r>
          </w:p>
        </w:tc>
        <w:tc>
          <w:tcPr>
            <w:tcW w:w="284" w:type="dxa"/>
            <w:gridSpan w:val="2"/>
          </w:tcPr>
          <w:p w14:paraId="304B6907" w14:textId="77777777" w:rsidR="00F50C53" w:rsidRPr="007F2770" w:rsidRDefault="00F50C53" w:rsidP="00CE60D4">
            <w:pPr>
              <w:pStyle w:val="TAH"/>
              <w:rPr>
                <w:lang w:eastAsia="en-US"/>
              </w:rPr>
            </w:pPr>
            <w:r w:rsidRPr="007F2770">
              <w:rPr>
                <w:lang w:eastAsia="en-US"/>
              </w:rPr>
              <w:t>1</w:t>
            </w:r>
          </w:p>
        </w:tc>
        <w:tc>
          <w:tcPr>
            <w:tcW w:w="709" w:type="dxa"/>
          </w:tcPr>
          <w:p w14:paraId="5809114D" w14:textId="77777777" w:rsidR="00F50C53" w:rsidRPr="007F2770" w:rsidRDefault="00F50C53" w:rsidP="00CE60D4">
            <w:pPr>
              <w:pStyle w:val="TAL"/>
              <w:rPr>
                <w:lang w:eastAsia="en-US"/>
              </w:rPr>
            </w:pPr>
          </w:p>
        </w:tc>
        <w:tc>
          <w:tcPr>
            <w:tcW w:w="4114" w:type="dxa"/>
          </w:tcPr>
          <w:p w14:paraId="6EE9960E" w14:textId="77777777" w:rsidR="00F50C53" w:rsidRPr="007F2770" w:rsidRDefault="00F50C53" w:rsidP="00CE60D4">
            <w:pPr>
              <w:pStyle w:val="TAL"/>
              <w:rPr>
                <w:lang w:eastAsia="en-US"/>
              </w:rPr>
            </w:pPr>
          </w:p>
        </w:tc>
      </w:tr>
      <w:tr w:rsidR="00F50C53" w:rsidRPr="007F2770" w14:paraId="1EE147B0" w14:textId="77777777" w:rsidTr="00EB03BC">
        <w:trPr>
          <w:jc w:val="center"/>
        </w:trPr>
        <w:tc>
          <w:tcPr>
            <w:tcW w:w="284" w:type="dxa"/>
          </w:tcPr>
          <w:p w14:paraId="1D91C489" w14:textId="77777777" w:rsidR="00F50C53" w:rsidRPr="007F2770" w:rsidRDefault="00F50C53" w:rsidP="00CE60D4">
            <w:pPr>
              <w:pStyle w:val="TAC"/>
              <w:rPr>
                <w:lang w:eastAsia="en-US"/>
              </w:rPr>
            </w:pPr>
            <w:r w:rsidRPr="007F2770">
              <w:rPr>
                <w:lang w:eastAsia="en-US"/>
              </w:rPr>
              <w:t>0</w:t>
            </w:r>
          </w:p>
        </w:tc>
        <w:tc>
          <w:tcPr>
            <w:tcW w:w="285" w:type="dxa"/>
          </w:tcPr>
          <w:p w14:paraId="7C2D7DDA" w14:textId="77777777" w:rsidR="00F50C53" w:rsidRPr="007F2770" w:rsidRDefault="00F50C53" w:rsidP="00CE60D4">
            <w:pPr>
              <w:pStyle w:val="TAC"/>
              <w:rPr>
                <w:lang w:eastAsia="en-US"/>
              </w:rPr>
            </w:pPr>
            <w:r w:rsidRPr="007F2770">
              <w:rPr>
                <w:lang w:eastAsia="en-US"/>
              </w:rPr>
              <w:t>0</w:t>
            </w:r>
          </w:p>
        </w:tc>
        <w:tc>
          <w:tcPr>
            <w:tcW w:w="283" w:type="dxa"/>
          </w:tcPr>
          <w:p w14:paraId="78421C56" w14:textId="77777777" w:rsidR="00F50C53" w:rsidRPr="007F2770" w:rsidRDefault="00F50C53" w:rsidP="0032046E">
            <w:pPr>
              <w:pStyle w:val="TAC"/>
              <w:rPr>
                <w:lang w:eastAsia="en-US"/>
              </w:rPr>
            </w:pPr>
            <w:r w:rsidRPr="007F2770">
              <w:rPr>
                <w:lang w:eastAsia="en-US"/>
              </w:rPr>
              <w:t>0</w:t>
            </w:r>
          </w:p>
        </w:tc>
        <w:tc>
          <w:tcPr>
            <w:tcW w:w="283" w:type="dxa"/>
          </w:tcPr>
          <w:p w14:paraId="1B461118" w14:textId="77777777" w:rsidR="00F50C53" w:rsidRPr="007F2770" w:rsidRDefault="00F50C53" w:rsidP="00CE60D4">
            <w:pPr>
              <w:pStyle w:val="TAC"/>
              <w:rPr>
                <w:lang w:eastAsia="en-US"/>
              </w:rPr>
            </w:pPr>
            <w:r w:rsidRPr="007F2770">
              <w:rPr>
                <w:lang w:eastAsia="en-US"/>
              </w:rPr>
              <w:t>0</w:t>
            </w:r>
          </w:p>
        </w:tc>
        <w:tc>
          <w:tcPr>
            <w:tcW w:w="284" w:type="dxa"/>
          </w:tcPr>
          <w:p w14:paraId="6A0A9750" w14:textId="77777777" w:rsidR="00F50C53" w:rsidRPr="007F2770" w:rsidRDefault="00F50C53" w:rsidP="0032046E">
            <w:pPr>
              <w:pStyle w:val="TAC"/>
              <w:rPr>
                <w:lang w:eastAsia="en-US"/>
              </w:rPr>
            </w:pPr>
            <w:r w:rsidRPr="007F2770">
              <w:rPr>
                <w:lang w:eastAsia="en-US"/>
              </w:rPr>
              <w:t>0</w:t>
            </w:r>
          </w:p>
        </w:tc>
        <w:tc>
          <w:tcPr>
            <w:tcW w:w="284" w:type="dxa"/>
          </w:tcPr>
          <w:p w14:paraId="335BD0D9" w14:textId="77777777" w:rsidR="00F50C53" w:rsidRPr="007F2770" w:rsidRDefault="00F50C53" w:rsidP="0028074B">
            <w:pPr>
              <w:pStyle w:val="TAC"/>
              <w:rPr>
                <w:lang w:eastAsia="en-US"/>
              </w:rPr>
            </w:pPr>
            <w:r w:rsidRPr="007F2770">
              <w:rPr>
                <w:lang w:eastAsia="en-US"/>
              </w:rPr>
              <w:t>0</w:t>
            </w:r>
          </w:p>
        </w:tc>
        <w:tc>
          <w:tcPr>
            <w:tcW w:w="284" w:type="dxa"/>
          </w:tcPr>
          <w:p w14:paraId="6467E72D" w14:textId="77777777" w:rsidR="00F50C53" w:rsidRPr="007F2770" w:rsidRDefault="00F50C53" w:rsidP="0028074B">
            <w:pPr>
              <w:pStyle w:val="TAC"/>
              <w:rPr>
                <w:lang w:eastAsia="en-US"/>
              </w:rPr>
            </w:pPr>
            <w:r w:rsidRPr="007F2770">
              <w:rPr>
                <w:lang w:eastAsia="en-US"/>
              </w:rPr>
              <w:t>0</w:t>
            </w:r>
          </w:p>
        </w:tc>
        <w:tc>
          <w:tcPr>
            <w:tcW w:w="284" w:type="dxa"/>
            <w:gridSpan w:val="2"/>
          </w:tcPr>
          <w:p w14:paraId="011C9B18" w14:textId="77777777" w:rsidR="00F50C53" w:rsidRPr="007F2770" w:rsidRDefault="00F50C53" w:rsidP="00F30388">
            <w:pPr>
              <w:pStyle w:val="TAC"/>
              <w:rPr>
                <w:lang w:eastAsia="en-US"/>
              </w:rPr>
            </w:pPr>
            <w:r w:rsidRPr="007F2770">
              <w:rPr>
                <w:lang w:eastAsia="en-US"/>
              </w:rPr>
              <w:t>0</w:t>
            </w:r>
          </w:p>
        </w:tc>
        <w:tc>
          <w:tcPr>
            <w:tcW w:w="709" w:type="dxa"/>
          </w:tcPr>
          <w:p w14:paraId="417690DB" w14:textId="77777777" w:rsidR="00F50C53" w:rsidRPr="007F2770" w:rsidRDefault="00F50C53" w:rsidP="00CE60D4">
            <w:pPr>
              <w:pStyle w:val="TAL"/>
              <w:rPr>
                <w:lang w:eastAsia="en-US"/>
              </w:rPr>
            </w:pPr>
          </w:p>
        </w:tc>
        <w:tc>
          <w:tcPr>
            <w:tcW w:w="4114" w:type="dxa"/>
          </w:tcPr>
          <w:p w14:paraId="7C9FF0AE" w14:textId="77777777" w:rsidR="00F50C53" w:rsidRPr="007F2770" w:rsidRDefault="00F50C53" w:rsidP="00CE60D4">
            <w:pPr>
              <w:pStyle w:val="TAL"/>
              <w:rPr>
                <w:lang w:eastAsia="en-US"/>
              </w:rPr>
            </w:pPr>
            <w:r w:rsidRPr="007F2770">
              <w:rPr>
                <w:lang w:val="en-US" w:eastAsia="en-US"/>
              </w:rPr>
              <w:t>Reserved</w:t>
            </w:r>
          </w:p>
        </w:tc>
      </w:tr>
      <w:tr w:rsidR="00F50C53" w:rsidRPr="007F2770" w14:paraId="62DD2AC1" w14:textId="77777777" w:rsidTr="00EB03BC">
        <w:trPr>
          <w:jc w:val="center"/>
        </w:trPr>
        <w:tc>
          <w:tcPr>
            <w:tcW w:w="284" w:type="dxa"/>
          </w:tcPr>
          <w:p w14:paraId="4387E3CF" w14:textId="77777777" w:rsidR="00F50C53" w:rsidRPr="007F2770" w:rsidRDefault="00F50C53" w:rsidP="00F50C53">
            <w:pPr>
              <w:pStyle w:val="TAC"/>
              <w:rPr>
                <w:lang w:eastAsia="en-US"/>
              </w:rPr>
            </w:pPr>
            <w:r w:rsidRPr="007F2770">
              <w:rPr>
                <w:lang w:eastAsia="en-US"/>
              </w:rPr>
              <w:t>0</w:t>
            </w:r>
          </w:p>
        </w:tc>
        <w:tc>
          <w:tcPr>
            <w:tcW w:w="285" w:type="dxa"/>
          </w:tcPr>
          <w:p w14:paraId="4F3B50DE" w14:textId="77777777" w:rsidR="00F50C53" w:rsidRPr="007F2770" w:rsidRDefault="00F50C53" w:rsidP="00F50C53">
            <w:pPr>
              <w:pStyle w:val="TAC"/>
              <w:rPr>
                <w:lang w:eastAsia="en-US"/>
              </w:rPr>
            </w:pPr>
            <w:r w:rsidRPr="007F2770">
              <w:rPr>
                <w:lang w:eastAsia="en-US"/>
              </w:rPr>
              <w:t>0</w:t>
            </w:r>
          </w:p>
        </w:tc>
        <w:tc>
          <w:tcPr>
            <w:tcW w:w="283" w:type="dxa"/>
          </w:tcPr>
          <w:p w14:paraId="319A383B" w14:textId="77777777" w:rsidR="00F50C53" w:rsidRPr="007F2770" w:rsidRDefault="00F50C53" w:rsidP="00F50C53">
            <w:pPr>
              <w:pStyle w:val="TAC"/>
              <w:rPr>
                <w:lang w:eastAsia="en-US"/>
              </w:rPr>
            </w:pPr>
            <w:r w:rsidRPr="007F2770">
              <w:rPr>
                <w:lang w:eastAsia="en-US"/>
              </w:rPr>
              <w:t>0</w:t>
            </w:r>
          </w:p>
        </w:tc>
        <w:tc>
          <w:tcPr>
            <w:tcW w:w="283" w:type="dxa"/>
          </w:tcPr>
          <w:p w14:paraId="046BF246" w14:textId="77777777" w:rsidR="00F50C53" w:rsidRPr="007F2770" w:rsidRDefault="00F50C53" w:rsidP="00F50C53">
            <w:pPr>
              <w:pStyle w:val="TAC"/>
              <w:rPr>
                <w:lang w:eastAsia="en-US"/>
              </w:rPr>
            </w:pPr>
            <w:r w:rsidRPr="007F2770">
              <w:rPr>
                <w:lang w:eastAsia="en-US"/>
              </w:rPr>
              <w:t>0</w:t>
            </w:r>
          </w:p>
        </w:tc>
        <w:tc>
          <w:tcPr>
            <w:tcW w:w="284" w:type="dxa"/>
          </w:tcPr>
          <w:p w14:paraId="3C3A1BCE" w14:textId="77777777" w:rsidR="00F50C53" w:rsidRPr="007F2770" w:rsidRDefault="00F50C53" w:rsidP="00F50C53">
            <w:pPr>
              <w:pStyle w:val="TAC"/>
              <w:rPr>
                <w:lang w:eastAsia="en-US"/>
              </w:rPr>
            </w:pPr>
            <w:r w:rsidRPr="007F2770">
              <w:rPr>
                <w:lang w:eastAsia="en-US"/>
              </w:rPr>
              <w:t>0</w:t>
            </w:r>
          </w:p>
        </w:tc>
        <w:tc>
          <w:tcPr>
            <w:tcW w:w="284" w:type="dxa"/>
          </w:tcPr>
          <w:p w14:paraId="1C498667" w14:textId="77777777" w:rsidR="00F50C53" w:rsidRPr="007F2770" w:rsidRDefault="00F50C53" w:rsidP="00F50C53">
            <w:pPr>
              <w:pStyle w:val="TAC"/>
              <w:rPr>
                <w:lang w:eastAsia="en-US"/>
              </w:rPr>
            </w:pPr>
            <w:r w:rsidRPr="007F2770">
              <w:rPr>
                <w:lang w:eastAsia="en-US"/>
              </w:rPr>
              <w:t>0</w:t>
            </w:r>
          </w:p>
        </w:tc>
        <w:tc>
          <w:tcPr>
            <w:tcW w:w="284" w:type="dxa"/>
          </w:tcPr>
          <w:p w14:paraId="4BB5EBB8" w14:textId="77777777" w:rsidR="00F50C53" w:rsidRPr="007F2770" w:rsidRDefault="00F50C53" w:rsidP="00F50C53">
            <w:pPr>
              <w:pStyle w:val="TAC"/>
              <w:rPr>
                <w:lang w:eastAsia="en-US"/>
              </w:rPr>
            </w:pPr>
            <w:r w:rsidRPr="007F2770">
              <w:rPr>
                <w:lang w:eastAsia="en-US"/>
              </w:rPr>
              <w:t>0</w:t>
            </w:r>
          </w:p>
        </w:tc>
        <w:tc>
          <w:tcPr>
            <w:tcW w:w="156" w:type="dxa"/>
          </w:tcPr>
          <w:p w14:paraId="1D20C491" w14:textId="77777777" w:rsidR="00F50C53" w:rsidRPr="007F2770" w:rsidRDefault="00F50C53" w:rsidP="00F50C53">
            <w:pPr>
              <w:pStyle w:val="TAC"/>
              <w:rPr>
                <w:lang w:eastAsia="en-US"/>
              </w:rPr>
            </w:pPr>
            <w:r w:rsidRPr="007F2770">
              <w:rPr>
                <w:lang w:eastAsia="en-US"/>
              </w:rPr>
              <w:t>1</w:t>
            </w:r>
          </w:p>
        </w:tc>
        <w:tc>
          <w:tcPr>
            <w:tcW w:w="837" w:type="dxa"/>
            <w:gridSpan w:val="2"/>
          </w:tcPr>
          <w:p w14:paraId="0D21B689" w14:textId="77777777" w:rsidR="00F50C53" w:rsidRPr="007F2770" w:rsidRDefault="00F50C53" w:rsidP="00F50C53">
            <w:pPr>
              <w:pStyle w:val="TAL"/>
              <w:rPr>
                <w:lang w:eastAsia="en-US"/>
              </w:rPr>
            </w:pPr>
          </w:p>
        </w:tc>
        <w:tc>
          <w:tcPr>
            <w:tcW w:w="4114" w:type="dxa"/>
          </w:tcPr>
          <w:p w14:paraId="616460A9" w14:textId="77777777" w:rsidR="00F50C53" w:rsidRPr="007F2770" w:rsidRDefault="00F50C53" w:rsidP="00F50C53">
            <w:pPr>
              <w:pStyle w:val="TAL"/>
              <w:rPr>
                <w:lang w:val="en-US" w:eastAsia="en-US"/>
              </w:rPr>
            </w:pPr>
            <w:r w:rsidRPr="007F2770">
              <w:rPr>
                <w:lang w:eastAsia="en-US"/>
              </w:rPr>
              <w:t>MANAGE</w:t>
            </w:r>
            <w:r w:rsidRPr="007F2770">
              <w:rPr>
                <w:lang w:val="en-US" w:eastAsia="en-US"/>
              </w:rPr>
              <w:t xml:space="preserve"> UE POLICY COMMAND message</w:t>
            </w:r>
          </w:p>
        </w:tc>
      </w:tr>
      <w:tr w:rsidR="00F50C53" w:rsidRPr="007F2770" w14:paraId="6DB4DBC3" w14:textId="77777777" w:rsidTr="00EB03BC">
        <w:trPr>
          <w:jc w:val="center"/>
        </w:trPr>
        <w:tc>
          <w:tcPr>
            <w:tcW w:w="284" w:type="dxa"/>
          </w:tcPr>
          <w:p w14:paraId="59BE1583" w14:textId="77777777" w:rsidR="00F50C53" w:rsidRPr="007F2770" w:rsidRDefault="00F50C53" w:rsidP="00F50C53">
            <w:pPr>
              <w:pStyle w:val="TAC"/>
              <w:rPr>
                <w:lang w:eastAsia="en-US"/>
              </w:rPr>
            </w:pPr>
            <w:r w:rsidRPr="007F2770">
              <w:rPr>
                <w:lang w:eastAsia="en-US"/>
              </w:rPr>
              <w:t>0</w:t>
            </w:r>
          </w:p>
        </w:tc>
        <w:tc>
          <w:tcPr>
            <w:tcW w:w="285" w:type="dxa"/>
          </w:tcPr>
          <w:p w14:paraId="6C4C35E7" w14:textId="77777777" w:rsidR="00F50C53" w:rsidRPr="007F2770" w:rsidRDefault="00F50C53" w:rsidP="00F50C53">
            <w:pPr>
              <w:pStyle w:val="TAC"/>
              <w:rPr>
                <w:lang w:eastAsia="en-US"/>
              </w:rPr>
            </w:pPr>
            <w:r w:rsidRPr="007F2770">
              <w:rPr>
                <w:lang w:eastAsia="en-US"/>
              </w:rPr>
              <w:t>0</w:t>
            </w:r>
          </w:p>
        </w:tc>
        <w:tc>
          <w:tcPr>
            <w:tcW w:w="283" w:type="dxa"/>
          </w:tcPr>
          <w:p w14:paraId="42BCCDAA" w14:textId="77777777" w:rsidR="00F50C53" w:rsidRPr="007F2770" w:rsidRDefault="00F50C53" w:rsidP="00F50C53">
            <w:pPr>
              <w:pStyle w:val="TAC"/>
              <w:rPr>
                <w:lang w:eastAsia="en-US"/>
              </w:rPr>
            </w:pPr>
            <w:r w:rsidRPr="007F2770">
              <w:rPr>
                <w:lang w:eastAsia="en-US"/>
              </w:rPr>
              <w:t>0</w:t>
            </w:r>
          </w:p>
        </w:tc>
        <w:tc>
          <w:tcPr>
            <w:tcW w:w="283" w:type="dxa"/>
          </w:tcPr>
          <w:p w14:paraId="602AB837" w14:textId="77777777" w:rsidR="00F50C53" w:rsidRPr="007F2770" w:rsidRDefault="00F50C53" w:rsidP="00F50C53">
            <w:pPr>
              <w:pStyle w:val="TAC"/>
              <w:rPr>
                <w:lang w:eastAsia="en-US"/>
              </w:rPr>
            </w:pPr>
            <w:r w:rsidRPr="007F2770">
              <w:rPr>
                <w:lang w:eastAsia="en-US"/>
              </w:rPr>
              <w:t>0</w:t>
            </w:r>
          </w:p>
        </w:tc>
        <w:tc>
          <w:tcPr>
            <w:tcW w:w="284" w:type="dxa"/>
          </w:tcPr>
          <w:p w14:paraId="61E9FE6E" w14:textId="77777777" w:rsidR="00F50C53" w:rsidRPr="007F2770" w:rsidRDefault="00F50C53" w:rsidP="00F50C53">
            <w:pPr>
              <w:pStyle w:val="TAC"/>
              <w:rPr>
                <w:lang w:eastAsia="en-US"/>
              </w:rPr>
            </w:pPr>
            <w:r w:rsidRPr="007F2770">
              <w:rPr>
                <w:lang w:eastAsia="en-US"/>
              </w:rPr>
              <w:t>0</w:t>
            </w:r>
          </w:p>
        </w:tc>
        <w:tc>
          <w:tcPr>
            <w:tcW w:w="284" w:type="dxa"/>
          </w:tcPr>
          <w:p w14:paraId="68D2A3BD" w14:textId="77777777" w:rsidR="00F50C53" w:rsidRPr="007F2770" w:rsidRDefault="00F50C53" w:rsidP="00F50C53">
            <w:pPr>
              <w:pStyle w:val="TAC"/>
              <w:rPr>
                <w:lang w:eastAsia="en-US"/>
              </w:rPr>
            </w:pPr>
            <w:r w:rsidRPr="007F2770">
              <w:rPr>
                <w:lang w:eastAsia="en-US"/>
              </w:rPr>
              <w:t>0</w:t>
            </w:r>
          </w:p>
        </w:tc>
        <w:tc>
          <w:tcPr>
            <w:tcW w:w="284" w:type="dxa"/>
          </w:tcPr>
          <w:p w14:paraId="73E08B6F" w14:textId="77777777" w:rsidR="00F50C53" w:rsidRPr="007F2770" w:rsidRDefault="00F50C53" w:rsidP="00F50C53">
            <w:pPr>
              <w:pStyle w:val="TAC"/>
              <w:rPr>
                <w:lang w:eastAsia="en-US"/>
              </w:rPr>
            </w:pPr>
            <w:r w:rsidRPr="007F2770">
              <w:rPr>
                <w:lang w:eastAsia="en-US"/>
              </w:rPr>
              <w:t>1</w:t>
            </w:r>
          </w:p>
        </w:tc>
        <w:tc>
          <w:tcPr>
            <w:tcW w:w="156" w:type="dxa"/>
          </w:tcPr>
          <w:p w14:paraId="0852123F" w14:textId="77777777" w:rsidR="00F50C53" w:rsidRPr="007F2770" w:rsidRDefault="00F50C53" w:rsidP="00F50C53">
            <w:pPr>
              <w:pStyle w:val="TAC"/>
              <w:rPr>
                <w:lang w:eastAsia="en-US"/>
              </w:rPr>
            </w:pPr>
            <w:r w:rsidRPr="007F2770">
              <w:rPr>
                <w:lang w:eastAsia="en-US"/>
              </w:rPr>
              <w:t>0</w:t>
            </w:r>
          </w:p>
        </w:tc>
        <w:tc>
          <w:tcPr>
            <w:tcW w:w="837" w:type="dxa"/>
            <w:gridSpan w:val="2"/>
          </w:tcPr>
          <w:p w14:paraId="4F92A42C" w14:textId="77777777" w:rsidR="00F50C53" w:rsidRPr="007F2770" w:rsidRDefault="00F50C53" w:rsidP="00F50C53">
            <w:pPr>
              <w:pStyle w:val="TAL"/>
              <w:rPr>
                <w:lang w:eastAsia="en-US"/>
              </w:rPr>
            </w:pPr>
          </w:p>
        </w:tc>
        <w:tc>
          <w:tcPr>
            <w:tcW w:w="4114" w:type="dxa"/>
          </w:tcPr>
          <w:p w14:paraId="47B1090C" w14:textId="77777777" w:rsidR="00F50C53" w:rsidRPr="007F2770" w:rsidRDefault="00F50C53" w:rsidP="00F50C53">
            <w:pPr>
              <w:pStyle w:val="TAL"/>
              <w:rPr>
                <w:lang w:eastAsia="en-US"/>
              </w:rPr>
            </w:pPr>
            <w:r w:rsidRPr="007F2770">
              <w:rPr>
                <w:lang w:eastAsia="en-US"/>
              </w:rPr>
              <w:t>MANAGE</w:t>
            </w:r>
            <w:r w:rsidRPr="007F2770">
              <w:rPr>
                <w:lang w:val="en-US" w:eastAsia="en-US"/>
              </w:rPr>
              <w:t xml:space="preserve"> UE POLICY COMPLETE message</w:t>
            </w:r>
          </w:p>
        </w:tc>
      </w:tr>
      <w:tr w:rsidR="00F50C53" w:rsidRPr="007F2770" w14:paraId="1A8D7B5E" w14:textId="77777777" w:rsidTr="00EB03BC">
        <w:trPr>
          <w:jc w:val="center"/>
        </w:trPr>
        <w:tc>
          <w:tcPr>
            <w:tcW w:w="284" w:type="dxa"/>
          </w:tcPr>
          <w:p w14:paraId="4E5FAFD7" w14:textId="77777777" w:rsidR="00F50C53" w:rsidRPr="007F2770" w:rsidRDefault="00F50C53" w:rsidP="00F50C53">
            <w:pPr>
              <w:pStyle w:val="TAC"/>
              <w:rPr>
                <w:lang w:eastAsia="en-US"/>
              </w:rPr>
            </w:pPr>
            <w:r w:rsidRPr="007F2770">
              <w:rPr>
                <w:lang w:eastAsia="en-US"/>
              </w:rPr>
              <w:t>0</w:t>
            </w:r>
          </w:p>
        </w:tc>
        <w:tc>
          <w:tcPr>
            <w:tcW w:w="285" w:type="dxa"/>
          </w:tcPr>
          <w:p w14:paraId="47E9A971" w14:textId="77777777" w:rsidR="00F50C53" w:rsidRPr="007F2770" w:rsidRDefault="00F50C53" w:rsidP="00F50C53">
            <w:pPr>
              <w:pStyle w:val="TAC"/>
              <w:rPr>
                <w:lang w:eastAsia="en-US"/>
              </w:rPr>
            </w:pPr>
            <w:r w:rsidRPr="007F2770">
              <w:rPr>
                <w:lang w:eastAsia="en-US"/>
              </w:rPr>
              <w:t>0</w:t>
            </w:r>
          </w:p>
        </w:tc>
        <w:tc>
          <w:tcPr>
            <w:tcW w:w="283" w:type="dxa"/>
          </w:tcPr>
          <w:p w14:paraId="6A1621D3" w14:textId="77777777" w:rsidR="00F50C53" w:rsidRPr="007F2770" w:rsidRDefault="00F50C53" w:rsidP="00F50C53">
            <w:pPr>
              <w:pStyle w:val="TAC"/>
              <w:rPr>
                <w:lang w:eastAsia="en-US"/>
              </w:rPr>
            </w:pPr>
            <w:r w:rsidRPr="007F2770">
              <w:rPr>
                <w:lang w:eastAsia="en-US"/>
              </w:rPr>
              <w:t>0</w:t>
            </w:r>
          </w:p>
        </w:tc>
        <w:tc>
          <w:tcPr>
            <w:tcW w:w="283" w:type="dxa"/>
          </w:tcPr>
          <w:p w14:paraId="6E1C8A52" w14:textId="77777777" w:rsidR="00F50C53" w:rsidRPr="007F2770" w:rsidRDefault="00F50C53" w:rsidP="00F50C53">
            <w:pPr>
              <w:pStyle w:val="TAC"/>
              <w:rPr>
                <w:lang w:eastAsia="en-US"/>
              </w:rPr>
            </w:pPr>
            <w:r w:rsidRPr="007F2770">
              <w:rPr>
                <w:lang w:eastAsia="en-US"/>
              </w:rPr>
              <w:t>0</w:t>
            </w:r>
          </w:p>
        </w:tc>
        <w:tc>
          <w:tcPr>
            <w:tcW w:w="284" w:type="dxa"/>
          </w:tcPr>
          <w:p w14:paraId="57F3507E" w14:textId="77777777" w:rsidR="00F50C53" w:rsidRPr="007F2770" w:rsidRDefault="00F50C53" w:rsidP="00F50C53">
            <w:pPr>
              <w:pStyle w:val="TAC"/>
              <w:rPr>
                <w:lang w:eastAsia="en-US"/>
              </w:rPr>
            </w:pPr>
            <w:r w:rsidRPr="007F2770">
              <w:rPr>
                <w:lang w:eastAsia="en-US"/>
              </w:rPr>
              <w:t>0</w:t>
            </w:r>
          </w:p>
        </w:tc>
        <w:tc>
          <w:tcPr>
            <w:tcW w:w="284" w:type="dxa"/>
          </w:tcPr>
          <w:p w14:paraId="2C63D069" w14:textId="77777777" w:rsidR="00F50C53" w:rsidRPr="007F2770" w:rsidRDefault="00F50C53" w:rsidP="00F50C53">
            <w:pPr>
              <w:pStyle w:val="TAC"/>
              <w:rPr>
                <w:lang w:eastAsia="en-US"/>
              </w:rPr>
            </w:pPr>
            <w:r w:rsidRPr="007F2770">
              <w:rPr>
                <w:lang w:eastAsia="en-US"/>
              </w:rPr>
              <w:t>0</w:t>
            </w:r>
          </w:p>
        </w:tc>
        <w:tc>
          <w:tcPr>
            <w:tcW w:w="284" w:type="dxa"/>
          </w:tcPr>
          <w:p w14:paraId="0C3F0F6F" w14:textId="77777777" w:rsidR="00F50C53" w:rsidRPr="007F2770" w:rsidRDefault="00F50C53" w:rsidP="00F50C53">
            <w:pPr>
              <w:pStyle w:val="TAC"/>
              <w:rPr>
                <w:lang w:eastAsia="en-US"/>
              </w:rPr>
            </w:pPr>
            <w:r w:rsidRPr="007F2770">
              <w:rPr>
                <w:lang w:eastAsia="en-US"/>
              </w:rPr>
              <w:t>1</w:t>
            </w:r>
          </w:p>
        </w:tc>
        <w:tc>
          <w:tcPr>
            <w:tcW w:w="156" w:type="dxa"/>
          </w:tcPr>
          <w:p w14:paraId="6A3FCD25" w14:textId="77777777" w:rsidR="00F50C53" w:rsidRPr="007F2770" w:rsidRDefault="00F50C53" w:rsidP="00F50C53">
            <w:pPr>
              <w:pStyle w:val="TAC"/>
              <w:rPr>
                <w:lang w:eastAsia="en-US"/>
              </w:rPr>
            </w:pPr>
            <w:r w:rsidRPr="007F2770">
              <w:rPr>
                <w:lang w:eastAsia="en-US"/>
              </w:rPr>
              <w:t>1</w:t>
            </w:r>
          </w:p>
        </w:tc>
        <w:tc>
          <w:tcPr>
            <w:tcW w:w="837" w:type="dxa"/>
            <w:gridSpan w:val="2"/>
          </w:tcPr>
          <w:p w14:paraId="2CADEAA5" w14:textId="77777777" w:rsidR="00F50C53" w:rsidRPr="007F2770" w:rsidRDefault="00F50C53" w:rsidP="00F50C53">
            <w:pPr>
              <w:pStyle w:val="TAL"/>
              <w:rPr>
                <w:lang w:eastAsia="en-US"/>
              </w:rPr>
            </w:pPr>
          </w:p>
        </w:tc>
        <w:tc>
          <w:tcPr>
            <w:tcW w:w="4114" w:type="dxa"/>
          </w:tcPr>
          <w:p w14:paraId="270F8C7E" w14:textId="77777777" w:rsidR="00F50C53" w:rsidRPr="007F2770" w:rsidRDefault="00F50C53" w:rsidP="00F50C53">
            <w:pPr>
              <w:pStyle w:val="TAL"/>
              <w:rPr>
                <w:lang w:eastAsia="en-US"/>
              </w:rPr>
            </w:pPr>
            <w:r w:rsidRPr="007F2770">
              <w:rPr>
                <w:lang w:eastAsia="en-US"/>
              </w:rPr>
              <w:t>MANAGE</w:t>
            </w:r>
            <w:r w:rsidRPr="007F2770">
              <w:rPr>
                <w:lang w:val="en-US" w:eastAsia="en-US"/>
              </w:rPr>
              <w:t xml:space="preserve"> UE POLICY COMMAND REJECT message</w:t>
            </w:r>
          </w:p>
        </w:tc>
      </w:tr>
      <w:tr w:rsidR="00F50C53" w:rsidRPr="007F2770" w14:paraId="7D58786B" w14:textId="77777777" w:rsidTr="00EB03BC">
        <w:trPr>
          <w:jc w:val="center"/>
        </w:trPr>
        <w:tc>
          <w:tcPr>
            <w:tcW w:w="284" w:type="dxa"/>
          </w:tcPr>
          <w:p w14:paraId="40C28477" w14:textId="77777777" w:rsidR="00F50C53" w:rsidRPr="007F2770" w:rsidRDefault="00F50C53" w:rsidP="00F50C53">
            <w:pPr>
              <w:pStyle w:val="TAC"/>
              <w:rPr>
                <w:lang w:eastAsia="en-US"/>
              </w:rPr>
            </w:pPr>
            <w:r w:rsidRPr="007F2770">
              <w:rPr>
                <w:lang w:eastAsia="en-US"/>
              </w:rPr>
              <w:t>0</w:t>
            </w:r>
          </w:p>
        </w:tc>
        <w:tc>
          <w:tcPr>
            <w:tcW w:w="285" w:type="dxa"/>
          </w:tcPr>
          <w:p w14:paraId="01608F5E" w14:textId="77777777" w:rsidR="00F50C53" w:rsidRPr="007F2770" w:rsidRDefault="00F50C53" w:rsidP="00F50C53">
            <w:pPr>
              <w:pStyle w:val="TAC"/>
              <w:rPr>
                <w:lang w:eastAsia="en-US"/>
              </w:rPr>
            </w:pPr>
            <w:r w:rsidRPr="007F2770">
              <w:rPr>
                <w:lang w:eastAsia="en-US"/>
              </w:rPr>
              <w:t>0</w:t>
            </w:r>
          </w:p>
        </w:tc>
        <w:tc>
          <w:tcPr>
            <w:tcW w:w="283" w:type="dxa"/>
          </w:tcPr>
          <w:p w14:paraId="7068BD39" w14:textId="77777777" w:rsidR="00F50C53" w:rsidRPr="007F2770" w:rsidRDefault="00F50C53" w:rsidP="00F50C53">
            <w:pPr>
              <w:pStyle w:val="TAC"/>
              <w:rPr>
                <w:lang w:eastAsia="en-US"/>
              </w:rPr>
            </w:pPr>
            <w:r w:rsidRPr="007F2770">
              <w:rPr>
                <w:lang w:eastAsia="en-US"/>
              </w:rPr>
              <w:t>0</w:t>
            </w:r>
          </w:p>
        </w:tc>
        <w:tc>
          <w:tcPr>
            <w:tcW w:w="283" w:type="dxa"/>
          </w:tcPr>
          <w:p w14:paraId="7D3016C3" w14:textId="77777777" w:rsidR="00F50C53" w:rsidRPr="007F2770" w:rsidRDefault="00F50C53" w:rsidP="00F50C53">
            <w:pPr>
              <w:pStyle w:val="TAC"/>
              <w:rPr>
                <w:lang w:eastAsia="en-US"/>
              </w:rPr>
            </w:pPr>
            <w:r w:rsidRPr="007F2770">
              <w:rPr>
                <w:lang w:eastAsia="en-US"/>
              </w:rPr>
              <w:t>0</w:t>
            </w:r>
          </w:p>
        </w:tc>
        <w:tc>
          <w:tcPr>
            <w:tcW w:w="284" w:type="dxa"/>
          </w:tcPr>
          <w:p w14:paraId="38E6212A" w14:textId="77777777" w:rsidR="00F50C53" w:rsidRPr="007F2770" w:rsidRDefault="00F50C53" w:rsidP="00F50C53">
            <w:pPr>
              <w:pStyle w:val="TAC"/>
              <w:rPr>
                <w:lang w:eastAsia="en-US"/>
              </w:rPr>
            </w:pPr>
            <w:r w:rsidRPr="007F2770">
              <w:rPr>
                <w:lang w:eastAsia="en-US"/>
              </w:rPr>
              <w:t>0</w:t>
            </w:r>
          </w:p>
        </w:tc>
        <w:tc>
          <w:tcPr>
            <w:tcW w:w="284" w:type="dxa"/>
          </w:tcPr>
          <w:p w14:paraId="6F931881" w14:textId="77777777" w:rsidR="00F50C53" w:rsidRPr="007F2770" w:rsidRDefault="00F50C53" w:rsidP="00F50C53">
            <w:pPr>
              <w:pStyle w:val="TAC"/>
              <w:rPr>
                <w:lang w:eastAsia="en-US"/>
              </w:rPr>
            </w:pPr>
            <w:r w:rsidRPr="007F2770">
              <w:rPr>
                <w:lang w:eastAsia="en-US"/>
              </w:rPr>
              <w:t>1</w:t>
            </w:r>
          </w:p>
        </w:tc>
        <w:tc>
          <w:tcPr>
            <w:tcW w:w="284" w:type="dxa"/>
          </w:tcPr>
          <w:p w14:paraId="791FFB4E" w14:textId="77777777" w:rsidR="00F50C53" w:rsidRPr="007F2770" w:rsidRDefault="00F50C53" w:rsidP="00F50C53">
            <w:pPr>
              <w:pStyle w:val="TAC"/>
              <w:rPr>
                <w:lang w:eastAsia="en-US"/>
              </w:rPr>
            </w:pPr>
            <w:r w:rsidRPr="007F2770">
              <w:rPr>
                <w:lang w:eastAsia="en-US"/>
              </w:rPr>
              <w:t>0</w:t>
            </w:r>
          </w:p>
        </w:tc>
        <w:tc>
          <w:tcPr>
            <w:tcW w:w="156" w:type="dxa"/>
          </w:tcPr>
          <w:p w14:paraId="5AF8D5A5" w14:textId="77777777" w:rsidR="00F50C53" w:rsidRPr="007F2770" w:rsidRDefault="00F50C53" w:rsidP="00F50C53">
            <w:pPr>
              <w:pStyle w:val="TAC"/>
              <w:rPr>
                <w:lang w:eastAsia="en-US"/>
              </w:rPr>
            </w:pPr>
            <w:r w:rsidRPr="007F2770">
              <w:rPr>
                <w:lang w:eastAsia="en-US"/>
              </w:rPr>
              <w:t>0</w:t>
            </w:r>
          </w:p>
        </w:tc>
        <w:tc>
          <w:tcPr>
            <w:tcW w:w="837" w:type="dxa"/>
            <w:gridSpan w:val="2"/>
          </w:tcPr>
          <w:p w14:paraId="172913F4" w14:textId="77777777" w:rsidR="00F50C53" w:rsidRPr="007F2770" w:rsidRDefault="00F50C53" w:rsidP="00F50C53">
            <w:pPr>
              <w:pStyle w:val="TAL"/>
              <w:rPr>
                <w:lang w:eastAsia="en-US"/>
              </w:rPr>
            </w:pPr>
          </w:p>
        </w:tc>
        <w:tc>
          <w:tcPr>
            <w:tcW w:w="4114" w:type="dxa"/>
          </w:tcPr>
          <w:p w14:paraId="1DEF3888" w14:textId="77777777" w:rsidR="00F50C53" w:rsidRPr="007F2770" w:rsidRDefault="00F50C53" w:rsidP="00F50C53">
            <w:pPr>
              <w:pStyle w:val="TAL"/>
              <w:rPr>
                <w:lang w:eastAsia="en-US"/>
              </w:rPr>
            </w:pPr>
            <w:r w:rsidRPr="007F2770">
              <w:t>UE STATE INDICATION message</w:t>
            </w:r>
          </w:p>
        </w:tc>
      </w:tr>
      <w:tr w:rsidR="00EB03BC" w:rsidRPr="007F2770" w14:paraId="4B8F4147" w14:textId="77777777" w:rsidTr="00EB03BC">
        <w:trPr>
          <w:jc w:val="center"/>
        </w:trPr>
        <w:tc>
          <w:tcPr>
            <w:tcW w:w="284" w:type="dxa"/>
          </w:tcPr>
          <w:p w14:paraId="461097DB" w14:textId="77777777" w:rsidR="00EB03BC" w:rsidRPr="007F2770" w:rsidRDefault="00EB03BC" w:rsidP="0080347B">
            <w:pPr>
              <w:pStyle w:val="TAC"/>
              <w:rPr>
                <w:lang w:eastAsia="en-US"/>
              </w:rPr>
            </w:pPr>
            <w:r w:rsidRPr="007F2770">
              <w:rPr>
                <w:lang w:eastAsia="en-US"/>
              </w:rPr>
              <w:t>0</w:t>
            </w:r>
          </w:p>
        </w:tc>
        <w:tc>
          <w:tcPr>
            <w:tcW w:w="285" w:type="dxa"/>
          </w:tcPr>
          <w:p w14:paraId="059E977C" w14:textId="77777777" w:rsidR="00EB03BC" w:rsidRPr="007F2770" w:rsidRDefault="00EB03BC" w:rsidP="0080347B">
            <w:pPr>
              <w:pStyle w:val="TAC"/>
              <w:rPr>
                <w:lang w:eastAsia="en-US"/>
              </w:rPr>
            </w:pPr>
            <w:r w:rsidRPr="007F2770">
              <w:rPr>
                <w:lang w:eastAsia="en-US"/>
              </w:rPr>
              <w:t>0</w:t>
            </w:r>
          </w:p>
        </w:tc>
        <w:tc>
          <w:tcPr>
            <w:tcW w:w="283" w:type="dxa"/>
          </w:tcPr>
          <w:p w14:paraId="30262B3E" w14:textId="77777777" w:rsidR="00EB03BC" w:rsidRPr="007F2770" w:rsidRDefault="00EB03BC" w:rsidP="0080347B">
            <w:pPr>
              <w:pStyle w:val="TAC"/>
              <w:rPr>
                <w:lang w:eastAsia="en-US"/>
              </w:rPr>
            </w:pPr>
            <w:r w:rsidRPr="007F2770">
              <w:rPr>
                <w:lang w:eastAsia="en-US"/>
              </w:rPr>
              <w:t>0</w:t>
            </w:r>
          </w:p>
        </w:tc>
        <w:tc>
          <w:tcPr>
            <w:tcW w:w="283" w:type="dxa"/>
          </w:tcPr>
          <w:p w14:paraId="4355B008" w14:textId="77777777" w:rsidR="00EB03BC" w:rsidRPr="007F2770" w:rsidRDefault="00EB03BC" w:rsidP="0080347B">
            <w:pPr>
              <w:pStyle w:val="TAC"/>
              <w:rPr>
                <w:lang w:eastAsia="en-US"/>
              </w:rPr>
            </w:pPr>
            <w:r w:rsidRPr="007F2770">
              <w:rPr>
                <w:lang w:eastAsia="en-US"/>
              </w:rPr>
              <w:t>0</w:t>
            </w:r>
          </w:p>
        </w:tc>
        <w:tc>
          <w:tcPr>
            <w:tcW w:w="284" w:type="dxa"/>
          </w:tcPr>
          <w:p w14:paraId="494EF9D3" w14:textId="77777777" w:rsidR="00EB03BC" w:rsidRPr="007F2770" w:rsidRDefault="00EB03BC" w:rsidP="0080347B">
            <w:pPr>
              <w:pStyle w:val="TAC"/>
              <w:rPr>
                <w:lang w:eastAsia="en-US"/>
              </w:rPr>
            </w:pPr>
            <w:r w:rsidRPr="007F2770">
              <w:rPr>
                <w:lang w:eastAsia="en-US"/>
              </w:rPr>
              <w:t>0</w:t>
            </w:r>
          </w:p>
        </w:tc>
        <w:tc>
          <w:tcPr>
            <w:tcW w:w="284" w:type="dxa"/>
          </w:tcPr>
          <w:p w14:paraId="75D2E219" w14:textId="77777777" w:rsidR="00EB03BC" w:rsidRPr="007F2770" w:rsidRDefault="00EB03BC" w:rsidP="0080347B">
            <w:pPr>
              <w:pStyle w:val="TAC"/>
              <w:rPr>
                <w:lang w:eastAsia="en-US"/>
              </w:rPr>
            </w:pPr>
            <w:r w:rsidRPr="007F2770">
              <w:rPr>
                <w:lang w:eastAsia="en-US"/>
              </w:rPr>
              <w:t>1</w:t>
            </w:r>
          </w:p>
        </w:tc>
        <w:tc>
          <w:tcPr>
            <w:tcW w:w="284" w:type="dxa"/>
          </w:tcPr>
          <w:p w14:paraId="3638E01B" w14:textId="77777777" w:rsidR="00EB03BC" w:rsidRPr="007F2770" w:rsidRDefault="00EB03BC" w:rsidP="0080347B">
            <w:pPr>
              <w:pStyle w:val="TAC"/>
              <w:rPr>
                <w:lang w:eastAsia="en-US"/>
              </w:rPr>
            </w:pPr>
            <w:r w:rsidRPr="007F2770">
              <w:rPr>
                <w:lang w:eastAsia="en-US"/>
              </w:rPr>
              <w:t>0</w:t>
            </w:r>
          </w:p>
        </w:tc>
        <w:tc>
          <w:tcPr>
            <w:tcW w:w="156" w:type="dxa"/>
          </w:tcPr>
          <w:p w14:paraId="3EFA2B93" w14:textId="77777777" w:rsidR="00EB03BC" w:rsidRPr="007F2770" w:rsidRDefault="00EB03BC" w:rsidP="0080347B">
            <w:pPr>
              <w:pStyle w:val="TAC"/>
              <w:rPr>
                <w:lang w:eastAsia="en-US"/>
              </w:rPr>
            </w:pPr>
            <w:r w:rsidRPr="007F2770">
              <w:rPr>
                <w:lang w:eastAsia="en-US"/>
              </w:rPr>
              <w:t>1</w:t>
            </w:r>
          </w:p>
        </w:tc>
        <w:tc>
          <w:tcPr>
            <w:tcW w:w="837" w:type="dxa"/>
            <w:gridSpan w:val="2"/>
          </w:tcPr>
          <w:p w14:paraId="1E666FFC" w14:textId="77777777" w:rsidR="00EB03BC" w:rsidRPr="007F2770" w:rsidRDefault="00EB03BC" w:rsidP="0080347B">
            <w:pPr>
              <w:pStyle w:val="TAL"/>
              <w:rPr>
                <w:lang w:eastAsia="en-US"/>
              </w:rPr>
            </w:pPr>
          </w:p>
        </w:tc>
        <w:tc>
          <w:tcPr>
            <w:tcW w:w="4114" w:type="dxa"/>
          </w:tcPr>
          <w:p w14:paraId="5AE2D842" w14:textId="77777777" w:rsidR="00EB03BC" w:rsidRPr="007F2770" w:rsidRDefault="00EB03BC" w:rsidP="0080347B">
            <w:pPr>
              <w:pStyle w:val="TAL"/>
            </w:pPr>
            <w:r w:rsidRPr="007F2770">
              <w:t>UE POLICY PROVISIONING REQUEST message (see NOTE)</w:t>
            </w:r>
          </w:p>
        </w:tc>
      </w:tr>
      <w:tr w:rsidR="00EB03BC" w:rsidRPr="007F2770" w14:paraId="3C1FA132" w14:textId="77777777" w:rsidTr="00EB03BC">
        <w:trPr>
          <w:jc w:val="center"/>
        </w:trPr>
        <w:tc>
          <w:tcPr>
            <w:tcW w:w="284" w:type="dxa"/>
          </w:tcPr>
          <w:p w14:paraId="51C830CF" w14:textId="77777777" w:rsidR="00EB03BC" w:rsidRPr="007F2770" w:rsidRDefault="00EB03BC" w:rsidP="0080347B">
            <w:pPr>
              <w:pStyle w:val="TAC"/>
              <w:rPr>
                <w:lang w:eastAsia="en-US"/>
              </w:rPr>
            </w:pPr>
            <w:r w:rsidRPr="007F2770">
              <w:rPr>
                <w:lang w:eastAsia="en-US"/>
              </w:rPr>
              <w:t>0</w:t>
            </w:r>
          </w:p>
        </w:tc>
        <w:tc>
          <w:tcPr>
            <w:tcW w:w="285" w:type="dxa"/>
          </w:tcPr>
          <w:p w14:paraId="0805643F" w14:textId="77777777" w:rsidR="00EB03BC" w:rsidRPr="007F2770" w:rsidRDefault="00EB03BC" w:rsidP="0080347B">
            <w:pPr>
              <w:pStyle w:val="TAC"/>
              <w:rPr>
                <w:lang w:eastAsia="en-US"/>
              </w:rPr>
            </w:pPr>
            <w:r w:rsidRPr="007F2770">
              <w:rPr>
                <w:lang w:eastAsia="en-US"/>
              </w:rPr>
              <w:t>0</w:t>
            </w:r>
          </w:p>
        </w:tc>
        <w:tc>
          <w:tcPr>
            <w:tcW w:w="283" w:type="dxa"/>
          </w:tcPr>
          <w:p w14:paraId="51E37FB4" w14:textId="77777777" w:rsidR="00EB03BC" w:rsidRPr="007F2770" w:rsidRDefault="00EB03BC" w:rsidP="0080347B">
            <w:pPr>
              <w:pStyle w:val="TAC"/>
              <w:rPr>
                <w:lang w:eastAsia="en-US"/>
              </w:rPr>
            </w:pPr>
            <w:r w:rsidRPr="007F2770">
              <w:rPr>
                <w:lang w:eastAsia="en-US"/>
              </w:rPr>
              <w:t>0</w:t>
            </w:r>
          </w:p>
        </w:tc>
        <w:tc>
          <w:tcPr>
            <w:tcW w:w="283" w:type="dxa"/>
          </w:tcPr>
          <w:p w14:paraId="1FA70CC9" w14:textId="77777777" w:rsidR="00EB03BC" w:rsidRPr="007F2770" w:rsidRDefault="00EB03BC" w:rsidP="0080347B">
            <w:pPr>
              <w:pStyle w:val="TAC"/>
              <w:rPr>
                <w:lang w:eastAsia="en-US"/>
              </w:rPr>
            </w:pPr>
            <w:r w:rsidRPr="007F2770">
              <w:rPr>
                <w:lang w:eastAsia="en-US"/>
              </w:rPr>
              <w:t>0</w:t>
            </w:r>
          </w:p>
        </w:tc>
        <w:tc>
          <w:tcPr>
            <w:tcW w:w="284" w:type="dxa"/>
          </w:tcPr>
          <w:p w14:paraId="66A2402D" w14:textId="77777777" w:rsidR="00EB03BC" w:rsidRPr="007F2770" w:rsidRDefault="00EB03BC" w:rsidP="0080347B">
            <w:pPr>
              <w:pStyle w:val="TAC"/>
              <w:rPr>
                <w:lang w:eastAsia="en-US"/>
              </w:rPr>
            </w:pPr>
            <w:r w:rsidRPr="007F2770">
              <w:rPr>
                <w:lang w:eastAsia="en-US"/>
              </w:rPr>
              <w:t>0</w:t>
            </w:r>
          </w:p>
        </w:tc>
        <w:tc>
          <w:tcPr>
            <w:tcW w:w="284" w:type="dxa"/>
          </w:tcPr>
          <w:p w14:paraId="7984F149" w14:textId="77777777" w:rsidR="00EB03BC" w:rsidRPr="007F2770" w:rsidRDefault="00EB03BC" w:rsidP="0080347B">
            <w:pPr>
              <w:pStyle w:val="TAC"/>
              <w:rPr>
                <w:lang w:eastAsia="en-US"/>
              </w:rPr>
            </w:pPr>
            <w:r w:rsidRPr="007F2770">
              <w:rPr>
                <w:lang w:eastAsia="en-US"/>
              </w:rPr>
              <w:t>1</w:t>
            </w:r>
          </w:p>
        </w:tc>
        <w:tc>
          <w:tcPr>
            <w:tcW w:w="284" w:type="dxa"/>
          </w:tcPr>
          <w:p w14:paraId="7C296FC8" w14:textId="77777777" w:rsidR="00EB03BC" w:rsidRPr="007F2770" w:rsidRDefault="00EB03BC" w:rsidP="0080347B">
            <w:pPr>
              <w:pStyle w:val="TAC"/>
              <w:rPr>
                <w:lang w:eastAsia="en-US"/>
              </w:rPr>
            </w:pPr>
            <w:r w:rsidRPr="007F2770">
              <w:rPr>
                <w:lang w:eastAsia="en-US"/>
              </w:rPr>
              <w:t>1</w:t>
            </w:r>
          </w:p>
        </w:tc>
        <w:tc>
          <w:tcPr>
            <w:tcW w:w="156" w:type="dxa"/>
          </w:tcPr>
          <w:p w14:paraId="5CB24C02" w14:textId="77777777" w:rsidR="00EB03BC" w:rsidRPr="007F2770" w:rsidRDefault="00EB03BC" w:rsidP="0080347B">
            <w:pPr>
              <w:pStyle w:val="TAC"/>
              <w:rPr>
                <w:lang w:eastAsia="en-US"/>
              </w:rPr>
            </w:pPr>
            <w:r w:rsidRPr="007F2770">
              <w:rPr>
                <w:lang w:eastAsia="en-US"/>
              </w:rPr>
              <w:t>0</w:t>
            </w:r>
          </w:p>
        </w:tc>
        <w:tc>
          <w:tcPr>
            <w:tcW w:w="837" w:type="dxa"/>
            <w:gridSpan w:val="2"/>
          </w:tcPr>
          <w:p w14:paraId="3F1AC869" w14:textId="77777777" w:rsidR="00EB03BC" w:rsidRPr="007F2770" w:rsidRDefault="00EB03BC" w:rsidP="0080347B">
            <w:pPr>
              <w:pStyle w:val="TAL"/>
              <w:rPr>
                <w:lang w:eastAsia="en-US"/>
              </w:rPr>
            </w:pPr>
          </w:p>
        </w:tc>
        <w:tc>
          <w:tcPr>
            <w:tcW w:w="4114" w:type="dxa"/>
          </w:tcPr>
          <w:p w14:paraId="01873C44" w14:textId="77777777" w:rsidR="00EB03BC" w:rsidRPr="007F2770" w:rsidRDefault="00EB03BC" w:rsidP="0080347B">
            <w:pPr>
              <w:pStyle w:val="TAL"/>
            </w:pPr>
            <w:r w:rsidRPr="007F2770">
              <w:t>UE POLICY PROVISIONING REJECT message (see NOTE)</w:t>
            </w:r>
          </w:p>
        </w:tc>
      </w:tr>
      <w:tr w:rsidR="00F50C53" w:rsidRPr="007F2770" w14:paraId="21172853" w14:textId="77777777" w:rsidTr="00F50C53">
        <w:trPr>
          <w:cantSplit/>
          <w:jc w:val="center"/>
        </w:trPr>
        <w:tc>
          <w:tcPr>
            <w:tcW w:w="7094" w:type="dxa"/>
            <w:gridSpan w:val="11"/>
          </w:tcPr>
          <w:p w14:paraId="2477C040" w14:textId="77777777" w:rsidR="00F50C53" w:rsidRPr="007F2770" w:rsidRDefault="00F50C53" w:rsidP="00CE60D4">
            <w:pPr>
              <w:pStyle w:val="TAL"/>
              <w:rPr>
                <w:lang w:eastAsia="en-US"/>
              </w:rPr>
            </w:pPr>
          </w:p>
        </w:tc>
      </w:tr>
      <w:tr w:rsidR="00F50C53" w:rsidRPr="007F2770" w14:paraId="1D42ADBA" w14:textId="77777777" w:rsidTr="0083064D">
        <w:trPr>
          <w:cantSplit/>
          <w:jc w:val="center"/>
        </w:trPr>
        <w:tc>
          <w:tcPr>
            <w:tcW w:w="7094" w:type="dxa"/>
            <w:gridSpan w:val="11"/>
          </w:tcPr>
          <w:p w14:paraId="1072C029" w14:textId="77777777" w:rsidR="00F50C53" w:rsidRPr="007F2770" w:rsidRDefault="00F50C53" w:rsidP="00CE60D4">
            <w:pPr>
              <w:pStyle w:val="TAL"/>
              <w:rPr>
                <w:lang w:eastAsia="en-US"/>
              </w:rPr>
            </w:pPr>
            <w:r w:rsidRPr="007F2770">
              <w:rPr>
                <w:lang w:val="en-US" w:eastAsia="en-US"/>
              </w:rPr>
              <w:t>All other values are reserved</w:t>
            </w:r>
          </w:p>
        </w:tc>
      </w:tr>
      <w:tr w:rsidR="00EB03BC" w:rsidRPr="007F2770" w14:paraId="47E1354D" w14:textId="77777777" w:rsidTr="0080347B">
        <w:trPr>
          <w:cantSplit/>
          <w:jc w:val="center"/>
        </w:trPr>
        <w:tc>
          <w:tcPr>
            <w:tcW w:w="7094" w:type="dxa"/>
            <w:gridSpan w:val="11"/>
            <w:tcBorders>
              <w:top w:val="single" w:sz="4" w:space="0" w:color="auto"/>
              <w:bottom w:val="single" w:sz="4" w:space="0" w:color="auto"/>
            </w:tcBorders>
          </w:tcPr>
          <w:p w14:paraId="220F8154" w14:textId="77777777" w:rsidR="00EB03BC" w:rsidRPr="007F2770" w:rsidRDefault="00EB03BC" w:rsidP="0080347B">
            <w:pPr>
              <w:pStyle w:val="TAN"/>
              <w:rPr>
                <w:lang w:val="en-US" w:eastAsia="en-US"/>
              </w:rPr>
            </w:pPr>
            <w:r w:rsidRPr="007F2770">
              <w:rPr>
                <w:lang w:val="en-US" w:eastAsia="en-US"/>
              </w:rPr>
              <w:t>NOTE:</w:t>
            </w:r>
            <w:r w:rsidRPr="007F2770">
              <w:rPr>
                <w:lang w:val="en-US" w:eastAsia="en-US"/>
              </w:rPr>
              <w:tab/>
              <w:t xml:space="preserve">Coding and usage of </w:t>
            </w:r>
            <w:r w:rsidRPr="007F2770">
              <w:t xml:space="preserve">UE POLICY PROVISIONING REQUEST </w:t>
            </w:r>
            <w:r w:rsidRPr="007F2770">
              <w:rPr>
                <w:lang w:val="en-US" w:eastAsia="en-US"/>
              </w:rPr>
              <w:t xml:space="preserve">message and </w:t>
            </w:r>
            <w:r w:rsidRPr="007F2770">
              <w:t xml:space="preserve">UE POLICY PROVISIONING REJECT message </w:t>
            </w:r>
            <w:r w:rsidRPr="007F2770">
              <w:rPr>
                <w:lang w:val="en-US" w:eastAsia="en-US"/>
              </w:rPr>
              <w:t>are specified in 3GPP TS 24.587 </w:t>
            </w:r>
            <w:r w:rsidRPr="007F2770">
              <w:t>[19B].</w:t>
            </w:r>
          </w:p>
        </w:tc>
      </w:tr>
    </w:tbl>
    <w:p w14:paraId="25C6B73F" w14:textId="77777777" w:rsidR="007003D0" w:rsidRPr="007F2770" w:rsidRDefault="007003D0" w:rsidP="007003D0"/>
    <w:p w14:paraId="5370B16B" w14:textId="77777777" w:rsidR="007003D0" w:rsidRPr="007F2770" w:rsidRDefault="000A7E72" w:rsidP="00A80EA5">
      <w:pPr>
        <w:pStyle w:val="Heading2"/>
      </w:pPr>
      <w:bookmarkStart w:id="12931" w:name="_CRD_6_2"/>
      <w:bookmarkStart w:id="12932" w:name="_Toc20233362"/>
      <w:bookmarkStart w:id="12933" w:name="_Toc27747499"/>
      <w:bookmarkStart w:id="12934" w:name="_Toc36213693"/>
      <w:bookmarkStart w:id="12935" w:name="_Toc36657870"/>
      <w:bookmarkStart w:id="12936" w:name="_Toc45287548"/>
      <w:bookmarkStart w:id="12937" w:name="_Toc51948824"/>
      <w:bookmarkStart w:id="12938" w:name="_Toc51949916"/>
      <w:bookmarkStart w:id="12939" w:name="_Toc162972272"/>
      <w:bookmarkEnd w:id="12931"/>
      <w:r w:rsidRPr="007F2770">
        <w:t>D</w:t>
      </w:r>
      <w:r w:rsidR="007003D0" w:rsidRPr="007F2770">
        <w:t>.6.2</w:t>
      </w:r>
      <w:r w:rsidR="007003D0" w:rsidRPr="007F2770">
        <w:tab/>
        <w:t xml:space="preserve">UE policy </w:t>
      </w:r>
      <w:r w:rsidR="00E32835" w:rsidRPr="007F2770">
        <w:t>section management</w:t>
      </w:r>
      <w:r w:rsidR="007003D0" w:rsidRPr="007F2770">
        <w:t xml:space="preserve"> list</w:t>
      </w:r>
      <w:bookmarkEnd w:id="12932"/>
      <w:bookmarkEnd w:id="12933"/>
      <w:bookmarkEnd w:id="12934"/>
      <w:bookmarkEnd w:id="12935"/>
      <w:bookmarkEnd w:id="12936"/>
      <w:bookmarkEnd w:id="12937"/>
      <w:bookmarkEnd w:id="12938"/>
      <w:bookmarkEnd w:id="12939"/>
    </w:p>
    <w:p w14:paraId="2553454B" w14:textId="77777777" w:rsidR="00E32835" w:rsidRPr="007F2770" w:rsidRDefault="00E32835" w:rsidP="00E32835">
      <w:r w:rsidRPr="007F2770">
        <w:t>The purpose of the UE policy section management list information element is to transfer from the PCF to the UE a list of instructions to be performed at the UE for management of UE policy section stored at the UE.</w:t>
      </w:r>
    </w:p>
    <w:p w14:paraId="0696058C" w14:textId="77777777" w:rsidR="00E32835" w:rsidRPr="007F2770" w:rsidRDefault="00E32835" w:rsidP="00E32835">
      <w:r w:rsidRPr="007F2770">
        <w:t>The UE policy section management list information element is coded as shown in figure D.6.2.1, figure D.6.2.2, figure D.6.2.3, figure D.6.2.4, figure D.6.2.5, figure D.6.2.6, figure D.6.2.7 and table D.6.2.1.</w:t>
      </w:r>
    </w:p>
    <w:p w14:paraId="445F8149" w14:textId="77777777" w:rsidR="00E32835" w:rsidRPr="007F2770" w:rsidRDefault="00E32835" w:rsidP="00E32835">
      <w:r w:rsidRPr="007F2770">
        <w:t xml:space="preserve">The </w:t>
      </w:r>
      <w:r w:rsidRPr="007F2770">
        <w:rPr>
          <w:iCs/>
        </w:rPr>
        <w:t>UE policy section management list information element has</w:t>
      </w:r>
      <w:r w:rsidRPr="007F2770">
        <w:t xml:space="preserve"> a minimum length of 1</w:t>
      </w:r>
      <w:r w:rsidR="00751645" w:rsidRPr="007F2770">
        <w:t>2</w:t>
      </w:r>
      <w:r w:rsidRPr="007F2770">
        <w:t xml:space="preserve"> octets and a maximum length of </w:t>
      </w:r>
      <w:r w:rsidR="000C4F90" w:rsidRPr="007F2770">
        <w:t>65534</w:t>
      </w:r>
      <w:r w:rsidRPr="007F2770">
        <w:t xml:space="preserve"> octets.</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E32835" w:rsidRPr="007F2770" w14:paraId="1DF71125" w14:textId="77777777" w:rsidTr="008A3E1E">
        <w:trPr>
          <w:cantSplit/>
          <w:jc w:val="center"/>
        </w:trPr>
        <w:tc>
          <w:tcPr>
            <w:tcW w:w="593" w:type="dxa"/>
            <w:tcBorders>
              <w:bottom w:val="single" w:sz="6" w:space="0" w:color="auto"/>
            </w:tcBorders>
          </w:tcPr>
          <w:p w14:paraId="1EEF948E" w14:textId="77777777" w:rsidR="00E32835" w:rsidRPr="007F2770" w:rsidRDefault="00E32835" w:rsidP="008A3E1E">
            <w:pPr>
              <w:pStyle w:val="TAC"/>
              <w:rPr>
                <w:lang w:eastAsia="en-US"/>
              </w:rPr>
            </w:pPr>
            <w:r w:rsidRPr="007F2770">
              <w:rPr>
                <w:lang w:eastAsia="en-US"/>
              </w:rPr>
              <w:t>8</w:t>
            </w:r>
          </w:p>
        </w:tc>
        <w:tc>
          <w:tcPr>
            <w:tcW w:w="594" w:type="dxa"/>
            <w:tcBorders>
              <w:bottom w:val="single" w:sz="6" w:space="0" w:color="auto"/>
            </w:tcBorders>
          </w:tcPr>
          <w:p w14:paraId="6822C68D" w14:textId="77777777" w:rsidR="00E32835" w:rsidRPr="007F2770" w:rsidRDefault="00E32835" w:rsidP="008A3E1E">
            <w:pPr>
              <w:pStyle w:val="TAC"/>
              <w:rPr>
                <w:lang w:eastAsia="en-US"/>
              </w:rPr>
            </w:pPr>
            <w:r w:rsidRPr="007F2770">
              <w:rPr>
                <w:lang w:eastAsia="en-US"/>
              </w:rPr>
              <w:t>7</w:t>
            </w:r>
          </w:p>
        </w:tc>
        <w:tc>
          <w:tcPr>
            <w:tcW w:w="594" w:type="dxa"/>
            <w:tcBorders>
              <w:bottom w:val="single" w:sz="6" w:space="0" w:color="auto"/>
            </w:tcBorders>
          </w:tcPr>
          <w:p w14:paraId="19280D8E" w14:textId="77777777" w:rsidR="00E32835" w:rsidRPr="007F2770" w:rsidRDefault="00E32835" w:rsidP="008A3E1E">
            <w:pPr>
              <w:pStyle w:val="TAC"/>
              <w:rPr>
                <w:lang w:eastAsia="en-US"/>
              </w:rPr>
            </w:pPr>
            <w:r w:rsidRPr="007F2770">
              <w:rPr>
                <w:lang w:eastAsia="en-US"/>
              </w:rPr>
              <w:t>6</w:t>
            </w:r>
          </w:p>
        </w:tc>
        <w:tc>
          <w:tcPr>
            <w:tcW w:w="594" w:type="dxa"/>
            <w:tcBorders>
              <w:bottom w:val="single" w:sz="6" w:space="0" w:color="auto"/>
            </w:tcBorders>
          </w:tcPr>
          <w:p w14:paraId="309CBD81" w14:textId="77777777" w:rsidR="00E32835" w:rsidRPr="007F2770" w:rsidRDefault="00E32835" w:rsidP="008A3E1E">
            <w:pPr>
              <w:pStyle w:val="TAC"/>
              <w:rPr>
                <w:lang w:eastAsia="en-US"/>
              </w:rPr>
            </w:pPr>
            <w:r w:rsidRPr="007F2770">
              <w:rPr>
                <w:lang w:eastAsia="en-US"/>
              </w:rPr>
              <w:t>5</w:t>
            </w:r>
          </w:p>
        </w:tc>
        <w:tc>
          <w:tcPr>
            <w:tcW w:w="593" w:type="dxa"/>
            <w:tcBorders>
              <w:bottom w:val="single" w:sz="6" w:space="0" w:color="auto"/>
            </w:tcBorders>
          </w:tcPr>
          <w:p w14:paraId="081ECB31" w14:textId="77777777" w:rsidR="00E32835" w:rsidRPr="007F2770" w:rsidRDefault="00E32835" w:rsidP="008A3E1E">
            <w:pPr>
              <w:pStyle w:val="TAC"/>
              <w:rPr>
                <w:lang w:eastAsia="en-US"/>
              </w:rPr>
            </w:pPr>
            <w:r w:rsidRPr="007F2770">
              <w:rPr>
                <w:lang w:eastAsia="en-US"/>
              </w:rPr>
              <w:t>4</w:t>
            </w:r>
          </w:p>
        </w:tc>
        <w:tc>
          <w:tcPr>
            <w:tcW w:w="594" w:type="dxa"/>
            <w:tcBorders>
              <w:bottom w:val="single" w:sz="6" w:space="0" w:color="auto"/>
            </w:tcBorders>
          </w:tcPr>
          <w:p w14:paraId="2065DBAA" w14:textId="77777777" w:rsidR="00E32835" w:rsidRPr="007F2770" w:rsidRDefault="00E32835" w:rsidP="008A3E1E">
            <w:pPr>
              <w:pStyle w:val="TAC"/>
              <w:rPr>
                <w:lang w:eastAsia="en-US"/>
              </w:rPr>
            </w:pPr>
            <w:r w:rsidRPr="007F2770">
              <w:rPr>
                <w:lang w:eastAsia="en-US"/>
              </w:rPr>
              <w:t>3</w:t>
            </w:r>
          </w:p>
        </w:tc>
        <w:tc>
          <w:tcPr>
            <w:tcW w:w="594" w:type="dxa"/>
            <w:tcBorders>
              <w:bottom w:val="single" w:sz="6" w:space="0" w:color="auto"/>
            </w:tcBorders>
          </w:tcPr>
          <w:p w14:paraId="7EA8B975" w14:textId="77777777" w:rsidR="00E32835" w:rsidRPr="007F2770" w:rsidRDefault="00E32835" w:rsidP="008A3E1E">
            <w:pPr>
              <w:pStyle w:val="TAC"/>
              <w:rPr>
                <w:lang w:eastAsia="en-US"/>
              </w:rPr>
            </w:pPr>
            <w:r w:rsidRPr="007F2770">
              <w:rPr>
                <w:lang w:eastAsia="en-US"/>
              </w:rPr>
              <w:t>2</w:t>
            </w:r>
          </w:p>
        </w:tc>
        <w:tc>
          <w:tcPr>
            <w:tcW w:w="594" w:type="dxa"/>
            <w:tcBorders>
              <w:bottom w:val="single" w:sz="6" w:space="0" w:color="auto"/>
            </w:tcBorders>
          </w:tcPr>
          <w:p w14:paraId="29DFC041" w14:textId="77777777" w:rsidR="00E32835" w:rsidRPr="007F2770" w:rsidRDefault="00E32835" w:rsidP="008A3E1E">
            <w:pPr>
              <w:pStyle w:val="TAC"/>
              <w:rPr>
                <w:lang w:eastAsia="en-US"/>
              </w:rPr>
            </w:pPr>
            <w:r w:rsidRPr="007F2770">
              <w:rPr>
                <w:lang w:eastAsia="en-US"/>
              </w:rPr>
              <w:t>1</w:t>
            </w:r>
          </w:p>
        </w:tc>
        <w:tc>
          <w:tcPr>
            <w:tcW w:w="950" w:type="dxa"/>
            <w:tcBorders>
              <w:left w:val="nil"/>
            </w:tcBorders>
          </w:tcPr>
          <w:p w14:paraId="07DF561B" w14:textId="77777777" w:rsidR="00E32835" w:rsidRPr="007F2770" w:rsidRDefault="00E32835" w:rsidP="008A3E1E">
            <w:pPr>
              <w:pStyle w:val="TAC"/>
              <w:rPr>
                <w:lang w:eastAsia="en-US"/>
              </w:rPr>
            </w:pPr>
          </w:p>
        </w:tc>
      </w:tr>
      <w:tr w:rsidR="00E32835" w:rsidRPr="007F2770" w14:paraId="7B0B3BC1" w14:textId="77777777" w:rsidTr="008A3E1E">
        <w:trPr>
          <w:cantSplit/>
          <w:trHeight w:val="83"/>
          <w:jc w:val="center"/>
        </w:trPr>
        <w:tc>
          <w:tcPr>
            <w:tcW w:w="4750" w:type="dxa"/>
            <w:gridSpan w:val="8"/>
            <w:tcBorders>
              <w:top w:val="single" w:sz="6" w:space="0" w:color="auto"/>
              <w:left w:val="single" w:sz="6" w:space="0" w:color="auto"/>
              <w:right w:val="single" w:sz="6" w:space="0" w:color="auto"/>
            </w:tcBorders>
          </w:tcPr>
          <w:p w14:paraId="2A5968EC" w14:textId="77777777" w:rsidR="00E32835" w:rsidRPr="007F2770" w:rsidRDefault="00E32835" w:rsidP="008A3E1E">
            <w:pPr>
              <w:pStyle w:val="TAC"/>
              <w:rPr>
                <w:lang w:eastAsia="en-US"/>
              </w:rPr>
            </w:pPr>
            <w:r w:rsidRPr="007F2770">
              <w:rPr>
                <w:lang w:eastAsia="en-US"/>
              </w:rPr>
              <w:t>UE policy section management list IEI</w:t>
            </w:r>
          </w:p>
        </w:tc>
        <w:tc>
          <w:tcPr>
            <w:tcW w:w="950" w:type="dxa"/>
            <w:tcBorders>
              <w:left w:val="single" w:sz="6" w:space="0" w:color="auto"/>
            </w:tcBorders>
          </w:tcPr>
          <w:p w14:paraId="431AED37" w14:textId="77777777" w:rsidR="00E32835" w:rsidRPr="007F2770" w:rsidRDefault="00E32835" w:rsidP="008A3E1E">
            <w:pPr>
              <w:pStyle w:val="TAL"/>
              <w:rPr>
                <w:lang w:eastAsia="en-US"/>
              </w:rPr>
            </w:pPr>
            <w:r w:rsidRPr="007F2770">
              <w:rPr>
                <w:lang w:eastAsia="en-US"/>
              </w:rPr>
              <w:t>octet 1</w:t>
            </w:r>
          </w:p>
        </w:tc>
      </w:tr>
      <w:tr w:rsidR="00E32835" w:rsidRPr="007F2770" w14:paraId="230A468F" w14:textId="77777777" w:rsidTr="008A3E1E">
        <w:trPr>
          <w:cantSplit/>
          <w:trHeight w:val="83"/>
          <w:jc w:val="center"/>
        </w:trPr>
        <w:tc>
          <w:tcPr>
            <w:tcW w:w="4750" w:type="dxa"/>
            <w:gridSpan w:val="8"/>
            <w:tcBorders>
              <w:top w:val="single" w:sz="6" w:space="0" w:color="auto"/>
              <w:left w:val="single" w:sz="6" w:space="0" w:color="auto"/>
              <w:right w:val="single" w:sz="6" w:space="0" w:color="auto"/>
            </w:tcBorders>
          </w:tcPr>
          <w:p w14:paraId="79006713" w14:textId="77777777" w:rsidR="00E32835" w:rsidRPr="007F2770" w:rsidRDefault="00E32835" w:rsidP="008A3E1E">
            <w:pPr>
              <w:pStyle w:val="TAC"/>
              <w:rPr>
                <w:lang w:eastAsia="en-US"/>
              </w:rPr>
            </w:pPr>
          </w:p>
          <w:p w14:paraId="1F7F4FCC" w14:textId="77777777" w:rsidR="00E32835" w:rsidRPr="007F2770" w:rsidRDefault="00E32835" w:rsidP="008A3E1E">
            <w:pPr>
              <w:pStyle w:val="TAC"/>
              <w:rPr>
                <w:lang w:eastAsia="en-US"/>
              </w:rPr>
            </w:pPr>
            <w:r w:rsidRPr="007F2770">
              <w:rPr>
                <w:lang w:eastAsia="en-US"/>
              </w:rPr>
              <w:t>Length of UE policy section management list contents</w:t>
            </w:r>
          </w:p>
          <w:p w14:paraId="7224FD61" w14:textId="77777777" w:rsidR="00E32835" w:rsidRPr="007F2770" w:rsidRDefault="00E32835" w:rsidP="008A3E1E">
            <w:pPr>
              <w:pStyle w:val="TAC"/>
              <w:rPr>
                <w:lang w:eastAsia="en-US"/>
              </w:rPr>
            </w:pPr>
          </w:p>
        </w:tc>
        <w:tc>
          <w:tcPr>
            <w:tcW w:w="950" w:type="dxa"/>
            <w:tcBorders>
              <w:left w:val="single" w:sz="6" w:space="0" w:color="auto"/>
            </w:tcBorders>
          </w:tcPr>
          <w:p w14:paraId="10195BE4" w14:textId="77777777" w:rsidR="00E32835" w:rsidRPr="007F2770" w:rsidRDefault="00E32835" w:rsidP="008A3E1E">
            <w:pPr>
              <w:pStyle w:val="TAL"/>
              <w:rPr>
                <w:lang w:eastAsia="en-US"/>
              </w:rPr>
            </w:pPr>
            <w:r w:rsidRPr="007F2770">
              <w:rPr>
                <w:lang w:eastAsia="en-US"/>
              </w:rPr>
              <w:t>octet 2</w:t>
            </w:r>
          </w:p>
          <w:p w14:paraId="37E6F1CD" w14:textId="77777777" w:rsidR="00E32835" w:rsidRPr="007F2770" w:rsidRDefault="00E32835" w:rsidP="008A3E1E">
            <w:pPr>
              <w:pStyle w:val="TAL"/>
              <w:rPr>
                <w:lang w:eastAsia="en-US"/>
              </w:rPr>
            </w:pPr>
          </w:p>
          <w:p w14:paraId="31D71340" w14:textId="77777777" w:rsidR="00E32835" w:rsidRPr="007F2770" w:rsidRDefault="00E32835" w:rsidP="008A3E1E">
            <w:pPr>
              <w:pStyle w:val="TAL"/>
              <w:rPr>
                <w:lang w:eastAsia="en-US"/>
              </w:rPr>
            </w:pPr>
            <w:r w:rsidRPr="007F2770">
              <w:rPr>
                <w:lang w:eastAsia="en-US"/>
              </w:rPr>
              <w:t>octet 3</w:t>
            </w:r>
          </w:p>
        </w:tc>
      </w:tr>
      <w:tr w:rsidR="00E32835" w:rsidRPr="007F2770" w14:paraId="635A82A0"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C419A4A" w14:textId="77777777" w:rsidR="00E32835" w:rsidRPr="007F2770" w:rsidRDefault="00E32835" w:rsidP="008A3E1E">
            <w:pPr>
              <w:pStyle w:val="TAC"/>
              <w:rPr>
                <w:lang w:eastAsia="en-US"/>
              </w:rPr>
            </w:pPr>
          </w:p>
          <w:p w14:paraId="5BC8E784" w14:textId="77777777" w:rsidR="00E32835" w:rsidRPr="007F2770" w:rsidRDefault="00E32835" w:rsidP="008A3E1E">
            <w:pPr>
              <w:pStyle w:val="TAC"/>
              <w:rPr>
                <w:lang w:eastAsia="en-US"/>
              </w:rPr>
            </w:pPr>
          </w:p>
          <w:p w14:paraId="45669C9A" w14:textId="77777777" w:rsidR="00E32835" w:rsidRPr="007F2770" w:rsidRDefault="00E32835" w:rsidP="008A3E1E">
            <w:pPr>
              <w:pStyle w:val="TAC"/>
              <w:rPr>
                <w:lang w:eastAsia="en-US"/>
              </w:rPr>
            </w:pPr>
          </w:p>
          <w:p w14:paraId="0C929E22" w14:textId="77777777" w:rsidR="00E32835" w:rsidRPr="007F2770" w:rsidRDefault="00E32835" w:rsidP="008A3E1E">
            <w:pPr>
              <w:pStyle w:val="TAC"/>
              <w:rPr>
                <w:lang w:eastAsia="en-US"/>
              </w:rPr>
            </w:pPr>
            <w:r w:rsidRPr="007F2770">
              <w:rPr>
                <w:lang w:eastAsia="en-US"/>
              </w:rPr>
              <w:t>UE policy section management list contents</w:t>
            </w:r>
          </w:p>
          <w:p w14:paraId="6FC93E30" w14:textId="77777777" w:rsidR="00E32835" w:rsidRPr="007F2770" w:rsidRDefault="00E32835" w:rsidP="008A3E1E">
            <w:pPr>
              <w:pStyle w:val="TAC"/>
              <w:rPr>
                <w:lang w:eastAsia="en-US"/>
              </w:rPr>
            </w:pPr>
          </w:p>
          <w:p w14:paraId="1663AE5A" w14:textId="77777777" w:rsidR="00E32835" w:rsidRPr="007F2770" w:rsidRDefault="00E32835" w:rsidP="008A3E1E">
            <w:pPr>
              <w:pStyle w:val="TAC"/>
              <w:rPr>
                <w:lang w:eastAsia="en-US"/>
              </w:rPr>
            </w:pPr>
          </w:p>
          <w:p w14:paraId="0924705D" w14:textId="77777777" w:rsidR="00E32835" w:rsidRPr="007F2770" w:rsidRDefault="00E32835" w:rsidP="008A3E1E">
            <w:pPr>
              <w:pStyle w:val="TAC"/>
              <w:rPr>
                <w:lang w:eastAsia="en-US"/>
              </w:rPr>
            </w:pPr>
          </w:p>
          <w:p w14:paraId="55F76611" w14:textId="77777777" w:rsidR="00E32835" w:rsidRPr="007F2770" w:rsidRDefault="00E32835" w:rsidP="008A3E1E">
            <w:pPr>
              <w:pStyle w:val="TAC"/>
              <w:rPr>
                <w:lang w:eastAsia="en-US"/>
              </w:rPr>
            </w:pPr>
          </w:p>
        </w:tc>
        <w:tc>
          <w:tcPr>
            <w:tcW w:w="950" w:type="dxa"/>
            <w:tcBorders>
              <w:left w:val="single" w:sz="6" w:space="0" w:color="auto"/>
            </w:tcBorders>
          </w:tcPr>
          <w:p w14:paraId="0F13828E" w14:textId="77777777" w:rsidR="00E32835" w:rsidRPr="007F2770" w:rsidRDefault="00E32835" w:rsidP="008A3E1E">
            <w:pPr>
              <w:pStyle w:val="TAL"/>
              <w:rPr>
                <w:lang w:eastAsia="en-US"/>
              </w:rPr>
            </w:pPr>
            <w:r w:rsidRPr="007F2770">
              <w:rPr>
                <w:lang w:eastAsia="en-US"/>
              </w:rPr>
              <w:t>octet 4</w:t>
            </w:r>
          </w:p>
          <w:p w14:paraId="7A843608" w14:textId="77777777" w:rsidR="00E32835" w:rsidRPr="007F2770" w:rsidRDefault="00E32835" w:rsidP="008A3E1E">
            <w:pPr>
              <w:pStyle w:val="TAL"/>
              <w:rPr>
                <w:lang w:eastAsia="en-US"/>
              </w:rPr>
            </w:pPr>
          </w:p>
          <w:p w14:paraId="3D19D6CE" w14:textId="77777777" w:rsidR="00E32835" w:rsidRPr="007F2770" w:rsidRDefault="00E32835" w:rsidP="008A3E1E">
            <w:pPr>
              <w:pStyle w:val="TAL"/>
              <w:rPr>
                <w:lang w:eastAsia="en-US"/>
              </w:rPr>
            </w:pPr>
          </w:p>
          <w:p w14:paraId="23526718" w14:textId="77777777" w:rsidR="00E32835" w:rsidRPr="007F2770" w:rsidRDefault="00E32835" w:rsidP="008A3E1E">
            <w:pPr>
              <w:pStyle w:val="TAL"/>
              <w:rPr>
                <w:lang w:eastAsia="en-US"/>
              </w:rPr>
            </w:pPr>
          </w:p>
          <w:p w14:paraId="2B49B76C" w14:textId="77777777" w:rsidR="00E32835" w:rsidRPr="007F2770" w:rsidRDefault="00E32835" w:rsidP="008A3E1E">
            <w:pPr>
              <w:pStyle w:val="TAL"/>
              <w:rPr>
                <w:lang w:eastAsia="en-US"/>
              </w:rPr>
            </w:pPr>
          </w:p>
          <w:p w14:paraId="460E6A73" w14:textId="77777777" w:rsidR="00E32835" w:rsidRPr="007F2770" w:rsidRDefault="00E32835" w:rsidP="008A3E1E">
            <w:pPr>
              <w:pStyle w:val="TAL"/>
              <w:rPr>
                <w:lang w:eastAsia="en-US"/>
              </w:rPr>
            </w:pPr>
          </w:p>
          <w:p w14:paraId="32168ACE" w14:textId="77777777" w:rsidR="00E32835" w:rsidRPr="007F2770" w:rsidRDefault="00E32835" w:rsidP="008A3E1E">
            <w:pPr>
              <w:pStyle w:val="TAL"/>
              <w:rPr>
                <w:lang w:eastAsia="en-US"/>
              </w:rPr>
            </w:pPr>
          </w:p>
          <w:p w14:paraId="25D7D030" w14:textId="77777777" w:rsidR="00E32835" w:rsidRPr="007F2770" w:rsidRDefault="00E32835" w:rsidP="008A3E1E">
            <w:pPr>
              <w:pStyle w:val="TAL"/>
              <w:rPr>
                <w:lang w:eastAsia="en-US"/>
              </w:rPr>
            </w:pPr>
            <w:r w:rsidRPr="007F2770">
              <w:rPr>
                <w:lang w:eastAsia="en-US"/>
              </w:rPr>
              <w:t>octet z</w:t>
            </w:r>
          </w:p>
        </w:tc>
      </w:tr>
    </w:tbl>
    <w:p w14:paraId="22520F04" w14:textId="77777777" w:rsidR="00E32835" w:rsidRPr="007F2770" w:rsidRDefault="00E32835" w:rsidP="00E32835">
      <w:pPr>
        <w:pStyle w:val="TF"/>
        <w:rPr>
          <w:lang w:val="en-US"/>
        </w:rPr>
      </w:pPr>
      <w:bookmarkStart w:id="12940" w:name="_CRFigureD_6_2_1"/>
      <w:r w:rsidRPr="007F2770">
        <w:rPr>
          <w:rFonts w:eastAsia="Malgun Gothic"/>
        </w:rPr>
        <w:t>Figure </w:t>
      </w:r>
      <w:bookmarkEnd w:id="12940"/>
      <w:r w:rsidRPr="007F2770">
        <w:rPr>
          <w:rFonts w:eastAsia="Malgun Gothic"/>
        </w:rPr>
        <w:t xml:space="preserve">D.6.2.1: </w:t>
      </w:r>
      <w:r w:rsidRPr="007F2770">
        <w:rPr>
          <w:lang w:val="en-US"/>
        </w:rPr>
        <w:t>UE policy section management list information element</w:t>
      </w:r>
    </w:p>
    <w:p w14:paraId="4116CC98" w14:textId="77777777" w:rsidR="00E32835" w:rsidRPr="007F2770"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1219"/>
      </w:tblGrid>
      <w:tr w:rsidR="00923D9B" w:rsidRPr="00913BB3" w14:paraId="51F89428" w14:textId="77777777" w:rsidTr="00294B40">
        <w:trPr>
          <w:cantSplit/>
          <w:jc w:val="center"/>
        </w:trPr>
        <w:tc>
          <w:tcPr>
            <w:tcW w:w="593" w:type="dxa"/>
            <w:tcBorders>
              <w:bottom w:val="single" w:sz="6" w:space="0" w:color="auto"/>
            </w:tcBorders>
          </w:tcPr>
          <w:p w14:paraId="7D0039BF" w14:textId="77777777" w:rsidR="00923D9B" w:rsidRPr="00913BB3" w:rsidRDefault="00923D9B" w:rsidP="00E66E9E">
            <w:pPr>
              <w:pStyle w:val="TAC"/>
              <w:rPr>
                <w:lang w:eastAsia="en-US"/>
              </w:rPr>
            </w:pPr>
            <w:r w:rsidRPr="00913BB3">
              <w:rPr>
                <w:lang w:eastAsia="en-US"/>
              </w:rPr>
              <w:t>8</w:t>
            </w:r>
          </w:p>
        </w:tc>
        <w:tc>
          <w:tcPr>
            <w:tcW w:w="594" w:type="dxa"/>
            <w:tcBorders>
              <w:bottom w:val="single" w:sz="6" w:space="0" w:color="auto"/>
            </w:tcBorders>
          </w:tcPr>
          <w:p w14:paraId="0CB44861" w14:textId="77777777" w:rsidR="00923D9B" w:rsidRPr="00913BB3" w:rsidRDefault="00923D9B" w:rsidP="00E66E9E">
            <w:pPr>
              <w:pStyle w:val="TAC"/>
              <w:rPr>
                <w:lang w:eastAsia="en-US"/>
              </w:rPr>
            </w:pPr>
            <w:r w:rsidRPr="00913BB3">
              <w:rPr>
                <w:lang w:eastAsia="en-US"/>
              </w:rPr>
              <w:t>7</w:t>
            </w:r>
          </w:p>
        </w:tc>
        <w:tc>
          <w:tcPr>
            <w:tcW w:w="594" w:type="dxa"/>
            <w:tcBorders>
              <w:bottom w:val="single" w:sz="6" w:space="0" w:color="auto"/>
            </w:tcBorders>
          </w:tcPr>
          <w:p w14:paraId="7B496B9B" w14:textId="77777777" w:rsidR="00923D9B" w:rsidRPr="00913BB3" w:rsidRDefault="00923D9B" w:rsidP="00E66E9E">
            <w:pPr>
              <w:pStyle w:val="TAC"/>
              <w:rPr>
                <w:lang w:eastAsia="en-US"/>
              </w:rPr>
            </w:pPr>
            <w:r w:rsidRPr="00913BB3">
              <w:rPr>
                <w:lang w:eastAsia="en-US"/>
              </w:rPr>
              <w:t>6</w:t>
            </w:r>
          </w:p>
        </w:tc>
        <w:tc>
          <w:tcPr>
            <w:tcW w:w="594" w:type="dxa"/>
            <w:tcBorders>
              <w:bottom w:val="single" w:sz="6" w:space="0" w:color="auto"/>
            </w:tcBorders>
          </w:tcPr>
          <w:p w14:paraId="4AB20641" w14:textId="77777777" w:rsidR="00923D9B" w:rsidRPr="00913BB3" w:rsidRDefault="00923D9B" w:rsidP="00E66E9E">
            <w:pPr>
              <w:pStyle w:val="TAC"/>
              <w:rPr>
                <w:lang w:eastAsia="en-US"/>
              </w:rPr>
            </w:pPr>
            <w:r w:rsidRPr="00913BB3">
              <w:rPr>
                <w:lang w:eastAsia="en-US"/>
              </w:rPr>
              <w:t>5</w:t>
            </w:r>
          </w:p>
        </w:tc>
        <w:tc>
          <w:tcPr>
            <w:tcW w:w="593" w:type="dxa"/>
            <w:tcBorders>
              <w:bottom w:val="single" w:sz="6" w:space="0" w:color="auto"/>
            </w:tcBorders>
          </w:tcPr>
          <w:p w14:paraId="2AA6C9A6" w14:textId="77777777" w:rsidR="00923D9B" w:rsidRPr="00913BB3" w:rsidRDefault="00923D9B" w:rsidP="00E66E9E">
            <w:pPr>
              <w:pStyle w:val="TAC"/>
              <w:rPr>
                <w:lang w:eastAsia="en-US"/>
              </w:rPr>
            </w:pPr>
            <w:r w:rsidRPr="00913BB3">
              <w:rPr>
                <w:lang w:eastAsia="en-US"/>
              </w:rPr>
              <w:t>4</w:t>
            </w:r>
          </w:p>
        </w:tc>
        <w:tc>
          <w:tcPr>
            <w:tcW w:w="594" w:type="dxa"/>
            <w:tcBorders>
              <w:bottom w:val="single" w:sz="6" w:space="0" w:color="auto"/>
            </w:tcBorders>
          </w:tcPr>
          <w:p w14:paraId="5B92BD92" w14:textId="77777777" w:rsidR="00923D9B" w:rsidRPr="00913BB3" w:rsidRDefault="00923D9B" w:rsidP="00E66E9E">
            <w:pPr>
              <w:pStyle w:val="TAC"/>
              <w:rPr>
                <w:lang w:eastAsia="en-US"/>
              </w:rPr>
            </w:pPr>
            <w:r w:rsidRPr="00913BB3">
              <w:rPr>
                <w:lang w:eastAsia="en-US"/>
              </w:rPr>
              <w:t>3</w:t>
            </w:r>
          </w:p>
        </w:tc>
        <w:tc>
          <w:tcPr>
            <w:tcW w:w="594" w:type="dxa"/>
            <w:tcBorders>
              <w:bottom w:val="single" w:sz="6" w:space="0" w:color="auto"/>
            </w:tcBorders>
          </w:tcPr>
          <w:p w14:paraId="277F62D5" w14:textId="77777777" w:rsidR="00923D9B" w:rsidRPr="00913BB3" w:rsidRDefault="00923D9B" w:rsidP="00E66E9E">
            <w:pPr>
              <w:pStyle w:val="TAC"/>
              <w:rPr>
                <w:lang w:eastAsia="en-US"/>
              </w:rPr>
            </w:pPr>
            <w:r w:rsidRPr="00913BB3">
              <w:rPr>
                <w:lang w:eastAsia="en-US"/>
              </w:rPr>
              <w:t>2</w:t>
            </w:r>
          </w:p>
        </w:tc>
        <w:tc>
          <w:tcPr>
            <w:tcW w:w="594" w:type="dxa"/>
            <w:tcBorders>
              <w:bottom w:val="single" w:sz="6" w:space="0" w:color="auto"/>
            </w:tcBorders>
          </w:tcPr>
          <w:p w14:paraId="5CFF4238" w14:textId="77777777" w:rsidR="00923D9B" w:rsidRPr="00913BB3" w:rsidRDefault="00923D9B" w:rsidP="00E66E9E">
            <w:pPr>
              <w:pStyle w:val="TAC"/>
              <w:rPr>
                <w:lang w:eastAsia="en-US"/>
              </w:rPr>
            </w:pPr>
            <w:r w:rsidRPr="00913BB3">
              <w:rPr>
                <w:lang w:eastAsia="en-US"/>
              </w:rPr>
              <w:t>1</w:t>
            </w:r>
          </w:p>
        </w:tc>
        <w:tc>
          <w:tcPr>
            <w:tcW w:w="1219" w:type="dxa"/>
            <w:tcBorders>
              <w:left w:val="nil"/>
            </w:tcBorders>
          </w:tcPr>
          <w:p w14:paraId="479C4B11" w14:textId="77777777" w:rsidR="00923D9B" w:rsidRPr="00913BB3" w:rsidRDefault="00923D9B" w:rsidP="00E66E9E">
            <w:pPr>
              <w:pStyle w:val="TAC"/>
              <w:rPr>
                <w:lang w:eastAsia="en-US"/>
              </w:rPr>
            </w:pPr>
          </w:p>
        </w:tc>
      </w:tr>
      <w:tr w:rsidR="00923D9B" w:rsidRPr="00913BB3" w14:paraId="5807CAD1" w14:textId="77777777" w:rsidTr="00294B40">
        <w:trPr>
          <w:cantSplit/>
          <w:trHeight w:val="83"/>
          <w:jc w:val="center"/>
        </w:trPr>
        <w:tc>
          <w:tcPr>
            <w:tcW w:w="4750" w:type="dxa"/>
            <w:gridSpan w:val="8"/>
            <w:tcBorders>
              <w:top w:val="single" w:sz="6" w:space="0" w:color="auto"/>
              <w:left w:val="single" w:sz="6" w:space="0" w:color="auto"/>
              <w:right w:val="single" w:sz="6" w:space="0" w:color="auto"/>
            </w:tcBorders>
          </w:tcPr>
          <w:p w14:paraId="48589939" w14:textId="77777777" w:rsidR="00923D9B" w:rsidRPr="00913BB3" w:rsidRDefault="00923D9B" w:rsidP="00E66E9E">
            <w:pPr>
              <w:pStyle w:val="TAC"/>
              <w:rPr>
                <w:lang w:eastAsia="en-US"/>
              </w:rPr>
            </w:pPr>
          </w:p>
          <w:p w14:paraId="09FAFF9E" w14:textId="77777777" w:rsidR="00923D9B" w:rsidRPr="00913BB3" w:rsidRDefault="00923D9B" w:rsidP="00E66E9E">
            <w:pPr>
              <w:pStyle w:val="TAC"/>
              <w:rPr>
                <w:lang w:eastAsia="en-US"/>
              </w:rPr>
            </w:pPr>
            <w:r w:rsidRPr="00913BB3">
              <w:rPr>
                <w:lang w:eastAsia="en-US"/>
              </w:rPr>
              <w:t>UE policy section management sublist (PLMN 1)</w:t>
            </w:r>
          </w:p>
          <w:p w14:paraId="7D2D170D" w14:textId="77777777" w:rsidR="00923D9B" w:rsidRPr="00913BB3" w:rsidRDefault="00923D9B" w:rsidP="00E66E9E">
            <w:pPr>
              <w:pStyle w:val="TAC"/>
              <w:rPr>
                <w:lang w:eastAsia="en-US"/>
              </w:rPr>
            </w:pPr>
          </w:p>
        </w:tc>
        <w:tc>
          <w:tcPr>
            <w:tcW w:w="1219" w:type="dxa"/>
            <w:tcBorders>
              <w:left w:val="single" w:sz="6" w:space="0" w:color="auto"/>
            </w:tcBorders>
          </w:tcPr>
          <w:p w14:paraId="45DA58F0" w14:textId="77777777" w:rsidR="00923D9B" w:rsidRPr="00913BB3" w:rsidRDefault="00923D9B" w:rsidP="00E66E9E">
            <w:pPr>
              <w:pStyle w:val="TAL"/>
              <w:rPr>
                <w:lang w:eastAsia="en-US"/>
              </w:rPr>
            </w:pPr>
            <w:r w:rsidRPr="00913BB3">
              <w:rPr>
                <w:lang w:eastAsia="en-US"/>
              </w:rPr>
              <w:t>octet 4</w:t>
            </w:r>
          </w:p>
          <w:p w14:paraId="6492DBE8" w14:textId="77777777" w:rsidR="00923D9B" w:rsidRPr="00913BB3" w:rsidRDefault="00923D9B" w:rsidP="00E66E9E">
            <w:pPr>
              <w:pStyle w:val="TAL"/>
              <w:rPr>
                <w:lang w:eastAsia="en-US"/>
              </w:rPr>
            </w:pPr>
          </w:p>
          <w:p w14:paraId="710B429F" w14:textId="77777777" w:rsidR="00923D9B" w:rsidRPr="00913BB3" w:rsidRDefault="00923D9B" w:rsidP="00E66E9E">
            <w:pPr>
              <w:pStyle w:val="TAL"/>
              <w:rPr>
                <w:lang w:eastAsia="en-US"/>
              </w:rPr>
            </w:pPr>
            <w:r w:rsidRPr="00913BB3">
              <w:rPr>
                <w:lang w:eastAsia="en-US"/>
              </w:rPr>
              <w:t>octet a</w:t>
            </w:r>
          </w:p>
        </w:tc>
      </w:tr>
      <w:tr w:rsidR="00923D9B" w:rsidRPr="00913BB3" w14:paraId="30288D00"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DFC93E9" w14:textId="77777777" w:rsidR="00923D9B" w:rsidRPr="00913BB3" w:rsidRDefault="00923D9B" w:rsidP="00E66E9E">
            <w:pPr>
              <w:pStyle w:val="TAC"/>
              <w:rPr>
                <w:lang w:eastAsia="en-US"/>
              </w:rPr>
            </w:pPr>
          </w:p>
          <w:p w14:paraId="1DC31F46" w14:textId="77777777" w:rsidR="00923D9B" w:rsidRPr="00913BB3" w:rsidRDefault="00923D9B" w:rsidP="00E66E9E">
            <w:pPr>
              <w:pStyle w:val="TAC"/>
              <w:rPr>
                <w:lang w:eastAsia="en-US"/>
              </w:rPr>
            </w:pPr>
            <w:r w:rsidRPr="00913BB3">
              <w:rPr>
                <w:lang w:eastAsia="en-US"/>
              </w:rPr>
              <w:t>UE policy section management sublist (PLMN 2)</w:t>
            </w:r>
          </w:p>
          <w:p w14:paraId="61937ACC" w14:textId="77777777" w:rsidR="00923D9B" w:rsidRPr="00913BB3" w:rsidRDefault="00923D9B" w:rsidP="00E66E9E">
            <w:pPr>
              <w:pStyle w:val="TAC"/>
              <w:rPr>
                <w:lang w:eastAsia="en-US"/>
              </w:rPr>
            </w:pPr>
          </w:p>
        </w:tc>
        <w:tc>
          <w:tcPr>
            <w:tcW w:w="1219" w:type="dxa"/>
            <w:tcBorders>
              <w:left w:val="single" w:sz="6" w:space="0" w:color="auto"/>
            </w:tcBorders>
          </w:tcPr>
          <w:p w14:paraId="71DAD10D" w14:textId="77777777" w:rsidR="00923D9B" w:rsidRPr="00913BB3" w:rsidRDefault="00923D9B" w:rsidP="00E66E9E">
            <w:pPr>
              <w:pStyle w:val="TAL"/>
              <w:rPr>
                <w:lang w:eastAsia="en-US"/>
              </w:rPr>
            </w:pPr>
            <w:r w:rsidRPr="00913BB3">
              <w:rPr>
                <w:lang w:eastAsia="en-US"/>
              </w:rPr>
              <w:t xml:space="preserve">octet </w:t>
            </w:r>
            <w:r>
              <w:rPr>
                <w:lang w:eastAsia="en-US"/>
              </w:rPr>
              <w:t>(</w:t>
            </w:r>
            <w:r w:rsidRPr="00913BB3">
              <w:rPr>
                <w:lang w:eastAsia="en-US"/>
              </w:rPr>
              <w:t>a+1</w:t>
            </w:r>
            <w:r>
              <w:rPr>
                <w:lang w:eastAsia="en-US"/>
              </w:rPr>
              <w:t>)*</w:t>
            </w:r>
          </w:p>
          <w:p w14:paraId="7292E3F8" w14:textId="77777777" w:rsidR="00923D9B" w:rsidRPr="00913BB3" w:rsidRDefault="00923D9B" w:rsidP="00E66E9E">
            <w:pPr>
              <w:pStyle w:val="TAL"/>
              <w:rPr>
                <w:lang w:eastAsia="en-US"/>
              </w:rPr>
            </w:pPr>
          </w:p>
          <w:p w14:paraId="084091DD" w14:textId="77777777" w:rsidR="00923D9B" w:rsidRPr="00913BB3" w:rsidRDefault="00923D9B" w:rsidP="00E66E9E">
            <w:pPr>
              <w:pStyle w:val="TAL"/>
              <w:rPr>
                <w:lang w:eastAsia="en-US"/>
              </w:rPr>
            </w:pPr>
            <w:r w:rsidRPr="00913BB3">
              <w:rPr>
                <w:lang w:eastAsia="en-US"/>
              </w:rPr>
              <w:t>octet b</w:t>
            </w:r>
            <w:r>
              <w:rPr>
                <w:lang w:eastAsia="en-US"/>
              </w:rPr>
              <w:t>*</w:t>
            </w:r>
          </w:p>
        </w:tc>
      </w:tr>
      <w:tr w:rsidR="00923D9B" w:rsidRPr="00913BB3" w14:paraId="0CC981B0"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EB5F7F1" w14:textId="77777777" w:rsidR="00923D9B" w:rsidRPr="00913BB3" w:rsidRDefault="00923D9B" w:rsidP="00E66E9E">
            <w:pPr>
              <w:pStyle w:val="TAC"/>
              <w:rPr>
                <w:lang w:eastAsia="en-US"/>
              </w:rPr>
            </w:pPr>
          </w:p>
          <w:p w14:paraId="45F5A235" w14:textId="77777777" w:rsidR="00923D9B" w:rsidRPr="00913BB3" w:rsidRDefault="00923D9B" w:rsidP="00E66E9E">
            <w:pPr>
              <w:pStyle w:val="TAC"/>
              <w:rPr>
                <w:lang w:eastAsia="en-US"/>
              </w:rPr>
            </w:pPr>
            <w:r w:rsidRPr="00913BB3">
              <w:rPr>
                <w:lang w:eastAsia="en-US"/>
              </w:rPr>
              <w:t>…</w:t>
            </w:r>
          </w:p>
          <w:p w14:paraId="7B5C93EE" w14:textId="77777777" w:rsidR="00923D9B" w:rsidRPr="00913BB3" w:rsidRDefault="00923D9B" w:rsidP="00E66E9E">
            <w:pPr>
              <w:pStyle w:val="TAC"/>
              <w:rPr>
                <w:lang w:eastAsia="en-US"/>
              </w:rPr>
            </w:pPr>
          </w:p>
        </w:tc>
        <w:tc>
          <w:tcPr>
            <w:tcW w:w="1219" w:type="dxa"/>
            <w:tcBorders>
              <w:left w:val="single" w:sz="6" w:space="0" w:color="auto"/>
            </w:tcBorders>
          </w:tcPr>
          <w:p w14:paraId="29A41902" w14:textId="77777777" w:rsidR="00923D9B" w:rsidRPr="00913BB3" w:rsidRDefault="00923D9B" w:rsidP="00E66E9E">
            <w:pPr>
              <w:pStyle w:val="TAL"/>
              <w:rPr>
                <w:lang w:eastAsia="en-US"/>
              </w:rPr>
            </w:pPr>
            <w:r w:rsidRPr="00913BB3">
              <w:rPr>
                <w:lang w:eastAsia="en-US"/>
              </w:rPr>
              <w:t xml:space="preserve">octet </w:t>
            </w:r>
            <w:r>
              <w:rPr>
                <w:lang w:eastAsia="en-US"/>
              </w:rPr>
              <w:t>(</w:t>
            </w:r>
            <w:r w:rsidRPr="00913BB3">
              <w:rPr>
                <w:lang w:eastAsia="en-US"/>
              </w:rPr>
              <w:t>b+1</w:t>
            </w:r>
            <w:r>
              <w:rPr>
                <w:lang w:eastAsia="en-US"/>
              </w:rPr>
              <w:t>)*</w:t>
            </w:r>
          </w:p>
          <w:p w14:paraId="17602BD5" w14:textId="77777777" w:rsidR="00923D9B" w:rsidRPr="00913BB3" w:rsidRDefault="00923D9B" w:rsidP="00E66E9E">
            <w:pPr>
              <w:pStyle w:val="TAL"/>
              <w:rPr>
                <w:lang w:eastAsia="en-US"/>
              </w:rPr>
            </w:pPr>
            <w:r w:rsidRPr="00913BB3">
              <w:rPr>
                <w:lang w:eastAsia="en-US"/>
              </w:rPr>
              <w:t>…</w:t>
            </w:r>
          </w:p>
          <w:p w14:paraId="5F7E5681" w14:textId="77777777" w:rsidR="00923D9B" w:rsidRPr="00913BB3" w:rsidRDefault="00923D9B" w:rsidP="00E66E9E">
            <w:pPr>
              <w:pStyle w:val="TAL"/>
              <w:rPr>
                <w:lang w:eastAsia="en-US"/>
              </w:rPr>
            </w:pPr>
            <w:r w:rsidRPr="00913BB3">
              <w:rPr>
                <w:lang w:eastAsia="en-US"/>
              </w:rPr>
              <w:t>octet c</w:t>
            </w:r>
            <w:r>
              <w:rPr>
                <w:lang w:eastAsia="en-US"/>
              </w:rPr>
              <w:t>*</w:t>
            </w:r>
          </w:p>
        </w:tc>
      </w:tr>
      <w:tr w:rsidR="00923D9B" w:rsidRPr="00913BB3" w14:paraId="5626C6A4"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980E2DA" w14:textId="77777777" w:rsidR="00923D9B" w:rsidRPr="00913BB3" w:rsidRDefault="00923D9B" w:rsidP="00E66E9E">
            <w:pPr>
              <w:pStyle w:val="TAC"/>
              <w:rPr>
                <w:lang w:eastAsia="en-US"/>
              </w:rPr>
            </w:pPr>
          </w:p>
          <w:p w14:paraId="508B9B96" w14:textId="77777777" w:rsidR="00923D9B" w:rsidRPr="00913BB3" w:rsidRDefault="00923D9B" w:rsidP="00E66E9E">
            <w:pPr>
              <w:pStyle w:val="TAC"/>
              <w:rPr>
                <w:lang w:eastAsia="en-US"/>
              </w:rPr>
            </w:pPr>
            <w:r w:rsidRPr="00913BB3">
              <w:rPr>
                <w:lang w:eastAsia="en-US"/>
              </w:rPr>
              <w:t>UE policy section management sublist (PLMN N)</w:t>
            </w:r>
          </w:p>
          <w:p w14:paraId="16DCB3E5" w14:textId="77777777" w:rsidR="00923D9B" w:rsidRPr="00913BB3" w:rsidRDefault="00923D9B" w:rsidP="00E66E9E">
            <w:pPr>
              <w:pStyle w:val="TAC"/>
              <w:rPr>
                <w:lang w:eastAsia="en-US"/>
              </w:rPr>
            </w:pPr>
          </w:p>
        </w:tc>
        <w:tc>
          <w:tcPr>
            <w:tcW w:w="1219" w:type="dxa"/>
            <w:tcBorders>
              <w:left w:val="single" w:sz="6" w:space="0" w:color="auto"/>
            </w:tcBorders>
          </w:tcPr>
          <w:p w14:paraId="2BEE08F9" w14:textId="77777777" w:rsidR="00923D9B" w:rsidRPr="00913BB3" w:rsidRDefault="00923D9B" w:rsidP="00E66E9E">
            <w:pPr>
              <w:pStyle w:val="TAL"/>
              <w:rPr>
                <w:lang w:eastAsia="en-US"/>
              </w:rPr>
            </w:pPr>
            <w:r w:rsidRPr="00913BB3">
              <w:rPr>
                <w:lang w:eastAsia="en-US"/>
              </w:rPr>
              <w:t xml:space="preserve">octet </w:t>
            </w:r>
            <w:r>
              <w:rPr>
                <w:lang w:eastAsia="en-US"/>
              </w:rPr>
              <w:t>(</w:t>
            </w:r>
            <w:r w:rsidRPr="00913BB3">
              <w:rPr>
                <w:lang w:eastAsia="en-US"/>
              </w:rPr>
              <w:t>c+1</w:t>
            </w:r>
            <w:r>
              <w:rPr>
                <w:lang w:eastAsia="en-US"/>
              </w:rPr>
              <w:t>)*</w:t>
            </w:r>
          </w:p>
          <w:p w14:paraId="65DAF572" w14:textId="77777777" w:rsidR="00923D9B" w:rsidRPr="00913BB3" w:rsidRDefault="00923D9B" w:rsidP="00E66E9E">
            <w:pPr>
              <w:pStyle w:val="TAL"/>
              <w:rPr>
                <w:lang w:eastAsia="en-US"/>
              </w:rPr>
            </w:pPr>
          </w:p>
          <w:p w14:paraId="1C071113" w14:textId="77777777" w:rsidR="00923D9B" w:rsidRPr="00913BB3" w:rsidRDefault="00923D9B" w:rsidP="00E66E9E">
            <w:pPr>
              <w:pStyle w:val="TAL"/>
              <w:rPr>
                <w:lang w:eastAsia="en-US"/>
              </w:rPr>
            </w:pPr>
            <w:r w:rsidRPr="00913BB3">
              <w:rPr>
                <w:lang w:eastAsia="en-US"/>
              </w:rPr>
              <w:t>octet z</w:t>
            </w:r>
            <w:r>
              <w:rPr>
                <w:lang w:eastAsia="en-US"/>
              </w:rPr>
              <w:t>*</w:t>
            </w:r>
          </w:p>
        </w:tc>
      </w:tr>
    </w:tbl>
    <w:p w14:paraId="289F5905" w14:textId="77777777" w:rsidR="00923D9B" w:rsidRPr="00913BB3" w:rsidRDefault="00923D9B" w:rsidP="00923D9B">
      <w:pPr>
        <w:pStyle w:val="TF"/>
      </w:pPr>
      <w:bookmarkStart w:id="12941" w:name="_CRFigureD_6_2_2"/>
      <w:r w:rsidRPr="00913BB3">
        <w:rPr>
          <w:rFonts w:eastAsia="Malgun Gothic"/>
        </w:rPr>
        <w:t>Figure </w:t>
      </w:r>
      <w:bookmarkEnd w:id="12941"/>
      <w:r w:rsidRPr="00913BB3">
        <w:rPr>
          <w:rFonts w:eastAsia="Malgun Gothic"/>
        </w:rPr>
        <w:t xml:space="preserve">D.6.2.2: </w:t>
      </w:r>
      <w:r w:rsidRPr="00913BB3">
        <w:rPr>
          <w:lang w:val="en-US"/>
        </w:rPr>
        <w:t>UE policy section management list contents</w:t>
      </w:r>
    </w:p>
    <w:p w14:paraId="55768E5E" w14:textId="77777777" w:rsidR="00E32835" w:rsidRPr="007F2770"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E32835" w:rsidRPr="007F2770" w14:paraId="67818205" w14:textId="77777777" w:rsidTr="008A3E1E">
        <w:trPr>
          <w:cantSplit/>
          <w:jc w:val="center"/>
        </w:trPr>
        <w:tc>
          <w:tcPr>
            <w:tcW w:w="593" w:type="dxa"/>
            <w:tcBorders>
              <w:bottom w:val="single" w:sz="6" w:space="0" w:color="auto"/>
            </w:tcBorders>
          </w:tcPr>
          <w:p w14:paraId="40409AE5" w14:textId="77777777" w:rsidR="00E32835" w:rsidRPr="007F2770" w:rsidRDefault="00E32835" w:rsidP="008A3E1E">
            <w:pPr>
              <w:pStyle w:val="TAC"/>
              <w:rPr>
                <w:lang w:eastAsia="en-US"/>
              </w:rPr>
            </w:pPr>
            <w:r w:rsidRPr="007F2770">
              <w:rPr>
                <w:lang w:eastAsia="en-US"/>
              </w:rPr>
              <w:t>8</w:t>
            </w:r>
          </w:p>
        </w:tc>
        <w:tc>
          <w:tcPr>
            <w:tcW w:w="594" w:type="dxa"/>
            <w:tcBorders>
              <w:bottom w:val="single" w:sz="6" w:space="0" w:color="auto"/>
            </w:tcBorders>
          </w:tcPr>
          <w:p w14:paraId="09830881" w14:textId="77777777" w:rsidR="00E32835" w:rsidRPr="007F2770" w:rsidRDefault="00E32835" w:rsidP="008A3E1E">
            <w:pPr>
              <w:pStyle w:val="TAC"/>
              <w:rPr>
                <w:lang w:eastAsia="en-US"/>
              </w:rPr>
            </w:pPr>
            <w:r w:rsidRPr="007F2770">
              <w:rPr>
                <w:lang w:eastAsia="en-US"/>
              </w:rPr>
              <w:t>7</w:t>
            </w:r>
          </w:p>
        </w:tc>
        <w:tc>
          <w:tcPr>
            <w:tcW w:w="594" w:type="dxa"/>
            <w:tcBorders>
              <w:bottom w:val="single" w:sz="6" w:space="0" w:color="auto"/>
            </w:tcBorders>
          </w:tcPr>
          <w:p w14:paraId="02E9F104" w14:textId="77777777" w:rsidR="00E32835" w:rsidRPr="007F2770" w:rsidRDefault="00E32835" w:rsidP="008A3E1E">
            <w:pPr>
              <w:pStyle w:val="TAC"/>
              <w:rPr>
                <w:lang w:eastAsia="en-US"/>
              </w:rPr>
            </w:pPr>
            <w:r w:rsidRPr="007F2770">
              <w:rPr>
                <w:lang w:eastAsia="en-US"/>
              </w:rPr>
              <w:t>6</w:t>
            </w:r>
          </w:p>
        </w:tc>
        <w:tc>
          <w:tcPr>
            <w:tcW w:w="594" w:type="dxa"/>
            <w:tcBorders>
              <w:bottom w:val="single" w:sz="6" w:space="0" w:color="auto"/>
            </w:tcBorders>
          </w:tcPr>
          <w:p w14:paraId="63CFEA1D" w14:textId="77777777" w:rsidR="00E32835" w:rsidRPr="007F2770" w:rsidRDefault="00E32835" w:rsidP="008A3E1E">
            <w:pPr>
              <w:pStyle w:val="TAC"/>
              <w:rPr>
                <w:lang w:eastAsia="en-US"/>
              </w:rPr>
            </w:pPr>
            <w:r w:rsidRPr="007F2770">
              <w:rPr>
                <w:lang w:eastAsia="en-US"/>
              </w:rPr>
              <w:t>5</w:t>
            </w:r>
          </w:p>
        </w:tc>
        <w:tc>
          <w:tcPr>
            <w:tcW w:w="593" w:type="dxa"/>
            <w:tcBorders>
              <w:bottom w:val="single" w:sz="6" w:space="0" w:color="auto"/>
            </w:tcBorders>
          </w:tcPr>
          <w:p w14:paraId="3A553534" w14:textId="77777777" w:rsidR="00E32835" w:rsidRPr="007F2770" w:rsidRDefault="00E32835" w:rsidP="008A3E1E">
            <w:pPr>
              <w:pStyle w:val="TAC"/>
              <w:rPr>
                <w:lang w:eastAsia="en-US"/>
              </w:rPr>
            </w:pPr>
            <w:r w:rsidRPr="007F2770">
              <w:rPr>
                <w:lang w:eastAsia="en-US"/>
              </w:rPr>
              <w:t>4</w:t>
            </w:r>
          </w:p>
        </w:tc>
        <w:tc>
          <w:tcPr>
            <w:tcW w:w="594" w:type="dxa"/>
            <w:tcBorders>
              <w:bottom w:val="single" w:sz="6" w:space="0" w:color="auto"/>
            </w:tcBorders>
          </w:tcPr>
          <w:p w14:paraId="71E6CE20" w14:textId="77777777" w:rsidR="00E32835" w:rsidRPr="007F2770" w:rsidRDefault="00E32835" w:rsidP="008A3E1E">
            <w:pPr>
              <w:pStyle w:val="TAC"/>
              <w:rPr>
                <w:lang w:eastAsia="en-US"/>
              </w:rPr>
            </w:pPr>
            <w:r w:rsidRPr="007F2770">
              <w:rPr>
                <w:lang w:eastAsia="en-US"/>
              </w:rPr>
              <w:t>3</w:t>
            </w:r>
          </w:p>
        </w:tc>
        <w:tc>
          <w:tcPr>
            <w:tcW w:w="594" w:type="dxa"/>
            <w:tcBorders>
              <w:bottom w:val="single" w:sz="6" w:space="0" w:color="auto"/>
            </w:tcBorders>
          </w:tcPr>
          <w:p w14:paraId="3E7E9158" w14:textId="77777777" w:rsidR="00E32835" w:rsidRPr="007F2770" w:rsidRDefault="00E32835" w:rsidP="008A3E1E">
            <w:pPr>
              <w:pStyle w:val="TAC"/>
              <w:rPr>
                <w:lang w:eastAsia="en-US"/>
              </w:rPr>
            </w:pPr>
            <w:r w:rsidRPr="007F2770">
              <w:rPr>
                <w:lang w:eastAsia="en-US"/>
              </w:rPr>
              <w:t>2</w:t>
            </w:r>
          </w:p>
        </w:tc>
        <w:tc>
          <w:tcPr>
            <w:tcW w:w="594" w:type="dxa"/>
            <w:tcBorders>
              <w:bottom w:val="single" w:sz="6" w:space="0" w:color="auto"/>
            </w:tcBorders>
          </w:tcPr>
          <w:p w14:paraId="189AB038" w14:textId="77777777" w:rsidR="00E32835" w:rsidRPr="007F2770" w:rsidRDefault="00E32835" w:rsidP="008A3E1E">
            <w:pPr>
              <w:pStyle w:val="TAC"/>
              <w:rPr>
                <w:lang w:eastAsia="en-US"/>
              </w:rPr>
            </w:pPr>
            <w:r w:rsidRPr="007F2770">
              <w:rPr>
                <w:lang w:eastAsia="en-US"/>
              </w:rPr>
              <w:t>1</w:t>
            </w:r>
          </w:p>
        </w:tc>
        <w:tc>
          <w:tcPr>
            <w:tcW w:w="950" w:type="dxa"/>
            <w:tcBorders>
              <w:left w:val="nil"/>
            </w:tcBorders>
          </w:tcPr>
          <w:p w14:paraId="01670042" w14:textId="77777777" w:rsidR="00E32835" w:rsidRPr="007F2770" w:rsidRDefault="00E32835" w:rsidP="008A3E1E">
            <w:pPr>
              <w:pStyle w:val="TAC"/>
              <w:rPr>
                <w:lang w:eastAsia="en-US"/>
              </w:rPr>
            </w:pPr>
          </w:p>
        </w:tc>
      </w:tr>
      <w:tr w:rsidR="00E32835" w:rsidRPr="007F2770" w14:paraId="0CE9329A"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E65F3CC" w14:textId="77777777" w:rsidR="00E32835" w:rsidRPr="007F2770" w:rsidRDefault="00E32835" w:rsidP="008A3E1E">
            <w:pPr>
              <w:pStyle w:val="TAC"/>
              <w:rPr>
                <w:lang w:eastAsia="en-US"/>
              </w:rPr>
            </w:pPr>
          </w:p>
          <w:p w14:paraId="5846D9AF" w14:textId="77777777" w:rsidR="00E32835" w:rsidRPr="007F2770" w:rsidRDefault="00E32835" w:rsidP="008A3E1E">
            <w:pPr>
              <w:pStyle w:val="TAC"/>
              <w:rPr>
                <w:lang w:eastAsia="en-US"/>
              </w:rPr>
            </w:pPr>
            <w:r w:rsidRPr="007F2770">
              <w:rPr>
                <w:lang w:eastAsia="en-US"/>
              </w:rPr>
              <w:t>Length of UE policy section management sublist</w:t>
            </w:r>
          </w:p>
          <w:p w14:paraId="311A0317" w14:textId="77777777" w:rsidR="00E32835" w:rsidRPr="007F2770" w:rsidRDefault="00E32835" w:rsidP="008A3E1E">
            <w:pPr>
              <w:pStyle w:val="TAC"/>
              <w:rPr>
                <w:lang w:eastAsia="en-US"/>
              </w:rPr>
            </w:pPr>
          </w:p>
        </w:tc>
        <w:tc>
          <w:tcPr>
            <w:tcW w:w="950" w:type="dxa"/>
            <w:tcBorders>
              <w:left w:val="single" w:sz="6" w:space="0" w:color="auto"/>
            </w:tcBorders>
          </w:tcPr>
          <w:p w14:paraId="4DF54E24" w14:textId="77777777" w:rsidR="00E32835" w:rsidRPr="007F2770" w:rsidRDefault="00E32835" w:rsidP="008A3E1E">
            <w:pPr>
              <w:pStyle w:val="TAL"/>
              <w:rPr>
                <w:lang w:eastAsia="en-US"/>
              </w:rPr>
            </w:pPr>
            <w:r w:rsidRPr="007F2770">
              <w:rPr>
                <w:lang w:eastAsia="en-US"/>
              </w:rPr>
              <w:t>octet d</w:t>
            </w:r>
          </w:p>
          <w:p w14:paraId="56C38B2D" w14:textId="77777777" w:rsidR="00E32835" w:rsidRPr="007F2770" w:rsidRDefault="00E32835" w:rsidP="008A3E1E">
            <w:pPr>
              <w:pStyle w:val="TAL"/>
              <w:rPr>
                <w:lang w:eastAsia="en-US"/>
              </w:rPr>
            </w:pPr>
          </w:p>
          <w:p w14:paraId="26BF1DDB" w14:textId="77777777" w:rsidR="00E32835" w:rsidRPr="007F2770" w:rsidRDefault="00E32835" w:rsidP="008A3E1E">
            <w:pPr>
              <w:pStyle w:val="TAL"/>
              <w:rPr>
                <w:lang w:eastAsia="en-US"/>
              </w:rPr>
            </w:pPr>
            <w:r w:rsidRPr="007F2770">
              <w:rPr>
                <w:lang w:eastAsia="en-US"/>
              </w:rPr>
              <w:t>octet d+1</w:t>
            </w:r>
          </w:p>
        </w:tc>
      </w:tr>
      <w:tr w:rsidR="00E32835" w:rsidRPr="007F2770" w14:paraId="4D7A19C1" w14:textId="77777777" w:rsidTr="008A3E1E">
        <w:trPr>
          <w:cantSplit/>
          <w:trHeight w:val="83"/>
          <w:jc w:val="center"/>
        </w:trPr>
        <w:tc>
          <w:tcPr>
            <w:tcW w:w="2375" w:type="dxa"/>
            <w:gridSpan w:val="4"/>
            <w:tcBorders>
              <w:top w:val="single" w:sz="6" w:space="0" w:color="auto"/>
              <w:left w:val="single" w:sz="6" w:space="0" w:color="auto"/>
              <w:right w:val="single" w:sz="6" w:space="0" w:color="auto"/>
            </w:tcBorders>
          </w:tcPr>
          <w:p w14:paraId="694701D4" w14:textId="77777777" w:rsidR="00E32835" w:rsidRPr="007F2770" w:rsidRDefault="00E32835" w:rsidP="008A3E1E">
            <w:pPr>
              <w:pStyle w:val="TAC"/>
              <w:rPr>
                <w:lang w:eastAsia="en-US"/>
              </w:rPr>
            </w:pPr>
          </w:p>
        </w:tc>
        <w:tc>
          <w:tcPr>
            <w:tcW w:w="2375" w:type="dxa"/>
            <w:gridSpan w:val="4"/>
            <w:vMerge w:val="restart"/>
            <w:tcBorders>
              <w:top w:val="single" w:sz="6" w:space="0" w:color="auto"/>
              <w:left w:val="single" w:sz="6" w:space="0" w:color="auto"/>
              <w:right w:val="single" w:sz="6" w:space="0" w:color="auto"/>
            </w:tcBorders>
          </w:tcPr>
          <w:p w14:paraId="641E1195" w14:textId="77777777" w:rsidR="00E32835" w:rsidRPr="007F2770" w:rsidRDefault="00E32835" w:rsidP="008A3E1E">
            <w:pPr>
              <w:pStyle w:val="TAC"/>
              <w:rPr>
                <w:lang w:eastAsia="en-US"/>
              </w:rPr>
            </w:pPr>
          </w:p>
          <w:p w14:paraId="70956CB9" w14:textId="77777777" w:rsidR="00E32835" w:rsidRPr="007F2770" w:rsidRDefault="00E32835" w:rsidP="008A3E1E">
            <w:pPr>
              <w:pStyle w:val="TAC"/>
              <w:rPr>
                <w:lang w:eastAsia="en-US"/>
              </w:rPr>
            </w:pPr>
            <w:r w:rsidRPr="007F2770">
              <w:rPr>
                <w:lang w:eastAsia="en-US"/>
              </w:rPr>
              <w:t>MCC digit 1</w:t>
            </w:r>
          </w:p>
        </w:tc>
        <w:tc>
          <w:tcPr>
            <w:tcW w:w="950" w:type="dxa"/>
            <w:vMerge w:val="restart"/>
            <w:tcBorders>
              <w:left w:val="single" w:sz="6" w:space="0" w:color="auto"/>
            </w:tcBorders>
          </w:tcPr>
          <w:p w14:paraId="2F78EF1E" w14:textId="77777777" w:rsidR="00E32835" w:rsidRPr="007F2770" w:rsidRDefault="00E32835" w:rsidP="008A3E1E">
            <w:pPr>
              <w:pStyle w:val="TAL"/>
              <w:rPr>
                <w:lang w:eastAsia="en-US"/>
              </w:rPr>
            </w:pPr>
            <w:r w:rsidRPr="007F2770">
              <w:rPr>
                <w:lang w:eastAsia="en-US"/>
              </w:rPr>
              <w:t>octet d+2</w:t>
            </w:r>
          </w:p>
        </w:tc>
      </w:tr>
      <w:tr w:rsidR="00E32835" w:rsidRPr="007F2770" w14:paraId="60012670"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603AE25E" w14:textId="77777777" w:rsidR="00E32835" w:rsidRPr="007F2770" w:rsidRDefault="00E32835" w:rsidP="008A3E1E">
            <w:pPr>
              <w:pStyle w:val="TAC"/>
              <w:rPr>
                <w:lang w:eastAsia="en-US"/>
              </w:rPr>
            </w:pPr>
            <w:r w:rsidRPr="007F2770">
              <w:rPr>
                <w:lang w:eastAsia="en-US"/>
              </w:rPr>
              <w:t>MCC digit 2</w:t>
            </w:r>
          </w:p>
        </w:tc>
        <w:tc>
          <w:tcPr>
            <w:tcW w:w="2375" w:type="dxa"/>
            <w:gridSpan w:val="4"/>
            <w:vMerge/>
            <w:tcBorders>
              <w:left w:val="single" w:sz="6" w:space="0" w:color="auto"/>
              <w:bottom w:val="single" w:sz="6" w:space="0" w:color="auto"/>
              <w:right w:val="single" w:sz="6" w:space="0" w:color="auto"/>
            </w:tcBorders>
          </w:tcPr>
          <w:p w14:paraId="4E0B2782" w14:textId="77777777" w:rsidR="00E32835" w:rsidRPr="007F2770" w:rsidRDefault="00E32835" w:rsidP="008A3E1E">
            <w:pPr>
              <w:pStyle w:val="TAC"/>
              <w:rPr>
                <w:lang w:eastAsia="en-US"/>
              </w:rPr>
            </w:pPr>
          </w:p>
        </w:tc>
        <w:tc>
          <w:tcPr>
            <w:tcW w:w="950" w:type="dxa"/>
            <w:vMerge/>
            <w:tcBorders>
              <w:left w:val="single" w:sz="6" w:space="0" w:color="auto"/>
            </w:tcBorders>
          </w:tcPr>
          <w:p w14:paraId="1CF78DA1" w14:textId="77777777" w:rsidR="00E32835" w:rsidRPr="007F2770" w:rsidRDefault="00E32835" w:rsidP="008A3E1E">
            <w:pPr>
              <w:pStyle w:val="TAL"/>
              <w:rPr>
                <w:lang w:eastAsia="en-US"/>
              </w:rPr>
            </w:pPr>
          </w:p>
        </w:tc>
      </w:tr>
      <w:tr w:rsidR="00E32835" w:rsidRPr="007F2770" w14:paraId="328D35DD" w14:textId="77777777" w:rsidTr="008A3E1E">
        <w:trPr>
          <w:cantSplit/>
          <w:trHeight w:val="83"/>
          <w:jc w:val="center"/>
        </w:trPr>
        <w:tc>
          <w:tcPr>
            <w:tcW w:w="2375" w:type="dxa"/>
            <w:gridSpan w:val="4"/>
            <w:tcBorders>
              <w:top w:val="single" w:sz="6" w:space="0" w:color="auto"/>
              <w:left w:val="single" w:sz="6" w:space="0" w:color="auto"/>
              <w:right w:val="single" w:sz="6" w:space="0" w:color="auto"/>
            </w:tcBorders>
          </w:tcPr>
          <w:p w14:paraId="272C856F" w14:textId="77777777" w:rsidR="00E32835" w:rsidRPr="007F2770" w:rsidRDefault="00E32835" w:rsidP="008A3E1E">
            <w:pPr>
              <w:pStyle w:val="TAC"/>
              <w:rPr>
                <w:lang w:eastAsia="en-US"/>
              </w:rPr>
            </w:pPr>
          </w:p>
        </w:tc>
        <w:tc>
          <w:tcPr>
            <w:tcW w:w="2375" w:type="dxa"/>
            <w:gridSpan w:val="4"/>
            <w:vMerge w:val="restart"/>
            <w:tcBorders>
              <w:top w:val="single" w:sz="6" w:space="0" w:color="auto"/>
              <w:left w:val="single" w:sz="6" w:space="0" w:color="auto"/>
              <w:right w:val="single" w:sz="6" w:space="0" w:color="auto"/>
            </w:tcBorders>
          </w:tcPr>
          <w:p w14:paraId="7207B8A1" w14:textId="77777777" w:rsidR="00E32835" w:rsidRPr="007F2770" w:rsidRDefault="00E32835" w:rsidP="008A3E1E">
            <w:pPr>
              <w:pStyle w:val="TAC"/>
              <w:rPr>
                <w:lang w:eastAsia="en-US"/>
              </w:rPr>
            </w:pPr>
          </w:p>
          <w:p w14:paraId="2D42F95E" w14:textId="77777777" w:rsidR="00E32835" w:rsidRPr="007F2770" w:rsidRDefault="00E32835" w:rsidP="008A3E1E">
            <w:pPr>
              <w:pStyle w:val="TAC"/>
              <w:rPr>
                <w:lang w:eastAsia="en-US"/>
              </w:rPr>
            </w:pPr>
            <w:r w:rsidRPr="007F2770">
              <w:rPr>
                <w:lang w:eastAsia="en-US"/>
              </w:rPr>
              <w:t>MCC digit 3</w:t>
            </w:r>
          </w:p>
        </w:tc>
        <w:tc>
          <w:tcPr>
            <w:tcW w:w="950" w:type="dxa"/>
            <w:vMerge w:val="restart"/>
            <w:tcBorders>
              <w:left w:val="single" w:sz="6" w:space="0" w:color="auto"/>
            </w:tcBorders>
          </w:tcPr>
          <w:p w14:paraId="7D654ECE" w14:textId="77777777" w:rsidR="00E32835" w:rsidRPr="007F2770" w:rsidRDefault="00E32835" w:rsidP="008A3E1E">
            <w:pPr>
              <w:pStyle w:val="TAL"/>
              <w:rPr>
                <w:lang w:eastAsia="en-US"/>
              </w:rPr>
            </w:pPr>
            <w:r w:rsidRPr="007F2770">
              <w:rPr>
                <w:lang w:eastAsia="en-US"/>
              </w:rPr>
              <w:t>octet d+3</w:t>
            </w:r>
          </w:p>
        </w:tc>
      </w:tr>
      <w:tr w:rsidR="00E32835" w:rsidRPr="007F2770" w14:paraId="1BBB4312"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6E583108" w14:textId="77777777" w:rsidR="00E32835" w:rsidRPr="007F2770" w:rsidRDefault="00E32835" w:rsidP="008A3E1E">
            <w:pPr>
              <w:pStyle w:val="TAC"/>
              <w:rPr>
                <w:lang w:eastAsia="en-US"/>
              </w:rPr>
            </w:pPr>
            <w:r w:rsidRPr="007F2770">
              <w:rPr>
                <w:lang w:eastAsia="en-US"/>
              </w:rPr>
              <w:t>MNC digit 3</w:t>
            </w:r>
          </w:p>
        </w:tc>
        <w:tc>
          <w:tcPr>
            <w:tcW w:w="2375" w:type="dxa"/>
            <w:gridSpan w:val="4"/>
            <w:vMerge/>
            <w:tcBorders>
              <w:left w:val="single" w:sz="6" w:space="0" w:color="auto"/>
              <w:bottom w:val="single" w:sz="6" w:space="0" w:color="auto"/>
              <w:right w:val="single" w:sz="6" w:space="0" w:color="auto"/>
            </w:tcBorders>
          </w:tcPr>
          <w:p w14:paraId="485DE044" w14:textId="77777777" w:rsidR="00E32835" w:rsidRPr="007F2770" w:rsidRDefault="00E32835" w:rsidP="008A3E1E">
            <w:pPr>
              <w:pStyle w:val="TAC"/>
              <w:rPr>
                <w:lang w:eastAsia="en-US"/>
              </w:rPr>
            </w:pPr>
          </w:p>
        </w:tc>
        <w:tc>
          <w:tcPr>
            <w:tcW w:w="950" w:type="dxa"/>
            <w:vMerge/>
            <w:tcBorders>
              <w:left w:val="single" w:sz="6" w:space="0" w:color="auto"/>
            </w:tcBorders>
          </w:tcPr>
          <w:p w14:paraId="54715AF5" w14:textId="77777777" w:rsidR="00E32835" w:rsidRPr="007F2770" w:rsidRDefault="00E32835" w:rsidP="008A3E1E">
            <w:pPr>
              <w:pStyle w:val="TAL"/>
              <w:rPr>
                <w:lang w:eastAsia="en-US"/>
              </w:rPr>
            </w:pPr>
          </w:p>
        </w:tc>
      </w:tr>
      <w:tr w:rsidR="00E32835" w:rsidRPr="007F2770" w14:paraId="2ED23FD8" w14:textId="77777777" w:rsidTr="008A3E1E">
        <w:trPr>
          <w:cantSplit/>
          <w:trHeight w:val="83"/>
          <w:jc w:val="center"/>
        </w:trPr>
        <w:tc>
          <w:tcPr>
            <w:tcW w:w="2375" w:type="dxa"/>
            <w:gridSpan w:val="4"/>
            <w:tcBorders>
              <w:top w:val="single" w:sz="6" w:space="0" w:color="auto"/>
              <w:left w:val="single" w:sz="6" w:space="0" w:color="auto"/>
              <w:right w:val="single" w:sz="6" w:space="0" w:color="auto"/>
            </w:tcBorders>
          </w:tcPr>
          <w:p w14:paraId="7A08C9C0" w14:textId="77777777" w:rsidR="00E32835" w:rsidRPr="007F2770" w:rsidRDefault="00E32835" w:rsidP="008A3E1E">
            <w:pPr>
              <w:pStyle w:val="TAC"/>
              <w:rPr>
                <w:lang w:eastAsia="en-US"/>
              </w:rPr>
            </w:pPr>
          </w:p>
        </w:tc>
        <w:tc>
          <w:tcPr>
            <w:tcW w:w="2375" w:type="dxa"/>
            <w:gridSpan w:val="4"/>
            <w:vMerge w:val="restart"/>
            <w:tcBorders>
              <w:top w:val="single" w:sz="6" w:space="0" w:color="auto"/>
              <w:left w:val="single" w:sz="6" w:space="0" w:color="auto"/>
              <w:right w:val="single" w:sz="6" w:space="0" w:color="auto"/>
            </w:tcBorders>
          </w:tcPr>
          <w:p w14:paraId="3E30BE24" w14:textId="77777777" w:rsidR="00E32835" w:rsidRPr="007F2770" w:rsidRDefault="00E32835" w:rsidP="008A3E1E">
            <w:pPr>
              <w:pStyle w:val="TAC"/>
              <w:rPr>
                <w:lang w:eastAsia="en-US"/>
              </w:rPr>
            </w:pPr>
          </w:p>
          <w:p w14:paraId="6EFB3A6D" w14:textId="77777777" w:rsidR="00E32835" w:rsidRPr="007F2770" w:rsidRDefault="00E32835" w:rsidP="008A3E1E">
            <w:pPr>
              <w:pStyle w:val="TAC"/>
              <w:rPr>
                <w:lang w:eastAsia="en-US"/>
              </w:rPr>
            </w:pPr>
            <w:r w:rsidRPr="007F2770">
              <w:rPr>
                <w:lang w:eastAsia="en-US"/>
              </w:rPr>
              <w:t>MNC digit 1</w:t>
            </w:r>
          </w:p>
        </w:tc>
        <w:tc>
          <w:tcPr>
            <w:tcW w:w="950" w:type="dxa"/>
            <w:vMerge w:val="restart"/>
            <w:tcBorders>
              <w:left w:val="single" w:sz="6" w:space="0" w:color="auto"/>
            </w:tcBorders>
          </w:tcPr>
          <w:p w14:paraId="36FD4F26" w14:textId="77777777" w:rsidR="00E32835" w:rsidRPr="007F2770" w:rsidRDefault="00E32835" w:rsidP="008A3E1E">
            <w:pPr>
              <w:pStyle w:val="TAL"/>
              <w:rPr>
                <w:lang w:eastAsia="en-US"/>
              </w:rPr>
            </w:pPr>
            <w:r w:rsidRPr="007F2770">
              <w:rPr>
                <w:lang w:eastAsia="en-US"/>
              </w:rPr>
              <w:t>octet d+4</w:t>
            </w:r>
          </w:p>
        </w:tc>
      </w:tr>
      <w:tr w:rsidR="00E32835" w:rsidRPr="007F2770" w14:paraId="7A5B4C4E"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52E80F8B" w14:textId="77777777" w:rsidR="00E32835" w:rsidRPr="007F2770" w:rsidRDefault="00E32835" w:rsidP="008A3E1E">
            <w:pPr>
              <w:pStyle w:val="TAC"/>
              <w:rPr>
                <w:lang w:eastAsia="en-US"/>
              </w:rPr>
            </w:pPr>
            <w:r w:rsidRPr="007F2770">
              <w:rPr>
                <w:lang w:eastAsia="en-US"/>
              </w:rPr>
              <w:t>MNC digit 2</w:t>
            </w:r>
          </w:p>
        </w:tc>
        <w:tc>
          <w:tcPr>
            <w:tcW w:w="2375" w:type="dxa"/>
            <w:gridSpan w:val="4"/>
            <w:vMerge/>
            <w:tcBorders>
              <w:left w:val="single" w:sz="6" w:space="0" w:color="auto"/>
              <w:bottom w:val="single" w:sz="6" w:space="0" w:color="auto"/>
              <w:right w:val="single" w:sz="6" w:space="0" w:color="auto"/>
            </w:tcBorders>
          </w:tcPr>
          <w:p w14:paraId="2BA92BAD" w14:textId="77777777" w:rsidR="00E32835" w:rsidRPr="007F2770" w:rsidRDefault="00E32835" w:rsidP="008A3E1E">
            <w:pPr>
              <w:pStyle w:val="TAC"/>
              <w:rPr>
                <w:lang w:eastAsia="en-US"/>
              </w:rPr>
            </w:pPr>
          </w:p>
        </w:tc>
        <w:tc>
          <w:tcPr>
            <w:tcW w:w="950" w:type="dxa"/>
            <w:vMerge/>
            <w:tcBorders>
              <w:left w:val="single" w:sz="6" w:space="0" w:color="auto"/>
            </w:tcBorders>
          </w:tcPr>
          <w:p w14:paraId="13FD6012" w14:textId="77777777" w:rsidR="00E32835" w:rsidRPr="007F2770" w:rsidRDefault="00E32835" w:rsidP="008A3E1E">
            <w:pPr>
              <w:pStyle w:val="TAL"/>
              <w:rPr>
                <w:lang w:eastAsia="en-US"/>
              </w:rPr>
            </w:pPr>
          </w:p>
        </w:tc>
      </w:tr>
      <w:tr w:rsidR="00E32835" w:rsidRPr="007F2770" w14:paraId="0C2DECE6"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B8B4E44" w14:textId="77777777" w:rsidR="00E32835" w:rsidRPr="007F2770" w:rsidRDefault="00E32835" w:rsidP="008A3E1E">
            <w:pPr>
              <w:pStyle w:val="TAC"/>
              <w:rPr>
                <w:lang w:eastAsia="en-US"/>
              </w:rPr>
            </w:pPr>
          </w:p>
          <w:p w14:paraId="4A4638FB" w14:textId="77777777" w:rsidR="00E32835" w:rsidRPr="007F2770" w:rsidRDefault="00E32835" w:rsidP="008A3E1E">
            <w:pPr>
              <w:pStyle w:val="TAC"/>
              <w:rPr>
                <w:lang w:eastAsia="en-US"/>
              </w:rPr>
            </w:pPr>
          </w:p>
          <w:p w14:paraId="0304CA75" w14:textId="77777777" w:rsidR="00E32835" w:rsidRPr="007F2770" w:rsidRDefault="00E32835" w:rsidP="008A3E1E">
            <w:pPr>
              <w:pStyle w:val="TAC"/>
              <w:rPr>
                <w:lang w:eastAsia="en-US"/>
              </w:rPr>
            </w:pPr>
          </w:p>
          <w:p w14:paraId="69D792BD" w14:textId="77777777" w:rsidR="00E32835" w:rsidRPr="007F2770" w:rsidRDefault="00E32835" w:rsidP="008A3E1E">
            <w:pPr>
              <w:pStyle w:val="TAC"/>
              <w:rPr>
                <w:lang w:eastAsia="en-US"/>
              </w:rPr>
            </w:pPr>
            <w:r w:rsidRPr="007F2770">
              <w:rPr>
                <w:lang w:eastAsia="en-US"/>
              </w:rPr>
              <w:t>UE policy section management sublist contents</w:t>
            </w:r>
          </w:p>
          <w:p w14:paraId="0E254B43" w14:textId="77777777" w:rsidR="00E32835" w:rsidRPr="007F2770" w:rsidRDefault="00E32835" w:rsidP="008A3E1E">
            <w:pPr>
              <w:pStyle w:val="TAC"/>
              <w:rPr>
                <w:lang w:eastAsia="en-US"/>
              </w:rPr>
            </w:pPr>
          </w:p>
          <w:p w14:paraId="47C4F15A" w14:textId="77777777" w:rsidR="00E32835" w:rsidRPr="007F2770" w:rsidRDefault="00E32835" w:rsidP="008A3E1E">
            <w:pPr>
              <w:pStyle w:val="TAC"/>
              <w:rPr>
                <w:lang w:eastAsia="en-US"/>
              </w:rPr>
            </w:pPr>
          </w:p>
          <w:p w14:paraId="696BE362" w14:textId="77777777" w:rsidR="00E32835" w:rsidRPr="007F2770" w:rsidRDefault="00E32835" w:rsidP="008A3E1E">
            <w:pPr>
              <w:pStyle w:val="TAC"/>
              <w:rPr>
                <w:lang w:eastAsia="en-US"/>
              </w:rPr>
            </w:pPr>
          </w:p>
        </w:tc>
        <w:tc>
          <w:tcPr>
            <w:tcW w:w="950" w:type="dxa"/>
            <w:tcBorders>
              <w:left w:val="single" w:sz="6" w:space="0" w:color="auto"/>
            </w:tcBorders>
          </w:tcPr>
          <w:p w14:paraId="6AFF10B3" w14:textId="77777777" w:rsidR="00E32835" w:rsidRPr="007F2770" w:rsidRDefault="00E32835" w:rsidP="008A3E1E">
            <w:pPr>
              <w:pStyle w:val="TAL"/>
              <w:rPr>
                <w:lang w:eastAsia="en-US"/>
              </w:rPr>
            </w:pPr>
            <w:r w:rsidRPr="007F2770">
              <w:rPr>
                <w:lang w:eastAsia="en-US"/>
              </w:rPr>
              <w:t>octet d+5</w:t>
            </w:r>
          </w:p>
          <w:p w14:paraId="563084A8" w14:textId="77777777" w:rsidR="00E32835" w:rsidRPr="007F2770" w:rsidRDefault="00E32835" w:rsidP="008A3E1E">
            <w:pPr>
              <w:pStyle w:val="TAL"/>
              <w:rPr>
                <w:lang w:eastAsia="en-US"/>
              </w:rPr>
            </w:pPr>
          </w:p>
          <w:p w14:paraId="1E5E14F3" w14:textId="77777777" w:rsidR="00E32835" w:rsidRPr="007F2770" w:rsidRDefault="00E32835" w:rsidP="008A3E1E">
            <w:pPr>
              <w:pStyle w:val="TAL"/>
              <w:rPr>
                <w:lang w:eastAsia="en-US"/>
              </w:rPr>
            </w:pPr>
          </w:p>
          <w:p w14:paraId="1A5661AE" w14:textId="77777777" w:rsidR="00E32835" w:rsidRPr="007F2770" w:rsidRDefault="00E32835" w:rsidP="008A3E1E">
            <w:pPr>
              <w:pStyle w:val="TAL"/>
              <w:rPr>
                <w:lang w:eastAsia="en-US"/>
              </w:rPr>
            </w:pPr>
          </w:p>
          <w:p w14:paraId="7EEE1AE9" w14:textId="77777777" w:rsidR="00E32835" w:rsidRPr="007F2770" w:rsidRDefault="00E32835" w:rsidP="008A3E1E">
            <w:pPr>
              <w:pStyle w:val="TAL"/>
              <w:rPr>
                <w:lang w:eastAsia="en-US"/>
              </w:rPr>
            </w:pPr>
          </w:p>
          <w:p w14:paraId="0F8B6086" w14:textId="77777777" w:rsidR="00E32835" w:rsidRPr="007F2770" w:rsidRDefault="00E32835" w:rsidP="008A3E1E">
            <w:pPr>
              <w:pStyle w:val="TAL"/>
              <w:rPr>
                <w:lang w:eastAsia="en-US"/>
              </w:rPr>
            </w:pPr>
          </w:p>
          <w:p w14:paraId="71029C2A" w14:textId="77777777" w:rsidR="00E32835" w:rsidRPr="007F2770" w:rsidRDefault="00E32835" w:rsidP="008A3E1E">
            <w:pPr>
              <w:pStyle w:val="TAL"/>
              <w:rPr>
                <w:lang w:eastAsia="en-US"/>
              </w:rPr>
            </w:pPr>
            <w:r w:rsidRPr="007F2770">
              <w:rPr>
                <w:lang w:eastAsia="en-US"/>
              </w:rPr>
              <w:t>octet y</w:t>
            </w:r>
          </w:p>
        </w:tc>
      </w:tr>
    </w:tbl>
    <w:p w14:paraId="58E5EDEC" w14:textId="77777777" w:rsidR="00E32835" w:rsidRPr="007F2770" w:rsidRDefault="00E32835" w:rsidP="00E32835">
      <w:pPr>
        <w:pStyle w:val="TF"/>
      </w:pPr>
      <w:bookmarkStart w:id="12942" w:name="_CRFigureD_6_2_3"/>
      <w:r w:rsidRPr="007F2770">
        <w:rPr>
          <w:rFonts w:eastAsia="Malgun Gothic"/>
        </w:rPr>
        <w:t>Figure </w:t>
      </w:r>
      <w:bookmarkEnd w:id="12942"/>
      <w:r w:rsidRPr="007F2770">
        <w:rPr>
          <w:rFonts w:eastAsia="Malgun Gothic"/>
        </w:rPr>
        <w:t>D.6.2.3: UE policy section management sublist</w:t>
      </w:r>
    </w:p>
    <w:p w14:paraId="07E563AF" w14:textId="77777777" w:rsidR="00E32835" w:rsidRPr="007F2770"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1219"/>
      </w:tblGrid>
      <w:tr w:rsidR="00614C92" w:rsidRPr="00913BB3" w14:paraId="3D21314C" w14:textId="77777777" w:rsidTr="00294B40">
        <w:trPr>
          <w:cantSplit/>
          <w:jc w:val="center"/>
        </w:trPr>
        <w:tc>
          <w:tcPr>
            <w:tcW w:w="593" w:type="dxa"/>
            <w:tcBorders>
              <w:bottom w:val="single" w:sz="6" w:space="0" w:color="auto"/>
            </w:tcBorders>
          </w:tcPr>
          <w:p w14:paraId="073A696D" w14:textId="77777777" w:rsidR="00614C92" w:rsidRPr="00913BB3" w:rsidRDefault="00614C92" w:rsidP="00E66E9E">
            <w:pPr>
              <w:pStyle w:val="TAC"/>
              <w:rPr>
                <w:lang w:eastAsia="en-US"/>
              </w:rPr>
            </w:pPr>
            <w:r w:rsidRPr="00913BB3">
              <w:rPr>
                <w:lang w:eastAsia="en-US"/>
              </w:rPr>
              <w:t>8</w:t>
            </w:r>
          </w:p>
        </w:tc>
        <w:tc>
          <w:tcPr>
            <w:tcW w:w="594" w:type="dxa"/>
            <w:tcBorders>
              <w:bottom w:val="single" w:sz="6" w:space="0" w:color="auto"/>
            </w:tcBorders>
          </w:tcPr>
          <w:p w14:paraId="66EB30B2" w14:textId="77777777" w:rsidR="00614C92" w:rsidRPr="00913BB3" w:rsidRDefault="00614C92" w:rsidP="00E66E9E">
            <w:pPr>
              <w:pStyle w:val="TAC"/>
              <w:rPr>
                <w:lang w:eastAsia="en-US"/>
              </w:rPr>
            </w:pPr>
            <w:r w:rsidRPr="00913BB3">
              <w:rPr>
                <w:lang w:eastAsia="en-US"/>
              </w:rPr>
              <w:t>7</w:t>
            </w:r>
          </w:p>
        </w:tc>
        <w:tc>
          <w:tcPr>
            <w:tcW w:w="594" w:type="dxa"/>
            <w:tcBorders>
              <w:bottom w:val="single" w:sz="6" w:space="0" w:color="auto"/>
            </w:tcBorders>
          </w:tcPr>
          <w:p w14:paraId="67B7FC0C" w14:textId="77777777" w:rsidR="00614C92" w:rsidRPr="00913BB3" w:rsidRDefault="00614C92" w:rsidP="00E66E9E">
            <w:pPr>
              <w:pStyle w:val="TAC"/>
              <w:rPr>
                <w:lang w:eastAsia="en-US"/>
              </w:rPr>
            </w:pPr>
            <w:r w:rsidRPr="00913BB3">
              <w:rPr>
                <w:lang w:eastAsia="en-US"/>
              </w:rPr>
              <w:t>6</w:t>
            </w:r>
          </w:p>
        </w:tc>
        <w:tc>
          <w:tcPr>
            <w:tcW w:w="594" w:type="dxa"/>
            <w:tcBorders>
              <w:bottom w:val="single" w:sz="6" w:space="0" w:color="auto"/>
            </w:tcBorders>
          </w:tcPr>
          <w:p w14:paraId="184D3AF8" w14:textId="77777777" w:rsidR="00614C92" w:rsidRPr="00913BB3" w:rsidRDefault="00614C92" w:rsidP="00E66E9E">
            <w:pPr>
              <w:pStyle w:val="TAC"/>
              <w:rPr>
                <w:lang w:eastAsia="en-US"/>
              </w:rPr>
            </w:pPr>
            <w:r w:rsidRPr="00913BB3">
              <w:rPr>
                <w:lang w:eastAsia="en-US"/>
              </w:rPr>
              <w:t>5</w:t>
            </w:r>
          </w:p>
        </w:tc>
        <w:tc>
          <w:tcPr>
            <w:tcW w:w="593" w:type="dxa"/>
            <w:tcBorders>
              <w:bottom w:val="single" w:sz="6" w:space="0" w:color="auto"/>
            </w:tcBorders>
          </w:tcPr>
          <w:p w14:paraId="65DBF111" w14:textId="77777777" w:rsidR="00614C92" w:rsidRPr="00913BB3" w:rsidRDefault="00614C92" w:rsidP="00E66E9E">
            <w:pPr>
              <w:pStyle w:val="TAC"/>
              <w:rPr>
                <w:lang w:eastAsia="en-US"/>
              </w:rPr>
            </w:pPr>
            <w:r w:rsidRPr="00913BB3">
              <w:rPr>
                <w:lang w:eastAsia="en-US"/>
              </w:rPr>
              <w:t>4</w:t>
            </w:r>
          </w:p>
        </w:tc>
        <w:tc>
          <w:tcPr>
            <w:tcW w:w="594" w:type="dxa"/>
            <w:tcBorders>
              <w:bottom w:val="single" w:sz="6" w:space="0" w:color="auto"/>
            </w:tcBorders>
          </w:tcPr>
          <w:p w14:paraId="41BC0320" w14:textId="77777777" w:rsidR="00614C92" w:rsidRPr="00913BB3" w:rsidRDefault="00614C92" w:rsidP="00E66E9E">
            <w:pPr>
              <w:pStyle w:val="TAC"/>
              <w:rPr>
                <w:lang w:eastAsia="en-US"/>
              </w:rPr>
            </w:pPr>
            <w:r w:rsidRPr="00913BB3">
              <w:rPr>
                <w:lang w:eastAsia="en-US"/>
              </w:rPr>
              <w:t>3</w:t>
            </w:r>
          </w:p>
        </w:tc>
        <w:tc>
          <w:tcPr>
            <w:tcW w:w="594" w:type="dxa"/>
            <w:tcBorders>
              <w:bottom w:val="single" w:sz="6" w:space="0" w:color="auto"/>
            </w:tcBorders>
          </w:tcPr>
          <w:p w14:paraId="64D0B651" w14:textId="77777777" w:rsidR="00614C92" w:rsidRPr="00913BB3" w:rsidRDefault="00614C92" w:rsidP="00E66E9E">
            <w:pPr>
              <w:pStyle w:val="TAC"/>
              <w:rPr>
                <w:lang w:eastAsia="en-US"/>
              </w:rPr>
            </w:pPr>
            <w:r w:rsidRPr="00913BB3">
              <w:rPr>
                <w:lang w:eastAsia="en-US"/>
              </w:rPr>
              <w:t>2</w:t>
            </w:r>
          </w:p>
        </w:tc>
        <w:tc>
          <w:tcPr>
            <w:tcW w:w="594" w:type="dxa"/>
            <w:tcBorders>
              <w:bottom w:val="single" w:sz="6" w:space="0" w:color="auto"/>
            </w:tcBorders>
          </w:tcPr>
          <w:p w14:paraId="35EF3D82" w14:textId="77777777" w:rsidR="00614C92" w:rsidRPr="00913BB3" w:rsidRDefault="00614C92" w:rsidP="00E66E9E">
            <w:pPr>
              <w:pStyle w:val="TAC"/>
              <w:rPr>
                <w:lang w:eastAsia="en-US"/>
              </w:rPr>
            </w:pPr>
            <w:r w:rsidRPr="00913BB3">
              <w:rPr>
                <w:lang w:eastAsia="en-US"/>
              </w:rPr>
              <w:t>1</w:t>
            </w:r>
          </w:p>
        </w:tc>
        <w:tc>
          <w:tcPr>
            <w:tcW w:w="1219" w:type="dxa"/>
            <w:tcBorders>
              <w:left w:val="nil"/>
            </w:tcBorders>
          </w:tcPr>
          <w:p w14:paraId="36177646" w14:textId="77777777" w:rsidR="00614C92" w:rsidRPr="00913BB3" w:rsidRDefault="00614C92" w:rsidP="00E66E9E">
            <w:pPr>
              <w:pStyle w:val="TAC"/>
              <w:rPr>
                <w:lang w:eastAsia="en-US"/>
              </w:rPr>
            </w:pPr>
          </w:p>
        </w:tc>
      </w:tr>
      <w:tr w:rsidR="00614C92" w:rsidRPr="00913BB3" w14:paraId="4CEC438A" w14:textId="77777777" w:rsidTr="00294B40">
        <w:trPr>
          <w:cantSplit/>
          <w:trHeight w:val="420"/>
          <w:jc w:val="center"/>
        </w:trPr>
        <w:tc>
          <w:tcPr>
            <w:tcW w:w="4750" w:type="dxa"/>
            <w:gridSpan w:val="8"/>
            <w:tcBorders>
              <w:top w:val="single" w:sz="6" w:space="0" w:color="auto"/>
              <w:left w:val="single" w:sz="6" w:space="0" w:color="auto"/>
              <w:right w:val="single" w:sz="6" w:space="0" w:color="auto"/>
            </w:tcBorders>
          </w:tcPr>
          <w:p w14:paraId="3D6D1098" w14:textId="77777777" w:rsidR="00614C92" w:rsidRPr="00913BB3" w:rsidRDefault="00614C92" w:rsidP="00E66E9E">
            <w:pPr>
              <w:pStyle w:val="TAC"/>
              <w:rPr>
                <w:lang w:eastAsia="en-US"/>
              </w:rPr>
            </w:pPr>
          </w:p>
          <w:p w14:paraId="1C2264D9" w14:textId="77777777" w:rsidR="00614C92" w:rsidRPr="00913BB3" w:rsidRDefault="00614C92" w:rsidP="00E66E9E">
            <w:pPr>
              <w:pStyle w:val="TAC"/>
              <w:rPr>
                <w:lang w:eastAsia="en-US"/>
              </w:rPr>
            </w:pPr>
            <w:r w:rsidRPr="00913BB3">
              <w:rPr>
                <w:lang w:eastAsia="en-US"/>
              </w:rPr>
              <w:t>Instruction 1</w:t>
            </w:r>
          </w:p>
        </w:tc>
        <w:tc>
          <w:tcPr>
            <w:tcW w:w="1219" w:type="dxa"/>
            <w:tcBorders>
              <w:left w:val="single" w:sz="6" w:space="0" w:color="auto"/>
            </w:tcBorders>
          </w:tcPr>
          <w:p w14:paraId="6E839333" w14:textId="77777777" w:rsidR="00614C92" w:rsidRPr="00913BB3" w:rsidRDefault="00614C92" w:rsidP="00E66E9E">
            <w:pPr>
              <w:pStyle w:val="TAL"/>
              <w:rPr>
                <w:lang w:eastAsia="en-US"/>
              </w:rPr>
            </w:pPr>
            <w:r w:rsidRPr="00913BB3">
              <w:rPr>
                <w:lang w:eastAsia="en-US"/>
              </w:rPr>
              <w:t>octet d+5</w:t>
            </w:r>
          </w:p>
          <w:p w14:paraId="48B2F879" w14:textId="77777777" w:rsidR="00614C92" w:rsidRPr="00913BB3" w:rsidRDefault="00614C92" w:rsidP="00E66E9E">
            <w:pPr>
              <w:pStyle w:val="TAL"/>
              <w:rPr>
                <w:lang w:eastAsia="en-US"/>
              </w:rPr>
            </w:pPr>
          </w:p>
          <w:p w14:paraId="14F317FF" w14:textId="77777777" w:rsidR="00614C92" w:rsidRPr="00913BB3" w:rsidRDefault="00614C92" w:rsidP="00E66E9E">
            <w:pPr>
              <w:pStyle w:val="TAL"/>
              <w:rPr>
                <w:lang w:eastAsia="en-US"/>
              </w:rPr>
            </w:pPr>
            <w:r w:rsidRPr="00913BB3">
              <w:rPr>
                <w:lang w:eastAsia="en-US"/>
              </w:rPr>
              <w:t>octet e</w:t>
            </w:r>
          </w:p>
        </w:tc>
      </w:tr>
      <w:tr w:rsidR="00614C92" w:rsidRPr="00913BB3" w14:paraId="12705494"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EE7DDED" w14:textId="77777777" w:rsidR="00614C92" w:rsidRPr="00913BB3" w:rsidRDefault="00614C92" w:rsidP="00E66E9E">
            <w:pPr>
              <w:pStyle w:val="TAC"/>
              <w:rPr>
                <w:lang w:eastAsia="en-US"/>
              </w:rPr>
            </w:pPr>
          </w:p>
          <w:p w14:paraId="403989F1" w14:textId="77777777" w:rsidR="00614C92" w:rsidRPr="00913BB3" w:rsidRDefault="00614C92" w:rsidP="00E66E9E">
            <w:pPr>
              <w:pStyle w:val="TAC"/>
              <w:rPr>
                <w:lang w:eastAsia="en-US"/>
              </w:rPr>
            </w:pPr>
            <w:r w:rsidRPr="00913BB3">
              <w:rPr>
                <w:lang w:eastAsia="en-US"/>
              </w:rPr>
              <w:t>Instruction 2</w:t>
            </w:r>
          </w:p>
        </w:tc>
        <w:tc>
          <w:tcPr>
            <w:tcW w:w="1219" w:type="dxa"/>
            <w:tcBorders>
              <w:left w:val="single" w:sz="6" w:space="0" w:color="auto"/>
            </w:tcBorders>
          </w:tcPr>
          <w:p w14:paraId="7A6DA8E8" w14:textId="77777777" w:rsidR="00614C92" w:rsidRPr="00913BB3" w:rsidRDefault="00614C92" w:rsidP="00E66E9E">
            <w:pPr>
              <w:pStyle w:val="TAL"/>
              <w:rPr>
                <w:lang w:eastAsia="en-US"/>
              </w:rPr>
            </w:pPr>
            <w:r w:rsidRPr="00913BB3">
              <w:rPr>
                <w:lang w:eastAsia="en-US"/>
              </w:rPr>
              <w:t xml:space="preserve">octet </w:t>
            </w:r>
            <w:r>
              <w:rPr>
                <w:lang w:eastAsia="en-US"/>
              </w:rPr>
              <w:t>(</w:t>
            </w:r>
            <w:r w:rsidRPr="00913BB3">
              <w:rPr>
                <w:lang w:eastAsia="en-US"/>
              </w:rPr>
              <w:t>e+1</w:t>
            </w:r>
            <w:r>
              <w:rPr>
                <w:lang w:eastAsia="en-US"/>
              </w:rPr>
              <w:t>)*</w:t>
            </w:r>
          </w:p>
          <w:p w14:paraId="5BF5BBA0" w14:textId="77777777" w:rsidR="00614C92" w:rsidRPr="00913BB3" w:rsidRDefault="00614C92" w:rsidP="00E66E9E">
            <w:pPr>
              <w:pStyle w:val="TAL"/>
              <w:rPr>
                <w:lang w:eastAsia="en-US"/>
              </w:rPr>
            </w:pPr>
          </w:p>
          <w:p w14:paraId="7D2BBFF7" w14:textId="77777777" w:rsidR="00614C92" w:rsidRPr="00913BB3" w:rsidRDefault="00614C92" w:rsidP="00E66E9E">
            <w:pPr>
              <w:pStyle w:val="TAL"/>
              <w:rPr>
                <w:lang w:eastAsia="en-US"/>
              </w:rPr>
            </w:pPr>
            <w:r w:rsidRPr="00913BB3">
              <w:rPr>
                <w:lang w:eastAsia="en-US"/>
              </w:rPr>
              <w:t>octet f</w:t>
            </w:r>
            <w:r>
              <w:rPr>
                <w:lang w:eastAsia="en-US"/>
              </w:rPr>
              <w:t>*</w:t>
            </w:r>
          </w:p>
        </w:tc>
      </w:tr>
      <w:tr w:rsidR="00614C92" w:rsidRPr="00913BB3" w14:paraId="0501B606"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A697054" w14:textId="77777777" w:rsidR="00614C92" w:rsidRPr="00913BB3" w:rsidRDefault="00614C92" w:rsidP="00E66E9E">
            <w:pPr>
              <w:pStyle w:val="TAC"/>
              <w:rPr>
                <w:lang w:eastAsia="en-US"/>
              </w:rPr>
            </w:pPr>
          </w:p>
          <w:p w14:paraId="3A073A0E" w14:textId="77777777" w:rsidR="00614C92" w:rsidRPr="00913BB3" w:rsidRDefault="00614C92" w:rsidP="00E66E9E">
            <w:pPr>
              <w:pStyle w:val="TAC"/>
              <w:rPr>
                <w:lang w:eastAsia="en-US"/>
              </w:rPr>
            </w:pPr>
          </w:p>
          <w:p w14:paraId="424B0886" w14:textId="77777777" w:rsidR="00614C92" w:rsidRPr="00913BB3" w:rsidRDefault="00614C92" w:rsidP="00E66E9E">
            <w:pPr>
              <w:pStyle w:val="TAC"/>
              <w:rPr>
                <w:lang w:eastAsia="en-US"/>
              </w:rPr>
            </w:pPr>
            <w:r w:rsidRPr="00913BB3">
              <w:rPr>
                <w:lang w:eastAsia="en-US"/>
              </w:rPr>
              <w:t>…</w:t>
            </w:r>
          </w:p>
          <w:p w14:paraId="5392C390" w14:textId="77777777" w:rsidR="00614C92" w:rsidRPr="00913BB3" w:rsidRDefault="00614C92" w:rsidP="00E66E9E">
            <w:pPr>
              <w:pStyle w:val="TAC"/>
              <w:rPr>
                <w:lang w:eastAsia="en-US"/>
              </w:rPr>
            </w:pPr>
          </w:p>
          <w:p w14:paraId="40653EB5" w14:textId="77777777" w:rsidR="00614C92" w:rsidRPr="00913BB3" w:rsidRDefault="00614C92" w:rsidP="00E66E9E">
            <w:pPr>
              <w:pStyle w:val="TAC"/>
              <w:rPr>
                <w:lang w:eastAsia="en-US"/>
              </w:rPr>
            </w:pPr>
          </w:p>
          <w:p w14:paraId="072385F7" w14:textId="77777777" w:rsidR="00614C92" w:rsidRPr="00913BB3" w:rsidRDefault="00614C92" w:rsidP="00E66E9E">
            <w:pPr>
              <w:pStyle w:val="TAC"/>
              <w:rPr>
                <w:lang w:eastAsia="en-US"/>
              </w:rPr>
            </w:pPr>
          </w:p>
        </w:tc>
        <w:tc>
          <w:tcPr>
            <w:tcW w:w="1219" w:type="dxa"/>
            <w:tcBorders>
              <w:left w:val="single" w:sz="6" w:space="0" w:color="auto"/>
            </w:tcBorders>
          </w:tcPr>
          <w:p w14:paraId="78D710E5" w14:textId="77777777" w:rsidR="00614C92" w:rsidRPr="00913BB3" w:rsidRDefault="00614C92" w:rsidP="00E66E9E">
            <w:pPr>
              <w:pStyle w:val="TAL"/>
              <w:rPr>
                <w:lang w:eastAsia="en-US"/>
              </w:rPr>
            </w:pPr>
            <w:r w:rsidRPr="00913BB3">
              <w:rPr>
                <w:lang w:eastAsia="en-US"/>
              </w:rPr>
              <w:t xml:space="preserve">octet </w:t>
            </w:r>
            <w:r>
              <w:rPr>
                <w:lang w:eastAsia="en-US"/>
              </w:rPr>
              <w:t>(</w:t>
            </w:r>
            <w:r w:rsidRPr="00913BB3">
              <w:rPr>
                <w:lang w:eastAsia="en-US"/>
              </w:rPr>
              <w:t>f+1</w:t>
            </w:r>
            <w:r>
              <w:rPr>
                <w:lang w:eastAsia="en-US"/>
              </w:rPr>
              <w:t>)*</w:t>
            </w:r>
          </w:p>
          <w:p w14:paraId="6DB01BEC" w14:textId="77777777" w:rsidR="00614C92" w:rsidRPr="00913BB3" w:rsidRDefault="00614C92" w:rsidP="00E66E9E">
            <w:pPr>
              <w:pStyle w:val="TAL"/>
              <w:rPr>
                <w:lang w:eastAsia="en-US"/>
              </w:rPr>
            </w:pPr>
          </w:p>
          <w:p w14:paraId="182C1AF5" w14:textId="77777777" w:rsidR="00614C92" w:rsidRPr="00913BB3" w:rsidRDefault="00614C92" w:rsidP="00E66E9E">
            <w:pPr>
              <w:pStyle w:val="TAL"/>
              <w:rPr>
                <w:lang w:eastAsia="en-US"/>
              </w:rPr>
            </w:pPr>
            <w:r w:rsidRPr="00913BB3">
              <w:rPr>
                <w:lang w:eastAsia="en-US"/>
              </w:rPr>
              <w:t xml:space="preserve"> …</w:t>
            </w:r>
          </w:p>
          <w:p w14:paraId="6F12E3F8" w14:textId="77777777" w:rsidR="00614C92" w:rsidRPr="00913BB3" w:rsidRDefault="00614C92" w:rsidP="00E66E9E">
            <w:pPr>
              <w:pStyle w:val="TAL"/>
              <w:rPr>
                <w:lang w:eastAsia="en-US"/>
              </w:rPr>
            </w:pPr>
          </w:p>
          <w:p w14:paraId="42C09F6C" w14:textId="77777777" w:rsidR="00614C92" w:rsidRPr="00913BB3" w:rsidRDefault="00614C92" w:rsidP="00E66E9E">
            <w:pPr>
              <w:pStyle w:val="TAL"/>
              <w:rPr>
                <w:lang w:eastAsia="en-US"/>
              </w:rPr>
            </w:pPr>
          </w:p>
          <w:p w14:paraId="72B0D5A9" w14:textId="77777777" w:rsidR="00614C92" w:rsidRPr="00913BB3" w:rsidRDefault="00614C92" w:rsidP="00E66E9E">
            <w:pPr>
              <w:pStyle w:val="TAL"/>
              <w:rPr>
                <w:lang w:eastAsia="en-US"/>
              </w:rPr>
            </w:pPr>
            <w:r w:rsidRPr="00913BB3">
              <w:rPr>
                <w:lang w:eastAsia="en-US"/>
              </w:rPr>
              <w:t>octet g</w:t>
            </w:r>
            <w:r>
              <w:rPr>
                <w:lang w:eastAsia="en-US"/>
              </w:rPr>
              <w:t>*</w:t>
            </w:r>
          </w:p>
        </w:tc>
      </w:tr>
      <w:tr w:rsidR="00614C92" w:rsidRPr="00913BB3" w14:paraId="6CD42DD3"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DB0C0F3" w14:textId="77777777" w:rsidR="00614C92" w:rsidRPr="00913BB3" w:rsidRDefault="00614C92" w:rsidP="00E66E9E">
            <w:pPr>
              <w:pStyle w:val="TAC"/>
              <w:rPr>
                <w:lang w:eastAsia="en-US"/>
              </w:rPr>
            </w:pPr>
          </w:p>
          <w:p w14:paraId="70E6E9AA" w14:textId="77777777" w:rsidR="00614C92" w:rsidRPr="00913BB3" w:rsidRDefault="00614C92" w:rsidP="00E66E9E">
            <w:pPr>
              <w:pStyle w:val="TAC"/>
              <w:rPr>
                <w:lang w:eastAsia="en-US"/>
              </w:rPr>
            </w:pPr>
            <w:r w:rsidRPr="00913BB3">
              <w:rPr>
                <w:lang w:eastAsia="en-US"/>
              </w:rPr>
              <w:t>Instruction N</w:t>
            </w:r>
          </w:p>
        </w:tc>
        <w:tc>
          <w:tcPr>
            <w:tcW w:w="1219" w:type="dxa"/>
            <w:tcBorders>
              <w:left w:val="single" w:sz="6" w:space="0" w:color="auto"/>
            </w:tcBorders>
          </w:tcPr>
          <w:p w14:paraId="659F1238" w14:textId="77777777" w:rsidR="00614C92" w:rsidRPr="00913BB3" w:rsidRDefault="00614C92" w:rsidP="00E66E9E">
            <w:pPr>
              <w:pStyle w:val="TAL"/>
              <w:rPr>
                <w:lang w:eastAsia="en-US"/>
              </w:rPr>
            </w:pPr>
            <w:r w:rsidRPr="00913BB3">
              <w:rPr>
                <w:lang w:eastAsia="en-US"/>
              </w:rPr>
              <w:t xml:space="preserve">octet </w:t>
            </w:r>
            <w:r>
              <w:rPr>
                <w:lang w:eastAsia="en-US"/>
              </w:rPr>
              <w:t>(</w:t>
            </w:r>
            <w:r w:rsidRPr="00913BB3">
              <w:rPr>
                <w:lang w:eastAsia="en-US"/>
              </w:rPr>
              <w:t>g+1</w:t>
            </w:r>
            <w:r>
              <w:rPr>
                <w:lang w:eastAsia="en-US"/>
              </w:rPr>
              <w:t>)*</w:t>
            </w:r>
          </w:p>
          <w:p w14:paraId="228AEB1A" w14:textId="77777777" w:rsidR="00614C92" w:rsidRPr="00913BB3" w:rsidRDefault="00614C92" w:rsidP="00E66E9E">
            <w:pPr>
              <w:pStyle w:val="TAL"/>
              <w:rPr>
                <w:lang w:eastAsia="en-US"/>
              </w:rPr>
            </w:pPr>
          </w:p>
          <w:p w14:paraId="466A087B" w14:textId="77777777" w:rsidR="00614C92" w:rsidRPr="00913BB3" w:rsidRDefault="00614C92" w:rsidP="00E66E9E">
            <w:pPr>
              <w:pStyle w:val="TAL"/>
              <w:rPr>
                <w:lang w:eastAsia="en-US"/>
              </w:rPr>
            </w:pPr>
            <w:r w:rsidRPr="00913BB3">
              <w:rPr>
                <w:lang w:eastAsia="en-US"/>
              </w:rPr>
              <w:t>octet e</w:t>
            </w:r>
            <w:r>
              <w:rPr>
                <w:lang w:eastAsia="en-US"/>
              </w:rPr>
              <w:t>*</w:t>
            </w:r>
          </w:p>
        </w:tc>
      </w:tr>
    </w:tbl>
    <w:p w14:paraId="22EEDB02" w14:textId="77777777" w:rsidR="00614C92" w:rsidRPr="00913BB3" w:rsidRDefault="00614C92" w:rsidP="00614C92">
      <w:pPr>
        <w:pStyle w:val="TF"/>
        <w:rPr>
          <w:rFonts w:eastAsia="Malgun Gothic"/>
        </w:rPr>
      </w:pPr>
      <w:bookmarkStart w:id="12943" w:name="_CRFigureD_6_2_4"/>
      <w:r w:rsidRPr="00913BB3">
        <w:rPr>
          <w:rFonts w:eastAsia="Malgun Gothic"/>
        </w:rPr>
        <w:t>Figure </w:t>
      </w:r>
      <w:bookmarkEnd w:id="12943"/>
      <w:r w:rsidRPr="00913BB3">
        <w:rPr>
          <w:rFonts w:eastAsia="Malgun Gothic"/>
        </w:rPr>
        <w:t xml:space="preserve">D.6.2.4: </w:t>
      </w:r>
      <w:r w:rsidRPr="00913BB3">
        <w:rPr>
          <w:lang w:val="en-US"/>
        </w:rPr>
        <w:t>UE policy section management sublist contents</w:t>
      </w:r>
    </w:p>
    <w:p w14:paraId="79B08CF5" w14:textId="77777777" w:rsidR="00E32835" w:rsidRPr="007F2770"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1219"/>
      </w:tblGrid>
      <w:tr w:rsidR="00614C92" w:rsidRPr="00913BB3" w14:paraId="39AA4016" w14:textId="77777777" w:rsidTr="00294B40">
        <w:trPr>
          <w:cantSplit/>
          <w:jc w:val="center"/>
        </w:trPr>
        <w:tc>
          <w:tcPr>
            <w:tcW w:w="593" w:type="dxa"/>
            <w:tcBorders>
              <w:bottom w:val="single" w:sz="6" w:space="0" w:color="auto"/>
            </w:tcBorders>
          </w:tcPr>
          <w:p w14:paraId="329EEA02" w14:textId="77777777" w:rsidR="00614C92" w:rsidRPr="00913BB3" w:rsidRDefault="00614C92" w:rsidP="00E66E9E">
            <w:pPr>
              <w:pStyle w:val="TAC"/>
              <w:rPr>
                <w:lang w:eastAsia="en-US"/>
              </w:rPr>
            </w:pPr>
            <w:r w:rsidRPr="00913BB3">
              <w:rPr>
                <w:lang w:eastAsia="en-US"/>
              </w:rPr>
              <w:t>8</w:t>
            </w:r>
          </w:p>
        </w:tc>
        <w:tc>
          <w:tcPr>
            <w:tcW w:w="594" w:type="dxa"/>
            <w:tcBorders>
              <w:bottom w:val="single" w:sz="6" w:space="0" w:color="auto"/>
            </w:tcBorders>
          </w:tcPr>
          <w:p w14:paraId="1584116A" w14:textId="77777777" w:rsidR="00614C92" w:rsidRPr="00913BB3" w:rsidRDefault="00614C92" w:rsidP="00E66E9E">
            <w:pPr>
              <w:pStyle w:val="TAC"/>
              <w:rPr>
                <w:lang w:eastAsia="en-US"/>
              </w:rPr>
            </w:pPr>
            <w:r w:rsidRPr="00913BB3">
              <w:rPr>
                <w:lang w:eastAsia="en-US"/>
              </w:rPr>
              <w:t>7</w:t>
            </w:r>
          </w:p>
        </w:tc>
        <w:tc>
          <w:tcPr>
            <w:tcW w:w="594" w:type="dxa"/>
            <w:tcBorders>
              <w:bottom w:val="single" w:sz="6" w:space="0" w:color="auto"/>
            </w:tcBorders>
          </w:tcPr>
          <w:p w14:paraId="069CDC50" w14:textId="77777777" w:rsidR="00614C92" w:rsidRPr="00913BB3" w:rsidRDefault="00614C92" w:rsidP="00E66E9E">
            <w:pPr>
              <w:pStyle w:val="TAC"/>
              <w:rPr>
                <w:lang w:eastAsia="en-US"/>
              </w:rPr>
            </w:pPr>
            <w:r w:rsidRPr="00913BB3">
              <w:rPr>
                <w:lang w:eastAsia="en-US"/>
              </w:rPr>
              <w:t>6</w:t>
            </w:r>
          </w:p>
        </w:tc>
        <w:tc>
          <w:tcPr>
            <w:tcW w:w="594" w:type="dxa"/>
            <w:tcBorders>
              <w:bottom w:val="single" w:sz="6" w:space="0" w:color="auto"/>
            </w:tcBorders>
          </w:tcPr>
          <w:p w14:paraId="4ABCA382" w14:textId="77777777" w:rsidR="00614C92" w:rsidRPr="00913BB3" w:rsidRDefault="00614C92" w:rsidP="00E66E9E">
            <w:pPr>
              <w:pStyle w:val="TAC"/>
              <w:rPr>
                <w:lang w:eastAsia="en-US"/>
              </w:rPr>
            </w:pPr>
            <w:r w:rsidRPr="00913BB3">
              <w:rPr>
                <w:lang w:eastAsia="en-US"/>
              </w:rPr>
              <w:t>5</w:t>
            </w:r>
          </w:p>
        </w:tc>
        <w:tc>
          <w:tcPr>
            <w:tcW w:w="593" w:type="dxa"/>
            <w:tcBorders>
              <w:bottom w:val="single" w:sz="6" w:space="0" w:color="auto"/>
            </w:tcBorders>
          </w:tcPr>
          <w:p w14:paraId="41D97FC7" w14:textId="77777777" w:rsidR="00614C92" w:rsidRPr="00913BB3" w:rsidRDefault="00614C92" w:rsidP="00E66E9E">
            <w:pPr>
              <w:pStyle w:val="TAC"/>
              <w:rPr>
                <w:lang w:eastAsia="en-US"/>
              </w:rPr>
            </w:pPr>
            <w:r w:rsidRPr="00913BB3">
              <w:rPr>
                <w:lang w:eastAsia="en-US"/>
              </w:rPr>
              <w:t>4</w:t>
            </w:r>
          </w:p>
        </w:tc>
        <w:tc>
          <w:tcPr>
            <w:tcW w:w="594" w:type="dxa"/>
            <w:tcBorders>
              <w:bottom w:val="single" w:sz="6" w:space="0" w:color="auto"/>
            </w:tcBorders>
          </w:tcPr>
          <w:p w14:paraId="5007CF0E" w14:textId="77777777" w:rsidR="00614C92" w:rsidRPr="00913BB3" w:rsidRDefault="00614C92" w:rsidP="00E66E9E">
            <w:pPr>
              <w:pStyle w:val="TAC"/>
              <w:rPr>
                <w:lang w:eastAsia="en-US"/>
              </w:rPr>
            </w:pPr>
            <w:r w:rsidRPr="00913BB3">
              <w:rPr>
                <w:lang w:eastAsia="en-US"/>
              </w:rPr>
              <w:t>3</w:t>
            </w:r>
          </w:p>
        </w:tc>
        <w:tc>
          <w:tcPr>
            <w:tcW w:w="594" w:type="dxa"/>
            <w:tcBorders>
              <w:bottom w:val="single" w:sz="6" w:space="0" w:color="auto"/>
            </w:tcBorders>
          </w:tcPr>
          <w:p w14:paraId="569F3D27" w14:textId="77777777" w:rsidR="00614C92" w:rsidRPr="00913BB3" w:rsidRDefault="00614C92" w:rsidP="00E66E9E">
            <w:pPr>
              <w:pStyle w:val="TAC"/>
              <w:rPr>
                <w:lang w:eastAsia="en-US"/>
              </w:rPr>
            </w:pPr>
            <w:r w:rsidRPr="00913BB3">
              <w:rPr>
                <w:lang w:eastAsia="en-US"/>
              </w:rPr>
              <w:t>2</w:t>
            </w:r>
          </w:p>
        </w:tc>
        <w:tc>
          <w:tcPr>
            <w:tcW w:w="594" w:type="dxa"/>
            <w:tcBorders>
              <w:bottom w:val="single" w:sz="6" w:space="0" w:color="auto"/>
            </w:tcBorders>
          </w:tcPr>
          <w:p w14:paraId="35F9DEAE" w14:textId="77777777" w:rsidR="00614C92" w:rsidRPr="00913BB3" w:rsidRDefault="00614C92" w:rsidP="00E66E9E">
            <w:pPr>
              <w:pStyle w:val="TAC"/>
              <w:rPr>
                <w:lang w:eastAsia="en-US"/>
              </w:rPr>
            </w:pPr>
            <w:r w:rsidRPr="00913BB3">
              <w:rPr>
                <w:lang w:eastAsia="en-US"/>
              </w:rPr>
              <w:t>1</w:t>
            </w:r>
          </w:p>
        </w:tc>
        <w:tc>
          <w:tcPr>
            <w:tcW w:w="1219" w:type="dxa"/>
            <w:tcBorders>
              <w:left w:val="nil"/>
            </w:tcBorders>
          </w:tcPr>
          <w:p w14:paraId="4DE08710" w14:textId="77777777" w:rsidR="00614C92" w:rsidRPr="00913BB3" w:rsidRDefault="00614C92" w:rsidP="00E66E9E">
            <w:pPr>
              <w:pStyle w:val="TAC"/>
              <w:rPr>
                <w:lang w:eastAsia="en-US"/>
              </w:rPr>
            </w:pPr>
          </w:p>
        </w:tc>
      </w:tr>
      <w:tr w:rsidR="00614C92" w:rsidRPr="00913BB3" w14:paraId="3C712CC7"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3696C93" w14:textId="77777777" w:rsidR="00614C92" w:rsidRPr="00913BB3" w:rsidRDefault="00614C92" w:rsidP="00E66E9E">
            <w:pPr>
              <w:pStyle w:val="TAC"/>
              <w:rPr>
                <w:lang w:eastAsia="en-US"/>
              </w:rPr>
            </w:pPr>
          </w:p>
          <w:p w14:paraId="0E77226A" w14:textId="77777777" w:rsidR="00614C92" w:rsidRPr="00913BB3" w:rsidRDefault="00614C92" w:rsidP="00E66E9E">
            <w:pPr>
              <w:pStyle w:val="TAC"/>
              <w:rPr>
                <w:lang w:eastAsia="en-US"/>
              </w:rPr>
            </w:pPr>
            <w:r w:rsidRPr="00913BB3">
              <w:rPr>
                <w:lang w:eastAsia="en-US"/>
              </w:rPr>
              <w:t>Instruction contents length</w:t>
            </w:r>
          </w:p>
        </w:tc>
        <w:tc>
          <w:tcPr>
            <w:tcW w:w="1219" w:type="dxa"/>
            <w:tcBorders>
              <w:left w:val="single" w:sz="6" w:space="0" w:color="auto"/>
            </w:tcBorders>
          </w:tcPr>
          <w:p w14:paraId="0B6FFC46" w14:textId="77777777" w:rsidR="00614C92" w:rsidRPr="00913BB3" w:rsidRDefault="00614C92" w:rsidP="00E66E9E">
            <w:pPr>
              <w:pStyle w:val="TAL"/>
              <w:rPr>
                <w:lang w:eastAsia="en-US"/>
              </w:rPr>
            </w:pPr>
            <w:r w:rsidRPr="00913BB3">
              <w:rPr>
                <w:lang w:eastAsia="en-US"/>
              </w:rPr>
              <w:t>octet d+5</w:t>
            </w:r>
          </w:p>
          <w:p w14:paraId="622DD302" w14:textId="77777777" w:rsidR="00614C92" w:rsidRPr="00913BB3" w:rsidRDefault="00614C92" w:rsidP="00E66E9E">
            <w:pPr>
              <w:pStyle w:val="TAL"/>
              <w:rPr>
                <w:lang w:eastAsia="en-US"/>
              </w:rPr>
            </w:pPr>
          </w:p>
          <w:p w14:paraId="1304DBCE" w14:textId="77777777" w:rsidR="00614C92" w:rsidRPr="00913BB3" w:rsidRDefault="00614C92" w:rsidP="00E66E9E">
            <w:pPr>
              <w:pStyle w:val="TAL"/>
              <w:rPr>
                <w:lang w:eastAsia="en-US"/>
              </w:rPr>
            </w:pPr>
            <w:r w:rsidRPr="00913BB3">
              <w:rPr>
                <w:lang w:eastAsia="en-US"/>
              </w:rPr>
              <w:t>octet d+6</w:t>
            </w:r>
          </w:p>
        </w:tc>
      </w:tr>
      <w:tr w:rsidR="00614C92" w:rsidRPr="00913BB3" w14:paraId="1BE720B1" w14:textId="77777777" w:rsidTr="00294B40">
        <w:trPr>
          <w:cantSplit/>
          <w:trHeight w:val="420"/>
          <w:jc w:val="center"/>
        </w:trPr>
        <w:tc>
          <w:tcPr>
            <w:tcW w:w="4750" w:type="dxa"/>
            <w:gridSpan w:val="8"/>
            <w:tcBorders>
              <w:top w:val="single" w:sz="6" w:space="0" w:color="auto"/>
              <w:left w:val="single" w:sz="6" w:space="0" w:color="auto"/>
              <w:right w:val="single" w:sz="6" w:space="0" w:color="auto"/>
            </w:tcBorders>
          </w:tcPr>
          <w:p w14:paraId="5CCF97F2" w14:textId="77777777" w:rsidR="00614C92" w:rsidRPr="00913BB3" w:rsidRDefault="00614C92" w:rsidP="00E66E9E">
            <w:pPr>
              <w:pStyle w:val="TAC"/>
              <w:rPr>
                <w:lang w:eastAsia="en-US"/>
              </w:rPr>
            </w:pPr>
          </w:p>
          <w:p w14:paraId="23050DF6" w14:textId="77777777" w:rsidR="00614C92" w:rsidRPr="00913BB3" w:rsidRDefault="00614C92" w:rsidP="00E66E9E">
            <w:pPr>
              <w:pStyle w:val="TAC"/>
              <w:rPr>
                <w:lang w:eastAsia="en-US"/>
              </w:rPr>
            </w:pPr>
            <w:r w:rsidRPr="00913BB3">
              <w:rPr>
                <w:lang w:eastAsia="en-US"/>
              </w:rPr>
              <w:t>UPSC</w:t>
            </w:r>
          </w:p>
        </w:tc>
        <w:tc>
          <w:tcPr>
            <w:tcW w:w="1219" w:type="dxa"/>
            <w:tcBorders>
              <w:left w:val="single" w:sz="6" w:space="0" w:color="auto"/>
            </w:tcBorders>
          </w:tcPr>
          <w:p w14:paraId="13F55130" w14:textId="77777777" w:rsidR="00614C92" w:rsidRPr="00913BB3" w:rsidRDefault="00614C92" w:rsidP="00E66E9E">
            <w:pPr>
              <w:pStyle w:val="TAL"/>
              <w:rPr>
                <w:lang w:eastAsia="en-US"/>
              </w:rPr>
            </w:pPr>
            <w:r w:rsidRPr="00913BB3">
              <w:rPr>
                <w:lang w:eastAsia="en-US"/>
              </w:rPr>
              <w:t>octet d+7</w:t>
            </w:r>
          </w:p>
          <w:p w14:paraId="45386877" w14:textId="77777777" w:rsidR="00614C92" w:rsidRPr="00913BB3" w:rsidRDefault="00614C92" w:rsidP="00E66E9E">
            <w:pPr>
              <w:pStyle w:val="TAL"/>
              <w:rPr>
                <w:lang w:eastAsia="en-US"/>
              </w:rPr>
            </w:pPr>
          </w:p>
          <w:p w14:paraId="200C88C1" w14:textId="77777777" w:rsidR="00614C92" w:rsidRPr="00913BB3" w:rsidRDefault="00614C92" w:rsidP="00E66E9E">
            <w:pPr>
              <w:pStyle w:val="TAL"/>
              <w:rPr>
                <w:lang w:eastAsia="en-US"/>
              </w:rPr>
            </w:pPr>
            <w:r w:rsidRPr="00913BB3">
              <w:rPr>
                <w:lang w:eastAsia="en-US"/>
              </w:rPr>
              <w:t>octet d+8</w:t>
            </w:r>
          </w:p>
        </w:tc>
      </w:tr>
      <w:tr w:rsidR="00614C92" w:rsidRPr="00913BB3" w14:paraId="3A05D14A"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CDDF235" w14:textId="77777777" w:rsidR="00614C92" w:rsidRPr="00913BB3" w:rsidRDefault="00614C92" w:rsidP="00E66E9E">
            <w:pPr>
              <w:pStyle w:val="TAC"/>
              <w:rPr>
                <w:lang w:eastAsia="en-US"/>
              </w:rPr>
            </w:pPr>
          </w:p>
          <w:p w14:paraId="39A18ECE" w14:textId="77777777" w:rsidR="00614C92" w:rsidRPr="00913BB3" w:rsidRDefault="00614C92" w:rsidP="00E66E9E">
            <w:pPr>
              <w:pStyle w:val="TAC"/>
              <w:rPr>
                <w:lang w:eastAsia="en-US"/>
              </w:rPr>
            </w:pPr>
          </w:p>
          <w:p w14:paraId="05F04D7B" w14:textId="77777777" w:rsidR="00614C92" w:rsidRPr="00913BB3" w:rsidRDefault="00614C92" w:rsidP="00E66E9E">
            <w:pPr>
              <w:pStyle w:val="TAC"/>
              <w:rPr>
                <w:lang w:eastAsia="en-US"/>
              </w:rPr>
            </w:pPr>
          </w:p>
          <w:p w14:paraId="6ED91696" w14:textId="77777777" w:rsidR="00614C92" w:rsidRPr="00913BB3" w:rsidRDefault="00614C92" w:rsidP="00E66E9E">
            <w:pPr>
              <w:pStyle w:val="TAC"/>
              <w:rPr>
                <w:lang w:eastAsia="en-US"/>
              </w:rPr>
            </w:pPr>
            <w:r w:rsidRPr="00913BB3">
              <w:rPr>
                <w:lang w:eastAsia="en-US"/>
              </w:rPr>
              <w:t>UE policy section contents</w:t>
            </w:r>
          </w:p>
          <w:p w14:paraId="19446D75" w14:textId="77777777" w:rsidR="00614C92" w:rsidRPr="00913BB3" w:rsidRDefault="00614C92" w:rsidP="00E66E9E">
            <w:pPr>
              <w:pStyle w:val="TAC"/>
              <w:rPr>
                <w:lang w:eastAsia="en-US"/>
              </w:rPr>
            </w:pPr>
          </w:p>
          <w:p w14:paraId="7127E9CF" w14:textId="77777777" w:rsidR="00614C92" w:rsidRPr="00913BB3" w:rsidRDefault="00614C92" w:rsidP="00E66E9E">
            <w:pPr>
              <w:pStyle w:val="TAC"/>
              <w:rPr>
                <w:lang w:eastAsia="en-US"/>
              </w:rPr>
            </w:pPr>
          </w:p>
          <w:p w14:paraId="23418EE8" w14:textId="77777777" w:rsidR="00614C92" w:rsidRPr="00913BB3" w:rsidRDefault="00614C92" w:rsidP="00E66E9E">
            <w:pPr>
              <w:pStyle w:val="TAC"/>
              <w:rPr>
                <w:lang w:eastAsia="en-US"/>
              </w:rPr>
            </w:pPr>
          </w:p>
        </w:tc>
        <w:tc>
          <w:tcPr>
            <w:tcW w:w="1219" w:type="dxa"/>
            <w:tcBorders>
              <w:left w:val="single" w:sz="6" w:space="0" w:color="auto"/>
            </w:tcBorders>
          </w:tcPr>
          <w:p w14:paraId="2514128E" w14:textId="77777777" w:rsidR="00614C92" w:rsidRPr="00913BB3" w:rsidRDefault="00614C92" w:rsidP="00E66E9E">
            <w:pPr>
              <w:pStyle w:val="TAL"/>
              <w:rPr>
                <w:lang w:eastAsia="en-US"/>
              </w:rPr>
            </w:pPr>
            <w:r w:rsidRPr="00913BB3">
              <w:rPr>
                <w:lang w:eastAsia="en-US"/>
              </w:rPr>
              <w:t xml:space="preserve">octet </w:t>
            </w:r>
            <w:r>
              <w:rPr>
                <w:lang w:eastAsia="en-US"/>
              </w:rPr>
              <w:t>(</w:t>
            </w:r>
            <w:r w:rsidRPr="00913BB3">
              <w:rPr>
                <w:lang w:eastAsia="en-US"/>
              </w:rPr>
              <w:t>d+9</w:t>
            </w:r>
            <w:r>
              <w:rPr>
                <w:lang w:eastAsia="en-US"/>
              </w:rPr>
              <w:t>)*</w:t>
            </w:r>
          </w:p>
          <w:p w14:paraId="0E1894E0" w14:textId="77777777" w:rsidR="00614C92" w:rsidRPr="00913BB3" w:rsidRDefault="00614C92" w:rsidP="00E66E9E">
            <w:pPr>
              <w:pStyle w:val="TAL"/>
              <w:rPr>
                <w:lang w:eastAsia="en-US"/>
              </w:rPr>
            </w:pPr>
          </w:p>
          <w:p w14:paraId="60140D32" w14:textId="77777777" w:rsidR="00614C92" w:rsidRPr="00913BB3" w:rsidRDefault="00614C92" w:rsidP="00E66E9E">
            <w:pPr>
              <w:pStyle w:val="TAL"/>
              <w:rPr>
                <w:lang w:eastAsia="en-US"/>
              </w:rPr>
            </w:pPr>
          </w:p>
          <w:p w14:paraId="7C4B1D5D" w14:textId="77777777" w:rsidR="00614C92" w:rsidRPr="00913BB3" w:rsidRDefault="00614C92" w:rsidP="00E66E9E">
            <w:pPr>
              <w:pStyle w:val="TAL"/>
              <w:rPr>
                <w:lang w:eastAsia="en-US"/>
              </w:rPr>
            </w:pPr>
          </w:p>
          <w:p w14:paraId="68B26FB2" w14:textId="77777777" w:rsidR="00614C92" w:rsidRPr="00913BB3" w:rsidRDefault="00614C92" w:rsidP="00E66E9E">
            <w:pPr>
              <w:pStyle w:val="TAL"/>
              <w:rPr>
                <w:lang w:eastAsia="en-US"/>
              </w:rPr>
            </w:pPr>
          </w:p>
          <w:p w14:paraId="2073E3B2" w14:textId="77777777" w:rsidR="00614C92" w:rsidRPr="00913BB3" w:rsidRDefault="00614C92" w:rsidP="00E66E9E">
            <w:pPr>
              <w:pStyle w:val="TAL"/>
              <w:rPr>
                <w:lang w:eastAsia="en-US"/>
              </w:rPr>
            </w:pPr>
          </w:p>
          <w:p w14:paraId="18F2E9F3" w14:textId="77777777" w:rsidR="00614C92" w:rsidRPr="00913BB3" w:rsidRDefault="00614C92" w:rsidP="00E66E9E">
            <w:pPr>
              <w:pStyle w:val="TAL"/>
              <w:rPr>
                <w:lang w:eastAsia="en-US"/>
              </w:rPr>
            </w:pPr>
            <w:r w:rsidRPr="00913BB3">
              <w:rPr>
                <w:lang w:eastAsia="en-US"/>
              </w:rPr>
              <w:t>octet k</w:t>
            </w:r>
            <w:r>
              <w:rPr>
                <w:lang w:eastAsia="en-US"/>
              </w:rPr>
              <w:t>*</w:t>
            </w:r>
          </w:p>
        </w:tc>
      </w:tr>
    </w:tbl>
    <w:p w14:paraId="0C3ADEB3" w14:textId="77777777" w:rsidR="00614C92" w:rsidRPr="00913BB3" w:rsidRDefault="00614C92" w:rsidP="00614C92">
      <w:pPr>
        <w:pStyle w:val="TF"/>
        <w:rPr>
          <w:rFonts w:eastAsia="Malgun Gothic"/>
        </w:rPr>
      </w:pPr>
      <w:bookmarkStart w:id="12944" w:name="_CRFigureD_6_2_5"/>
      <w:r w:rsidRPr="00913BB3">
        <w:rPr>
          <w:rFonts w:eastAsia="Malgun Gothic"/>
        </w:rPr>
        <w:t>Figure </w:t>
      </w:r>
      <w:bookmarkEnd w:id="12944"/>
      <w:r w:rsidRPr="00913BB3">
        <w:rPr>
          <w:rFonts w:eastAsia="Malgun Gothic"/>
        </w:rPr>
        <w:t xml:space="preserve">D.6.2.5: </w:t>
      </w:r>
      <w:r w:rsidRPr="00913BB3">
        <w:rPr>
          <w:lang w:val="en-US"/>
        </w:rPr>
        <w:t>Instruction</w:t>
      </w:r>
    </w:p>
    <w:p w14:paraId="5AECDEC9" w14:textId="77777777" w:rsidR="00E32835" w:rsidRPr="007F2770"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1219"/>
      </w:tblGrid>
      <w:tr w:rsidR="00614C92" w:rsidRPr="00913BB3" w14:paraId="12A735EC" w14:textId="77777777" w:rsidTr="00294B40">
        <w:trPr>
          <w:cantSplit/>
          <w:jc w:val="center"/>
        </w:trPr>
        <w:tc>
          <w:tcPr>
            <w:tcW w:w="593" w:type="dxa"/>
            <w:tcBorders>
              <w:bottom w:val="single" w:sz="6" w:space="0" w:color="auto"/>
            </w:tcBorders>
          </w:tcPr>
          <w:p w14:paraId="3F327941" w14:textId="77777777" w:rsidR="00614C92" w:rsidRPr="00913BB3" w:rsidRDefault="00614C92" w:rsidP="00E66E9E">
            <w:pPr>
              <w:pStyle w:val="TAC"/>
              <w:rPr>
                <w:lang w:eastAsia="en-US"/>
              </w:rPr>
            </w:pPr>
            <w:r w:rsidRPr="00913BB3">
              <w:rPr>
                <w:lang w:eastAsia="en-US"/>
              </w:rPr>
              <w:t>8</w:t>
            </w:r>
          </w:p>
        </w:tc>
        <w:tc>
          <w:tcPr>
            <w:tcW w:w="594" w:type="dxa"/>
            <w:tcBorders>
              <w:bottom w:val="single" w:sz="6" w:space="0" w:color="auto"/>
            </w:tcBorders>
          </w:tcPr>
          <w:p w14:paraId="0E628E7B" w14:textId="77777777" w:rsidR="00614C92" w:rsidRPr="00913BB3" w:rsidRDefault="00614C92" w:rsidP="00E66E9E">
            <w:pPr>
              <w:pStyle w:val="TAC"/>
              <w:rPr>
                <w:lang w:eastAsia="en-US"/>
              </w:rPr>
            </w:pPr>
            <w:r w:rsidRPr="00913BB3">
              <w:rPr>
                <w:lang w:eastAsia="en-US"/>
              </w:rPr>
              <w:t>7</w:t>
            </w:r>
          </w:p>
        </w:tc>
        <w:tc>
          <w:tcPr>
            <w:tcW w:w="594" w:type="dxa"/>
            <w:tcBorders>
              <w:bottom w:val="single" w:sz="6" w:space="0" w:color="auto"/>
            </w:tcBorders>
          </w:tcPr>
          <w:p w14:paraId="7600AC51" w14:textId="77777777" w:rsidR="00614C92" w:rsidRPr="00913BB3" w:rsidRDefault="00614C92" w:rsidP="00E66E9E">
            <w:pPr>
              <w:pStyle w:val="TAC"/>
              <w:rPr>
                <w:lang w:eastAsia="en-US"/>
              </w:rPr>
            </w:pPr>
            <w:r w:rsidRPr="00913BB3">
              <w:rPr>
                <w:lang w:eastAsia="en-US"/>
              </w:rPr>
              <w:t>6</w:t>
            </w:r>
          </w:p>
        </w:tc>
        <w:tc>
          <w:tcPr>
            <w:tcW w:w="594" w:type="dxa"/>
            <w:tcBorders>
              <w:bottom w:val="single" w:sz="6" w:space="0" w:color="auto"/>
            </w:tcBorders>
          </w:tcPr>
          <w:p w14:paraId="12DFA301" w14:textId="77777777" w:rsidR="00614C92" w:rsidRPr="00913BB3" w:rsidRDefault="00614C92" w:rsidP="00E66E9E">
            <w:pPr>
              <w:pStyle w:val="TAC"/>
              <w:rPr>
                <w:lang w:eastAsia="en-US"/>
              </w:rPr>
            </w:pPr>
            <w:r w:rsidRPr="00913BB3">
              <w:rPr>
                <w:lang w:eastAsia="en-US"/>
              </w:rPr>
              <w:t>5</w:t>
            </w:r>
          </w:p>
        </w:tc>
        <w:tc>
          <w:tcPr>
            <w:tcW w:w="593" w:type="dxa"/>
            <w:tcBorders>
              <w:bottom w:val="single" w:sz="6" w:space="0" w:color="auto"/>
            </w:tcBorders>
          </w:tcPr>
          <w:p w14:paraId="287D0F58" w14:textId="77777777" w:rsidR="00614C92" w:rsidRPr="00913BB3" w:rsidRDefault="00614C92" w:rsidP="00E66E9E">
            <w:pPr>
              <w:pStyle w:val="TAC"/>
              <w:rPr>
                <w:lang w:eastAsia="en-US"/>
              </w:rPr>
            </w:pPr>
            <w:r w:rsidRPr="00913BB3">
              <w:rPr>
                <w:lang w:eastAsia="en-US"/>
              </w:rPr>
              <w:t>4</w:t>
            </w:r>
          </w:p>
        </w:tc>
        <w:tc>
          <w:tcPr>
            <w:tcW w:w="594" w:type="dxa"/>
            <w:tcBorders>
              <w:bottom w:val="single" w:sz="6" w:space="0" w:color="auto"/>
            </w:tcBorders>
          </w:tcPr>
          <w:p w14:paraId="60C25C5D" w14:textId="77777777" w:rsidR="00614C92" w:rsidRPr="00913BB3" w:rsidRDefault="00614C92" w:rsidP="00E66E9E">
            <w:pPr>
              <w:pStyle w:val="TAC"/>
              <w:rPr>
                <w:lang w:eastAsia="en-US"/>
              </w:rPr>
            </w:pPr>
            <w:r w:rsidRPr="00913BB3">
              <w:rPr>
                <w:lang w:eastAsia="en-US"/>
              </w:rPr>
              <w:t>3</w:t>
            </w:r>
          </w:p>
        </w:tc>
        <w:tc>
          <w:tcPr>
            <w:tcW w:w="594" w:type="dxa"/>
            <w:tcBorders>
              <w:bottom w:val="single" w:sz="6" w:space="0" w:color="auto"/>
            </w:tcBorders>
          </w:tcPr>
          <w:p w14:paraId="1B5E3ADF" w14:textId="77777777" w:rsidR="00614C92" w:rsidRPr="00913BB3" w:rsidRDefault="00614C92" w:rsidP="00E66E9E">
            <w:pPr>
              <w:pStyle w:val="TAC"/>
              <w:rPr>
                <w:lang w:eastAsia="en-US"/>
              </w:rPr>
            </w:pPr>
            <w:r w:rsidRPr="00913BB3">
              <w:rPr>
                <w:lang w:eastAsia="en-US"/>
              </w:rPr>
              <w:t>2</w:t>
            </w:r>
          </w:p>
        </w:tc>
        <w:tc>
          <w:tcPr>
            <w:tcW w:w="594" w:type="dxa"/>
            <w:tcBorders>
              <w:bottom w:val="single" w:sz="6" w:space="0" w:color="auto"/>
            </w:tcBorders>
          </w:tcPr>
          <w:p w14:paraId="090543BF" w14:textId="77777777" w:rsidR="00614C92" w:rsidRPr="00913BB3" w:rsidRDefault="00614C92" w:rsidP="00E66E9E">
            <w:pPr>
              <w:pStyle w:val="TAC"/>
              <w:rPr>
                <w:lang w:eastAsia="en-US"/>
              </w:rPr>
            </w:pPr>
            <w:r w:rsidRPr="00913BB3">
              <w:rPr>
                <w:lang w:eastAsia="en-US"/>
              </w:rPr>
              <w:t>1</w:t>
            </w:r>
          </w:p>
        </w:tc>
        <w:tc>
          <w:tcPr>
            <w:tcW w:w="1219" w:type="dxa"/>
            <w:tcBorders>
              <w:left w:val="nil"/>
            </w:tcBorders>
          </w:tcPr>
          <w:p w14:paraId="2A04BBD9" w14:textId="77777777" w:rsidR="00614C92" w:rsidRPr="00913BB3" w:rsidRDefault="00614C92" w:rsidP="00E66E9E">
            <w:pPr>
              <w:pStyle w:val="TAC"/>
              <w:rPr>
                <w:lang w:eastAsia="en-US"/>
              </w:rPr>
            </w:pPr>
          </w:p>
        </w:tc>
      </w:tr>
      <w:tr w:rsidR="00614C92" w:rsidRPr="00913BB3" w14:paraId="6EEF6D14" w14:textId="77777777" w:rsidTr="00294B40">
        <w:trPr>
          <w:cantSplit/>
          <w:trHeight w:val="420"/>
          <w:jc w:val="center"/>
        </w:trPr>
        <w:tc>
          <w:tcPr>
            <w:tcW w:w="4750" w:type="dxa"/>
            <w:gridSpan w:val="8"/>
            <w:tcBorders>
              <w:top w:val="single" w:sz="6" w:space="0" w:color="auto"/>
              <w:left w:val="single" w:sz="6" w:space="0" w:color="auto"/>
              <w:right w:val="single" w:sz="6" w:space="0" w:color="auto"/>
            </w:tcBorders>
          </w:tcPr>
          <w:p w14:paraId="33CC5A27" w14:textId="77777777" w:rsidR="00614C92" w:rsidRPr="00913BB3" w:rsidRDefault="00614C92" w:rsidP="00E66E9E">
            <w:pPr>
              <w:pStyle w:val="TAC"/>
              <w:rPr>
                <w:lang w:eastAsia="en-US"/>
              </w:rPr>
            </w:pPr>
          </w:p>
          <w:p w14:paraId="41AB6595" w14:textId="77777777" w:rsidR="00614C92" w:rsidRPr="00913BB3" w:rsidRDefault="00614C92" w:rsidP="00E66E9E">
            <w:pPr>
              <w:pStyle w:val="TAC"/>
              <w:rPr>
                <w:lang w:eastAsia="en-US"/>
              </w:rPr>
            </w:pPr>
            <w:r w:rsidRPr="00913BB3">
              <w:rPr>
                <w:lang w:eastAsia="en-US"/>
              </w:rPr>
              <w:t>UE policy part 1</w:t>
            </w:r>
          </w:p>
        </w:tc>
        <w:tc>
          <w:tcPr>
            <w:tcW w:w="1219" w:type="dxa"/>
            <w:tcBorders>
              <w:left w:val="single" w:sz="6" w:space="0" w:color="auto"/>
            </w:tcBorders>
          </w:tcPr>
          <w:p w14:paraId="6764CFAE" w14:textId="77777777" w:rsidR="00614C92" w:rsidRPr="00913BB3" w:rsidRDefault="00614C92" w:rsidP="00E66E9E">
            <w:pPr>
              <w:pStyle w:val="TAL"/>
              <w:rPr>
                <w:lang w:eastAsia="en-US"/>
              </w:rPr>
            </w:pPr>
            <w:r w:rsidRPr="00913BB3">
              <w:rPr>
                <w:lang w:eastAsia="en-US"/>
              </w:rPr>
              <w:t>octet l</w:t>
            </w:r>
          </w:p>
          <w:p w14:paraId="21803C26" w14:textId="77777777" w:rsidR="00614C92" w:rsidRPr="00913BB3" w:rsidRDefault="00614C92" w:rsidP="00E66E9E">
            <w:pPr>
              <w:pStyle w:val="TAL"/>
              <w:rPr>
                <w:lang w:eastAsia="en-US"/>
              </w:rPr>
            </w:pPr>
          </w:p>
          <w:p w14:paraId="4F9053E6" w14:textId="77777777" w:rsidR="00614C92" w:rsidRPr="00913BB3" w:rsidRDefault="00614C92" w:rsidP="00E66E9E">
            <w:pPr>
              <w:pStyle w:val="TAL"/>
              <w:rPr>
                <w:lang w:eastAsia="en-US"/>
              </w:rPr>
            </w:pPr>
            <w:r w:rsidRPr="00913BB3">
              <w:rPr>
                <w:lang w:eastAsia="en-US"/>
              </w:rPr>
              <w:t>octet m</w:t>
            </w:r>
          </w:p>
        </w:tc>
      </w:tr>
      <w:tr w:rsidR="00614C92" w:rsidRPr="00913BB3" w14:paraId="7A77143F"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2387FE4" w14:textId="77777777" w:rsidR="00614C92" w:rsidRPr="00913BB3" w:rsidRDefault="00614C92" w:rsidP="00E66E9E">
            <w:pPr>
              <w:pStyle w:val="TAC"/>
              <w:rPr>
                <w:lang w:eastAsia="en-US"/>
              </w:rPr>
            </w:pPr>
          </w:p>
          <w:p w14:paraId="7C8F2FC2" w14:textId="77777777" w:rsidR="00614C92" w:rsidRPr="00913BB3" w:rsidRDefault="00614C92" w:rsidP="00E66E9E">
            <w:pPr>
              <w:pStyle w:val="TAC"/>
              <w:rPr>
                <w:lang w:eastAsia="en-US"/>
              </w:rPr>
            </w:pPr>
            <w:r w:rsidRPr="00913BB3">
              <w:rPr>
                <w:lang w:eastAsia="en-US"/>
              </w:rPr>
              <w:t>UE policy part 2</w:t>
            </w:r>
          </w:p>
        </w:tc>
        <w:tc>
          <w:tcPr>
            <w:tcW w:w="1219" w:type="dxa"/>
            <w:tcBorders>
              <w:left w:val="single" w:sz="6" w:space="0" w:color="auto"/>
            </w:tcBorders>
          </w:tcPr>
          <w:p w14:paraId="1C280EE7" w14:textId="77777777" w:rsidR="00614C92" w:rsidRPr="00913BB3" w:rsidRDefault="00614C92" w:rsidP="00E66E9E">
            <w:pPr>
              <w:pStyle w:val="TAL"/>
              <w:rPr>
                <w:lang w:eastAsia="en-US"/>
              </w:rPr>
            </w:pPr>
            <w:r w:rsidRPr="00913BB3">
              <w:rPr>
                <w:lang w:eastAsia="en-US"/>
              </w:rPr>
              <w:t xml:space="preserve">octet </w:t>
            </w:r>
            <w:r>
              <w:rPr>
                <w:lang w:eastAsia="en-US"/>
              </w:rPr>
              <w:t>(</w:t>
            </w:r>
            <w:r w:rsidRPr="00913BB3">
              <w:rPr>
                <w:lang w:eastAsia="en-US"/>
              </w:rPr>
              <w:t>m+1</w:t>
            </w:r>
            <w:r>
              <w:rPr>
                <w:lang w:eastAsia="en-US"/>
              </w:rPr>
              <w:t>)*</w:t>
            </w:r>
          </w:p>
          <w:p w14:paraId="47D07D46" w14:textId="77777777" w:rsidR="00614C92" w:rsidRPr="00913BB3" w:rsidRDefault="00614C92" w:rsidP="00E66E9E">
            <w:pPr>
              <w:pStyle w:val="TAL"/>
              <w:rPr>
                <w:lang w:eastAsia="en-US"/>
              </w:rPr>
            </w:pPr>
          </w:p>
          <w:p w14:paraId="2462B99A" w14:textId="77777777" w:rsidR="00614C92" w:rsidRPr="00913BB3" w:rsidRDefault="00614C92" w:rsidP="00E66E9E">
            <w:pPr>
              <w:pStyle w:val="TAL"/>
              <w:rPr>
                <w:lang w:eastAsia="en-US"/>
              </w:rPr>
            </w:pPr>
            <w:r w:rsidRPr="00913BB3">
              <w:rPr>
                <w:lang w:eastAsia="en-US"/>
              </w:rPr>
              <w:t>octet n</w:t>
            </w:r>
            <w:r>
              <w:rPr>
                <w:lang w:eastAsia="en-US"/>
              </w:rPr>
              <w:t>*</w:t>
            </w:r>
          </w:p>
        </w:tc>
      </w:tr>
      <w:tr w:rsidR="00614C92" w:rsidRPr="00913BB3" w14:paraId="3D04BBDD"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550A3C8" w14:textId="77777777" w:rsidR="00614C92" w:rsidRPr="00913BB3" w:rsidRDefault="00614C92" w:rsidP="00E66E9E">
            <w:pPr>
              <w:pStyle w:val="TAC"/>
              <w:rPr>
                <w:lang w:eastAsia="en-US"/>
              </w:rPr>
            </w:pPr>
          </w:p>
          <w:p w14:paraId="41A802E7" w14:textId="77777777" w:rsidR="00614C92" w:rsidRPr="00913BB3" w:rsidRDefault="00614C92" w:rsidP="00E66E9E">
            <w:pPr>
              <w:pStyle w:val="TAC"/>
              <w:rPr>
                <w:lang w:eastAsia="en-US"/>
              </w:rPr>
            </w:pPr>
          </w:p>
          <w:p w14:paraId="65842A30" w14:textId="77777777" w:rsidR="00614C92" w:rsidRPr="00913BB3" w:rsidRDefault="00614C92" w:rsidP="00E66E9E">
            <w:pPr>
              <w:pStyle w:val="TAC"/>
              <w:rPr>
                <w:lang w:eastAsia="en-US"/>
              </w:rPr>
            </w:pPr>
            <w:r w:rsidRPr="00913BB3">
              <w:rPr>
                <w:lang w:eastAsia="en-US"/>
              </w:rPr>
              <w:t>…</w:t>
            </w:r>
          </w:p>
          <w:p w14:paraId="1A535E37" w14:textId="77777777" w:rsidR="00614C92" w:rsidRPr="00913BB3" w:rsidRDefault="00614C92" w:rsidP="00E66E9E">
            <w:pPr>
              <w:pStyle w:val="TAC"/>
              <w:rPr>
                <w:lang w:eastAsia="en-US"/>
              </w:rPr>
            </w:pPr>
          </w:p>
          <w:p w14:paraId="0B52113E" w14:textId="77777777" w:rsidR="00614C92" w:rsidRPr="00913BB3" w:rsidRDefault="00614C92" w:rsidP="00E66E9E">
            <w:pPr>
              <w:pStyle w:val="TAC"/>
              <w:rPr>
                <w:lang w:eastAsia="en-US"/>
              </w:rPr>
            </w:pPr>
          </w:p>
          <w:p w14:paraId="666C1FE8" w14:textId="77777777" w:rsidR="00614C92" w:rsidRPr="00913BB3" w:rsidRDefault="00614C92" w:rsidP="00E66E9E">
            <w:pPr>
              <w:pStyle w:val="TAC"/>
              <w:rPr>
                <w:lang w:eastAsia="en-US"/>
              </w:rPr>
            </w:pPr>
          </w:p>
        </w:tc>
        <w:tc>
          <w:tcPr>
            <w:tcW w:w="1219" w:type="dxa"/>
            <w:tcBorders>
              <w:left w:val="single" w:sz="6" w:space="0" w:color="auto"/>
            </w:tcBorders>
          </w:tcPr>
          <w:p w14:paraId="5D1103D0" w14:textId="77777777" w:rsidR="00614C92" w:rsidRPr="00913BB3" w:rsidRDefault="00614C92" w:rsidP="00E66E9E">
            <w:pPr>
              <w:pStyle w:val="TAL"/>
              <w:rPr>
                <w:lang w:eastAsia="en-US"/>
              </w:rPr>
            </w:pPr>
            <w:r w:rsidRPr="00913BB3">
              <w:rPr>
                <w:lang w:eastAsia="en-US"/>
              </w:rPr>
              <w:t xml:space="preserve">octet </w:t>
            </w:r>
            <w:r>
              <w:rPr>
                <w:lang w:eastAsia="en-US"/>
              </w:rPr>
              <w:t>(</w:t>
            </w:r>
            <w:r w:rsidRPr="00913BB3">
              <w:rPr>
                <w:lang w:eastAsia="en-US"/>
              </w:rPr>
              <w:t>n+1</w:t>
            </w:r>
            <w:r>
              <w:rPr>
                <w:lang w:eastAsia="en-US"/>
              </w:rPr>
              <w:t>)*</w:t>
            </w:r>
          </w:p>
          <w:p w14:paraId="70CC180E" w14:textId="77777777" w:rsidR="00614C92" w:rsidRPr="00913BB3" w:rsidRDefault="00614C92" w:rsidP="00E66E9E">
            <w:pPr>
              <w:pStyle w:val="TAL"/>
              <w:rPr>
                <w:lang w:eastAsia="en-US"/>
              </w:rPr>
            </w:pPr>
          </w:p>
          <w:p w14:paraId="60C3B497" w14:textId="77777777" w:rsidR="00614C92" w:rsidRPr="00913BB3" w:rsidRDefault="00614C92" w:rsidP="00E66E9E">
            <w:pPr>
              <w:pStyle w:val="TAL"/>
              <w:rPr>
                <w:lang w:eastAsia="en-US"/>
              </w:rPr>
            </w:pPr>
            <w:r w:rsidRPr="00913BB3">
              <w:rPr>
                <w:lang w:eastAsia="en-US"/>
              </w:rPr>
              <w:t xml:space="preserve"> …</w:t>
            </w:r>
          </w:p>
          <w:p w14:paraId="4EF3E716" w14:textId="77777777" w:rsidR="00614C92" w:rsidRPr="00913BB3" w:rsidRDefault="00614C92" w:rsidP="00E66E9E">
            <w:pPr>
              <w:pStyle w:val="TAL"/>
              <w:rPr>
                <w:lang w:eastAsia="en-US"/>
              </w:rPr>
            </w:pPr>
          </w:p>
          <w:p w14:paraId="7DF515D9" w14:textId="77777777" w:rsidR="00614C92" w:rsidRPr="00913BB3" w:rsidRDefault="00614C92" w:rsidP="00E66E9E">
            <w:pPr>
              <w:pStyle w:val="TAL"/>
              <w:rPr>
                <w:lang w:eastAsia="en-US"/>
              </w:rPr>
            </w:pPr>
          </w:p>
          <w:p w14:paraId="3E542463" w14:textId="77777777" w:rsidR="00614C92" w:rsidRPr="00913BB3" w:rsidRDefault="00614C92" w:rsidP="00E66E9E">
            <w:pPr>
              <w:pStyle w:val="TAL"/>
              <w:rPr>
                <w:lang w:eastAsia="en-US"/>
              </w:rPr>
            </w:pPr>
            <w:r w:rsidRPr="00913BB3">
              <w:rPr>
                <w:lang w:eastAsia="en-US"/>
              </w:rPr>
              <w:t>octet o</w:t>
            </w:r>
            <w:r>
              <w:rPr>
                <w:lang w:eastAsia="en-US"/>
              </w:rPr>
              <w:t>*</w:t>
            </w:r>
          </w:p>
        </w:tc>
      </w:tr>
      <w:tr w:rsidR="00614C92" w:rsidRPr="00913BB3" w14:paraId="6F2206EF"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9A7D537" w14:textId="77777777" w:rsidR="00614C92" w:rsidRPr="00913BB3" w:rsidRDefault="00614C92" w:rsidP="00E66E9E">
            <w:pPr>
              <w:pStyle w:val="TAC"/>
              <w:rPr>
                <w:lang w:eastAsia="en-US"/>
              </w:rPr>
            </w:pPr>
          </w:p>
          <w:p w14:paraId="36AB8735" w14:textId="77777777" w:rsidR="00614C92" w:rsidRPr="00913BB3" w:rsidRDefault="00614C92" w:rsidP="00E66E9E">
            <w:pPr>
              <w:pStyle w:val="TAC"/>
              <w:rPr>
                <w:lang w:eastAsia="en-US"/>
              </w:rPr>
            </w:pPr>
            <w:r w:rsidRPr="00913BB3">
              <w:rPr>
                <w:lang w:eastAsia="en-US"/>
              </w:rPr>
              <w:t>UE policy part N</w:t>
            </w:r>
          </w:p>
        </w:tc>
        <w:tc>
          <w:tcPr>
            <w:tcW w:w="1219" w:type="dxa"/>
            <w:tcBorders>
              <w:left w:val="single" w:sz="6" w:space="0" w:color="auto"/>
            </w:tcBorders>
          </w:tcPr>
          <w:p w14:paraId="6D6EC934" w14:textId="77777777" w:rsidR="00614C92" w:rsidRPr="00913BB3" w:rsidRDefault="00614C92" w:rsidP="00E66E9E">
            <w:pPr>
              <w:pStyle w:val="TAL"/>
              <w:rPr>
                <w:lang w:eastAsia="en-US"/>
              </w:rPr>
            </w:pPr>
            <w:r w:rsidRPr="00913BB3">
              <w:rPr>
                <w:lang w:eastAsia="en-US"/>
              </w:rPr>
              <w:t xml:space="preserve">octet </w:t>
            </w:r>
            <w:r>
              <w:rPr>
                <w:lang w:eastAsia="en-US"/>
              </w:rPr>
              <w:t>(</w:t>
            </w:r>
            <w:r w:rsidRPr="00913BB3">
              <w:rPr>
                <w:lang w:eastAsia="en-US"/>
              </w:rPr>
              <w:t>o+1</w:t>
            </w:r>
            <w:r>
              <w:rPr>
                <w:lang w:eastAsia="en-US"/>
              </w:rPr>
              <w:t>)*</w:t>
            </w:r>
          </w:p>
          <w:p w14:paraId="4E29BEA2" w14:textId="77777777" w:rsidR="00614C92" w:rsidRPr="00913BB3" w:rsidRDefault="00614C92" w:rsidP="00E66E9E">
            <w:pPr>
              <w:pStyle w:val="TAL"/>
              <w:rPr>
                <w:lang w:eastAsia="en-US"/>
              </w:rPr>
            </w:pPr>
          </w:p>
          <w:p w14:paraId="328338AD" w14:textId="77777777" w:rsidR="00614C92" w:rsidRPr="00913BB3" w:rsidRDefault="00614C92" w:rsidP="00E66E9E">
            <w:pPr>
              <w:pStyle w:val="TAL"/>
              <w:rPr>
                <w:lang w:eastAsia="en-US"/>
              </w:rPr>
            </w:pPr>
            <w:r w:rsidRPr="00913BB3">
              <w:rPr>
                <w:lang w:eastAsia="en-US"/>
              </w:rPr>
              <w:t>octet p</w:t>
            </w:r>
            <w:r>
              <w:rPr>
                <w:lang w:eastAsia="en-US"/>
              </w:rPr>
              <w:t>*</w:t>
            </w:r>
          </w:p>
        </w:tc>
      </w:tr>
    </w:tbl>
    <w:p w14:paraId="0770E09C" w14:textId="77777777" w:rsidR="00614C92" w:rsidRPr="00913BB3" w:rsidRDefault="00614C92" w:rsidP="00614C92">
      <w:pPr>
        <w:pStyle w:val="TF"/>
        <w:rPr>
          <w:rFonts w:eastAsia="Malgun Gothic"/>
        </w:rPr>
      </w:pPr>
      <w:bookmarkStart w:id="12945" w:name="_CRFigureD_6_2_6"/>
      <w:r w:rsidRPr="00913BB3">
        <w:rPr>
          <w:rFonts w:eastAsia="Malgun Gothic"/>
        </w:rPr>
        <w:t>Figure </w:t>
      </w:r>
      <w:bookmarkEnd w:id="12945"/>
      <w:r w:rsidRPr="00913BB3">
        <w:rPr>
          <w:rFonts w:eastAsia="Malgun Gothic"/>
        </w:rPr>
        <w:t xml:space="preserve">D.6.2.6: </w:t>
      </w:r>
      <w:r w:rsidRPr="00913BB3">
        <w:rPr>
          <w:lang w:val="en-US"/>
        </w:rPr>
        <w:t>UE policy section contents</w:t>
      </w:r>
    </w:p>
    <w:p w14:paraId="0FDD1DA1" w14:textId="77777777" w:rsidR="00E32835" w:rsidRPr="007F2770"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E32835" w:rsidRPr="007F2770" w14:paraId="1A0BE58C" w14:textId="77777777" w:rsidTr="008A3E1E">
        <w:trPr>
          <w:cantSplit/>
          <w:jc w:val="center"/>
        </w:trPr>
        <w:tc>
          <w:tcPr>
            <w:tcW w:w="593" w:type="dxa"/>
            <w:tcBorders>
              <w:bottom w:val="single" w:sz="6" w:space="0" w:color="auto"/>
            </w:tcBorders>
          </w:tcPr>
          <w:p w14:paraId="30C65612" w14:textId="77777777" w:rsidR="00E32835" w:rsidRPr="007F2770" w:rsidRDefault="00E32835" w:rsidP="008A3E1E">
            <w:pPr>
              <w:pStyle w:val="TAC"/>
              <w:rPr>
                <w:lang w:eastAsia="en-US"/>
              </w:rPr>
            </w:pPr>
            <w:r w:rsidRPr="007F2770">
              <w:rPr>
                <w:lang w:eastAsia="en-US"/>
              </w:rPr>
              <w:t>8</w:t>
            </w:r>
          </w:p>
        </w:tc>
        <w:tc>
          <w:tcPr>
            <w:tcW w:w="594" w:type="dxa"/>
            <w:tcBorders>
              <w:bottom w:val="single" w:sz="6" w:space="0" w:color="auto"/>
            </w:tcBorders>
          </w:tcPr>
          <w:p w14:paraId="43E0CD4D" w14:textId="77777777" w:rsidR="00E32835" w:rsidRPr="007F2770" w:rsidRDefault="00E32835" w:rsidP="008A3E1E">
            <w:pPr>
              <w:pStyle w:val="TAC"/>
              <w:rPr>
                <w:lang w:eastAsia="en-US"/>
              </w:rPr>
            </w:pPr>
            <w:r w:rsidRPr="007F2770">
              <w:rPr>
                <w:lang w:eastAsia="en-US"/>
              </w:rPr>
              <w:t>7</w:t>
            </w:r>
          </w:p>
        </w:tc>
        <w:tc>
          <w:tcPr>
            <w:tcW w:w="594" w:type="dxa"/>
            <w:tcBorders>
              <w:bottom w:val="single" w:sz="6" w:space="0" w:color="auto"/>
            </w:tcBorders>
          </w:tcPr>
          <w:p w14:paraId="2230D7DE" w14:textId="77777777" w:rsidR="00E32835" w:rsidRPr="007F2770" w:rsidRDefault="00E32835" w:rsidP="008A3E1E">
            <w:pPr>
              <w:pStyle w:val="TAC"/>
              <w:rPr>
                <w:lang w:eastAsia="en-US"/>
              </w:rPr>
            </w:pPr>
            <w:r w:rsidRPr="007F2770">
              <w:rPr>
                <w:lang w:eastAsia="en-US"/>
              </w:rPr>
              <w:t>6</w:t>
            </w:r>
          </w:p>
        </w:tc>
        <w:tc>
          <w:tcPr>
            <w:tcW w:w="594" w:type="dxa"/>
            <w:tcBorders>
              <w:bottom w:val="single" w:sz="6" w:space="0" w:color="auto"/>
            </w:tcBorders>
          </w:tcPr>
          <w:p w14:paraId="46D631C5" w14:textId="77777777" w:rsidR="00E32835" w:rsidRPr="007F2770" w:rsidRDefault="00E32835" w:rsidP="008A3E1E">
            <w:pPr>
              <w:pStyle w:val="TAC"/>
              <w:rPr>
                <w:lang w:eastAsia="en-US"/>
              </w:rPr>
            </w:pPr>
            <w:r w:rsidRPr="007F2770">
              <w:rPr>
                <w:lang w:eastAsia="en-US"/>
              </w:rPr>
              <w:t>5</w:t>
            </w:r>
          </w:p>
        </w:tc>
        <w:tc>
          <w:tcPr>
            <w:tcW w:w="593" w:type="dxa"/>
            <w:tcBorders>
              <w:bottom w:val="single" w:sz="6" w:space="0" w:color="auto"/>
            </w:tcBorders>
          </w:tcPr>
          <w:p w14:paraId="22402F68" w14:textId="77777777" w:rsidR="00E32835" w:rsidRPr="007F2770" w:rsidRDefault="00E32835" w:rsidP="008A3E1E">
            <w:pPr>
              <w:pStyle w:val="TAC"/>
              <w:rPr>
                <w:lang w:eastAsia="en-US"/>
              </w:rPr>
            </w:pPr>
            <w:r w:rsidRPr="007F2770">
              <w:rPr>
                <w:lang w:eastAsia="en-US"/>
              </w:rPr>
              <w:t>4</w:t>
            </w:r>
          </w:p>
        </w:tc>
        <w:tc>
          <w:tcPr>
            <w:tcW w:w="594" w:type="dxa"/>
            <w:tcBorders>
              <w:bottom w:val="single" w:sz="6" w:space="0" w:color="auto"/>
            </w:tcBorders>
          </w:tcPr>
          <w:p w14:paraId="13675E48" w14:textId="77777777" w:rsidR="00E32835" w:rsidRPr="007F2770" w:rsidRDefault="00E32835" w:rsidP="008A3E1E">
            <w:pPr>
              <w:pStyle w:val="TAC"/>
              <w:rPr>
                <w:lang w:eastAsia="en-US"/>
              </w:rPr>
            </w:pPr>
            <w:r w:rsidRPr="007F2770">
              <w:rPr>
                <w:lang w:eastAsia="en-US"/>
              </w:rPr>
              <w:t>3</w:t>
            </w:r>
          </w:p>
        </w:tc>
        <w:tc>
          <w:tcPr>
            <w:tcW w:w="594" w:type="dxa"/>
            <w:tcBorders>
              <w:bottom w:val="single" w:sz="6" w:space="0" w:color="auto"/>
            </w:tcBorders>
          </w:tcPr>
          <w:p w14:paraId="7F98BE27" w14:textId="77777777" w:rsidR="00E32835" w:rsidRPr="007F2770" w:rsidRDefault="00E32835" w:rsidP="008A3E1E">
            <w:pPr>
              <w:pStyle w:val="TAC"/>
              <w:rPr>
                <w:lang w:eastAsia="en-US"/>
              </w:rPr>
            </w:pPr>
            <w:r w:rsidRPr="007F2770">
              <w:rPr>
                <w:lang w:eastAsia="en-US"/>
              </w:rPr>
              <w:t>2</w:t>
            </w:r>
          </w:p>
        </w:tc>
        <w:tc>
          <w:tcPr>
            <w:tcW w:w="594" w:type="dxa"/>
            <w:tcBorders>
              <w:bottom w:val="single" w:sz="6" w:space="0" w:color="auto"/>
            </w:tcBorders>
          </w:tcPr>
          <w:p w14:paraId="21C3E1BF" w14:textId="77777777" w:rsidR="00E32835" w:rsidRPr="007F2770" w:rsidRDefault="00E32835" w:rsidP="008A3E1E">
            <w:pPr>
              <w:pStyle w:val="TAC"/>
              <w:rPr>
                <w:lang w:eastAsia="en-US"/>
              </w:rPr>
            </w:pPr>
            <w:r w:rsidRPr="007F2770">
              <w:rPr>
                <w:lang w:eastAsia="en-US"/>
              </w:rPr>
              <w:t>1</w:t>
            </w:r>
          </w:p>
        </w:tc>
        <w:tc>
          <w:tcPr>
            <w:tcW w:w="950" w:type="dxa"/>
            <w:tcBorders>
              <w:left w:val="nil"/>
            </w:tcBorders>
          </w:tcPr>
          <w:p w14:paraId="72B80E5C" w14:textId="77777777" w:rsidR="00E32835" w:rsidRPr="007F2770" w:rsidRDefault="00E32835" w:rsidP="008A3E1E">
            <w:pPr>
              <w:pStyle w:val="TAC"/>
              <w:rPr>
                <w:lang w:eastAsia="en-US"/>
              </w:rPr>
            </w:pPr>
          </w:p>
        </w:tc>
      </w:tr>
      <w:tr w:rsidR="00E32835" w:rsidRPr="007F2770" w14:paraId="36EBCE3B" w14:textId="77777777" w:rsidTr="008A3E1E">
        <w:trPr>
          <w:cantSplit/>
          <w:trHeight w:val="83"/>
          <w:jc w:val="center"/>
        </w:trPr>
        <w:tc>
          <w:tcPr>
            <w:tcW w:w="4750" w:type="dxa"/>
            <w:gridSpan w:val="8"/>
            <w:tcBorders>
              <w:top w:val="single" w:sz="6" w:space="0" w:color="auto"/>
              <w:left w:val="single" w:sz="6" w:space="0" w:color="auto"/>
              <w:right w:val="single" w:sz="6" w:space="0" w:color="auto"/>
            </w:tcBorders>
          </w:tcPr>
          <w:p w14:paraId="5571E4BB" w14:textId="77777777" w:rsidR="00E32835" w:rsidRPr="007F2770" w:rsidRDefault="00E32835" w:rsidP="008A3E1E">
            <w:pPr>
              <w:pStyle w:val="TAC"/>
              <w:rPr>
                <w:lang w:eastAsia="en-US"/>
              </w:rPr>
            </w:pPr>
          </w:p>
          <w:p w14:paraId="0D60AE9B" w14:textId="77777777" w:rsidR="00E32835" w:rsidRPr="007F2770" w:rsidRDefault="00E32835" w:rsidP="008A3E1E">
            <w:pPr>
              <w:pStyle w:val="TAC"/>
              <w:rPr>
                <w:lang w:eastAsia="en-US"/>
              </w:rPr>
            </w:pPr>
            <w:r w:rsidRPr="007F2770">
              <w:rPr>
                <w:lang w:eastAsia="en-US"/>
              </w:rPr>
              <w:t>UE policy part contents length</w:t>
            </w:r>
          </w:p>
          <w:p w14:paraId="51172D86" w14:textId="77777777" w:rsidR="00E32835" w:rsidRPr="007F2770" w:rsidRDefault="00E32835" w:rsidP="008A3E1E">
            <w:pPr>
              <w:pStyle w:val="TAC"/>
              <w:rPr>
                <w:lang w:eastAsia="en-US"/>
              </w:rPr>
            </w:pPr>
          </w:p>
        </w:tc>
        <w:tc>
          <w:tcPr>
            <w:tcW w:w="950" w:type="dxa"/>
            <w:tcBorders>
              <w:left w:val="single" w:sz="6" w:space="0" w:color="auto"/>
            </w:tcBorders>
          </w:tcPr>
          <w:p w14:paraId="013A56E2" w14:textId="77777777" w:rsidR="00E32835" w:rsidRPr="007F2770" w:rsidRDefault="00E32835" w:rsidP="008A3E1E">
            <w:pPr>
              <w:pStyle w:val="TAL"/>
              <w:rPr>
                <w:lang w:eastAsia="en-US"/>
              </w:rPr>
            </w:pPr>
            <w:r w:rsidRPr="007F2770">
              <w:rPr>
                <w:lang w:eastAsia="en-US"/>
              </w:rPr>
              <w:t>octet q</w:t>
            </w:r>
          </w:p>
          <w:p w14:paraId="3623D07A" w14:textId="77777777" w:rsidR="00E32835" w:rsidRPr="007F2770" w:rsidRDefault="00E32835" w:rsidP="008A3E1E">
            <w:pPr>
              <w:pStyle w:val="TAL"/>
              <w:rPr>
                <w:lang w:eastAsia="en-US"/>
              </w:rPr>
            </w:pPr>
          </w:p>
          <w:p w14:paraId="1701B0E4" w14:textId="77777777" w:rsidR="00E32835" w:rsidRPr="007F2770" w:rsidRDefault="00E32835" w:rsidP="008A3E1E">
            <w:pPr>
              <w:pStyle w:val="TAL"/>
              <w:rPr>
                <w:lang w:eastAsia="en-US"/>
              </w:rPr>
            </w:pPr>
            <w:r w:rsidRPr="007F2770">
              <w:rPr>
                <w:lang w:eastAsia="en-US"/>
              </w:rPr>
              <w:t>octet q+1</w:t>
            </w:r>
          </w:p>
        </w:tc>
      </w:tr>
      <w:tr w:rsidR="00E32835" w:rsidRPr="007F2770" w14:paraId="012A6DC3" w14:textId="77777777" w:rsidTr="008A3E1E">
        <w:trPr>
          <w:cantSplit/>
          <w:trHeight w:val="83"/>
          <w:jc w:val="center"/>
        </w:trPr>
        <w:tc>
          <w:tcPr>
            <w:tcW w:w="593" w:type="dxa"/>
            <w:tcBorders>
              <w:top w:val="single" w:sz="6" w:space="0" w:color="auto"/>
              <w:left w:val="single" w:sz="6" w:space="0" w:color="auto"/>
            </w:tcBorders>
          </w:tcPr>
          <w:p w14:paraId="0F537824" w14:textId="77777777" w:rsidR="00E32835" w:rsidRPr="007F2770" w:rsidRDefault="00E32835" w:rsidP="008A3E1E">
            <w:pPr>
              <w:pStyle w:val="TAC"/>
              <w:rPr>
                <w:lang w:eastAsia="en-US"/>
              </w:rPr>
            </w:pPr>
            <w:r w:rsidRPr="007F2770">
              <w:rPr>
                <w:lang w:eastAsia="en-US"/>
              </w:rPr>
              <w:t>0</w:t>
            </w:r>
          </w:p>
        </w:tc>
        <w:tc>
          <w:tcPr>
            <w:tcW w:w="594" w:type="dxa"/>
            <w:tcBorders>
              <w:top w:val="single" w:sz="6" w:space="0" w:color="auto"/>
            </w:tcBorders>
          </w:tcPr>
          <w:p w14:paraId="1034B43B" w14:textId="77777777" w:rsidR="00E32835" w:rsidRPr="007F2770" w:rsidRDefault="00E32835" w:rsidP="008A3E1E">
            <w:pPr>
              <w:pStyle w:val="TAC"/>
              <w:rPr>
                <w:lang w:eastAsia="en-US"/>
              </w:rPr>
            </w:pPr>
            <w:r w:rsidRPr="007F2770">
              <w:rPr>
                <w:lang w:eastAsia="en-US"/>
              </w:rPr>
              <w:t>0</w:t>
            </w:r>
          </w:p>
        </w:tc>
        <w:tc>
          <w:tcPr>
            <w:tcW w:w="594" w:type="dxa"/>
            <w:tcBorders>
              <w:top w:val="single" w:sz="6" w:space="0" w:color="auto"/>
            </w:tcBorders>
          </w:tcPr>
          <w:p w14:paraId="50F2E2EC" w14:textId="77777777" w:rsidR="00E32835" w:rsidRPr="007F2770" w:rsidRDefault="00E32835" w:rsidP="008A3E1E">
            <w:pPr>
              <w:pStyle w:val="TAC"/>
              <w:rPr>
                <w:lang w:eastAsia="en-US"/>
              </w:rPr>
            </w:pPr>
            <w:r w:rsidRPr="007F2770">
              <w:rPr>
                <w:lang w:eastAsia="en-US"/>
              </w:rPr>
              <w:t>0</w:t>
            </w:r>
          </w:p>
        </w:tc>
        <w:tc>
          <w:tcPr>
            <w:tcW w:w="594" w:type="dxa"/>
            <w:tcBorders>
              <w:top w:val="single" w:sz="6" w:space="0" w:color="auto"/>
              <w:right w:val="single" w:sz="6" w:space="0" w:color="auto"/>
            </w:tcBorders>
          </w:tcPr>
          <w:p w14:paraId="10F84703" w14:textId="77777777" w:rsidR="00E32835" w:rsidRPr="007F2770" w:rsidRDefault="00E32835" w:rsidP="008A3E1E">
            <w:pPr>
              <w:pStyle w:val="TAC"/>
              <w:rPr>
                <w:lang w:eastAsia="en-US"/>
              </w:rPr>
            </w:pPr>
            <w:r w:rsidRPr="007F2770">
              <w:rPr>
                <w:lang w:eastAsia="en-US"/>
              </w:rPr>
              <w:t>0</w:t>
            </w:r>
          </w:p>
        </w:tc>
        <w:tc>
          <w:tcPr>
            <w:tcW w:w="2375" w:type="dxa"/>
            <w:gridSpan w:val="4"/>
            <w:vMerge w:val="restart"/>
            <w:tcBorders>
              <w:top w:val="single" w:sz="6" w:space="0" w:color="auto"/>
              <w:left w:val="single" w:sz="6" w:space="0" w:color="auto"/>
              <w:right w:val="single" w:sz="6" w:space="0" w:color="auto"/>
            </w:tcBorders>
          </w:tcPr>
          <w:p w14:paraId="1FC8F850" w14:textId="77777777" w:rsidR="00E32835" w:rsidRPr="007F2770" w:rsidRDefault="00E32835" w:rsidP="008A3E1E">
            <w:pPr>
              <w:pStyle w:val="TAC"/>
              <w:rPr>
                <w:lang w:eastAsia="en-US"/>
              </w:rPr>
            </w:pPr>
          </w:p>
          <w:p w14:paraId="7BEACDB4" w14:textId="77777777" w:rsidR="00E32835" w:rsidRPr="007F2770" w:rsidRDefault="00E32835" w:rsidP="008A3E1E">
            <w:pPr>
              <w:pStyle w:val="TAC"/>
              <w:rPr>
                <w:lang w:eastAsia="en-US"/>
              </w:rPr>
            </w:pPr>
            <w:r w:rsidRPr="007F2770">
              <w:rPr>
                <w:lang w:eastAsia="en-US"/>
              </w:rPr>
              <w:t>UE policy part type</w:t>
            </w:r>
          </w:p>
        </w:tc>
        <w:tc>
          <w:tcPr>
            <w:tcW w:w="950" w:type="dxa"/>
            <w:vMerge w:val="restart"/>
            <w:tcBorders>
              <w:left w:val="single" w:sz="6" w:space="0" w:color="auto"/>
            </w:tcBorders>
          </w:tcPr>
          <w:p w14:paraId="79E27EE1" w14:textId="77777777" w:rsidR="00E32835" w:rsidRPr="007F2770" w:rsidRDefault="00E32835" w:rsidP="008A3E1E">
            <w:pPr>
              <w:pStyle w:val="TAL"/>
              <w:rPr>
                <w:lang w:eastAsia="en-US"/>
              </w:rPr>
            </w:pPr>
            <w:r w:rsidRPr="007F2770">
              <w:rPr>
                <w:lang w:eastAsia="en-US"/>
              </w:rPr>
              <w:t>octet q+2</w:t>
            </w:r>
          </w:p>
        </w:tc>
      </w:tr>
      <w:tr w:rsidR="00E32835" w:rsidRPr="007F2770" w14:paraId="689F7C2A"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53C1743B" w14:textId="77777777" w:rsidR="00E32835" w:rsidRPr="007F2770" w:rsidRDefault="00E32835" w:rsidP="008A3E1E">
            <w:pPr>
              <w:pStyle w:val="TAC"/>
              <w:rPr>
                <w:lang w:eastAsia="en-US"/>
              </w:rPr>
            </w:pPr>
            <w:r w:rsidRPr="007F2770">
              <w:rPr>
                <w:lang w:eastAsia="en-US"/>
              </w:rPr>
              <w:t>Spare</w:t>
            </w:r>
          </w:p>
        </w:tc>
        <w:tc>
          <w:tcPr>
            <w:tcW w:w="2375" w:type="dxa"/>
            <w:gridSpan w:val="4"/>
            <w:vMerge/>
            <w:tcBorders>
              <w:left w:val="single" w:sz="6" w:space="0" w:color="auto"/>
              <w:bottom w:val="single" w:sz="6" w:space="0" w:color="auto"/>
              <w:right w:val="single" w:sz="6" w:space="0" w:color="auto"/>
            </w:tcBorders>
          </w:tcPr>
          <w:p w14:paraId="3F94E396" w14:textId="77777777" w:rsidR="00E32835" w:rsidRPr="007F2770" w:rsidRDefault="00E32835" w:rsidP="008A3E1E">
            <w:pPr>
              <w:pStyle w:val="TAC"/>
              <w:rPr>
                <w:lang w:eastAsia="en-US"/>
              </w:rPr>
            </w:pPr>
          </w:p>
        </w:tc>
        <w:tc>
          <w:tcPr>
            <w:tcW w:w="950" w:type="dxa"/>
            <w:vMerge/>
            <w:tcBorders>
              <w:left w:val="single" w:sz="6" w:space="0" w:color="auto"/>
            </w:tcBorders>
          </w:tcPr>
          <w:p w14:paraId="4DEBC2DD" w14:textId="77777777" w:rsidR="00E32835" w:rsidRPr="007F2770" w:rsidRDefault="00E32835" w:rsidP="008A3E1E">
            <w:pPr>
              <w:pStyle w:val="TAL"/>
              <w:rPr>
                <w:lang w:eastAsia="en-US"/>
              </w:rPr>
            </w:pPr>
          </w:p>
        </w:tc>
      </w:tr>
      <w:tr w:rsidR="00E32835" w:rsidRPr="007F2770" w14:paraId="54291601"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96B35F8" w14:textId="77777777" w:rsidR="00E32835" w:rsidRPr="007F2770" w:rsidRDefault="00E32835" w:rsidP="008A3E1E">
            <w:pPr>
              <w:pStyle w:val="TAC"/>
              <w:rPr>
                <w:lang w:eastAsia="en-US"/>
              </w:rPr>
            </w:pPr>
          </w:p>
          <w:p w14:paraId="31023559" w14:textId="77777777" w:rsidR="00E32835" w:rsidRPr="007F2770" w:rsidRDefault="00E32835" w:rsidP="008A3E1E">
            <w:pPr>
              <w:pStyle w:val="TAC"/>
              <w:rPr>
                <w:lang w:eastAsia="en-US"/>
              </w:rPr>
            </w:pPr>
            <w:r w:rsidRPr="007F2770">
              <w:rPr>
                <w:lang w:eastAsia="en-US"/>
              </w:rPr>
              <w:t>UE policy part contents</w:t>
            </w:r>
          </w:p>
          <w:p w14:paraId="3CC57165" w14:textId="77777777" w:rsidR="00E32835" w:rsidRPr="007F2770" w:rsidRDefault="00E32835" w:rsidP="008A3E1E">
            <w:pPr>
              <w:pStyle w:val="TAC"/>
              <w:rPr>
                <w:lang w:eastAsia="en-US"/>
              </w:rPr>
            </w:pPr>
          </w:p>
          <w:p w14:paraId="7D9C1644" w14:textId="77777777" w:rsidR="00E32835" w:rsidRPr="007F2770" w:rsidRDefault="00E32835" w:rsidP="008A3E1E">
            <w:pPr>
              <w:pStyle w:val="TAC"/>
              <w:rPr>
                <w:lang w:eastAsia="en-US"/>
              </w:rPr>
            </w:pPr>
          </w:p>
        </w:tc>
        <w:tc>
          <w:tcPr>
            <w:tcW w:w="950" w:type="dxa"/>
            <w:tcBorders>
              <w:left w:val="single" w:sz="6" w:space="0" w:color="auto"/>
            </w:tcBorders>
          </w:tcPr>
          <w:p w14:paraId="680F2217" w14:textId="77777777" w:rsidR="00E32835" w:rsidRPr="007F2770" w:rsidRDefault="00E32835" w:rsidP="008A3E1E">
            <w:pPr>
              <w:pStyle w:val="TAL"/>
              <w:rPr>
                <w:lang w:eastAsia="en-US"/>
              </w:rPr>
            </w:pPr>
            <w:r w:rsidRPr="007F2770">
              <w:rPr>
                <w:lang w:eastAsia="en-US"/>
              </w:rPr>
              <w:t>octet q+3</w:t>
            </w:r>
          </w:p>
          <w:p w14:paraId="279BC212" w14:textId="77777777" w:rsidR="00E32835" w:rsidRPr="007F2770" w:rsidRDefault="00E32835" w:rsidP="008A3E1E">
            <w:pPr>
              <w:pStyle w:val="TAL"/>
              <w:rPr>
                <w:lang w:eastAsia="en-US"/>
              </w:rPr>
            </w:pPr>
          </w:p>
          <w:p w14:paraId="1D70EDBB" w14:textId="77777777" w:rsidR="00E32835" w:rsidRPr="007F2770" w:rsidRDefault="00E32835" w:rsidP="008A3E1E">
            <w:pPr>
              <w:pStyle w:val="TAL"/>
              <w:rPr>
                <w:lang w:eastAsia="en-US"/>
              </w:rPr>
            </w:pPr>
          </w:p>
          <w:p w14:paraId="105CD376" w14:textId="77777777" w:rsidR="00E32835" w:rsidRPr="007F2770" w:rsidRDefault="00E32835" w:rsidP="008A3E1E">
            <w:pPr>
              <w:pStyle w:val="TAL"/>
              <w:rPr>
                <w:lang w:eastAsia="en-US"/>
              </w:rPr>
            </w:pPr>
            <w:r w:rsidRPr="007F2770">
              <w:rPr>
                <w:lang w:eastAsia="en-US"/>
              </w:rPr>
              <w:t>octet r</w:t>
            </w:r>
          </w:p>
        </w:tc>
      </w:tr>
    </w:tbl>
    <w:p w14:paraId="473E10C9" w14:textId="77777777" w:rsidR="00E32835" w:rsidRPr="007F2770" w:rsidRDefault="00E32835" w:rsidP="00E32835">
      <w:pPr>
        <w:pStyle w:val="TF"/>
      </w:pPr>
      <w:bookmarkStart w:id="12946" w:name="_CRFigureD_6_2_7"/>
      <w:r w:rsidRPr="007F2770">
        <w:rPr>
          <w:rFonts w:eastAsia="Malgun Gothic"/>
        </w:rPr>
        <w:t>Figure </w:t>
      </w:r>
      <w:bookmarkEnd w:id="12946"/>
      <w:r w:rsidRPr="007F2770">
        <w:rPr>
          <w:rFonts w:eastAsia="Malgun Gothic"/>
        </w:rPr>
        <w:t>D.6.2.7: UE policy part</w:t>
      </w:r>
    </w:p>
    <w:p w14:paraId="3316C27E" w14:textId="77777777" w:rsidR="00E32835" w:rsidRPr="007F2770" w:rsidRDefault="00E32835" w:rsidP="00E32835"/>
    <w:p w14:paraId="577724DE" w14:textId="77777777" w:rsidR="0075157A" w:rsidRPr="007F2770" w:rsidRDefault="0075157A" w:rsidP="0075157A">
      <w:pPr>
        <w:pStyle w:val="TH"/>
      </w:pPr>
      <w:bookmarkStart w:id="12947" w:name="_CRTableD_6_2_1"/>
      <w:bookmarkStart w:id="12948" w:name="_Toc20233363"/>
      <w:bookmarkStart w:id="12949" w:name="_Toc27747500"/>
      <w:bookmarkStart w:id="12950" w:name="_Toc36213694"/>
      <w:bookmarkStart w:id="12951" w:name="_Toc36657871"/>
      <w:bookmarkStart w:id="12952" w:name="_Toc45287549"/>
      <w:bookmarkStart w:id="12953" w:name="_Toc51948825"/>
      <w:bookmarkStart w:id="12954" w:name="_Toc51949917"/>
      <w:r w:rsidRPr="007F2770">
        <w:t xml:space="preserve">Table </w:t>
      </w:r>
      <w:bookmarkEnd w:id="12947"/>
      <w:r w:rsidRPr="007F2770">
        <w:rPr>
          <w:rFonts w:eastAsia="Malgun Gothic"/>
        </w:rPr>
        <w:t>D.6.2</w:t>
      </w:r>
      <w:r w:rsidRPr="007F2770">
        <w:t>.1: UE policy section management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68"/>
      </w:tblGrid>
      <w:tr w:rsidR="0075157A" w:rsidRPr="007F2770" w14:paraId="5173B715" w14:textId="77777777" w:rsidTr="009079D2">
        <w:trPr>
          <w:cantSplit/>
          <w:jc w:val="center"/>
        </w:trPr>
        <w:tc>
          <w:tcPr>
            <w:tcW w:w="7102" w:type="dxa"/>
            <w:gridSpan w:val="5"/>
          </w:tcPr>
          <w:p w14:paraId="10CE327E" w14:textId="77777777" w:rsidR="0075157A" w:rsidRPr="007F2770" w:rsidRDefault="0075157A" w:rsidP="009079D2">
            <w:pPr>
              <w:pStyle w:val="TAL"/>
            </w:pPr>
            <w:r w:rsidRPr="007F2770">
              <w:t>Value part of the UE policy section management list information element (octets 4 to z)</w:t>
            </w:r>
          </w:p>
        </w:tc>
      </w:tr>
      <w:tr w:rsidR="0075157A" w:rsidRPr="007F2770" w14:paraId="3AACE00B" w14:textId="77777777" w:rsidTr="009079D2">
        <w:trPr>
          <w:cantSplit/>
          <w:jc w:val="center"/>
        </w:trPr>
        <w:tc>
          <w:tcPr>
            <w:tcW w:w="7102" w:type="dxa"/>
            <w:gridSpan w:val="5"/>
          </w:tcPr>
          <w:p w14:paraId="5F437A04" w14:textId="77777777" w:rsidR="0075157A" w:rsidRPr="007F2770" w:rsidRDefault="0075157A" w:rsidP="009079D2">
            <w:pPr>
              <w:pStyle w:val="TAL"/>
            </w:pPr>
          </w:p>
        </w:tc>
      </w:tr>
      <w:tr w:rsidR="0075157A" w:rsidRPr="007F2770" w14:paraId="674A7EBA" w14:textId="77777777" w:rsidTr="009079D2">
        <w:trPr>
          <w:cantSplit/>
          <w:jc w:val="center"/>
        </w:trPr>
        <w:tc>
          <w:tcPr>
            <w:tcW w:w="7102" w:type="dxa"/>
            <w:gridSpan w:val="5"/>
          </w:tcPr>
          <w:p w14:paraId="151BD1C0" w14:textId="77777777" w:rsidR="0075157A" w:rsidRPr="007F2770" w:rsidRDefault="0075157A" w:rsidP="009079D2">
            <w:pPr>
              <w:pStyle w:val="TAL"/>
            </w:pPr>
            <w:r w:rsidRPr="007F2770">
              <w:t>The value part of the UE policy section management list information element consists of one or several UE policy section management sublists.</w:t>
            </w:r>
          </w:p>
        </w:tc>
      </w:tr>
      <w:tr w:rsidR="0075157A" w:rsidRPr="007F2770" w14:paraId="1FEEE4A9" w14:textId="77777777" w:rsidTr="009079D2">
        <w:trPr>
          <w:cantSplit/>
          <w:jc w:val="center"/>
        </w:trPr>
        <w:tc>
          <w:tcPr>
            <w:tcW w:w="7102" w:type="dxa"/>
            <w:gridSpan w:val="5"/>
          </w:tcPr>
          <w:p w14:paraId="2FEC8674" w14:textId="77777777" w:rsidR="0075157A" w:rsidRPr="007F2770" w:rsidRDefault="0075157A" w:rsidP="009079D2">
            <w:pPr>
              <w:pStyle w:val="TAL"/>
            </w:pPr>
          </w:p>
        </w:tc>
      </w:tr>
      <w:tr w:rsidR="0075157A" w:rsidRPr="007F2770" w14:paraId="2EE633B6" w14:textId="77777777" w:rsidTr="009079D2">
        <w:trPr>
          <w:cantSplit/>
          <w:jc w:val="center"/>
        </w:trPr>
        <w:tc>
          <w:tcPr>
            <w:tcW w:w="7102" w:type="dxa"/>
            <w:gridSpan w:val="5"/>
          </w:tcPr>
          <w:p w14:paraId="2AC6FD0A" w14:textId="77777777" w:rsidR="0075157A" w:rsidRPr="007F2770" w:rsidRDefault="0075157A" w:rsidP="009079D2">
            <w:pPr>
              <w:pStyle w:val="TAL"/>
            </w:pPr>
            <w:r w:rsidRPr="007F2770">
              <w:t>UE policy section management sublist:</w:t>
            </w:r>
          </w:p>
        </w:tc>
      </w:tr>
      <w:tr w:rsidR="0075157A" w:rsidRPr="007F2770" w14:paraId="40C9966B" w14:textId="77777777" w:rsidTr="009079D2">
        <w:trPr>
          <w:cantSplit/>
          <w:jc w:val="center"/>
        </w:trPr>
        <w:tc>
          <w:tcPr>
            <w:tcW w:w="7102" w:type="dxa"/>
            <w:gridSpan w:val="5"/>
          </w:tcPr>
          <w:p w14:paraId="505AA71B" w14:textId="77777777" w:rsidR="0075157A" w:rsidRPr="007F2770" w:rsidRDefault="0075157A" w:rsidP="009079D2">
            <w:pPr>
              <w:pStyle w:val="TAL"/>
            </w:pPr>
          </w:p>
        </w:tc>
      </w:tr>
      <w:tr w:rsidR="0075157A" w:rsidRPr="007F2770" w14:paraId="58E986CA" w14:textId="77777777" w:rsidTr="009079D2">
        <w:trPr>
          <w:cantSplit/>
          <w:jc w:val="center"/>
        </w:trPr>
        <w:tc>
          <w:tcPr>
            <w:tcW w:w="7102" w:type="dxa"/>
            <w:gridSpan w:val="5"/>
          </w:tcPr>
          <w:p w14:paraId="109C5806" w14:textId="77777777" w:rsidR="0075157A" w:rsidRPr="007F2770" w:rsidRDefault="0075157A" w:rsidP="009079D2">
            <w:pPr>
              <w:pStyle w:val="TAL"/>
            </w:pPr>
            <w:r w:rsidRPr="007F2770">
              <w:t>Length of UE policy section management sublist (octets d to d+1)</w:t>
            </w:r>
          </w:p>
        </w:tc>
      </w:tr>
      <w:tr w:rsidR="0075157A" w:rsidRPr="007F2770" w14:paraId="1436F7A3" w14:textId="77777777" w:rsidTr="009079D2">
        <w:trPr>
          <w:cantSplit/>
          <w:jc w:val="center"/>
        </w:trPr>
        <w:tc>
          <w:tcPr>
            <w:tcW w:w="7102" w:type="dxa"/>
            <w:gridSpan w:val="5"/>
          </w:tcPr>
          <w:p w14:paraId="11E4DE75" w14:textId="77777777" w:rsidR="0075157A" w:rsidRPr="007F2770" w:rsidRDefault="0075157A" w:rsidP="009079D2">
            <w:pPr>
              <w:pStyle w:val="TAL"/>
            </w:pPr>
          </w:p>
        </w:tc>
      </w:tr>
      <w:tr w:rsidR="0075157A" w:rsidRPr="007F2770" w14:paraId="3884D45A" w14:textId="77777777" w:rsidTr="009079D2">
        <w:trPr>
          <w:cantSplit/>
          <w:jc w:val="center"/>
        </w:trPr>
        <w:tc>
          <w:tcPr>
            <w:tcW w:w="7102" w:type="dxa"/>
            <w:gridSpan w:val="5"/>
          </w:tcPr>
          <w:p w14:paraId="1BC6E67C" w14:textId="77777777" w:rsidR="0075157A" w:rsidRPr="007F2770" w:rsidRDefault="0075157A" w:rsidP="009079D2">
            <w:pPr>
              <w:pStyle w:val="TAL"/>
            </w:pPr>
            <w:r w:rsidRPr="007F2770">
              <w:t>This field contains the binary encoding of the length of the UE policy section management sublist in units of octets.</w:t>
            </w:r>
          </w:p>
        </w:tc>
      </w:tr>
      <w:tr w:rsidR="0075157A" w:rsidRPr="007F2770" w14:paraId="7681EB41" w14:textId="77777777" w:rsidTr="009079D2">
        <w:trPr>
          <w:cantSplit/>
          <w:jc w:val="center"/>
        </w:trPr>
        <w:tc>
          <w:tcPr>
            <w:tcW w:w="7102" w:type="dxa"/>
            <w:gridSpan w:val="5"/>
          </w:tcPr>
          <w:p w14:paraId="5AD3481A" w14:textId="77777777" w:rsidR="0075157A" w:rsidRPr="007F2770" w:rsidRDefault="0075157A" w:rsidP="009079D2">
            <w:pPr>
              <w:pStyle w:val="TAL"/>
            </w:pPr>
          </w:p>
        </w:tc>
      </w:tr>
      <w:tr w:rsidR="0075157A" w:rsidRPr="007F2770" w14:paraId="1A9EF679" w14:textId="77777777" w:rsidTr="009079D2">
        <w:trPr>
          <w:cantSplit/>
          <w:jc w:val="center"/>
        </w:trPr>
        <w:tc>
          <w:tcPr>
            <w:tcW w:w="7102" w:type="dxa"/>
            <w:gridSpan w:val="5"/>
          </w:tcPr>
          <w:p w14:paraId="712B0656" w14:textId="77777777" w:rsidR="0075157A" w:rsidRPr="007F2770" w:rsidRDefault="0075157A" w:rsidP="009079D2">
            <w:pPr>
              <w:pStyle w:val="TAL"/>
            </w:pPr>
            <w:r w:rsidRPr="007F2770">
              <w:t>MCC, Mobile country code (octet d+2, and bits 4 to 1 of octet d+3)</w:t>
            </w:r>
          </w:p>
        </w:tc>
      </w:tr>
      <w:tr w:rsidR="0075157A" w:rsidRPr="007F2770" w14:paraId="57A6609D" w14:textId="77777777" w:rsidTr="009079D2">
        <w:trPr>
          <w:cantSplit/>
          <w:jc w:val="center"/>
        </w:trPr>
        <w:tc>
          <w:tcPr>
            <w:tcW w:w="7102" w:type="dxa"/>
            <w:gridSpan w:val="5"/>
          </w:tcPr>
          <w:p w14:paraId="5F6242B7" w14:textId="77777777" w:rsidR="0075157A" w:rsidRPr="007F2770" w:rsidRDefault="0075157A" w:rsidP="009079D2">
            <w:pPr>
              <w:pStyle w:val="TAL"/>
            </w:pPr>
          </w:p>
        </w:tc>
      </w:tr>
      <w:tr w:rsidR="0075157A" w:rsidRPr="007F2770" w14:paraId="2493DE22" w14:textId="77777777" w:rsidTr="009079D2">
        <w:trPr>
          <w:cantSplit/>
          <w:jc w:val="center"/>
        </w:trPr>
        <w:tc>
          <w:tcPr>
            <w:tcW w:w="7102" w:type="dxa"/>
            <w:gridSpan w:val="5"/>
          </w:tcPr>
          <w:p w14:paraId="24D543B9" w14:textId="77777777" w:rsidR="0075157A" w:rsidRPr="007F2770" w:rsidRDefault="0075157A" w:rsidP="009079D2">
            <w:pPr>
              <w:pStyle w:val="TAL"/>
            </w:pPr>
            <w:r w:rsidRPr="007F2770">
              <w:t>The MCC field is coded as in ITU-T Recommendation E.212 [42], annex A.</w:t>
            </w:r>
          </w:p>
        </w:tc>
      </w:tr>
      <w:tr w:rsidR="0075157A" w:rsidRPr="007F2770" w14:paraId="1EFA67AF" w14:textId="77777777" w:rsidTr="009079D2">
        <w:trPr>
          <w:cantSplit/>
          <w:jc w:val="center"/>
        </w:trPr>
        <w:tc>
          <w:tcPr>
            <w:tcW w:w="7102" w:type="dxa"/>
            <w:gridSpan w:val="5"/>
          </w:tcPr>
          <w:p w14:paraId="57BD9498" w14:textId="77777777" w:rsidR="0075157A" w:rsidRPr="007F2770" w:rsidRDefault="0075157A" w:rsidP="009079D2">
            <w:pPr>
              <w:pStyle w:val="TAL"/>
            </w:pPr>
          </w:p>
        </w:tc>
      </w:tr>
      <w:tr w:rsidR="0075157A" w:rsidRPr="007F2770" w14:paraId="49DB72D3" w14:textId="77777777" w:rsidTr="009079D2">
        <w:trPr>
          <w:cantSplit/>
          <w:jc w:val="center"/>
        </w:trPr>
        <w:tc>
          <w:tcPr>
            <w:tcW w:w="7102" w:type="dxa"/>
            <w:gridSpan w:val="5"/>
          </w:tcPr>
          <w:p w14:paraId="07685D99" w14:textId="77777777" w:rsidR="0075157A" w:rsidRPr="007F2770" w:rsidRDefault="0075157A" w:rsidP="009079D2">
            <w:pPr>
              <w:pStyle w:val="TAL"/>
            </w:pPr>
            <w:r w:rsidRPr="007F2770">
              <w:t>MNC, Mobile network code (bits 8 to 5 of octet d+3, and octet d+4)</w:t>
            </w:r>
          </w:p>
        </w:tc>
      </w:tr>
      <w:tr w:rsidR="0075157A" w:rsidRPr="007F2770" w14:paraId="22C74ADC" w14:textId="77777777" w:rsidTr="009079D2">
        <w:trPr>
          <w:cantSplit/>
          <w:jc w:val="center"/>
        </w:trPr>
        <w:tc>
          <w:tcPr>
            <w:tcW w:w="7102" w:type="dxa"/>
            <w:gridSpan w:val="5"/>
          </w:tcPr>
          <w:p w14:paraId="02D0E3FE" w14:textId="77777777" w:rsidR="0075157A" w:rsidRPr="007F2770" w:rsidRDefault="0075157A" w:rsidP="009079D2">
            <w:pPr>
              <w:pStyle w:val="TAL"/>
            </w:pPr>
          </w:p>
        </w:tc>
      </w:tr>
      <w:tr w:rsidR="0075157A" w:rsidRPr="007F2770" w14:paraId="6D04731E" w14:textId="77777777" w:rsidTr="009079D2">
        <w:trPr>
          <w:cantSplit/>
          <w:jc w:val="center"/>
        </w:trPr>
        <w:tc>
          <w:tcPr>
            <w:tcW w:w="7102" w:type="dxa"/>
            <w:gridSpan w:val="5"/>
          </w:tcPr>
          <w:p w14:paraId="528FAD9E" w14:textId="62465071" w:rsidR="0075157A" w:rsidRPr="007F2770" w:rsidRDefault="0075157A" w:rsidP="009079D2">
            <w:pPr>
              <w:pStyle w:val="TAL"/>
            </w:pPr>
            <w:r w:rsidRPr="007F2770">
              <w:t>The coding of this field is the responsibility of each administration but BCD coding shall be used. The MNC shall consist of 2 or 3 digits. If a network operator decides to use only two digits in the MNC, MNC digit 3 shall be coded as "1111".</w:t>
            </w:r>
            <w:r w:rsidR="00FC63C9">
              <w:t xml:space="preserve"> (NOTE 1)</w:t>
            </w:r>
          </w:p>
        </w:tc>
      </w:tr>
      <w:tr w:rsidR="0075157A" w:rsidRPr="007F2770" w14:paraId="3524625E" w14:textId="77777777" w:rsidTr="009079D2">
        <w:trPr>
          <w:cantSplit/>
          <w:jc w:val="center"/>
        </w:trPr>
        <w:tc>
          <w:tcPr>
            <w:tcW w:w="7102" w:type="dxa"/>
            <w:gridSpan w:val="5"/>
          </w:tcPr>
          <w:p w14:paraId="5EC1353E" w14:textId="77777777" w:rsidR="0075157A" w:rsidRPr="007F2770" w:rsidRDefault="0075157A" w:rsidP="009079D2">
            <w:pPr>
              <w:pStyle w:val="TAL"/>
            </w:pPr>
          </w:p>
        </w:tc>
      </w:tr>
      <w:tr w:rsidR="0075157A" w:rsidRPr="007F2770" w14:paraId="24A04045" w14:textId="77777777" w:rsidTr="009079D2">
        <w:trPr>
          <w:cantSplit/>
          <w:jc w:val="center"/>
        </w:trPr>
        <w:tc>
          <w:tcPr>
            <w:tcW w:w="7102" w:type="dxa"/>
            <w:gridSpan w:val="5"/>
          </w:tcPr>
          <w:p w14:paraId="4FDE77A1" w14:textId="77777777" w:rsidR="0075157A" w:rsidRPr="007F2770" w:rsidRDefault="0075157A" w:rsidP="009079D2">
            <w:pPr>
              <w:pStyle w:val="TAL"/>
            </w:pPr>
            <w:r w:rsidRPr="007F2770">
              <w:t>UE policy section management sublist contents (octets d+5 to y)</w:t>
            </w:r>
          </w:p>
        </w:tc>
      </w:tr>
      <w:tr w:rsidR="0075157A" w:rsidRPr="007F2770" w14:paraId="30D1D3DD" w14:textId="77777777" w:rsidTr="009079D2">
        <w:trPr>
          <w:cantSplit/>
          <w:jc w:val="center"/>
        </w:trPr>
        <w:tc>
          <w:tcPr>
            <w:tcW w:w="7102" w:type="dxa"/>
            <w:gridSpan w:val="5"/>
          </w:tcPr>
          <w:p w14:paraId="32CE564F" w14:textId="77777777" w:rsidR="0075157A" w:rsidRPr="007F2770" w:rsidRDefault="0075157A" w:rsidP="009079D2">
            <w:pPr>
              <w:pStyle w:val="TAL"/>
            </w:pPr>
          </w:p>
        </w:tc>
      </w:tr>
      <w:tr w:rsidR="0075157A" w:rsidRPr="007F2770" w14:paraId="78CF7825" w14:textId="77777777" w:rsidTr="009079D2">
        <w:trPr>
          <w:cantSplit/>
          <w:jc w:val="center"/>
        </w:trPr>
        <w:tc>
          <w:tcPr>
            <w:tcW w:w="7102" w:type="dxa"/>
            <w:gridSpan w:val="5"/>
          </w:tcPr>
          <w:p w14:paraId="7CB9A3D7" w14:textId="77777777" w:rsidR="0075157A" w:rsidRPr="007F2770" w:rsidRDefault="0075157A" w:rsidP="009079D2">
            <w:pPr>
              <w:pStyle w:val="TAL"/>
            </w:pPr>
            <w:r w:rsidRPr="007F2770">
              <w:t>The UE policy section management sublist contents consist of one or several instructions.</w:t>
            </w:r>
          </w:p>
        </w:tc>
      </w:tr>
      <w:tr w:rsidR="0075157A" w:rsidRPr="007F2770" w14:paraId="4148F3F2" w14:textId="77777777" w:rsidTr="009079D2">
        <w:trPr>
          <w:cantSplit/>
          <w:jc w:val="center"/>
        </w:trPr>
        <w:tc>
          <w:tcPr>
            <w:tcW w:w="7102" w:type="dxa"/>
            <w:gridSpan w:val="5"/>
          </w:tcPr>
          <w:p w14:paraId="4A412C2F" w14:textId="77777777" w:rsidR="0075157A" w:rsidRPr="007F2770" w:rsidRDefault="0075157A" w:rsidP="009079D2">
            <w:pPr>
              <w:pStyle w:val="TAL"/>
            </w:pPr>
          </w:p>
        </w:tc>
      </w:tr>
      <w:tr w:rsidR="0075157A" w:rsidRPr="007F2770" w14:paraId="308CF6D5" w14:textId="77777777" w:rsidTr="009079D2">
        <w:trPr>
          <w:cantSplit/>
          <w:jc w:val="center"/>
        </w:trPr>
        <w:tc>
          <w:tcPr>
            <w:tcW w:w="7102" w:type="dxa"/>
            <w:gridSpan w:val="5"/>
            <w:shd w:val="clear" w:color="auto" w:fill="auto"/>
          </w:tcPr>
          <w:p w14:paraId="26C361D5" w14:textId="77777777" w:rsidR="0075157A" w:rsidRPr="007F2770" w:rsidRDefault="0075157A" w:rsidP="009079D2">
            <w:pPr>
              <w:pStyle w:val="TAL"/>
            </w:pPr>
            <w:r w:rsidRPr="007F2770">
              <w:t>Instruction:</w:t>
            </w:r>
          </w:p>
        </w:tc>
      </w:tr>
      <w:tr w:rsidR="0075157A" w:rsidRPr="007F2770" w14:paraId="5527C376" w14:textId="77777777" w:rsidTr="009079D2">
        <w:trPr>
          <w:cantSplit/>
          <w:jc w:val="center"/>
        </w:trPr>
        <w:tc>
          <w:tcPr>
            <w:tcW w:w="7102" w:type="dxa"/>
            <w:gridSpan w:val="5"/>
          </w:tcPr>
          <w:p w14:paraId="2AE603AD" w14:textId="77777777" w:rsidR="0075157A" w:rsidRPr="007F2770" w:rsidRDefault="0075157A" w:rsidP="009079D2">
            <w:pPr>
              <w:pStyle w:val="TAL"/>
            </w:pPr>
          </w:p>
        </w:tc>
      </w:tr>
      <w:tr w:rsidR="0075157A" w:rsidRPr="007F2770" w14:paraId="32D7C655" w14:textId="77777777" w:rsidTr="009079D2">
        <w:trPr>
          <w:cantSplit/>
          <w:jc w:val="center"/>
        </w:trPr>
        <w:tc>
          <w:tcPr>
            <w:tcW w:w="7102" w:type="dxa"/>
            <w:gridSpan w:val="5"/>
          </w:tcPr>
          <w:p w14:paraId="718267DF" w14:textId="77777777" w:rsidR="0075157A" w:rsidRPr="007F2770" w:rsidRDefault="0075157A" w:rsidP="009079D2">
            <w:pPr>
              <w:pStyle w:val="TAL"/>
            </w:pPr>
            <w:r w:rsidRPr="007F2770">
              <w:t xml:space="preserve">Instruction contents length (octets d+5 to d+6) </w:t>
            </w:r>
          </w:p>
        </w:tc>
      </w:tr>
      <w:tr w:rsidR="0075157A" w:rsidRPr="007F2770" w14:paraId="2E2E881C" w14:textId="77777777" w:rsidTr="009079D2">
        <w:trPr>
          <w:cantSplit/>
          <w:jc w:val="center"/>
        </w:trPr>
        <w:tc>
          <w:tcPr>
            <w:tcW w:w="7102" w:type="dxa"/>
            <w:gridSpan w:val="5"/>
          </w:tcPr>
          <w:p w14:paraId="1AE06926" w14:textId="77777777" w:rsidR="0075157A" w:rsidRPr="007F2770" w:rsidRDefault="0075157A" w:rsidP="009079D2">
            <w:pPr>
              <w:pStyle w:val="TAL"/>
            </w:pPr>
          </w:p>
        </w:tc>
      </w:tr>
      <w:tr w:rsidR="0075157A" w:rsidRPr="007F2770" w:rsidDel="00F33BAB" w14:paraId="0A344894" w14:textId="77777777" w:rsidTr="009079D2">
        <w:trPr>
          <w:cantSplit/>
          <w:jc w:val="center"/>
        </w:trPr>
        <w:tc>
          <w:tcPr>
            <w:tcW w:w="7102" w:type="dxa"/>
            <w:gridSpan w:val="5"/>
          </w:tcPr>
          <w:p w14:paraId="4A286194" w14:textId="77777777" w:rsidR="0075157A" w:rsidRPr="007F2770" w:rsidDel="00F33BAB" w:rsidRDefault="0075157A" w:rsidP="009079D2">
            <w:pPr>
              <w:pStyle w:val="TAL"/>
            </w:pPr>
            <w:r w:rsidRPr="007F2770">
              <w:t>This field contains the binary encoding of the instruction contents length in units of octets.</w:t>
            </w:r>
          </w:p>
        </w:tc>
      </w:tr>
      <w:tr w:rsidR="0075157A" w:rsidRPr="007F2770" w14:paraId="7ABDC5C6" w14:textId="77777777" w:rsidTr="009079D2">
        <w:trPr>
          <w:cantSplit/>
          <w:jc w:val="center"/>
        </w:trPr>
        <w:tc>
          <w:tcPr>
            <w:tcW w:w="7102" w:type="dxa"/>
            <w:gridSpan w:val="5"/>
          </w:tcPr>
          <w:p w14:paraId="12D11921" w14:textId="77777777" w:rsidR="0075157A" w:rsidRPr="007F2770" w:rsidRDefault="0075157A" w:rsidP="009079D2">
            <w:pPr>
              <w:pStyle w:val="TAL"/>
            </w:pPr>
          </w:p>
        </w:tc>
      </w:tr>
      <w:tr w:rsidR="0075157A" w:rsidRPr="007F2770" w:rsidDel="00F33BAB" w14:paraId="44C744DF" w14:textId="77777777" w:rsidTr="009079D2">
        <w:trPr>
          <w:cantSplit/>
          <w:jc w:val="center"/>
        </w:trPr>
        <w:tc>
          <w:tcPr>
            <w:tcW w:w="7102" w:type="dxa"/>
            <w:gridSpan w:val="5"/>
          </w:tcPr>
          <w:p w14:paraId="5D59455F" w14:textId="77777777" w:rsidR="0075157A" w:rsidRPr="007F2770" w:rsidDel="00F33BAB" w:rsidRDefault="0075157A" w:rsidP="009079D2">
            <w:pPr>
              <w:pStyle w:val="TAL"/>
            </w:pPr>
            <w:r w:rsidRPr="007F2770">
              <w:t>UPSC (octets d+7 to d+8)</w:t>
            </w:r>
          </w:p>
        </w:tc>
      </w:tr>
      <w:tr w:rsidR="0075157A" w:rsidRPr="007F2770" w:rsidDel="00F33BAB" w14:paraId="34C4DD76" w14:textId="77777777" w:rsidTr="009079D2">
        <w:trPr>
          <w:cantSplit/>
          <w:jc w:val="center"/>
        </w:trPr>
        <w:tc>
          <w:tcPr>
            <w:tcW w:w="7102" w:type="dxa"/>
            <w:gridSpan w:val="5"/>
          </w:tcPr>
          <w:p w14:paraId="2BAA066A" w14:textId="77777777" w:rsidR="0075157A" w:rsidRPr="007F2770" w:rsidDel="00F33BAB" w:rsidRDefault="0075157A" w:rsidP="009079D2">
            <w:pPr>
              <w:pStyle w:val="TAL"/>
            </w:pPr>
          </w:p>
        </w:tc>
      </w:tr>
      <w:tr w:rsidR="0075157A" w:rsidRPr="007F2770" w:rsidDel="00F33BAB" w14:paraId="238C1C90" w14:textId="77777777" w:rsidTr="009079D2">
        <w:trPr>
          <w:cantSplit/>
          <w:jc w:val="center"/>
        </w:trPr>
        <w:tc>
          <w:tcPr>
            <w:tcW w:w="7102" w:type="dxa"/>
            <w:gridSpan w:val="5"/>
          </w:tcPr>
          <w:p w14:paraId="7F70C03F" w14:textId="77777777" w:rsidR="0075157A" w:rsidRPr="007F2770" w:rsidDel="00F33BAB" w:rsidRDefault="0075157A" w:rsidP="009079D2">
            <w:pPr>
              <w:pStyle w:val="TAL"/>
            </w:pPr>
            <w:r w:rsidRPr="007F2770">
              <w:t>This field contains the binary encoding of the UPSC. The value of the UPSC is set by the PCF.</w:t>
            </w:r>
          </w:p>
        </w:tc>
      </w:tr>
      <w:tr w:rsidR="0075157A" w:rsidRPr="007F2770" w:rsidDel="00F33BAB" w14:paraId="4AF39CC3" w14:textId="77777777" w:rsidTr="009079D2">
        <w:trPr>
          <w:cantSplit/>
          <w:jc w:val="center"/>
        </w:trPr>
        <w:tc>
          <w:tcPr>
            <w:tcW w:w="7102" w:type="dxa"/>
            <w:gridSpan w:val="5"/>
          </w:tcPr>
          <w:p w14:paraId="51307489" w14:textId="77777777" w:rsidR="0075157A" w:rsidRPr="007F2770" w:rsidRDefault="0075157A" w:rsidP="009079D2">
            <w:pPr>
              <w:pStyle w:val="TAL"/>
            </w:pPr>
          </w:p>
        </w:tc>
      </w:tr>
      <w:tr w:rsidR="0075157A" w:rsidRPr="007F2770" w:rsidDel="00F33BAB" w14:paraId="4F0E7093" w14:textId="77777777" w:rsidTr="009079D2">
        <w:trPr>
          <w:cantSplit/>
          <w:jc w:val="center"/>
        </w:trPr>
        <w:tc>
          <w:tcPr>
            <w:tcW w:w="7102" w:type="dxa"/>
            <w:gridSpan w:val="5"/>
          </w:tcPr>
          <w:p w14:paraId="7ED1BB61" w14:textId="77777777" w:rsidR="0075157A" w:rsidRPr="007F2770" w:rsidRDefault="0075157A" w:rsidP="009079D2">
            <w:pPr>
              <w:pStyle w:val="TAL"/>
            </w:pPr>
            <w:r w:rsidRPr="007F2770">
              <w:t>UE policy section contents (octets d+9 to k)</w:t>
            </w:r>
          </w:p>
        </w:tc>
      </w:tr>
      <w:tr w:rsidR="0075157A" w:rsidRPr="007F2770" w:rsidDel="00F33BAB" w14:paraId="6D8FDBD1" w14:textId="77777777" w:rsidTr="009079D2">
        <w:trPr>
          <w:cantSplit/>
          <w:jc w:val="center"/>
        </w:trPr>
        <w:tc>
          <w:tcPr>
            <w:tcW w:w="7102" w:type="dxa"/>
            <w:gridSpan w:val="5"/>
          </w:tcPr>
          <w:p w14:paraId="78018673" w14:textId="77777777" w:rsidR="0075157A" w:rsidRPr="007F2770" w:rsidRDefault="0075157A" w:rsidP="009079D2">
            <w:pPr>
              <w:pStyle w:val="TAL"/>
            </w:pPr>
          </w:p>
        </w:tc>
      </w:tr>
      <w:tr w:rsidR="0075157A" w:rsidRPr="007F2770" w:rsidDel="00F33BAB" w14:paraId="2AE0246E" w14:textId="77777777" w:rsidTr="009079D2">
        <w:trPr>
          <w:cantSplit/>
          <w:jc w:val="center"/>
        </w:trPr>
        <w:tc>
          <w:tcPr>
            <w:tcW w:w="7102" w:type="dxa"/>
            <w:gridSpan w:val="5"/>
          </w:tcPr>
          <w:p w14:paraId="42F0CC73" w14:textId="77777777" w:rsidR="0075157A" w:rsidRPr="007F2770" w:rsidRDefault="0075157A" w:rsidP="009079D2">
            <w:pPr>
              <w:pStyle w:val="TAL"/>
            </w:pPr>
            <w:r w:rsidRPr="007F2770">
              <w:t>The UE policy section contents consist of one or several UE policy parts.</w:t>
            </w:r>
          </w:p>
        </w:tc>
      </w:tr>
      <w:tr w:rsidR="0075157A" w:rsidRPr="007F2770" w:rsidDel="00F33BAB" w14:paraId="4EF65B2C" w14:textId="77777777" w:rsidTr="009079D2">
        <w:trPr>
          <w:cantSplit/>
          <w:jc w:val="center"/>
        </w:trPr>
        <w:tc>
          <w:tcPr>
            <w:tcW w:w="7102" w:type="dxa"/>
            <w:gridSpan w:val="5"/>
          </w:tcPr>
          <w:p w14:paraId="73E262D4" w14:textId="77777777" w:rsidR="0075157A" w:rsidRPr="007F2770" w:rsidRDefault="0075157A" w:rsidP="009079D2">
            <w:pPr>
              <w:pStyle w:val="TAL"/>
            </w:pPr>
          </w:p>
        </w:tc>
      </w:tr>
      <w:tr w:rsidR="0075157A" w:rsidRPr="007F2770" w:rsidDel="00F33BAB" w14:paraId="1982319F" w14:textId="77777777" w:rsidTr="009079D2">
        <w:trPr>
          <w:cantSplit/>
          <w:jc w:val="center"/>
        </w:trPr>
        <w:tc>
          <w:tcPr>
            <w:tcW w:w="7102" w:type="dxa"/>
            <w:gridSpan w:val="5"/>
          </w:tcPr>
          <w:p w14:paraId="5C148013" w14:textId="77777777" w:rsidR="0075157A" w:rsidRPr="007F2770" w:rsidRDefault="0075157A" w:rsidP="009079D2">
            <w:pPr>
              <w:pStyle w:val="TAL"/>
            </w:pPr>
            <w:r w:rsidRPr="007F2770">
              <w:t>UE policy part:</w:t>
            </w:r>
          </w:p>
        </w:tc>
      </w:tr>
      <w:tr w:rsidR="0075157A" w:rsidRPr="007F2770" w:rsidDel="00F33BAB" w14:paraId="182675B2" w14:textId="77777777" w:rsidTr="009079D2">
        <w:trPr>
          <w:cantSplit/>
          <w:jc w:val="center"/>
        </w:trPr>
        <w:tc>
          <w:tcPr>
            <w:tcW w:w="7102" w:type="dxa"/>
            <w:gridSpan w:val="5"/>
          </w:tcPr>
          <w:p w14:paraId="32B656A3" w14:textId="77777777" w:rsidR="0075157A" w:rsidRPr="007F2770" w:rsidRDefault="0075157A" w:rsidP="009079D2">
            <w:pPr>
              <w:pStyle w:val="TAL"/>
            </w:pPr>
          </w:p>
        </w:tc>
      </w:tr>
      <w:tr w:rsidR="0075157A" w:rsidRPr="007F2770" w:rsidDel="00F33BAB" w14:paraId="795D8F47" w14:textId="77777777" w:rsidTr="009079D2">
        <w:trPr>
          <w:cantSplit/>
          <w:jc w:val="center"/>
        </w:trPr>
        <w:tc>
          <w:tcPr>
            <w:tcW w:w="7102" w:type="dxa"/>
            <w:gridSpan w:val="5"/>
          </w:tcPr>
          <w:p w14:paraId="167DF646" w14:textId="77777777" w:rsidR="0075157A" w:rsidRPr="007F2770" w:rsidRDefault="0075157A" w:rsidP="009079D2">
            <w:pPr>
              <w:pStyle w:val="TAL"/>
            </w:pPr>
            <w:r w:rsidRPr="007F2770">
              <w:t>UE policy part contents length (octets q to q+1)</w:t>
            </w:r>
          </w:p>
        </w:tc>
      </w:tr>
      <w:tr w:rsidR="0075157A" w:rsidRPr="007F2770" w:rsidDel="00F33BAB" w14:paraId="01431A90" w14:textId="77777777" w:rsidTr="009079D2">
        <w:trPr>
          <w:cantSplit/>
          <w:jc w:val="center"/>
        </w:trPr>
        <w:tc>
          <w:tcPr>
            <w:tcW w:w="7102" w:type="dxa"/>
            <w:gridSpan w:val="5"/>
          </w:tcPr>
          <w:p w14:paraId="154E8B4F" w14:textId="77777777" w:rsidR="0075157A" w:rsidRPr="007F2770" w:rsidRDefault="0075157A" w:rsidP="009079D2">
            <w:pPr>
              <w:pStyle w:val="TAL"/>
            </w:pPr>
          </w:p>
        </w:tc>
      </w:tr>
      <w:tr w:rsidR="0075157A" w:rsidRPr="007F2770" w:rsidDel="00F33BAB" w14:paraId="7A9FF0D6" w14:textId="77777777" w:rsidTr="009079D2">
        <w:trPr>
          <w:cantSplit/>
          <w:jc w:val="center"/>
        </w:trPr>
        <w:tc>
          <w:tcPr>
            <w:tcW w:w="7102" w:type="dxa"/>
            <w:gridSpan w:val="5"/>
          </w:tcPr>
          <w:p w14:paraId="065EB705" w14:textId="2E5753DC" w:rsidR="0075157A" w:rsidRPr="007F2770" w:rsidRDefault="0075157A" w:rsidP="009079D2">
            <w:pPr>
              <w:pStyle w:val="TAL"/>
            </w:pPr>
            <w:r w:rsidRPr="007F2770">
              <w:t>This field contains the binary encoding of the UE policy part contents length in units of octets</w:t>
            </w:r>
            <w:r w:rsidR="002E759F">
              <w:t xml:space="preserve"> (NOTE</w:t>
            </w:r>
            <w:r w:rsidR="00FC63C9">
              <w:t> 2</w:t>
            </w:r>
            <w:r w:rsidR="002E759F">
              <w:t>).</w:t>
            </w:r>
          </w:p>
        </w:tc>
      </w:tr>
      <w:tr w:rsidR="0075157A" w:rsidRPr="007F2770" w:rsidDel="00F33BAB" w14:paraId="185C233A" w14:textId="77777777" w:rsidTr="009079D2">
        <w:trPr>
          <w:cantSplit/>
          <w:jc w:val="center"/>
        </w:trPr>
        <w:tc>
          <w:tcPr>
            <w:tcW w:w="7102" w:type="dxa"/>
            <w:gridSpan w:val="5"/>
          </w:tcPr>
          <w:p w14:paraId="64E74C04" w14:textId="77777777" w:rsidR="0075157A" w:rsidRPr="007F2770" w:rsidRDefault="0075157A" w:rsidP="009079D2">
            <w:pPr>
              <w:pStyle w:val="TAL"/>
            </w:pPr>
          </w:p>
        </w:tc>
      </w:tr>
      <w:tr w:rsidR="0075157A" w:rsidRPr="007F2770" w:rsidDel="00F33BAB" w14:paraId="6285F4AD" w14:textId="77777777" w:rsidTr="009079D2">
        <w:trPr>
          <w:cantSplit/>
          <w:jc w:val="center"/>
        </w:trPr>
        <w:tc>
          <w:tcPr>
            <w:tcW w:w="7102" w:type="dxa"/>
            <w:gridSpan w:val="5"/>
          </w:tcPr>
          <w:p w14:paraId="21C01F85" w14:textId="77777777" w:rsidR="0075157A" w:rsidRPr="007F2770" w:rsidRDefault="0075157A" w:rsidP="009079D2">
            <w:pPr>
              <w:pStyle w:val="TAL"/>
            </w:pPr>
            <w:r w:rsidRPr="007F2770">
              <w:t>UE policy part type (bits 4 to 1 of octet q+2)</w:t>
            </w:r>
          </w:p>
        </w:tc>
      </w:tr>
      <w:tr w:rsidR="0075157A" w:rsidRPr="007F2770" w:rsidDel="00F33BAB" w14:paraId="07A3C016" w14:textId="77777777" w:rsidTr="009079D2">
        <w:trPr>
          <w:cantSplit/>
          <w:jc w:val="center"/>
        </w:trPr>
        <w:tc>
          <w:tcPr>
            <w:tcW w:w="7102" w:type="dxa"/>
            <w:gridSpan w:val="5"/>
          </w:tcPr>
          <w:p w14:paraId="48087600" w14:textId="77777777" w:rsidR="0075157A" w:rsidRPr="007F2770" w:rsidRDefault="0075157A" w:rsidP="009079D2">
            <w:pPr>
              <w:pStyle w:val="TAL"/>
            </w:pPr>
            <w:r w:rsidRPr="007F2770">
              <w:t>Bits</w:t>
            </w:r>
          </w:p>
        </w:tc>
      </w:tr>
      <w:tr w:rsidR="0075157A" w:rsidRPr="007F2770" w14:paraId="06591104" w14:textId="77777777" w:rsidTr="00FC63C9">
        <w:trPr>
          <w:cantSplit/>
          <w:jc w:val="center"/>
        </w:trPr>
        <w:tc>
          <w:tcPr>
            <w:tcW w:w="284" w:type="dxa"/>
            <w:shd w:val="clear" w:color="auto" w:fill="FFFFFF"/>
          </w:tcPr>
          <w:p w14:paraId="300CB68E" w14:textId="77777777" w:rsidR="0075157A" w:rsidRPr="007F2770" w:rsidRDefault="0075157A" w:rsidP="009079D2">
            <w:pPr>
              <w:pStyle w:val="TAH"/>
            </w:pPr>
            <w:r w:rsidRPr="007F2770">
              <w:t>4</w:t>
            </w:r>
          </w:p>
        </w:tc>
        <w:tc>
          <w:tcPr>
            <w:tcW w:w="284" w:type="dxa"/>
            <w:shd w:val="clear" w:color="auto" w:fill="FFFFFF"/>
          </w:tcPr>
          <w:p w14:paraId="72C41FA7" w14:textId="77777777" w:rsidR="0075157A" w:rsidRPr="007F2770" w:rsidRDefault="0075157A" w:rsidP="009079D2">
            <w:pPr>
              <w:pStyle w:val="TAH"/>
            </w:pPr>
            <w:r w:rsidRPr="007F2770">
              <w:t>3</w:t>
            </w:r>
          </w:p>
        </w:tc>
        <w:tc>
          <w:tcPr>
            <w:tcW w:w="283" w:type="dxa"/>
            <w:shd w:val="clear" w:color="auto" w:fill="FFFFFF"/>
          </w:tcPr>
          <w:p w14:paraId="68FF411A" w14:textId="77777777" w:rsidR="0075157A" w:rsidRPr="007F2770" w:rsidRDefault="0075157A" w:rsidP="009079D2">
            <w:pPr>
              <w:pStyle w:val="TAH"/>
            </w:pPr>
            <w:r w:rsidRPr="007F2770">
              <w:t>2</w:t>
            </w:r>
          </w:p>
        </w:tc>
        <w:tc>
          <w:tcPr>
            <w:tcW w:w="283" w:type="dxa"/>
            <w:shd w:val="clear" w:color="auto" w:fill="FFFFFF"/>
          </w:tcPr>
          <w:p w14:paraId="237170F7" w14:textId="77777777" w:rsidR="0075157A" w:rsidRPr="007F2770" w:rsidRDefault="0075157A" w:rsidP="009079D2">
            <w:pPr>
              <w:pStyle w:val="TAH"/>
            </w:pPr>
            <w:r w:rsidRPr="007F2770">
              <w:t>1</w:t>
            </w:r>
          </w:p>
        </w:tc>
        <w:tc>
          <w:tcPr>
            <w:tcW w:w="5968" w:type="dxa"/>
            <w:shd w:val="clear" w:color="auto" w:fill="FFFFFF"/>
          </w:tcPr>
          <w:p w14:paraId="52078A7F" w14:textId="77777777" w:rsidR="0075157A" w:rsidRPr="007F2770" w:rsidRDefault="0075157A" w:rsidP="009079D2">
            <w:pPr>
              <w:pStyle w:val="TAL"/>
            </w:pPr>
          </w:p>
        </w:tc>
      </w:tr>
      <w:tr w:rsidR="0075157A" w:rsidRPr="007F2770" w14:paraId="0EBC268A" w14:textId="77777777" w:rsidTr="00FC63C9">
        <w:trPr>
          <w:cantSplit/>
          <w:jc w:val="center"/>
        </w:trPr>
        <w:tc>
          <w:tcPr>
            <w:tcW w:w="284" w:type="dxa"/>
            <w:shd w:val="clear" w:color="auto" w:fill="FFFFFF"/>
          </w:tcPr>
          <w:p w14:paraId="21EE88FE" w14:textId="77777777" w:rsidR="0075157A" w:rsidRPr="007F2770" w:rsidRDefault="0075157A" w:rsidP="009079D2">
            <w:pPr>
              <w:pStyle w:val="TAC"/>
            </w:pPr>
            <w:r w:rsidRPr="007F2770">
              <w:t>0</w:t>
            </w:r>
          </w:p>
        </w:tc>
        <w:tc>
          <w:tcPr>
            <w:tcW w:w="284" w:type="dxa"/>
            <w:shd w:val="clear" w:color="auto" w:fill="FFFFFF"/>
          </w:tcPr>
          <w:p w14:paraId="570A3723" w14:textId="77777777" w:rsidR="0075157A" w:rsidRPr="007F2770" w:rsidRDefault="0075157A" w:rsidP="009079D2">
            <w:pPr>
              <w:pStyle w:val="TAC"/>
            </w:pPr>
            <w:r w:rsidRPr="007F2770">
              <w:t>0</w:t>
            </w:r>
          </w:p>
        </w:tc>
        <w:tc>
          <w:tcPr>
            <w:tcW w:w="283" w:type="dxa"/>
            <w:shd w:val="clear" w:color="auto" w:fill="FFFFFF"/>
          </w:tcPr>
          <w:p w14:paraId="3DF222C4" w14:textId="77777777" w:rsidR="0075157A" w:rsidRPr="007F2770" w:rsidRDefault="0075157A" w:rsidP="009079D2">
            <w:pPr>
              <w:pStyle w:val="TAC"/>
            </w:pPr>
            <w:r w:rsidRPr="007F2770">
              <w:t>0</w:t>
            </w:r>
          </w:p>
        </w:tc>
        <w:tc>
          <w:tcPr>
            <w:tcW w:w="283" w:type="dxa"/>
            <w:shd w:val="clear" w:color="auto" w:fill="FFFFFF"/>
          </w:tcPr>
          <w:p w14:paraId="0D2C8602" w14:textId="77777777" w:rsidR="0075157A" w:rsidRPr="007F2770" w:rsidRDefault="0075157A" w:rsidP="009079D2">
            <w:pPr>
              <w:pStyle w:val="TAC"/>
            </w:pPr>
            <w:r w:rsidRPr="007F2770">
              <w:t>0</w:t>
            </w:r>
          </w:p>
        </w:tc>
        <w:tc>
          <w:tcPr>
            <w:tcW w:w="5968" w:type="dxa"/>
            <w:shd w:val="clear" w:color="auto" w:fill="FFFFFF"/>
          </w:tcPr>
          <w:p w14:paraId="001DB52D" w14:textId="77777777" w:rsidR="0075157A" w:rsidRPr="007F2770" w:rsidRDefault="0075157A" w:rsidP="009079D2">
            <w:pPr>
              <w:pStyle w:val="TAL"/>
            </w:pPr>
            <w:r w:rsidRPr="007F2770">
              <w:rPr>
                <w:lang w:eastAsia="ko-KR"/>
              </w:rPr>
              <w:t>Reserved</w:t>
            </w:r>
          </w:p>
        </w:tc>
      </w:tr>
      <w:tr w:rsidR="0075157A" w:rsidRPr="007F2770" w14:paraId="0F9FBA94" w14:textId="77777777" w:rsidTr="00FC63C9">
        <w:trPr>
          <w:cantSplit/>
          <w:jc w:val="center"/>
        </w:trPr>
        <w:tc>
          <w:tcPr>
            <w:tcW w:w="284" w:type="dxa"/>
            <w:shd w:val="clear" w:color="auto" w:fill="FFFFFF"/>
          </w:tcPr>
          <w:p w14:paraId="631F2F89" w14:textId="77777777" w:rsidR="0075157A" w:rsidRPr="007F2770" w:rsidRDefault="0075157A" w:rsidP="009079D2">
            <w:pPr>
              <w:pStyle w:val="TAC"/>
            </w:pPr>
            <w:r w:rsidRPr="007F2770">
              <w:rPr>
                <w:lang w:eastAsia="ko-KR"/>
              </w:rPr>
              <w:t>0</w:t>
            </w:r>
          </w:p>
        </w:tc>
        <w:tc>
          <w:tcPr>
            <w:tcW w:w="284" w:type="dxa"/>
            <w:shd w:val="clear" w:color="auto" w:fill="FFFFFF"/>
          </w:tcPr>
          <w:p w14:paraId="3E6F73D7" w14:textId="77777777" w:rsidR="0075157A" w:rsidRPr="007F2770" w:rsidRDefault="0075157A" w:rsidP="009079D2">
            <w:pPr>
              <w:pStyle w:val="TAC"/>
            </w:pPr>
            <w:r w:rsidRPr="007F2770">
              <w:rPr>
                <w:rFonts w:hint="eastAsia"/>
                <w:lang w:eastAsia="ko-KR"/>
              </w:rPr>
              <w:t>0</w:t>
            </w:r>
          </w:p>
        </w:tc>
        <w:tc>
          <w:tcPr>
            <w:tcW w:w="283" w:type="dxa"/>
            <w:shd w:val="clear" w:color="auto" w:fill="FFFFFF"/>
          </w:tcPr>
          <w:p w14:paraId="54BBDFB0" w14:textId="77777777" w:rsidR="0075157A" w:rsidRPr="007F2770" w:rsidRDefault="0075157A" w:rsidP="009079D2">
            <w:pPr>
              <w:pStyle w:val="TAC"/>
            </w:pPr>
            <w:r w:rsidRPr="007F2770">
              <w:t>0</w:t>
            </w:r>
          </w:p>
        </w:tc>
        <w:tc>
          <w:tcPr>
            <w:tcW w:w="283" w:type="dxa"/>
            <w:shd w:val="clear" w:color="auto" w:fill="FFFFFF"/>
          </w:tcPr>
          <w:p w14:paraId="468141F2" w14:textId="77777777" w:rsidR="0075157A" w:rsidRPr="007F2770" w:rsidRDefault="0075157A" w:rsidP="009079D2">
            <w:pPr>
              <w:pStyle w:val="TAC"/>
            </w:pPr>
            <w:r w:rsidRPr="007F2770">
              <w:t>1</w:t>
            </w:r>
          </w:p>
        </w:tc>
        <w:tc>
          <w:tcPr>
            <w:tcW w:w="5968" w:type="dxa"/>
            <w:shd w:val="clear" w:color="auto" w:fill="FFFFFF"/>
          </w:tcPr>
          <w:p w14:paraId="67CBC70A" w14:textId="77777777" w:rsidR="0075157A" w:rsidRPr="007F2770" w:rsidRDefault="0075157A" w:rsidP="009079D2">
            <w:pPr>
              <w:pStyle w:val="TAL"/>
            </w:pPr>
            <w:r w:rsidRPr="007F2770">
              <w:rPr>
                <w:lang w:eastAsia="ko-KR"/>
              </w:rPr>
              <w:t>URSP</w:t>
            </w:r>
          </w:p>
        </w:tc>
      </w:tr>
      <w:tr w:rsidR="0075157A" w:rsidRPr="007F2770" w14:paraId="1BD2D5A1" w14:textId="77777777" w:rsidTr="00FC63C9">
        <w:trPr>
          <w:cantSplit/>
          <w:jc w:val="center"/>
        </w:trPr>
        <w:tc>
          <w:tcPr>
            <w:tcW w:w="284" w:type="dxa"/>
            <w:shd w:val="clear" w:color="auto" w:fill="FFFFFF"/>
          </w:tcPr>
          <w:p w14:paraId="7DC58179" w14:textId="77777777" w:rsidR="0075157A" w:rsidRPr="007F2770" w:rsidRDefault="0075157A" w:rsidP="009079D2">
            <w:pPr>
              <w:pStyle w:val="TAC"/>
            </w:pPr>
            <w:r w:rsidRPr="007F2770">
              <w:rPr>
                <w:lang w:eastAsia="ko-KR"/>
              </w:rPr>
              <w:t>0</w:t>
            </w:r>
          </w:p>
        </w:tc>
        <w:tc>
          <w:tcPr>
            <w:tcW w:w="284" w:type="dxa"/>
            <w:shd w:val="clear" w:color="auto" w:fill="FFFFFF"/>
          </w:tcPr>
          <w:p w14:paraId="1D050AA0" w14:textId="77777777" w:rsidR="0075157A" w:rsidRPr="007F2770" w:rsidRDefault="0075157A" w:rsidP="009079D2">
            <w:pPr>
              <w:pStyle w:val="TAC"/>
            </w:pPr>
            <w:r w:rsidRPr="007F2770">
              <w:rPr>
                <w:rFonts w:hint="eastAsia"/>
                <w:lang w:eastAsia="ko-KR"/>
              </w:rPr>
              <w:t>0</w:t>
            </w:r>
          </w:p>
        </w:tc>
        <w:tc>
          <w:tcPr>
            <w:tcW w:w="283" w:type="dxa"/>
            <w:shd w:val="clear" w:color="auto" w:fill="FFFFFF"/>
          </w:tcPr>
          <w:p w14:paraId="657565C7" w14:textId="77777777" w:rsidR="0075157A" w:rsidRPr="007F2770" w:rsidRDefault="0075157A" w:rsidP="009079D2">
            <w:pPr>
              <w:pStyle w:val="TAC"/>
            </w:pPr>
            <w:r w:rsidRPr="007F2770">
              <w:t>1</w:t>
            </w:r>
          </w:p>
        </w:tc>
        <w:tc>
          <w:tcPr>
            <w:tcW w:w="283" w:type="dxa"/>
            <w:shd w:val="clear" w:color="auto" w:fill="FFFFFF"/>
          </w:tcPr>
          <w:p w14:paraId="63CE7256" w14:textId="77777777" w:rsidR="0075157A" w:rsidRPr="007F2770" w:rsidRDefault="0075157A" w:rsidP="009079D2">
            <w:pPr>
              <w:pStyle w:val="TAC"/>
            </w:pPr>
            <w:r w:rsidRPr="007F2770">
              <w:t>0</w:t>
            </w:r>
          </w:p>
        </w:tc>
        <w:tc>
          <w:tcPr>
            <w:tcW w:w="5968" w:type="dxa"/>
            <w:shd w:val="clear" w:color="auto" w:fill="FFFFFF"/>
          </w:tcPr>
          <w:p w14:paraId="02052E6E" w14:textId="77777777" w:rsidR="0075157A" w:rsidRPr="007F2770" w:rsidRDefault="0075157A" w:rsidP="009079D2">
            <w:pPr>
              <w:pStyle w:val="TAL"/>
            </w:pPr>
            <w:r w:rsidRPr="007F2770">
              <w:rPr>
                <w:lang w:eastAsia="ko-KR"/>
              </w:rPr>
              <w:t>ANDSP</w:t>
            </w:r>
          </w:p>
        </w:tc>
      </w:tr>
      <w:tr w:rsidR="0075157A" w:rsidRPr="007F2770" w14:paraId="703F524E" w14:textId="77777777" w:rsidTr="00FC63C9">
        <w:trPr>
          <w:cantSplit/>
          <w:jc w:val="center"/>
        </w:trPr>
        <w:tc>
          <w:tcPr>
            <w:tcW w:w="284" w:type="dxa"/>
            <w:shd w:val="clear" w:color="auto" w:fill="FFFFFF"/>
          </w:tcPr>
          <w:p w14:paraId="025A46A7" w14:textId="77777777" w:rsidR="0075157A" w:rsidRPr="007F2770" w:rsidRDefault="0075157A" w:rsidP="009079D2">
            <w:pPr>
              <w:pStyle w:val="TAC"/>
              <w:rPr>
                <w:lang w:eastAsia="ko-KR"/>
              </w:rPr>
            </w:pPr>
            <w:r w:rsidRPr="007F2770">
              <w:rPr>
                <w:lang w:eastAsia="ko-KR"/>
              </w:rPr>
              <w:t>0</w:t>
            </w:r>
          </w:p>
        </w:tc>
        <w:tc>
          <w:tcPr>
            <w:tcW w:w="284" w:type="dxa"/>
            <w:shd w:val="clear" w:color="auto" w:fill="FFFFFF"/>
          </w:tcPr>
          <w:p w14:paraId="5C5531E2" w14:textId="77777777" w:rsidR="0075157A" w:rsidRPr="007F2770" w:rsidRDefault="0075157A" w:rsidP="009079D2">
            <w:pPr>
              <w:pStyle w:val="TAC"/>
              <w:rPr>
                <w:lang w:eastAsia="ko-KR"/>
              </w:rPr>
            </w:pPr>
            <w:r w:rsidRPr="007F2770">
              <w:rPr>
                <w:lang w:eastAsia="ko-KR"/>
              </w:rPr>
              <w:t>0</w:t>
            </w:r>
          </w:p>
        </w:tc>
        <w:tc>
          <w:tcPr>
            <w:tcW w:w="283" w:type="dxa"/>
            <w:shd w:val="clear" w:color="auto" w:fill="FFFFFF"/>
          </w:tcPr>
          <w:p w14:paraId="4B67944E" w14:textId="77777777" w:rsidR="0075157A" w:rsidRPr="007F2770" w:rsidRDefault="0075157A" w:rsidP="009079D2">
            <w:pPr>
              <w:pStyle w:val="TAC"/>
            </w:pPr>
            <w:r w:rsidRPr="007F2770">
              <w:t>1</w:t>
            </w:r>
          </w:p>
        </w:tc>
        <w:tc>
          <w:tcPr>
            <w:tcW w:w="283" w:type="dxa"/>
            <w:shd w:val="clear" w:color="auto" w:fill="FFFFFF"/>
          </w:tcPr>
          <w:p w14:paraId="5FB13FB6" w14:textId="77777777" w:rsidR="0075157A" w:rsidRPr="007F2770" w:rsidRDefault="0075157A" w:rsidP="009079D2">
            <w:pPr>
              <w:pStyle w:val="TAC"/>
            </w:pPr>
            <w:r w:rsidRPr="007F2770">
              <w:t>1</w:t>
            </w:r>
          </w:p>
        </w:tc>
        <w:tc>
          <w:tcPr>
            <w:tcW w:w="5968" w:type="dxa"/>
            <w:shd w:val="clear" w:color="auto" w:fill="FFFFFF"/>
          </w:tcPr>
          <w:p w14:paraId="2DE61EFB" w14:textId="77777777" w:rsidR="0075157A" w:rsidRPr="007F2770" w:rsidRDefault="0075157A" w:rsidP="009079D2">
            <w:pPr>
              <w:pStyle w:val="TAL"/>
              <w:rPr>
                <w:lang w:eastAsia="zh-CN"/>
              </w:rPr>
            </w:pPr>
            <w:r w:rsidRPr="007F2770">
              <w:rPr>
                <w:lang w:eastAsia="ko-KR"/>
              </w:rPr>
              <w:t>V2XP</w:t>
            </w:r>
          </w:p>
        </w:tc>
      </w:tr>
      <w:tr w:rsidR="0075157A" w:rsidRPr="007F2770" w14:paraId="7FBF7F1C" w14:textId="77777777" w:rsidTr="00FC63C9">
        <w:trPr>
          <w:cantSplit/>
          <w:jc w:val="center"/>
        </w:trPr>
        <w:tc>
          <w:tcPr>
            <w:tcW w:w="284" w:type="dxa"/>
            <w:shd w:val="clear" w:color="auto" w:fill="FFFFFF"/>
          </w:tcPr>
          <w:p w14:paraId="48457358" w14:textId="77777777" w:rsidR="0075157A" w:rsidRPr="007F2770" w:rsidRDefault="0075157A" w:rsidP="009079D2">
            <w:pPr>
              <w:pStyle w:val="TAC"/>
              <w:rPr>
                <w:lang w:eastAsia="zh-CN"/>
              </w:rPr>
            </w:pPr>
            <w:r w:rsidRPr="007F2770">
              <w:rPr>
                <w:rFonts w:hint="eastAsia"/>
                <w:lang w:eastAsia="zh-CN"/>
              </w:rPr>
              <w:t>0</w:t>
            </w:r>
          </w:p>
        </w:tc>
        <w:tc>
          <w:tcPr>
            <w:tcW w:w="284" w:type="dxa"/>
            <w:shd w:val="clear" w:color="auto" w:fill="FFFFFF"/>
          </w:tcPr>
          <w:p w14:paraId="2B66DE4C" w14:textId="77777777" w:rsidR="0075157A" w:rsidRPr="007F2770" w:rsidRDefault="0075157A" w:rsidP="009079D2">
            <w:pPr>
              <w:pStyle w:val="TAC"/>
              <w:rPr>
                <w:lang w:eastAsia="zh-CN"/>
              </w:rPr>
            </w:pPr>
            <w:r w:rsidRPr="007F2770">
              <w:rPr>
                <w:rFonts w:hint="eastAsia"/>
                <w:lang w:eastAsia="zh-CN"/>
              </w:rPr>
              <w:t>1</w:t>
            </w:r>
          </w:p>
        </w:tc>
        <w:tc>
          <w:tcPr>
            <w:tcW w:w="283" w:type="dxa"/>
            <w:shd w:val="clear" w:color="auto" w:fill="FFFFFF"/>
          </w:tcPr>
          <w:p w14:paraId="246ACF98" w14:textId="77777777" w:rsidR="0075157A" w:rsidRPr="007F2770" w:rsidRDefault="0075157A" w:rsidP="009079D2">
            <w:pPr>
              <w:pStyle w:val="TAC"/>
              <w:rPr>
                <w:lang w:eastAsia="zh-CN"/>
              </w:rPr>
            </w:pPr>
            <w:r w:rsidRPr="007F2770">
              <w:rPr>
                <w:rFonts w:hint="eastAsia"/>
                <w:lang w:eastAsia="zh-CN"/>
              </w:rPr>
              <w:t>0</w:t>
            </w:r>
          </w:p>
        </w:tc>
        <w:tc>
          <w:tcPr>
            <w:tcW w:w="283" w:type="dxa"/>
            <w:shd w:val="clear" w:color="auto" w:fill="FFFFFF"/>
          </w:tcPr>
          <w:p w14:paraId="30AAC6B9" w14:textId="77777777" w:rsidR="0075157A" w:rsidRPr="007F2770" w:rsidRDefault="0075157A" w:rsidP="009079D2">
            <w:pPr>
              <w:pStyle w:val="TAC"/>
              <w:rPr>
                <w:lang w:eastAsia="zh-CN"/>
              </w:rPr>
            </w:pPr>
            <w:r w:rsidRPr="007F2770">
              <w:rPr>
                <w:rFonts w:hint="eastAsia"/>
                <w:lang w:eastAsia="zh-CN"/>
              </w:rPr>
              <w:t>0</w:t>
            </w:r>
          </w:p>
        </w:tc>
        <w:tc>
          <w:tcPr>
            <w:tcW w:w="5968" w:type="dxa"/>
            <w:shd w:val="clear" w:color="auto" w:fill="FFFFFF"/>
          </w:tcPr>
          <w:p w14:paraId="22966C25" w14:textId="3BFC2510" w:rsidR="00E77B08" w:rsidRPr="007F2770" w:rsidRDefault="0075157A" w:rsidP="009079D2">
            <w:pPr>
              <w:pStyle w:val="TAL"/>
              <w:rPr>
                <w:lang w:eastAsia="ko-KR"/>
              </w:rPr>
            </w:pPr>
            <w:r w:rsidRPr="007F2770">
              <w:rPr>
                <w:rFonts w:hint="eastAsia"/>
                <w:lang w:eastAsia="zh-CN"/>
              </w:rPr>
              <w:t>ProSe</w:t>
            </w:r>
            <w:r w:rsidRPr="007F2770">
              <w:rPr>
                <w:lang w:eastAsia="ko-KR"/>
              </w:rPr>
              <w:t>P</w:t>
            </w:r>
          </w:p>
        </w:tc>
      </w:tr>
      <w:tr w:rsidR="00E77B08" w:rsidRPr="007F2770" w14:paraId="5194FA2C" w14:textId="77777777" w:rsidTr="00FC63C9">
        <w:trPr>
          <w:cantSplit/>
          <w:jc w:val="center"/>
        </w:trPr>
        <w:tc>
          <w:tcPr>
            <w:tcW w:w="284" w:type="dxa"/>
            <w:shd w:val="clear" w:color="auto" w:fill="FFFFFF"/>
          </w:tcPr>
          <w:p w14:paraId="1F7D4D6E" w14:textId="09559824" w:rsidR="00E77B08" w:rsidRPr="007F2770" w:rsidRDefault="00E77B08" w:rsidP="00E77B08">
            <w:pPr>
              <w:pStyle w:val="TAC"/>
              <w:rPr>
                <w:lang w:eastAsia="zh-CN"/>
              </w:rPr>
            </w:pPr>
            <w:r>
              <w:rPr>
                <w:rFonts w:hint="eastAsia"/>
                <w:lang w:eastAsia="zh-CN"/>
              </w:rPr>
              <w:t>0</w:t>
            </w:r>
          </w:p>
        </w:tc>
        <w:tc>
          <w:tcPr>
            <w:tcW w:w="284" w:type="dxa"/>
            <w:shd w:val="clear" w:color="auto" w:fill="FFFFFF"/>
          </w:tcPr>
          <w:p w14:paraId="251048BC" w14:textId="33BA45EA" w:rsidR="00E77B08" w:rsidRPr="007F2770" w:rsidRDefault="00E77B08" w:rsidP="00E77B08">
            <w:pPr>
              <w:pStyle w:val="TAC"/>
              <w:rPr>
                <w:lang w:eastAsia="zh-CN"/>
              </w:rPr>
            </w:pPr>
            <w:r>
              <w:rPr>
                <w:rFonts w:hint="eastAsia"/>
                <w:lang w:eastAsia="zh-CN"/>
              </w:rPr>
              <w:t>1</w:t>
            </w:r>
          </w:p>
        </w:tc>
        <w:tc>
          <w:tcPr>
            <w:tcW w:w="283" w:type="dxa"/>
            <w:shd w:val="clear" w:color="auto" w:fill="FFFFFF"/>
          </w:tcPr>
          <w:p w14:paraId="7CC30A9E" w14:textId="0C18FBA0" w:rsidR="00E77B08" w:rsidRPr="007F2770" w:rsidRDefault="00E77B08" w:rsidP="00E77B08">
            <w:pPr>
              <w:pStyle w:val="TAC"/>
              <w:rPr>
                <w:lang w:eastAsia="zh-CN"/>
              </w:rPr>
            </w:pPr>
            <w:r>
              <w:rPr>
                <w:rFonts w:hint="eastAsia"/>
                <w:lang w:eastAsia="zh-CN"/>
              </w:rPr>
              <w:t>0</w:t>
            </w:r>
          </w:p>
        </w:tc>
        <w:tc>
          <w:tcPr>
            <w:tcW w:w="283" w:type="dxa"/>
            <w:shd w:val="clear" w:color="auto" w:fill="FFFFFF"/>
          </w:tcPr>
          <w:p w14:paraId="617B43AF" w14:textId="3579E5E5" w:rsidR="00E77B08" w:rsidRPr="007F2770" w:rsidRDefault="00E77B08" w:rsidP="00E77B08">
            <w:pPr>
              <w:pStyle w:val="TAC"/>
              <w:rPr>
                <w:lang w:eastAsia="zh-CN"/>
              </w:rPr>
            </w:pPr>
            <w:r>
              <w:rPr>
                <w:lang w:eastAsia="zh-CN"/>
              </w:rPr>
              <w:t>1</w:t>
            </w:r>
          </w:p>
        </w:tc>
        <w:tc>
          <w:tcPr>
            <w:tcW w:w="5968" w:type="dxa"/>
            <w:shd w:val="clear" w:color="auto" w:fill="FFFFFF"/>
          </w:tcPr>
          <w:p w14:paraId="50E08D2E" w14:textId="20754195" w:rsidR="00E77B08" w:rsidRPr="007F2770" w:rsidRDefault="00E77B08" w:rsidP="00E77B08">
            <w:pPr>
              <w:pStyle w:val="TAL"/>
              <w:rPr>
                <w:lang w:eastAsia="zh-CN"/>
              </w:rPr>
            </w:pPr>
            <w:r>
              <w:rPr>
                <w:lang w:eastAsia="zh-CN"/>
              </w:rPr>
              <w:t>A2X</w:t>
            </w:r>
            <w:r>
              <w:rPr>
                <w:lang w:eastAsia="ko-KR"/>
              </w:rPr>
              <w:t>P</w:t>
            </w:r>
          </w:p>
        </w:tc>
      </w:tr>
      <w:tr w:rsidR="002312A1" w14:paraId="59706134" w14:textId="77777777" w:rsidTr="00FC63C9">
        <w:trPr>
          <w:cantSplit/>
          <w:jc w:val="center"/>
        </w:trPr>
        <w:tc>
          <w:tcPr>
            <w:tcW w:w="284" w:type="dxa"/>
            <w:shd w:val="clear" w:color="auto" w:fill="FFFFFF"/>
          </w:tcPr>
          <w:p w14:paraId="47BFB87F" w14:textId="77777777" w:rsidR="002312A1" w:rsidRDefault="002312A1" w:rsidP="00E66E9E">
            <w:pPr>
              <w:pStyle w:val="TAC"/>
              <w:rPr>
                <w:lang w:eastAsia="zh-CN"/>
              </w:rPr>
            </w:pPr>
            <w:r>
              <w:rPr>
                <w:lang w:eastAsia="zh-CN"/>
              </w:rPr>
              <w:t>0</w:t>
            </w:r>
          </w:p>
        </w:tc>
        <w:tc>
          <w:tcPr>
            <w:tcW w:w="284" w:type="dxa"/>
            <w:shd w:val="clear" w:color="auto" w:fill="FFFFFF"/>
          </w:tcPr>
          <w:p w14:paraId="2115C66B" w14:textId="77777777" w:rsidR="002312A1" w:rsidRDefault="002312A1" w:rsidP="00E66E9E">
            <w:pPr>
              <w:pStyle w:val="TAC"/>
              <w:rPr>
                <w:lang w:eastAsia="zh-CN"/>
              </w:rPr>
            </w:pPr>
            <w:r>
              <w:rPr>
                <w:lang w:eastAsia="zh-CN"/>
              </w:rPr>
              <w:t>1</w:t>
            </w:r>
          </w:p>
        </w:tc>
        <w:tc>
          <w:tcPr>
            <w:tcW w:w="283" w:type="dxa"/>
            <w:shd w:val="clear" w:color="auto" w:fill="FFFFFF"/>
          </w:tcPr>
          <w:p w14:paraId="5B69A806" w14:textId="77777777" w:rsidR="002312A1" w:rsidRDefault="002312A1" w:rsidP="00E66E9E">
            <w:pPr>
              <w:pStyle w:val="TAC"/>
              <w:rPr>
                <w:lang w:eastAsia="zh-CN"/>
              </w:rPr>
            </w:pPr>
            <w:r>
              <w:rPr>
                <w:lang w:eastAsia="zh-CN"/>
              </w:rPr>
              <w:t>1</w:t>
            </w:r>
          </w:p>
        </w:tc>
        <w:tc>
          <w:tcPr>
            <w:tcW w:w="283" w:type="dxa"/>
            <w:shd w:val="clear" w:color="auto" w:fill="FFFFFF"/>
          </w:tcPr>
          <w:p w14:paraId="7F5FCE02" w14:textId="77777777" w:rsidR="002312A1" w:rsidRDefault="002312A1" w:rsidP="00E66E9E">
            <w:pPr>
              <w:pStyle w:val="TAC"/>
              <w:rPr>
                <w:lang w:eastAsia="zh-CN"/>
              </w:rPr>
            </w:pPr>
            <w:r>
              <w:rPr>
                <w:lang w:eastAsia="zh-CN"/>
              </w:rPr>
              <w:t>0</w:t>
            </w:r>
          </w:p>
        </w:tc>
        <w:tc>
          <w:tcPr>
            <w:tcW w:w="5968" w:type="dxa"/>
            <w:shd w:val="clear" w:color="auto" w:fill="FFFFFF"/>
          </w:tcPr>
          <w:p w14:paraId="196F2F25" w14:textId="77777777" w:rsidR="002312A1" w:rsidRDefault="002312A1" w:rsidP="00E66E9E">
            <w:pPr>
              <w:pStyle w:val="TAL"/>
              <w:rPr>
                <w:lang w:eastAsia="zh-CN"/>
              </w:rPr>
            </w:pPr>
            <w:r>
              <w:rPr>
                <w:lang w:eastAsia="zh-CN"/>
              </w:rPr>
              <w:t>RSLPP</w:t>
            </w:r>
          </w:p>
        </w:tc>
      </w:tr>
      <w:tr w:rsidR="00E77B08" w:rsidRPr="007F2770" w:rsidDel="00F33BAB" w14:paraId="6CA7B869" w14:textId="77777777" w:rsidTr="009079D2">
        <w:trPr>
          <w:cantSplit/>
          <w:jc w:val="center"/>
        </w:trPr>
        <w:tc>
          <w:tcPr>
            <w:tcW w:w="7102" w:type="dxa"/>
            <w:gridSpan w:val="5"/>
          </w:tcPr>
          <w:p w14:paraId="707C53CC" w14:textId="77777777" w:rsidR="00E77B08" w:rsidRPr="007F2770" w:rsidDel="00F33BAB" w:rsidRDefault="00E77B08" w:rsidP="00E77B08">
            <w:pPr>
              <w:pStyle w:val="TAL"/>
            </w:pPr>
            <w:r w:rsidRPr="007F2770">
              <w:t>All other values are reserved.</w:t>
            </w:r>
          </w:p>
        </w:tc>
      </w:tr>
      <w:tr w:rsidR="00E77B08" w:rsidRPr="007F2770" w:rsidDel="00F33BAB" w14:paraId="20BB05F2" w14:textId="77777777" w:rsidTr="009079D2">
        <w:trPr>
          <w:cantSplit/>
          <w:jc w:val="center"/>
        </w:trPr>
        <w:tc>
          <w:tcPr>
            <w:tcW w:w="7102" w:type="dxa"/>
            <w:gridSpan w:val="5"/>
          </w:tcPr>
          <w:p w14:paraId="795A855C" w14:textId="77777777" w:rsidR="00E77B08" w:rsidRPr="007F2770" w:rsidRDefault="00E77B08" w:rsidP="00E77B08">
            <w:pPr>
              <w:pStyle w:val="TAL"/>
            </w:pPr>
          </w:p>
        </w:tc>
      </w:tr>
      <w:tr w:rsidR="00E77B08" w:rsidRPr="007F2770" w:rsidDel="00F33BAB" w14:paraId="44DD4A8C" w14:textId="77777777" w:rsidTr="009079D2">
        <w:trPr>
          <w:cantSplit/>
          <w:jc w:val="center"/>
        </w:trPr>
        <w:tc>
          <w:tcPr>
            <w:tcW w:w="7102" w:type="dxa"/>
            <w:gridSpan w:val="5"/>
          </w:tcPr>
          <w:p w14:paraId="41DFE191" w14:textId="77777777" w:rsidR="00E77B08" w:rsidRPr="007F2770" w:rsidRDefault="00E77B08" w:rsidP="00E77B08">
            <w:pPr>
              <w:pStyle w:val="TAL"/>
            </w:pPr>
            <w:r w:rsidRPr="007F2770">
              <w:t>Bits 8 to 5 of octet q+2 are spare and shall be coded as zero.</w:t>
            </w:r>
          </w:p>
        </w:tc>
      </w:tr>
      <w:tr w:rsidR="00E77B08" w:rsidRPr="007F2770" w:rsidDel="00F33BAB" w14:paraId="22AF89AF" w14:textId="77777777" w:rsidTr="009079D2">
        <w:trPr>
          <w:cantSplit/>
          <w:jc w:val="center"/>
        </w:trPr>
        <w:tc>
          <w:tcPr>
            <w:tcW w:w="7102" w:type="dxa"/>
            <w:gridSpan w:val="5"/>
          </w:tcPr>
          <w:p w14:paraId="7881B2A6" w14:textId="77777777" w:rsidR="00E77B08" w:rsidRPr="007F2770" w:rsidRDefault="00E77B08" w:rsidP="00E77B08">
            <w:pPr>
              <w:pStyle w:val="TAL"/>
            </w:pPr>
          </w:p>
        </w:tc>
      </w:tr>
      <w:tr w:rsidR="00E77B08" w:rsidRPr="007F2770" w:rsidDel="00F33BAB" w14:paraId="4EE1BA25" w14:textId="77777777" w:rsidTr="009079D2">
        <w:trPr>
          <w:cantSplit/>
          <w:jc w:val="center"/>
        </w:trPr>
        <w:tc>
          <w:tcPr>
            <w:tcW w:w="7102" w:type="dxa"/>
            <w:gridSpan w:val="5"/>
          </w:tcPr>
          <w:p w14:paraId="4341D052" w14:textId="3E97ACC7" w:rsidR="00E77B08" w:rsidRPr="007F2770" w:rsidRDefault="00E77B08" w:rsidP="00E77B08">
            <w:pPr>
              <w:pStyle w:val="TAL"/>
            </w:pPr>
            <w:r w:rsidRPr="007F2770">
              <w:t>UE policy part contents (octets q+3 to r)</w:t>
            </w:r>
          </w:p>
        </w:tc>
      </w:tr>
      <w:tr w:rsidR="00E77B08" w:rsidRPr="007F2770" w:rsidDel="00F33BAB" w14:paraId="0AB56FC6" w14:textId="77777777" w:rsidTr="009079D2">
        <w:trPr>
          <w:cantSplit/>
          <w:jc w:val="center"/>
        </w:trPr>
        <w:tc>
          <w:tcPr>
            <w:tcW w:w="7102" w:type="dxa"/>
            <w:gridSpan w:val="5"/>
          </w:tcPr>
          <w:p w14:paraId="44AF0DE9" w14:textId="77777777" w:rsidR="00E77B08" w:rsidRPr="007F2770" w:rsidRDefault="00E77B08" w:rsidP="00E77B08">
            <w:pPr>
              <w:pStyle w:val="TAL"/>
            </w:pPr>
          </w:p>
        </w:tc>
      </w:tr>
      <w:tr w:rsidR="00E77B08" w:rsidRPr="007F2770" w:rsidDel="00F33BAB" w14:paraId="7326ED3D" w14:textId="77777777" w:rsidTr="009079D2">
        <w:trPr>
          <w:cantSplit/>
          <w:jc w:val="center"/>
        </w:trPr>
        <w:tc>
          <w:tcPr>
            <w:tcW w:w="7102" w:type="dxa"/>
            <w:gridSpan w:val="5"/>
          </w:tcPr>
          <w:p w14:paraId="6D8DC762" w14:textId="3E389703" w:rsidR="002E759F" w:rsidRPr="00294B40" w:rsidRDefault="00E77B08" w:rsidP="00E77B08">
            <w:pPr>
              <w:pStyle w:val="TAL"/>
              <w:rPr>
                <w:highlight w:val="yellow"/>
              </w:rPr>
            </w:pPr>
            <w:r w:rsidRPr="00495EC6">
              <w:t>This field contains a UE policy part encoded as specified in 3GPP</w:t>
            </w:r>
            <w:r w:rsidRPr="00495EC6">
              <w:rPr>
                <w:rFonts w:eastAsia="Malgun Gothic"/>
              </w:rPr>
              <w:t> </w:t>
            </w:r>
            <w:r w:rsidRPr="00495EC6">
              <w:t>TS</w:t>
            </w:r>
            <w:r w:rsidRPr="00495EC6">
              <w:rPr>
                <w:rFonts w:eastAsia="Malgun Gothic"/>
              </w:rPr>
              <w:t> </w:t>
            </w:r>
            <w:r w:rsidRPr="00495EC6">
              <w:t>24.526</w:t>
            </w:r>
            <w:r w:rsidRPr="00495EC6">
              <w:rPr>
                <w:rFonts w:eastAsia="Malgun Gothic"/>
              </w:rPr>
              <w:t> </w:t>
            </w:r>
            <w:r w:rsidRPr="00495EC6">
              <w:t>[19] for the UE policy part type field set to "</w:t>
            </w:r>
            <w:r w:rsidRPr="00495EC6">
              <w:rPr>
                <w:lang w:eastAsia="ko-KR"/>
              </w:rPr>
              <w:t>URSP</w:t>
            </w:r>
            <w:r w:rsidRPr="00495EC6">
              <w:t>" or "</w:t>
            </w:r>
            <w:r w:rsidRPr="00495EC6">
              <w:rPr>
                <w:lang w:eastAsia="ko-KR"/>
              </w:rPr>
              <w:t>ANDSP</w:t>
            </w:r>
            <w:r w:rsidRPr="00495EC6">
              <w:t>"</w:t>
            </w:r>
            <w:r w:rsidRPr="00495EC6">
              <w:rPr>
                <w:lang w:eastAsia="zh-CN"/>
              </w:rPr>
              <w:t xml:space="preserve">, </w:t>
            </w:r>
            <w:r w:rsidRPr="00495EC6">
              <w:t>in 3GPP TS 24.588 [19C] for the UE policy part type field set to "</w:t>
            </w:r>
            <w:r w:rsidRPr="00495EC6">
              <w:rPr>
                <w:lang w:eastAsia="ko-KR"/>
              </w:rPr>
              <w:t>V2XP</w:t>
            </w:r>
            <w:r w:rsidRPr="00495EC6">
              <w:t>", in 3GPP TS 24.5</w:t>
            </w:r>
            <w:r w:rsidRPr="00495EC6">
              <w:rPr>
                <w:lang w:eastAsia="zh-CN"/>
              </w:rPr>
              <w:t>55</w:t>
            </w:r>
            <w:r w:rsidRPr="00495EC6">
              <w:t> [19</w:t>
            </w:r>
            <w:r w:rsidRPr="00495EC6">
              <w:rPr>
                <w:lang w:eastAsia="zh-CN"/>
              </w:rPr>
              <w:t>F</w:t>
            </w:r>
            <w:r w:rsidRPr="00495EC6">
              <w:t>] for the UE policy part type field set to "</w:t>
            </w:r>
            <w:r w:rsidRPr="00495EC6">
              <w:rPr>
                <w:lang w:eastAsia="zh-CN"/>
              </w:rPr>
              <w:t>ProSe</w:t>
            </w:r>
            <w:r w:rsidRPr="00495EC6">
              <w:rPr>
                <w:lang w:eastAsia="ko-KR"/>
              </w:rPr>
              <w:t>P</w:t>
            </w:r>
            <w:r w:rsidRPr="00495EC6">
              <w:t xml:space="preserve">" </w:t>
            </w:r>
            <w:r w:rsidR="002312A1" w:rsidRPr="00495EC6">
              <w:t>and in 3GPP TS 24.514 [62] for the UE policy part type field set to "</w:t>
            </w:r>
            <w:r w:rsidR="002312A1" w:rsidRPr="00495EC6">
              <w:rPr>
                <w:lang w:eastAsia="zh-CN"/>
              </w:rPr>
              <w:t>RSLP</w:t>
            </w:r>
            <w:r w:rsidR="002312A1" w:rsidRPr="00495EC6">
              <w:rPr>
                <w:lang w:eastAsia="ko-KR"/>
              </w:rPr>
              <w:t>P</w:t>
            </w:r>
            <w:r w:rsidR="002312A1" w:rsidRPr="00495EC6">
              <w:t xml:space="preserve">" </w:t>
            </w:r>
            <w:r w:rsidRPr="00495EC6">
              <w:t>and in 3GPP TS 24.578 [</w:t>
            </w:r>
            <w:r w:rsidR="00A04194" w:rsidRPr="00495EC6">
              <w:t>61</w:t>
            </w:r>
            <w:r w:rsidRPr="00495EC6">
              <w:t>] for the UE policy part type field set to "</w:t>
            </w:r>
            <w:r w:rsidRPr="00495EC6">
              <w:rPr>
                <w:lang w:eastAsia="zh-CN"/>
              </w:rPr>
              <w:t>A2X</w:t>
            </w:r>
            <w:r w:rsidRPr="00495EC6">
              <w:rPr>
                <w:lang w:eastAsia="ko-KR"/>
              </w:rPr>
              <w:t>P</w:t>
            </w:r>
            <w:r w:rsidRPr="00495EC6">
              <w:t>"</w:t>
            </w:r>
            <w:r w:rsidRPr="00495EC6">
              <w:rPr>
                <w:lang w:eastAsia="zh-CN"/>
              </w:rPr>
              <w:t xml:space="preserve"> respectively</w:t>
            </w:r>
            <w:r w:rsidRPr="00495EC6">
              <w:t>.</w:t>
            </w:r>
          </w:p>
        </w:tc>
      </w:tr>
      <w:tr w:rsidR="002E759F" w:rsidRPr="007F2770" w:rsidDel="00F33BAB" w14:paraId="585BA21E" w14:textId="77777777" w:rsidTr="009079D2">
        <w:trPr>
          <w:cantSplit/>
          <w:jc w:val="center"/>
        </w:trPr>
        <w:tc>
          <w:tcPr>
            <w:tcW w:w="7102" w:type="dxa"/>
            <w:gridSpan w:val="5"/>
          </w:tcPr>
          <w:p w14:paraId="3A9A9BE6" w14:textId="77777777" w:rsidR="002E759F" w:rsidRPr="007F2770" w:rsidRDefault="002E759F" w:rsidP="00E77B08">
            <w:pPr>
              <w:pStyle w:val="TAL"/>
            </w:pPr>
          </w:p>
        </w:tc>
      </w:tr>
      <w:tr w:rsidR="00FC63C9" w14:paraId="6893B879" w14:textId="77777777" w:rsidTr="0094230B">
        <w:tblPrEx>
          <w:tblLook w:val="04A0" w:firstRow="1" w:lastRow="0" w:firstColumn="1" w:lastColumn="0" w:noHBand="0" w:noVBand="1"/>
        </w:tblPrEx>
        <w:trPr>
          <w:cantSplit/>
          <w:jc w:val="center"/>
        </w:trPr>
        <w:tc>
          <w:tcPr>
            <w:tcW w:w="7102" w:type="dxa"/>
            <w:gridSpan w:val="5"/>
            <w:tcBorders>
              <w:top w:val="single" w:sz="4" w:space="0" w:color="auto"/>
              <w:left w:val="single" w:sz="4" w:space="0" w:color="auto"/>
              <w:bottom w:val="nil"/>
              <w:right w:val="single" w:sz="4" w:space="0" w:color="auto"/>
            </w:tcBorders>
          </w:tcPr>
          <w:p w14:paraId="65E6F6B7" w14:textId="77777777" w:rsidR="00FC63C9" w:rsidRDefault="00FC63C9" w:rsidP="0094230B">
            <w:pPr>
              <w:pStyle w:val="TAN"/>
            </w:pPr>
            <w:r>
              <w:t>NOTE 1:</w:t>
            </w:r>
            <w:r w:rsidRPr="002C59BD">
              <w:tab/>
            </w:r>
            <w:r>
              <w:t xml:space="preserve">When the PCF is in an SNPN, the PCF shall include the PLMN ID part of the SNPN identity in the </w:t>
            </w:r>
            <w:r w:rsidRPr="000707FF">
              <w:t>UE policy section management sub</w:t>
            </w:r>
            <w:r>
              <w:t>list.</w:t>
            </w:r>
          </w:p>
        </w:tc>
      </w:tr>
      <w:tr w:rsidR="00FC63C9" w14:paraId="053C5FD9" w14:textId="77777777" w:rsidTr="0094230B">
        <w:tblPrEx>
          <w:tblLook w:val="04A0" w:firstRow="1" w:lastRow="0" w:firstColumn="1" w:lastColumn="0" w:noHBand="0" w:noVBand="1"/>
        </w:tblPrEx>
        <w:trPr>
          <w:cantSplit/>
          <w:jc w:val="center"/>
        </w:trPr>
        <w:tc>
          <w:tcPr>
            <w:tcW w:w="7102" w:type="dxa"/>
            <w:gridSpan w:val="5"/>
            <w:tcBorders>
              <w:top w:val="nil"/>
              <w:left w:val="single" w:sz="4" w:space="0" w:color="auto"/>
              <w:bottom w:val="nil"/>
              <w:right w:val="single" w:sz="4" w:space="0" w:color="auto"/>
            </w:tcBorders>
          </w:tcPr>
          <w:p w14:paraId="0618ECAD" w14:textId="77777777" w:rsidR="00FC63C9" w:rsidRDefault="00FC63C9" w:rsidP="0094230B">
            <w:pPr>
              <w:keepNext/>
              <w:keepLines/>
              <w:spacing w:after="0"/>
              <w:ind w:left="821" w:hangingChars="456" w:hanging="821"/>
              <w:rPr>
                <w:rFonts w:ascii="Arial" w:hAnsi="Arial"/>
                <w:sz w:val="18"/>
                <w:lang w:val="en-US" w:eastAsia="ja-JP"/>
              </w:rPr>
            </w:pPr>
          </w:p>
        </w:tc>
      </w:tr>
      <w:tr w:rsidR="00FC63C9" w14:paraId="423CC1E7" w14:textId="77777777" w:rsidTr="0094230B">
        <w:tblPrEx>
          <w:tblLook w:val="04A0" w:firstRow="1" w:lastRow="0" w:firstColumn="1" w:lastColumn="0" w:noHBand="0" w:noVBand="1"/>
        </w:tblPrEx>
        <w:trPr>
          <w:cantSplit/>
          <w:jc w:val="center"/>
        </w:trPr>
        <w:tc>
          <w:tcPr>
            <w:tcW w:w="7102" w:type="dxa"/>
            <w:gridSpan w:val="5"/>
            <w:tcBorders>
              <w:top w:val="nil"/>
              <w:left w:val="single" w:sz="4" w:space="0" w:color="auto"/>
              <w:bottom w:val="nil"/>
              <w:right w:val="single" w:sz="4" w:space="0" w:color="auto"/>
            </w:tcBorders>
            <w:hideMark/>
          </w:tcPr>
          <w:p w14:paraId="7835C7BE" w14:textId="2D54CBE6" w:rsidR="00FC63C9" w:rsidRDefault="00FC63C9" w:rsidP="0094230B">
            <w:pPr>
              <w:keepNext/>
              <w:keepLines/>
              <w:spacing w:after="0"/>
              <w:ind w:left="821" w:hangingChars="456" w:hanging="821"/>
              <w:rPr>
                <w:rFonts w:ascii="Arial" w:hAnsi="Arial"/>
                <w:sz w:val="18"/>
                <w:lang w:val="en-US" w:eastAsia="ja-JP"/>
              </w:rPr>
            </w:pPr>
            <w:r>
              <w:rPr>
                <w:rFonts w:ascii="Arial" w:hAnsi="Arial"/>
                <w:sz w:val="18"/>
                <w:lang w:val="en-US" w:eastAsia="ja-JP"/>
              </w:rPr>
              <w:t>NOTE 2:</w:t>
            </w:r>
            <w:r>
              <w:tab/>
            </w:r>
            <w:r>
              <w:rPr>
                <w:rFonts w:ascii="Arial" w:hAnsi="Arial"/>
                <w:sz w:val="18"/>
                <w:lang w:val="en-US" w:eastAsia="ja-JP"/>
              </w:rPr>
              <w:t>The UE policy part contents length indicates the length of the value part of the UE policy part field (i.e. octet q+2 to octet r).</w:t>
            </w:r>
          </w:p>
        </w:tc>
      </w:tr>
      <w:tr w:rsidR="00FC63C9" w14:paraId="63289DCD" w14:textId="77777777" w:rsidTr="0094230B">
        <w:tblPrEx>
          <w:tblLook w:val="04A0" w:firstRow="1" w:lastRow="0" w:firstColumn="1" w:lastColumn="0" w:noHBand="0" w:noVBand="1"/>
        </w:tblPrEx>
        <w:trPr>
          <w:cantSplit/>
          <w:jc w:val="center"/>
        </w:trPr>
        <w:tc>
          <w:tcPr>
            <w:tcW w:w="7102" w:type="dxa"/>
            <w:gridSpan w:val="5"/>
            <w:tcBorders>
              <w:top w:val="nil"/>
              <w:left w:val="single" w:sz="4" w:space="0" w:color="auto"/>
              <w:bottom w:val="single" w:sz="4" w:space="0" w:color="auto"/>
              <w:right w:val="single" w:sz="4" w:space="0" w:color="auto"/>
            </w:tcBorders>
          </w:tcPr>
          <w:p w14:paraId="2FE79AC1" w14:textId="77777777" w:rsidR="00FC63C9" w:rsidRDefault="00FC63C9" w:rsidP="0094230B">
            <w:pPr>
              <w:keepNext/>
              <w:keepLines/>
              <w:spacing w:after="0"/>
              <w:ind w:left="821" w:hangingChars="456" w:hanging="821"/>
              <w:rPr>
                <w:rFonts w:ascii="Arial" w:hAnsi="Arial"/>
                <w:sz w:val="18"/>
                <w:lang w:val="en-US" w:eastAsia="ja-JP"/>
              </w:rPr>
            </w:pPr>
          </w:p>
        </w:tc>
      </w:tr>
    </w:tbl>
    <w:p w14:paraId="67369237" w14:textId="77777777" w:rsidR="007003D0" w:rsidRPr="007F2770" w:rsidRDefault="000A7E72" w:rsidP="00A80EA5">
      <w:pPr>
        <w:pStyle w:val="Heading2"/>
      </w:pPr>
      <w:bookmarkStart w:id="12955" w:name="_CRD_6_3"/>
      <w:bookmarkStart w:id="12956" w:name="_Toc162972273"/>
      <w:bookmarkEnd w:id="12955"/>
      <w:r w:rsidRPr="007F2770">
        <w:t>D</w:t>
      </w:r>
      <w:r w:rsidR="007003D0" w:rsidRPr="007F2770">
        <w:t>.6.3</w:t>
      </w:r>
      <w:r w:rsidR="007003D0" w:rsidRPr="007F2770">
        <w:tab/>
        <w:t xml:space="preserve">UE policy </w:t>
      </w:r>
      <w:r w:rsidR="00E32835" w:rsidRPr="007F2770">
        <w:t>section management</w:t>
      </w:r>
      <w:r w:rsidR="007003D0" w:rsidRPr="007F2770">
        <w:t xml:space="preserve"> result</w:t>
      </w:r>
      <w:bookmarkEnd w:id="12948"/>
      <w:bookmarkEnd w:id="12949"/>
      <w:bookmarkEnd w:id="12950"/>
      <w:bookmarkEnd w:id="12951"/>
      <w:bookmarkEnd w:id="12952"/>
      <w:bookmarkEnd w:id="12953"/>
      <w:bookmarkEnd w:id="12954"/>
      <w:bookmarkEnd w:id="12956"/>
    </w:p>
    <w:p w14:paraId="33942C76" w14:textId="77777777" w:rsidR="00E32835" w:rsidRPr="007F2770" w:rsidRDefault="00E32835" w:rsidP="00E32835">
      <w:r w:rsidRPr="007F2770">
        <w:t>The purpose of the UE policy section management result information element is to transfer from the UE to the PCF information about instructions for UE policy section management which the UE could not execute successfully.</w:t>
      </w:r>
    </w:p>
    <w:p w14:paraId="567A7498" w14:textId="77777777" w:rsidR="00E32835" w:rsidRPr="007F2770" w:rsidRDefault="00E32835" w:rsidP="00E32835">
      <w:r w:rsidRPr="007F2770">
        <w:t>The UE policy section management result information element is coded as shown in figure D.6.3.1, figure D.6.3.2, figure D.6.3.3, figure D.6.3.4, figure D.6.3.5 and table D.6.3.1.</w:t>
      </w:r>
    </w:p>
    <w:p w14:paraId="32D7E13B" w14:textId="77777777" w:rsidR="00E32835" w:rsidRPr="007F2770" w:rsidRDefault="00E32835" w:rsidP="00E32835">
      <w:r w:rsidRPr="007F2770">
        <w:t xml:space="preserve">The </w:t>
      </w:r>
      <w:r w:rsidRPr="007F2770">
        <w:rPr>
          <w:iCs/>
        </w:rPr>
        <w:t>UE policy section management result information element has</w:t>
      </w:r>
      <w:r w:rsidRPr="007F2770">
        <w:t xml:space="preserve"> a minimum length of </w:t>
      </w:r>
      <w:r w:rsidR="00751645" w:rsidRPr="007F2770">
        <w:t xml:space="preserve">12 </w:t>
      </w:r>
      <w:r w:rsidRPr="007F2770">
        <w:t xml:space="preserve">octets and a maximum length of </w:t>
      </w:r>
      <w:r w:rsidR="000C4F90" w:rsidRPr="007F2770">
        <w:t>65534</w:t>
      </w:r>
      <w:r w:rsidRPr="007F2770">
        <w:t xml:space="preserve"> octets.</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E32835" w:rsidRPr="007F2770" w14:paraId="57CF6580" w14:textId="77777777" w:rsidTr="008A3E1E">
        <w:trPr>
          <w:cantSplit/>
          <w:jc w:val="center"/>
        </w:trPr>
        <w:tc>
          <w:tcPr>
            <w:tcW w:w="593" w:type="dxa"/>
            <w:tcBorders>
              <w:bottom w:val="single" w:sz="6" w:space="0" w:color="auto"/>
            </w:tcBorders>
          </w:tcPr>
          <w:p w14:paraId="1EE8717F" w14:textId="77777777" w:rsidR="00E32835" w:rsidRPr="007F2770" w:rsidRDefault="00E32835" w:rsidP="008A3E1E">
            <w:pPr>
              <w:pStyle w:val="TAC"/>
              <w:rPr>
                <w:lang w:eastAsia="en-US"/>
              </w:rPr>
            </w:pPr>
            <w:r w:rsidRPr="007F2770">
              <w:rPr>
                <w:lang w:eastAsia="en-US"/>
              </w:rPr>
              <w:t>8</w:t>
            </w:r>
          </w:p>
        </w:tc>
        <w:tc>
          <w:tcPr>
            <w:tcW w:w="594" w:type="dxa"/>
            <w:tcBorders>
              <w:bottom w:val="single" w:sz="6" w:space="0" w:color="auto"/>
            </w:tcBorders>
          </w:tcPr>
          <w:p w14:paraId="5656DF8A" w14:textId="77777777" w:rsidR="00E32835" w:rsidRPr="007F2770" w:rsidRDefault="00E32835" w:rsidP="008A3E1E">
            <w:pPr>
              <w:pStyle w:val="TAC"/>
              <w:rPr>
                <w:lang w:eastAsia="en-US"/>
              </w:rPr>
            </w:pPr>
            <w:r w:rsidRPr="007F2770">
              <w:rPr>
                <w:lang w:eastAsia="en-US"/>
              </w:rPr>
              <w:t>7</w:t>
            </w:r>
          </w:p>
        </w:tc>
        <w:tc>
          <w:tcPr>
            <w:tcW w:w="594" w:type="dxa"/>
            <w:tcBorders>
              <w:bottom w:val="single" w:sz="6" w:space="0" w:color="auto"/>
            </w:tcBorders>
          </w:tcPr>
          <w:p w14:paraId="5DCA9922" w14:textId="77777777" w:rsidR="00E32835" w:rsidRPr="007F2770" w:rsidRDefault="00E32835" w:rsidP="008A3E1E">
            <w:pPr>
              <w:pStyle w:val="TAC"/>
              <w:rPr>
                <w:lang w:eastAsia="en-US"/>
              </w:rPr>
            </w:pPr>
            <w:r w:rsidRPr="007F2770">
              <w:rPr>
                <w:lang w:eastAsia="en-US"/>
              </w:rPr>
              <w:t>6</w:t>
            </w:r>
          </w:p>
        </w:tc>
        <w:tc>
          <w:tcPr>
            <w:tcW w:w="594" w:type="dxa"/>
            <w:tcBorders>
              <w:bottom w:val="single" w:sz="6" w:space="0" w:color="auto"/>
            </w:tcBorders>
          </w:tcPr>
          <w:p w14:paraId="40618BB0" w14:textId="77777777" w:rsidR="00E32835" w:rsidRPr="007F2770" w:rsidRDefault="00E32835" w:rsidP="008A3E1E">
            <w:pPr>
              <w:pStyle w:val="TAC"/>
              <w:rPr>
                <w:lang w:eastAsia="en-US"/>
              </w:rPr>
            </w:pPr>
            <w:r w:rsidRPr="007F2770">
              <w:rPr>
                <w:lang w:eastAsia="en-US"/>
              </w:rPr>
              <w:t>5</w:t>
            </w:r>
          </w:p>
        </w:tc>
        <w:tc>
          <w:tcPr>
            <w:tcW w:w="593" w:type="dxa"/>
            <w:tcBorders>
              <w:bottom w:val="single" w:sz="6" w:space="0" w:color="auto"/>
            </w:tcBorders>
          </w:tcPr>
          <w:p w14:paraId="7938ACB6" w14:textId="77777777" w:rsidR="00E32835" w:rsidRPr="007F2770" w:rsidRDefault="00E32835" w:rsidP="008A3E1E">
            <w:pPr>
              <w:pStyle w:val="TAC"/>
              <w:rPr>
                <w:lang w:eastAsia="en-US"/>
              </w:rPr>
            </w:pPr>
            <w:r w:rsidRPr="007F2770">
              <w:rPr>
                <w:lang w:eastAsia="en-US"/>
              </w:rPr>
              <w:t>4</w:t>
            </w:r>
          </w:p>
        </w:tc>
        <w:tc>
          <w:tcPr>
            <w:tcW w:w="594" w:type="dxa"/>
            <w:tcBorders>
              <w:bottom w:val="single" w:sz="6" w:space="0" w:color="auto"/>
            </w:tcBorders>
          </w:tcPr>
          <w:p w14:paraId="0E46B0CA" w14:textId="77777777" w:rsidR="00E32835" w:rsidRPr="007F2770" w:rsidRDefault="00E32835" w:rsidP="008A3E1E">
            <w:pPr>
              <w:pStyle w:val="TAC"/>
              <w:rPr>
                <w:lang w:eastAsia="en-US"/>
              </w:rPr>
            </w:pPr>
            <w:r w:rsidRPr="007F2770">
              <w:rPr>
                <w:lang w:eastAsia="en-US"/>
              </w:rPr>
              <w:t>3</w:t>
            </w:r>
          </w:p>
        </w:tc>
        <w:tc>
          <w:tcPr>
            <w:tcW w:w="594" w:type="dxa"/>
            <w:tcBorders>
              <w:bottom w:val="single" w:sz="6" w:space="0" w:color="auto"/>
            </w:tcBorders>
          </w:tcPr>
          <w:p w14:paraId="48F8F3CC" w14:textId="77777777" w:rsidR="00E32835" w:rsidRPr="007F2770" w:rsidRDefault="00E32835" w:rsidP="008A3E1E">
            <w:pPr>
              <w:pStyle w:val="TAC"/>
              <w:rPr>
                <w:lang w:eastAsia="en-US"/>
              </w:rPr>
            </w:pPr>
            <w:r w:rsidRPr="007F2770">
              <w:rPr>
                <w:lang w:eastAsia="en-US"/>
              </w:rPr>
              <w:t>2</w:t>
            </w:r>
          </w:p>
        </w:tc>
        <w:tc>
          <w:tcPr>
            <w:tcW w:w="594" w:type="dxa"/>
            <w:tcBorders>
              <w:bottom w:val="single" w:sz="6" w:space="0" w:color="auto"/>
            </w:tcBorders>
          </w:tcPr>
          <w:p w14:paraId="11ADBEB7" w14:textId="77777777" w:rsidR="00E32835" w:rsidRPr="007F2770" w:rsidRDefault="00E32835" w:rsidP="008A3E1E">
            <w:pPr>
              <w:pStyle w:val="TAC"/>
              <w:rPr>
                <w:lang w:eastAsia="en-US"/>
              </w:rPr>
            </w:pPr>
            <w:r w:rsidRPr="007F2770">
              <w:rPr>
                <w:lang w:eastAsia="en-US"/>
              </w:rPr>
              <w:t>1</w:t>
            </w:r>
          </w:p>
        </w:tc>
        <w:tc>
          <w:tcPr>
            <w:tcW w:w="950" w:type="dxa"/>
            <w:tcBorders>
              <w:left w:val="nil"/>
            </w:tcBorders>
          </w:tcPr>
          <w:p w14:paraId="517A31A5" w14:textId="77777777" w:rsidR="00E32835" w:rsidRPr="007F2770" w:rsidRDefault="00E32835" w:rsidP="008A3E1E">
            <w:pPr>
              <w:pStyle w:val="TAC"/>
              <w:rPr>
                <w:lang w:eastAsia="en-US"/>
              </w:rPr>
            </w:pPr>
          </w:p>
        </w:tc>
      </w:tr>
      <w:tr w:rsidR="00E32835" w:rsidRPr="007F2770" w14:paraId="05761C49" w14:textId="77777777" w:rsidTr="008A3E1E">
        <w:trPr>
          <w:cantSplit/>
          <w:trHeight w:val="83"/>
          <w:jc w:val="center"/>
        </w:trPr>
        <w:tc>
          <w:tcPr>
            <w:tcW w:w="4750" w:type="dxa"/>
            <w:gridSpan w:val="8"/>
            <w:tcBorders>
              <w:top w:val="single" w:sz="6" w:space="0" w:color="auto"/>
              <w:left w:val="single" w:sz="6" w:space="0" w:color="auto"/>
              <w:right w:val="single" w:sz="6" w:space="0" w:color="auto"/>
            </w:tcBorders>
          </w:tcPr>
          <w:p w14:paraId="4A75C22E" w14:textId="77777777" w:rsidR="00E32835" w:rsidRPr="007F2770" w:rsidRDefault="00E32835" w:rsidP="008A3E1E">
            <w:pPr>
              <w:pStyle w:val="TAC"/>
              <w:rPr>
                <w:lang w:eastAsia="en-US"/>
              </w:rPr>
            </w:pPr>
            <w:r w:rsidRPr="007F2770">
              <w:rPr>
                <w:lang w:eastAsia="en-US"/>
              </w:rPr>
              <w:t>UE policy section management result IEI</w:t>
            </w:r>
          </w:p>
        </w:tc>
        <w:tc>
          <w:tcPr>
            <w:tcW w:w="950" w:type="dxa"/>
            <w:tcBorders>
              <w:left w:val="single" w:sz="6" w:space="0" w:color="auto"/>
            </w:tcBorders>
          </w:tcPr>
          <w:p w14:paraId="22A74105" w14:textId="77777777" w:rsidR="00E32835" w:rsidRPr="007F2770" w:rsidRDefault="00E32835" w:rsidP="008A3E1E">
            <w:pPr>
              <w:pStyle w:val="TAL"/>
              <w:rPr>
                <w:lang w:eastAsia="en-US"/>
              </w:rPr>
            </w:pPr>
            <w:r w:rsidRPr="007F2770">
              <w:rPr>
                <w:lang w:eastAsia="en-US"/>
              </w:rPr>
              <w:t>octet 1</w:t>
            </w:r>
          </w:p>
        </w:tc>
      </w:tr>
      <w:tr w:rsidR="00E32835" w:rsidRPr="007F2770" w14:paraId="4DF87C12" w14:textId="77777777" w:rsidTr="008A3E1E">
        <w:trPr>
          <w:cantSplit/>
          <w:trHeight w:val="83"/>
          <w:jc w:val="center"/>
        </w:trPr>
        <w:tc>
          <w:tcPr>
            <w:tcW w:w="4750" w:type="dxa"/>
            <w:gridSpan w:val="8"/>
            <w:tcBorders>
              <w:top w:val="single" w:sz="6" w:space="0" w:color="auto"/>
              <w:left w:val="single" w:sz="6" w:space="0" w:color="auto"/>
              <w:right w:val="single" w:sz="6" w:space="0" w:color="auto"/>
            </w:tcBorders>
          </w:tcPr>
          <w:p w14:paraId="1F27CA3A" w14:textId="77777777" w:rsidR="00E32835" w:rsidRPr="007F2770" w:rsidRDefault="00E32835" w:rsidP="008A3E1E">
            <w:pPr>
              <w:pStyle w:val="TAC"/>
              <w:rPr>
                <w:lang w:eastAsia="en-US"/>
              </w:rPr>
            </w:pPr>
          </w:p>
          <w:p w14:paraId="5485E544" w14:textId="77777777" w:rsidR="00E32835" w:rsidRPr="007F2770" w:rsidRDefault="00E32835" w:rsidP="008A3E1E">
            <w:pPr>
              <w:pStyle w:val="TAC"/>
              <w:rPr>
                <w:lang w:eastAsia="en-US"/>
              </w:rPr>
            </w:pPr>
            <w:r w:rsidRPr="007F2770">
              <w:rPr>
                <w:lang w:eastAsia="en-US"/>
              </w:rPr>
              <w:t>Length of UE policy section management result contents</w:t>
            </w:r>
          </w:p>
          <w:p w14:paraId="2FB94582" w14:textId="77777777" w:rsidR="00E32835" w:rsidRPr="007F2770" w:rsidRDefault="00E32835" w:rsidP="008A3E1E">
            <w:pPr>
              <w:pStyle w:val="TAC"/>
              <w:rPr>
                <w:lang w:eastAsia="en-US"/>
              </w:rPr>
            </w:pPr>
          </w:p>
        </w:tc>
        <w:tc>
          <w:tcPr>
            <w:tcW w:w="950" w:type="dxa"/>
            <w:tcBorders>
              <w:left w:val="single" w:sz="6" w:space="0" w:color="auto"/>
            </w:tcBorders>
          </w:tcPr>
          <w:p w14:paraId="71AC63F7" w14:textId="77777777" w:rsidR="00E32835" w:rsidRPr="007F2770" w:rsidRDefault="00E32835" w:rsidP="008A3E1E">
            <w:pPr>
              <w:pStyle w:val="TAL"/>
              <w:rPr>
                <w:lang w:eastAsia="en-US"/>
              </w:rPr>
            </w:pPr>
            <w:r w:rsidRPr="007F2770">
              <w:rPr>
                <w:lang w:eastAsia="en-US"/>
              </w:rPr>
              <w:t>octet 2</w:t>
            </w:r>
          </w:p>
          <w:p w14:paraId="7D83EF77" w14:textId="77777777" w:rsidR="00E32835" w:rsidRPr="007F2770" w:rsidRDefault="00E32835" w:rsidP="008A3E1E">
            <w:pPr>
              <w:pStyle w:val="TAL"/>
              <w:rPr>
                <w:lang w:eastAsia="en-US"/>
              </w:rPr>
            </w:pPr>
          </w:p>
          <w:p w14:paraId="4986A86F" w14:textId="77777777" w:rsidR="00E32835" w:rsidRPr="007F2770" w:rsidRDefault="00E32835" w:rsidP="008A3E1E">
            <w:pPr>
              <w:pStyle w:val="TAL"/>
              <w:rPr>
                <w:lang w:eastAsia="en-US"/>
              </w:rPr>
            </w:pPr>
            <w:r w:rsidRPr="007F2770">
              <w:rPr>
                <w:lang w:eastAsia="en-US"/>
              </w:rPr>
              <w:t>octet 3</w:t>
            </w:r>
          </w:p>
        </w:tc>
      </w:tr>
      <w:tr w:rsidR="00E32835" w:rsidRPr="007F2770" w14:paraId="5B9F05E3"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0BC9EE5" w14:textId="77777777" w:rsidR="00E32835" w:rsidRPr="007F2770" w:rsidRDefault="00E32835" w:rsidP="008A3E1E">
            <w:pPr>
              <w:pStyle w:val="TAC"/>
              <w:rPr>
                <w:lang w:eastAsia="en-US"/>
              </w:rPr>
            </w:pPr>
          </w:p>
          <w:p w14:paraId="6F28A7A8" w14:textId="77777777" w:rsidR="00E32835" w:rsidRPr="007F2770" w:rsidRDefault="00E32835" w:rsidP="008A3E1E">
            <w:pPr>
              <w:pStyle w:val="TAC"/>
              <w:rPr>
                <w:lang w:eastAsia="en-US"/>
              </w:rPr>
            </w:pPr>
          </w:p>
          <w:p w14:paraId="05B4CA87" w14:textId="77777777" w:rsidR="00E32835" w:rsidRPr="007F2770" w:rsidRDefault="00E32835" w:rsidP="008A3E1E">
            <w:pPr>
              <w:pStyle w:val="TAC"/>
              <w:rPr>
                <w:lang w:eastAsia="en-US"/>
              </w:rPr>
            </w:pPr>
          </w:p>
          <w:p w14:paraId="03CA3F24" w14:textId="77777777" w:rsidR="00E32835" w:rsidRPr="007F2770" w:rsidRDefault="00E32835" w:rsidP="008A3E1E">
            <w:pPr>
              <w:pStyle w:val="TAC"/>
              <w:rPr>
                <w:lang w:eastAsia="en-US"/>
              </w:rPr>
            </w:pPr>
            <w:r w:rsidRPr="007F2770">
              <w:rPr>
                <w:lang w:eastAsia="en-US"/>
              </w:rPr>
              <w:t>UE policy section management result contents</w:t>
            </w:r>
          </w:p>
          <w:p w14:paraId="00E4EDFF" w14:textId="77777777" w:rsidR="00E32835" w:rsidRPr="007F2770" w:rsidRDefault="00E32835" w:rsidP="008A3E1E">
            <w:pPr>
              <w:pStyle w:val="TAC"/>
              <w:rPr>
                <w:lang w:eastAsia="en-US"/>
              </w:rPr>
            </w:pPr>
          </w:p>
          <w:p w14:paraId="698AFFAA" w14:textId="77777777" w:rsidR="00E32835" w:rsidRPr="007F2770" w:rsidRDefault="00E32835" w:rsidP="008A3E1E">
            <w:pPr>
              <w:pStyle w:val="TAC"/>
              <w:rPr>
                <w:lang w:eastAsia="en-US"/>
              </w:rPr>
            </w:pPr>
          </w:p>
          <w:p w14:paraId="147F0729" w14:textId="77777777" w:rsidR="00E32835" w:rsidRPr="007F2770" w:rsidRDefault="00E32835" w:rsidP="008A3E1E">
            <w:pPr>
              <w:pStyle w:val="TAC"/>
              <w:rPr>
                <w:lang w:eastAsia="en-US"/>
              </w:rPr>
            </w:pPr>
          </w:p>
          <w:p w14:paraId="68426C22" w14:textId="77777777" w:rsidR="00E32835" w:rsidRPr="007F2770" w:rsidRDefault="00E32835" w:rsidP="008A3E1E">
            <w:pPr>
              <w:pStyle w:val="TAC"/>
              <w:rPr>
                <w:lang w:eastAsia="en-US"/>
              </w:rPr>
            </w:pPr>
          </w:p>
        </w:tc>
        <w:tc>
          <w:tcPr>
            <w:tcW w:w="950" w:type="dxa"/>
            <w:tcBorders>
              <w:left w:val="single" w:sz="6" w:space="0" w:color="auto"/>
            </w:tcBorders>
          </w:tcPr>
          <w:p w14:paraId="573B560D" w14:textId="77777777" w:rsidR="00E32835" w:rsidRPr="007F2770" w:rsidRDefault="00E32835" w:rsidP="008A3E1E">
            <w:pPr>
              <w:pStyle w:val="TAL"/>
              <w:rPr>
                <w:lang w:eastAsia="en-US"/>
              </w:rPr>
            </w:pPr>
            <w:r w:rsidRPr="007F2770">
              <w:rPr>
                <w:lang w:eastAsia="en-US"/>
              </w:rPr>
              <w:t>octet 4</w:t>
            </w:r>
          </w:p>
          <w:p w14:paraId="1A611AAD" w14:textId="77777777" w:rsidR="00E32835" w:rsidRPr="007F2770" w:rsidRDefault="00E32835" w:rsidP="008A3E1E">
            <w:pPr>
              <w:pStyle w:val="TAL"/>
              <w:rPr>
                <w:lang w:eastAsia="en-US"/>
              </w:rPr>
            </w:pPr>
          </w:p>
          <w:p w14:paraId="1A490C2F" w14:textId="77777777" w:rsidR="00E32835" w:rsidRPr="007F2770" w:rsidRDefault="00E32835" w:rsidP="008A3E1E">
            <w:pPr>
              <w:pStyle w:val="TAL"/>
              <w:rPr>
                <w:lang w:eastAsia="en-US"/>
              </w:rPr>
            </w:pPr>
          </w:p>
          <w:p w14:paraId="7F65166D" w14:textId="77777777" w:rsidR="00E32835" w:rsidRPr="007F2770" w:rsidRDefault="00E32835" w:rsidP="008A3E1E">
            <w:pPr>
              <w:pStyle w:val="TAL"/>
              <w:rPr>
                <w:lang w:eastAsia="en-US"/>
              </w:rPr>
            </w:pPr>
          </w:p>
          <w:p w14:paraId="641A4C01" w14:textId="77777777" w:rsidR="00E32835" w:rsidRPr="007F2770" w:rsidRDefault="00E32835" w:rsidP="008A3E1E">
            <w:pPr>
              <w:pStyle w:val="TAL"/>
              <w:rPr>
                <w:lang w:eastAsia="en-US"/>
              </w:rPr>
            </w:pPr>
          </w:p>
          <w:p w14:paraId="5FE2BEAB" w14:textId="77777777" w:rsidR="00E32835" w:rsidRPr="007F2770" w:rsidRDefault="00E32835" w:rsidP="008A3E1E">
            <w:pPr>
              <w:pStyle w:val="TAL"/>
              <w:rPr>
                <w:lang w:eastAsia="en-US"/>
              </w:rPr>
            </w:pPr>
          </w:p>
          <w:p w14:paraId="18B98D13" w14:textId="77777777" w:rsidR="00E32835" w:rsidRPr="007F2770" w:rsidRDefault="00E32835" w:rsidP="008A3E1E">
            <w:pPr>
              <w:pStyle w:val="TAL"/>
              <w:rPr>
                <w:lang w:eastAsia="en-US"/>
              </w:rPr>
            </w:pPr>
          </w:p>
          <w:p w14:paraId="2165DB69" w14:textId="77777777" w:rsidR="00E32835" w:rsidRPr="007F2770" w:rsidRDefault="00E32835" w:rsidP="008A3E1E">
            <w:pPr>
              <w:pStyle w:val="TAL"/>
              <w:rPr>
                <w:lang w:eastAsia="en-US"/>
              </w:rPr>
            </w:pPr>
            <w:r w:rsidRPr="007F2770">
              <w:rPr>
                <w:lang w:eastAsia="en-US"/>
              </w:rPr>
              <w:t>octet z</w:t>
            </w:r>
          </w:p>
        </w:tc>
      </w:tr>
    </w:tbl>
    <w:p w14:paraId="7EB1BEE3" w14:textId="77777777" w:rsidR="00E32835" w:rsidRPr="007F2770" w:rsidRDefault="00E32835" w:rsidP="00E32835">
      <w:pPr>
        <w:pStyle w:val="TF"/>
        <w:rPr>
          <w:lang w:val="en-US"/>
        </w:rPr>
      </w:pPr>
      <w:bookmarkStart w:id="12957" w:name="_CRFigureD_6_3_1"/>
      <w:r w:rsidRPr="007F2770">
        <w:rPr>
          <w:rFonts w:eastAsia="Malgun Gothic"/>
        </w:rPr>
        <w:t>Figure </w:t>
      </w:r>
      <w:bookmarkEnd w:id="12957"/>
      <w:r w:rsidRPr="007F2770">
        <w:rPr>
          <w:rFonts w:eastAsia="Malgun Gothic"/>
        </w:rPr>
        <w:t xml:space="preserve">D.6.3.1: </w:t>
      </w:r>
      <w:r w:rsidRPr="007F2770">
        <w:rPr>
          <w:lang w:val="en-US"/>
        </w:rPr>
        <w:t>UE policy section management result information element</w:t>
      </w:r>
    </w:p>
    <w:p w14:paraId="03F4FA1D" w14:textId="77777777" w:rsidR="00E32835" w:rsidRPr="007F2770" w:rsidRDefault="00E32835" w:rsidP="00E32835"/>
    <w:tbl>
      <w:tblPr>
        <w:tblW w:w="0" w:type="auto"/>
        <w:jc w:val="center"/>
        <w:tblLayout w:type="fixed"/>
        <w:tblCellMar>
          <w:left w:w="28" w:type="dxa"/>
          <w:right w:w="56" w:type="dxa"/>
        </w:tblCellMar>
        <w:tblLook w:val="04A0" w:firstRow="1" w:lastRow="0" w:firstColumn="1" w:lastColumn="0" w:noHBand="0" w:noVBand="1"/>
      </w:tblPr>
      <w:tblGrid>
        <w:gridCol w:w="593"/>
        <w:gridCol w:w="594"/>
        <w:gridCol w:w="594"/>
        <w:gridCol w:w="594"/>
        <w:gridCol w:w="593"/>
        <w:gridCol w:w="594"/>
        <w:gridCol w:w="594"/>
        <w:gridCol w:w="594"/>
        <w:gridCol w:w="1190"/>
      </w:tblGrid>
      <w:tr w:rsidR="00FC63C9" w14:paraId="4CEF3879" w14:textId="77777777" w:rsidTr="0094230B">
        <w:trPr>
          <w:cantSplit/>
          <w:jc w:val="center"/>
        </w:trPr>
        <w:tc>
          <w:tcPr>
            <w:tcW w:w="593" w:type="dxa"/>
            <w:tcBorders>
              <w:top w:val="nil"/>
              <w:left w:val="nil"/>
              <w:bottom w:val="single" w:sz="6" w:space="0" w:color="auto"/>
              <w:right w:val="nil"/>
            </w:tcBorders>
            <w:hideMark/>
          </w:tcPr>
          <w:p w14:paraId="323F0E3A" w14:textId="77777777" w:rsidR="00FC63C9" w:rsidRDefault="00FC63C9" w:rsidP="0094230B">
            <w:pPr>
              <w:pStyle w:val="TAC"/>
            </w:pPr>
            <w:r>
              <w:t>8</w:t>
            </w:r>
          </w:p>
        </w:tc>
        <w:tc>
          <w:tcPr>
            <w:tcW w:w="594" w:type="dxa"/>
            <w:tcBorders>
              <w:top w:val="nil"/>
              <w:left w:val="nil"/>
              <w:bottom w:val="single" w:sz="6" w:space="0" w:color="auto"/>
              <w:right w:val="nil"/>
            </w:tcBorders>
            <w:hideMark/>
          </w:tcPr>
          <w:p w14:paraId="381182B7" w14:textId="77777777" w:rsidR="00FC63C9" w:rsidRDefault="00FC63C9" w:rsidP="0094230B">
            <w:pPr>
              <w:pStyle w:val="TAC"/>
            </w:pPr>
            <w:r>
              <w:t>7</w:t>
            </w:r>
          </w:p>
        </w:tc>
        <w:tc>
          <w:tcPr>
            <w:tcW w:w="594" w:type="dxa"/>
            <w:tcBorders>
              <w:top w:val="nil"/>
              <w:left w:val="nil"/>
              <w:bottom w:val="single" w:sz="6" w:space="0" w:color="auto"/>
              <w:right w:val="nil"/>
            </w:tcBorders>
            <w:hideMark/>
          </w:tcPr>
          <w:p w14:paraId="12D07070" w14:textId="77777777" w:rsidR="00FC63C9" w:rsidRDefault="00FC63C9" w:rsidP="0094230B">
            <w:pPr>
              <w:pStyle w:val="TAC"/>
            </w:pPr>
            <w:r>
              <w:t>6</w:t>
            </w:r>
          </w:p>
        </w:tc>
        <w:tc>
          <w:tcPr>
            <w:tcW w:w="594" w:type="dxa"/>
            <w:tcBorders>
              <w:top w:val="nil"/>
              <w:left w:val="nil"/>
              <w:bottom w:val="single" w:sz="6" w:space="0" w:color="auto"/>
              <w:right w:val="nil"/>
            </w:tcBorders>
            <w:hideMark/>
          </w:tcPr>
          <w:p w14:paraId="617636E0" w14:textId="77777777" w:rsidR="00FC63C9" w:rsidRDefault="00FC63C9" w:rsidP="0094230B">
            <w:pPr>
              <w:pStyle w:val="TAC"/>
            </w:pPr>
            <w:r>
              <w:t>5</w:t>
            </w:r>
          </w:p>
        </w:tc>
        <w:tc>
          <w:tcPr>
            <w:tcW w:w="593" w:type="dxa"/>
            <w:tcBorders>
              <w:top w:val="nil"/>
              <w:left w:val="nil"/>
              <w:bottom w:val="single" w:sz="6" w:space="0" w:color="auto"/>
              <w:right w:val="nil"/>
            </w:tcBorders>
            <w:hideMark/>
          </w:tcPr>
          <w:p w14:paraId="0F242670" w14:textId="77777777" w:rsidR="00FC63C9" w:rsidRDefault="00FC63C9" w:rsidP="0094230B">
            <w:pPr>
              <w:pStyle w:val="TAC"/>
            </w:pPr>
            <w:r>
              <w:t>4</w:t>
            </w:r>
          </w:p>
        </w:tc>
        <w:tc>
          <w:tcPr>
            <w:tcW w:w="594" w:type="dxa"/>
            <w:tcBorders>
              <w:top w:val="nil"/>
              <w:left w:val="nil"/>
              <w:bottom w:val="single" w:sz="6" w:space="0" w:color="auto"/>
              <w:right w:val="nil"/>
            </w:tcBorders>
            <w:hideMark/>
          </w:tcPr>
          <w:p w14:paraId="78E36236" w14:textId="77777777" w:rsidR="00FC63C9" w:rsidRDefault="00FC63C9" w:rsidP="0094230B">
            <w:pPr>
              <w:pStyle w:val="TAC"/>
            </w:pPr>
            <w:r>
              <w:t>3</w:t>
            </w:r>
          </w:p>
        </w:tc>
        <w:tc>
          <w:tcPr>
            <w:tcW w:w="594" w:type="dxa"/>
            <w:tcBorders>
              <w:top w:val="nil"/>
              <w:left w:val="nil"/>
              <w:bottom w:val="single" w:sz="6" w:space="0" w:color="auto"/>
              <w:right w:val="nil"/>
            </w:tcBorders>
            <w:hideMark/>
          </w:tcPr>
          <w:p w14:paraId="463BB56A" w14:textId="77777777" w:rsidR="00FC63C9" w:rsidRDefault="00FC63C9" w:rsidP="0094230B">
            <w:pPr>
              <w:pStyle w:val="TAC"/>
            </w:pPr>
            <w:r>
              <w:t>2</w:t>
            </w:r>
          </w:p>
        </w:tc>
        <w:tc>
          <w:tcPr>
            <w:tcW w:w="594" w:type="dxa"/>
            <w:tcBorders>
              <w:top w:val="nil"/>
              <w:left w:val="nil"/>
              <w:bottom w:val="single" w:sz="6" w:space="0" w:color="auto"/>
              <w:right w:val="nil"/>
            </w:tcBorders>
            <w:hideMark/>
          </w:tcPr>
          <w:p w14:paraId="7BAB90D3" w14:textId="77777777" w:rsidR="00FC63C9" w:rsidRDefault="00FC63C9" w:rsidP="0094230B">
            <w:pPr>
              <w:pStyle w:val="TAC"/>
            </w:pPr>
            <w:r>
              <w:t>1</w:t>
            </w:r>
          </w:p>
        </w:tc>
        <w:tc>
          <w:tcPr>
            <w:tcW w:w="1190" w:type="dxa"/>
          </w:tcPr>
          <w:p w14:paraId="7FDFEF60" w14:textId="77777777" w:rsidR="00FC63C9" w:rsidRDefault="00FC63C9" w:rsidP="0094230B">
            <w:pPr>
              <w:pStyle w:val="TAC"/>
            </w:pPr>
          </w:p>
        </w:tc>
      </w:tr>
      <w:tr w:rsidR="00FC63C9" w14:paraId="164A26BE" w14:textId="77777777" w:rsidTr="0094230B">
        <w:trPr>
          <w:cantSplit/>
          <w:trHeight w:val="83"/>
          <w:jc w:val="center"/>
        </w:trPr>
        <w:tc>
          <w:tcPr>
            <w:tcW w:w="4750" w:type="dxa"/>
            <w:gridSpan w:val="8"/>
            <w:tcBorders>
              <w:top w:val="single" w:sz="6" w:space="0" w:color="auto"/>
              <w:left w:val="single" w:sz="6" w:space="0" w:color="auto"/>
              <w:bottom w:val="nil"/>
              <w:right w:val="single" w:sz="6" w:space="0" w:color="auto"/>
            </w:tcBorders>
          </w:tcPr>
          <w:p w14:paraId="10566AE1" w14:textId="77777777" w:rsidR="00FC63C9" w:rsidRDefault="00FC63C9" w:rsidP="0094230B">
            <w:pPr>
              <w:pStyle w:val="TAC"/>
            </w:pPr>
          </w:p>
          <w:p w14:paraId="5E4EE2F3" w14:textId="77777777" w:rsidR="00FC63C9" w:rsidRDefault="00FC63C9" w:rsidP="0094230B">
            <w:pPr>
              <w:pStyle w:val="TAC"/>
            </w:pPr>
            <w:r>
              <w:t>UE policy section management subresult (PLMN 1)</w:t>
            </w:r>
          </w:p>
          <w:p w14:paraId="13655A5F" w14:textId="77777777" w:rsidR="00FC63C9" w:rsidRDefault="00FC63C9" w:rsidP="0094230B">
            <w:pPr>
              <w:pStyle w:val="TAC"/>
            </w:pPr>
          </w:p>
        </w:tc>
        <w:tc>
          <w:tcPr>
            <w:tcW w:w="1190" w:type="dxa"/>
            <w:tcBorders>
              <w:top w:val="nil"/>
              <w:left w:val="single" w:sz="6" w:space="0" w:color="auto"/>
              <w:bottom w:val="nil"/>
              <w:right w:val="nil"/>
            </w:tcBorders>
          </w:tcPr>
          <w:p w14:paraId="3248BD0A" w14:textId="77777777" w:rsidR="00FC63C9" w:rsidRDefault="00FC63C9" w:rsidP="0094230B">
            <w:pPr>
              <w:pStyle w:val="TAL"/>
            </w:pPr>
            <w:r>
              <w:t>octet 4</w:t>
            </w:r>
          </w:p>
          <w:p w14:paraId="2B88E9E6" w14:textId="77777777" w:rsidR="00FC63C9" w:rsidRDefault="00FC63C9" w:rsidP="0094230B">
            <w:pPr>
              <w:pStyle w:val="TAL"/>
            </w:pPr>
          </w:p>
          <w:p w14:paraId="3E81D80C" w14:textId="77777777" w:rsidR="00FC63C9" w:rsidRDefault="00FC63C9" w:rsidP="0094230B">
            <w:pPr>
              <w:pStyle w:val="TAL"/>
            </w:pPr>
            <w:r>
              <w:t>octet a</w:t>
            </w:r>
          </w:p>
        </w:tc>
      </w:tr>
      <w:tr w:rsidR="00FC63C9" w14:paraId="2D17CFB7" w14:textId="77777777" w:rsidTr="0094230B">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5BD0D75" w14:textId="77777777" w:rsidR="00FC63C9" w:rsidRDefault="00FC63C9" w:rsidP="0094230B">
            <w:pPr>
              <w:pStyle w:val="TAC"/>
            </w:pPr>
          </w:p>
          <w:p w14:paraId="30BA1174" w14:textId="77777777" w:rsidR="00FC63C9" w:rsidRDefault="00FC63C9" w:rsidP="0094230B">
            <w:pPr>
              <w:pStyle w:val="TAC"/>
            </w:pPr>
            <w:r>
              <w:t>UE policy section management subresult (PLMN 2)</w:t>
            </w:r>
          </w:p>
          <w:p w14:paraId="6D3C61B6" w14:textId="77777777" w:rsidR="00FC63C9" w:rsidRDefault="00FC63C9" w:rsidP="0094230B">
            <w:pPr>
              <w:pStyle w:val="TAC"/>
            </w:pPr>
          </w:p>
        </w:tc>
        <w:tc>
          <w:tcPr>
            <w:tcW w:w="1190" w:type="dxa"/>
            <w:tcBorders>
              <w:top w:val="nil"/>
              <w:left w:val="single" w:sz="6" w:space="0" w:color="auto"/>
              <w:bottom w:val="nil"/>
              <w:right w:val="nil"/>
            </w:tcBorders>
          </w:tcPr>
          <w:p w14:paraId="407D6366" w14:textId="77777777" w:rsidR="00FC63C9" w:rsidRDefault="00FC63C9" w:rsidP="0094230B">
            <w:pPr>
              <w:pStyle w:val="TAL"/>
            </w:pPr>
            <w:r>
              <w:t>octet (a+1)*</w:t>
            </w:r>
          </w:p>
          <w:p w14:paraId="255B29A1" w14:textId="77777777" w:rsidR="00FC63C9" w:rsidRDefault="00FC63C9" w:rsidP="0094230B">
            <w:pPr>
              <w:pStyle w:val="TAL"/>
            </w:pPr>
          </w:p>
          <w:p w14:paraId="3558DCB5" w14:textId="77777777" w:rsidR="00FC63C9" w:rsidRDefault="00FC63C9" w:rsidP="0094230B">
            <w:pPr>
              <w:pStyle w:val="TAL"/>
            </w:pPr>
            <w:r>
              <w:t>octet b*</w:t>
            </w:r>
          </w:p>
        </w:tc>
      </w:tr>
      <w:tr w:rsidR="00FC63C9" w14:paraId="61251738" w14:textId="77777777" w:rsidTr="0094230B">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5886FA8" w14:textId="77777777" w:rsidR="00FC63C9" w:rsidRDefault="00FC63C9" w:rsidP="0094230B">
            <w:pPr>
              <w:pStyle w:val="TAC"/>
            </w:pPr>
          </w:p>
          <w:p w14:paraId="5E304124" w14:textId="77777777" w:rsidR="00FC63C9" w:rsidRDefault="00FC63C9" w:rsidP="0094230B">
            <w:pPr>
              <w:pStyle w:val="TAC"/>
            </w:pPr>
            <w:r>
              <w:t>…</w:t>
            </w:r>
          </w:p>
          <w:p w14:paraId="7C3FFC5C" w14:textId="77777777" w:rsidR="00FC63C9" w:rsidRDefault="00FC63C9" w:rsidP="0094230B">
            <w:pPr>
              <w:pStyle w:val="TAC"/>
            </w:pPr>
          </w:p>
        </w:tc>
        <w:tc>
          <w:tcPr>
            <w:tcW w:w="1190" w:type="dxa"/>
            <w:tcBorders>
              <w:top w:val="nil"/>
              <w:left w:val="single" w:sz="6" w:space="0" w:color="auto"/>
              <w:bottom w:val="nil"/>
              <w:right w:val="nil"/>
            </w:tcBorders>
            <w:hideMark/>
          </w:tcPr>
          <w:p w14:paraId="3DC1400C" w14:textId="77777777" w:rsidR="00FC63C9" w:rsidRDefault="00FC63C9" w:rsidP="0094230B">
            <w:pPr>
              <w:pStyle w:val="TAL"/>
            </w:pPr>
            <w:r>
              <w:t>octet (b+1)*</w:t>
            </w:r>
          </w:p>
          <w:p w14:paraId="39C2D21E" w14:textId="77777777" w:rsidR="00FC63C9" w:rsidRDefault="00FC63C9" w:rsidP="0094230B">
            <w:pPr>
              <w:pStyle w:val="TAL"/>
            </w:pPr>
            <w:r>
              <w:t>…</w:t>
            </w:r>
          </w:p>
          <w:p w14:paraId="0203A6DD" w14:textId="77777777" w:rsidR="00FC63C9" w:rsidRDefault="00FC63C9" w:rsidP="0094230B">
            <w:pPr>
              <w:pStyle w:val="TAL"/>
            </w:pPr>
            <w:r>
              <w:t>octet c*</w:t>
            </w:r>
          </w:p>
        </w:tc>
      </w:tr>
      <w:tr w:rsidR="00FC63C9" w14:paraId="48F03072" w14:textId="77777777" w:rsidTr="0094230B">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6F89C41" w14:textId="77777777" w:rsidR="00FC63C9" w:rsidRDefault="00FC63C9" w:rsidP="0094230B">
            <w:pPr>
              <w:pStyle w:val="TAC"/>
            </w:pPr>
          </w:p>
          <w:p w14:paraId="6A8F6372" w14:textId="77777777" w:rsidR="00FC63C9" w:rsidRDefault="00FC63C9" w:rsidP="0094230B">
            <w:pPr>
              <w:pStyle w:val="TAC"/>
            </w:pPr>
            <w:r>
              <w:t>UE policy section management subresult (PLMN N)</w:t>
            </w:r>
          </w:p>
          <w:p w14:paraId="19E6F398" w14:textId="77777777" w:rsidR="00FC63C9" w:rsidRDefault="00FC63C9" w:rsidP="0094230B">
            <w:pPr>
              <w:pStyle w:val="TAC"/>
            </w:pPr>
          </w:p>
        </w:tc>
        <w:tc>
          <w:tcPr>
            <w:tcW w:w="1190" w:type="dxa"/>
            <w:tcBorders>
              <w:top w:val="nil"/>
              <w:left w:val="single" w:sz="6" w:space="0" w:color="auto"/>
              <w:bottom w:val="nil"/>
              <w:right w:val="nil"/>
            </w:tcBorders>
          </w:tcPr>
          <w:p w14:paraId="4C1BC644" w14:textId="77777777" w:rsidR="00FC63C9" w:rsidRDefault="00FC63C9" w:rsidP="0094230B">
            <w:pPr>
              <w:pStyle w:val="TAL"/>
            </w:pPr>
            <w:r>
              <w:t>octet (c+1)*</w:t>
            </w:r>
          </w:p>
          <w:p w14:paraId="6091F372" w14:textId="77777777" w:rsidR="00FC63C9" w:rsidRDefault="00FC63C9" w:rsidP="0094230B">
            <w:pPr>
              <w:pStyle w:val="TAL"/>
            </w:pPr>
          </w:p>
          <w:p w14:paraId="5A3546F6" w14:textId="77777777" w:rsidR="00FC63C9" w:rsidRDefault="00FC63C9" w:rsidP="0094230B">
            <w:pPr>
              <w:pStyle w:val="TAL"/>
            </w:pPr>
            <w:r>
              <w:t>octet z*</w:t>
            </w:r>
          </w:p>
        </w:tc>
      </w:tr>
    </w:tbl>
    <w:p w14:paraId="417F6087" w14:textId="77777777" w:rsidR="00FC63C9" w:rsidRDefault="00FC63C9" w:rsidP="00FC63C9">
      <w:pPr>
        <w:pStyle w:val="TF"/>
      </w:pPr>
      <w:bookmarkStart w:id="12958" w:name="_CRFigureD_6_3_2"/>
      <w:r>
        <w:rPr>
          <w:rFonts w:eastAsia="Malgun Gothic"/>
        </w:rPr>
        <w:t>Figure </w:t>
      </w:r>
      <w:bookmarkEnd w:id="12958"/>
      <w:r>
        <w:rPr>
          <w:rFonts w:eastAsia="Malgun Gothic"/>
        </w:rPr>
        <w:t xml:space="preserve">D.6.3.2: </w:t>
      </w:r>
      <w:r>
        <w:rPr>
          <w:lang w:val="en-US"/>
        </w:rPr>
        <w:t>UE policy section management result contents</w:t>
      </w:r>
    </w:p>
    <w:p w14:paraId="12284BCF" w14:textId="77777777" w:rsidR="00E32835" w:rsidRPr="007F2770"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E32835" w:rsidRPr="007F2770" w14:paraId="1338FA5F" w14:textId="77777777" w:rsidTr="008A3E1E">
        <w:trPr>
          <w:cantSplit/>
          <w:jc w:val="center"/>
        </w:trPr>
        <w:tc>
          <w:tcPr>
            <w:tcW w:w="593" w:type="dxa"/>
            <w:tcBorders>
              <w:bottom w:val="single" w:sz="6" w:space="0" w:color="auto"/>
            </w:tcBorders>
          </w:tcPr>
          <w:p w14:paraId="2EF10CCE" w14:textId="77777777" w:rsidR="00E32835" w:rsidRPr="007F2770" w:rsidRDefault="00E32835" w:rsidP="008A3E1E">
            <w:pPr>
              <w:pStyle w:val="TAC"/>
              <w:rPr>
                <w:lang w:eastAsia="en-US"/>
              </w:rPr>
            </w:pPr>
            <w:r w:rsidRPr="007F2770">
              <w:rPr>
                <w:lang w:eastAsia="en-US"/>
              </w:rPr>
              <w:t>8</w:t>
            </w:r>
          </w:p>
        </w:tc>
        <w:tc>
          <w:tcPr>
            <w:tcW w:w="594" w:type="dxa"/>
            <w:tcBorders>
              <w:bottom w:val="single" w:sz="6" w:space="0" w:color="auto"/>
            </w:tcBorders>
          </w:tcPr>
          <w:p w14:paraId="7085150C" w14:textId="77777777" w:rsidR="00E32835" w:rsidRPr="007F2770" w:rsidRDefault="00E32835" w:rsidP="008A3E1E">
            <w:pPr>
              <w:pStyle w:val="TAC"/>
              <w:rPr>
                <w:lang w:eastAsia="en-US"/>
              </w:rPr>
            </w:pPr>
            <w:r w:rsidRPr="007F2770">
              <w:rPr>
                <w:lang w:eastAsia="en-US"/>
              </w:rPr>
              <w:t>7</w:t>
            </w:r>
          </w:p>
        </w:tc>
        <w:tc>
          <w:tcPr>
            <w:tcW w:w="594" w:type="dxa"/>
            <w:tcBorders>
              <w:bottom w:val="single" w:sz="6" w:space="0" w:color="auto"/>
            </w:tcBorders>
          </w:tcPr>
          <w:p w14:paraId="3C8561E0" w14:textId="77777777" w:rsidR="00E32835" w:rsidRPr="007F2770" w:rsidRDefault="00E32835" w:rsidP="008A3E1E">
            <w:pPr>
              <w:pStyle w:val="TAC"/>
              <w:rPr>
                <w:lang w:eastAsia="en-US"/>
              </w:rPr>
            </w:pPr>
            <w:r w:rsidRPr="007F2770">
              <w:rPr>
                <w:lang w:eastAsia="en-US"/>
              </w:rPr>
              <w:t>6</w:t>
            </w:r>
          </w:p>
        </w:tc>
        <w:tc>
          <w:tcPr>
            <w:tcW w:w="594" w:type="dxa"/>
            <w:tcBorders>
              <w:bottom w:val="single" w:sz="6" w:space="0" w:color="auto"/>
            </w:tcBorders>
          </w:tcPr>
          <w:p w14:paraId="6408933B" w14:textId="77777777" w:rsidR="00E32835" w:rsidRPr="007F2770" w:rsidRDefault="00E32835" w:rsidP="008A3E1E">
            <w:pPr>
              <w:pStyle w:val="TAC"/>
              <w:rPr>
                <w:lang w:eastAsia="en-US"/>
              </w:rPr>
            </w:pPr>
            <w:r w:rsidRPr="007F2770">
              <w:rPr>
                <w:lang w:eastAsia="en-US"/>
              </w:rPr>
              <w:t>5</w:t>
            </w:r>
          </w:p>
        </w:tc>
        <w:tc>
          <w:tcPr>
            <w:tcW w:w="593" w:type="dxa"/>
            <w:tcBorders>
              <w:bottom w:val="single" w:sz="6" w:space="0" w:color="auto"/>
            </w:tcBorders>
          </w:tcPr>
          <w:p w14:paraId="38053BDD" w14:textId="77777777" w:rsidR="00E32835" w:rsidRPr="007F2770" w:rsidRDefault="00E32835" w:rsidP="008A3E1E">
            <w:pPr>
              <w:pStyle w:val="TAC"/>
              <w:rPr>
                <w:lang w:eastAsia="en-US"/>
              </w:rPr>
            </w:pPr>
            <w:r w:rsidRPr="007F2770">
              <w:rPr>
                <w:lang w:eastAsia="en-US"/>
              </w:rPr>
              <w:t>4</w:t>
            </w:r>
          </w:p>
        </w:tc>
        <w:tc>
          <w:tcPr>
            <w:tcW w:w="594" w:type="dxa"/>
            <w:tcBorders>
              <w:bottom w:val="single" w:sz="6" w:space="0" w:color="auto"/>
            </w:tcBorders>
          </w:tcPr>
          <w:p w14:paraId="3BD669AC" w14:textId="77777777" w:rsidR="00E32835" w:rsidRPr="007F2770" w:rsidRDefault="00E32835" w:rsidP="008A3E1E">
            <w:pPr>
              <w:pStyle w:val="TAC"/>
              <w:rPr>
                <w:lang w:eastAsia="en-US"/>
              </w:rPr>
            </w:pPr>
            <w:r w:rsidRPr="007F2770">
              <w:rPr>
                <w:lang w:eastAsia="en-US"/>
              </w:rPr>
              <w:t>3</w:t>
            </w:r>
          </w:p>
        </w:tc>
        <w:tc>
          <w:tcPr>
            <w:tcW w:w="594" w:type="dxa"/>
            <w:tcBorders>
              <w:bottom w:val="single" w:sz="6" w:space="0" w:color="auto"/>
            </w:tcBorders>
          </w:tcPr>
          <w:p w14:paraId="2BA0C3E7" w14:textId="77777777" w:rsidR="00E32835" w:rsidRPr="007F2770" w:rsidRDefault="00E32835" w:rsidP="008A3E1E">
            <w:pPr>
              <w:pStyle w:val="TAC"/>
              <w:rPr>
                <w:lang w:eastAsia="en-US"/>
              </w:rPr>
            </w:pPr>
            <w:r w:rsidRPr="007F2770">
              <w:rPr>
                <w:lang w:eastAsia="en-US"/>
              </w:rPr>
              <w:t>2</w:t>
            </w:r>
          </w:p>
        </w:tc>
        <w:tc>
          <w:tcPr>
            <w:tcW w:w="594" w:type="dxa"/>
            <w:tcBorders>
              <w:bottom w:val="single" w:sz="6" w:space="0" w:color="auto"/>
            </w:tcBorders>
          </w:tcPr>
          <w:p w14:paraId="51883548" w14:textId="77777777" w:rsidR="00E32835" w:rsidRPr="007F2770" w:rsidRDefault="00E32835" w:rsidP="008A3E1E">
            <w:pPr>
              <w:pStyle w:val="TAC"/>
              <w:rPr>
                <w:lang w:eastAsia="en-US"/>
              </w:rPr>
            </w:pPr>
            <w:r w:rsidRPr="007F2770">
              <w:rPr>
                <w:lang w:eastAsia="en-US"/>
              </w:rPr>
              <w:t>1</w:t>
            </w:r>
          </w:p>
        </w:tc>
        <w:tc>
          <w:tcPr>
            <w:tcW w:w="950" w:type="dxa"/>
            <w:tcBorders>
              <w:left w:val="nil"/>
            </w:tcBorders>
          </w:tcPr>
          <w:p w14:paraId="7170E61E" w14:textId="77777777" w:rsidR="00E32835" w:rsidRPr="007F2770" w:rsidRDefault="00E32835" w:rsidP="008A3E1E">
            <w:pPr>
              <w:pStyle w:val="TAC"/>
              <w:rPr>
                <w:lang w:eastAsia="en-US"/>
              </w:rPr>
            </w:pPr>
          </w:p>
        </w:tc>
      </w:tr>
      <w:tr w:rsidR="00E32835" w:rsidRPr="007F2770" w14:paraId="70A774E0"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BE9D087" w14:textId="77777777" w:rsidR="00E32835" w:rsidRPr="007F2770" w:rsidRDefault="00E32835" w:rsidP="008A3E1E">
            <w:pPr>
              <w:pStyle w:val="TAC"/>
              <w:rPr>
                <w:lang w:eastAsia="en-US"/>
              </w:rPr>
            </w:pPr>
            <w:r w:rsidRPr="007F2770">
              <w:rPr>
                <w:lang w:eastAsia="en-US"/>
              </w:rPr>
              <w:t>Number of results</w:t>
            </w:r>
          </w:p>
        </w:tc>
        <w:tc>
          <w:tcPr>
            <w:tcW w:w="950" w:type="dxa"/>
            <w:tcBorders>
              <w:left w:val="single" w:sz="6" w:space="0" w:color="auto"/>
            </w:tcBorders>
          </w:tcPr>
          <w:p w14:paraId="23F17F7F" w14:textId="77777777" w:rsidR="00E32835" w:rsidRPr="007F2770" w:rsidRDefault="00E32835" w:rsidP="008A3E1E">
            <w:pPr>
              <w:pStyle w:val="TAL"/>
              <w:rPr>
                <w:lang w:eastAsia="en-US"/>
              </w:rPr>
            </w:pPr>
            <w:r w:rsidRPr="007F2770">
              <w:rPr>
                <w:lang w:eastAsia="en-US"/>
              </w:rPr>
              <w:t>octet d</w:t>
            </w:r>
          </w:p>
          <w:p w14:paraId="02B4E450" w14:textId="77777777" w:rsidR="00E32835" w:rsidRPr="007F2770" w:rsidRDefault="00E32835" w:rsidP="008A3E1E">
            <w:pPr>
              <w:pStyle w:val="TAL"/>
              <w:rPr>
                <w:lang w:eastAsia="en-US"/>
              </w:rPr>
            </w:pPr>
          </w:p>
        </w:tc>
      </w:tr>
      <w:tr w:rsidR="00E32835" w:rsidRPr="007F2770" w14:paraId="269A8FA4" w14:textId="77777777" w:rsidTr="008A3E1E">
        <w:trPr>
          <w:cantSplit/>
          <w:trHeight w:val="83"/>
          <w:jc w:val="center"/>
        </w:trPr>
        <w:tc>
          <w:tcPr>
            <w:tcW w:w="2375" w:type="dxa"/>
            <w:gridSpan w:val="4"/>
            <w:tcBorders>
              <w:top w:val="single" w:sz="6" w:space="0" w:color="auto"/>
              <w:left w:val="single" w:sz="6" w:space="0" w:color="auto"/>
              <w:right w:val="single" w:sz="6" w:space="0" w:color="auto"/>
            </w:tcBorders>
          </w:tcPr>
          <w:p w14:paraId="633BAED6" w14:textId="77777777" w:rsidR="00E32835" w:rsidRPr="007F2770" w:rsidRDefault="00E32835" w:rsidP="008A3E1E">
            <w:pPr>
              <w:pStyle w:val="TAC"/>
              <w:rPr>
                <w:lang w:eastAsia="en-US"/>
              </w:rPr>
            </w:pPr>
          </w:p>
        </w:tc>
        <w:tc>
          <w:tcPr>
            <w:tcW w:w="2375" w:type="dxa"/>
            <w:gridSpan w:val="4"/>
            <w:vMerge w:val="restart"/>
            <w:tcBorders>
              <w:top w:val="single" w:sz="6" w:space="0" w:color="auto"/>
              <w:left w:val="single" w:sz="6" w:space="0" w:color="auto"/>
              <w:right w:val="single" w:sz="6" w:space="0" w:color="auto"/>
            </w:tcBorders>
          </w:tcPr>
          <w:p w14:paraId="03AF2315" w14:textId="77777777" w:rsidR="00E32835" w:rsidRPr="007F2770" w:rsidRDefault="00E32835" w:rsidP="008A3E1E">
            <w:pPr>
              <w:pStyle w:val="TAC"/>
              <w:rPr>
                <w:lang w:eastAsia="en-US"/>
              </w:rPr>
            </w:pPr>
          </w:p>
          <w:p w14:paraId="70E1A036" w14:textId="77777777" w:rsidR="00E32835" w:rsidRPr="007F2770" w:rsidRDefault="00E32835" w:rsidP="008A3E1E">
            <w:pPr>
              <w:pStyle w:val="TAC"/>
              <w:rPr>
                <w:lang w:eastAsia="en-US"/>
              </w:rPr>
            </w:pPr>
            <w:r w:rsidRPr="007F2770">
              <w:rPr>
                <w:lang w:eastAsia="en-US"/>
              </w:rPr>
              <w:t>MCC digit 1</w:t>
            </w:r>
          </w:p>
        </w:tc>
        <w:tc>
          <w:tcPr>
            <w:tcW w:w="950" w:type="dxa"/>
            <w:vMerge w:val="restart"/>
            <w:tcBorders>
              <w:left w:val="single" w:sz="6" w:space="0" w:color="auto"/>
            </w:tcBorders>
          </w:tcPr>
          <w:p w14:paraId="1ACC31AE" w14:textId="77777777" w:rsidR="00E32835" w:rsidRPr="007F2770" w:rsidRDefault="00E32835" w:rsidP="008A3E1E">
            <w:pPr>
              <w:pStyle w:val="TAL"/>
              <w:rPr>
                <w:lang w:eastAsia="en-US"/>
              </w:rPr>
            </w:pPr>
            <w:r w:rsidRPr="007F2770">
              <w:rPr>
                <w:lang w:eastAsia="en-US"/>
              </w:rPr>
              <w:t>octet d+1</w:t>
            </w:r>
          </w:p>
        </w:tc>
      </w:tr>
      <w:tr w:rsidR="00E32835" w:rsidRPr="007F2770" w14:paraId="3E054376"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12855F99" w14:textId="77777777" w:rsidR="00E32835" w:rsidRPr="007F2770" w:rsidRDefault="00E32835" w:rsidP="008A3E1E">
            <w:pPr>
              <w:pStyle w:val="TAC"/>
              <w:rPr>
                <w:lang w:eastAsia="en-US"/>
              </w:rPr>
            </w:pPr>
            <w:r w:rsidRPr="007F2770">
              <w:rPr>
                <w:lang w:eastAsia="en-US"/>
              </w:rPr>
              <w:t>MCC digit 2</w:t>
            </w:r>
          </w:p>
        </w:tc>
        <w:tc>
          <w:tcPr>
            <w:tcW w:w="2375" w:type="dxa"/>
            <w:gridSpan w:val="4"/>
            <w:vMerge/>
            <w:tcBorders>
              <w:left w:val="single" w:sz="6" w:space="0" w:color="auto"/>
              <w:bottom w:val="single" w:sz="6" w:space="0" w:color="auto"/>
              <w:right w:val="single" w:sz="6" w:space="0" w:color="auto"/>
            </w:tcBorders>
          </w:tcPr>
          <w:p w14:paraId="21B11BF8" w14:textId="77777777" w:rsidR="00E32835" w:rsidRPr="007F2770" w:rsidRDefault="00E32835" w:rsidP="008A3E1E">
            <w:pPr>
              <w:pStyle w:val="TAC"/>
              <w:rPr>
                <w:lang w:eastAsia="en-US"/>
              </w:rPr>
            </w:pPr>
          </w:p>
        </w:tc>
        <w:tc>
          <w:tcPr>
            <w:tcW w:w="950" w:type="dxa"/>
            <w:vMerge/>
            <w:tcBorders>
              <w:left w:val="single" w:sz="6" w:space="0" w:color="auto"/>
            </w:tcBorders>
          </w:tcPr>
          <w:p w14:paraId="228AB317" w14:textId="77777777" w:rsidR="00E32835" w:rsidRPr="007F2770" w:rsidRDefault="00E32835" w:rsidP="008A3E1E">
            <w:pPr>
              <w:pStyle w:val="TAL"/>
              <w:rPr>
                <w:lang w:eastAsia="en-US"/>
              </w:rPr>
            </w:pPr>
          </w:p>
        </w:tc>
      </w:tr>
      <w:tr w:rsidR="00E32835" w:rsidRPr="007F2770" w14:paraId="79C239FA" w14:textId="77777777" w:rsidTr="008A3E1E">
        <w:trPr>
          <w:cantSplit/>
          <w:trHeight w:val="83"/>
          <w:jc w:val="center"/>
        </w:trPr>
        <w:tc>
          <w:tcPr>
            <w:tcW w:w="2375" w:type="dxa"/>
            <w:gridSpan w:val="4"/>
            <w:tcBorders>
              <w:top w:val="single" w:sz="6" w:space="0" w:color="auto"/>
              <w:left w:val="single" w:sz="6" w:space="0" w:color="auto"/>
              <w:right w:val="single" w:sz="6" w:space="0" w:color="auto"/>
            </w:tcBorders>
          </w:tcPr>
          <w:p w14:paraId="6AF9D1FE" w14:textId="77777777" w:rsidR="00E32835" w:rsidRPr="007F2770" w:rsidRDefault="00E32835" w:rsidP="008A3E1E">
            <w:pPr>
              <w:pStyle w:val="TAC"/>
              <w:rPr>
                <w:lang w:eastAsia="en-US"/>
              </w:rPr>
            </w:pPr>
          </w:p>
        </w:tc>
        <w:tc>
          <w:tcPr>
            <w:tcW w:w="2375" w:type="dxa"/>
            <w:gridSpan w:val="4"/>
            <w:vMerge w:val="restart"/>
            <w:tcBorders>
              <w:top w:val="single" w:sz="6" w:space="0" w:color="auto"/>
              <w:left w:val="single" w:sz="6" w:space="0" w:color="auto"/>
              <w:right w:val="single" w:sz="6" w:space="0" w:color="auto"/>
            </w:tcBorders>
          </w:tcPr>
          <w:p w14:paraId="0CF9EC19" w14:textId="77777777" w:rsidR="00E32835" w:rsidRPr="007F2770" w:rsidRDefault="00E32835" w:rsidP="008A3E1E">
            <w:pPr>
              <w:pStyle w:val="TAC"/>
              <w:rPr>
                <w:lang w:eastAsia="en-US"/>
              </w:rPr>
            </w:pPr>
          </w:p>
          <w:p w14:paraId="6AE32112" w14:textId="77777777" w:rsidR="00E32835" w:rsidRPr="007F2770" w:rsidRDefault="00E32835" w:rsidP="008A3E1E">
            <w:pPr>
              <w:pStyle w:val="TAC"/>
              <w:rPr>
                <w:lang w:eastAsia="en-US"/>
              </w:rPr>
            </w:pPr>
            <w:r w:rsidRPr="007F2770">
              <w:rPr>
                <w:lang w:eastAsia="en-US"/>
              </w:rPr>
              <w:t>MCC digit 3</w:t>
            </w:r>
          </w:p>
        </w:tc>
        <w:tc>
          <w:tcPr>
            <w:tcW w:w="950" w:type="dxa"/>
            <w:vMerge w:val="restart"/>
            <w:tcBorders>
              <w:left w:val="single" w:sz="6" w:space="0" w:color="auto"/>
            </w:tcBorders>
          </w:tcPr>
          <w:p w14:paraId="26788CE7" w14:textId="77777777" w:rsidR="00E32835" w:rsidRPr="007F2770" w:rsidRDefault="00E32835" w:rsidP="008A3E1E">
            <w:pPr>
              <w:pStyle w:val="TAL"/>
              <w:rPr>
                <w:lang w:eastAsia="en-US"/>
              </w:rPr>
            </w:pPr>
            <w:r w:rsidRPr="007F2770">
              <w:rPr>
                <w:lang w:eastAsia="en-US"/>
              </w:rPr>
              <w:t>octet d+2</w:t>
            </w:r>
          </w:p>
        </w:tc>
      </w:tr>
      <w:tr w:rsidR="00E32835" w:rsidRPr="007F2770" w14:paraId="35592AEE"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2B3737A3" w14:textId="77777777" w:rsidR="00E32835" w:rsidRPr="007F2770" w:rsidRDefault="00E32835" w:rsidP="008A3E1E">
            <w:pPr>
              <w:pStyle w:val="TAC"/>
              <w:rPr>
                <w:lang w:eastAsia="en-US"/>
              </w:rPr>
            </w:pPr>
            <w:r w:rsidRPr="007F2770">
              <w:rPr>
                <w:lang w:eastAsia="en-US"/>
              </w:rPr>
              <w:t>MNC digit 3</w:t>
            </w:r>
          </w:p>
        </w:tc>
        <w:tc>
          <w:tcPr>
            <w:tcW w:w="2375" w:type="dxa"/>
            <w:gridSpan w:val="4"/>
            <w:vMerge/>
            <w:tcBorders>
              <w:left w:val="single" w:sz="6" w:space="0" w:color="auto"/>
              <w:bottom w:val="single" w:sz="6" w:space="0" w:color="auto"/>
              <w:right w:val="single" w:sz="6" w:space="0" w:color="auto"/>
            </w:tcBorders>
          </w:tcPr>
          <w:p w14:paraId="005E3FF6" w14:textId="77777777" w:rsidR="00E32835" w:rsidRPr="007F2770" w:rsidRDefault="00E32835" w:rsidP="008A3E1E">
            <w:pPr>
              <w:pStyle w:val="TAC"/>
              <w:rPr>
                <w:lang w:eastAsia="en-US"/>
              </w:rPr>
            </w:pPr>
          </w:p>
        </w:tc>
        <w:tc>
          <w:tcPr>
            <w:tcW w:w="950" w:type="dxa"/>
            <w:vMerge/>
            <w:tcBorders>
              <w:left w:val="single" w:sz="6" w:space="0" w:color="auto"/>
            </w:tcBorders>
          </w:tcPr>
          <w:p w14:paraId="3AC86861" w14:textId="77777777" w:rsidR="00E32835" w:rsidRPr="007F2770" w:rsidRDefault="00E32835" w:rsidP="008A3E1E">
            <w:pPr>
              <w:pStyle w:val="TAL"/>
              <w:rPr>
                <w:lang w:eastAsia="en-US"/>
              </w:rPr>
            </w:pPr>
          </w:p>
        </w:tc>
      </w:tr>
      <w:tr w:rsidR="00E32835" w:rsidRPr="007F2770" w14:paraId="7FF8878D" w14:textId="77777777" w:rsidTr="008A3E1E">
        <w:trPr>
          <w:cantSplit/>
          <w:trHeight w:val="83"/>
          <w:jc w:val="center"/>
        </w:trPr>
        <w:tc>
          <w:tcPr>
            <w:tcW w:w="2375" w:type="dxa"/>
            <w:gridSpan w:val="4"/>
            <w:tcBorders>
              <w:top w:val="single" w:sz="6" w:space="0" w:color="auto"/>
              <w:left w:val="single" w:sz="6" w:space="0" w:color="auto"/>
              <w:right w:val="single" w:sz="6" w:space="0" w:color="auto"/>
            </w:tcBorders>
          </w:tcPr>
          <w:p w14:paraId="38D0BE95" w14:textId="77777777" w:rsidR="00E32835" w:rsidRPr="007F2770" w:rsidRDefault="00E32835" w:rsidP="008A3E1E">
            <w:pPr>
              <w:pStyle w:val="TAC"/>
              <w:rPr>
                <w:lang w:eastAsia="en-US"/>
              </w:rPr>
            </w:pPr>
          </w:p>
        </w:tc>
        <w:tc>
          <w:tcPr>
            <w:tcW w:w="2375" w:type="dxa"/>
            <w:gridSpan w:val="4"/>
            <w:vMerge w:val="restart"/>
            <w:tcBorders>
              <w:top w:val="single" w:sz="6" w:space="0" w:color="auto"/>
              <w:left w:val="single" w:sz="6" w:space="0" w:color="auto"/>
              <w:right w:val="single" w:sz="6" w:space="0" w:color="auto"/>
            </w:tcBorders>
          </w:tcPr>
          <w:p w14:paraId="3B2C36F7" w14:textId="77777777" w:rsidR="00E32835" w:rsidRPr="007F2770" w:rsidRDefault="00E32835" w:rsidP="008A3E1E">
            <w:pPr>
              <w:pStyle w:val="TAC"/>
              <w:rPr>
                <w:lang w:eastAsia="en-US"/>
              </w:rPr>
            </w:pPr>
          </w:p>
          <w:p w14:paraId="2A457D98" w14:textId="77777777" w:rsidR="00E32835" w:rsidRPr="007F2770" w:rsidRDefault="00E32835" w:rsidP="008A3E1E">
            <w:pPr>
              <w:pStyle w:val="TAC"/>
              <w:rPr>
                <w:lang w:eastAsia="en-US"/>
              </w:rPr>
            </w:pPr>
            <w:r w:rsidRPr="007F2770">
              <w:rPr>
                <w:lang w:eastAsia="en-US"/>
              </w:rPr>
              <w:t>MNC digit 1</w:t>
            </w:r>
          </w:p>
        </w:tc>
        <w:tc>
          <w:tcPr>
            <w:tcW w:w="950" w:type="dxa"/>
            <w:vMerge w:val="restart"/>
            <w:tcBorders>
              <w:left w:val="single" w:sz="6" w:space="0" w:color="auto"/>
            </w:tcBorders>
          </w:tcPr>
          <w:p w14:paraId="46EFFE38" w14:textId="77777777" w:rsidR="00E32835" w:rsidRPr="007F2770" w:rsidRDefault="00E32835" w:rsidP="008A3E1E">
            <w:pPr>
              <w:pStyle w:val="TAL"/>
              <w:rPr>
                <w:lang w:eastAsia="en-US"/>
              </w:rPr>
            </w:pPr>
            <w:r w:rsidRPr="007F2770">
              <w:rPr>
                <w:lang w:eastAsia="en-US"/>
              </w:rPr>
              <w:t>octet d+3</w:t>
            </w:r>
          </w:p>
        </w:tc>
      </w:tr>
      <w:tr w:rsidR="00E32835" w:rsidRPr="007F2770" w14:paraId="35564770"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7C752AEC" w14:textId="77777777" w:rsidR="00E32835" w:rsidRPr="007F2770" w:rsidRDefault="00E32835" w:rsidP="008A3E1E">
            <w:pPr>
              <w:pStyle w:val="TAC"/>
              <w:rPr>
                <w:lang w:eastAsia="en-US"/>
              </w:rPr>
            </w:pPr>
            <w:r w:rsidRPr="007F2770">
              <w:rPr>
                <w:lang w:eastAsia="en-US"/>
              </w:rPr>
              <w:t>MNC digit 2</w:t>
            </w:r>
          </w:p>
        </w:tc>
        <w:tc>
          <w:tcPr>
            <w:tcW w:w="2375" w:type="dxa"/>
            <w:gridSpan w:val="4"/>
            <w:vMerge/>
            <w:tcBorders>
              <w:left w:val="single" w:sz="6" w:space="0" w:color="auto"/>
              <w:bottom w:val="single" w:sz="6" w:space="0" w:color="auto"/>
              <w:right w:val="single" w:sz="6" w:space="0" w:color="auto"/>
            </w:tcBorders>
          </w:tcPr>
          <w:p w14:paraId="35FCA5EF" w14:textId="77777777" w:rsidR="00E32835" w:rsidRPr="007F2770" w:rsidRDefault="00E32835" w:rsidP="008A3E1E">
            <w:pPr>
              <w:pStyle w:val="TAC"/>
              <w:rPr>
                <w:lang w:eastAsia="en-US"/>
              </w:rPr>
            </w:pPr>
          </w:p>
        </w:tc>
        <w:tc>
          <w:tcPr>
            <w:tcW w:w="950" w:type="dxa"/>
            <w:vMerge/>
            <w:tcBorders>
              <w:left w:val="single" w:sz="6" w:space="0" w:color="auto"/>
            </w:tcBorders>
          </w:tcPr>
          <w:p w14:paraId="38768197" w14:textId="77777777" w:rsidR="00E32835" w:rsidRPr="007F2770" w:rsidRDefault="00E32835" w:rsidP="008A3E1E">
            <w:pPr>
              <w:pStyle w:val="TAL"/>
              <w:rPr>
                <w:lang w:eastAsia="en-US"/>
              </w:rPr>
            </w:pPr>
          </w:p>
        </w:tc>
      </w:tr>
      <w:tr w:rsidR="00E32835" w:rsidRPr="007F2770" w14:paraId="5EB82D99"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9FF5566" w14:textId="77777777" w:rsidR="00E32835" w:rsidRPr="007F2770" w:rsidRDefault="00E32835" w:rsidP="008A3E1E">
            <w:pPr>
              <w:pStyle w:val="TAC"/>
              <w:rPr>
                <w:lang w:eastAsia="en-US"/>
              </w:rPr>
            </w:pPr>
          </w:p>
          <w:p w14:paraId="637C0F5B" w14:textId="77777777" w:rsidR="00E32835" w:rsidRPr="007F2770" w:rsidRDefault="00E32835" w:rsidP="008A3E1E">
            <w:pPr>
              <w:pStyle w:val="TAC"/>
              <w:rPr>
                <w:lang w:eastAsia="en-US"/>
              </w:rPr>
            </w:pPr>
          </w:p>
          <w:p w14:paraId="29660614" w14:textId="77777777" w:rsidR="00E32835" w:rsidRPr="007F2770" w:rsidRDefault="00E32835" w:rsidP="008A3E1E">
            <w:pPr>
              <w:pStyle w:val="TAC"/>
              <w:rPr>
                <w:lang w:eastAsia="en-US"/>
              </w:rPr>
            </w:pPr>
          </w:p>
          <w:p w14:paraId="4A03F5F2" w14:textId="77777777" w:rsidR="00E32835" w:rsidRPr="007F2770" w:rsidRDefault="00E32835" w:rsidP="008A3E1E">
            <w:pPr>
              <w:pStyle w:val="TAC"/>
              <w:rPr>
                <w:lang w:eastAsia="en-US"/>
              </w:rPr>
            </w:pPr>
            <w:r w:rsidRPr="007F2770">
              <w:rPr>
                <w:lang w:eastAsia="en-US"/>
              </w:rPr>
              <w:t>UE policy section management subresult contents</w:t>
            </w:r>
          </w:p>
          <w:p w14:paraId="14FF2619" w14:textId="77777777" w:rsidR="00E32835" w:rsidRPr="007F2770" w:rsidRDefault="00E32835" w:rsidP="008A3E1E">
            <w:pPr>
              <w:pStyle w:val="TAC"/>
              <w:rPr>
                <w:lang w:eastAsia="en-US"/>
              </w:rPr>
            </w:pPr>
          </w:p>
          <w:p w14:paraId="1B65571D" w14:textId="77777777" w:rsidR="00E32835" w:rsidRPr="007F2770" w:rsidRDefault="00E32835" w:rsidP="008A3E1E">
            <w:pPr>
              <w:pStyle w:val="TAC"/>
              <w:rPr>
                <w:lang w:eastAsia="en-US"/>
              </w:rPr>
            </w:pPr>
          </w:p>
          <w:p w14:paraId="19CBB8B2" w14:textId="77777777" w:rsidR="00E32835" w:rsidRPr="007F2770" w:rsidRDefault="00E32835" w:rsidP="008A3E1E">
            <w:pPr>
              <w:pStyle w:val="TAC"/>
              <w:rPr>
                <w:lang w:eastAsia="en-US"/>
              </w:rPr>
            </w:pPr>
          </w:p>
        </w:tc>
        <w:tc>
          <w:tcPr>
            <w:tcW w:w="950" w:type="dxa"/>
            <w:tcBorders>
              <w:left w:val="single" w:sz="6" w:space="0" w:color="auto"/>
            </w:tcBorders>
          </w:tcPr>
          <w:p w14:paraId="3779513E" w14:textId="77777777" w:rsidR="00E32835" w:rsidRPr="007F2770" w:rsidRDefault="00E32835" w:rsidP="008A3E1E">
            <w:pPr>
              <w:pStyle w:val="TAL"/>
              <w:rPr>
                <w:lang w:eastAsia="en-US"/>
              </w:rPr>
            </w:pPr>
            <w:r w:rsidRPr="007F2770">
              <w:rPr>
                <w:lang w:eastAsia="en-US"/>
              </w:rPr>
              <w:t>octet d+4</w:t>
            </w:r>
          </w:p>
          <w:p w14:paraId="442E836D" w14:textId="77777777" w:rsidR="00E32835" w:rsidRPr="007F2770" w:rsidRDefault="00E32835" w:rsidP="008A3E1E">
            <w:pPr>
              <w:pStyle w:val="TAL"/>
              <w:rPr>
                <w:lang w:eastAsia="en-US"/>
              </w:rPr>
            </w:pPr>
          </w:p>
          <w:p w14:paraId="4774C683" w14:textId="77777777" w:rsidR="00E32835" w:rsidRPr="007F2770" w:rsidRDefault="00E32835" w:rsidP="008A3E1E">
            <w:pPr>
              <w:pStyle w:val="TAL"/>
              <w:rPr>
                <w:lang w:eastAsia="en-US"/>
              </w:rPr>
            </w:pPr>
          </w:p>
          <w:p w14:paraId="65F0683A" w14:textId="77777777" w:rsidR="00E32835" w:rsidRPr="007F2770" w:rsidRDefault="00E32835" w:rsidP="008A3E1E">
            <w:pPr>
              <w:pStyle w:val="TAL"/>
              <w:rPr>
                <w:lang w:eastAsia="en-US"/>
              </w:rPr>
            </w:pPr>
          </w:p>
          <w:p w14:paraId="52DB74B3" w14:textId="77777777" w:rsidR="00E32835" w:rsidRPr="007F2770" w:rsidRDefault="00E32835" w:rsidP="008A3E1E">
            <w:pPr>
              <w:pStyle w:val="TAL"/>
              <w:rPr>
                <w:lang w:eastAsia="en-US"/>
              </w:rPr>
            </w:pPr>
          </w:p>
          <w:p w14:paraId="4818EBFE" w14:textId="77777777" w:rsidR="00E32835" w:rsidRPr="007F2770" w:rsidRDefault="00E32835" w:rsidP="008A3E1E">
            <w:pPr>
              <w:pStyle w:val="TAL"/>
              <w:rPr>
                <w:lang w:eastAsia="en-US"/>
              </w:rPr>
            </w:pPr>
          </w:p>
          <w:p w14:paraId="7F223780" w14:textId="77777777" w:rsidR="00E32835" w:rsidRPr="007F2770" w:rsidRDefault="00E32835" w:rsidP="008A3E1E">
            <w:pPr>
              <w:pStyle w:val="TAL"/>
              <w:rPr>
                <w:lang w:eastAsia="en-US"/>
              </w:rPr>
            </w:pPr>
            <w:r w:rsidRPr="007F2770">
              <w:rPr>
                <w:lang w:eastAsia="en-US"/>
              </w:rPr>
              <w:t>octet y</w:t>
            </w:r>
          </w:p>
        </w:tc>
      </w:tr>
    </w:tbl>
    <w:p w14:paraId="5ABA2969" w14:textId="77777777" w:rsidR="00E32835" w:rsidRPr="007F2770" w:rsidRDefault="00E32835" w:rsidP="00E32835">
      <w:pPr>
        <w:pStyle w:val="TF"/>
      </w:pPr>
      <w:bookmarkStart w:id="12959" w:name="_CRFigureD_6_3_3"/>
      <w:r w:rsidRPr="007F2770">
        <w:rPr>
          <w:rFonts w:eastAsia="Malgun Gothic"/>
        </w:rPr>
        <w:t>Figure </w:t>
      </w:r>
      <w:bookmarkEnd w:id="12959"/>
      <w:r w:rsidRPr="007F2770">
        <w:rPr>
          <w:rFonts w:eastAsia="Malgun Gothic"/>
        </w:rPr>
        <w:t xml:space="preserve">D.6.3.3: UE policy section management </w:t>
      </w:r>
      <w:r w:rsidR="00751645" w:rsidRPr="007F2770">
        <w:rPr>
          <w:rFonts w:eastAsia="Malgun Gothic"/>
        </w:rPr>
        <w:t>sub</w:t>
      </w:r>
      <w:r w:rsidRPr="007F2770">
        <w:rPr>
          <w:rFonts w:eastAsia="Malgun Gothic"/>
        </w:rPr>
        <w:t>result</w:t>
      </w:r>
    </w:p>
    <w:p w14:paraId="32D39163" w14:textId="77777777" w:rsidR="00E32835" w:rsidRPr="007F2770" w:rsidRDefault="00E32835" w:rsidP="00E32835"/>
    <w:tbl>
      <w:tblPr>
        <w:tblW w:w="0" w:type="auto"/>
        <w:jc w:val="center"/>
        <w:tblLayout w:type="fixed"/>
        <w:tblCellMar>
          <w:left w:w="28" w:type="dxa"/>
          <w:right w:w="56" w:type="dxa"/>
        </w:tblCellMar>
        <w:tblLook w:val="04A0" w:firstRow="1" w:lastRow="0" w:firstColumn="1" w:lastColumn="0" w:noHBand="0" w:noVBand="1"/>
      </w:tblPr>
      <w:tblGrid>
        <w:gridCol w:w="593"/>
        <w:gridCol w:w="594"/>
        <w:gridCol w:w="594"/>
        <w:gridCol w:w="594"/>
        <w:gridCol w:w="593"/>
        <w:gridCol w:w="594"/>
        <w:gridCol w:w="594"/>
        <w:gridCol w:w="524"/>
        <w:gridCol w:w="1170"/>
      </w:tblGrid>
      <w:tr w:rsidR="00FC63C9" w14:paraId="154917F9" w14:textId="77777777" w:rsidTr="0094230B">
        <w:trPr>
          <w:cantSplit/>
          <w:jc w:val="center"/>
        </w:trPr>
        <w:tc>
          <w:tcPr>
            <w:tcW w:w="593" w:type="dxa"/>
            <w:tcBorders>
              <w:top w:val="nil"/>
              <w:left w:val="nil"/>
              <w:bottom w:val="single" w:sz="6" w:space="0" w:color="auto"/>
              <w:right w:val="nil"/>
            </w:tcBorders>
            <w:hideMark/>
          </w:tcPr>
          <w:p w14:paraId="79CF7FED" w14:textId="77777777" w:rsidR="00FC63C9" w:rsidRDefault="00FC63C9" w:rsidP="0094230B">
            <w:pPr>
              <w:pStyle w:val="TAC"/>
            </w:pPr>
            <w:r>
              <w:t>8</w:t>
            </w:r>
          </w:p>
        </w:tc>
        <w:tc>
          <w:tcPr>
            <w:tcW w:w="594" w:type="dxa"/>
            <w:tcBorders>
              <w:top w:val="nil"/>
              <w:left w:val="nil"/>
              <w:bottom w:val="single" w:sz="6" w:space="0" w:color="auto"/>
              <w:right w:val="nil"/>
            </w:tcBorders>
            <w:hideMark/>
          </w:tcPr>
          <w:p w14:paraId="286BA701" w14:textId="77777777" w:rsidR="00FC63C9" w:rsidRDefault="00FC63C9" w:rsidP="0094230B">
            <w:pPr>
              <w:pStyle w:val="TAC"/>
            </w:pPr>
            <w:r>
              <w:t>7</w:t>
            </w:r>
          </w:p>
        </w:tc>
        <w:tc>
          <w:tcPr>
            <w:tcW w:w="594" w:type="dxa"/>
            <w:tcBorders>
              <w:top w:val="nil"/>
              <w:left w:val="nil"/>
              <w:bottom w:val="single" w:sz="6" w:space="0" w:color="auto"/>
              <w:right w:val="nil"/>
            </w:tcBorders>
            <w:hideMark/>
          </w:tcPr>
          <w:p w14:paraId="44F2873D" w14:textId="77777777" w:rsidR="00FC63C9" w:rsidRDefault="00FC63C9" w:rsidP="0094230B">
            <w:pPr>
              <w:pStyle w:val="TAC"/>
            </w:pPr>
            <w:r>
              <w:t>6</w:t>
            </w:r>
          </w:p>
        </w:tc>
        <w:tc>
          <w:tcPr>
            <w:tcW w:w="594" w:type="dxa"/>
            <w:tcBorders>
              <w:top w:val="nil"/>
              <w:left w:val="nil"/>
              <w:bottom w:val="single" w:sz="6" w:space="0" w:color="auto"/>
              <w:right w:val="nil"/>
            </w:tcBorders>
            <w:hideMark/>
          </w:tcPr>
          <w:p w14:paraId="273AF9A4" w14:textId="77777777" w:rsidR="00FC63C9" w:rsidRDefault="00FC63C9" w:rsidP="0094230B">
            <w:pPr>
              <w:pStyle w:val="TAC"/>
            </w:pPr>
            <w:r>
              <w:t>5</w:t>
            </w:r>
          </w:p>
        </w:tc>
        <w:tc>
          <w:tcPr>
            <w:tcW w:w="593" w:type="dxa"/>
            <w:tcBorders>
              <w:top w:val="nil"/>
              <w:left w:val="nil"/>
              <w:bottom w:val="single" w:sz="6" w:space="0" w:color="auto"/>
              <w:right w:val="nil"/>
            </w:tcBorders>
            <w:hideMark/>
          </w:tcPr>
          <w:p w14:paraId="1C87D130" w14:textId="77777777" w:rsidR="00FC63C9" w:rsidRDefault="00FC63C9" w:rsidP="0094230B">
            <w:pPr>
              <w:pStyle w:val="TAC"/>
            </w:pPr>
            <w:r>
              <w:t>4</w:t>
            </w:r>
          </w:p>
        </w:tc>
        <w:tc>
          <w:tcPr>
            <w:tcW w:w="594" w:type="dxa"/>
            <w:tcBorders>
              <w:top w:val="nil"/>
              <w:left w:val="nil"/>
              <w:bottom w:val="single" w:sz="6" w:space="0" w:color="auto"/>
              <w:right w:val="nil"/>
            </w:tcBorders>
            <w:hideMark/>
          </w:tcPr>
          <w:p w14:paraId="2170D24A" w14:textId="77777777" w:rsidR="00FC63C9" w:rsidRDefault="00FC63C9" w:rsidP="0094230B">
            <w:pPr>
              <w:pStyle w:val="TAC"/>
            </w:pPr>
            <w:r>
              <w:t>3</w:t>
            </w:r>
          </w:p>
        </w:tc>
        <w:tc>
          <w:tcPr>
            <w:tcW w:w="594" w:type="dxa"/>
            <w:tcBorders>
              <w:top w:val="nil"/>
              <w:left w:val="nil"/>
              <w:bottom w:val="single" w:sz="6" w:space="0" w:color="auto"/>
              <w:right w:val="nil"/>
            </w:tcBorders>
            <w:hideMark/>
          </w:tcPr>
          <w:p w14:paraId="00402F0A" w14:textId="77777777" w:rsidR="00FC63C9" w:rsidRDefault="00FC63C9" w:rsidP="0094230B">
            <w:pPr>
              <w:pStyle w:val="TAC"/>
            </w:pPr>
            <w:r>
              <w:t>2</w:t>
            </w:r>
          </w:p>
        </w:tc>
        <w:tc>
          <w:tcPr>
            <w:tcW w:w="524" w:type="dxa"/>
            <w:tcBorders>
              <w:top w:val="nil"/>
              <w:left w:val="nil"/>
              <w:bottom w:val="single" w:sz="6" w:space="0" w:color="auto"/>
              <w:right w:val="nil"/>
            </w:tcBorders>
            <w:hideMark/>
          </w:tcPr>
          <w:p w14:paraId="3959310E" w14:textId="77777777" w:rsidR="00FC63C9" w:rsidRDefault="00FC63C9" w:rsidP="0094230B">
            <w:pPr>
              <w:pStyle w:val="TAC"/>
            </w:pPr>
            <w:r>
              <w:t>1</w:t>
            </w:r>
          </w:p>
        </w:tc>
        <w:tc>
          <w:tcPr>
            <w:tcW w:w="1170" w:type="dxa"/>
          </w:tcPr>
          <w:p w14:paraId="2DBBB630" w14:textId="77777777" w:rsidR="00FC63C9" w:rsidRDefault="00FC63C9" w:rsidP="0094230B">
            <w:pPr>
              <w:pStyle w:val="TAC"/>
            </w:pPr>
          </w:p>
        </w:tc>
      </w:tr>
      <w:tr w:rsidR="00FC63C9" w14:paraId="27AB5C80" w14:textId="77777777" w:rsidTr="0094230B">
        <w:trPr>
          <w:cantSplit/>
          <w:trHeight w:val="420"/>
          <w:jc w:val="center"/>
        </w:trPr>
        <w:tc>
          <w:tcPr>
            <w:tcW w:w="4680" w:type="dxa"/>
            <w:gridSpan w:val="8"/>
            <w:tcBorders>
              <w:top w:val="single" w:sz="6" w:space="0" w:color="auto"/>
              <w:left w:val="single" w:sz="6" w:space="0" w:color="auto"/>
              <w:bottom w:val="nil"/>
              <w:right w:val="single" w:sz="6" w:space="0" w:color="auto"/>
            </w:tcBorders>
          </w:tcPr>
          <w:p w14:paraId="30295857" w14:textId="77777777" w:rsidR="00FC63C9" w:rsidRDefault="00FC63C9" w:rsidP="0094230B">
            <w:pPr>
              <w:pStyle w:val="TAC"/>
            </w:pPr>
          </w:p>
          <w:p w14:paraId="3D2ED3E1" w14:textId="77777777" w:rsidR="00FC63C9" w:rsidRDefault="00FC63C9" w:rsidP="0094230B">
            <w:pPr>
              <w:pStyle w:val="TAC"/>
            </w:pPr>
            <w:r>
              <w:t>Result 1</w:t>
            </w:r>
          </w:p>
        </w:tc>
        <w:tc>
          <w:tcPr>
            <w:tcW w:w="1170" w:type="dxa"/>
            <w:tcBorders>
              <w:top w:val="nil"/>
              <w:left w:val="single" w:sz="6" w:space="0" w:color="auto"/>
              <w:bottom w:val="nil"/>
              <w:right w:val="nil"/>
            </w:tcBorders>
          </w:tcPr>
          <w:p w14:paraId="48832326" w14:textId="77777777" w:rsidR="00FC63C9" w:rsidRDefault="00FC63C9" w:rsidP="0094230B">
            <w:pPr>
              <w:pStyle w:val="TAL"/>
            </w:pPr>
            <w:r>
              <w:t>octet d+4</w:t>
            </w:r>
          </w:p>
          <w:p w14:paraId="69E83C6C" w14:textId="77777777" w:rsidR="00FC63C9" w:rsidRDefault="00FC63C9" w:rsidP="0094230B">
            <w:pPr>
              <w:pStyle w:val="TAL"/>
            </w:pPr>
          </w:p>
          <w:p w14:paraId="0D62F05A" w14:textId="77777777" w:rsidR="00FC63C9" w:rsidRDefault="00FC63C9" w:rsidP="0094230B">
            <w:pPr>
              <w:pStyle w:val="TAL"/>
            </w:pPr>
            <w:r>
              <w:t>octet d+8</w:t>
            </w:r>
          </w:p>
        </w:tc>
      </w:tr>
      <w:tr w:rsidR="00FC63C9" w14:paraId="4508DD45" w14:textId="77777777" w:rsidTr="0094230B">
        <w:trPr>
          <w:cantSplit/>
          <w:jc w:val="center"/>
        </w:trPr>
        <w:tc>
          <w:tcPr>
            <w:tcW w:w="4680" w:type="dxa"/>
            <w:gridSpan w:val="8"/>
            <w:tcBorders>
              <w:top w:val="single" w:sz="6" w:space="0" w:color="auto"/>
              <w:left w:val="single" w:sz="6" w:space="0" w:color="auto"/>
              <w:bottom w:val="single" w:sz="6" w:space="0" w:color="auto"/>
              <w:right w:val="single" w:sz="6" w:space="0" w:color="auto"/>
            </w:tcBorders>
          </w:tcPr>
          <w:p w14:paraId="74086FFE" w14:textId="77777777" w:rsidR="00FC63C9" w:rsidRDefault="00FC63C9" w:rsidP="0094230B">
            <w:pPr>
              <w:pStyle w:val="TAC"/>
            </w:pPr>
          </w:p>
          <w:p w14:paraId="02BD46C8" w14:textId="77777777" w:rsidR="00FC63C9" w:rsidRDefault="00FC63C9" w:rsidP="0094230B">
            <w:pPr>
              <w:pStyle w:val="TAC"/>
            </w:pPr>
            <w:r>
              <w:t>Result 2</w:t>
            </w:r>
          </w:p>
        </w:tc>
        <w:tc>
          <w:tcPr>
            <w:tcW w:w="1170" w:type="dxa"/>
            <w:tcBorders>
              <w:top w:val="nil"/>
              <w:left w:val="single" w:sz="6" w:space="0" w:color="auto"/>
              <w:bottom w:val="nil"/>
              <w:right w:val="nil"/>
            </w:tcBorders>
          </w:tcPr>
          <w:p w14:paraId="32512286" w14:textId="77777777" w:rsidR="00FC63C9" w:rsidRDefault="00FC63C9" w:rsidP="0094230B">
            <w:pPr>
              <w:pStyle w:val="TAL"/>
            </w:pPr>
            <w:r>
              <w:t>octet (d+9)*</w:t>
            </w:r>
          </w:p>
          <w:p w14:paraId="6DA64D8A" w14:textId="77777777" w:rsidR="00FC63C9" w:rsidRDefault="00FC63C9" w:rsidP="0094230B">
            <w:pPr>
              <w:pStyle w:val="TAL"/>
            </w:pPr>
          </w:p>
          <w:p w14:paraId="1FF99654" w14:textId="77777777" w:rsidR="00FC63C9" w:rsidRDefault="00FC63C9" w:rsidP="0094230B">
            <w:pPr>
              <w:pStyle w:val="TAL"/>
            </w:pPr>
            <w:r>
              <w:t>octet (d+13)*</w:t>
            </w:r>
          </w:p>
        </w:tc>
      </w:tr>
      <w:tr w:rsidR="00FC63C9" w14:paraId="0496D868" w14:textId="77777777" w:rsidTr="0094230B">
        <w:trPr>
          <w:cantSplit/>
          <w:jc w:val="center"/>
        </w:trPr>
        <w:tc>
          <w:tcPr>
            <w:tcW w:w="4680" w:type="dxa"/>
            <w:gridSpan w:val="8"/>
            <w:tcBorders>
              <w:top w:val="single" w:sz="6" w:space="0" w:color="auto"/>
              <w:left w:val="single" w:sz="6" w:space="0" w:color="auto"/>
              <w:bottom w:val="single" w:sz="6" w:space="0" w:color="auto"/>
              <w:right w:val="single" w:sz="6" w:space="0" w:color="auto"/>
            </w:tcBorders>
          </w:tcPr>
          <w:p w14:paraId="001D8839" w14:textId="77777777" w:rsidR="00FC63C9" w:rsidRDefault="00FC63C9" w:rsidP="0094230B">
            <w:pPr>
              <w:pStyle w:val="TAC"/>
            </w:pPr>
          </w:p>
          <w:p w14:paraId="07FF9241" w14:textId="77777777" w:rsidR="00FC63C9" w:rsidRDefault="00FC63C9" w:rsidP="0094230B">
            <w:pPr>
              <w:pStyle w:val="TAC"/>
            </w:pPr>
          </w:p>
          <w:p w14:paraId="729A8D25" w14:textId="77777777" w:rsidR="00FC63C9" w:rsidRDefault="00FC63C9" w:rsidP="0094230B">
            <w:pPr>
              <w:pStyle w:val="TAC"/>
            </w:pPr>
            <w:r>
              <w:t>…</w:t>
            </w:r>
          </w:p>
          <w:p w14:paraId="2E25C23D" w14:textId="77777777" w:rsidR="00FC63C9" w:rsidRDefault="00FC63C9" w:rsidP="0094230B">
            <w:pPr>
              <w:pStyle w:val="TAC"/>
            </w:pPr>
          </w:p>
          <w:p w14:paraId="799967D0" w14:textId="77777777" w:rsidR="00FC63C9" w:rsidRDefault="00FC63C9" w:rsidP="0094230B">
            <w:pPr>
              <w:pStyle w:val="TAC"/>
            </w:pPr>
          </w:p>
          <w:p w14:paraId="0D30859C" w14:textId="77777777" w:rsidR="00FC63C9" w:rsidRDefault="00FC63C9" w:rsidP="0094230B">
            <w:pPr>
              <w:pStyle w:val="TAC"/>
            </w:pPr>
          </w:p>
        </w:tc>
        <w:tc>
          <w:tcPr>
            <w:tcW w:w="1170" w:type="dxa"/>
            <w:tcBorders>
              <w:top w:val="nil"/>
              <w:left w:val="single" w:sz="6" w:space="0" w:color="auto"/>
              <w:bottom w:val="nil"/>
              <w:right w:val="nil"/>
            </w:tcBorders>
          </w:tcPr>
          <w:p w14:paraId="19826CA5" w14:textId="77777777" w:rsidR="00FC63C9" w:rsidRDefault="00FC63C9" w:rsidP="0094230B">
            <w:pPr>
              <w:pStyle w:val="TAL"/>
            </w:pPr>
            <w:r>
              <w:t>Octet (d+14)*</w:t>
            </w:r>
          </w:p>
          <w:p w14:paraId="3B8EA78B" w14:textId="77777777" w:rsidR="00FC63C9" w:rsidRDefault="00FC63C9" w:rsidP="0094230B">
            <w:pPr>
              <w:pStyle w:val="TAL"/>
            </w:pPr>
          </w:p>
          <w:p w14:paraId="6ABE62C6" w14:textId="77777777" w:rsidR="00FC63C9" w:rsidRDefault="00FC63C9" w:rsidP="0094230B">
            <w:pPr>
              <w:pStyle w:val="TAL"/>
            </w:pPr>
            <w:r>
              <w:t xml:space="preserve"> …</w:t>
            </w:r>
          </w:p>
          <w:p w14:paraId="24E0399F" w14:textId="77777777" w:rsidR="00FC63C9" w:rsidRDefault="00FC63C9" w:rsidP="0094230B">
            <w:pPr>
              <w:pStyle w:val="TAL"/>
            </w:pPr>
          </w:p>
          <w:p w14:paraId="490F4D9F" w14:textId="77777777" w:rsidR="00FC63C9" w:rsidRDefault="00FC63C9" w:rsidP="0094230B">
            <w:pPr>
              <w:pStyle w:val="TAL"/>
            </w:pPr>
          </w:p>
          <w:p w14:paraId="6B21A3D3" w14:textId="77777777" w:rsidR="00FC63C9" w:rsidRDefault="00FC63C9" w:rsidP="0094230B">
            <w:pPr>
              <w:pStyle w:val="TAL"/>
            </w:pPr>
            <w:r>
              <w:t>octet e*</w:t>
            </w:r>
          </w:p>
        </w:tc>
      </w:tr>
      <w:tr w:rsidR="00FC63C9" w14:paraId="6C3EA2CA" w14:textId="77777777" w:rsidTr="0094230B">
        <w:trPr>
          <w:cantSplit/>
          <w:jc w:val="center"/>
        </w:trPr>
        <w:tc>
          <w:tcPr>
            <w:tcW w:w="4680" w:type="dxa"/>
            <w:gridSpan w:val="8"/>
            <w:tcBorders>
              <w:top w:val="single" w:sz="6" w:space="0" w:color="auto"/>
              <w:left w:val="single" w:sz="6" w:space="0" w:color="auto"/>
              <w:bottom w:val="single" w:sz="6" w:space="0" w:color="auto"/>
              <w:right w:val="single" w:sz="6" w:space="0" w:color="auto"/>
            </w:tcBorders>
          </w:tcPr>
          <w:p w14:paraId="29F8BFE9" w14:textId="77777777" w:rsidR="00FC63C9" w:rsidRDefault="00FC63C9" w:rsidP="0094230B">
            <w:pPr>
              <w:pStyle w:val="TAC"/>
            </w:pPr>
          </w:p>
          <w:p w14:paraId="46E714FA" w14:textId="77777777" w:rsidR="00FC63C9" w:rsidRDefault="00FC63C9" w:rsidP="0094230B">
            <w:pPr>
              <w:pStyle w:val="TAC"/>
            </w:pPr>
            <w:r>
              <w:t>Result N</w:t>
            </w:r>
          </w:p>
        </w:tc>
        <w:tc>
          <w:tcPr>
            <w:tcW w:w="1170" w:type="dxa"/>
            <w:tcBorders>
              <w:top w:val="nil"/>
              <w:left w:val="single" w:sz="6" w:space="0" w:color="auto"/>
              <w:bottom w:val="nil"/>
              <w:right w:val="nil"/>
            </w:tcBorders>
          </w:tcPr>
          <w:p w14:paraId="2A1C91AA" w14:textId="77777777" w:rsidR="00FC63C9" w:rsidRDefault="00FC63C9" w:rsidP="0094230B">
            <w:pPr>
              <w:pStyle w:val="TAL"/>
            </w:pPr>
            <w:r>
              <w:t>Octet (e+1)*</w:t>
            </w:r>
          </w:p>
          <w:p w14:paraId="250CEE3E" w14:textId="77777777" w:rsidR="00FC63C9" w:rsidRDefault="00FC63C9" w:rsidP="0094230B">
            <w:pPr>
              <w:pStyle w:val="TAL"/>
            </w:pPr>
          </w:p>
          <w:p w14:paraId="7C1C7EEF" w14:textId="77777777" w:rsidR="00FC63C9" w:rsidRDefault="00FC63C9" w:rsidP="0094230B">
            <w:pPr>
              <w:pStyle w:val="TAL"/>
            </w:pPr>
            <w:r>
              <w:t>octet (e+5)*</w:t>
            </w:r>
          </w:p>
        </w:tc>
      </w:tr>
    </w:tbl>
    <w:p w14:paraId="39F804E9" w14:textId="77777777" w:rsidR="00FC63C9" w:rsidRDefault="00FC63C9" w:rsidP="00FC63C9">
      <w:pPr>
        <w:pStyle w:val="TF"/>
        <w:rPr>
          <w:rFonts w:eastAsia="Malgun Gothic"/>
        </w:rPr>
      </w:pPr>
      <w:bookmarkStart w:id="12960" w:name="_CRFigureD_6_3_4"/>
      <w:r>
        <w:rPr>
          <w:rFonts w:eastAsia="Malgun Gothic"/>
        </w:rPr>
        <w:t>Figure </w:t>
      </w:r>
      <w:bookmarkEnd w:id="12960"/>
      <w:r>
        <w:rPr>
          <w:rFonts w:eastAsia="Malgun Gothic"/>
        </w:rPr>
        <w:t xml:space="preserve">D.6.3.4: </w:t>
      </w:r>
      <w:r>
        <w:rPr>
          <w:lang w:val="en-US"/>
        </w:rPr>
        <w:t>UE policy section management subresult contents</w:t>
      </w:r>
    </w:p>
    <w:p w14:paraId="68E59558" w14:textId="77777777" w:rsidR="00E32835" w:rsidRPr="007F2770"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E32835" w:rsidRPr="007F2770" w14:paraId="133BC96A" w14:textId="77777777" w:rsidTr="008A3E1E">
        <w:trPr>
          <w:cantSplit/>
          <w:jc w:val="center"/>
        </w:trPr>
        <w:tc>
          <w:tcPr>
            <w:tcW w:w="593" w:type="dxa"/>
            <w:tcBorders>
              <w:bottom w:val="single" w:sz="6" w:space="0" w:color="auto"/>
            </w:tcBorders>
          </w:tcPr>
          <w:p w14:paraId="4A9F4FBF" w14:textId="77777777" w:rsidR="00E32835" w:rsidRPr="007F2770" w:rsidRDefault="00E32835" w:rsidP="008A3E1E">
            <w:pPr>
              <w:pStyle w:val="TAC"/>
              <w:rPr>
                <w:lang w:eastAsia="en-US"/>
              </w:rPr>
            </w:pPr>
            <w:r w:rsidRPr="007F2770">
              <w:rPr>
                <w:lang w:eastAsia="en-US"/>
              </w:rPr>
              <w:t>8</w:t>
            </w:r>
          </w:p>
        </w:tc>
        <w:tc>
          <w:tcPr>
            <w:tcW w:w="594" w:type="dxa"/>
            <w:tcBorders>
              <w:bottom w:val="single" w:sz="6" w:space="0" w:color="auto"/>
            </w:tcBorders>
          </w:tcPr>
          <w:p w14:paraId="5CC3391D" w14:textId="77777777" w:rsidR="00E32835" w:rsidRPr="007F2770" w:rsidRDefault="00E32835" w:rsidP="008A3E1E">
            <w:pPr>
              <w:pStyle w:val="TAC"/>
              <w:rPr>
                <w:lang w:eastAsia="en-US"/>
              </w:rPr>
            </w:pPr>
            <w:r w:rsidRPr="007F2770">
              <w:rPr>
                <w:lang w:eastAsia="en-US"/>
              </w:rPr>
              <w:t>7</w:t>
            </w:r>
          </w:p>
        </w:tc>
        <w:tc>
          <w:tcPr>
            <w:tcW w:w="594" w:type="dxa"/>
            <w:tcBorders>
              <w:bottom w:val="single" w:sz="6" w:space="0" w:color="auto"/>
            </w:tcBorders>
          </w:tcPr>
          <w:p w14:paraId="4872E87F" w14:textId="77777777" w:rsidR="00E32835" w:rsidRPr="007F2770" w:rsidRDefault="00E32835" w:rsidP="008A3E1E">
            <w:pPr>
              <w:pStyle w:val="TAC"/>
              <w:rPr>
                <w:lang w:eastAsia="en-US"/>
              </w:rPr>
            </w:pPr>
            <w:r w:rsidRPr="007F2770">
              <w:rPr>
                <w:lang w:eastAsia="en-US"/>
              </w:rPr>
              <w:t>6</w:t>
            </w:r>
          </w:p>
        </w:tc>
        <w:tc>
          <w:tcPr>
            <w:tcW w:w="594" w:type="dxa"/>
            <w:tcBorders>
              <w:bottom w:val="single" w:sz="6" w:space="0" w:color="auto"/>
            </w:tcBorders>
          </w:tcPr>
          <w:p w14:paraId="7B4E3D9B" w14:textId="77777777" w:rsidR="00E32835" w:rsidRPr="007F2770" w:rsidRDefault="00E32835" w:rsidP="008A3E1E">
            <w:pPr>
              <w:pStyle w:val="TAC"/>
              <w:rPr>
                <w:lang w:eastAsia="en-US"/>
              </w:rPr>
            </w:pPr>
            <w:r w:rsidRPr="007F2770">
              <w:rPr>
                <w:lang w:eastAsia="en-US"/>
              </w:rPr>
              <w:t>5</w:t>
            </w:r>
          </w:p>
        </w:tc>
        <w:tc>
          <w:tcPr>
            <w:tcW w:w="593" w:type="dxa"/>
            <w:tcBorders>
              <w:bottom w:val="single" w:sz="6" w:space="0" w:color="auto"/>
            </w:tcBorders>
          </w:tcPr>
          <w:p w14:paraId="039E4B9D" w14:textId="77777777" w:rsidR="00E32835" w:rsidRPr="007F2770" w:rsidRDefault="00E32835" w:rsidP="008A3E1E">
            <w:pPr>
              <w:pStyle w:val="TAC"/>
              <w:rPr>
                <w:lang w:eastAsia="en-US"/>
              </w:rPr>
            </w:pPr>
            <w:r w:rsidRPr="007F2770">
              <w:rPr>
                <w:lang w:eastAsia="en-US"/>
              </w:rPr>
              <w:t>4</w:t>
            </w:r>
          </w:p>
        </w:tc>
        <w:tc>
          <w:tcPr>
            <w:tcW w:w="594" w:type="dxa"/>
            <w:tcBorders>
              <w:bottom w:val="single" w:sz="6" w:space="0" w:color="auto"/>
            </w:tcBorders>
          </w:tcPr>
          <w:p w14:paraId="6AC77384" w14:textId="77777777" w:rsidR="00E32835" w:rsidRPr="007F2770" w:rsidRDefault="00E32835" w:rsidP="008A3E1E">
            <w:pPr>
              <w:pStyle w:val="TAC"/>
              <w:rPr>
                <w:lang w:eastAsia="en-US"/>
              </w:rPr>
            </w:pPr>
            <w:r w:rsidRPr="007F2770">
              <w:rPr>
                <w:lang w:eastAsia="en-US"/>
              </w:rPr>
              <w:t>3</w:t>
            </w:r>
          </w:p>
        </w:tc>
        <w:tc>
          <w:tcPr>
            <w:tcW w:w="594" w:type="dxa"/>
            <w:tcBorders>
              <w:bottom w:val="single" w:sz="6" w:space="0" w:color="auto"/>
            </w:tcBorders>
          </w:tcPr>
          <w:p w14:paraId="00A7729D" w14:textId="77777777" w:rsidR="00E32835" w:rsidRPr="007F2770" w:rsidRDefault="00E32835" w:rsidP="008A3E1E">
            <w:pPr>
              <w:pStyle w:val="TAC"/>
              <w:rPr>
                <w:lang w:eastAsia="en-US"/>
              </w:rPr>
            </w:pPr>
            <w:r w:rsidRPr="007F2770">
              <w:rPr>
                <w:lang w:eastAsia="en-US"/>
              </w:rPr>
              <w:t>2</w:t>
            </w:r>
          </w:p>
        </w:tc>
        <w:tc>
          <w:tcPr>
            <w:tcW w:w="594" w:type="dxa"/>
            <w:tcBorders>
              <w:bottom w:val="single" w:sz="6" w:space="0" w:color="auto"/>
            </w:tcBorders>
          </w:tcPr>
          <w:p w14:paraId="32E494A1" w14:textId="77777777" w:rsidR="00E32835" w:rsidRPr="007F2770" w:rsidRDefault="00E32835" w:rsidP="008A3E1E">
            <w:pPr>
              <w:pStyle w:val="TAC"/>
              <w:rPr>
                <w:lang w:eastAsia="en-US"/>
              </w:rPr>
            </w:pPr>
            <w:r w:rsidRPr="007F2770">
              <w:rPr>
                <w:lang w:eastAsia="en-US"/>
              </w:rPr>
              <w:t>1</w:t>
            </w:r>
          </w:p>
        </w:tc>
        <w:tc>
          <w:tcPr>
            <w:tcW w:w="950" w:type="dxa"/>
            <w:tcBorders>
              <w:left w:val="nil"/>
            </w:tcBorders>
          </w:tcPr>
          <w:p w14:paraId="0626A2AF" w14:textId="77777777" w:rsidR="00E32835" w:rsidRPr="007F2770" w:rsidRDefault="00E32835" w:rsidP="008A3E1E">
            <w:pPr>
              <w:pStyle w:val="TAC"/>
              <w:rPr>
                <w:lang w:eastAsia="en-US"/>
              </w:rPr>
            </w:pPr>
          </w:p>
        </w:tc>
      </w:tr>
      <w:tr w:rsidR="00E32835" w:rsidRPr="007F2770" w14:paraId="4E2525AF" w14:textId="77777777" w:rsidTr="008A3E1E">
        <w:trPr>
          <w:cantSplit/>
          <w:trHeight w:val="420"/>
          <w:jc w:val="center"/>
        </w:trPr>
        <w:tc>
          <w:tcPr>
            <w:tcW w:w="4750" w:type="dxa"/>
            <w:gridSpan w:val="8"/>
            <w:tcBorders>
              <w:top w:val="single" w:sz="6" w:space="0" w:color="auto"/>
              <w:left w:val="single" w:sz="6" w:space="0" w:color="auto"/>
              <w:right w:val="single" w:sz="6" w:space="0" w:color="auto"/>
            </w:tcBorders>
          </w:tcPr>
          <w:p w14:paraId="77AA9B51" w14:textId="77777777" w:rsidR="00E32835" w:rsidRPr="007F2770" w:rsidRDefault="00E32835" w:rsidP="008A3E1E">
            <w:pPr>
              <w:pStyle w:val="TAC"/>
              <w:rPr>
                <w:lang w:eastAsia="en-US"/>
              </w:rPr>
            </w:pPr>
          </w:p>
          <w:p w14:paraId="671576A2" w14:textId="77777777" w:rsidR="00E32835" w:rsidRPr="007F2770" w:rsidRDefault="00E32835" w:rsidP="008A3E1E">
            <w:pPr>
              <w:pStyle w:val="TAC"/>
              <w:rPr>
                <w:lang w:eastAsia="en-US"/>
              </w:rPr>
            </w:pPr>
            <w:r w:rsidRPr="007F2770">
              <w:rPr>
                <w:lang w:eastAsia="en-US"/>
              </w:rPr>
              <w:t>UPSC</w:t>
            </w:r>
          </w:p>
        </w:tc>
        <w:tc>
          <w:tcPr>
            <w:tcW w:w="950" w:type="dxa"/>
            <w:tcBorders>
              <w:left w:val="single" w:sz="6" w:space="0" w:color="auto"/>
            </w:tcBorders>
          </w:tcPr>
          <w:p w14:paraId="3D75255B" w14:textId="77777777" w:rsidR="00E32835" w:rsidRPr="007F2770" w:rsidRDefault="00E32835" w:rsidP="008A3E1E">
            <w:pPr>
              <w:pStyle w:val="TAL"/>
              <w:rPr>
                <w:lang w:eastAsia="en-US"/>
              </w:rPr>
            </w:pPr>
            <w:r w:rsidRPr="007F2770">
              <w:rPr>
                <w:lang w:eastAsia="en-US"/>
              </w:rPr>
              <w:t>octet f</w:t>
            </w:r>
          </w:p>
          <w:p w14:paraId="5226DB3D" w14:textId="77777777" w:rsidR="00E32835" w:rsidRPr="007F2770" w:rsidRDefault="00E32835" w:rsidP="008A3E1E">
            <w:pPr>
              <w:pStyle w:val="TAL"/>
              <w:rPr>
                <w:lang w:eastAsia="en-US"/>
              </w:rPr>
            </w:pPr>
          </w:p>
          <w:p w14:paraId="37B5A26E" w14:textId="77777777" w:rsidR="00E32835" w:rsidRPr="007F2770" w:rsidRDefault="00E32835" w:rsidP="008A3E1E">
            <w:pPr>
              <w:pStyle w:val="TAL"/>
              <w:rPr>
                <w:lang w:eastAsia="en-US"/>
              </w:rPr>
            </w:pPr>
            <w:r w:rsidRPr="007F2770">
              <w:rPr>
                <w:lang w:eastAsia="en-US"/>
              </w:rPr>
              <w:t>octet f+1</w:t>
            </w:r>
          </w:p>
        </w:tc>
      </w:tr>
      <w:tr w:rsidR="00E32835" w:rsidRPr="007F2770" w14:paraId="57831998"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2238E9C" w14:textId="77777777" w:rsidR="00E32835" w:rsidRPr="007F2770" w:rsidRDefault="00E32835" w:rsidP="008A3E1E">
            <w:pPr>
              <w:pStyle w:val="TAC"/>
              <w:rPr>
                <w:lang w:eastAsia="en-US"/>
              </w:rPr>
            </w:pPr>
          </w:p>
          <w:p w14:paraId="29229698" w14:textId="77777777" w:rsidR="00E32835" w:rsidRPr="007F2770" w:rsidRDefault="00E32835" w:rsidP="008A3E1E">
            <w:pPr>
              <w:pStyle w:val="TAC"/>
              <w:rPr>
                <w:lang w:eastAsia="en-US"/>
              </w:rPr>
            </w:pPr>
            <w:r w:rsidRPr="007F2770">
              <w:rPr>
                <w:lang w:eastAsia="en-US"/>
              </w:rPr>
              <w:t>Failed instruction order</w:t>
            </w:r>
          </w:p>
          <w:p w14:paraId="2EF8073C" w14:textId="77777777" w:rsidR="00E32835" w:rsidRPr="007F2770" w:rsidRDefault="00E32835" w:rsidP="008A3E1E">
            <w:pPr>
              <w:pStyle w:val="TAC"/>
              <w:rPr>
                <w:lang w:eastAsia="en-US"/>
              </w:rPr>
            </w:pPr>
          </w:p>
        </w:tc>
        <w:tc>
          <w:tcPr>
            <w:tcW w:w="950" w:type="dxa"/>
            <w:tcBorders>
              <w:left w:val="single" w:sz="6" w:space="0" w:color="auto"/>
            </w:tcBorders>
          </w:tcPr>
          <w:p w14:paraId="7C3A543F" w14:textId="77777777" w:rsidR="00E32835" w:rsidRPr="007F2770" w:rsidRDefault="00E32835" w:rsidP="008A3E1E">
            <w:pPr>
              <w:pStyle w:val="TAL"/>
              <w:rPr>
                <w:lang w:eastAsia="en-US"/>
              </w:rPr>
            </w:pPr>
            <w:r w:rsidRPr="007F2770">
              <w:rPr>
                <w:lang w:eastAsia="en-US"/>
              </w:rPr>
              <w:t>octet f+2</w:t>
            </w:r>
          </w:p>
          <w:p w14:paraId="64BEF1B7" w14:textId="77777777" w:rsidR="00E32835" w:rsidRPr="007F2770" w:rsidRDefault="00E32835" w:rsidP="008A3E1E">
            <w:pPr>
              <w:pStyle w:val="TAL"/>
              <w:rPr>
                <w:lang w:eastAsia="en-US"/>
              </w:rPr>
            </w:pPr>
          </w:p>
          <w:p w14:paraId="0C4BEB00" w14:textId="77777777" w:rsidR="00E32835" w:rsidRPr="007F2770" w:rsidRDefault="00E32835" w:rsidP="008A3E1E">
            <w:pPr>
              <w:pStyle w:val="TAL"/>
              <w:rPr>
                <w:lang w:eastAsia="en-US"/>
              </w:rPr>
            </w:pPr>
            <w:r w:rsidRPr="007F2770">
              <w:rPr>
                <w:lang w:eastAsia="en-US"/>
              </w:rPr>
              <w:t>octet f+3</w:t>
            </w:r>
          </w:p>
        </w:tc>
      </w:tr>
      <w:tr w:rsidR="00E32835" w:rsidRPr="007F2770" w14:paraId="40B5665B"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B79B7B4" w14:textId="77777777" w:rsidR="00E32835" w:rsidRPr="007F2770" w:rsidRDefault="00E32835" w:rsidP="008A3E1E">
            <w:pPr>
              <w:pStyle w:val="TAC"/>
              <w:rPr>
                <w:lang w:eastAsia="en-US"/>
              </w:rPr>
            </w:pPr>
            <w:r w:rsidRPr="007F2770">
              <w:rPr>
                <w:lang w:eastAsia="en-US"/>
              </w:rPr>
              <w:t>Cause</w:t>
            </w:r>
          </w:p>
        </w:tc>
        <w:tc>
          <w:tcPr>
            <w:tcW w:w="950" w:type="dxa"/>
            <w:tcBorders>
              <w:left w:val="single" w:sz="6" w:space="0" w:color="auto"/>
            </w:tcBorders>
          </w:tcPr>
          <w:p w14:paraId="67896C46" w14:textId="77777777" w:rsidR="00E32835" w:rsidRPr="007F2770" w:rsidRDefault="00E32835" w:rsidP="008A3E1E">
            <w:pPr>
              <w:pStyle w:val="TAL"/>
              <w:rPr>
                <w:lang w:eastAsia="en-US"/>
              </w:rPr>
            </w:pPr>
            <w:r w:rsidRPr="007F2770">
              <w:rPr>
                <w:lang w:eastAsia="en-US"/>
              </w:rPr>
              <w:t>octet f+4</w:t>
            </w:r>
          </w:p>
          <w:p w14:paraId="1E0BAB40" w14:textId="77777777" w:rsidR="00E32835" w:rsidRPr="007F2770" w:rsidRDefault="00E32835" w:rsidP="008A3E1E">
            <w:pPr>
              <w:pStyle w:val="TAL"/>
              <w:rPr>
                <w:lang w:eastAsia="en-US"/>
              </w:rPr>
            </w:pPr>
          </w:p>
        </w:tc>
      </w:tr>
    </w:tbl>
    <w:p w14:paraId="0A247C11" w14:textId="77777777" w:rsidR="00E32835" w:rsidRPr="007F2770" w:rsidRDefault="00E32835" w:rsidP="00E32835">
      <w:pPr>
        <w:pStyle w:val="TF"/>
        <w:rPr>
          <w:rFonts w:eastAsia="Malgun Gothic"/>
        </w:rPr>
      </w:pPr>
      <w:bookmarkStart w:id="12961" w:name="_CRFigureD_6_3_5"/>
      <w:r w:rsidRPr="007F2770">
        <w:rPr>
          <w:rFonts w:eastAsia="Malgun Gothic"/>
        </w:rPr>
        <w:t>Figure </w:t>
      </w:r>
      <w:bookmarkEnd w:id="12961"/>
      <w:r w:rsidRPr="007F2770">
        <w:rPr>
          <w:rFonts w:eastAsia="Malgun Gothic"/>
        </w:rPr>
        <w:t xml:space="preserve">D.6.3.5: </w:t>
      </w:r>
      <w:r w:rsidRPr="007F2770">
        <w:rPr>
          <w:lang w:val="en-US"/>
        </w:rPr>
        <w:t>Result</w:t>
      </w:r>
    </w:p>
    <w:p w14:paraId="34B844D6" w14:textId="77777777" w:rsidR="00E32835" w:rsidRPr="007F2770" w:rsidRDefault="00E32835" w:rsidP="00E32835"/>
    <w:p w14:paraId="1C35831C" w14:textId="77777777" w:rsidR="00E32835" w:rsidRPr="007F2770" w:rsidRDefault="00E32835" w:rsidP="00E32835">
      <w:pPr>
        <w:pStyle w:val="TH"/>
      </w:pPr>
      <w:bookmarkStart w:id="12962" w:name="_CRTableD_6_3_1"/>
      <w:r w:rsidRPr="007F2770">
        <w:t xml:space="preserve">Table </w:t>
      </w:r>
      <w:bookmarkEnd w:id="12962"/>
      <w:r w:rsidRPr="007F2770">
        <w:rPr>
          <w:rFonts w:eastAsia="Malgun Gothic"/>
        </w:rPr>
        <w:t>D.6.3</w:t>
      </w:r>
      <w:r w:rsidRPr="007F2770">
        <w:t>.1: UE policy section management resul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284"/>
        <w:gridCol w:w="284"/>
        <w:gridCol w:w="284"/>
        <w:gridCol w:w="284"/>
        <w:gridCol w:w="709"/>
        <w:gridCol w:w="4114"/>
      </w:tblGrid>
      <w:tr w:rsidR="0053010D" w:rsidRPr="007F2770" w14:paraId="5B65AB69" w14:textId="77777777" w:rsidTr="00CE60D4">
        <w:trPr>
          <w:cantSplit/>
          <w:jc w:val="center"/>
        </w:trPr>
        <w:tc>
          <w:tcPr>
            <w:tcW w:w="7094" w:type="dxa"/>
            <w:gridSpan w:val="10"/>
          </w:tcPr>
          <w:p w14:paraId="4BF399F2" w14:textId="77777777" w:rsidR="0053010D" w:rsidRPr="007F2770" w:rsidRDefault="0053010D" w:rsidP="00CE60D4">
            <w:pPr>
              <w:pStyle w:val="TAL"/>
              <w:rPr>
                <w:lang w:eastAsia="en-US"/>
              </w:rPr>
            </w:pPr>
            <w:r w:rsidRPr="007F2770">
              <w:rPr>
                <w:lang w:eastAsia="en-US"/>
              </w:rPr>
              <w:t>Value part of the UE policy section management result information element (octets 4 to z)</w:t>
            </w:r>
          </w:p>
        </w:tc>
      </w:tr>
      <w:tr w:rsidR="0053010D" w:rsidRPr="007F2770" w14:paraId="19B0DA20" w14:textId="77777777" w:rsidTr="00CE60D4">
        <w:trPr>
          <w:cantSplit/>
          <w:jc w:val="center"/>
        </w:trPr>
        <w:tc>
          <w:tcPr>
            <w:tcW w:w="7094" w:type="dxa"/>
            <w:gridSpan w:val="10"/>
          </w:tcPr>
          <w:p w14:paraId="666DB475" w14:textId="77777777" w:rsidR="0053010D" w:rsidRPr="007F2770" w:rsidRDefault="0053010D" w:rsidP="00CE60D4">
            <w:pPr>
              <w:pStyle w:val="TAL"/>
              <w:rPr>
                <w:lang w:eastAsia="en-US"/>
              </w:rPr>
            </w:pPr>
          </w:p>
        </w:tc>
      </w:tr>
      <w:tr w:rsidR="0053010D" w:rsidRPr="007F2770" w14:paraId="7054731A" w14:textId="77777777" w:rsidTr="00CE60D4">
        <w:trPr>
          <w:cantSplit/>
          <w:jc w:val="center"/>
        </w:trPr>
        <w:tc>
          <w:tcPr>
            <w:tcW w:w="7094" w:type="dxa"/>
            <w:gridSpan w:val="10"/>
          </w:tcPr>
          <w:p w14:paraId="30ACCD80" w14:textId="77777777" w:rsidR="0053010D" w:rsidRPr="007F2770" w:rsidRDefault="0053010D" w:rsidP="00CE60D4">
            <w:pPr>
              <w:pStyle w:val="TAL"/>
              <w:rPr>
                <w:lang w:eastAsia="en-US"/>
              </w:rPr>
            </w:pPr>
            <w:r w:rsidRPr="007F2770">
              <w:rPr>
                <w:lang w:eastAsia="en-US"/>
              </w:rPr>
              <w:t>The value part of the UE policy section management result information element consists of one or several UE policy section management subresults.</w:t>
            </w:r>
          </w:p>
        </w:tc>
      </w:tr>
      <w:tr w:rsidR="0053010D" w:rsidRPr="007F2770" w14:paraId="4651BDF5" w14:textId="77777777" w:rsidTr="00CE60D4">
        <w:trPr>
          <w:cantSplit/>
          <w:jc w:val="center"/>
        </w:trPr>
        <w:tc>
          <w:tcPr>
            <w:tcW w:w="7094" w:type="dxa"/>
            <w:gridSpan w:val="10"/>
          </w:tcPr>
          <w:p w14:paraId="72D090D9" w14:textId="77777777" w:rsidR="0053010D" w:rsidRPr="007F2770" w:rsidRDefault="0053010D" w:rsidP="00CE60D4">
            <w:pPr>
              <w:pStyle w:val="TAL"/>
              <w:rPr>
                <w:lang w:eastAsia="en-US"/>
              </w:rPr>
            </w:pPr>
          </w:p>
        </w:tc>
      </w:tr>
      <w:tr w:rsidR="0053010D" w:rsidRPr="007F2770" w14:paraId="685EEF7C" w14:textId="77777777" w:rsidTr="00CE60D4">
        <w:trPr>
          <w:cantSplit/>
          <w:jc w:val="center"/>
        </w:trPr>
        <w:tc>
          <w:tcPr>
            <w:tcW w:w="7094" w:type="dxa"/>
            <w:gridSpan w:val="10"/>
          </w:tcPr>
          <w:p w14:paraId="48F133D9" w14:textId="77777777" w:rsidR="0053010D" w:rsidRPr="007F2770" w:rsidRDefault="0053010D" w:rsidP="00CE60D4">
            <w:pPr>
              <w:pStyle w:val="TAL"/>
              <w:rPr>
                <w:lang w:eastAsia="en-US"/>
              </w:rPr>
            </w:pPr>
          </w:p>
        </w:tc>
      </w:tr>
      <w:tr w:rsidR="0053010D" w:rsidRPr="007F2770" w14:paraId="7D430C98" w14:textId="77777777" w:rsidTr="00CE60D4">
        <w:trPr>
          <w:cantSplit/>
          <w:jc w:val="center"/>
        </w:trPr>
        <w:tc>
          <w:tcPr>
            <w:tcW w:w="7094" w:type="dxa"/>
            <w:gridSpan w:val="10"/>
          </w:tcPr>
          <w:p w14:paraId="1D165838" w14:textId="77777777" w:rsidR="0053010D" w:rsidRPr="007F2770" w:rsidRDefault="0053010D" w:rsidP="00CE60D4">
            <w:pPr>
              <w:pStyle w:val="TAL"/>
              <w:rPr>
                <w:lang w:eastAsia="en-US"/>
              </w:rPr>
            </w:pPr>
            <w:r w:rsidRPr="007F2770">
              <w:rPr>
                <w:lang w:eastAsia="en-US"/>
              </w:rPr>
              <w:t>UE policy section management subresult:</w:t>
            </w:r>
          </w:p>
        </w:tc>
      </w:tr>
      <w:tr w:rsidR="0053010D" w:rsidRPr="007F2770" w14:paraId="14043989" w14:textId="77777777" w:rsidTr="00CE60D4">
        <w:trPr>
          <w:cantSplit/>
          <w:jc w:val="center"/>
        </w:trPr>
        <w:tc>
          <w:tcPr>
            <w:tcW w:w="7094" w:type="dxa"/>
            <w:gridSpan w:val="10"/>
          </w:tcPr>
          <w:p w14:paraId="10472286" w14:textId="77777777" w:rsidR="0053010D" w:rsidRPr="007F2770" w:rsidRDefault="0053010D" w:rsidP="00CE60D4">
            <w:pPr>
              <w:pStyle w:val="TAL"/>
              <w:rPr>
                <w:lang w:eastAsia="en-US"/>
              </w:rPr>
            </w:pPr>
          </w:p>
        </w:tc>
      </w:tr>
      <w:tr w:rsidR="0053010D" w:rsidRPr="007F2770" w14:paraId="43F3F42B" w14:textId="77777777" w:rsidTr="00CE60D4">
        <w:trPr>
          <w:cantSplit/>
          <w:jc w:val="center"/>
        </w:trPr>
        <w:tc>
          <w:tcPr>
            <w:tcW w:w="7094" w:type="dxa"/>
            <w:gridSpan w:val="10"/>
          </w:tcPr>
          <w:p w14:paraId="012001DC" w14:textId="77777777" w:rsidR="0053010D" w:rsidRPr="007F2770" w:rsidRDefault="0053010D" w:rsidP="00CE60D4">
            <w:pPr>
              <w:pStyle w:val="TAL"/>
              <w:rPr>
                <w:lang w:eastAsia="en-US"/>
              </w:rPr>
            </w:pPr>
            <w:r w:rsidRPr="007F2770">
              <w:rPr>
                <w:lang w:eastAsia="en-US"/>
              </w:rPr>
              <w:t>Number of results (octet d)</w:t>
            </w:r>
          </w:p>
        </w:tc>
      </w:tr>
      <w:tr w:rsidR="0053010D" w:rsidRPr="007F2770" w14:paraId="4E78CFF2" w14:textId="77777777" w:rsidTr="00CE60D4">
        <w:trPr>
          <w:cantSplit/>
          <w:jc w:val="center"/>
        </w:trPr>
        <w:tc>
          <w:tcPr>
            <w:tcW w:w="7094" w:type="dxa"/>
            <w:gridSpan w:val="10"/>
          </w:tcPr>
          <w:p w14:paraId="00EAE5A6" w14:textId="77777777" w:rsidR="0053010D" w:rsidRPr="007F2770" w:rsidRDefault="0053010D" w:rsidP="00CE60D4">
            <w:pPr>
              <w:pStyle w:val="TAL"/>
              <w:rPr>
                <w:lang w:eastAsia="en-US"/>
              </w:rPr>
            </w:pPr>
          </w:p>
        </w:tc>
      </w:tr>
      <w:tr w:rsidR="0053010D" w:rsidRPr="007F2770" w14:paraId="04226315" w14:textId="77777777" w:rsidTr="00CE60D4">
        <w:trPr>
          <w:cantSplit/>
          <w:jc w:val="center"/>
        </w:trPr>
        <w:tc>
          <w:tcPr>
            <w:tcW w:w="7094" w:type="dxa"/>
            <w:gridSpan w:val="10"/>
          </w:tcPr>
          <w:p w14:paraId="0BCE4B10" w14:textId="77777777" w:rsidR="0053010D" w:rsidRPr="007F2770" w:rsidRDefault="0053010D" w:rsidP="00CE60D4">
            <w:pPr>
              <w:pStyle w:val="TAL"/>
              <w:rPr>
                <w:lang w:eastAsia="en-US"/>
              </w:rPr>
            </w:pPr>
            <w:r w:rsidRPr="007F2770">
              <w:rPr>
                <w:lang w:eastAsia="en-US"/>
              </w:rPr>
              <w:t>This field contains the binary encoding of number of results included in the UE policy section management subresult.</w:t>
            </w:r>
          </w:p>
        </w:tc>
      </w:tr>
      <w:tr w:rsidR="0053010D" w:rsidRPr="007F2770" w14:paraId="48CC113B" w14:textId="77777777" w:rsidTr="00CE60D4">
        <w:trPr>
          <w:cantSplit/>
          <w:jc w:val="center"/>
        </w:trPr>
        <w:tc>
          <w:tcPr>
            <w:tcW w:w="7094" w:type="dxa"/>
            <w:gridSpan w:val="10"/>
          </w:tcPr>
          <w:p w14:paraId="363FCDEF" w14:textId="77777777" w:rsidR="0053010D" w:rsidRPr="007F2770" w:rsidRDefault="0053010D" w:rsidP="00CE60D4">
            <w:pPr>
              <w:pStyle w:val="TAL"/>
              <w:rPr>
                <w:lang w:eastAsia="en-US"/>
              </w:rPr>
            </w:pPr>
          </w:p>
        </w:tc>
      </w:tr>
      <w:tr w:rsidR="0053010D" w:rsidRPr="007F2770" w14:paraId="2A9D4E40" w14:textId="77777777" w:rsidTr="00CE60D4">
        <w:trPr>
          <w:cantSplit/>
          <w:jc w:val="center"/>
        </w:trPr>
        <w:tc>
          <w:tcPr>
            <w:tcW w:w="7094" w:type="dxa"/>
            <w:gridSpan w:val="10"/>
          </w:tcPr>
          <w:p w14:paraId="57BDE23E" w14:textId="77777777" w:rsidR="0053010D" w:rsidRPr="007F2770" w:rsidRDefault="0053010D" w:rsidP="00CE60D4">
            <w:pPr>
              <w:pStyle w:val="TAL"/>
              <w:rPr>
                <w:lang w:eastAsia="en-US"/>
              </w:rPr>
            </w:pPr>
            <w:r w:rsidRPr="007F2770">
              <w:rPr>
                <w:lang w:eastAsia="en-US"/>
              </w:rPr>
              <w:t>MCC, Mobile country code (octet d+</w:t>
            </w:r>
            <w:r w:rsidR="00751645" w:rsidRPr="007F2770">
              <w:rPr>
                <w:lang w:eastAsia="en-US"/>
              </w:rPr>
              <w:t>1</w:t>
            </w:r>
            <w:r w:rsidRPr="007F2770">
              <w:rPr>
                <w:lang w:eastAsia="en-US"/>
              </w:rPr>
              <w:t>, and bits 4 to 1 of octet d+</w:t>
            </w:r>
            <w:r w:rsidR="00751645" w:rsidRPr="007F2770">
              <w:rPr>
                <w:lang w:eastAsia="en-US"/>
              </w:rPr>
              <w:t>2</w:t>
            </w:r>
            <w:r w:rsidRPr="007F2770">
              <w:rPr>
                <w:lang w:eastAsia="en-US"/>
              </w:rPr>
              <w:t>)</w:t>
            </w:r>
          </w:p>
        </w:tc>
      </w:tr>
      <w:tr w:rsidR="0053010D" w:rsidRPr="007F2770" w14:paraId="0D07DDB8" w14:textId="77777777" w:rsidTr="00CE60D4">
        <w:trPr>
          <w:cantSplit/>
          <w:jc w:val="center"/>
        </w:trPr>
        <w:tc>
          <w:tcPr>
            <w:tcW w:w="7094" w:type="dxa"/>
            <w:gridSpan w:val="10"/>
          </w:tcPr>
          <w:p w14:paraId="6FCFAC0A" w14:textId="77777777" w:rsidR="0053010D" w:rsidRPr="007F2770" w:rsidRDefault="0053010D" w:rsidP="00CE60D4">
            <w:pPr>
              <w:pStyle w:val="TAL"/>
              <w:rPr>
                <w:lang w:eastAsia="en-US"/>
              </w:rPr>
            </w:pPr>
          </w:p>
        </w:tc>
      </w:tr>
      <w:tr w:rsidR="0053010D" w:rsidRPr="007F2770" w14:paraId="5E20DDB8" w14:textId="77777777" w:rsidTr="00CE60D4">
        <w:trPr>
          <w:cantSplit/>
          <w:jc w:val="center"/>
        </w:trPr>
        <w:tc>
          <w:tcPr>
            <w:tcW w:w="7094" w:type="dxa"/>
            <w:gridSpan w:val="10"/>
          </w:tcPr>
          <w:p w14:paraId="01D1867B" w14:textId="77777777" w:rsidR="0053010D" w:rsidRPr="007F2770" w:rsidRDefault="0053010D" w:rsidP="00CE60D4">
            <w:pPr>
              <w:pStyle w:val="TAL"/>
              <w:rPr>
                <w:lang w:eastAsia="en-US"/>
              </w:rPr>
            </w:pPr>
            <w:r w:rsidRPr="007F2770">
              <w:rPr>
                <w:lang w:eastAsia="en-US"/>
              </w:rPr>
              <w:t>The MCC field is coded as in ITU-T Recommendation E.212 [42], annex A.</w:t>
            </w:r>
          </w:p>
        </w:tc>
      </w:tr>
      <w:tr w:rsidR="0053010D" w:rsidRPr="007F2770" w14:paraId="0AA63748" w14:textId="77777777" w:rsidTr="00CE60D4">
        <w:trPr>
          <w:cantSplit/>
          <w:jc w:val="center"/>
        </w:trPr>
        <w:tc>
          <w:tcPr>
            <w:tcW w:w="7094" w:type="dxa"/>
            <w:gridSpan w:val="10"/>
          </w:tcPr>
          <w:p w14:paraId="2DE6CF2A" w14:textId="77777777" w:rsidR="0053010D" w:rsidRPr="007F2770" w:rsidRDefault="0053010D" w:rsidP="00CE60D4">
            <w:pPr>
              <w:pStyle w:val="TAL"/>
              <w:rPr>
                <w:lang w:eastAsia="en-US"/>
              </w:rPr>
            </w:pPr>
          </w:p>
        </w:tc>
      </w:tr>
      <w:tr w:rsidR="0053010D" w:rsidRPr="007F2770" w14:paraId="0CA80165" w14:textId="77777777" w:rsidTr="00CE60D4">
        <w:trPr>
          <w:cantSplit/>
          <w:jc w:val="center"/>
        </w:trPr>
        <w:tc>
          <w:tcPr>
            <w:tcW w:w="7094" w:type="dxa"/>
            <w:gridSpan w:val="10"/>
          </w:tcPr>
          <w:p w14:paraId="25A38167" w14:textId="77777777" w:rsidR="0053010D" w:rsidRPr="007F2770" w:rsidRDefault="0053010D" w:rsidP="00CE60D4">
            <w:pPr>
              <w:pStyle w:val="TAL"/>
              <w:rPr>
                <w:lang w:eastAsia="en-US"/>
              </w:rPr>
            </w:pPr>
            <w:r w:rsidRPr="007F2770">
              <w:rPr>
                <w:lang w:eastAsia="en-US"/>
              </w:rPr>
              <w:t>MNC, Mobile network code (bits 8 to 5 of octet d+</w:t>
            </w:r>
            <w:r w:rsidR="00751645" w:rsidRPr="007F2770">
              <w:rPr>
                <w:lang w:eastAsia="en-US"/>
              </w:rPr>
              <w:t>2</w:t>
            </w:r>
            <w:r w:rsidRPr="007F2770">
              <w:rPr>
                <w:lang w:eastAsia="en-US"/>
              </w:rPr>
              <w:t>, and octet d+</w:t>
            </w:r>
            <w:r w:rsidR="00751645" w:rsidRPr="007F2770">
              <w:rPr>
                <w:lang w:eastAsia="en-US"/>
              </w:rPr>
              <w:t>3</w:t>
            </w:r>
            <w:r w:rsidRPr="007F2770">
              <w:rPr>
                <w:lang w:eastAsia="en-US"/>
              </w:rPr>
              <w:t>)</w:t>
            </w:r>
          </w:p>
        </w:tc>
      </w:tr>
      <w:tr w:rsidR="0053010D" w:rsidRPr="007F2770" w14:paraId="5003CE7D" w14:textId="77777777" w:rsidTr="00CE60D4">
        <w:trPr>
          <w:cantSplit/>
          <w:jc w:val="center"/>
        </w:trPr>
        <w:tc>
          <w:tcPr>
            <w:tcW w:w="7094" w:type="dxa"/>
            <w:gridSpan w:val="10"/>
          </w:tcPr>
          <w:p w14:paraId="244A4347" w14:textId="77777777" w:rsidR="0053010D" w:rsidRPr="007F2770" w:rsidRDefault="0053010D" w:rsidP="00CE60D4">
            <w:pPr>
              <w:pStyle w:val="TAL"/>
              <w:rPr>
                <w:lang w:eastAsia="en-US"/>
              </w:rPr>
            </w:pPr>
          </w:p>
        </w:tc>
      </w:tr>
      <w:tr w:rsidR="0053010D" w:rsidRPr="007F2770" w14:paraId="79222F08" w14:textId="77777777" w:rsidTr="00CE60D4">
        <w:trPr>
          <w:cantSplit/>
          <w:jc w:val="center"/>
        </w:trPr>
        <w:tc>
          <w:tcPr>
            <w:tcW w:w="7094" w:type="dxa"/>
            <w:gridSpan w:val="10"/>
          </w:tcPr>
          <w:p w14:paraId="3D156721" w14:textId="790B78D8" w:rsidR="0053010D" w:rsidRPr="007F2770" w:rsidRDefault="0053010D" w:rsidP="00CE60D4">
            <w:pPr>
              <w:pStyle w:val="TAL"/>
              <w:rPr>
                <w:lang w:eastAsia="en-US"/>
              </w:rPr>
            </w:pPr>
            <w:r w:rsidRPr="007F2770">
              <w:rPr>
                <w:lang w:eastAsia="en-US"/>
              </w:rPr>
              <w:t>The coding of this field is the responsibility of each administration but BCD coding shall be used. The MNC shall consist of 2 or 3 digits. If a network operator decides to use only two digits in the MNC, MNC digit 3 shall be coded as "1111".</w:t>
            </w:r>
            <w:r w:rsidR="00FC63C9">
              <w:t xml:space="preserve"> (NOTE)</w:t>
            </w:r>
          </w:p>
        </w:tc>
      </w:tr>
      <w:tr w:rsidR="0053010D" w:rsidRPr="007F2770" w14:paraId="73BD18D8" w14:textId="77777777" w:rsidTr="00CE60D4">
        <w:trPr>
          <w:cantSplit/>
          <w:jc w:val="center"/>
        </w:trPr>
        <w:tc>
          <w:tcPr>
            <w:tcW w:w="7094" w:type="dxa"/>
            <w:gridSpan w:val="10"/>
          </w:tcPr>
          <w:p w14:paraId="2F734224" w14:textId="77777777" w:rsidR="0053010D" w:rsidRPr="007F2770" w:rsidRDefault="0053010D" w:rsidP="00CE60D4">
            <w:pPr>
              <w:pStyle w:val="TAL"/>
              <w:rPr>
                <w:lang w:eastAsia="en-US"/>
              </w:rPr>
            </w:pPr>
          </w:p>
        </w:tc>
      </w:tr>
      <w:tr w:rsidR="0053010D" w:rsidRPr="007F2770" w14:paraId="223B1568" w14:textId="77777777" w:rsidTr="00CE60D4">
        <w:trPr>
          <w:cantSplit/>
          <w:jc w:val="center"/>
        </w:trPr>
        <w:tc>
          <w:tcPr>
            <w:tcW w:w="7094" w:type="dxa"/>
            <w:gridSpan w:val="10"/>
          </w:tcPr>
          <w:p w14:paraId="6E1D3DBB" w14:textId="24E9C589" w:rsidR="0053010D" w:rsidRDefault="0053010D" w:rsidP="00CE60D4">
            <w:pPr>
              <w:pStyle w:val="TAL"/>
              <w:rPr>
                <w:lang w:eastAsia="en-US"/>
              </w:rPr>
            </w:pPr>
            <w:r w:rsidRPr="007F2770">
              <w:rPr>
                <w:lang w:eastAsia="en-US"/>
              </w:rPr>
              <w:t>UE policy section management subresult contents (octets d+4 to y)</w:t>
            </w:r>
          </w:p>
          <w:p w14:paraId="57779925" w14:textId="5E64C1FE" w:rsidR="00FC63C9" w:rsidRPr="007F2770" w:rsidRDefault="00FC63C9" w:rsidP="00CE60D4">
            <w:pPr>
              <w:pStyle w:val="TAL"/>
              <w:rPr>
                <w:lang w:eastAsia="en-US"/>
              </w:rPr>
            </w:pPr>
          </w:p>
        </w:tc>
      </w:tr>
      <w:tr w:rsidR="00FC63C9" w:rsidRPr="007F2770" w14:paraId="5433F3D3" w14:textId="77777777" w:rsidTr="00CE60D4">
        <w:trPr>
          <w:cantSplit/>
          <w:jc w:val="center"/>
        </w:trPr>
        <w:tc>
          <w:tcPr>
            <w:tcW w:w="7094" w:type="dxa"/>
            <w:gridSpan w:val="10"/>
          </w:tcPr>
          <w:p w14:paraId="4FB0FF03" w14:textId="115D01DA" w:rsidR="00FC63C9" w:rsidRPr="007F2770" w:rsidRDefault="00FC63C9" w:rsidP="00FC63C9">
            <w:pPr>
              <w:pStyle w:val="TAL"/>
              <w:rPr>
                <w:lang w:eastAsia="en-US"/>
              </w:rPr>
            </w:pPr>
            <w:r>
              <w:t>The UE policy section management subresult contents consist of one or several results.</w:t>
            </w:r>
          </w:p>
        </w:tc>
      </w:tr>
      <w:tr w:rsidR="00FC63C9" w:rsidRPr="007F2770" w14:paraId="599E270E" w14:textId="77777777" w:rsidTr="00CE60D4">
        <w:trPr>
          <w:cantSplit/>
          <w:jc w:val="center"/>
        </w:trPr>
        <w:tc>
          <w:tcPr>
            <w:tcW w:w="7094" w:type="dxa"/>
            <w:gridSpan w:val="10"/>
          </w:tcPr>
          <w:p w14:paraId="681DC868" w14:textId="77777777" w:rsidR="00FC63C9" w:rsidRPr="007F2770" w:rsidRDefault="00FC63C9" w:rsidP="00FC63C9">
            <w:pPr>
              <w:pStyle w:val="TAL"/>
              <w:rPr>
                <w:lang w:eastAsia="en-US"/>
              </w:rPr>
            </w:pPr>
          </w:p>
        </w:tc>
      </w:tr>
      <w:tr w:rsidR="00FC63C9" w:rsidRPr="007F2770" w14:paraId="61AFB130" w14:textId="77777777" w:rsidTr="00CE60D4">
        <w:trPr>
          <w:cantSplit/>
          <w:jc w:val="center"/>
        </w:trPr>
        <w:tc>
          <w:tcPr>
            <w:tcW w:w="7094" w:type="dxa"/>
            <w:gridSpan w:val="10"/>
          </w:tcPr>
          <w:p w14:paraId="234D25CB" w14:textId="77777777" w:rsidR="00FC63C9" w:rsidRPr="007F2770" w:rsidRDefault="00FC63C9" w:rsidP="00FC63C9">
            <w:pPr>
              <w:pStyle w:val="TAL"/>
              <w:rPr>
                <w:lang w:eastAsia="en-US"/>
              </w:rPr>
            </w:pPr>
            <w:r w:rsidRPr="007F2770">
              <w:rPr>
                <w:lang w:eastAsia="en-US"/>
              </w:rPr>
              <w:t>Result (octet f to f+4)</w:t>
            </w:r>
          </w:p>
        </w:tc>
      </w:tr>
      <w:tr w:rsidR="00FC63C9" w:rsidRPr="007F2770" w14:paraId="66B3DE84" w14:textId="77777777" w:rsidTr="00CE60D4">
        <w:trPr>
          <w:cantSplit/>
          <w:jc w:val="center"/>
        </w:trPr>
        <w:tc>
          <w:tcPr>
            <w:tcW w:w="7094" w:type="dxa"/>
            <w:gridSpan w:val="10"/>
          </w:tcPr>
          <w:p w14:paraId="2C2D737A" w14:textId="77777777" w:rsidR="00FC63C9" w:rsidRPr="007F2770" w:rsidRDefault="00FC63C9" w:rsidP="00FC63C9">
            <w:pPr>
              <w:pStyle w:val="TAL"/>
              <w:rPr>
                <w:lang w:eastAsia="en-US"/>
              </w:rPr>
            </w:pPr>
          </w:p>
        </w:tc>
      </w:tr>
      <w:tr w:rsidR="00FC63C9" w:rsidRPr="007F2770" w14:paraId="63C22697" w14:textId="77777777" w:rsidTr="00CE60D4">
        <w:trPr>
          <w:cantSplit/>
          <w:jc w:val="center"/>
        </w:trPr>
        <w:tc>
          <w:tcPr>
            <w:tcW w:w="7094" w:type="dxa"/>
            <w:gridSpan w:val="10"/>
          </w:tcPr>
          <w:p w14:paraId="1D6C6DEF" w14:textId="77777777" w:rsidR="00FC63C9" w:rsidRPr="007F2770" w:rsidRDefault="00FC63C9" w:rsidP="00FC63C9">
            <w:pPr>
              <w:pStyle w:val="TAL"/>
              <w:rPr>
                <w:lang w:eastAsia="en-US"/>
              </w:rPr>
            </w:pPr>
            <w:r w:rsidRPr="007F2770">
              <w:rPr>
                <w:lang w:eastAsia="en-US"/>
              </w:rPr>
              <w:t>UPSC (octet f to f+1)</w:t>
            </w:r>
          </w:p>
        </w:tc>
      </w:tr>
      <w:tr w:rsidR="00FC63C9" w:rsidRPr="007F2770" w14:paraId="406DB1C6" w14:textId="77777777" w:rsidTr="00CE60D4">
        <w:trPr>
          <w:cantSplit/>
          <w:jc w:val="center"/>
        </w:trPr>
        <w:tc>
          <w:tcPr>
            <w:tcW w:w="7094" w:type="dxa"/>
            <w:gridSpan w:val="10"/>
          </w:tcPr>
          <w:p w14:paraId="2A4F549C" w14:textId="77777777" w:rsidR="00FC63C9" w:rsidRPr="007F2770" w:rsidRDefault="00FC63C9" w:rsidP="00FC63C9">
            <w:pPr>
              <w:pStyle w:val="TAL"/>
              <w:rPr>
                <w:lang w:eastAsia="en-US"/>
              </w:rPr>
            </w:pPr>
          </w:p>
        </w:tc>
      </w:tr>
      <w:tr w:rsidR="00FC63C9" w:rsidRPr="007F2770" w14:paraId="69A08750" w14:textId="77777777" w:rsidTr="00CE60D4">
        <w:trPr>
          <w:cantSplit/>
          <w:jc w:val="center"/>
        </w:trPr>
        <w:tc>
          <w:tcPr>
            <w:tcW w:w="7094" w:type="dxa"/>
            <w:gridSpan w:val="10"/>
          </w:tcPr>
          <w:p w14:paraId="4B49CF3F" w14:textId="77777777" w:rsidR="00FC63C9" w:rsidRPr="007F2770" w:rsidRDefault="00FC63C9" w:rsidP="00FC63C9">
            <w:pPr>
              <w:pStyle w:val="TAL"/>
              <w:rPr>
                <w:lang w:eastAsia="en-US"/>
              </w:rPr>
            </w:pPr>
            <w:r w:rsidRPr="007F2770">
              <w:rPr>
                <w:lang w:eastAsia="en-US"/>
              </w:rPr>
              <w:t>This field contains the binary encoding of the UPSC. The value of the UPSC is set by the PCF</w:t>
            </w:r>
          </w:p>
        </w:tc>
      </w:tr>
      <w:tr w:rsidR="00FC63C9" w:rsidRPr="007F2770" w14:paraId="54A487EB" w14:textId="77777777" w:rsidTr="00CE60D4">
        <w:trPr>
          <w:cantSplit/>
          <w:jc w:val="center"/>
        </w:trPr>
        <w:tc>
          <w:tcPr>
            <w:tcW w:w="7094" w:type="dxa"/>
            <w:gridSpan w:val="10"/>
          </w:tcPr>
          <w:p w14:paraId="4E7409B0" w14:textId="77777777" w:rsidR="00FC63C9" w:rsidRPr="007F2770" w:rsidRDefault="00FC63C9" w:rsidP="00FC63C9">
            <w:pPr>
              <w:pStyle w:val="TAL"/>
              <w:rPr>
                <w:lang w:eastAsia="en-US"/>
              </w:rPr>
            </w:pPr>
          </w:p>
        </w:tc>
      </w:tr>
      <w:tr w:rsidR="00FC63C9" w:rsidRPr="007F2770" w14:paraId="439C78C8" w14:textId="77777777" w:rsidTr="00CE60D4">
        <w:trPr>
          <w:cantSplit/>
          <w:jc w:val="center"/>
        </w:trPr>
        <w:tc>
          <w:tcPr>
            <w:tcW w:w="7094" w:type="dxa"/>
            <w:gridSpan w:val="10"/>
          </w:tcPr>
          <w:p w14:paraId="46FF1A30" w14:textId="77777777" w:rsidR="00FC63C9" w:rsidRPr="007F2770" w:rsidRDefault="00FC63C9" w:rsidP="00FC63C9">
            <w:pPr>
              <w:pStyle w:val="TAL"/>
              <w:rPr>
                <w:lang w:eastAsia="en-US"/>
              </w:rPr>
            </w:pPr>
            <w:r w:rsidRPr="007F2770">
              <w:rPr>
                <w:lang w:eastAsia="en-US"/>
              </w:rPr>
              <w:t>Failed instruction order (octets f+2 to f+3)</w:t>
            </w:r>
          </w:p>
        </w:tc>
      </w:tr>
      <w:tr w:rsidR="00FC63C9" w:rsidRPr="007F2770" w14:paraId="76A8832D" w14:textId="77777777" w:rsidTr="00CE60D4">
        <w:trPr>
          <w:cantSplit/>
          <w:jc w:val="center"/>
        </w:trPr>
        <w:tc>
          <w:tcPr>
            <w:tcW w:w="7094" w:type="dxa"/>
            <w:gridSpan w:val="10"/>
          </w:tcPr>
          <w:p w14:paraId="64D26639" w14:textId="77777777" w:rsidR="00FC63C9" w:rsidRPr="007F2770" w:rsidRDefault="00FC63C9" w:rsidP="00FC63C9">
            <w:pPr>
              <w:pStyle w:val="TAL"/>
              <w:rPr>
                <w:lang w:eastAsia="en-US"/>
              </w:rPr>
            </w:pPr>
          </w:p>
        </w:tc>
      </w:tr>
      <w:tr w:rsidR="00FC63C9" w:rsidRPr="007F2770" w14:paraId="302BAC86" w14:textId="77777777" w:rsidTr="00CE60D4">
        <w:trPr>
          <w:cantSplit/>
          <w:jc w:val="center"/>
        </w:trPr>
        <w:tc>
          <w:tcPr>
            <w:tcW w:w="7094" w:type="dxa"/>
            <w:gridSpan w:val="10"/>
          </w:tcPr>
          <w:p w14:paraId="39BD59D2" w14:textId="28607CD5" w:rsidR="00FC63C9" w:rsidRPr="007F2770" w:rsidRDefault="00FC63C9" w:rsidP="00FC63C9">
            <w:pPr>
              <w:pStyle w:val="TAL"/>
              <w:rPr>
                <w:lang w:eastAsia="en-US"/>
              </w:rPr>
            </w:pPr>
            <w:r w:rsidRPr="007F2770">
              <w:rPr>
                <w:lang w:eastAsia="en-US"/>
              </w:rPr>
              <w:t xml:space="preserve">This field contains the binary encoding of the order of the instruction in </w:t>
            </w:r>
            <w:r w:rsidRPr="007F2770">
              <w:rPr>
                <w:rFonts w:eastAsia="Malgun Gothic"/>
                <w:lang w:val="en-US" w:eastAsia="en-US"/>
              </w:rPr>
              <w:t xml:space="preserve">the </w:t>
            </w:r>
            <w:r w:rsidRPr="007F2770">
              <w:rPr>
                <w:lang w:eastAsia="en-US"/>
              </w:rPr>
              <w:t>UE policy section management sublist</w:t>
            </w:r>
            <w:r w:rsidR="003A775D">
              <w:rPr>
                <w:lang w:eastAsia="en-US"/>
              </w:rPr>
              <w:t xml:space="preserve"> </w:t>
            </w:r>
            <w:r w:rsidR="003A775D">
              <w:t>contents as specified in Figure</w:t>
            </w:r>
            <w:r w:rsidR="003A775D" w:rsidRPr="007F2770">
              <w:rPr>
                <w:rFonts w:eastAsia="Malgun Gothic"/>
              </w:rPr>
              <w:t> </w:t>
            </w:r>
            <w:r w:rsidR="003A775D">
              <w:rPr>
                <w:rFonts w:hint="eastAsia"/>
                <w:lang w:eastAsia="zh-CN"/>
              </w:rPr>
              <w:t>D.</w:t>
            </w:r>
            <w:r w:rsidR="003A775D">
              <w:rPr>
                <w:lang w:eastAsia="zh-CN"/>
              </w:rPr>
              <w:t>6.2.4,</w:t>
            </w:r>
            <w:r w:rsidR="007C169D">
              <w:t xml:space="preserve"> which could not be executed successfully</w:t>
            </w:r>
            <w:r w:rsidRPr="007F2770">
              <w:rPr>
                <w:lang w:eastAsia="en-US"/>
              </w:rPr>
              <w:t>.</w:t>
            </w:r>
            <w:r w:rsidR="003A775D">
              <w:t xml:space="preserve"> The value of f</w:t>
            </w:r>
            <w:r w:rsidR="003A775D" w:rsidRPr="007F2770">
              <w:t>ailed instruction order</w:t>
            </w:r>
            <w:r w:rsidR="003A775D">
              <w:t xml:space="preserve"> set to one indicates that the first instruction in the </w:t>
            </w:r>
            <w:r w:rsidR="003A775D" w:rsidRPr="007F2770">
              <w:t>UE policy section management sublist</w:t>
            </w:r>
            <w:r w:rsidR="003A775D">
              <w:t xml:space="preserve"> contents could not be executed successfully.</w:t>
            </w:r>
          </w:p>
        </w:tc>
      </w:tr>
      <w:tr w:rsidR="00FC63C9" w:rsidRPr="007F2770" w14:paraId="3CEAEAEA" w14:textId="77777777" w:rsidTr="00CE60D4">
        <w:trPr>
          <w:cantSplit/>
          <w:jc w:val="center"/>
        </w:trPr>
        <w:tc>
          <w:tcPr>
            <w:tcW w:w="7094" w:type="dxa"/>
            <w:gridSpan w:val="10"/>
          </w:tcPr>
          <w:p w14:paraId="1686655A" w14:textId="77777777" w:rsidR="00FC63C9" w:rsidRPr="007F2770" w:rsidRDefault="00FC63C9" w:rsidP="00FC63C9">
            <w:pPr>
              <w:pStyle w:val="TAL"/>
              <w:rPr>
                <w:lang w:eastAsia="en-US"/>
              </w:rPr>
            </w:pPr>
          </w:p>
        </w:tc>
      </w:tr>
      <w:tr w:rsidR="00FC63C9" w:rsidRPr="007F2770" w14:paraId="6E129A34" w14:textId="77777777" w:rsidTr="00CE60D4">
        <w:trPr>
          <w:cantSplit/>
          <w:jc w:val="center"/>
        </w:trPr>
        <w:tc>
          <w:tcPr>
            <w:tcW w:w="7094" w:type="dxa"/>
            <w:gridSpan w:val="10"/>
          </w:tcPr>
          <w:p w14:paraId="1B42D5D9" w14:textId="77777777" w:rsidR="00FC63C9" w:rsidRPr="007F2770" w:rsidRDefault="00FC63C9" w:rsidP="00FC63C9">
            <w:pPr>
              <w:pStyle w:val="TAL"/>
              <w:rPr>
                <w:lang w:eastAsia="en-US"/>
              </w:rPr>
            </w:pPr>
            <w:r w:rsidRPr="007F2770">
              <w:rPr>
                <w:lang w:eastAsia="en-US"/>
              </w:rPr>
              <w:t>Cause (octet f+4)</w:t>
            </w:r>
          </w:p>
        </w:tc>
      </w:tr>
      <w:tr w:rsidR="00FC63C9" w:rsidRPr="007F2770" w14:paraId="15DC35BE" w14:textId="77777777" w:rsidTr="00CE60D4">
        <w:trPr>
          <w:cantSplit/>
          <w:jc w:val="center"/>
        </w:trPr>
        <w:tc>
          <w:tcPr>
            <w:tcW w:w="7094" w:type="dxa"/>
            <w:gridSpan w:val="10"/>
          </w:tcPr>
          <w:p w14:paraId="5AB2BBD1" w14:textId="77777777" w:rsidR="00FC63C9" w:rsidRPr="007F2770" w:rsidRDefault="00FC63C9" w:rsidP="00FC63C9">
            <w:pPr>
              <w:pStyle w:val="TAL"/>
              <w:rPr>
                <w:lang w:eastAsia="en-US"/>
              </w:rPr>
            </w:pPr>
            <w:r w:rsidRPr="007F2770">
              <w:rPr>
                <w:lang w:eastAsia="en-US"/>
              </w:rPr>
              <w:t>Bits</w:t>
            </w:r>
          </w:p>
        </w:tc>
      </w:tr>
      <w:tr w:rsidR="00FC63C9" w:rsidRPr="007F2770" w14:paraId="0DC80BF6" w14:textId="77777777" w:rsidTr="00FC63C9">
        <w:trPr>
          <w:jc w:val="center"/>
        </w:trPr>
        <w:tc>
          <w:tcPr>
            <w:tcW w:w="284" w:type="dxa"/>
          </w:tcPr>
          <w:p w14:paraId="3C067451" w14:textId="77777777" w:rsidR="00FC63C9" w:rsidRPr="007F2770" w:rsidRDefault="00FC63C9" w:rsidP="00FC63C9">
            <w:pPr>
              <w:pStyle w:val="TAH"/>
              <w:rPr>
                <w:lang w:eastAsia="en-US"/>
              </w:rPr>
            </w:pPr>
            <w:r w:rsidRPr="007F2770">
              <w:rPr>
                <w:lang w:eastAsia="en-US"/>
              </w:rPr>
              <w:t>8</w:t>
            </w:r>
          </w:p>
        </w:tc>
        <w:tc>
          <w:tcPr>
            <w:tcW w:w="285" w:type="dxa"/>
          </w:tcPr>
          <w:p w14:paraId="5EA92D67" w14:textId="77777777" w:rsidR="00FC63C9" w:rsidRPr="007F2770" w:rsidRDefault="00FC63C9" w:rsidP="00FC63C9">
            <w:pPr>
              <w:pStyle w:val="TAH"/>
              <w:rPr>
                <w:lang w:eastAsia="en-US"/>
              </w:rPr>
            </w:pPr>
            <w:r w:rsidRPr="007F2770">
              <w:rPr>
                <w:lang w:eastAsia="en-US"/>
              </w:rPr>
              <w:t>7</w:t>
            </w:r>
          </w:p>
        </w:tc>
        <w:tc>
          <w:tcPr>
            <w:tcW w:w="283" w:type="dxa"/>
          </w:tcPr>
          <w:p w14:paraId="1B3FAA6D" w14:textId="77777777" w:rsidR="00FC63C9" w:rsidRPr="007F2770" w:rsidRDefault="00FC63C9" w:rsidP="00FC63C9">
            <w:pPr>
              <w:pStyle w:val="TAH"/>
              <w:rPr>
                <w:lang w:eastAsia="en-US"/>
              </w:rPr>
            </w:pPr>
            <w:r w:rsidRPr="007F2770">
              <w:rPr>
                <w:lang w:eastAsia="en-US"/>
              </w:rPr>
              <w:t>6</w:t>
            </w:r>
          </w:p>
        </w:tc>
        <w:tc>
          <w:tcPr>
            <w:tcW w:w="283" w:type="dxa"/>
          </w:tcPr>
          <w:p w14:paraId="7479E18D" w14:textId="77777777" w:rsidR="00FC63C9" w:rsidRPr="007F2770" w:rsidRDefault="00FC63C9" w:rsidP="00FC63C9">
            <w:pPr>
              <w:pStyle w:val="TAH"/>
              <w:rPr>
                <w:lang w:eastAsia="en-US"/>
              </w:rPr>
            </w:pPr>
            <w:r w:rsidRPr="007F2770">
              <w:rPr>
                <w:lang w:eastAsia="en-US"/>
              </w:rPr>
              <w:t>5</w:t>
            </w:r>
          </w:p>
        </w:tc>
        <w:tc>
          <w:tcPr>
            <w:tcW w:w="284" w:type="dxa"/>
          </w:tcPr>
          <w:p w14:paraId="02CEC2C8" w14:textId="77777777" w:rsidR="00FC63C9" w:rsidRPr="007F2770" w:rsidRDefault="00FC63C9" w:rsidP="00FC63C9">
            <w:pPr>
              <w:pStyle w:val="TAH"/>
              <w:rPr>
                <w:lang w:eastAsia="en-US"/>
              </w:rPr>
            </w:pPr>
            <w:r w:rsidRPr="007F2770">
              <w:rPr>
                <w:lang w:eastAsia="en-US"/>
              </w:rPr>
              <w:t>4</w:t>
            </w:r>
          </w:p>
        </w:tc>
        <w:tc>
          <w:tcPr>
            <w:tcW w:w="284" w:type="dxa"/>
          </w:tcPr>
          <w:p w14:paraId="51131D24" w14:textId="77777777" w:rsidR="00FC63C9" w:rsidRPr="007F2770" w:rsidRDefault="00FC63C9" w:rsidP="00FC63C9">
            <w:pPr>
              <w:pStyle w:val="TAH"/>
              <w:rPr>
                <w:lang w:eastAsia="en-US"/>
              </w:rPr>
            </w:pPr>
            <w:r w:rsidRPr="007F2770">
              <w:rPr>
                <w:lang w:eastAsia="en-US"/>
              </w:rPr>
              <w:t>3</w:t>
            </w:r>
          </w:p>
        </w:tc>
        <w:tc>
          <w:tcPr>
            <w:tcW w:w="284" w:type="dxa"/>
          </w:tcPr>
          <w:p w14:paraId="6551C78B" w14:textId="77777777" w:rsidR="00FC63C9" w:rsidRPr="007F2770" w:rsidRDefault="00FC63C9" w:rsidP="00FC63C9">
            <w:pPr>
              <w:pStyle w:val="TAH"/>
              <w:rPr>
                <w:lang w:eastAsia="en-US"/>
              </w:rPr>
            </w:pPr>
            <w:r w:rsidRPr="007F2770">
              <w:rPr>
                <w:lang w:eastAsia="en-US"/>
              </w:rPr>
              <w:t>2</w:t>
            </w:r>
          </w:p>
        </w:tc>
        <w:tc>
          <w:tcPr>
            <w:tcW w:w="284" w:type="dxa"/>
          </w:tcPr>
          <w:p w14:paraId="0D610BB2" w14:textId="77777777" w:rsidR="00FC63C9" w:rsidRPr="007F2770" w:rsidRDefault="00FC63C9" w:rsidP="00FC63C9">
            <w:pPr>
              <w:pStyle w:val="TAH"/>
              <w:rPr>
                <w:lang w:eastAsia="en-US"/>
              </w:rPr>
            </w:pPr>
            <w:r w:rsidRPr="007F2770">
              <w:rPr>
                <w:lang w:eastAsia="en-US"/>
              </w:rPr>
              <w:t>1</w:t>
            </w:r>
          </w:p>
        </w:tc>
        <w:tc>
          <w:tcPr>
            <w:tcW w:w="709" w:type="dxa"/>
          </w:tcPr>
          <w:p w14:paraId="5F0A6A3A" w14:textId="77777777" w:rsidR="00FC63C9" w:rsidRPr="007F2770" w:rsidRDefault="00FC63C9" w:rsidP="00FC63C9">
            <w:pPr>
              <w:pStyle w:val="TAL"/>
              <w:rPr>
                <w:lang w:eastAsia="en-US"/>
              </w:rPr>
            </w:pPr>
          </w:p>
        </w:tc>
        <w:tc>
          <w:tcPr>
            <w:tcW w:w="4114" w:type="dxa"/>
          </w:tcPr>
          <w:p w14:paraId="2D9A269C" w14:textId="77777777" w:rsidR="00FC63C9" w:rsidRPr="007F2770" w:rsidRDefault="00FC63C9" w:rsidP="00FC63C9">
            <w:pPr>
              <w:pStyle w:val="TAL"/>
              <w:rPr>
                <w:lang w:eastAsia="en-US"/>
              </w:rPr>
            </w:pPr>
          </w:p>
        </w:tc>
      </w:tr>
      <w:tr w:rsidR="00FC63C9" w:rsidRPr="007F2770" w14:paraId="1742BE2D" w14:textId="77777777" w:rsidTr="00FC63C9">
        <w:trPr>
          <w:jc w:val="center"/>
        </w:trPr>
        <w:tc>
          <w:tcPr>
            <w:tcW w:w="284" w:type="dxa"/>
          </w:tcPr>
          <w:p w14:paraId="4E7F9550" w14:textId="77777777" w:rsidR="00FC63C9" w:rsidRPr="007F2770" w:rsidRDefault="00FC63C9" w:rsidP="00FC63C9">
            <w:pPr>
              <w:pStyle w:val="TAC"/>
              <w:rPr>
                <w:lang w:eastAsia="en-US"/>
              </w:rPr>
            </w:pPr>
            <w:r w:rsidRPr="007F2770">
              <w:rPr>
                <w:lang w:eastAsia="en-US"/>
              </w:rPr>
              <w:t>0</w:t>
            </w:r>
          </w:p>
        </w:tc>
        <w:tc>
          <w:tcPr>
            <w:tcW w:w="285" w:type="dxa"/>
          </w:tcPr>
          <w:p w14:paraId="0F8FF9B4" w14:textId="77777777" w:rsidR="00FC63C9" w:rsidRPr="007F2770" w:rsidRDefault="00FC63C9" w:rsidP="00FC63C9">
            <w:pPr>
              <w:pStyle w:val="TAC"/>
              <w:rPr>
                <w:lang w:eastAsia="en-US"/>
              </w:rPr>
            </w:pPr>
            <w:r w:rsidRPr="007F2770">
              <w:rPr>
                <w:lang w:eastAsia="en-US"/>
              </w:rPr>
              <w:t>1</w:t>
            </w:r>
          </w:p>
        </w:tc>
        <w:tc>
          <w:tcPr>
            <w:tcW w:w="283" w:type="dxa"/>
          </w:tcPr>
          <w:p w14:paraId="216B277D" w14:textId="77777777" w:rsidR="00FC63C9" w:rsidRPr="007F2770" w:rsidRDefault="00FC63C9" w:rsidP="00FC63C9">
            <w:pPr>
              <w:pStyle w:val="TAC"/>
              <w:rPr>
                <w:lang w:eastAsia="en-US"/>
              </w:rPr>
            </w:pPr>
            <w:r w:rsidRPr="007F2770">
              <w:rPr>
                <w:lang w:eastAsia="en-US"/>
              </w:rPr>
              <w:t>1</w:t>
            </w:r>
          </w:p>
        </w:tc>
        <w:tc>
          <w:tcPr>
            <w:tcW w:w="283" w:type="dxa"/>
          </w:tcPr>
          <w:p w14:paraId="26D6A99F" w14:textId="77777777" w:rsidR="00FC63C9" w:rsidRPr="007F2770" w:rsidRDefault="00FC63C9" w:rsidP="00FC63C9">
            <w:pPr>
              <w:pStyle w:val="TAC"/>
              <w:rPr>
                <w:lang w:eastAsia="en-US"/>
              </w:rPr>
            </w:pPr>
            <w:r w:rsidRPr="007F2770">
              <w:rPr>
                <w:lang w:eastAsia="en-US"/>
              </w:rPr>
              <w:t>0</w:t>
            </w:r>
          </w:p>
        </w:tc>
        <w:tc>
          <w:tcPr>
            <w:tcW w:w="284" w:type="dxa"/>
          </w:tcPr>
          <w:p w14:paraId="14360FFB" w14:textId="77777777" w:rsidR="00FC63C9" w:rsidRPr="007F2770" w:rsidRDefault="00FC63C9" w:rsidP="00FC63C9">
            <w:pPr>
              <w:pStyle w:val="TAC"/>
              <w:rPr>
                <w:lang w:eastAsia="en-US"/>
              </w:rPr>
            </w:pPr>
            <w:r w:rsidRPr="007F2770">
              <w:rPr>
                <w:lang w:eastAsia="en-US"/>
              </w:rPr>
              <w:t>1</w:t>
            </w:r>
          </w:p>
        </w:tc>
        <w:tc>
          <w:tcPr>
            <w:tcW w:w="284" w:type="dxa"/>
          </w:tcPr>
          <w:p w14:paraId="790FD424" w14:textId="77777777" w:rsidR="00FC63C9" w:rsidRPr="007F2770" w:rsidRDefault="00FC63C9" w:rsidP="00FC63C9">
            <w:pPr>
              <w:pStyle w:val="TAC"/>
              <w:rPr>
                <w:lang w:eastAsia="en-US"/>
              </w:rPr>
            </w:pPr>
            <w:r w:rsidRPr="007F2770">
              <w:rPr>
                <w:lang w:eastAsia="en-US"/>
              </w:rPr>
              <w:t>1</w:t>
            </w:r>
          </w:p>
        </w:tc>
        <w:tc>
          <w:tcPr>
            <w:tcW w:w="284" w:type="dxa"/>
          </w:tcPr>
          <w:p w14:paraId="6F4A5F9D" w14:textId="77777777" w:rsidR="00FC63C9" w:rsidRPr="007F2770" w:rsidRDefault="00FC63C9" w:rsidP="00FC63C9">
            <w:pPr>
              <w:pStyle w:val="TAC"/>
              <w:rPr>
                <w:lang w:eastAsia="en-US"/>
              </w:rPr>
            </w:pPr>
            <w:r w:rsidRPr="007F2770">
              <w:rPr>
                <w:lang w:eastAsia="en-US"/>
              </w:rPr>
              <w:t>1</w:t>
            </w:r>
          </w:p>
        </w:tc>
        <w:tc>
          <w:tcPr>
            <w:tcW w:w="284" w:type="dxa"/>
          </w:tcPr>
          <w:p w14:paraId="1342F1AA" w14:textId="77777777" w:rsidR="00FC63C9" w:rsidRPr="007F2770" w:rsidRDefault="00FC63C9" w:rsidP="00FC63C9">
            <w:pPr>
              <w:pStyle w:val="TAC"/>
              <w:rPr>
                <w:lang w:eastAsia="en-US"/>
              </w:rPr>
            </w:pPr>
            <w:r w:rsidRPr="007F2770">
              <w:rPr>
                <w:lang w:eastAsia="en-US"/>
              </w:rPr>
              <w:t>1</w:t>
            </w:r>
          </w:p>
        </w:tc>
        <w:tc>
          <w:tcPr>
            <w:tcW w:w="709" w:type="dxa"/>
          </w:tcPr>
          <w:p w14:paraId="0A3DC254" w14:textId="77777777" w:rsidR="00FC63C9" w:rsidRPr="007F2770" w:rsidRDefault="00FC63C9" w:rsidP="00FC63C9">
            <w:pPr>
              <w:pStyle w:val="TAL"/>
              <w:rPr>
                <w:lang w:eastAsia="en-US"/>
              </w:rPr>
            </w:pPr>
          </w:p>
        </w:tc>
        <w:tc>
          <w:tcPr>
            <w:tcW w:w="4114" w:type="dxa"/>
          </w:tcPr>
          <w:p w14:paraId="7E54D37F" w14:textId="77777777" w:rsidR="00FC63C9" w:rsidRPr="007F2770" w:rsidRDefault="00FC63C9" w:rsidP="00FC63C9">
            <w:pPr>
              <w:pStyle w:val="TAL"/>
              <w:rPr>
                <w:lang w:eastAsia="en-US"/>
              </w:rPr>
            </w:pPr>
            <w:r w:rsidRPr="007F2770">
              <w:rPr>
                <w:lang w:eastAsia="en-US"/>
              </w:rPr>
              <w:t>Protocol error, unspecified</w:t>
            </w:r>
          </w:p>
        </w:tc>
      </w:tr>
      <w:tr w:rsidR="00FC63C9" w:rsidRPr="007F2770" w14:paraId="24053968" w14:textId="77777777" w:rsidTr="00CE60D4">
        <w:trPr>
          <w:cantSplit/>
          <w:jc w:val="center"/>
        </w:trPr>
        <w:tc>
          <w:tcPr>
            <w:tcW w:w="7094" w:type="dxa"/>
            <w:gridSpan w:val="10"/>
          </w:tcPr>
          <w:p w14:paraId="1DB50421" w14:textId="771D228C" w:rsidR="00FC63C9" w:rsidRDefault="00FC63C9" w:rsidP="00FC63C9">
            <w:pPr>
              <w:pStyle w:val="TAL"/>
              <w:rPr>
                <w:lang w:eastAsia="en-US"/>
              </w:rPr>
            </w:pPr>
            <w:r w:rsidRPr="007F2770">
              <w:rPr>
                <w:lang w:eastAsia="en-US"/>
              </w:rPr>
              <w:t>The receiving entity shall treat any other value as 0110 1111, "</w:t>
            </w:r>
            <w:r>
              <w:rPr>
                <w:lang w:eastAsia="en-US"/>
              </w:rPr>
              <w:t>P</w:t>
            </w:r>
            <w:r w:rsidRPr="007F2770">
              <w:rPr>
                <w:lang w:eastAsia="en-US"/>
              </w:rPr>
              <w:t>rotocol error, unspecified".</w:t>
            </w:r>
          </w:p>
          <w:p w14:paraId="768694BE" w14:textId="0CB0916A" w:rsidR="00FC63C9" w:rsidRPr="007F2770" w:rsidRDefault="00FC63C9" w:rsidP="00FC63C9">
            <w:pPr>
              <w:pStyle w:val="TAL"/>
              <w:rPr>
                <w:lang w:eastAsia="en-US"/>
              </w:rPr>
            </w:pPr>
          </w:p>
        </w:tc>
      </w:tr>
      <w:tr w:rsidR="00FC63C9" w14:paraId="68C20A78" w14:textId="77777777" w:rsidTr="0094230B">
        <w:tblPrEx>
          <w:tblLook w:val="04A0" w:firstRow="1" w:lastRow="0" w:firstColumn="1" w:lastColumn="0" w:noHBand="0" w:noVBand="1"/>
        </w:tblPrEx>
        <w:trPr>
          <w:cantSplit/>
          <w:jc w:val="center"/>
        </w:trPr>
        <w:tc>
          <w:tcPr>
            <w:tcW w:w="7094" w:type="dxa"/>
            <w:gridSpan w:val="10"/>
            <w:tcBorders>
              <w:top w:val="single" w:sz="4" w:space="0" w:color="auto"/>
              <w:left w:val="single" w:sz="4" w:space="0" w:color="auto"/>
              <w:bottom w:val="nil"/>
              <w:right w:val="single" w:sz="4" w:space="0" w:color="auto"/>
            </w:tcBorders>
          </w:tcPr>
          <w:p w14:paraId="7771EDF0" w14:textId="77777777" w:rsidR="00FC63C9" w:rsidRDefault="00FC63C9" w:rsidP="0094230B">
            <w:pPr>
              <w:pStyle w:val="TAN"/>
            </w:pPr>
            <w:r>
              <w:t xml:space="preserve">NOTE: </w:t>
            </w:r>
            <w:r w:rsidRPr="002C59BD">
              <w:tab/>
            </w:r>
            <w:r>
              <w:t xml:space="preserve">The UE operating in the SNPN access operation mode shall include the PLMN ID part of the SNPN identity of the SNPN in the </w:t>
            </w:r>
            <w:r w:rsidRPr="000707FF">
              <w:t>UE policy section management subresult</w:t>
            </w:r>
            <w:r>
              <w:t>.</w:t>
            </w:r>
          </w:p>
        </w:tc>
      </w:tr>
      <w:tr w:rsidR="00FC63C9" w14:paraId="032E9208" w14:textId="77777777" w:rsidTr="0094230B">
        <w:tblPrEx>
          <w:tblLook w:val="04A0" w:firstRow="1" w:lastRow="0" w:firstColumn="1" w:lastColumn="0" w:noHBand="0" w:noVBand="1"/>
        </w:tblPrEx>
        <w:trPr>
          <w:cantSplit/>
          <w:jc w:val="center"/>
        </w:trPr>
        <w:tc>
          <w:tcPr>
            <w:tcW w:w="7094" w:type="dxa"/>
            <w:gridSpan w:val="10"/>
            <w:tcBorders>
              <w:top w:val="nil"/>
              <w:left w:val="single" w:sz="4" w:space="0" w:color="auto"/>
              <w:bottom w:val="single" w:sz="4" w:space="0" w:color="auto"/>
              <w:right w:val="single" w:sz="4" w:space="0" w:color="auto"/>
            </w:tcBorders>
          </w:tcPr>
          <w:p w14:paraId="77188837" w14:textId="77777777" w:rsidR="00FC63C9" w:rsidRDefault="00FC63C9" w:rsidP="0094230B">
            <w:pPr>
              <w:pStyle w:val="TAL"/>
            </w:pPr>
          </w:p>
        </w:tc>
      </w:tr>
    </w:tbl>
    <w:p w14:paraId="77781256" w14:textId="77777777" w:rsidR="0053010D" w:rsidRPr="007F2770" w:rsidRDefault="0053010D" w:rsidP="00E32835"/>
    <w:p w14:paraId="546458FD" w14:textId="77777777" w:rsidR="00FF43C1" w:rsidRPr="007F2770" w:rsidRDefault="00FF43C1" w:rsidP="00A80EA5">
      <w:pPr>
        <w:pStyle w:val="Heading2"/>
      </w:pPr>
      <w:bookmarkStart w:id="12963" w:name="_CRD_6_4"/>
      <w:bookmarkStart w:id="12964" w:name="_Toc20233364"/>
      <w:bookmarkStart w:id="12965" w:name="_Toc27747501"/>
      <w:bookmarkStart w:id="12966" w:name="_Toc36213695"/>
      <w:bookmarkStart w:id="12967" w:name="_Toc36657872"/>
      <w:bookmarkStart w:id="12968" w:name="_Toc45287550"/>
      <w:bookmarkStart w:id="12969" w:name="_Toc51948826"/>
      <w:bookmarkStart w:id="12970" w:name="_Toc51949918"/>
      <w:bookmarkStart w:id="12971" w:name="_Toc162972274"/>
      <w:bookmarkEnd w:id="12963"/>
      <w:r w:rsidRPr="007F2770">
        <w:t>D.6.4</w:t>
      </w:r>
      <w:r w:rsidRPr="007F2770">
        <w:tab/>
        <w:t>UPSI list</w:t>
      </w:r>
      <w:bookmarkEnd w:id="12964"/>
      <w:bookmarkEnd w:id="12965"/>
      <w:bookmarkEnd w:id="12966"/>
      <w:bookmarkEnd w:id="12967"/>
      <w:bookmarkEnd w:id="12968"/>
      <w:bookmarkEnd w:id="12969"/>
      <w:bookmarkEnd w:id="12970"/>
      <w:bookmarkEnd w:id="12971"/>
    </w:p>
    <w:p w14:paraId="28B6C38B" w14:textId="77777777" w:rsidR="00FF43C1" w:rsidRPr="007F2770" w:rsidRDefault="00FF43C1" w:rsidP="00FF43C1">
      <w:r w:rsidRPr="007F2770">
        <w:t>The purpose of the UPSI list information element is to transfer from the UE to the PCF a list of UPSIs.</w:t>
      </w:r>
    </w:p>
    <w:p w14:paraId="067878FA" w14:textId="77777777" w:rsidR="00FF43C1" w:rsidRPr="007F2770" w:rsidRDefault="00FF43C1" w:rsidP="00FF43C1">
      <w:r w:rsidRPr="007F2770">
        <w:t>The UPSI list information element is coded as shown in figure D.6.4.1, figure D.6.4.2, and table D.6.4.1.</w:t>
      </w:r>
    </w:p>
    <w:p w14:paraId="56C5BB40" w14:textId="1C062B14" w:rsidR="00FF43C1" w:rsidRDefault="00FF43C1" w:rsidP="00FF43C1">
      <w:r w:rsidRPr="007F2770">
        <w:t xml:space="preserve">The </w:t>
      </w:r>
      <w:r w:rsidRPr="007F2770">
        <w:rPr>
          <w:iCs/>
        </w:rPr>
        <w:t>UPSI list information element has</w:t>
      </w:r>
      <w:r w:rsidRPr="007F2770">
        <w:t xml:space="preserve"> a minimum length of </w:t>
      </w:r>
      <w:r w:rsidR="00B167C9">
        <w:t>3</w:t>
      </w:r>
      <w:r w:rsidRPr="007F2770">
        <w:t xml:space="preserve"> octets and a maximum length of </w:t>
      </w:r>
      <w:r w:rsidR="000C4F90" w:rsidRPr="007F2770">
        <w:t xml:space="preserve">65532 </w:t>
      </w:r>
      <w:r w:rsidRPr="007F2770">
        <w:t>octets.</w:t>
      </w:r>
    </w:p>
    <w:p w14:paraId="29B086D4" w14:textId="424C26BB" w:rsidR="00B167C9" w:rsidRPr="007F2770" w:rsidRDefault="00B167C9" w:rsidP="00294B40">
      <w:pPr>
        <w:pStyle w:val="NO"/>
      </w:pPr>
      <w:r w:rsidRPr="008370F1">
        <w:t>NOTE:</w:t>
      </w:r>
      <w:r w:rsidRPr="008370F1">
        <w:tab/>
        <w:t>A PCF implementing a previous version of the present specification will expect the UPSI list information element to have a minimum length of 10 octets and could be unable to decode a UPSI list information element with a length of 3 octets i.e. a UPSI list information element not containing any UPSI.</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FF43C1" w:rsidRPr="007F2770" w14:paraId="3D97DEA9" w14:textId="77777777" w:rsidTr="008A3E1E">
        <w:trPr>
          <w:cantSplit/>
          <w:jc w:val="center"/>
        </w:trPr>
        <w:tc>
          <w:tcPr>
            <w:tcW w:w="593" w:type="dxa"/>
            <w:tcBorders>
              <w:bottom w:val="single" w:sz="6" w:space="0" w:color="auto"/>
            </w:tcBorders>
          </w:tcPr>
          <w:p w14:paraId="7AAD7B6F" w14:textId="77777777" w:rsidR="00FF43C1" w:rsidRPr="007F2770" w:rsidRDefault="00FF43C1" w:rsidP="008A3E1E">
            <w:pPr>
              <w:pStyle w:val="TAC"/>
              <w:rPr>
                <w:lang w:eastAsia="en-US"/>
              </w:rPr>
            </w:pPr>
            <w:r w:rsidRPr="007F2770">
              <w:rPr>
                <w:lang w:eastAsia="en-US"/>
              </w:rPr>
              <w:t>8</w:t>
            </w:r>
          </w:p>
        </w:tc>
        <w:tc>
          <w:tcPr>
            <w:tcW w:w="594" w:type="dxa"/>
            <w:tcBorders>
              <w:bottom w:val="single" w:sz="6" w:space="0" w:color="auto"/>
            </w:tcBorders>
          </w:tcPr>
          <w:p w14:paraId="6C6554D2" w14:textId="77777777" w:rsidR="00FF43C1" w:rsidRPr="007F2770" w:rsidRDefault="00FF43C1" w:rsidP="008A3E1E">
            <w:pPr>
              <w:pStyle w:val="TAC"/>
              <w:rPr>
                <w:lang w:eastAsia="en-US"/>
              </w:rPr>
            </w:pPr>
            <w:r w:rsidRPr="007F2770">
              <w:rPr>
                <w:lang w:eastAsia="en-US"/>
              </w:rPr>
              <w:t>7</w:t>
            </w:r>
          </w:p>
        </w:tc>
        <w:tc>
          <w:tcPr>
            <w:tcW w:w="594" w:type="dxa"/>
            <w:tcBorders>
              <w:bottom w:val="single" w:sz="6" w:space="0" w:color="auto"/>
            </w:tcBorders>
          </w:tcPr>
          <w:p w14:paraId="0673F41A" w14:textId="77777777" w:rsidR="00FF43C1" w:rsidRPr="007F2770" w:rsidRDefault="00FF43C1" w:rsidP="008A3E1E">
            <w:pPr>
              <w:pStyle w:val="TAC"/>
              <w:rPr>
                <w:lang w:eastAsia="en-US"/>
              </w:rPr>
            </w:pPr>
            <w:r w:rsidRPr="007F2770">
              <w:rPr>
                <w:lang w:eastAsia="en-US"/>
              </w:rPr>
              <w:t>6</w:t>
            </w:r>
          </w:p>
        </w:tc>
        <w:tc>
          <w:tcPr>
            <w:tcW w:w="594" w:type="dxa"/>
            <w:tcBorders>
              <w:bottom w:val="single" w:sz="6" w:space="0" w:color="auto"/>
            </w:tcBorders>
          </w:tcPr>
          <w:p w14:paraId="29684E02" w14:textId="77777777" w:rsidR="00FF43C1" w:rsidRPr="007F2770" w:rsidRDefault="00FF43C1" w:rsidP="008A3E1E">
            <w:pPr>
              <w:pStyle w:val="TAC"/>
              <w:rPr>
                <w:lang w:eastAsia="en-US"/>
              </w:rPr>
            </w:pPr>
            <w:r w:rsidRPr="007F2770">
              <w:rPr>
                <w:lang w:eastAsia="en-US"/>
              </w:rPr>
              <w:t>5</w:t>
            </w:r>
          </w:p>
        </w:tc>
        <w:tc>
          <w:tcPr>
            <w:tcW w:w="593" w:type="dxa"/>
            <w:tcBorders>
              <w:bottom w:val="single" w:sz="6" w:space="0" w:color="auto"/>
            </w:tcBorders>
          </w:tcPr>
          <w:p w14:paraId="21855DEC" w14:textId="77777777" w:rsidR="00FF43C1" w:rsidRPr="007F2770" w:rsidRDefault="00FF43C1" w:rsidP="008A3E1E">
            <w:pPr>
              <w:pStyle w:val="TAC"/>
              <w:rPr>
                <w:lang w:eastAsia="en-US"/>
              </w:rPr>
            </w:pPr>
            <w:r w:rsidRPr="007F2770">
              <w:rPr>
                <w:lang w:eastAsia="en-US"/>
              </w:rPr>
              <w:t>4</w:t>
            </w:r>
          </w:p>
        </w:tc>
        <w:tc>
          <w:tcPr>
            <w:tcW w:w="594" w:type="dxa"/>
            <w:tcBorders>
              <w:bottom w:val="single" w:sz="6" w:space="0" w:color="auto"/>
            </w:tcBorders>
          </w:tcPr>
          <w:p w14:paraId="1470ED3F" w14:textId="77777777" w:rsidR="00FF43C1" w:rsidRPr="007F2770" w:rsidRDefault="00FF43C1" w:rsidP="008A3E1E">
            <w:pPr>
              <w:pStyle w:val="TAC"/>
              <w:rPr>
                <w:lang w:eastAsia="en-US"/>
              </w:rPr>
            </w:pPr>
            <w:r w:rsidRPr="007F2770">
              <w:rPr>
                <w:lang w:eastAsia="en-US"/>
              </w:rPr>
              <w:t>3</w:t>
            </w:r>
          </w:p>
        </w:tc>
        <w:tc>
          <w:tcPr>
            <w:tcW w:w="594" w:type="dxa"/>
            <w:tcBorders>
              <w:bottom w:val="single" w:sz="6" w:space="0" w:color="auto"/>
            </w:tcBorders>
          </w:tcPr>
          <w:p w14:paraId="4B4A3A71" w14:textId="77777777" w:rsidR="00FF43C1" w:rsidRPr="007F2770" w:rsidRDefault="00FF43C1" w:rsidP="008A3E1E">
            <w:pPr>
              <w:pStyle w:val="TAC"/>
              <w:rPr>
                <w:lang w:eastAsia="en-US"/>
              </w:rPr>
            </w:pPr>
            <w:r w:rsidRPr="007F2770">
              <w:rPr>
                <w:lang w:eastAsia="en-US"/>
              </w:rPr>
              <w:t>2</w:t>
            </w:r>
          </w:p>
        </w:tc>
        <w:tc>
          <w:tcPr>
            <w:tcW w:w="594" w:type="dxa"/>
            <w:tcBorders>
              <w:bottom w:val="single" w:sz="6" w:space="0" w:color="auto"/>
            </w:tcBorders>
          </w:tcPr>
          <w:p w14:paraId="79B0CF7F" w14:textId="77777777" w:rsidR="00FF43C1" w:rsidRPr="007F2770" w:rsidRDefault="00FF43C1" w:rsidP="008A3E1E">
            <w:pPr>
              <w:pStyle w:val="TAC"/>
              <w:rPr>
                <w:lang w:eastAsia="en-US"/>
              </w:rPr>
            </w:pPr>
            <w:r w:rsidRPr="007F2770">
              <w:rPr>
                <w:lang w:eastAsia="en-US"/>
              </w:rPr>
              <w:t>1</w:t>
            </w:r>
          </w:p>
        </w:tc>
        <w:tc>
          <w:tcPr>
            <w:tcW w:w="950" w:type="dxa"/>
            <w:tcBorders>
              <w:left w:val="nil"/>
            </w:tcBorders>
          </w:tcPr>
          <w:p w14:paraId="0F154229" w14:textId="77777777" w:rsidR="00FF43C1" w:rsidRPr="007F2770" w:rsidRDefault="00FF43C1" w:rsidP="008A3E1E">
            <w:pPr>
              <w:pStyle w:val="TAC"/>
              <w:rPr>
                <w:lang w:eastAsia="en-US"/>
              </w:rPr>
            </w:pPr>
          </w:p>
        </w:tc>
      </w:tr>
      <w:tr w:rsidR="00FF43C1" w:rsidRPr="007F2770" w14:paraId="1BAEF0B6" w14:textId="77777777" w:rsidTr="008A3E1E">
        <w:trPr>
          <w:cantSplit/>
          <w:trHeight w:val="83"/>
          <w:jc w:val="center"/>
        </w:trPr>
        <w:tc>
          <w:tcPr>
            <w:tcW w:w="4750" w:type="dxa"/>
            <w:gridSpan w:val="8"/>
            <w:tcBorders>
              <w:top w:val="single" w:sz="6" w:space="0" w:color="auto"/>
              <w:left w:val="single" w:sz="6" w:space="0" w:color="auto"/>
              <w:right w:val="single" w:sz="6" w:space="0" w:color="auto"/>
            </w:tcBorders>
          </w:tcPr>
          <w:p w14:paraId="0645C2FA" w14:textId="77777777" w:rsidR="00FF43C1" w:rsidRPr="007F2770" w:rsidRDefault="00FF43C1" w:rsidP="008A3E1E">
            <w:pPr>
              <w:pStyle w:val="TAC"/>
              <w:rPr>
                <w:lang w:eastAsia="en-US"/>
              </w:rPr>
            </w:pPr>
            <w:r w:rsidRPr="007F2770">
              <w:rPr>
                <w:lang w:eastAsia="en-US"/>
              </w:rPr>
              <w:t>UPSI list IEI</w:t>
            </w:r>
          </w:p>
        </w:tc>
        <w:tc>
          <w:tcPr>
            <w:tcW w:w="950" w:type="dxa"/>
            <w:tcBorders>
              <w:left w:val="single" w:sz="6" w:space="0" w:color="auto"/>
            </w:tcBorders>
          </w:tcPr>
          <w:p w14:paraId="3D55B288" w14:textId="77777777" w:rsidR="00FF43C1" w:rsidRPr="007F2770" w:rsidRDefault="00FF43C1" w:rsidP="008A3E1E">
            <w:pPr>
              <w:pStyle w:val="TAL"/>
              <w:rPr>
                <w:lang w:eastAsia="en-US"/>
              </w:rPr>
            </w:pPr>
            <w:r w:rsidRPr="007F2770">
              <w:rPr>
                <w:lang w:eastAsia="en-US"/>
              </w:rPr>
              <w:t>octet 1</w:t>
            </w:r>
          </w:p>
        </w:tc>
      </w:tr>
      <w:tr w:rsidR="00FF43C1" w:rsidRPr="007F2770" w14:paraId="2AE5C5CF" w14:textId="77777777" w:rsidTr="008A3E1E">
        <w:trPr>
          <w:cantSplit/>
          <w:trHeight w:val="83"/>
          <w:jc w:val="center"/>
        </w:trPr>
        <w:tc>
          <w:tcPr>
            <w:tcW w:w="4750" w:type="dxa"/>
            <w:gridSpan w:val="8"/>
            <w:tcBorders>
              <w:top w:val="single" w:sz="6" w:space="0" w:color="auto"/>
              <w:left w:val="single" w:sz="6" w:space="0" w:color="auto"/>
              <w:right w:val="single" w:sz="6" w:space="0" w:color="auto"/>
            </w:tcBorders>
          </w:tcPr>
          <w:p w14:paraId="21553FC6" w14:textId="77777777" w:rsidR="00FF43C1" w:rsidRPr="007F2770" w:rsidRDefault="00FF43C1" w:rsidP="008A3E1E">
            <w:pPr>
              <w:pStyle w:val="TAC"/>
              <w:rPr>
                <w:lang w:eastAsia="en-US"/>
              </w:rPr>
            </w:pPr>
          </w:p>
          <w:p w14:paraId="5E7C579C" w14:textId="77777777" w:rsidR="00FF43C1" w:rsidRPr="007F2770" w:rsidRDefault="00FF43C1" w:rsidP="008A3E1E">
            <w:pPr>
              <w:pStyle w:val="TAC"/>
              <w:rPr>
                <w:lang w:eastAsia="en-US"/>
              </w:rPr>
            </w:pPr>
            <w:r w:rsidRPr="007F2770">
              <w:rPr>
                <w:lang w:eastAsia="en-US"/>
              </w:rPr>
              <w:t>Length of UPSI list contents</w:t>
            </w:r>
          </w:p>
          <w:p w14:paraId="6339DCDA" w14:textId="77777777" w:rsidR="00FF43C1" w:rsidRPr="007F2770" w:rsidRDefault="00FF43C1" w:rsidP="008A3E1E">
            <w:pPr>
              <w:pStyle w:val="TAC"/>
              <w:rPr>
                <w:lang w:eastAsia="en-US"/>
              </w:rPr>
            </w:pPr>
          </w:p>
        </w:tc>
        <w:tc>
          <w:tcPr>
            <w:tcW w:w="950" w:type="dxa"/>
            <w:tcBorders>
              <w:left w:val="single" w:sz="6" w:space="0" w:color="auto"/>
            </w:tcBorders>
          </w:tcPr>
          <w:p w14:paraId="3DDA8797" w14:textId="77777777" w:rsidR="00FF43C1" w:rsidRPr="007F2770" w:rsidRDefault="00FF43C1" w:rsidP="008A3E1E">
            <w:pPr>
              <w:pStyle w:val="TAL"/>
              <w:rPr>
                <w:lang w:eastAsia="en-US"/>
              </w:rPr>
            </w:pPr>
            <w:r w:rsidRPr="007F2770">
              <w:rPr>
                <w:lang w:eastAsia="en-US"/>
              </w:rPr>
              <w:t>octet 2</w:t>
            </w:r>
          </w:p>
          <w:p w14:paraId="03907105" w14:textId="77777777" w:rsidR="00FF43C1" w:rsidRPr="007F2770" w:rsidRDefault="00FF43C1" w:rsidP="008A3E1E">
            <w:pPr>
              <w:pStyle w:val="TAL"/>
              <w:rPr>
                <w:lang w:eastAsia="en-US"/>
              </w:rPr>
            </w:pPr>
          </w:p>
          <w:p w14:paraId="574C7307" w14:textId="77777777" w:rsidR="00FF43C1" w:rsidRPr="007F2770" w:rsidRDefault="00FF43C1" w:rsidP="008A3E1E">
            <w:pPr>
              <w:pStyle w:val="TAL"/>
              <w:rPr>
                <w:lang w:eastAsia="en-US"/>
              </w:rPr>
            </w:pPr>
            <w:r w:rsidRPr="007F2770">
              <w:rPr>
                <w:lang w:eastAsia="en-US"/>
              </w:rPr>
              <w:t>octet 3</w:t>
            </w:r>
          </w:p>
        </w:tc>
      </w:tr>
      <w:tr w:rsidR="00FF43C1" w:rsidRPr="007F2770" w14:paraId="383ED961" w14:textId="77777777" w:rsidTr="008A3E1E">
        <w:trPr>
          <w:cantSplit/>
          <w:trHeight w:val="83"/>
          <w:jc w:val="center"/>
        </w:trPr>
        <w:tc>
          <w:tcPr>
            <w:tcW w:w="4750" w:type="dxa"/>
            <w:gridSpan w:val="8"/>
            <w:tcBorders>
              <w:top w:val="single" w:sz="6" w:space="0" w:color="auto"/>
              <w:left w:val="single" w:sz="6" w:space="0" w:color="auto"/>
              <w:right w:val="single" w:sz="6" w:space="0" w:color="auto"/>
            </w:tcBorders>
          </w:tcPr>
          <w:p w14:paraId="4BE2701D" w14:textId="77777777" w:rsidR="00FF43C1" w:rsidRPr="007F2770" w:rsidRDefault="00FF43C1" w:rsidP="008A3E1E">
            <w:pPr>
              <w:pStyle w:val="TAC"/>
              <w:rPr>
                <w:lang w:eastAsia="en-US"/>
              </w:rPr>
            </w:pPr>
          </w:p>
          <w:p w14:paraId="48F3E12D" w14:textId="77777777" w:rsidR="00FF43C1" w:rsidRPr="007F2770" w:rsidRDefault="00FF43C1" w:rsidP="008A3E1E">
            <w:pPr>
              <w:pStyle w:val="TAC"/>
              <w:rPr>
                <w:lang w:eastAsia="en-US"/>
              </w:rPr>
            </w:pPr>
            <w:r w:rsidRPr="007F2770">
              <w:rPr>
                <w:lang w:eastAsia="en-US"/>
              </w:rPr>
              <w:t>UPSI sublist (PLMN 1)</w:t>
            </w:r>
          </w:p>
          <w:p w14:paraId="4F12509E" w14:textId="77777777" w:rsidR="00FF43C1" w:rsidRPr="007F2770" w:rsidRDefault="00FF43C1" w:rsidP="008A3E1E">
            <w:pPr>
              <w:pStyle w:val="TAC"/>
              <w:rPr>
                <w:lang w:eastAsia="en-US"/>
              </w:rPr>
            </w:pPr>
          </w:p>
        </w:tc>
        <w:tc>
          <w:tcPr>
            <w:tcW w:w="950" w:type="dxa"/>
            <w:tcBorders>
              <w:left w:val="single" w:sz="6" w:space="0" w:color="auto"/>
            </w:tcBorders>
          </w:tcPr>
          <w:p w14:paraId="13FE3745" w14:textId="77777777" w:rsidR="00196000" w:rsidRPr="007F2770" w:rsidRDefault="00196000" w:rsidP="00196000">
            <w:pPr>
              <w:pStyle w:val="TAL"/>
            </w:pPr>
            <w:r w:rsidRPr="007F2770">
              <w:t>octet 4</w:t>
            </w:r>
            <w:r>
              <w:t>*</w:t>
            </w:r>
          </w:p>
          <w:p w14:paraId="2C26A43B" w14:textId="77777777" w:rsidR="00FF43C1" w:rsidRPr="007F2770" w:rsidRDefault="00FF43C1" w:rsidP="008A3E1E">
            <w:pPr>
              <w:pStyle w:val="TAL"/>
              <w:rPr>
                <w:lang w:eastAsia="en-US"/>
              </w:rPr>
            </w:pPr>
          </w:p>
          <w:p w14:paraId="6177492B" w14:textId="6A43FC26" w:rsidR="00FF43C1" w:rsidRPr="007F2770" w:rsidRDefault="00196000" w:rsidP="008A3E1E">
            <w:pPr>
              <w:pStyle w:val="TAL"/>
              <w:rPr>
                <w:lang w:eastAsia="en-US"/>
              </w:rPr>
            </w:pPr>
            <w:r w:rsidRPr="007F2770">
              <w:t>octet a</w:t>
            </w:r>
            <w:r>
              <w:t>*</w:t>
            </w:r>
          </w:p>
        </w:tc>
      </w:tr>
      <w:tr w:rsidR="00FF43C1" w:rsidRPr="007F2770" w14:paraId="62016323"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E262126" w14:textId="77777777" w:rsidR="00FF43C1" w:rsidRPr="007F2770" w:rsidRDefault="00FF43C1" w:rsidP="008A3E1E">
            <w:pPr>
              <w:pStyle w:val="TAC"/>
              <w:rPr>
                <w:lang w:eastAsia="en-US"/>
              </w:rPr>
            </w:pPr>
          </w:p>
          <w:p w14:paraId="77D29082" w14:textId="77777777" w:rsidR="00FF43C1" w:rsidRPr="007F2770" w:rsidRDefault="00FF43C1" w:rsidP="008A3E1E">
            <w:pPr>
              <w:pStyle w:val="TAC"/>
              <w:rPr>
                <w:lang w:eastAsia="en-US"/>
              </w:rPr>
            </w:pPr>
            <w:r w:rsidRPr="007F2770">
              <w:rPr>
                <w:lang w:eastAsia="en-US"/>
              </w:rPr>
              <w:t>UPSI sublist (PLMN 2)</w:t>
            </w:r>
          </w:p>
          <w:p w14:paraId="63FEC608" w14:textId="77777777" w:rsidR="00FF43C1" w:rsidRPr="007F2770" w:rsidRDefault="00FF43C1" w:rsidP="008A3E1E">
            <w:pPr>
              <w:pStyle w:val="TAC"/>
              <w:rPr>
                <w:lang w:eastAsia="en-US"/>
              </w:rPr>
            </w:pPr>
          </w:p>
        </w:tc>
        <w:tc>
          <w:tcPr>
            <w:tcW w:w="950" w:type="dxa"/>
            <w:tcBorders>
              <w:left w:val="single" w:sz="6" w:space="0" w:color="auto"/>
            </w:tcBorders>
          </w:tcPr>
          <w:p w14:paraId="40001605" w14:textId="77777777" w:rsidR="00FF43C1" w:rsidRPr="007F2770" w:rsidRDefault="00FF43C1" w:rsidP="008A3E1E">
            <w:pPr>
              <w:pStyle w:val="TAL"/>
              <w:rPr>
                <w:lang w:eastAsia="en-US"/>
              </w:rPr>
            </w:pPr>
            <w:r w:rsidRPr="007F2770">
              <w:rPr>
                <w:lang w:eastAsia="en-US"/>
              </w:rPr>
              <w:t>octet a+1*</w:t>
            </w:r>
          </w:p>
          <w:p w14:paraId="5E5993FB" w14:textId="77777777" w:rsidR="00FF43C1" w:rsidRPr="007F2770" w:rsidRDefault="00FF43C1" w:rsidP="008A3E1E">
            <w:pPr>
              <w:pStyle w:val="TAL"/>
              <w:rPr>
                <w:lang w:eastAsia="en-US"/>
              </w:rPr>
            </w:pPr>
          </w:p>
          <w:p w14:paraId="2D8F000B" w14:textId="77777777" w:rsidR="00FF43C1" w:rsidRPr="007F2770" w:rsidRDefault="00FF43C1" w:rsidP="008A3E1E">
            <w:pPr>
              <w:pStyle w:val="TAL"/>
              <w:rPr>
                <w:lang w:eastAsia="en-US"/>
              </w:rPr>
            </w:pPr>
            <w:r w:rsidRPr="007F2770">
              <w:rPr>
                <w:lang w:eastAsia="en-US"/>
              </w:rPr>
              <w:t>octet b*</w:t>
            </w:r>
          </w:p>
        </w:tc>
      </w:tr>
      <w:tr w:rsidR="00FF43C1" w:rsidRPr="007F2770" w14:paraId="425B4E9D"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A4517F2" w14:textId="77777777" w:rsidR="00FF43C1" w:rsidRPr="007F2770" w:rsidRDefault="00FF43C1" w:rsidP="008A3E1E">
            <w:pPr>
              <w:pStyle w:val="TAC"/>
              <w:rPr>
                <w:lang w:eastAsia="en-US"/>
              </w:rPr>
            </w:pPr>
          </w:p>
          <w:p w14:paraId="77B47DC5" w14:textId="77777777" w:rsidR="00FF43C1" w:rsidRPr="007F2770" w:rsidRDefault="00FF43C1" w:rsidP="008A3E1E">
            <w:pPr>
              <w:pStyle w:val="TAC"/>
              <w:rPr>
                <w:lang w:eastAsia="en-US"/>
              </w:rPr>
            </w:pPr>
            <w:r w:rsidRPr="007F2770">
              <w:rPr>
                <w:lang w:eastAsia="en-US"/>
              </w:rPr>
              <w:t>…</w:t>
            </w:r>
          </w:p>
          <w:p w14:paraId="6249ED1E" w14:textId="77777777" w:rsidR="00FF43C1" w:rsidRPr="007F2770" w:rsidRDefault="00FF43C1" w:rsidP="008A3E1E">
            <w:pPr>
              <w:pStyle w:val="TAC"/>
              <w:rPr>
                <w:lang w:eastAsia="en-US"/>
              </w:rPr>
            </w:pPr>
          </w:p>
        </w:tc>
        <w:tc>
          <w:tcPr>
            <w:tcW w:w="950" w:type="dxa"/>
            <w:tcBorders>
              <w:left w:val="single" w:sz="6" w:space="0" w:color="auto"/>
            </w:tcBorders>
          </w:tcPr>
          <w:p w14:paraId="491A9028" w14:textId="77777777" w:rsidR="00FF43C1" w:rsidRPr="007F2770" w:rsidRDefault="00FF43C1" w:rsidP="008A3E1E">
            <w:pPr>
              <w:pStyle w:val="TAL"/>
              <w:rPr>
                <w:lang w:eastAsia="en-US"/>
              </w:rPr>
            </w:pPr>
            <w:r w:rsidRPr="007F2770">
              <w:rPr>
                <w:lang w:eastAsia="en-US"/>
              </w:rPr>
              <w:t>octet b+1*</w:t>
            </w:r>
          </w:p>
          <w:p w14:paraId="1B193CD4" w14:textId="77777777" w:rsidR="00FF43C1" w:rsidRPr="007F2770" w:rsidRDefault="00FF43C1" w:rsidP="008A3E1E">
            <w:pPr>
              <w:pStyle w:val="TAL"/>
              <w:rPr>
                <w:lang w:eastAsia="en-US"/>
              </w:rPr>
            </w:pPr>
          </w:p>
          <w:p w14:paraId="323F52E1" w14:textId="77777777" w:rsidR="00FF43C1" w:rsidRPr="007F2770" w:rsidRDefault="00FF43C1" w:rsidP="008A3E1E">
            <w:pPr>
              <w:pStyle w:val="TAL"/>
              <w:rPr>
                <w:lang w:eastAsia="en-US"/>
              </w:rPr>
            </w:pPr>
            <w:r w:rsidRPr="007F2770">
              <w:rPr>
                <w:lang w:eastAsia="en-US"/>
              </w:rPr>
              <w:t>octet c*</w:t>
            </w:r>
          </w:p>
        </w:tc>
      </w:tr>
      <w:tr w:rsidR="00FF43C1" w:rsidRPr="007F2770" w14:paraId="411980DA"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3E3C4D0" w14:textId="77777777" w:rsidR="00FF43C1" w:rsidRPr="007F2770" w:rsidRDefault="00FF43C1" w:rsidP="008A3E1E">
            <w:pPr>
              <w:pStyle w:val="TAC"/>
              <w:rPr>
                <w:lang w:eastAsia="en-US"/>
              </w:rPr>
            </w:pPr>
          </w:p>
          <w:p w14:paraId="140228FF" w14:textId="77777777" w:rsidR="00FF43C1" w:rsidRPr="007F2770" w:rsidRDefault="00FF43C1" w:rsidP="008A3E1E">
            <w:pPr>
              <w:pStyle w:val="TAC"/>
              <w:rPr>
                <w:lang w:eastAsia="en-US"/>
              </w:rPr>
            </w:pPr>
            <w:r w:rsidRPr="007F2770">
              <w:rPr>
                <w:lang w:eastAsia="en-US"/>
              </w:rPr>
              <w:t>UPSI sublist (PLMN N)</w:t>
            </w:r>
          </w:p>
          <w:p w14:paraId="31EB726A" w14:textId="77777777" w:rsidR="00FF43C1" w:rsidRPr="007F2770" w:rsidRDefault="00FF43C1" w:rsidP="008A3E1E">
            <w:pPr>
              <w:pStyle w:val="TAC"/>
              <w:rPr>
                <w:lang w:eastAsia="en-US"/>
              </w:rPr>
            </w:pPr>
          </w:p>
        </w:tc>
        <w:tc>
          <w:tcPr>
            <w:tcW w:w="950" w:type="dxa"/>
            <w:tcBorders>
              <w:left w:val="single" w:sz="6" w:space="0" w:color="auto"/>
            </w:tcBorders>
          </w:tcPr>
          <w:p w14:paraId="309113B1" w14:textId="77777777" w:rsidR="00FF43C1" w:rsidRPr="007F2770" w:rsidRDefault="00FF43C1" w:rsidP="008A3E1E">
            <w:pPr>
              <w:pStyle w:val="TAL"/>
              <w:rPr>
                <w:lang w:eastAsia="en-US"/>
              </w:rPr>
            </w:pPr>
            <w:r w:rsidRPr="007F2770">
              <w:rPr>
                <w:lang w:eastAsia="en-US"/>
              </w:rPr>
              <w:t>octet c+1*</w:t>
            </w:r>
          </w:p>
          <w:p w14:paraId="48AD3635" w14:textId="77777777" w:rsidR="00FF43C1" w:rsidRPr="007F2770" w:rsidRDefault="00FF43C1" w:rsidP="008A3E1E">
            <w:pPr>
              <w:pStyle w:val="TAL"/>
              <w:rPr>
                <w:lang w:eastAsia="en-US"/>
              </w:rPr>
            </w:pPr>
          </w:p>
          <w:p w14:paraId="38055EFA" w14:textId="77777777" w:rsidR="00FF43C1" w:rsidRPr="007F2770" w:rsidRDefault="00FF43C1" w:rsidP="008A3E1E">
            <w:pPr>
              <w:pStyle w:val="TAL"/>
              <w:rPr>
                <w:lang w:eastAsia="en-US"/>
              </w:rPr>
            </w:pPr>
            <w:r w:rsidRPr="007F2770">
              <w:rPr>
                <w:lang w:eastAsia="en-US"/>
              </w:rPr>
              <w:t>octet z*</w:t>
            </w:r>
          </w:p>
        </w:tc>
      </w:tr>
    </w:tbl>
    <w:p w14:paraId="0A70F17B" w14:textId="77777777" w:rsidR="00FF43C1" w:rsidRPr="007F2770" w:rsidRDefault="00FF43C1" w:rsidP="00FF43C1">
      <w:pPr>
        <w:pStyle w:val="TF"/>
      </w:pPr>
      <w:bookmarkStart w:id="12972" w:name="_CRFigureD_6_4_1"/>
      <w:r w:rsidRPr="007F2770">
        <w:rPr>
          <w:rFonts w:eastAsia="Malgun Gothic"/>
        </w:rPr>
        <w:t>Figure </w:t>
      </w:r>
      <w:bookmarkEnd w:id="12972"/>
      <w:r w:rsidRPr="007F2770">
        <w:rPr>
          <w:rFonts w:eastAsia="Malgun Gothic"/>
        </w:rPr>
        <w:t xml:space="preserve">D.6.4.1: </w:t>
      </w:r>
      <w:r w:rsidRPr="007F2770">
        <w:rPr>
          <w:lang w:val="en-US"/>
        </w:rPr>
        <w:t>UPSI list information element</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FF43C1" w:rsidRPr="007F2770" w14:paraId="60253848" w14:textId="77777777" w:rsidTr="008A3E1E">
        <w:trPr>
          <w:cantSplit/>
          <w:jc w:val="center"/>
        </w:trPr>
        <w:tc>
          <w:tcPr>
            <w:tcW w:w="593" w:type="dxa"/>
            <w:tcBorders>
              <w:bottom w:val="single" w:sz="6" w:space="0" w:color="auto"/>
            </w:tcBorders>
          </w:tcPr>
          <w:p w14:paraId="29ECBDB2" w14:textId="77777777" w:rsidR="00FF43C1" w:rsidRPr="007F2770" w:rsidRDefault="00FF43C1" w:rsidP="008A3E1E">
            <w:pPr>
              <w:pStyle w:val="TAC"/>
              <w:rPr>
                <w:lang w:eastAsia="en-US"/>
              </w:rPr>
            </w:pPr>
            <w:r w:rsidRPr="007F2770">
              <w:rPr>
                <w:lang w:eastAsia="en-US"/>
              </w:rPr>
              <w:t>8</w:t>
            </w:r>
          </w:p>
        </w:tc>
        <w:tc>
          <w:tcPr>
            <w:tcW w:w="594" w:type="dxa"/>
            <w:tcBorders>
              <w:bottom w:val="single" w:sz="6" w:space="0" w:color="auto"/>
            </w:tcBorders>
          </w:tcPr>
          <w:p w14:paraId="7A363079" w14:textId="77777777" w:rsidR="00FF43C1" w:rsidRPr="007F2770" w:rsidRDefault="00FF43C1" w:rsidP="008A3E1E">
            <w:pPr>
              <w:pStyle w:val="TAC"/>
              <w:rPr>
                <w:lang w:eastAsia="en-US"/>
              </w:rPr>
            </w:pPr>
            <w:r w:rsidRPr="007F2770">
              <w:rPr>
                <w:lang w:eastAsia="en-US"/>
              </w:rPr>
              <w:t>7</w:t>
            </w:r>
          </w:p>
        </w:tc>
        <w:tc>
          <w:tcPr>
            <w:tcW w:w="594" w:type="dxa"/>
            <w:tcBorders>
              <w:bottom w:val="single" w:sz="6" w:space="0" w:color="auto"/>
            </w:tcBorders>
          </w:tcPr>
          <w:p w14:paraId="0BEE97DB" w14:textId="77777777" w:rsidR="00FF43C1" w:rsidRPr="007F2770" w:rsidRDefault="00FF43C1" w:rsidP="008A3E1E">
            <w:pPr>
              <w:pStyle w:val="TAC"/>
              <w:rPr>
                <w:lang w:eastAsia="en-US"/>
              </w:rPr>
            </w:pPr>
            <w:r w:rsidRPr="007F2770">
              <w:rPr>
                <w:lang w:eastAsia="en-US"/>
              </w:rPr>
              <w:t>6</w:t>
            </w:r>
          </w:p>
        </w:tc>
        <w:tc>
          <w:tcPr>
            <w:tcW w:w="594" w:type="dxa"/>
            <w:tcBorders>
              <w:bottom w:val="single" w:sz="6" w:space="0" w:color="auto"/>
            </w:tcBorders>
          </w:tcPr>
          <w:p w14:paraId="5B4476D0" w14:textId="77777777" w:rsidR="00FF43C1" w:rsidRPr="007F2770" w:rsidRDefault="00FF43C1" w:rsidP="008A3E1E">
            <w:pPr>
              <w:pStyle w:val="TAC"/>
              <w:rPr>
                <w:lang w:eastAsia="en-US"/>
              </w:rPr>
            </w:pPr>
            <w:r w:rsidRPr="007F2770">
              <w:rPr>
                <w:lang w:eastAsia="en-US"/>
              </w:rPr>
              <w:t>5</w:t>
            </w:r>
          </w:p>
        </w:tc>
        <w:tc>
          <w:tcPr>
            <w:tcW w:w="593" w:type="dxa"/>
            <w:tcBorders>
              <w:bottom w:val="single" w:sz="6" w:space="0" w:color="auto"/>
            </w:tcBorders>
          </w:tcPr>
          <w:p w14:paraId="6C8EE3A0" w14:textId="77777777" w:rsidR="00FF43C1" w:rsidRPr="007F2770" w:rsidRDefault="00FF43C1" w:rsidP="008A3E1E">
            <w:pPr>
              <w:pStyle w:val="TAC"/>
              <w:rPr>
                <w:lang w:eastAsia="en-US"/>
              </w:rPr>
            </w:pPr>
            <w:r w:rsidRPr="007F2770">
              <w:rPr>
                <w:lang w:eastAsia="en-US"/>
              </w:rPr>
              <w:t>4</w:t>
            </w:r>
          </w:p>
        </w:tc>
        <w:tc>
          <w:tcPr>
            <w:tcW w:w="594" w:type="dxa"/>
            <w:tcBorders>
              <w:bottom w:val="single" w:sz="6" w:space="0" w:color="auto"/>
            </w:tcBorders>
          </w:tcPr>
          <w:p w14:paraId="40BF57B4" w14:textId="77777777" w:rsidR="00FF43C1" w:rsidRPr="007F2770" w:rsidRDefault="00FF43C1" w:rsidP="008A3E1E">
            <w:pPr>
              <w:pStyle w:val="TAC"/>
              <w:rPr>
                <w:lang w:eastAsia="en-US"/>
              </w:rPr>
            </w:pPr>
            <w:r w:rsidRPr="007F2770">
              <w:rPr>
                <w:lang w:eastAsia="en-US"/>
              </w:rPr>
              <w:t>3</w:t>
            </w:r>
          </w:p>
        </w:tc>
        <w:tc>
          <w:tcPr>
            <w:tcW w:w="594" w:type="dxa"/>
            <w:tcBorders>
              <w:bottom w:val="single" w:sz="6" w:space="0" w:color="auto"/>
            </w:tcBorders>
          </w:tcPr>
          <w:p w14:paraId="0794617F" w14:textId="77777777" w:rsidR="00FF43C1" w:rsidRPr="007F2770" w:rsidRDefault="00FF43C1" w:rsidP="008A3E1E">
            <w:pPr>
              <w:pStyle w:val="TAC"/>
              <w:rPr>
                <w:lang w:eastAsia="en-US"/>
              </w:rPr>
            </w:pPr>
            <w:r w:rsidRPr="007F2770">
              <w:rPr>
                <w:lang w:eastAsia="en-US"/>
              </w:rPr>
              <w:t>2</w:t>
            </w:r>
          </w:p>
        </w:tc>
        <w:tc>
          <w:tcPr>
            <w:tcW w:w="594" w:type="dxa"/>
            <w:tcBorders>
              <w:bottom w:val="single" w:sz="6" w:space="0" w:color="auto"/>
            </w:tcBorders>
          </w:tcPr>
          <w:p w14:paraId="626CF517" w14:textId="77777777" w:rsidR="00FF43C1" w:rsidRPr="007F2770" w:rsidRDefault="00FF43C1" w:rsidP="008A3E1E">
            <w:pPr>
              <w:pStyle w:val="TAC"/>
              <w:rPr>
                <w:lang w:eastAsia="en-US"/>
              </w:rPr>
            </w:pPr>
            <w:r w:rsidRPr="007F2770">
              <w:rPr>
                <w:lang w:eastAsia="en-US"/>
              </w:rPr>
              <w:t>1</w:t>
            </w:r>
          </w:p>
        </w:tc>
        <w:tc>
          <w:tcPr>
            <w:tcW w:w="950" w:type="dxa"/>
            <w:tcBorders>
              <w:left w:val="nil"/>
            </w:tcBorders>
          </w:tcPr>
          <w:p w14:paraId="090356CA" w14:textId="77777777" w:rsidR="00FF43C1" w:rsidRPr="007F2770" w:rsidRDefault="00FF43C1" w:rsidP="008A3E1E">
            <w:pPr>
              <w:pStyle w:val="TAC"/>
              <w:rPr>
                <w:lang w:eastAsia="en-US"/>
              </w:rPr>
            </w:pPr>
          </w:p>
        </w:tc>
      </w:tr>
      <w:tr w:rsidR="00FF43C1" w:rsidRPr="007F2770" w14:paraId="751846DC"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EED0524" w14:textId="77777777" w:rsidR="00FF43C1" w:rsidRPr="007F2770" w:rsidRDefault="00FF43C1" w:rsidP="008A3E1E">
            <w:pPr>
              <w:pStyle w:val="TAC"/>
              <w:rPr>
                <w:lang w:eastAsia="en-US"/>
              </w:rPr>
            </w:pPr>
          </w:p>
          <w:p w14:paraId="35EAE788" w14:textId="77777777" w:rsidR="00FF43C1" w:rsidRPr="007F2770" w:rsidRDefault="00FF43C1" w:rsidP="008A3E1E">
            <w:pPr>
              <w:pStyle w:val="TAC"/>
              <w:rPr>
                <w:lang w:eastAsia="en-US"/>
              </w:rPr>
            </w:pPr>
            <w:r w:rsidRPr="007F2770">
              <w:rPr>
                <w:lang w:eastAsia="en-US"/>
              </w:rPr>
              <w:t>Length of UPSI sublist</w:t>
            </w:r>
          </w:p>
          <w:p w14:paraId="0FC121C1" w14:textId="77777777" w:rsidR="00FF43C1" w:rsidRPr="007F2770" w:rsidRDefault="00FF43C1" w:rsidP="008A3E1E">
            <w:pPr>
              <w:pStyle w:val="TAC"/>
              <w:rPr>
                <w:lang w:eastAsia="en-US"/>
              </w:rPr>
            </w:pPr>
          </w:p>
        </w:tc>
        <w:tc>
          <w:tcPr>
            <w:tcW w:w="950" w:type="dxa"/>
            <w:tcBorders>
              <w:left w:val="single" w:sz="6" w:space="0" w:color="auto"/>
            </w:tcBorders>
          </w:tcPr>
          <w:p w14:paraId="7F389851" w14:textId="77777777" w:rsidR="00FF43C1" w:rsidRPr="007F2770" w:rsidRDefault="00FF43C1" w:rsidP="008A3E1E">
            <w:pPr>
              <w:pStyle w:val="TAL"/>
              <w:rPr>
                <w:lang w:eastAsia="en-US"/>
              </w:rPr>
            </w:pPr>
            <w:r w:rsidRPr="007F2770">
              <w:rPr>
                <w:lang w:eastAsia="en-US"/>
              </w:rPr>
              <w:t>octet d</w:t>
            </w:r>
          </w:p>
          <w:p w14:paraId="393845E6" w14:textId="77777777" w:rsidR="00FF43C1" w:rsidRPr="007F2770" w:rsidRDefault="00FF43C1" w:rsidP="008A3E1E">
            <w:pPr>
              <w:pStyle w:val="TAL"/>
              <w:rPr>
                <w:lang w:eastAsia="en-US"/>
              </w:rPr>
            </w:pPr>
          </w:p>
          <w:p w14:paraId="3EDE66BD" w14:textId="77777777" w:rsidR="00FF43C1" w:rsidRPr="007F2770" w:rsidRDefault="00FF43C1" w:rsidP="008A3E1E">
            <w:pPr>
              <w:pStyle w:val="TAL"/>
              <w:rPr>
                <w:lang w:eastAsia="en-US"/>
              </w:rPr>
            </w:pPr>
            <w:r w:rsidRPr="007F2770">
              <w:rPr>
                <w:lang w:eastAsia="en-US"/>
              </w:rPr>
              <w:t>octet d+1</w:t>
            </w:r>
          </w:p>
        </w:tc>
      </w:tr>
      <w:tr w:rsidR="00FF43C1" w:rsidRPr="007F2770" w14:paraId="3C96CAF9"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3F635CD5" w14:textId="77777777" w:rsidR="00FF43C1" w:rsidRPr="007F2770" w:rsidRDefault="00FF43C1" w:rsidP="008A3E1E">
            <w:pPr>
              <w:pStyle w:val="TAC"/>
              <w:rPr>
                <w:lang w:eastAsia="en-US"/>
              </w:rPr>
            </w:pPr>
            <w:r w:rsidRPr="007F2770">
              <w:rPr>
                <w:lang w:eastAsia="en-US"/>
              </w:rPr>
              <w:t>MCC digit 2</w:t>
            </w:r>
          </w:p>
        </w:tc>
        <w:tc>
          <w:tcPr>
            <w:tcW w:w="2375" w:type="dxa"/>
            <w:gridSpan w:val="4"/>
            <w:tcBorders>
              <w:left w:val="single" w:sz="6" w:space="0" w:color="auto"/>
              <w:bottom w:val="single" w:sz="6" w:space="0" w:color="auto"/>
              <w:right w:val="single" w:sz="6" w:space="0" w:color="auto"/>
            </w:tcBorders>
          </w:tcPr>
          <w:p w14:paraId="61ED3B68" w14:textId="77777777" w:rsidR="00FF43C1" w:rsidRPr="007F2770" w:rsidRDefault="00FF43C1" w:rsidP="008A3E1E">
            <w:pPr>
              <w:pStyle w:val="TAC"/>
              <w:rPr>
                <w:lang w:eastAsia="en-US"/>
              </w:rPr>
            </w:pPr>
            <w:r w:rsidRPr="007F2770">
              <w:rPr>
                <w:lang w:eastAsia="en-US"/>
              </w:rPr>
              <w:t>MCC digit 1</w:t>
            </w:r>
          </w:p>
        </w:tc>
        <w:tc>
          <w:tcPr>
            <w:tcW w:w="950" w:type="dxa"/>
            <w:tcBorders>
              <w:left w:val="single" w:sz="6" w:space="0" w:color="auto"/>
            </w:tcBorders>
          </w:tcPr>
          <w:p w14:paraId="650CF16D" w14:textId="77777777" w:rsidR="00FF43C1" w:rsidRPr="007F2770" w:rsidRDefault="00FF43C1" w:rsidP="008A3E1E">
            <w:pPr>
              <w:pStyle w:val="TAL"/>
              <w:rPr>
                <w:lang w:eastAsia="en-US"/>
              </w:rPr>
            </w:pPr>
            <w:r w:rsidRPr="007F2770">
              <w:rPr>
                <w:lang w:eastAsia="en-US"/>
              </w:rPr>
              <w:t>octet d+2</w:t>
            </w:r>
          </w:p>
        </w:tc>
      </w:tr>
      <w:tr w:rsidR="00FF43C1" w:rsidRPr="007F2770" w14:paraId="091B4B98"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7FF58D44" w14:textId="77777777" w:rsidR="00FF43C1" w:rsidRPr="007F2770" w:rsidRDefault="00FF43C1" w:rsidP="008A3E1E">
            <w:pPr>
              <w:pStyle w:val="TAC"/>
              <w:rPr>
                <w:lang w:eastAsia="en-US"/>
              </w:rPr>
            </w:pPr>
            <w:r w:rsidRPr="007F2770">
              <w:rPr>
                <w:lang w:eastAsia="en-US"/>
              </w:rPr>
              <w:t>MNC digit 3</w:t>
            </w:r>
          </w:p>
        </w:tc>
        <w:tc>
          <w:tcPr>
            <w:tcW w:w="2375" w:type="dxa"/>
            <w:gridSpan w:val="4"/>
            <w:tcBorders>
              <w:left w:val="single" w:sz="6" w:space="0" w:color="auto"/>
              <w:bottom w:val="single" w:sz="6" w:space="0" w:color="auto"/>
              <w:right w:val="single" w:sz="6" w:space="0" w:color="auto"/>
            </w:tcBorders>
          </w:tcPr>
          <w:p w14:paraId="0A396F9B" w14:textId="77777777" w:rsidR="00FF43C1" w:rsidRPr="007F2770" w:rsidRDefault="00FF43C1" w:rsidP="008A3E1E">
            <w:pPr>
              <w:pStyle w:val="TAC"/>
              <w:rPr>
                <w:lang w:eastAsia="en-US"/>
              </w:rPr>
            </w:pPr>
            <w:r w:rsidRPr="007F2770">
              <w:rPr>
                <w:lang w:eastAsia="en-US"/>
              </w:rPr>
              <w:t>MCC digit 3</w:t>
            </w:r>
          </w:p>
        </w:tc>
        <w:tc>
          <w:tcPr>
            <w:tcW w:w="950" w:type="dxa"/>
            <w:tcBorders>
              <w:left w:val="single" w:sz="6" w:space="0" w:color="auto"/>
            </w:tcBorders>
          </w:tcPr>
          <w:p w14:paraId="587B3133" w14:textId="77777777" w:rsidR="00FF43C1" w:rsidRPr="007F2770" w:rsidRDefault="00FF43C1" w:rsidP="008A3E1E">
            <w:pPr>
              <w:pStyle w:val="TAL"/>
              <w:rPr>
                <w:lang w:eastAsia="en-US"/>
              </w:rPr>
            </w:pPr>
            <w:r w:rsidRPr="007F2770">
              <w:rPr>
                <w:lang w:eastAsia="en-US"/>
              </w:rPr>
              <w:t>octet d+3</w:t>
            </w:r>
          </w:p>
        </w:tc>
      </w:tr>
      <w:tr w:rsidR="00FF43C1" w:rsidRPr="007F2770" w14:paraId="09922EA0"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772FC66E" w14:textId="77777777" w:rsidR="00FF43C1" w:rsidRPr="007F2770" w:rsidRDefault="00FF43C1" w:rsidP="008A3E1E">
            <w:pPr>
              <w:pStyle w:val="TAC"/>
              <w:rPr>
                <w:lang w:eastAsia="en-US"/>
              </w:rPr>
            </w:pPr>
            <w:r w:rsidRPr="007F2770">
              <w:rPr>
                <w:lang w:eastAsia="en-US"/>
              </w:rPr>
              <w:t>MNC digit 2</w:t>
            </w:r>
          </w:p>
        </w:tc>
        <w:tc>
          <w:tcPr>
            <w:tcW w:w="2375" w:type="dxa"/>
            <w:gridSpan w:val="4"/>
            <w:tcBorders>
              <w:left w:val="single" w:sz="6" w:space="0" w:color="auto"/>
              <w:bottom w:val="single" w:sz="6" w:space="0" w:color="auto"/>
              <w:right w:val="single" w:sz="6" w:space="0" w:color="auto"/>
            </w:tcBorders>
          </w:tcPr>
          <w:p w14:paraId="7EDC5D59" w14:textId="77777777" w:rsidR="00FF43C1" w:rsidRPr="007F2770" w:rsidRDefault="00FF43C1" w:rsidP="008A3E1E">
            <w:pPr>
              <w:pStyle w:val="TAC"/>
              <w:rPr>
                <w:lang w:eastAsia="en-US"/>
              </w:rPr>
            </w:pPr>
            <w:r w:rsidRPr="007F2770">
              <w:rPr>
                <w:lang w:eastAsia="en-US"/>
              </w:rPr>
              <w:t>MNC digit 1</w:t>
            </w:r>
          </w:p>
        </w:tc>
        <w:tc>
          <w:tcPr>
            <w:tcW w:w="950" w:type="dxa"/>
            <w:tcBorders>
              <w:left w:val="single" w:sz="6" w:space="0" w:color="auto"/>
            </w:tcBorders>
          </w:tcPr>
          <w:p w14:paraId="66F6150B" w14:textId="77777777" w:rsidR="00FF43C1" w:rsidRPr="007F2770" w:rsidRDefault="00FF43C1" w:rsidP="008A3E1E">
            <w:pPr>
              <w:pStyle w:val="TAL"/>
              <w:rPr>
                <w:lang w:eastAsia="en-US"/>
              </w:rPr>
            </w:pPr>
            <w:r w:rsidRPr="007F2770">
              <w:rPr>
                <w:lang w:eastAsia="en-US"/>
              </w:rPr>
              <w:t>octet d+4</w:t>
            </w:r>
          </w:p>
        </w:tc>
      </w:tr>
      <w:tr w:rsidR="00FF43C1" w:rsidRPr="007F2770" w14:paraId="63DE3990"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8136B9E" w14:textId="77777777" w:rsidR="00FF43C1" w:rsidRPr="007F2770" w:rsidRDefault="00FF43C1" w:rsidP="008A3E1E">
            <w:pPr>
              <w:pStyle w:val="TAC"/>
              <w:rPr>
                <w:lang w:eastAsia="en-US"/>
              </w:rPr>
            </w:pPr>
          </w:p>
          <w:p w14:paraId="2C146EC8" w14:textId="33C35A9C" w:rsidR="00FF43C1" w:rsidRPr="007F2770" w:rsidRDefault="00D7720B" w:rsidP="008A3E1E">
            <w:pPr>
              <w:pStyle w:val="TAC"/>
              <w:rPr>
                <w:lang w:eastAsia="en-US"/>
              </w:rPr>
            </w:pPr>
            <w:r>
              <w:t>UPSC 1</w:t>
            </w:r>
          </w:p>
        </w:tc>
        <w:tc>
          <w:tcPr>
            <w:tcW w:w="950" w:type="dxa"/>
            <w:tcBorders>
              <w:left w:val="single" w:sz="6" w:space="0" w:color="auto"/>
            </w:tcBorders>
          </w:tcPr>
          <w:p w14:paraId="26EAB517" w14:textId="77777777" w:rsidR="00FF43C1" w:rsidRPr="007F2770" w:rsidRDefault="00FF43C1" w:rsidP="008A3E1E">
            <w:pPr>
              <w:pStyle w:val="TAL"/>
              <w:rPr>
                <w:lang w:eastAsia="en-US"/>
              </w:rPr>
            </w:pPr>
            <w:r w:rsidRPr="007F2770">
              <w:rPr>
                <w:lang w:eastAsia="en-US"/>
              </w:rPr>
              <w:t>octet d+5</w:t>
            </w:r>
          </w:p>
          <w:p w14:paraId="1532034F" w14:textId="77777777" w:rsidR="00FF43C1" w:rsidRPr="007F2770" w:rsidRDefault="00FF43C1" w:rsidP="008A3E1E">
            <w:pPr>
              <w:pStyle w:val="TAL"/>
              <w:rPr>
                <w:lang w:eastAsia="en-US"/>
              </w:rPr>
            </w:pPr>
          </w:p>
          <w:p w14:paraId="3AB599E8" w14:textId="77777777" w:rsidR="00FF43C1" w:rsidRPr="007F2770" w:rsidRDefault="00FF43C1" w:rsidP="008A3E1E">
            <w:pPr>
              <w:pStyle w:val="TAL"/>
              <w:rPr>
                <w:lang w:eastAsia="en-US"/>
              </w:rPr>
            </w:pPr>
            <w:r w:rsidRPr="007F2770">
              <w:rPr>
                <w:lang w:eastAsia="en-US"/>
              </w:rPr>
              <w:t>octet d+6</w:t>
            </w:r>
          </w:p>
        </w:tc>
      </w:tr>
      <w:tr w:rsidR="00FF43C1" w:rsidRPr="007F2770" w14:paraId="1222C38F"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F5332CF" w14:textId="77777777" w:rsidR="00FF43C1" w:rsidRPr="007F2770" w:rsidRDefault="00FF43C1" w:rsidP="008A3E1E">
            <w:pPr>
              <w:pStyle w:val="TAC"/>
              <w:rPr>
                <w:lang w:eastAsia="en-US"/>
              </w:rPr>
            </w:pPr>
          </w:p>
          <w:p w14:paraId="15D125D0" w14:textId="6877CEFD" w:rsidR="00FF43C1" w:rsidRPr="007F2770" w:rsidRDefault="00D7720B" w:rsidP="008A3E1E">
            <w:pPr>
              <w:pStyle w:val="TAC"/>
              <w:rPr>
                <w:lang w:eastAsia="en-US"/>
              </w:rPr>
            </w:pPr>
            <w:r>
              <w:t>UPSC 2</w:t>
            </w:r>
          </w:p>
        </w:tc>
        <w:tc>
          <w:tcPr>
            <w:tcW w:w="950" w:type="dxa"/>
            <w:tcBorders>
              <w:left w:val="single" w:sz="6" w:space="0" w:color="auto"/>
            </w:tcBorders>
          </w:tcPr>
          <w:p w14:paraId="13A464A6" w14:textId="77777777" w:rsidR="00FF43C1" w:rsidRPr="007F2770" w:rsidRDefault="00FF43C1" w:rsidP="008A3E1E">
            <w:pPr>
              <w:pStyle w:val="TAL"/>
              <w:rPr>
                <w:lang w:eastAsia="en-US"/>
              </w:rPr>
            </w:pPr>
            <w:r w:rsidRPr="007F2770">
              <w:rPr>
                <w:lang w:eastAsia="en-US"/>
              </w:rPr>
              <w:t>octet d+7*</w:t>
            </w:r>
          </w:p>
          <w:p w14:paraId="24B5DDBE" w14:textId="77777777" w:rsidR="00FF43C1" w:rsidRPr="007F2770" w:rsidRDefault="00FF43C1" w:rsidP="008A3E1E">
            <w:pPr>
              <w:pStyle w:val="TAL"/>
              <w:rPr>
                <w:lang w:eastAsia="en-US"/>
              </w:rPr>
            </w:pPr>
          </w:p>
          <w:p w14:paraId="700886A8" w14:textId="77777777" w:rsidR="00FF43C1" w:rsidRPr="007F2770" w:rsidRDefault="00FF43C1" w:rsidP="008A3E1E">
            <w:pPr>
              <w:pStyle w:val="TAL"/>
              <w:rPr>
                <w:lang w:eastAsia="en-US"/>
              </w:rPr>
            </w:pPr>
            <w:r w:rsidRPr="007F2770">
              <w:rPr>
                <w:lang w:eastAsia="en-US"/>
              </w:rPr>
              <w:t>octet d+8*</w:t>
            </w:r>
          </w:p>
        </w:tc>
      </w:tr>
      <w:tr w:rsidR="00FF43C1" w:rsidRPr="007F2770" w14:paraId="297B49FC"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AB50769" w14:textId="77777777" w:rsidR="00FF43C1" w:rsidRPr="007F2770" w:rsidRDefault="00FF43C1" w:rsidP="008A3E1E">
            <w:pPr>
              <w:pStyle w:val="TAC"/>
              <w:rPr>
                <w:lang w:eastAsia="en-US"/>
              </w:rPr>
            </w:pPr>
          </w:p>
          <w:p w14:paraId="6DEA2567" w14:textId="77777777" w:rsidR="00FF43C1" w:rsidRPr="007F2770" w:rsidRDefault="00FF43C1" w:rsidP="008A3E1E">
            <w:pPr>
              <w:pStyle w:val="TAC"/>
              <w:rPr>
                <w:lang w:eastAsia="en-US"/>
              </w:rPr>
            </w:pPr>
            <w:r w:rsidRPr="007F2770">
              <w:rPr>
                <w:lang w:eastAsia="en-US"/>
              </w:rPr>
              <w:t>…</w:t>
            </w:r>
          </w:p>
          <w:p w14:paraId="4AA9CD97" w14:textId="77777777" w:rsidR="00FF43C1" w:rsidRPr="007F2770" w:rsidRDefault="00FF43C1" w:rsidP="008A3E1E">
            <w:pPr>
              <w:pStyle w:val="TAC"/>
              <w:rPr>
                <w:lang w:eastAsia="en-US"/>
              </w:rPr>
            </w:pPr>
          </w:p>
        </w:tc>
        <w:tc>
          <w:tcPr>
            <w:tcW w:w="950" w:type="dxa"/>
            <w:tcBorders>
              <w:left w:val="single" w:sz="6" w:space="0" w:color="auto"/>
            </w:tcBorders>
          </w:tcPr>
          <w:p w14:paraId="6F40E65B" w14:textId="77777777" w:rsidR="00FF43C1" w:rsidRPr="007F2770" w:rsidRDefault="00FF43C1" w:rsidP="008A3E1E">
            <w:pPr>
              <w:pStyle w:val="TAL"/>
              <w:rPr>
                <w:lang w:eastAsia="en-US"/>
              </w:rPr>
            </w:pPr>
            <w:r w:rsidRPr="007F2770">
              <w:rPr>
                <w:lang w:eastAsia="en-US"/>
              </w:rPr>
              <w:t>octet d+9*</w:t>
            </w:r>
          </w:p>
          <w:p w14:paraId="27D21C5C" w14:textId="77777777" w:rsidR="00FF43C1" w:rsidRPr="007F2770" w:rsidRDefault="00FF43C1" w:rsidP="008A3E1E">
            <w:pPr>
              <w:pStyle w:val="TAL"/>
              <w:rPr>
                <w:lang w:eastAsia="en-US"/>
              </w:rPr>
            </w:pPr>
          </w:p>
          <w:p w14:paraId="4296AD18" w14:textId="77777777" w:rsidR="00FF43C1" w:rsidRPr="007F2770" w:rsidRDefault="00FF43C1" w:rsidP="008A3E1E">
            <w:pPr>
              <w:pStyle w:val="TAL"/>
              <w:rPr>
                <w:lang w:eastAsia="en-US"/>
              </w:rPr>
            </w:pPr>
            <w:r w:rsidRPr="007F2770">
              <w:rPr>
                <w:lang w:eastAsia="en-US"/>
              </w:rPr>
              <w:t>octet e*</w:t>
            </w:r>
          </w:p>
        </w:tc>
      </w:tr>
      <w:tr w:rsidR="00FF43C1" w:rsidRPr="007F2770" w14:paraId="02D8D5F9"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9D22155" w14:textId="77777777" w:rsidR="00FF43C1" w:rsidRPr="007F2770" w:rsidRDefault="00FF43C1" w:rsidP="008A3E1E">
            <w:pPr>
              <w:pStyle w:val="TAC"/>
              <w:rPr>
                <w:lang w:eastAsia="en-US"/>
              </w:rPr>
            </w:pPr>
          </w:p>
          <w:p w14:paraId="0D55C373" w14:textId="574CA237" w:rsidR="00FF43C1" w:rsidRPr="007F2770" w:rsidRDefault="00D7720B" w:rsidP="008A3E1E">
            <w:pPr>
              <w:pStyle w:val="TAC"/>
              <w:rPr>
                <w:lang w:eastAsia="en-US"/>
              </w:rPr>
            </w:pPr>
            <w:r>
              <w:t>UPSC M</w:t>
            </w:r>
          </w:p>
        </w:tc>
        <w:tc>
          <w:tcPr>
            <w:tcW w:w="950" w:type="dxa"/>
            <w:tcBorders>
              <w:left w:val="single" w:sz="6" w:space="0" w:color="auto"/>
            </w:tcBorders>
          </w:tcPr>
          <w:p w14:paraId="2E37D923" w14:textId="77777777" w:rsidR="00FF43C1" w:rsidRPr="007F2770" w:rsidRDefault="00FF43C1" w:rsidP="008A3E1E">
            <w:pPr>
              <w:pStyle w:val="TAL"/>
              <w:rPr>
                <w:lang w:eastAsia="en-US"/>
              </w:rPr>
            </w:pPr>
            <w:r w:rsidRPr="007F2770">
              <w:rPr>
                <w:lang w:eastAsia="en-US"/>
              </w:rPr>
              <w:t>octet e+1*</w:t>
            </w:r>
          </w:p>
          <w:p w14:paraId="2F91DCB2" w14:textId="77777777" w:rsidR="00FF43C1" w:rsidRPr="007F2770" w:rsidRDefault="00FF43C1" w:rsidP="008A3E1E">
            <w:pPr>
              <w:pStyle w:val="TAL"/>
              <w:rPr>
                <w:lang w:eastAsia="en-US"/>
              </w:rPr>
            </w:pPr>
          </w:p>
          <w:p w14:paraId="09CC6F5C" w14:textId="77777777" w:rsidR="00FF43C1" w:rsidRPr="007F2770" w:rsidRDefault="00FF43C1" w:rsidP="008A3E1E">
            <w:pPr>
              <w:pStyle w:val="TAL"/>
              <w:rPr>
                <w:lang w:eastAsia="en-US"/>
              </w:rPr>
            </w:pPr>
            <w:r w:rsidRPr="007F2770">
              <w:rPr>
                <w:lang w:eastAsia="en-US"/>
              </w:rPr>
              <w:t xml:space="preserve">octet </w:t>
            </w:r>
            <w:r w:rsidR="00751645" w:rsidRPr="007F2770">
              <w:rPr>
                <w:lang w:eastAsia="en-US"/>
              </w:rPr>
              <w:t>e+2</w:t>
            </w:r>
            <w:r w:rsidRPr="007F2770">
              <w:rPr>
                <w:lang w:eastAsia="en-US"/>
              </w:rPr>
              <w:t>*</w:t>
            </w:r>
          </w:p>
        </w:tc>
      </w:tr>
    </w:tbl>
    <w:p w14:paraId="539551C0" w14:textId="77777777" w:rsidR="00FF43C1" w:rsidRPr="007F2770" w:rsidRDefault="00FF43C1" w:rsidP="00FF43C1">
      <w:pPr>
        <w:pStyle w:val="TF"/>
      </w:pPr>
      <w:bookmarkStart w:id="12973" w:name="_CRFigureD_6_4_2"/>
      <w:r w:rsidRPr="007F2770">
        <w:rPr>
          <w:rFonts w:eastAsia="Malgun Gothic"/>
        </w:rPr>
        <w:t>Figure </w:t>
      </w:r>
      <w:bookmarkEnd w:id="12973"/>
      <w:r w:rsidRPr="007F2770">
        <w:rPr>
          <w:rFonts w:eastAsia="Malgun Gothic"/>
        </w:rPr>
        <w:t>D.6.4.2: UPSI sublist</w:t>
      </w:r>
    </w:p>
    <w:p w14:paraId="226E179C" w14:textId="77777777" w:rsidR="00FF43C1" w:rsidRPr="007F2770" w:rsidRDefault="00FF43C1" w:rsidP="00FF43C1">
      <w:pPr>
        <w:pStyle w:val="TH"/>
      </w:pPr>
      <w:bookmarkStart w:id="12974" w:name="_CRTableD_6_4_1"/>
      <w:r w:rsidRPr="007F2770">
        <w:t xml:space="preserve">Table </w:t>
      </w:r>
      <w:bookmarkEnd w:id="12974"/>
      <w:r w:rsidRPr="007F2770">
        <w:rPr>
          <w:rFonts w:eastAsia="Malgun Gothic"/>
        </w:rPr>
        <w:t>D.6.4</w:t>
      </w:r>
      <w:r w:rsidRPr="007F2770">
        <w:t>.1: UPSI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4"/>
      </w:tblGrid>
      <w:tr w:rsidR="00196000" w:rsidRPr="007F2770" w14:paraId="394201CC" w14:textId="77777777" w:rsidTr="00E66E9E">
        <w:trPr>
          <w:cantSplit/>
          <w:jc w:val="center"/>
        </w:trPr>
        <w:tc>
          <w:tcPr>
            <w:tcW w:w="7094" w:type="dxa"/>
          </w:tcPr>
          <w:p w14:paraId="1CF334EC" w14:textId="77777777" w:rsidR="00196000" w:rsidRPr="007F2770" w:rsidRDefault="00196000" w:rsidP="00E66E9E">
            <w:pPr>
              <w:pStyle w:val="TAL"/>
            </w:pPr>
            <w:r>
              <w:t>Length of UPSI list contents (octets 2 to 3)</w:t>
            </w:r>
          </w:p>
        </w:tc>
      </w:tr>
      <w:tr w:rsidR="00196000" w:rsidRPr="007F2770" w14:paraId="5C266FE7" w14:textId="77777777" w:rsidTr="00E66E9E">
        <w:trPr>
          <w:cantSplit/>
          <w:jc w:val="center"/>
        </w:trPr>
        <w:tc>
          <w:tcPr>
            <w:tcW w:w="7094" w:type="dxa"/>
          </w:tcPr>
          <w:p w14:paraId="344BD490" w14:textId="77777777" w:rsidR="00196000" w:rsidRPr="007F2770" w:rsidRDefault="00196000" w:rsidP="00E66E9E">
            <w:pPr>
              <w:pStyle w:val="TAL"/>
            </w:pPr>
          </w:p>
        </w:tc>
      </w:tr>
      <w:tr w:rsidR="00196000" w:rsidRPr="007F2770" w14:paraId="14238FC7" w14:textId="77777777" w:rsidTr="00E66E9E">
        <w:trPr>
          <w:cantSplit/>
          <w:jc w:val="center"/>
        </w:trPr>
        <w:tc>
          <w:tcPr>
            <w:tcW w:w="7094" w:type="dxa"/>
          </w:tcPr>
          <w:p w14:paraId="499FD7B8" w14:textId="77777777" w:rsidR="00196000" w:rsidRPr="007F2770" w:rsidRDefault="00196000" w:rsidP="00E66E9E">
            <w:pPr>
              <w:pStyle w:val="TAL"/>
            </w:pPr>
            <w:r>
              <w:t xml:space="preserve">This field indicates the length of the UPSI list contents. If no </w:t>
            </w:r>
            <w:r w:rsidRPr="00361AB2">
              <w:t>UPSIs</w:t>
            </w:r>
            <w:r>
              <w:t xml:space="preserve"> are included in the UPSI list, the UE shall set the length of UPSI list contents to zero.</w:t>
            </w:r>
          </w:p>
        </w:tc>
      </w:tr>
      <w:tr w:rsidR="00196000" w:rsidRPr="007F2770" w14:paraId="0D2BF479" w14:textId="77777777" w:rsidTr="00E66E9E">
        <w:trPr>
          <w:cantSplit/>
          <w:jc w:val="center"/>
        </w:trPr>
        <w:tc>
          <w:tcPr>
            <w:tcW w:w="7094" w:type="dxa"/>
          </w:tcPr>
          <w:p w14:paraId="334F8848" w14:textId="77777777" w:rsidR="00196000" w:rsidRPr="007F2770" w:rsidRDefault="00196000" w:rsidP="00E66E9E">
            <w:pPr>
              <w:pStyle w:val="TAL"/>
            </w:pPr>
          </w:p>
        </w:tc>
      </w:tr>
      <w:tr w:rsidR="00FF43C1" w:rsidRPr="007F2770" w14:paraId="4B1230A8" w14:textId="77777777" w:rsidTr="008A3E1E">
        <w:trPr>
          <w:cantSplit/>
          <w:jc w:val="center"/>
        </w:trPr>
        <w:tc>
          <w:tcPr>
            <w:tcW w:w="7094" w:type="dxa"/>
          </w:tcPr>
          <w:p w14:paraId="748C7284" w14:textId="2A3485BE" w:rsidR="00FF43C1" w:rsidRPr="007F2770" w:rsidRDefault="00FF43C1" w:rsidP="008A3E1E">
            <w:pPr>
              <w:pStyle w:val="TAL"/>
              <w:rPr>
                <w:lang w:eastAsia="en-US"/>
              </w:rPr>
            </w:pPr>
            <w:r w:rsidRPr="007F2770">
              <w:rPr>
                <w:lang w:eastAsia="en-US"/>
              </w:rPr>
              <w:t>MCC, Mobile country code (octet d+2, and bits 4 to 1 of octet d+3)</w:t>
            </w:r>
          </w:p>
        </w:tc>
      </w:tr>
      <w:tr w:rsidR="00FF43C1" w:rsidRPr="007F2770" w14:paraId="4C801056" w14:textId="77777777" w:rsidTr="008A3E1E">
        <w:trPr>
          <w:cantSplit/>
          <w:jc w:val="center"/>
        </w:trPr>
        <w:tc>
          <w:tcPr>
            <w:tcW w:w="7094" w:type="dxa"/>
          </w:tcPr>
          <w:p w14:paraId="13E17CDE" w14:textId="77777777" w:rsidR="00FF43C1" w:rsidRPr="007F2770" w:rsidRDefault="00FF43C1" w:rsidP="008A3E1E">
            <w:pPr>
              <w:pStyle w:val="TAL"/>
              <w:rPr>
                <w:lang w:eastAsia="en-US"/>
              </w:rPr>
            </w:pPr>
          </w:p>
        </w:tc>
      </w:tr>
      <w:tr w:rsidR="00FF43C1" w:rsidRPr="007F2770" w14:paraId="5418D62D" w14:textId="77777777" w:rsidTr="008A3E1E">
        <w:trPr>
          <w:cantSplit/>
          <w:jc w:val="center"/>
        </w:trPr>
        <w:tc>
          <w:tcPr>
            <w:tcW w:w="7094" w:type="dxa"/>
          </w:tcPr>
          <w:p w14:paraId="67FF9C37" w14:textId="77777777" w:rsidR="00FF43C1" w:rsidRPr="007F2770" w:rsidRDefault="00FF43C1" w:rsidP="00552CBE">
            <w:pPr>
              <w:pStyle w:val="TAL"/>
              <w:rPr>
                <w:lang w:eastAsia="en-US"/>
              </w:rPr>
            </w:pPr>
            <w:r w:rsidRPr="007F2770">
              <w:rPr>
                <w:lang w:eastAsia="en-US"/>
              </w:rPr>
              <w:t>The MCC field is coded as in ITU-T Recommendation E.212 [</w:t>
            </w:r>
            <w:r w:rsidR="00552CBE" w:rsidRPr="007F2770">
              <w:rPr>
                <w:lang w:eastAsia="en-US"/>
              </w:rPr>
              <w:t>42</w:t>
            </w:r>
            <w:r w:rsidRPr="007F2770">
              <w:rPr>
                <w:lang w:eastAsia="en-US"/>
              </w:rPr>
              <w:t>], annex A.</w:t>
            </w:r>
          </w:p>
        </w:tc>
      </w:tr>
      <w:tr w:rsidR="00FF43C1" w:rsidRPr="007F2770" w14:paraId="62E9ADF8" w14:textId="77777777" w:rsidTr="008A3E1E">
        <w:trPr>
          <w:cantSplit/>
          <w:jc w:val="center"/>
        </w:trPr>
        <w:tc>
          <w:tcPr>
            <w:tcW w:w="7094" w:type="dxa"/>
          </w:tcPr>
          <w:p w14:paraId="57DD6146" w14:textId="77777777" w:rsidR="00FF43C1" w:rsidRPr="007F2770" w:rsidRDefault="00FF43C1" w:rsidP="008A3E1E">
            <w:pPr>
              <w:pStyle w:val="TAL"/>
              <w:rPr>
                <w:lang w:eastAsia="en-US"/>
              </w:rPr>
            </w:pPr>
          </w:p>
        </w:tc>
      </w:tr>
      <w:tr w:rsidR="00FF43C1" w:rsidRPr="007F2770" w14:paraId="2A83C88C" w14:textId="77777777" w:rsidTr="008A3E1E">
        <w:trPr>
          <w:cantSplit/>
          <w:jc w:val="center"/>
        </w:trPr>
        <w:tc>
          <w:tcPr>
            <w:tcW w:w="7094" w:type="dxa"/>
          </w:tcPr>
          <w:p w14:paraId="39C3E061" w14:textId="77777777" w:rsidR="00FF43C1" w:rsidRPr="007F2770" w:rsidRDefault="00FF43C1" w:rsidP="008A3E1E">
            <w:pPr>
              <w:pStyle w:val="TAL"/>
              <w:rPr>
                <w:lang w:eastAsia="en-US"/>
              </w:rPr>
            </w:pPr>
            <w:r w:rsidRPr="007F2770">
              <w:rPr>
                <w:lang w:eastAsia="en-US"/>
              </w:rPr>
              <w:t>MNC, Mobile network code (bits 8 to 5 of octet d+3, and octet d+4)</w:t>
            </w:r>
          </w:p>
        </w:tc>
      </w:tr>
      <w:tr w:rsidR="00FF43C1" w:rsidRPr="007F2770" w14:paraId="604EAD98" w14:textId="77777777" w:rsidTr="008A3E1E">
        <w:trPr>
          <w:cantSplit/>
          <w:jc w:val="center"/>
        </w:trPr>
        <w:tc>
          <w:tcPr>
            <w:tcW w:w="7094" w:type="dxa"/>
          </w:tcPr>
          <w:p w14:paraId="1CB17E80" w14:textId="77777777" w:rsidR="00FF43C1" w:rsidRPr="007F2770" w:rsidRDefault="00FF43C1" w:rsidP="008A3E1E">
            <w:pPr>
              <w:pStyle w:val="TAL"/>
              <w:rPr>
                <w:lang w:eastAsia="en-US"/>
              </w:rPr>
            </w:pPr>
          </w:p>
        </w:tc>
      </w:tr>
      <w:tr w:rsidR="00FF43C1" w:rsidRPr="007F2770" w14:paraId="09C107F7" w14:textId="77777777" w:rsidTr="008A3E1E">
        <w:trPr>
          <w:cantSplit/>
          <w:jc w:val="center"/>
        </w:trPr>
        <w:tc>
          <w:tcPr>
            <w:tcW w:w="7094" w:type="dxa"/>
          </w:tcPr>
          <w:p w14:paraId="49FAC454" w14:textId="77777777" w:rsidR="00F90D62" w:rsidRDefault="00FF43C1" w:rsidP="008A3E1E">
            <w:pPr>
              <w:pStyle w:val="TAL"/>
              <w:rPr>
                <w:lang w:eastAsia="en-US"/>
              </w:rPr>
            </w:pPr>
            <w:r w:rsidRPr="007F2770">
              <w:rPr>
                <w:lang w:eastAsia="en-US"/>
              </w:rPr>
              <w:t>The coding of this field is the responsibility of each administration but BCD coding shall be used. The MNC shall consist of 2 or 3 digits. If a network operator decides to use only two digits in the MNC, MNC digit 3 shall be coded as "1111".</w:t>
            </w:r>
          </w:p>
          <w:p w14:paraId="456689CB" w14:textId="227DAA4B" w:rsidR="00FF43C1" w:rsidRPr="007F2770" w:rsidRDefault="00D7720B" w:rsidP="008A3E1E">
            <w:pPr>
              <w:pStyle w:val="TAL"/>
              <w:rPr>
                <w:lang w:eastAsia="en-US"/>
              </w:rPr>
            </w:pPr>
            <w:r>
              <w:t>(NOTE)</w:t>
            </w:r>
          </w:p>
        </w:tc>
      </w:tr>
      <w:tr w:rsidR="00FF43C1" w:rsidRPr="007F2770" w14:paraId="43802079" w14:textId="77777777" w:rsidTr="008A3E1E">
        <w:trPr>
          <w:cantSplit/>
          <w:jc w:val="center"/>
        </w:trPr>
        <w:tc>
          <w:tcPr>
            <w:tcW w:w="7094" w:type="dxa"/>
          </w:tcPr>
          <w:p w14:paraId="4D5B52B1" w14:textId="77777777" w:rsidR="00FF43C1" w:rsidRPr="007F2770" w:rsidRDefault="00FF43C1" w:rsidP="008A3E1E">
            <w:pPr>
              <w:pStyle w:val="TAL"/>
              <w:rPr>
                <w:lang w:eastAsia="en-US"/>
              </w:rPr>
            </w:pPr>
          </w:p>
        </w:tc>
      </w:tr>
      <w:tr w:rsidR="00FF43C1" w:rsidRPr="007F2770" w:rsidDel="00F33BAB" w14:paraId="07F2DB3F" w14:textId="77777777" w:rsidTr="008A3E1E">
        <w:trPr>
          <w:cantSplit/>
          <w:jc w:val="center"/>
        </w:trPr>
        <w:tc>
          <w:tcPr>
            <w:tcW w:w="7094" w:type="dxa"/>
          </w:tcPr>
          <w:p w14:paraId="256AA96F" w14:textId="77777777" w:rsidR="00FF43C1" w:rsidRPr="007F2770" w:rsidDel="00F33BAB" w:rsidRDefault="00FF43C1" w:rsidP="008A3E1E">
            <w:pPr>
              <w:pStyle w:val="TAL"/>
              <w:rPr>
                <w:lang w:eastAsia="en-US"/>
              </w:rPr>
            </w:pPr>
            <w:r w:rsidRPr="007F2770">
              <w:rPr>
                <w:lang w:eastAsia="en-US"/>
              </w:rPr>
              <w:t>UPSC (octets d+5 to d+6)</w:t>
            </w:r>
          </w:p>
        </w:tc>
      </w:tr>
      <w:tr w:rsidR="00FF43C1" w:rsidRPr="007F2770" w:rsidDel="00F33BAB" w14:paraId="2C5EAB7D" w14:textId="77777777" w:rsidTr="008A3E1E">
        <w:trPr>
          <w:cantSplit/>
          <w:jc w:val="center"/>
        </w:trPr>
        <w:tc>
          <w:tcPr>
            <w:tcW w:w="7094" w:type="dxa"/>
          </w:tcPr>
          <w:p w14:paraId="0AD1C426" w14:textId="77777777" w:rsidR="00FF43C1" w:rsidRPr="007F2770" w:rsidDel="00F33BAB" w:rsidRDefault="00FF43C1" w:rsidP="008A3E1E">
            <w:pPr>
              <w:pStyle w:val="TAL"/>
              <w:rPr>
                <w:lang w:eastAsia="en-US"/>
              </w:rPr>
            </w:pPr>
          </w:p>
        </w:tc>
      </w:tr>
      <w:tr w:rsidR="00314C48" w:rsidRPr="007F2770" w:rsidDel="00F33BAB" w14:paraId="74D391D5" w14:textId="77777777" w:rsidTr="00314C48">
        <w:trPr>
          <w:cantSplit/>
          <w:jc w:val="center"/>
        </w:trPr>
        <w:tc>
          <w:tcPr>
            <w:tcW w:w="7094" w:type="dxa"/>
          </w:tcPr>
          <w:p w14:paraId="46E5B167" w14:textId="77777777" w:rsidR="00314C48" w:rsidRPr="007F2770" w:rsidRDefault="00314C48" w:rsidP="00314C48">
            <w:pPr>
              <w:pStyle w:val="TAL"/>
              <w:rPr>
                <w:lang w:eastAsia="en-US"/>
              </w:rPr>
            </w:pPr>
            <w:r w:rsidRPr="007F2770">
              <w:rPr>
                <w:lang w:eastAsia="en-US"/>
              </w:rPr>
              <w:t>This field contains the binary encoding of the UPSC. The value of the UPSC is set by the PCF.</w:t>
            </w:r>
          </w:p>
        </w:tc>
      </w:tr>
      <w:tr w:rsidR="00314C48" w:rsidRPr="007F2770" w14:paraId="40E7D938" w14:textId="77777777" w:rsidTr="00495EC6">
        <w:trPr>
          <w:cantSplit/>
          <w:jc w:val="center"/>
        </w:trPr>
        <w:tc>
          <w:tcPr>
            <w:tcW w:w="7094" w:type="dxa"/>
          </w:tcPr>
          <w:p w14:paraId="738E9B47" w14:textId="77777777" w:rsidR="00314C48" w:rsidRPr="007F2770" w:rsidRDefault="00314C48" w:rsidP="00314C48">
            <w:pPr>
              <w:pStyle w:val="TAL"/>
              <w:rPr>
                <w:lang w:eastAsia="en-US"/>
              </w:rPr>
            </w:pPr>
          </w:p>
        </w:tc>
      </w:tr>
      <w:tr w:rsidR="00F90D62" w14:paraId="38275B2C" w14:textId="77777777" w:rsidTr="0094230B">
        <w:tblPrEx>
          <w:tblLook w:val="04A0" w:firstRow="1" w:lastRow="0" w:firstColumn="1" w:lastColumn="0" w:noHBand="0" w:noVBand="1"/>
        </w:tblPrEx>
        <w:trPr>
          <w:cantSplit/>
          <w:jc w:val="center"/>
        </w:trPr>
        <w:tc>
          <w:tcPr>
            <w:tcW w:w="7094" w:type="dxa"/>
            <w:tcBorders>
              <w:top w:val="single" w:sz="4" w:space="0" w:color="auto"/>
              <w:left w:val="single" w:sz="4" w:space="0" w:color="auto"/>
              <w:bottom w:val="nil"/>
              <w:right w:val="single" w:sz="4" w:space="0" w:color="auto"/>
            </w:tcBorders>
          </w:tcPr>
          <w:p w14:paraId="3A6E650C" w14:textId="77777777" w:rsidR="00F90D62" w:rsidRDefault="00F90D62" w:rsidP="0094230B">
            <w:pPr>
              <w:pStyle w:val="TAN"/>
            </w:pPr>
            <w:r>
              <w:t xml:space="preserve">NOTE: </w:t>
            </w:r>
            <w:r w:rsidRPr="002C59BD">
              <w:tab/>
            </w:r>
            <w:r>
              <w:t>The UE operating in the SNPN access operation mode shall include the PLMN ID part of the SNPN identity in the UPSI sublist.</w:t>
            </w:r>
          </w:p>
        </w:tc>
      </w:tr>
      <w:tr w:rsidR="00F90D62" w14:paraId="5AB9971F" w14:textId="77777777" w:rsidTr="0094230B">
        <w:tblPrEx>
          <w:tblLook w:val="04A0" w:firstRow="1" w:lastRow="0" w:firstColumn="1" w:lastColumn="0" w:noHBand="0" w:noVBand="1"/>
        </w:tblPrEx>
        <w:trPr>
          <w:cantSplit/>
          <w:jc w:val="center"/>
        </w:trPr>
        <w:tc>
          <w:tcPr>
            <w:tcW w:w="7094" w:type="dxa"/>
            <w:tcBorders>
              <w:top w:val="nil"/>
              <w:left w:val="single" w:sz="4" w:space="0" w:color="auto"/>
              <w:bottom w:val="single" w:sz="4" w:space="0" w:color="auto"/>
              <w:right w:val="single" w:sz="4" w:space="0" w:color="auto"/>
            </w:tcBorders>
          </w:tcPr>
          <w:p w14:paraId="58E16A58" w14:textId="77777777" w:rsidR="00F90D62" w:rsidRDefault="00F90D62" w:rsidP="0094230B">
            <w:pPr>
              <w:pStyle w:val="TAL"/>
            </w:pPr>
          </w:p>
        </w:tc>
      </w:tr>
    </w:tbl>
    <w:p w14:paraId="19851EE0" w14:textId="77777777" w:rsidR="00FF43C1" w:rsidRPr="007F2770" w:rsidRDefault="00FF43C1" w:rsidP="00FF43C1"/>
    <w:p w14:paraId="22FE2F93" w14:textId="77777777" w:rsidR="002B284A" w:rsidRPr="007F2770" w:rsidRDefault="002B284A" w:rsidP="00A80EA5">
      <w:pPr>
        <w:pStyle w:val="Heading2"/>
      </w:pPr>
      <w:bookmarkStart w:id="12975" w:name="_CRD_6_5"/>
      <w:bookmarkStart w:id="12976" w:name="_Toc20233365"/>
      <w:bookmarkStart w:id="12977" w:name="_Toc27747502"/>
      <w:bookmarkStart w:id="12978" w:name="_Toc36213696"/>
      <w:bookmarkStart w:id="12979" w:name="_Toc36657873"/>
      <w:bookmarkStart w:id="12980" w:name="_Toc45287551"/>
      <w:bookmarkStart w:id="12981" w:name="_Toc51948827"/>
      <w:bookmarkStart w:id="12982" w:name="_Toc51949919"/>
      <w:bookmarkStart w:id="12983" w:name="_Toc162972275"/>
      <w:bookmarkEnd w:id="12975"/>
      <w:r w:rsidRPr="007F2770">
        <w:t>D.6.5</w:t>
      </w:r>
      <w:r w:rsidRPr="007F2770">
        <w:tab/>
        <w:t>UE policy classmark</w:t>
      </w:r>
      <w:bookmarkEnd w:id="12976"/>
      <w:bookmarkEnd w:id="12977"/>
      <w:bookmarkEnd w:id="12978"/>
      <w:bookmarkEnd w:id="12979"/>
      <w:bookmarkEnd w:id="12980"/>
      <w:bookmarkEnd w:id="12981"/>
      <w:bookmarkEnd w:id="12982"/>
      <w:bookmarkEnd w:id="12983"/>
    </w:p>
    <w:p w14:paraId="658BA76E" w14:textId="77777777" w:rsidR="00193BB8" w:rsidRPr="007F2770" w:rsidRDefault="002B284A" w:rsidP="002B284A">
      <w:r w:rsidRPr="007F2770">
        <w:t xml:space="preserve">The purpose of the UE policy classmark information element is to provide the network with information </w:t>
      </w:r>
      <w:r w:rsidR="00B51475" w:rsidRPr="007F2770">
        <w:t xml:space="preserve">about the </w:t>
      </w:r>
      <w:r w:rsidRPr="007F2770">
        <w:t>policy aspects of the UE.</w:t>
      </w:r>
    </w:p>
    <w:p w14:paraId="53013326" w14:textId="39A304FF" w:rsidR="002B284A" w:rsidRPr="007F2770" w:rsidRDefault="002B284A" w:rsidP="002B284A">
      <w:r w:rsidRPr="007F2770">
        <w:t>The UE policy classmark information element is coded as shown in figure D.6.5.1 and table D.6.5.1.</w:t>
      </w:r>
    </w:p>
    <w:p w14:paraId="70141EA1" w14:textId="77777777" w:rsidR="002B284A" w:rsidRPr="007F2770" w:rsidRDefault="002B284A" w:rsidP="002B284A">
      <w:r w:rsidRPr="007F2770">
        <w:t>The UE policy classmark is a type 4 information element with a minimum length of 3 octets and a maximum length of 5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2B284A" w:rsidRPr="007F2770" w14:paraId="185DDBF7" w14:textId="77777777" w:rsidTr="002B284A">
        <w:trPr>
          <w:gridBefore w:val="1"/>
          <w:wBefore w:w="150" w:type="dxa"/>
          <w:cantSplit/>
          <w:jc w:val="center"/>
        </w:trPr>
        <w:tc>
          <w:tcPr>
            <w:tcW w:w="710" w:type="dxa"/>
            <w:gridSpan w:val="2"/>
            <w:tcBorders>
              <w:top w:val="nil"/>
              <w:left w:val="nil"/>
              <w:bottom w:val="nil"/>
              <w:right w:val="nil"/>
            </w:tcBorders>
          </w:tcPr>
          <w:p w14:paraId="4EE800EC" w14:textId="77777777" w:rsidR="002B284A" w:rsidRPr="007F2770" w:rsidRDefault="002B284A" w:rsidP="002B284A">
            <w:pPr>
              <w:pStyle w:val="TAC"/>
              <w:rPr>
                <w:lang w:eastAsia="en-US"/>
              </w:rPr>
            </w:pPr>
            <w:r w:rsidRPr="007F2770">
              <w:rPr>
                <w:lang w:eastAsia="en-US"/>
              </w:rPr>
              <w:t>8</w:t>
            </w:r>
          </w:p>
        </w:tc>
        <w:tc>
          <w:tcPr>
            <w:tcW w:w="720" w:type="dxa"/>
            <w:gridSpan w:val="2"/>
            <w:tcBorders>
              <w:top w:val="nil"/>
              <w:left w:val="nil"/>
              <w:bottom w:val="nil"/>
              <w:right w:val="nil"/>
            </w:tcBorders>
          </w:tcPr>
          <w:p w14:paraId="35783015" w14:textId="77777777" w:rsidR="002B284A" w:rsidRPr="007F2770" w:rsidRDefault="002B284A" w:rsidP="002B284A">
            <w:pPr>
              <w:pStyle w:val="TAC"/>
              <w:rPr>
                <w:lang w:eastAsia="en-US"/>
              </w:rPr>
            </w:pPr>
            <w:r w:rsidRPr="007F2770">
              <w:rPr>
                <w:lang w:eastAsia="en-US"/>
              </w:rPr>
              <w:t>7</w:t>
            </w:r>
          </w:p>
        </w:tc>
        <w:tc>
          <w:tcPr>
            <w:tcW w:w="720" w:type="dxa"/>
            <w:gridSpan w:val="2"/>
            <w:tcBorders>
              <w:top w:val="nil"/>
              <w:left w:val="nil"/>
              <w:bottom w:val="nil"/>
              <w:right w:val="nil"/>
            </w:tcBorders>
          </w:tcPr>
          <w:p w14:paraId="5ED96101" w14:textId="77777777" w:rsidR="002B284A" w:rsidRPr="007F2770" w:rsidRDefault="002B284A" w:rsidP="002B284A">
            <w:pPr>
              <w:pStyle w:val="TAC"/>
              <w:rPr>
                <w:lang w:eastAsia="en-US"/>
              </w:rPr>
            </w:pPr>
            <w:r w:rsidRPr="007F2770">
              <w:rPr>
                <w:lang w:eastAsia="en-US"/>
              </w:rPr>
              <w:t>6</w:t>
            </w:r>
          </w:p>
        </w:tc>
        <w:tc>
          <w:tcPr>
            <w:tcW w:w="720" w:type="dxa"/>
            <w:gridSpan w:val="2"/>
            <w:tcBorders>
              <w:top w:val="nil"/>
              <w:left w:val="nil"/>
              <w:bottom w:val="nil"/>
              <w:right w:val="nil"/>
            </w:tcBorders>
          </w:tcPr>
          <w:p w14:paraId="546B5939" w14:textId="77777777" w:rsidR="002B284A" w:rsidRPr="007F2770" w:rsidRDefault="002B284A" w:rsidP="002B284A">
            <w:pPr>
              <w:pStyle w:val="TAC"/>
              <w:rPr>
                <w:lang w:eastAsia="en-US"/>
              </w:rPr>
            </w:pPr>
            <w:r w:rsidRPr="007F2770">
              <w:rPr>
                <w:lang w:eastAsia="en-US"/>
              </w:rPr>
              <w:t>5</w:t>
            </w:r>
          </w:p>
        </w:tc>
        <w:tc>
          <w:tcPr>
            <w:tcW w:w="720" w:type="dxa"/>
            <w:gridSpan w:val="2"/>
            <w:tcBorders>
              <w:top w:val="nil"/>
              <w:left w:val="nil"/>
              <w:bottom w:val="nil"/>
              <w:right w:val="nil"/>
            </w:tcBorders>
          </w:tcPr>
          <w:p w14:paraId="354AD532" w14:textId="77777777" w:rsidR="002B284A" w:rsidRPr="007F2770" w:rsidRDefault="002B284A" w:rsidP="002B284A">
            <w:pPr>
              <w:pStyle w:val="TAC"/>
              <w:rPr>
                <w:lang w:eastAsia="en-US"/>
              </w:rPr>
            </w:pPr>
            <w:r w:rsidRPr="007F2770">
              <w:rPr>
                <w:lang w:eastAsia="en-US"/>
              </w:rPr>
              <w:t>4</w:t>
            </w:r>
          </w:p>
        </w:tc>
        <w:tc>
          <w:tcPr>
            <w:tcW w:w="720" w:type="dxa"/>
            <w:gridSpan w:val="2"/>
            <w:tcBorders>
              <w:top w:val="nil"/>
              <w:left w:val="nil"/>
              <w:bottom w:val="nil"/>
              <w:right w:val="nil"/>
            </w:tcBorders>
          </w:tcPr>
          <w:p w14:paraId="12E1B1D0" w14:textId="77777777" w:rsidR="002B284A" w:rsidRPr="007F2770" w:rsidRDefault="002B284A" w:rsidP="002B284A">
            <w:pPr>
              <w:pStyle w:val="TAC"/>
              <w:rPr>
                <w:lang w:eastAsia="en-US"/>
              </w:rPr>
            </w:pPr>
            <w:r w:rsidRPr="007F2770">
              <w:rPr>
                <w:lang w:eastAsia="en-US"/>
              </w:rPr>
              <w:t>3</w:t>
            </w:r>
          </w:p>
        </w:tc>
        <w:tc>
          <w:tcPr>
            <w:tcW w:w="720" w:type="dxa"/>
            <w:gridSpan w:val="2"/>
            <w:tcBorders>
              <w:top w:val="nil"/>
              <w:left w:val="nil"/>
              <w:bottom w:val="nil"/>
              <w:right w:val="nil"/>
            </w:tcBorders>
          </w:tcPr>
          <w:p w14:paraId="776F3973" w14:textId="77777777" w:rsidR="002B284A" w:rsidRPr="007F2770" w:rsidRDefault="002B284A" w:rsidP="002B284A">
            <w:pPr>
              <w:pStyle w:val="TAC"/>
              <w:rPr>
                <w:lang w:eastAsia="en-US"/>
              </w:rPr>
            </w:pPr>
            <w:r w:rsidRPr="007F2770">
              <w:rPr>
                <w:lang w:eastAsia="en-US"/>
              </w:rPr>
              <w:t>2</w:t>
            </w:r>
          </w:p>
        </w:tc>
        <w:tc>
          <w:tcPr>
            <w:tcW w:w="730" w:type="dxa"/>
            <w:gridSpan w:val="2"/>
            <w:tcBorders>
              <w:top w:val="nil"/>
              <w:left w:val="nil"/>
              <w:bottom w:val="nil"/>
              <w:right w:val="nil"/>
            </w:tcBorders>
          </w:tcPr>
          <w:p w14:paraId="00FBD629" w14:textId="77777777" w:rsidR="002B284A" w:rsidRPr="007F2770" w:rsidRDefault="002B284A" w:rsidP="002B284A">
            <w:pPr>
              <w:pStyle w:val="TAC"/>
              <w:rPr>
                <w:lang w:eastAsia="en-US"/>
              </w:rPr>
            </w:pPr>
            <w:r w:rsidRPr="007F2770">
              <w:rPr>
                <w:lang w:eastAsia="en-US"/>
              </w:rPr>
              <w:t>1</w:t>
            </w:r>
          </w:p>
        </w:tc>
        <w:tc>
          <w:tcPr>
            <w:tcW w:w="1161" w:type="dxa"/>
            <w:gridSpan w:val="2"/>
            <w:tcBorders>
              <w:top w:val="nil"/>
              <w:left w:val="nil"/>
              <w:bottom w:val="nil"/>
              <w:right w:val="nil"/>
            </w:tcBorders>
          </w:tcPr>
          <w:p w14:paraId="58538D3A" w14:textId="77777777" w:rsidR="002B284A" w:rsidRPr="007F2770" w:rsidRDefault="002B284A" w:rsidP="002B284A">
            <w:pPr>
              <w:pStyle w:val="TAL"/>
              <w:rPr>
                <w:lang w:eastAsia="en-US"/>
              </w:rPr>
            </w:pPr>
          </w:p>
        </w:tc>
      </w:tr>
      <w:tr w:rsidR="002B284A" w:rsidRPr="007F2770" w14:paraId="00E0F184" w14:textId="77777777" w:rsidTr="002B284A">
        <w:trPr>
          <w:gridAfter w:val="1"/>
          <w:wAfter w:w="165" w:type="dxa"/>
          <w:cantSplit/>
          <w:jc w:val="center"/>
        </w:trPr>
        <w:tc>
          <w:tcPr>
            <w:tcW w:w="5769" w:type="dxa"/>
            <w:gridSpan w:val="16"/>
            <w:tcBorders>
              <w:top w:val="single" w:sz="4" w:space="0" w:color="auto"/>
              <w:right w:val="single" w:sz="4" w:space="0" w:color="auto"/>
            </w:tcBorders>
          </w:tcPr>
          <w:p w14:paraId="63CC5544" w14:textId="77777777" w:rsidR="002B284A" w:rsidRPr="007F2770" w:rsidRDefault="002B284A" w:rsidP="002B284A">
            <w:pPr>
              <w:pStyle w:val="TAC"/>
              <w:rPr>
                <w:lang w:eastAsia="en-US"/>
              </w:rPr>
            </w:pPr>
            <w:r w:rsidRPr="007F2770">
              <w:rPr>
                <w:lang w:eastAsia="en-US"/>
              </w:rPr>
              <w:t>Policy information IEI</w:t>
            </w:r>
          </w:p>
        </w:tc>
        <w:tc>
          <w:tcPr>
            <w:tcW w:w="1137" w:type="dxa"/>
            <w:gridSpan w:val="2"/>
            <w:tcBorders>
              <w:top w:val="nil"/>
              <w:left w:val="nil"/>
              <w:bottom w:val="nil"/>
              <w:right w:val="nil"/>
            </w:tcBorders>
          </w:tcPr>
          <w:p w14:paraId="30EFF6EF" w14:textId="77777777" w:rsidR="002B284A" w:rsidRPr="007F2770" w:rsidRDefault="002B284A" w:rsidP="002B284A">
            <w:pPr>
              <w:pStyle w:val="TAL"/>
              <w:rPr>
                <w:lang w:eastAsia="en-US"/>
              </w:rPr>
            </w:pPr>
            <w:r w:rsidRPr="007F2770">
              <w:rPr>
                <w:lang w:eastAsia="en-US"/>
              </w:rPr>
              <w:t>octet 1</w:t>
            </w:r>
          </w:p>
        </w:tc>
      </w:tr>
      <w:tr w:rsidR="002B284A" w:rsidRPr="007F2770" w14:paraId="4A5873BB" w14:textId="77777777" w:rsidTr="002B284A">
        <w:trPr>
          <w:gridAfter w:val="1"/>
          <w:wAfter w:w="165" w:type="dxa"/>
          <w:cantSplit/>
          <w:jc w:val="center"/>
        </w:trPr>
        <w:tc>
          <w:tcPr>
            <w:tcW w:w="5769" w:type="dxa"/>
            <w:gridSpan w:val="16"/>
            <w:tcBorders>
              <w:top w:val="single" w:sz="4" w:space="0" w:color="auto"/>
              <w:right w:val="single" w:sz="4" w:space="0" w:color="auto"/>
            </w:tcBorders>
          </w:tcPr>
          <w:p w14:paraId="509DFB64" w14:textId="77777777" w:rsidR="002B284A" w:rsidRPr="007F2770" w:rsidRDefault="002B284A" w:rsidP="002B284A">
            <w:pPr>
              <w:pStyle w:val="TAC"/>
              <w:rPr>
                <w:lang w:eastAsia="en-US"/>
              </w:rPr>
            </w:pPr>
            <w:r w:rsidRPr="007F2770">
              <w:rPr>
                <w:lang w:eastAsia="en-US"/>
              </w:rPr>
              <w:t>Length of Policy information contents</w:t>
            </w:r>
          </w:p>
        </w:tc>
        <w:tc>
          <w:tcPr>
            <w:tcW w:w="1137" w:type="dxa"/>
            <w:gridSpan w:val="2"/>
            <w:tcBorders>
              <w:top w:val="nil"/>
              <w:left w:val="nil"/>
              <w:bottom w:val="nil"/>
              <w:right w:val="nil"/>
            </w:tcBorders>
          </w:tcPr>
          <w:p w14:paraId="57C20C23" w14:textId="77777777" w:rsidR="002B284A" w:rsidRPr="007F2770" w:rsidRDefault="002B284A" w:rsidP="002B284A">
            <w:pPr>
              <w:pStyle w:val="TAL"/>
              <w:rPr>
                <w:lang w:eastAsia="en-US"/>
              </w:rPr>
            </w:pPr>
            <w:r w:rsidRPr="007F2770">
              <w:rPr>
                <w:lang w:eastAsia="en-US"/>
              </w:rPr>
              <w:t>octet 2</w:t>
            </w:r>
          </w:p>
        </w:tc>
      </w:tr>
      <w:tr w:rsidR="002B284A" w:rsidRPr="007F2770" w14:paraId="584FA6E9" w14:textId="77777777" w:rsidTr="002B284A">
        <w:trPr>
          <w:gridAfter w:val="1"/>
          <w:wAfter w:w="165" w:type="dxa"/>
          <w:cantSplit/>
          <w:trHeight w:val="104"/>
          <w:jc w:val="center"/>
        </w:trPr>
        <w:tc>
          <w:tcPr>
            <w:tcW w:w="721" w:type="dxa"/>
            <w:gridSpan w:val="2"/>
            <w:tcBorders>
              <w:top w:val="nil"/>
              <w:bottom w:val="single" w:sz="4" w:space="0" w:color="auto"/>
              <w:right w:val="single" w:sz="4" w:space="0" w:color="auto"/>
            </w:tcBorders>
          </w:tcPr>
          <w:p w14:paraId="3E5C9EAE" w14:textId="77777777" w:rsidR="002B284A" w:rsidRPr="007F2770" w:rsidRDefault="002B284A" w:rsidP="002B284A">
            <w:pPr>
              <w:pStyle w:val="TAC"/>
              <w:rPr>
                <w:lang w:eastAsia="en-US"/>
              </w:rPr>
            </w:pPr>
            <w:r w:rsidRPr="007F2770">
              <w:rPr>
                <w:lang w:eastAsia="en-US"/>
              </w:rPr>
              <w:t>0</w:t>
            </w:r>
          </w:p>
          <w:p w14:paraId="02405993" w14:textId="77777777" w:rsidR="002B284A" w:rsidRPr="007F2770" w:rsidRDefault="002B284A" w:rsidP="002B284A">
            <w:pPr>
              <w:pStyle w:val="TAC"/>
              <w:rPr>
                <w:lang w:val="es-ES" w:eastAsia="en-US"/>
              </w:rPr>
            </w:pPr>
            <w:r w:rsidRPr="007F2770">
              <w:rPr>
                <w:lang w:eastAsia="en-US"/>
              </w:rPr>
              <w:t>Spare</w:t>
            </w:r>
          </w:p>
        </w:tc>
        <w:tc>
          <w:tcPr>
            <w:tcW w:w="721" w:type="dxa"/>
            <w:gridSpan w:val="2"/>
            <w:tcBorders>
              <w:top w:val="nil"/>
              <w:bottom w:val="single" w:sz="4" w:space="0" w:color="auto"/>
              <w:right w:val="single" w:sz="4" w:space="0" w:color="auto"/>
            </w:tcBorders>
          </w:tcPr>
          <w:p w14:paraId="79B90024" w14:textId="77777777" w:rsidR="002B284A" w:rsidRPr="007F2770" w:rsidRDefault="002B284A" w:rsidP="002B284A">
            <w:pPr>
              <w:pStyle w:val="TAC"/>
              <w:rPr>
                <w:lang w:eastAsia="en-US"/>
              </w:rPr>
            </w:pPr>
            <w:r w:rsidRPr="007F2770">
              <w:rPr>
                <w:lang w:eastAsia="en-US"/>
              </w:rPr>
              <w:t>0</w:t>
            </w:r>
          </w:p>
          <w:p w14:paraId="49475792" w14:textId="77777777" w:rsidR="002B284A" w:rsidRPr="007F2770" w:rsidRDefault="002B284A" w:rsidP="002B284A">
            <w:pPr>
              <w:pStyle w:val="TAC"/>
              <w:rPr>
                <w:lang w:val="es-ES" w:eastAsia="en-US"/>
              </w:rPr>
            </w:pPr>
            <w:r w:rsidRPr="007F2770">
              <w:rPr>
                <w:lang w:eastAsia="en-US"/>
              </w:rPr>
              <w:t>Spare</w:t>
            </w:r>
          </w:p>
        </w:tc>
        <w:tc>
          <w:tcPr>
            <w:tcW w:w="721" w:type="dxa"/>
            <w:gridSpan w:val="2"/>
            <w:tcBorders>
              <w:top w:val="nil"/>
              <w:bottom w:val="single" w:sz="4" w:space="0" w:color="auto"/>
              <w:right w:val="single" w:sz="4" w:space="0" w:color="auto"/>
            </w:tcBorders>
          </w:tcPr>
          <w:p w14:paraId="50F75B92" w14:textId="77777777" w:rsidR="002B284A" w:rsidRPr="007F2770" w:rsidRDefault="002B284A" w:rsidP="002B284A">
            <w:pPr>
              <w:pStyle w:val="TAC"/>
              <w:rPr>
                <w:lang w:eastAsia="en-US"/>
              </w:rPr>
            </w:pPr>
            <w:r w:rsidRPr="007F2770">
              <w:rPr>
                <w:lang w:eastAsia="en-US"/>
              </w:rPr>
              <w:t>0</w:t>
            </w:r>
          </w:p>
          <w:p w14:paraId="3C80E095" w14:textId="77777777" w:rsidR="002B284A" w:rsidRPr="007F2770" w:rsidRDefault="002B284A" w:rsidP="002B284A">
            <w:pPr>
              <w:pStyle w:val="TAC"/>
              <w:rPr>
                <w:lang w:val="es-ES" w:eastAsia="en-US"/>
              </w:rPr>
            </w:pPr>
            <w:r w:rsidRPr="007F2770">
              <w:rPr>
                <w:lang w:eastAsia="en-US"/>
              </w:rPr>
              <w:t>Spare</w:t>
            </w:r>
          </w:p>
        </w:tc>
        <w:tc>
          <w:tcPr>
            <w:tcW w:w="721" w:type="dxa"/>
            <w:gridSpan w:val="2"/>
            <w:tcBorders>
              <w:top w:val="nil"/>
              <w:bottom w:val="single" w:sz="4" w:space="0" w:color="auto"/>
              <w:right w:val="single" w:sz="4" w:space="0" w:color="auto"/>
            </w:tcBorders>
          </w:tcPr>
          <w:p w14:paraId="3734873A" w14:textId="77777777" w:rsidR="002B284A" w:rsidRPr="007F2770" w:rsidRDefault="002B284A" w:rsidP="002B284A">
            <w:pPr>
              <w:pStyle w:val="TAC"/>
              <w:rPr>
                <w:lang w:eastAsia="en-US"/>
              </w:rPr>
            </w:pPr>
            <w:r w:rsidRPr="007F2770">
              <w:rPr>
                <w:lang w:eastAsia="en-US"/>
              </w:rPr>
              <w:t>0</w:t>
            </w:r>
          </w:p>
          <w:p w14:paraId="75348067" w14:textId="77777777" w:rsidR="002B284A" w:rsidRPr="007F2770" w:rsidRDefault="002B284A" w:rsidP="002B284A">
            <w:pPr>
              <w:pStyle w:val="TAC"/>
              <w:rPr>
                <w:lang w:val="es-ES" w:eastAsia="en-US"/>
              </w:rPr>
            </w:pPr>
            <w:r w:rsidRPr="007F2770">
              <w:rPr>
                <w:lang w:eastAsia="en-US"/>
              </w:rPr>
              <w:t>Spare</w:t>
            </w:r>
          </w:p>
        </w:tc>
        <w:tc>
          <w:tcPr>
            <w:tcW w:w="721" w:type="dxa"/>
            <w:gridSpan w:val="2"/>
            <w:tcBorders>
              <w:top w:val="nil"/>
              <w:bottom w:val="single" w:sz="4" w:space="0" w:color="auto"/>
              <w:right w:val="single" w:sz="4" w:space="0" w:color="auto"/>
            </w:tcBorders>
          </w:tcPr>
          <w:p w14:paraId="73B18F44" w14:textId="4914A926" w:rsidR="002B284A" w:rsidRPr="007F2770" w:rsidRDefault="000234A0" w:rsidP="002B284A">
            <w:pPr>
              <w:pStyle w:val="TAC"/>
              <w:rPr>
                <w:lang w:eastAsia="en-US"/>
              </w:rPr>
            </w:pPr>
            <w:r w:rsidRPr="007F7C8D">
              <w:rPr>
                <w:lang w:eastAsia="en-US"/>
              </w:rPr>
              <w:t>SupportRURE</w:t>
            </w:r>
          </w:p>
        </w:tc>
        <w:tc>
          <w:tcPr>
            <w:tcW w:w="721" w:type="dxa"/>
            <w:gridSpan w:val="2"/>
            <w:tcBorders>
              <w:top w:val="nil"/>
              <w:bottom w:val="single" w:sz="4" w:space="0" w:color="auto"/>
              <w:right w:val="single" w:sz="4" w:space="0" w:color="auto"/>
            </w:tcBorders>
          </w:tcPr>
          <w:p w14:paraId="7DD226E6" w14:textId="4D2D1BC4" w:rsidR="002B284A" w:rsidRPr="007F2770" w:rsidRDefault="00CE1FB5" w:rsidP="002B284A">
            <w:pPr>
              <w:pStyle w:val="TAC"/>
              <w:rPr>
                <w:lang w:val="es-ES" w:eastAsia="en-US"/>
              </w:rPr>
            </w:pPr>
            <w:r w:rsidRPr="00026DE9">
              <w:rPr>
                <w:lang w:val="es-ES" w:eastAsia="en-US"/>
              </w:rPr>
              <w:t>SVPSU</w:t>
            </w:r>
          </w:p>
        </w:tc>
        <w:tc>
          <w:tcPr>
            <w:tcW w:w="721" w:type="dxa"/>
            <w:gridSpan w:val="2"/>
            <w:tcBorders>
              <w:top w:val="nil"/>
              <w:bottom w:val="single" w:sz="4" w:space="0" w:color="auto"/>
              <w:right w:val="single" w:sz="4" w:space="0" w:color="auto"/>
            </w:tcBorders>
          </w:tcPr>
          <w:p w14:paraId="022B47DC" w14:textId="04200E65" w:rsidR="002B284A" w:rsidRPr="007F2770" w:rsidRDefault="00993D98" w:rsidP="002B284A">
            <w:pPr>
              <w:pStyle w:val="TAC"/>
              <w:rPr>
                <w:lang w:val="es-ES" w:eastAsia="en-US"/>
              </w:rPr>
            </w:pPr>
            <w:r w:rsidRPr="007F2770">
              <w:rPr>
                <w:lang w:val="es-ES"/>
              </w:rPr>
              <w:t>EPSURSP</w:t>
            </w:r>
          </w:p>
        </w:tc>
        <w:tc>
          <w:tcPr>
            <w:tcW w:w="722" w:type="dxa"/>
            <w:gridSpan w:val="2"/>
            <w:tcBorders>
              <w:top w:val="nil"/>
              <w:bottom w:val="single" w:sz="4" w:space="0" w:color="auto"/>
              <w:right w:val="single" w:sz="4" w:space="0" w:color="auto"/>
            </w:tcBorders>
          </w:tcPr>
          <w:p w14:paraId="5170719A" w14:textId="77777777" w:rsidR="002B284A" w:rsidRPr="007F2770" w:rsidRDefault="002B284A" w:rsidP="002B284A">
            <w:pPr>
              <w:pStyle w:val="TAC"/>
              <w:rPr>
                <w:lang w:eastAsia="en-US"/>
              </w:rPr>
            </w:pPr>
            <w:r w:rsidRPr="007F2770">
              <w:rPr>
                <w:lang w:val="es-ES" w:eastAsia="en-US"/>
              </w:rPr>
              <w:t>SupportANDSP</w:t>
            </w:r>
          </w:p>
        </w:tc>
        <w:tc>
          <w:tcPr>
            <w:tcW w:w="1137" w:type="dxa"/>
            <w:gridSpan w:val="2"/>
            <w:tcBorders>
              <w:top w:val="nil"/>
              <w:left w:val="nil"/>
              <w:bottom w:val="nil"/>
              <w:right w:val="nil"/>
            </w:tcBorders>
          </w:tcPr>
          <w:p w14:paraId="61C30101" w14:textId="77777777" w:rsidR="002B284A" w:rsidRPr="007F2770" w:rsidRDefault="002B284A" w:rsidP="002B284A">
            <w:pPr>
              <w:pStyle w:val="TAL"/>
              <w:rPr>
                <w:lang w:eastAsia="en-US"/>
              </w:rPr>
            </w:pPr>
          </w:p>
          <w:p w14:paraId="110A6EF7" w14:textId="77777777" w:rsidR="002B284A" w:rsidRPr="007F2770" w:rsidRDefault="002B284A" w:rsidP="002B284A">
            <w:pPr>
              <w:pStyle w:val="TAL"/>
              <w:rPr>
                <w:lang w:eastAsia="en-US"/>
              </w:rPr>
            </w:pPr>
            <w:r w:rsidRPr="007F2770">
              <w:rPr>
                <w:lang w:eastAsia="en-US"/>
              </w:rPr>
              <w:t>octet 3</w:t>
            </w:r>
          </w:p>
        </w:tc>
      </w:tr>
      <w:tr w:rsidR="002B284A" w:rsidRPr="007F2770" w14:paraId="4022AC10" w14:textId="77777777" w:rsidTr="002B284A">
        <w:trPr>
          <w:gridAfter w:val="1"/>
          <w:wAfter w:w="165" w:type="dxa"/>
          <w:cantSplit/>
          <w:trHeight w:val="104"/>
          <w:jc w:val="center"/>
        </w:trPr>
        <w:tc>
          <w:tcPr>
            <w:tcW w:w="721" w:type="dxa"/>
            <w:gridSpan w:val="2"/>
            <w:tcBorders>
              <w:top w:val="single" w:sz="4" w:space="0" w:color="auto"/>
              <w:left w:val="single" w:sz="4" w:space="0" w:color="auto"/>
              <w:bottom w:val="nil"/>
              <w:right w:val="nil"/>
            </w:tcBorders>
          </w:tcPr>
          <w:p w14:paraId="02C326CB" w14:textId="77777777" w:rsidR="002B284A" w:rsidRPr="007F2770" w:rsidRDefault="002B284A" w:rsidP="002B284A">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13B3EDAD" w14:textId="77777777" w:rsidR="002B284A" w:rsidRPr="007F2770" w:rsidRDefault="002B284A" w:rsidP="002B284A">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78B1B49A" w14:textId="77777777" w:rsidR="002B284A" w:rsidRPr="007F2770" w:rsidRDefault="002B284A" w:rsidP="002B284A">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546A75F9" w14:textId="77777777" w:rsidR="002B284A" w:rsidRPr="007F2770" w:rsidRDefault="002B284A" w:rsidP="002B284A">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133CBF61" w14:textId="77777777" w:rsidR="002B284A" w:rsidRPr="007F2770" w:rsidRDefault="002B284A" w:rsidP="002B284A">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1C86B1A0" w14:textId="77777777" w:rsidR="002B284A" w:rsidRPr="007F2770" w:rsidRDefault="002B284A" w:rsidP="002B284A">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7659023E" w14:textId="77777777" w:rsidR="002B284A" w:rsidRPr="007F2770" w:rsidRDefault="002B284A" w:rsidP="002B284A">
            <w:pPr>
              <w:pStyle w:val="TAC"/>
              <w:rPr>
                <w:lang w:val="es-ES" w:eastAsia="en-US"/>
              </w:rPr>
            </w:pPr>
            <w:r w:rsidRPr="007F2770">
              <w:rPr>
                <w:lang w:val="es-ES" w:eastAsia="en-US"/>
              </w:rPr>
              <w:t>0</w:t>
            </w:r>
          </w:p>
        </w:tc>
        <w:tc>
          <w:tcPr>
            <w:tcW w:w="722" w:type="dxa"/>
            <w:gridSpan w:val="2"/>
            <w:tcBorders>
              <w:top w:val="single" w:sz="4" w:space="0" w:color="auto"/>
              <w:left w:val="nil"/>
              <w:bottom w:val="nil"/>
              <w:right w:val="single" w:sz="4" w:space="0" w:color="auto"/>
            </w:tcBorders>
          </w:tcPr>
          <w:p w14:paraId="4FB7EA6D" w14:textId="77777777" w:rsidR="002B284A" w:rsidRPr="007F2770" w:rsidRDefault="002B284A" w:rsidP="002B284A">
            <w:pPr>
              <w:pStyle w:val="TAC"/>
              <w:rPr>
                <w:lang w:val="es-ES" w:eastAsia="en-US"/>
              </w:rPr>
            </w:pPr>
            <w:r w:rsidRPr="007F2770">
              <w:rPr>
                <w:lang w:val="es-ES" w:eastAsia="en-US"/>
              </w:rPr>
              <w:t>0</w:t>
            </w:r>
          </w:p>
        </w:tc>
        <w:tc>
          <w:tcPr>
            <w:tcW w:w="1137" w:type="dxa"/>
            <w:gridSpan w:val="2"/>
            <w:vMerge w:val="restart"/>
            <w:tcBorders>
              <w:top w:val="nil"/>
              <w:left w:val="nil"/>
              <w:right w:val="nil"/>
            </w:tcBorders>
          </w:tcPr>
          <w:p w14:paraId="5DA932A2" w14:textId="77777777" w:rsidR="002B284A" w:rsidRPr="007F2770" w:rsidRDefault="002B284A" w:rsidP="002B284A">
            <w:pPr>
              <w:pStyle w:val="TAL"/>
              <w:rPr>
                <w:lang w:eastAsia="en-US"/>
              </w:rPr>
            </w:pPr>
          </w:p>
          <w:p w14:paraId="3F08654A" w14:textId="77777777" w:rsidR="002B284A" w:rsidRPr="007F2770" w:rsidRDefault="002B284A" w:rsidP="002B284A">
            <w:pPr>
              <w:pStyle w:val="TAL"/>
              <w:rPr>
                <w:lang w:eastAsia="en-US"/>
              </w:rPr>
            </w:pPr>
            <w:r w:rsidRPr="007F2770">
              <w:rPr>
                <w:lang w:eastAsia="en-US"/>
              </w:rPr>
              <w:t>octet 4* -5*</w:t>
            </w:r>
          </w:p>
        </w:tc>
      </w:tr>
      <w:tr w:rsidR="002B284A" w:rsidRPr="007F2770" w14:paraId="63D12831" w14:textId="77777777" w:rsidTr="002B284A">
        <w:trPr>
          <w:gridAfter w:val="1"/>
          <w:wAfter w:w="165" w:type="dxa"/>
          <w:cantSplit/>
          <w:trHeight w:val="104"/>
          <w:jc w:val="center"/>
        </w:trPr>
        <w:tc>
          <w:tcPr>
            <w:tcW w:w="5769" w:type="dxa"/>
            <w:gridSpan w:val="16"/>
            <w:tcBorders>
              <w:top w:val="nil"/>
              <w:left w:val="single" w:sz="4" w:space="0" w:color="auto"/>
              <w:bottom w:val="single" w:sz="4" w:space="0" w:color="auto"/>
              <w:right w:val="single" w:sz="4" w:space="0" w:color="auto"/>
            </w:tcBorders>
          </w:tcPr>
          <w:p w14:paraId="0D2FB609" w14:textId="77777777" w:rsidR="002B284A" w:rsidRPr="007F2770" w:rsidRDefault="002B284A" w:rsidP="002B284A">
            <w:pPr>
              <w:pStyle w:val="TAC"/>
              <w:rPr>
                <w:lang w:val="es-ES" w:eastAsia="en-US"/>
              </w:rPr>
            </w:pPr>
            <w:r w:rsidRPr="007F2770">
              <w:rPr>
                <w:lang w:val="es-ES" w:eastAsia="en-US"/>
              </w:rPr>
              <w:t>Spare</w:t>
            </w:r>
          </w:p>
        </w:tc>
        <w:tc>
          <w:tcPr>
            <w:tcW w:w="1137" w:type="dxa"/>
            <w:gridSpan w:val="2"/>
            <w:vMerge/>
            <w:tcBorders>
              <w:left w:val="nil"/>
              <w:bottom w:val="nil"/>
              <w:right w:val="nil"/>
            </w:tcBorders>
          </w:tcPr>
          <w:p w14:paraId="7A673109" w14:textId="77777777" w:rsidR="002B284A" w:rsidRPr="007F2770" w:rsidRDefault="002B284A" w:rsidP="002B284A">
            <w:pPr>
              <w:pStyle w:val="TAL"/>
              <w:rPr>
                <w:lang w:eastAsia="en-US"/>
              </w:rPr>
            </w:pPr>
          </w:p>
        </w:tc>
      </w:tr>
    </w:tbl>
    <w:p w14:paraId="69FFDECD" w14:textId="77777777" w:rsidR="002B284A" w:rsidRPr="007F2770" w:rsidRDefault="002B284A" w:rsidP="002B284A">
      <w:pPr>
        <w:pStyle w:val="TF"/>
      </w:pPr>
      <w:bookmarkStart w:id="12984" w:name="_CRFigureD_6_5_1"/>
      <w:r w:rsidRPr="007F2770">
        <w:t>Figure </w:t>
      </w:r>
      <w:bookmarkEnd w:id="12984"/>
      <w:r w:rsidRPr="007F2770">
        <w:t>D.6.5.1: UE policy classmark information element</w:t>
      </w:r>
    </w:p>
    <w:p w14:paraId="297B36DD" w14:textId="77777777" w:rsidR="001A1078" w:rsidRDefault="001A1078" w:rsidP="001A1078">
      <w:pPr>
        <w:pStyle w:val="TH"/>
      </w:pPr>
      <w:bookmarkStart w:id="12985" w:name="_CRTableD_6_5_1"/>
      <w:r>
        <w:t>Table </w:t>
      </w:r>
      <w:bookmarkEnd w:id="12985"/>
      <w:r>
        <w:t>D.6.5.1: UE policy classmark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22"/>
        <w:gridCol w:w="7772"/>
      </w:tblGrid>
      <w:tr w:rsidR="001A1078" w14:paraId="1AD2191E" w14:textId="77777777" w:rsidTr="00E66E9E">
        <w:trPr>
          <w:cantSplit/>
          <w:trHeight w:val="224"/>
          <w:jc w:val="center"/>
        </w:trPr>
        <w:tc>
          <w:tcPr>
            <w:tcW w:w="8051" w:type="dxa"/>
            <w:gridSpan w:val="2"/>
            <w:tcBorders>
              <w:top w:val="single" w:sz="4" w:space="0" w:color="auto"/>
              <w:left w:val="single" w:sz="4" w:space="0" w:color="auto"/>
              <w:bottom w:val="nil"/>
              <w:right w:val="single" w:sz="4" w:space="0" w:color="auto"/>
            </w:tcBorders>
            <w:hideMark/>
          </w:tcPr>
          <w:p w14:paraId="76F4724E" w14:textId="77777777" w:rsidR="001A1078" w:rsidRDefault="001A1078" w:rsidP="00E66E9E">
            <w:pPr>
              <w:pStyle w:val="TAL"/>
            </w:pPr>
            <w:r>
              <w:t>Support of ANDSP by the UE (SupportANDSP) (octet 3, bit 1)</w:t>
            </w:r>
          </w:p>
        </w:tc>
      </w:tr>
      <w:tr w:rsidR="001A1078" w14:paraId="521F694D" w14:textId="77777777" w:rsidTr="00E66E9E">
        <w:trPr>
          <w:cantSplit/>
          <w:trHeight w:val="224"/>
          <w:jc w:val="center"/>
        </w:trPr>
        <w:tc>
          <w:tcPr>
            <w:tcW w:w="8051" w:type="dxa"/>
            <w:gridSpan w:val="2"/>
            <w:tcBorders>
              <w:top w:val="nil"/>
              <w:left w:val="single" w:sz="4" w:space="0" w:color="auto"/>
              <w:bottom w:val="nil"/>
              <w:right w:val="single" w:sz="4" w:space="0" w:color="auto"/>
            </w:tcBorders>
            <w:hideMark/>
          </w:tcPr>
          <w:p w14:paraId="091A5444" w14:textId="77777777" w:rsidR="001A1078" w:rsidRDefault="001A1078" w:rsidP="00E66E9E">
            <w:pPr>
              <w:pStyle w:val="TAL"/>
            </w:pPr>
            <w:r>
              <w:t>Bit</w:t>
            </w:r>
          </w:p>
        </w:tc>
      </w:tr>
      <w:tr w:rsidR="001A1078" w14:paraId="3190E78B" w14:textId="77777777" w:rsidTr="00E66E9E">
        <w:trPr>
          <w:cantSplit/>
          <w:trHeight w:val="224"/>
          <w:jc w:val="center"/>
        </w:trPr>
        <w:tc>
          <w:tcPr>
            <w:tcW w:w="322" w:type="dxa"/>
            <w:tcBorders>
              <w:top w:val="nil"/>
              <w:left w:val="single" w:sz="4" w:space="0" w:color="auto"/>
              <w:bottom w:val="nil"/>
              <w:right w:val="nil"/>
            </w:tcBorders>
            <w:hideMark/>
          </w:tcPr>
          <w:p w14:paraId="1A179C72" w14:textId="77777777" w:rsidR="001A1078" w:rsidRDefault="001A1078" w:rsidP="00E66E9E">
            <w:pPr>
              <w:pStyle w:val="TAH"/>
            </w:pPr>
            <w:r>
              <w:t>1</w:t>
            </w:r>
          </w:p>
        </w:tc>
        <w:tc>
          <w:tcPr>
            <w:tcW w:w="7729" w:type="dxa"/>
            <w:tcBorders>
              <w:top w:val="nil"/>
              <w:left w:val="nil"/>
              <w:bottom w:val="nil"/>
              <w:right w:val="single" w:sz="4" w:space="0" w:color="auto"/>
            </w:tcBorders>
          </w:tcPr>
          <w:p w14:paraId="16D9835B" w14:textId="77777777" w:rsidR="001A1078" w:rsidRDefault="001A1078" w:rsidP="00E66E9E">
            <w:pPr>
              <w:pStyle w:val="TAL"/>
            </w:pPr>
          </w:p>
        </w:tc>
      </w:tr>
      <w:tr w:rsidR="001A1078" w14:paraId="33A6D70E" w14:textId="77777777" w:rsidTr="00E66E9E">
        <w:trPr>
          <w:cantSplit/>
          <w:trHeight w:val="236"/>
          <w:jc w:val="center"/>
        </w:trPr>
        <w:tc>
          <w:tcPr>
            <w:tcW w:w="322" w:type="dxa"/>
            <w:tcBorders>
              <w:top w:val="nil"/>
              <w:left w:val="single" w:sz="4" w:space="0" w:color="auto"/>
              <w:bottom w:val="nil"/>
              <w:right w:val="nil"/>
            </w:tcBorders>
            <w:hideMark/>
          </w:tcPr>
          <w:p w14:paraId="1F0F7CCA" w14:textId="77777777" w:rsidR="001A1078" w:rsidRDefault="001A1078" w:rsidP="00E66E9E">
            <w:pPr>
              <w:pStyle w:val="TAC"/>
            </w:pPr>
            <w:r>
              <w:t>0</w:t>
            </w:r>
          </w:p>
        </w:tc>
        <w:tc>
          <w:tcPr>
            <w:tcW w:w="7729" w:type="dxa"/>
            <w:tcBorders>
              <w:top w:val="nil"/>
              <w:left w:val="nil"/>
              <w:bottom w:val="nil"/>
              <w:right w:val="single" w:sz="4" w:space="0" w:color="auto"/>
            </w:tcBorders>
            <w:hideMark/>
          </w:tcPr>
          <w:p w14:paraId="30331B30" w14:textId="77777777" w:rsidR="001A1078" w:rsidRDefault="001A1078" w:rsidP="00E66E9E">
            <w:pPr>
              <w:pStyle w:val="TAL"/>
            </w:pPr>
            <w:r>
              <w:t>ANDSP not supported by the UE</w:t>
            </w:r>
          </w:p>
        </w:tc>
      </w:tr>
      <w:tr w:rsidR="001A1078" w14:paraId="61AA7E44" w14:textId="77777777" w:rsidTr="00E66E9E">
        <w:trPr>
          <w:cantSplit/>
          <w:trHeight w:val="224"/>
          <w:jc w:val="center"/>
        </w:trPr>
        <w:tc>
          <w:tcPr>
            <w:tcW w:w="322" w:type="dxa"/>
            <w:tcBorders>
              <w:top w:val="nil"/>
              <w:left w:val="single" w:sz="4" w:space="0" w:color="auto"/>
              <w:bottom w:val="nil"/>
              <w:right w:val="nil"/>
            </w:tcBorders>
            <w:hideMark/>
          </w:tcPr>
          <w:p w14:paraId="22950D07" w14:textId="77777777" w:rsidR="001A1078" w:rsidRDefault="001A1078" w:rsidP="00E66E9E">
            <w:pPr>
              <w:pStyle w:val="TAC"/>
            </w:pPr>
            <w:r>
              <w:t>1</w:t>
            </w:r>
          </w:p>
        </w:tc>
        <w:tc>
          <w:tcPr>
            <w:tcW w:w="7729" w:type="dxa"/>
            <w:tcBorders>
              <w:top w:val="nil"/>
              <w:left w:val="nil"/>
              <w:bottom w:val="nil"/>
              <w:right w:val="single" w:sz="4" w:space="0" w:color="auto"/>
            </w:tcBorders>
            <w:hideMark/>
          </w:tcPr>
          <w:p w14:paraId="4B219052" w14:textId="77777777" w:rsidR="001A1078" w:rsidRDefault="001A1078" w:rsidP="00E66E9E">
            <w:pPr>
              <w:pStyle w:val="TAL"/>
            </w:pPr>
            <w:r>
              <w:t>ANDSP supported by the UE</w:t>
            </w:r>
          </w:p>
        </w:tc>
      </w:tr>
      <w:tr w:rsidR="001A1078" w14:paraId="7134EFC1" w14:textId="77777777" w:rsidTr="00E66E9E">
        <w:trPr>
          <w:cantSplit/>
          <w:trHeight w:val="224"/>
          <w:jc w:val="center"/>
        </w:trPr>
        <w:tc>
          <w:tcPr>
            <w:tcW w:w="8051" w:type="dxa"/>
            <w:gridSpan w:val="2"/>
            <w:tcBorders>
              <w:top w:val="nil"/>
              <w:left w:val="single" w:sz="4" w:space="0" w:color="auto"/>
              <w:bottom w:val="nil"/>
              <w:right w:val="single" w:sz="4" w:space="0" w:color="auto"/>
            </w:tcBorders>
          </w:tcPr>
          <w:p w14:paraId="64BAE6CB" w14:textId="77777777" w:rsidR="001A1078" w:rsidRDefault="001A1078" w:rsidP="00E66E9E">
            <w:pPr>
              <w:pStyle w:val="TAL"/>
            </w:pPr>
          </w:p>
        </w:tc>
      </w:tr>
      <w:tr w:rsidR="001A1078" w14:paraId="7AD9F2AF" w14:textId="77777777" w:rsidTr="00E66E9E">
        <w:trPr>
          <w:cantSplit/>
          <w:trHeight w:val="224"/>
          <w:jc w:val="center"/>
        </w:trPr>
        <w:tc>
          <w:tcPr>
            <w:tcW w:w="8051" w:type="dxa"/>
            <w:gridSpan w:val="2"/>
            <w:tcBorders>
              <w:top w:val="nil"/>
              <w:left w:val="single" w:sz="4" w:space="0" w:color="auto"/>
              <w:bottom w:val="nil"/>
              <w:right w:val="single" w:sz="4" w:space="0" w:color="auto"/>
            </w:tcBorders>
            <w:hideMark/>
          </w:tcPr>
          <w:p w14:paraId="16DEC28A" w14:textId="46ECAE69" w:rsidR="001A1078" w:rsidRDefault="001A1078" w:rsidP="00E66E9E">
            <w:pPr>
              <w:pStyle w:val="TAL"/>
            </w:pPr>
            <w:r>
              <w:t xml:space="preserve">Support of URSP </w:t>
            </w:r>
            <w:r w:rsidR="002A43AC">
              <w:t>p</w:t>
            </w:r>
            <w:r>
              <w:t>rovisioning in EPS by the UE (EPSURSP) (octet 3, bit 2)</w:t>
            </w:r>
            <w:r w:rsidR="002A43AC">
              <w:t xml:space="preserve"> (see NOTE)</w:t>
            </w:r>
          </w:p>
        </w:tc>
      </w:tr>
      <w:tr w:rsidR="001A1078" w14:paraId="341F8CD5" w14:textId="77777777" w:rsidTr="00E66E9E">
        <w:trPr>
          <w:cantSplit/>
          <w:trHeight w:val="224"/>
          <w:jc w:val="center"/>
        </w:trPr>
        <w:tc>
          <w:tcPr>
            <w:tcW w:w="8051" w:type="dxa"/>
            <w:gridSpan w:val="2"/>
            <w:tcBorders>
              <w:top w:val="nil"/>
              <w:left w:val="single" w:sz="4" w:space="0" w:color="auto"/>
              <w:bottom w:val="nil"/>
              <w:right w:val="single" w:sz="4" w:space="0" w:color="auto"/>
            </w:tcBorders>
            <w:hideMark/>
          </w:tcPr>
          <w:p w14:paraId="16401984" w14:textId="77777777" w:rsidR="001A1078" w:rsidRDefault="001A1078" w:rsidP="00E66E9E">
            <w:pPr>
              <w:pStyle w:val="TAL"/>
            </w:pPr>
            <w:r>
              <w:t>Bit</w:t>
            </w:r>
          </w:p>
        </w:tc>
      </w:tr>
      <w:tr w:rsidR="001A1078" w14:paraId="17FBF405" w14:textId="77777777" w:rsidTr="00E66E9E">
        <w:trPr>
          <w:cantSplit/>
          <w:trHeight w:val="224"/>
          <w:jc w:val="center"/>
        </w:trPr>
        <w:tc>
          <w:tcPr>
            <w:tcW w:w="279" w:type="dxa"/>
            <w:tcBorders>
              <w:top w:val="nil"/>
              <w:left w:val="single" w:sz="4" w:space="0" w:color="auto"/>
              <w:bottom w:val="nil"/>
              <w:right w:val="nil"/>
            </w:tcBorders>
            <w:hideMark/>
          </w:tcPr>
          <w:p w14:paraId="396AA3D7" w14:textId="77777777" w:rsidR="001A1078" w:rsidRDefault="001A1078" w:rsidP="00E66E9E">
            <w:pPr>
              <w:pStyle w:val="TAL"/>
              <w:jc w:val="center"/>
              <w:rPr>
                <w:b/>
                <w:bCs/>
              </w:rPr>
            </w:pPr>
            <w:r>
              <w:rPr>
                <w:b/>
                <w:bCs/>
              </w:rPr>
              <w:t>2</w:t>
            </w:r>
          </w:p>
        </w:tc>
        <w:tc>
          <w:tcPr>
            <w:tcW w:w="7772" w:type="dxa"/>
            <w:tcBorders>
              <w:top w:val="nil"/>
              <w:left w:val="nil"/>
              <w:bottom w:val="nil"/>
              <w:right w:val="single" w:sz="4" w:space="0" w:color="auto"/>
            </w:tcBorders>
          </w:tcPr>
          <w:p w14:paraId="4B1C4E7D" w14:textId="77777777" w:rsidR="001A1078" w:rsidRDefault="001A1078" w:rsidP="00E66E9E">
            <w:pPr>
              <w:pStyle w:val="TAL"/>
            </w:pPr>
          </w:p>
        </w:tc>
      </w:tr>
      <w:tr w:rsidR="001A1078" w14:paraId="05837B94" w14:textId="77777777" w:rsidTr="00E66E9E">
        <w:trPr>
          <w:cantSplit/>
          <w:trHeight w:val="224"/>
          <w:jc w:val="center"/>
        </w:trPr>
        <w:tc>
          <w:tcPr>
            <w:tcW w:w="279" w:type="dxa"/>
            <w:tcBorders>
              <w:top w:val="nil"/>
              <w:left w:val="single" w:sz="4" w:space="0" w:color="auto"/>
              <w:bottom w:val="nil"/>
              <w:right w:val="nil"/>
            </w:tcBorders>
            <w:hideMark/>
          </w:tcPr>
          <w:p w14:paraId="37CD18CB" w14:textId="77777777" w:rsidR="001A1078" w:rsidRDefault="001A1078" w:rsidP="00E66E9E">
            <w:pPr>
              <w:pStyle w:val="TAL"/>
              <w:jc w:val="center"/>
            </w:pPr>
            <w:r>
              <w:t>0</w:t>
            </w:r>
          </w:p>
        </w:tc>
        <w:tc>
          <w:tcPr>
            <w:tcW w:w="7772" w:type="dxa"/>
            <w:tcBorders>
              <w:top w:val="nil"/>
              <w:left w:val="nil"/>
              <w:bottom w:val="nil"/>
              <w:right w:val="single" w:sz="4" w:space="0" w:color="auto"/>
            </w:tcBorders>
            <w:hideMark/>
          </w:tcPr>
          <w:p w14:paraId="523CE755" w14:textId="77777777" w:rsidR="001A1078" w:rsidRDefault="001A1078" w:rsidP="00E66E9E">
            <w:pPr>
              <w:pStyle w:val="TAL"/>
            </w:pPr>
            <w:r>
              <w:t>URSP provisioning in EPS not supported by the UE</w:t>
            </w:r>
          </w:p>
        </w:tc>
      </w:tr>
      <w:tr w:rsidR="001A1078" w14:paraId="2B4CD392" w14:textId="77777777" w:rsidTr="00E66E9E">
        <w:trPr>
          <w:cantSplit/>
          <w:trHeight w:val="224"/>
          <w:jc w:val="center"/>
        </w:trPr>
        <w:tc>
          <w:tcPr>
            <w:tcW w:w="279" w:type="dxa"/>
            <w:tcBorders>
              <w:top w:val="nil"/>
              <w:left w:val="single" w:sz="4" w:space="0" w:color="auto"/>
              <w:bottom w:val="nil"/>
              <w:right w:val="nil"/>
            </w:tcBorders>
            <w:hideMark/>
          </w:tcPr>
          <w:p w14:paraId="20288C1F" w14:textId="77777777" w:rsidR="001A1078" w:rsidRDefault="001A1078" w:rsidP="00E66E9E">
            <w:pPr>
              <w:pStyle w:val="TAL"/>
              <w:jc w:val="center"/>
            </w:pPr>
            <w:r>
              <w:t>1</w:t>
            </w:r>
          </w:p>
        </w:tc>
        <w:tc>
          <w:tcPr>
            <w:tcW w:w="7772" w:type="dxa"/>
            <w:tcBorders>
              <w:top w:val="nil"/>
              <w:left w:val="nil"/>
              <w:bottom w:val="nil"/>
              <w:right w:val="single" w:sz="4" w:space="0" w:color="auto"/>
            </w:tcBorders>
            <w:hideMark/>
          </w:tcPr>
          <w:p w14:paraId="4E94534F" w14:textId="77777777" w:rsidR="001A1078" w:rsidRDefault="001A1078" w:rsidP="00E66E9E">
            <w:pPr>
              <w:pStyle w:val="TAL"/>
            </w:pPr>
            <w:r>
              <w:t>URSP provisioning in EPS supported by the UE</w:t>
            </w:r>
          </w:p>
        </w:tc>
      </w:tr>
      <w:tr w:rsidR="00441786" w14:paraId="704F5E8C" w14:textId="77777777" w:rsidTr="00E66E9E">
        <w:trPr>
          <w:cantSplit/>
          <w:trHeight w:val="224"/>
          <w:jc w:val="center"/>
        </w:trPr>
        <w:tc>
          <w:tcPr>
            <w:tcW w:w="279" w:type="dxa"/>
            <w:tcBorders>
              <w:top w:val="nil"/>
              <w:left w:val="single" w:sz="4" w:space="0" w:color="auto"/>
              <w:bottom w:val="nil"/>
              <w:right w:val="nil"/>
            </w:tcBorders>
          </w:tcPr>
          <w:p w14:paraId="5787AD8B" w14:textId="77777777" w:rsidR="00441786" w:rsidRDefault="00441786" w:rsidP="00E66E9E">
            <w:pPr>
              <w:pStyle w:val="TAL"/>
              <w:jc w:val="center"/>
            </w:pPr>
          </w:p>
        </w:tc>
        <w:tc>
          <w:tcPr>
            <w:tcW w:w="7772" w:type="dxa"/>
            <w:tcBorders>
              <w:top w:val="nil"/>
              <w:left w:val="nil"/>
              <w:bottom w:val="nil"/>
              <w:right w:val="single" w:sz="4" w:space="0" w:color="auto"/>
            </w:tcBorders>
          </w:tcPr>
          <w:p w14:paraId="0B199AAC" w14:textId="77777777" w:rsidR="00441786" w:rsidRDefault="00441786" w:rsidP="00E66E9E">
            <w:pPr>
              <w:pStyle w:val="TAL"/>
            </w:pPr>
          </w:p>
        </w:tc>
      </w:tr>
      <w:tr w:rsidR="00441786" w:rsidRPr="00913BB3" w14:paraId="38249448" w14:textId="77777777" w:rsidTr="00E66E9E">
        <w:trPr>
          <w:cantSplit/>
          <w:trHeight w:val="224"/>
          <w:jc w:val="center"/>
        </w:trPr>
        <w:tc>
          <w:tcPr>
            <w:tcW w:w="8051" w:type="dxa"/>
            <w:gridSpan w:val="2"/>
            <w:tcBorders>
              <w:top w:val="nil"/>
              <w:left w:val="single" w:sz="4" w:space="0" w:color="auto"/>
              <w:bottom w:val="nil"/>
              <w:right w:val="single" w:sz="4" w:space="0" w:color="auto"/>
            </w:tcBorders>
          </w:tcPr>
          <w:p w14:paraId="42FB276F" w14:textId="77777777" w:rsidR="00441786" w:rsidRPr="00913BB3" w:rsidRDefault="00441786" w:rsidP="00E66E9E">
            <w:pPr>
              <w:pStyle w:val="TAL"/>
            </w:pPr>
            <w:r w:rsidRPr="00913BB3">
              <w:rPr>
                <w:lang w:eastAsia="en-US"/>
              </w:rPr>
              <w:t xml:space="preserve">Support of </w:t>
            </w:r>
            <w:r>
              <w:t xml:space="preserve">VPS URSP </w:t>
            </w:r>
            <w:r w:rsidRPr="00913BB3">
              <w:rPr>
                <w:lang w:eastAsia="en-US"/>
              </w:rPr>
              <w:t>(</w:t>
            </w:r>
            <w:r>
              <w:rPr>
                <w:lang w:eastAsia="en-US"/>
              </w:rPr>
              <w:t>SVPSU</w:t>
            </w:r>
            <w:r w:rsidRPr="00913BB3">
              <w:rPr>
                <w:lang w:eastAsia="en-US"/>
              </w:rPr>
              <w:t xml:space="preserve">) (octet 3, bit </w:t>
            </w:r>
            <w:r>
              <w:rPr>
                <w:lang w:eastAsia="en-US"/>
              </w:rPr>
              <w:t>3</w:t>
            </w:r>
            <w:r w:rsidRPr="00913BB3">
              <w:rPr>
                <w:lang w:eastAsia="en-US"/>
              </w:rPr>
              <w:t>)</w:t>
            </w:r>
          </w:p>
        </w:tc>
      </w:tr>
      <w:tr w:rsidR="00441786" w:rsidRPr="00055543" w14:paraId="770B9266" w14:textId="77777777" w:rsidTr="00E66E9E">
        <w:trPr>
          <w:cantSplit/>
          <w:trHeight w:val="224"/>
          <w:jc w:val="center"/>
        </w:trPr>
        <w:tc>
          <w:tcPr>
            <w:tcW w:w="8051" w:type="dxa"/>
            <w:gridSpan w:val="2"/>
            <w:tcBorders>
              <w:top w:val="nil"/>
              <w:left w:val="single" w:sz="4" w:space="0" w:color="auto"/>
              <w:bottom w:val="nil"/>
              <w:right w:val="single" w:sz="4" w:space="0" w:color="auto"/>
            </w:tcBorders>
          </w:tcPr>
          <w:p w14:paraId="6E596884" w14:textId="77777777" w:rsidR="00441786" w:rsidRPr="00055543" w:rsidRDefault="00441786" w:rsidP="00E66E9E">
            <w:pPr>
              <w:pStyle w:val="TAL"/>
            </w:pPr>
            <w:r w:rsidRPr="00913BB3">
              <w:t>Bit</w:t>
            </w:r>
          </w:p>
        </w:tc>
      </w:tr>
      <w:tr w:rsidR="00441786" w:rsidRPr="00F85700" w14:paraId="3438FC3A" w14:textId="77777777" w:rsidTr="00E66E9E">
        <w:trPr>
          <w:cantSplit/>
          <w:trHeight w:val="224"/>
          <w:jc w:val="center"/>
        </w:trPr>
        <w:tc>
          <w:tcPr>
            <w:tcW w:w="279" w:type="dxa"/>
            <w:tcBorders>
              <w:top w:val="nil"/>
              <w:left w:val="single" w:sz="4" w:space="0" w:color="auto"/>
              <w:bottom w:val="nil"/>
              <w:right w:val="nil"/>
            </w:tcBorders>
          </w:tcPr>
          <w:p w14:paraId="11FC5C67" w14:textId="77777777" w:rsidR="00441786" w:rsidRPr="00F85700" w:rsidRDefault="00441786" w:rsidP="00E66E9E">
            <w:pPr>
              <w:pStyle w:val="TAL"/>
              <w:jc w:val="center"/>
              <w:rPr>
                <w:b/>
                <w:bCs/>
              </w:rPr>
            </w:pPr>
            <w:r>
              <w:rPr>
                <w:b/>
                <w:bCs/>
              </w:rPr>
              <w:t>3</w:t>
            </w:r>
          </w:p>
        </w:tc>
        <w:tc>
          <w:tcPr>
            <w:tcW w:w="7772" w:type="dxa"/>
            <w:tcBorders>
              <w:top w:val="nil"/>
              <w:left w:val="nil"/>
              <w:bottom w:val="nil"/>
              <w:right w:val="single" w:sz="4" w:space="0" w:color="auto"/>
            </w:tcBorders>
          </w:tcPr>
          <w:p w14:paraId="19718CF3" w14:textId="77777777" w:rsidR="00441786" w:rsidRPr="00F85700" w:rsidRDefault="00441786" w:rsidP="00E66E9E">
            <w:pPr>
              <w:pStyle w:val="TAL"/>
            </w:pPr>
          </w:p>
        </w:tc>
      </w:tr>
      <w:tr w:rsidR="00441786" w:rsidRPr="00055543" w14:paraId="31523B10" w14:textId="77777777" w:rsidTr="00E66E9E">
        <w:trPr>
          <w:cantSplit/>
          <w:trHeight w:val="224"/>
          <w:jc w:val="center"/>
        </w:trPr>
        <w:tc>
          <w:tcPr>
            <w:tcW w:w="279" w:type="dxa"/>
            <w:tcBorders>
              <w:top w:val="nil"/>
              <w:left w:val="single" w:sz="4" w:space="0" w:color="auto"/>
              <w:bottom w:val="nil"/>
              <w:right w:val="nil"/>
            </w:tcBorders>
          </w:tcPr>
          <w:p w14:paraId="09310E85" w14:textId="77777777" w:rsidR="00441786" w:rsidRPr="00055543" w:rsidRDefault="00441786" w:rsidP="00E66E9E">
            <w:pPr>
              <w:pStyle w:val="TAL"/>
              <w:jc w:val="center"/>
            </w:pPr>
            <w:r>
              <w:t>0</w:t>
            </w:r>
          </w:p>
        </w:tc>
        <w:tc>
          <w:tcPr>
            <w:tcW w:w="7772" w:type="dxa"/>
            <w:tcBorders>
              <w:top w:val="nil"/>
              <w:left w:val="nil"/>
              <w:bottom w:val="nil"/>
              <w:right w:val="single" w:sz="4" w:space="0" w:color="auto"/>
            </w:tcBorders>
          </w:tcPr>
          <w:p w14:paraId="3A06C8CD" w14:textId="77777777" w:rsidR="00441786" w:rsidRPr="00055543" w:rsidRDefault="00441786" w:rsidP="00E66E9E">
            <w:pPr>
              <w:pStyle w:val="TAL"/>
            </w:pPr>
            <w:r>
              <w:t>VPS URSP</w:t>
            </w:r>
            <w:r w:rsidRPr="00913BB3">
              <w:rPr>
                <w:lang w:eastAsia="en-US"/>
              </w:rPr>
              <w:t xml:space="preserve"> not supported by the UE</w:t>
            </w:r>
          </w:p>
        </w:tc>
      </w:tr>
      <w:tr w:rsidR="00441786" w:rsidRPr="00F85700" w14:paraId="7B420130" w14:textId="77777777" w:rsidTr="00E66E9E">
        <w:trPr>
          <w:cantSplit/>
          <w:trHeight w:val="224"/>
          <w:jc w:val="center"/>
        </w:trPr>
        <w:tc>
          <w:tcPr>
            <w:tcW w:w="279" w:type="dxa"/>
            <w:tcBorders>
              <w:top w:val="nil"/>
              <w:left w:val="single" w:sz="4" w:space="0" w:color="auto"/>
              <w:bottom w:val="nil"/>
              <w:right w:val="nil"/>
            </w:tcBorders>
          </w:tcPr>
          <w:p w14:paraId="3AB09F71" w14:textId="77777777" w:rsidR="00441786" w:rsidRDefault="00441786" w:rsidP="00E66E9E">
            <w:pPr>
              <w:pStyle w:val="TAL"/>
              <w:jc w:val="center"/>
            </w:pPr>
            <w:r>
              <w:t>1</w:t>
            </w:r>
          </w:p>
        </w:tc>
        <w:tc>
          <w:tcPr>
            <w:tcW w:w="7772" w:type="dxa"/>
            <w:tcBorders>
              <w:top w:val="nil"/>
              <w:left w:val="nil"/>
              <w:bottom w:val="nil"/>
              <w:right w:val="single" w:sz="4" w:space="0" w:color="auto"/>
            </w:tcBorders>
          </w:tcPr>
          <w:p w14:paraId="24E18898" w14:textId="77777777" w:rsidR="00441786" w:rsidRPr="00F85700" w:rsidRDefault="00441786" w:rsidP="00E66E9E">
            <w:pPr>
              <w:pStyle w:val="TAL"/>
            </w:pPr>
            <w:r>
              <w:t>VPS URSP</w:t>
            </w:r>
            <w:r w:rsidRPr="00913BB3">
              <w:rPr>
                <w:lang w:eastAsia="en-US"/>
              </w:rPr>
              <w:t xml:space="preserve"> supported by the UE</w:t>
            </w:r>
          </w:p>
        </w:tc>
      </w:tr>
      <w:tr w:rsidR="001A1078" w14:paraId="6E68FDB8" w14:textId="77777777" w:rsidTr="00E66E9E">
        <w:trPr>
          <w:cantSplit/>
          <w:trHeight w:val="224"/>
          <w:jc w:val="center"/>
        </w:trPr>
        <w:tc>
          <w:tcPr>
            <w:tcW w:w="8051" w:type="dxa"/>
            <w:gridSpan w:val="2"/>
            <w:tcBorders>
              <w:top w:val="nil"/>
              <w:left w:val="single" w:sz="4" w:space="0" w:color="auto"/>
              <w:bottom w:val="nil"/>
              <w:right w:val="single" w:sz="4" w:space="0" w:color="auto"/>
            </w:tcBorders>
          </w:tcPr>
          <w:p w14:paraId="3D5D41A9" w14:textId="77777777" w:rsidR="001A1078" w:rsidRDefault="001A1078" w:rsidP="00E66E9E">
            <w:pPr>
              <w:pStyle w:val="TAL"/>
            </w:pPr>
          </w:p>
          <w:p w14:paraId="3DACBE05" w14:textId="38A9E45B" w:rsidR="001A1078" w:rsidRDefault="001A1078" w:rsidP="00E66E9E">
            <w:pPr>
              <w:pStyle w:val="TAL"/>
            </w:pPr>
            <w:r>
              <w:t>Support of R</w:t>
            </w:r>
            <w:r w:rsidRPr="002332E5">
              <w:t>eport</w:t>
            </w:r>
            <w:r>
              <w:t xml:space="preserve">ing </w:t>
            </w:r>
            <w:r w:rsidRPr="00BF2953">
              <w:t xml:space="preserve">URSP </w:t>
            </w:r>
            <w:r>
              <w:t>R</w:t>
            </w:r>
            <w:r w:rsidRPr="00BF2953">
              <w:t xml:space="preserve">ule </w:t>
            </w:r>
            <w:r>
              <w:t>E</w:t>
            </w:r>
            <w:r w:rsidRPr="00BF2953">
              <w:t>nforcement</w:t>
            </w:r>
            <w:r>
              <w:t xml:space="preserve"> by the UE (SupportRURE) (octet 3, bit </w:t>
            </w:r>
            <w:r w:rsidR="000234A0">
              <w:t>4</w:t>
            </w:r>
            <w:r>
              <w:t>)</w:t>
            </w:r>
          </w:p>
          <w:p w14:paraId="2702A68D" w14:textId="77777777" w:rsidR="001A1078" w:rsidRDefault="001A1078" w:rsidP="00E66E9E">
            <w:pPr>
              <w:pStyle w:val="TAL"/>
              <w:rPr>
                <w:lang w:eastAsia="zh-CN"/>
              </w:rPr>
            </w:pPr>
            <w:r>
              <w:rPr>
                <w:rFonts w:hint="eastAsia"/>
                <w:lang w:eastAsia="zh-CN"/>
              </w:rPr>
              <w:t>B</w:t>
            </w:r>
            <w:r>
              <w:rPr>
                <w:lang w:eastAsia="zh-CN"/>
              </w:rPr>
              <w:t>it</w:t>
            </w:r>
          </w:p>
          <w:p w14:paraId="2BBC35CF" w14:textId="68AA50D2" w:rsidR="001A1078" w:rsidRDefault="000234A0" w:rsidP="00E66E9E">
            <w:pPr>
              <w:pStyle w:val="TAL"/>
            </w:pPr>
            <w:r>
              <w:rPr>
                <w:b/>
                <w:bCs/>
                <w:lang w:eastAsia="zh-CN"/>
              </w:rPr>
              <w:t>4</w:t>
            </w:r>
          </w:p>
        </w:tc>
      </w:tr>
      <w:tr w:rsidR="001A1078" w14:paraId="18F92EEE" w14:textId="77777777" w:rsidTr="00E66E9E">
        <w:trPr>
          <w:cantSplit/>
          <w:trHeight w:val="224"/>
          <w:jc w:val="center"/>
        </w:trPr>
        <w:tc>
          <w:tcPr>
            <w:tcW w:w="279" w:type="dxa"/>
            <w:tcBorders>
              <w:top w:val="nil"/>
              <w:left w:val="single" w:sz="4" w:space="0" w:color="auto"/>
              <w:bottom w:val="nil"/>
              <w:right w:val="nil"/>
            </w:tcBorders>
            <w:hideMark/>
          </w:tcPr>
          <w:p w14:paraId="4CDA6C89" w14:textId="77777777" w:rsidR="001A1078" w:rsidRDefault="001A1078" w:rsidP="00E66E9E">
            <w:pPr>
              <w:pStyle w:val="TAL"/>
              <w:jc w:val="center"/>
            </w:pPr>
            <w:r>
              <w:t>0</w:t>
            </w:r>
          </w:p>
        </w:tc>
        <w:tc>
          <w:tcPr>
            <w:tcW w:w="7772" w:type="dxa"/>
            <w:tcBorders>
              <w:top w:val="nil"/>
              <w:left w:val="nil"/>
              <w:bottom w:val="nil"/>
              <w:right w:val="single" w:sz="4" w:space="0" w:color="auto"/>
            </w:tcBorders>
            <w:hideMark/>
          </w:tcPr>
          <w:p w14:paraId="7282A4CD" w14:textId="77777777" w:rsidR="001A1078" w:rsidRDefault="001A1078" w:rsidP="00E66E9E">
            <w:pPr>
              <w:pStyle w:val="TAL"/>
            </w:pPr>
            <w:r>
              <w:t>R</w:t>
            </w:r>
            <w:r w:rsidRPr="002332E5">
              <w:t>eport</w:t>
            </w:r>
            <w:r>
              <w:t>ing URSP rule enforcement not supported by the UE</w:t>
            </w:r>
          </w:p>
        </w:tc>
      </w:tr>
      <w:tr w:rsidR="001A1078" w14:paraId="24BE5644" w14:textId="77777777" w:rsidTr="00E66E9E">
        <w:trPr>
          <w:cantSplit/>
          <w:trHeight w:val="224"/>
          <w:jc w:val="center"/>
        </w:trPr>
        <w:tc>
          <w:tcPr>
            <w:tcW w:w="279" w:type="dxa"/>
            <w:tcBorders>
              <w:top w:val="nil"/>
              <w:left w:val="single" w:sz="4" w:space="0" w:color="auto"/>
              <w:bottom w:val="nil"/>
              <w:right w:val="nil"/>
            </w:tcBorders>
            <w:hideMark/>
          </w:tcPr>
          <w:p w14:paraId="2A8A2E03" w14:textId="77777777" w:rsidR="001A1078" w:rsidRDefault="001A1078" w:rsidP="00E66E9E">
            <w:pPr>
              <w:pStyle w:val="TAL"/>
              <w:jc w:val="center"/>
            </w:pPr>
            <w:r>
              <w:t>1</w:t>
            </w:r>
          </w:p>
        </w:tc>
        <w:tc>
          <w:tcPr>
            <w:tcW w:w="7772" w:type="dxa"/>
            <w:tcBorders>
              <w:top w:val="nil"/>
              <w:left w:val="nil"/>
              <w:bottom w:val="nil"/>
              <w:right w:val="single" w:sz="4" w:space="0" w:color="auto"/>
            </w:tcBorders>
            <w:hideMark/>
          </w:tcPr>
          <w:p w14:paraId="121402DB" w14:textId="77777777" w:rsidR="001A1078" w:rsidRDefault="001A1078" w:rsidP="00E66E9E">
            <w:pPr>
              <w:pStyle w:val="TAL"/>
            </w:pPr>
            <w:r>
              <w:t>R</w:t>
            </w:r>
            <w:r w:rsidRPr="002332E5">
              <w:t>eport</w:t>
            </w:r>
            <w:r>
              <w:t>ing URSP rule enforcement supported by the UE</w:t>
            </w:r>
          </w:p>
        </w:tc>
      </w:tr>
      <w:tr w:rsidR="001A1078" w14:paraId="0DF79DA3" w14:textId="77777777" w:rsidTr="00E66E9E">
        <w:trPr>
          <w:cantSplit/>
          <w:trHeight w:val="224"/>
          <w:jc w:val="center"/>
        </w:trPr>
        <w:tc>
          <w:tcPr>
            <w:tcW w:w="279" w:type="dxa"/>
            <w:tcBorders>
              <w:top w:val="nil"/>
              <w:left w:val="single" w:sz="4" w:space="0" w:color="auto"/>
              <w:bottom w:val="nil"/>
              <w:right w:val="nil"/>
            </w:tcBorders>
          </w:tcPr>
          <w:p w14:paraId="350025DA" w14:textId="77777777" w:rsidR="001A1078" w:rsidRDefault="001A1078" w:rsidP="00E66E9E">
            <w:pPr>
              <w:pStyle w:val="TAL"/>
              <w:jc w:val="center"/>
            </w:pPr>
          </w:p>
        </w:tc>
        <w:tc>
          <w:tcPr>
            <w:tcW w:w="7772" w:type="dxa"/>
            <w:tcBorders>
              <w:top w:val="nil"/>
              <w:left w:val="nil"/>
              <w:bottom w:val="nil"/>
              <w:right w:val="single" w:sz="4" w:space="0" w:color="auto"/>
            </w:tcBorders>
          </w:tcPr>
          <w:p w14:paraId="61B8EA0B" w14:textId="77777777" w:rsidR="001A1078" w:rsidRDefault="001A1078" w:rsidP="00E66E9E">
            <w:pPr>
              <w:pStyle w:val="TAL"/>
            </w:pPr>
          </w:p>
        </w:tc>
      </w:tr>
      <w:tr w:rsidR="001A1078" w14:paraId="4C6C3001" w14:textId="77777777" w:rsidTr="00294B40">
        <w:trPr>
          <w:cantSplit/>
          <w:trHeight w:val="249"/>
          <w:jc w:val="center"/>
        </w:trPr>
        <w:tc>
          <w:tcPr>
            <w:tcW w:w="8051" w:type="dxa"/>
            <w:gridSpan w:val="2"/>
            <w:tcBorders>
              <w:top w:val="nil"/>
              <w:left w:val="single" w:sz="4" w:space="0" w:color="auto"/>
              <w:bottom w:val="nil"/>
              <w:right w:val="single" w:sz="4" w:space="0" w:color="auto"/>
            </w:tcBorders>
          </w:tcPr>
          <w:p w14:paraId="6F67306E" w14:textId="77777777" w:rsidR="001A1078" w:rsidRDefault="001A1078" w:rsidP="00E66E9E">
            <w:pPr>
              <w:pStyle w:val="TAL"/>
            </w:pPr>
            <w:r>
              <w:t>All other bits in octet 3 to 5 are spare and shall be coded as zero, if the respective octet is included in the information element.</w:t>
            </w:r>
          </w:p>
          <w:p w14:paraId="64B9F155" w14:textId="77777777" w:rsidR="001A1078" w:rsidRDefault="001A1078" w:rsidP="00E66E9E">
            <w:pPr>
              <w:pStyle w:val="TAL"/>
            </w:pPr>
          </w:p>
        </w:tc>
      </w:tr>
      <w:tr w:rsidR="002A43AC" w14:paraId="352D0E1E" w14:textId="77777777" w:rsidTr="00E66E9E">
        <w:trPr>
          <w:cantSplit/>
          <w:trHeight w:val="249"/>
          <w:jc w:val="center"/>
        </w:trPr>
        <w:tc>
          <w:tcPr>
            <w:tcW w:w="8051" w:type="dxa"/>
            <w:gridSpan w:val="2"/>
            <w:tcBorders>
              <w:top w:val="single" w:sz="4" w:space="0" w:color="auto"/>
              <w:left w:val="single" w:sz="4" w:space="0" w:color="auto"/>
              <w:bottom w:val="nil"/>
              <w:right w:val="single" w:sz="4" w:space="0" w:color="auto"/>
            </w:tcBorders>
          </w:tcPr>
          <w:p w14:paraId="68558DC8" w14:textId="77777777" w:rsidR="002A43AC" w:rsidRDefault="002A43AC" w:rsidP="00E66E9E">
            <w:pPr>
              <w:pStyle w:val="TAN"/>
            </w:pPr>
            <w:r>
              <w:rPr>
                <w:lang w:val="en-US"/>
              </w:rPr>
              <w:t>NOTE:</w:t>
            </w:r>
            <w:r>
              <w:rPr>
                <w:lang w:val="en-US"/>
              </w:rPr>
              <w:tab/>
              <w:t>This indicator shall be ignored by an EPS receiving entity as the UE in EPS providing UE STATE INDICATION message, supports URSP provisioning in EPS.</w:t>
            </w:r>
          </w:p>
        </w:tc>
      </w:tr>
      <w:tr w:rsidR="002A43AC" w14:paraId="7A10D0C2" w14:textId="77777777" w:rsidTr="00E66E9E">
        <w:trPr>
          <w:cantSplit/>
          <w:trHeight w:val="249"/>
          <w:jc w:val="center"/>
        </w:trPr>
        <w:tc>
          <w:tcPr>
            <w:tcW w:w="8051" w:type="dxa"/>
            <w:gridSpan w:val="2"/>
            <w:tcBorders>
              <w:top w:val="nil"/>
              <w:left w:val="single" w:sz="4" w:space="0" w:color="auto"/>
              <w:bottom w:val="single" w:sz="4" w:space="0" w:color="auto"/>
              <w:right w:val="single" w:sz="4" w:space="0" w:color="auto"/>
            </w:tcBorders>
          </w:tcPr>
          <w:p w14:paraId="1C837449" w14:textId="77777777" w:rsidR="002A43AC" w:rsidRDefault="002A43AC" w:rsidP="00E66E9E">
            <w:pPr>
              <w:pStyle w:val="TAN"/>
            </w:pPr>
          </w:p>
        </w:tc>
      </w:tr>
    </w:tbl>
    <w:p w14:paraId="0CA56573" w14:textId="77777777" w:rsidR="002B284A" w:rsidRPr="007F2770" w:rsidRDefault="002B284A" w:rsidP="00FF43C1"/>
    <w:p w14:paraId="4031AB6B" w14:textId="77777777" w:rsidR="00B51475" w:rsidRPr="007F2770" w:rsidRDefault="00B51475" w:rsidP="00A80EA5">
      <w:pPr>
        <w:pStyle w:val="Heading2"/>
      </w:pPr>
      <w:bookmarkStart w:id="12986" w:name="_CRD_6_6"/>
      <w:bookmarkStart w:id="12987" w:name="_Toc20233366"/>
      <w:bookmarkStart w:id="12988" w:name="_Toc27747503"/>
      <w:bookmarkStart w:id="12989" w:name="_Toc36213697"/>
      <w:bookmarkStart w:id="12990" w:name="_Toc36657874"/>
      <w:bookmarkStart w:id="12991" w:name="_Toc45287552"/>
      <w:bookmarkStart w:id="12992" w:name="_Toc51948828"/>
      <w:bookmarkStart w:id="12993" w:name="_Toc51949920"/>
      <w:bookmarkStart w:id="12994" w:name="_Toc162972276"/>
      <w:bookmarkEnd w:id="12986"/>
      <w:r w:rsidRPr="007F2770">
        <w:t>D.6.6</w:t>
      </w:r>
      <w:r w:rsidRPr="007F2770">
        <w:tab/>
        <w:t>UE OS Id</w:t>
      </w:r>
      <w:bookmarkEnd w:id="12987"/>
      <w:bookmarkEnd w:id="12988"/>
      <w:bookmarkEnd w:id="12989"/>
      <w:bookmarkEnd w:id="12990"/>
      <w:bookmarkEnd w:id="12991"/>
      <w:bookmarkEnd w:id="12992"/>
      <w:bookmarkEnd w:id="12993"/>
      <w:bookmarkEnd w:id="12994"/>
    </w:p>
    <w:p w14:paraId="4CA4F2F5" w14:textId="77777777" w:rsidR="00193BB8" w:rsidRPr="007F2770" w:rsidRDefault="00B51475" w:rsidP="00B51475">
      <w:r w:rsidRPr="007F2770">
        <w:t>The purpose of the UE OS Id information element is to provide the network with information about the OS of the UE.</w:t>
      </w:r>
    </w:p>
    <w:p w14:paraId="6495FE9E" w14:textId="6F098DB9" w:rsidR="00B51475" w:rsidRPr="007F2770" w:rsidRDefault="00B51475" w:rsidP="00B51475">
      <w:r w:rsidRPr="007F2770">
        <w:t>The UE OS Id information element is coded as shown in figure D.6.6.1 and table D.6.6.1.</w:t>
      </w:r>
    </w:p>
    <w:p w14:paraId="6955D314" w14:textId="77777777" w:rsidR="00B51475" w:rsidRPr="007F2770" w:rsidRDefault="00B51475" w:rsidP="00B51475">
      <w:r w:rsidRPr="007F2770">
        <w:t>The UE OS Id is a type 4 information element with a minimum length of 18 octet and a maximum length of 242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
        <w:gridCol w:w="710"/>
        <w:gridCol w:w="720"/>
        <w:gridCol w:w="720"/>
        <w:gridCol w:w="720"/>
        <w:gridCol w:w="720"/>
        <w:gridCol w:w="720"/>
        <w:gridCol w:w="720"/>
        <w:gridCol w:w="589"/>
        <w:gridCol w:w="141"/>
        <w:gridCol w:w="996"/>
        <w:gridCol w:w="165"/>
      </w:tblGrid>
      <w:tr w:rsidR="00B51475" w:rsidRPr="007F2770" w14:paraId="33E8C13E" w14:textId="77777777" w:rsidTr="00B51475">
        <w:trPr>
          <w:gridBefore w:val="1"/>
          <w:wBefore w:w="150" w:type="dxa"/>
          <w:cantSplit/>
          <w:jc w:val="center"/>
        </w:trPr>
        <w:tc>
          <w:tcPr>
            <w:tcW w:w="710" w:type="dxa"/>
            <w:tcBorders>
              <w:top w:val="nil"/>
              <w:left w:val="nil"/>
              <w:bottom w:val="nil"/>
              <w:right w:val="nil"/>
            </w:tcBorders>
            <w:hideMark/>
          </w:tcPr>
          <w:p w14:paraId="1C8FA4BF" w14:textId="77777777" w:rsidR="00B51475" w:rsidRPr="007F2770" w:rsidRDefault="00B51475" w:rsidP="00B51475">
            <w:pPr>
              <w:pStyle w:val="TAC"/>
            </w:pPr>
            <w:r w:rsidRPr="007F2770">
              <w:t>8</w:t>
            </w:r>
          </w:p>
        </w:tc>
        <w:tc>
          <w:tcPr>
            <w:tcW w:w="720" w:type="dxa"/>
            <w:tcBorders>
              <w:top w:val="nil"/>
              <w:left w:val="nil"/>
              <w:bottom w:val="nil"/>
              <w:right w:val="nil"/>
            </w:tcBorders>
            <w:hideMark/>
          </w:tcPr>
          <w:p w14:paraId="4DAFFE3D" w14:textId="77777777" w:rsidR="00B51475" w:rsidRPr="007F2770" w:rsidRDefault="00B51475" w:rsidP="00B51475">
            <w:pPr>
              <w:pStyle w:val="TAC"/>
            </w:pPr>
            <w:r w:rsidRPr="007F2770">
              <w:t>7</w:t>
            </w:r>
          </w:p>
        </w:tc>
        <w:tc>
          <w:tcPr>
            <w:tcW w:w="720" w:type="dxa"/>
            <w:tcBorders>
              <w:top w:val="nil"/>
              <w:left w:val="nil"/>
              <w:bottom w:val="nil"/>
              <w:right w:val="nil"/>
            </w:tcBorders>
            <w:hideMark/>
          </w:tcPr>
          <w:p w14:paraId="73B9559B" w14:textId="77777777" w:rsidR="00B51475" w:rsidRPr="007F2770" w:rsidRDefault="00B51475" w:rsidP="00B51475">
            <w:pPr>
              <w:pStyle w:val="TAC"/>
            </w:pPr>
            <w:r w:rsidRPr="007F2770">
              <w:t>6</w:t>
            </w:r>
          </w:p>
        </w:tc>
        <w:tc>
          <w:tcPr>
            <w:tcW w:w="720" w:type="dxa"/>
            <w:tcBorders>
              <w:top w:val="nil"/>
              <w:left w:val="nil"/>
              <w:bottom w:val="nil"/>
              <w:right w:val="nil"/>
            </w:tcBorders>
            <w:hideMark/>
          </w:tcPr>
          <w:p w14:paraId="28160748" w14:textId="77777777" w:rsidR="00B51475" w:rsidRPr="007F2770" w:rsidRDefault="00B51475" w:rsidP="00B51475">
            <w:pPr>
              <w:pStyle w:val="TAC"/>
            </w:pPr>
            <w:r w:rsidRPr="007F2770">
              <w:t>5</w:t>
            </w:r>
          </w:p>
        </w:tc>
        <w:tc>
          <w:tcPr>
            <w:tcW w:w="720" w:type="dxa"/>
            <w:tcBorders>
              <w:top w:val="nil"/>
              <w:left w:val="nil"/>
              <w:bottom w:val="nil"/>
              <w:right w:val="nil"/>
            </w:tcBorders>
            <w:hideMark/>
          </w:tcPr>
          <w:p w14:paraId="70222541" w14:textId="77777777" w:rsidR="00B51475" w:rsidRPr="007F2770" w:rsidRDefault="00B51475" w:rsidP="00B51475">
            <w:pPr>
              <w:pStyle w:val="TAC"/>
            </w:pPr>
            <w:r w:rsidRPr="007F2770">
              <w:t>4</w:t>
            </w:r>
          </w:p>
        </w:tc>
        <w:tc>
          <w:tcPr>
            <w:tcW w:w="720" w:type="dxa"/>
            <w:tcBorders>
              <w:top w:val="nil"/>
              <w:left w:val="nil"/>
              <w:bottom w:val="nil"/>
              <w:right w:val="nil"/>
            </w:tcBorders>
            <w:hideMark/>
          </w:tcPr>
          <w:p w14:paraId="68FC0F1E" w14:textId="77777777" w:rsidR="00B51475" w:rsidRPr="007F2770" w:rsidRDefault="00B51475" w:rsidP="00B51475">
            <w:pPr>
              <w:pStyle w:val="TAC"/>
            </w:pPr>
            <w:r w:rsidRPr="007F2770">
              <w:t>3</w:t>
            </w:r>
          </w:p>
        </w:tc>
        <w:tc>
          <w:tcPr>
            <w:tcW w:w="720" w:type="dxa"/>
            <w:tcBorders>
              <w:top w:val="nil"/>
              <w:left w:val="nil"/>
              <w:bottom w:val="nil"/>
              <w:right w:val="nil"/>
            </w:tcBorders>
            <w:hideMark/>
          </w:tcPr>
          <w:p w14:paraId="28DCF04E" w14:textId="77777777" w:rsidR="00B51475" w:rsidRPr="007F2770" w:rsidRDefault="00B51475" w:rsidP="00B51475">
            <w:pPr>
              <w:pStyle w:val="TAC"/>
            </w:pPr>
            <w:r w:rsidRPr="007F2770">
              <w:t>2</w:t>
            </w:r>
          </w:p>
        </w:tc>
        <w:tc>
          <w:tcPr>
            <w:tcW w:w="730" w:type="dxa"/>
            <w:gridSpan w:val="2"/>
            <w:tcBorders>
              <w:top w:val="nil"/>
              <w:left w:val="nil"/>
              <w:bottom w:val="nil"/>
              <w:right w:val="nil"/>
            </w:tcBorders>
            <w:hideMark/>
          </w:tcPr>
          <w:p w14:paraId="3EFBA439" w14:textId="77777777" w:rsidR="00B51475" w:rsidRPr="007F2770" w:rsidRDefault="00B51475" w:rsidP="00B51475">
            <w:pPr>
              <w:pStyle w:val="TAC"/>
            </w:pPr>
            <w:r w:rsidRPr="007F2770">
              <w:t>1</w:t>
            </w:r>
          </w:p>
        </w:tc>
        <w:tc>
          <w:tcPr>
            <w:tcW w:w="1161" w:type="dxa"/>
            <w:gridSpan w:val="2"/>
            <w:tcBorders>
              <w:top w:val="nil"/>
              <w:left w:val="nil"/>
              <w:bottom w:val="nil"/>
              <w:right w:val="nil"/>
            </w:tcBorders>
          </w:tcPr>
          <w:p w14:paraId="56D7E7E9" w14:textId="77777777" w:rsidR="00B51475" w:rsidRPr="007F2770" w:rsidRDefault="00B51475" w:rsidP="00B51475">
            <w:pPr>
              <w:pStyle w:val="TAL"/>
            </w:pPr>
          </w:p>
        </w:tc>
      </w:tr>
      <w:tr w:rsidR="00B51475" w:rsidRPr="007F2770" w14:paraId="23ABC915" w14:textId="77777777" w:rsidTr="00B51475">
        <w:trPr>
          <w:gridAfter w:val="1"/>
          <w:wAfter w:w="165" w:type="dxa"/>
          <w:cantSplit/>
          <w:trHeight w:val="104"/>
          <w:jc w:val="center"/>
        </w:trPr>
        <w:tc>
          <w:tcPr>
            <w:tcW w:w="5769" w:type="dxa"/>
            <w:gridSpan w:val="9"/>
            <w:tcBorders>
              <w:top w:val="single" w:sz="4" w:space="0" w:color="auto"/>
              <w:left w:val="single" w:sz="4" w:space="0" w:color="auto"/>
              <w:bottom w:val="single" w:sz="4" w:space="0" w:color="auto"/>
              <w:right w:val="single" w:sz="4" w:space="0" w:color="auto"/>
            </w:tcBorders>
          </w:tcPr>
          <w:p w14:paraId="034A3B13" w14:textId="77777777" w:rsidR="00B51475" w:rsidRPr="007F2770" w:rsidRDefault="00B51475" w:rsidP="00B51475">
            <w:pPr>
              <w:pStyle w:val="TAC"/>
              <w:rPr>
                <w:lang w:val="es-ES"/>
              </w:rPr>
            </w:pPr>
            <w:r w:rsidRPr="007F2770">
              <w:t>OS Id IEI</w:t>
            </w:r>
          </w:p>
        </w:tc>
        <w:tc>
          <w:tcPr>
            <w:tcW w:w="1137" w:type="dxa"/>
            <w:gridSpan w:val="2"/>
            <w:tcBorders>
              <w:top w:val="nil"/>
              <w:left w:val="nil"/>
              <w:bottom w:val="nil"/>
              <w:right w:val="nil"/>
            </w:tcBorders>
            <w:vAlign w:val="center"/>
          </w:tcPr>
          <w:p w14:paraId="51C8E952" w14:textId="77777777" w:rsidR="00B51475" w:rsidRPr="007F2770" w:rsidRDefault="00B51475" w:rsidP="00B51475">
            <w:pPr>
              <w:spacing w:after="0"/>
              <w:rPr>
                <w:rFonts w:ascii="Arial" w:hAnsi="Arial"/>
                <w:sz w:val="18"/>
              </w:rPr>
            </w:pPr>
            <w:bookmarkStart w:id="12995" w:name="_PERM_MCCTEMPBM_CRPT61090232___7"/>
            <w:r w:rsidRPr="007F2770">
              <w:rPr>
                <w:rFonts w:ascii="Arial" w:hAnsi="Arial"/>
                <w:sz w:val="18"/>
              </w:rPr>
              <w:t>octet 1</w:t>
            </w:r>
            <w:bookmarkEnd w:id="12995"/>
          </w:p>
        </w:tc>
      </w:tr>
      <w:tr w:rsidR="00B51475" w:rsidRPr="007F2770" w14:paraId="7833CC64" w14:textId="77777777" w:rsidTr="00B51475">
        <w:trPr>
          <w:gridAfter w:val="1"/>
          <w:wAfter w:w="165" w:type="dxa"/>
          <w:cantSplit/>
          <w:trHeight w:val="104"/>
          <w:jc w:val="center"/>
        </w:trPr>
        <w:tc>
          <w:tcPr>
            <w:tcW w:w="5769" w:type="dxa"/>
            <w:gridSpan w:val="9"/>
            <w:tcBorders>
              <w:top w:val="single" w:sz="4" w:space="0" w:color="auto"/>
              <w:left w:val="single" w:sz="4" w:space="0" w:color="auto"/>
              <w:bottom w:val="single" w:sz="4" w:space="0" w:color="auto"/>
              <w:right w:val="single" w:sz="4" w:space="0" w:color="auto"/>
            </w:tcBorders>
          </w:tcPr>
          <w:p w14:paraId="104DF064" w14:textId="77777777" w:rsidR="00B51475" w:rsidRPr="007F2770" w:rsidRDefault="00B51475" w:rsidP="00B51475">
            <w:pPr>
              <w:pStyle w:val="TAC"/>
            </w:pPr>
            <w:r w:rsidRPr="007F2770">
              <w:t>Length of OS Id information contents</w:t>
            </w:r>
          </w:p>
        </w:tc>
        <w:tc>
          <w:tcPr>
            <w:tcW w:w="1137" w:type="dxa"/>
            <w:gridSpan w:val="2"/>
            <w:tcBorders>
              <w:top w:val="nil"/>
              <w:left w:val="nil"/>
              <w:bottom w:val="nil"/>
              <w:right w:val="nil"/>
            </w:tcBorders>
            <w:vAlign w:val="center"/>
          </w:tcPr>
          <w:p w14:paraId="190BE3ED" w14:textId="77777777" w:rsidR="00B51475" w:rsidRPr="007F2770" w:rsidRDefault="00B51475" w:rsidP="00B51475">
            <w:pPr>
              <w:spacing w:after="0"/>
              <w:rPr>
                <w:rFonts w:ascii="Arial" w:hAnsi="Arial"/>
                <w:sz w:val="18"/>
              </w:rPr>
            </w:pPr>
            <w:bookmarkStart w:id="12996" w:name="_PERM_MCCTEMPBM_CRPT61090233___7"/>
            <w:r w:rsidRPr="007F2770">
              <w:rPr>
                <w:rFonts w:ascii="Arial" w:hAnsi="Arial"/>
                <w:sz w:val="18"/>
              </w:rPr>
              <w:t>octet 2</w:t>
            </w:r>
            <w:bookmarkEnd w:id="12996"/>
          </w:p>
        </w:tc>
      </w:tr>
      <w:tr w:rsidR="00B51475" w:rsidRPr="007F2770" w14:paraId="77602D3F" w14:textId="77777777" w:rsidTr="0085304B">
        <w:trPr>
          <w:gridAfter w:val="1"/>
          <w:wAfter w:w="165" w:type="dxa"/>
          <w:cantSplit/>
          <w:trHeight w:val="104"/>
          <w:jc w:val="center"/>
        </w:trPr>
        <w:tc>
          <w:tcPr>
            <w:tcW w:w="5769" w:type="dxa"/>
            <w:gridSpan w:val="9"/>
            <w:tcBorders>
              <w:top w:val="single" w:sz="4" w:space="0" w:color="auto"/>
              <w:left w:val="single" w:sz="4" w:space="0" w:color="auto"/>
              <w:bottom w:val="single" w:sz="4" w:space="0" w:color="auto"/>
              <w:right w:val="single" w:sz="4" w:space="0" w:color="auto"/>
            </w:tcBorders>
            <w:hideMark/>
          </w:tcPr>
          <w:p w14:paraId="76351B99" w14:textId="77777777" w:rsidR="00B51475" w:rsidRPr="007F2770" w:rsidRDefault="00B51475" w:rsidP="00B51475">
            <w:pPr>
              <w:pStyle w:val="TAC"/>
              <w:rPr>
                <w:lang w:val="es-ES"/>
              </w:rPr>
            </w:pPr>
            <w:r w:rsidRPr="007F2770">
              <w:rPr>
                <w:lang w:val="es-ES"/>
              </w:rPr>
              <w:t>OS Id_1</w:t>
            </w:r>
          </w:p>
        </w:tc>
        <w:tc>
          <w:tcPr>
            <w:tcW w:w="1137" w:type="dxa"/>
            <w:gridSpan w:val="2"/>
            <w:tcBorders>
              <w:top w:val="nil"/>
              <w:left w:val="nil"/>
              <w:bottom w:val="nil"/>
              <w:right w:val="nil"/>
            </w:tcBorders>
            <w:vAlign w:val="center"/>
            <w:hideMark/>
          </w:tcPr>
          <w:p w14:paraId="6E70C5C6" w14:textId="77777777" w:rsidR="00B51475" w:rsidRPr="007F2770" w:rsidRDefault="00B51475" w:rsidP="00B51475">
            <w:pPr>
              <w:spacing w:after="0"/>
              <w:rPr>
                <w:rFonts w:ascii="Arial" w:hAnsi="Arial"/>
                <w:sz w:val="18"/>
              </w:rPr>
            </w:pPr>
            <w:bookmarkStart w:id="12997" w:name="_PERM_MCCTEMPBM_CRPT61090234___7"/>
            <w:r w:rsidRPr="007F2770">
              <w:rPr>
                <w:rFonts w:ascii="Arial" w:hAnsi="Arial"/>
                <w:sz w:val="18"/>
              </w:rPr>
              <w:t>octets 3 - 18</w:t>
            </w:r>
            <w:bookmarkEnd w:id="12997"/>
          </w:p>
        </w:tc>
      </w:tr>
      <w:tr w:rsidR="00B51475" w:rsidRPr="007F2770" w14:paraId="08EDDC0B" w14:textId="77777777" w:rsidTr="0085304B">
        <w:trPr>
          <w:gridAfter w:val="1"/>
          <w:wAfter w:w="165" w:type="dxa"/>
          <w:cantSplit/>
          <w:trHeight w:val="104"/>
          <w:jc w:val="center"/>
        </w:trPr>
        <w:tc>
          <w:tcPr>
            <w:tcW w:w="5769" w:type="dxa"/>
            <w:gridSpan w:val="9"/>
            <w:tcBorders>
              <w:top w:val="single" w:sz="4" w:space="0" w:color="auto"/>
              <w:left w:val="single" w:sz="4" w:space="0" w:color="auto"/>
              <w:bottom w:val="single" w:sz="4" w:space="0" w:color="auto"/>
              <w:right w:val="single" w:sz="4" w:space="0" w:color="auto"/>
            </w:tcBorders>
          </w:tcPr>
          <w:p w14:paraId="3FB4AE84" w14:textId="77777777" w:rsidR="00B51475" w:rsidRPr="007F2770" w:rsidRDefault="00B51475" w:rsidP="00B51475">
            <w:pPr>
              <w:pStyle w:val="TAC"/>
              <w:rPr>
                <w:lang w:val="es-ES"/>
              </w:rPr>
            </w:pPr>
            <w:r w:rsidRPr="007F2770">
              <w:rPr>
                <w:lang w:val="es-ES"/>
              </w:rPr>
              <w:t>…</w:t>
            </w:r>
          </w:p>
        </w:tc>
        <w:tc>
          <w:tcPr>
            <w:tcW w:w="1137" w:type="dxa"/>
            <w:gridSpan w:val="2"/>
            <w:tcBorders>
              <w:top w:val="nil"/>
              <w:left w:val="nil"/>
              <w:bottom w:val="nil"/>
              <w:right w:val="nil"/>
            </w:tcBorders>
            <w:vAlign w:val="center"/>
          </w:tcPr>
          <w:p w14:paraId="1197D5B3" w14:textId="77777777" w:rsidR="00B51475" w:rsidRPr="007F2770" w:rsidRDefault="00B51475" w:rsidP="00B51475">
            <w:pPr>
              <w:spacing w:after="0"/>
              <w:rPr>
                <w:rFonts w:ascii="Arial" w:hAnsi="Arial"/>
                <w:sz w:val="18"/>
              </w:rPr>
            </w:pPr>
            <w:bookmarkStart w:id="12998" w:name="_PERM_MCCTEMPBM_CRPT61090235___7"/>
            <w:r w:rsidRPr="007F2770">
              <w:rPr>
                <w:rFonts w:ascii="Arial" w:hAnsi="Arial"/>
                <w:sz w:val="18"/>
              </w:rPr>
              <w:t xml:space="preserve"> …</w:t>
            </w:r>
            <w:bookmarkEnd w:id="12998"/>
          </w:p>
        </w:tc>
      </w:tr>
      <w:tr w:rsidR="00B51475" w:rsidRPr="007F2770" w14:paraId="42669A19" w14:textId="77777777" w:rsidTr="00B51475">
        <w:trPr>
          <w:gridAfter w:val="1"/>
          <w:wAfter w:w="165" w:type="dxa"/>
          <w:cantSplit/>
          <w:trHeight w:val="104"/>
          <w:jc w:val="center"/>
        </w:trPr>
        <w:tc>
          <w:tcPr>
            <w:tcW w:w="5769" w:type="dxa"/>
            <w:gridSpan w:val="9"/>
            <w:tcBorders>
              <w:top w:val="single" w:sz="4" w:space="0" w:color="auto"/>
              <w:left w:val="single" w:sz="4" w:space="0" w:color="auto"/>
              <w:bottom w:val="single" w:sz="4" w:space="0" w:color="auto"/>
              <w:right w:val="single" w:sz="4" w:space="0" w:color="auto"/>
            </w:tcBorders>
          </w:tcPr>
          <w:p w14:paraId="281F4553" w14:textId="77777777" w:rsidR="00B51475" w:rsidRPr="007F2770" w:rsidRDefault="00B51475" w:rsidP="00B51475">
            <w:pPr>
              <w:pStyle w:val="TAC"/>
              <w:rPr>
                <w:lang w:val="es-ES"/>
              </w:rPr>
            </w:pPr>
            <w:r w:rsidRPr="007F2770">
              <w:rPr>
                <w:lang w:val="es-ES"/>
              </w:rPr>
              <w:t>OS Id_15</w:t>
            </w:r>
          </w:p>
        </w:tc>
        <w:tc>
          <w:tcPr>
            <w:tcW w:w="1137" w:type="dxa"/>
            <w:gridSpan w:val="2"/>
            <w:tcBorders>
              <w:top w:val="nil"/>
              <w:left w:val="nil"/>
              <w:bottom w:val="nil"/>
              <w:right w:val="nil"/>
            </w:tcBorders>
            <w:vAlign w:val="center"/>
          </w:tcPr>
          <w:p w14:paraId="52B344E3" w14:textId="77777777" w:rsidR="00B51475" w:rsidRPr="007F2770" w:rsidRDefault="00B51475" w:rsidP="00B51475">
            <w:pPr>
              <w:spacing w:after="0"/>
              <w:rPr>
                <w:rFonts w:ascii="Arial" w:hAnsi="Arial"/>
                <w:sz w:val="18"/>
              </w:rPr>
            </w:pPr>
            <w:bookmarkStart w:id="12999" w:name="_PERM_MCCTEMPBM_CRPT61090236___7"/>
            <w:r w:rsidRPr="007F2770">
              <w:rPr>
                <w:rFonts w:ascii="Arial" w:hAnsi="Arial"/>
                <w:sz w:val="18"/>
              </w:rPr>
              <w:t>octets 22</w:t>
            </w:r>
            <w:r w:rsidR="0000301F" w:rsidRPr="007F2770">
              <w:rPr>
                <w:rFonts w:ascii="Arial" w:hAnsi="Arial"/>
                <w:sz w:val="18"/>
              </w:rPr>
              <w:t>7</w:t>
            </w:r>
            <w:r w:rsidRPr="007F2770">
              <w:rPr>
                <w:rFonts w:ascii="Arial" w:hAnsi="Arial"/>
                <w:sz w:val="18"/>
              </w:rPr>
              <w:t>* -242*</w:t>
            </w:r>
            <w:bookmarkEnd w:id="12999"/>
          </w:p>
        </w:tc>
      </w:tr>
    </w:tbl>
    <w:p w14:paraId="75327E8E" w14:textId="77777777" w:rsidR="00B51475" w:rsidRPr="007F2770" w:rsidRDefault="00B51475" w:rsidP="00B51475">
      <w:pPr>
        <w:pStyle w:val="TF"/>
      </w:pPr>
      <w:bookmarkStart w:id="13000" w:name="_CRFigureD_6_6_1"/>
      <w:r w:rsidRPr="007F2770">
        <w:t>Figure </w:t>
      </w:r>
      <w:bookmarkEnd w:id="13000"/>
      <w:r w:rsidRPr="007F2770">
        <w:t>D.6.6.1: UE OS Id information element</w:t>
      </w:r>
    </w:p>
    <w:p w14:paraId="2D2E06BF" w14:textId="77777777" w:rsidR="00B51475" w:rsidRPr="007F2770" w:rsidRDefault="00B51475" w:rsidP="00B51475">
      <w:pPr>
        <w:pStyle w:val="TH"/>
      </w:pPr>
      <w:bookmarkStart w:id="13001" w:name="_CRTableD_6_6_1"/>
      <w:r w:rsidRPr="007F2770">
        <w:t>Table </w:t>
      </w:r>
      <w:bookmarkEnd w:id="13001"/>
      <w:r w:rsidRPr="007F2770">
        <w:t>D.6.6.1: UE OS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8051"/>
      </w:tblGrid>
      <w:tr w:rsidR="00B51475" w:rsidRPr="007F2770" w14:paraId="0D0980A1" w14:textId="77777777" w:rsidTr="0085304B">
        <w:trPr>
          <w:cantSplit/>
          <w:trHeight w:val="249"/>
          <w:jc w:val="center"/>
        </w:trPr>
        <w:tc>
          <w:tcPr>
            <w:tcW w:w="8051" w:type="dxa"/>
            <w:tcBorders>
              <w:top w:val="single" w:sz="4" w:space="0" w:color="auto"/>
              <w:left w:val="single" w:sz="4" w:space="0" w:color="auto"/>
              <w:bottom w:val="nil"/>
              <w:right w:val="single" w:sz="4" w:space="0" w:color="auto"/>
            </w:tcBorders>
          </w:tcPr>
          <w:p w14:paraId="59C59C49" w14:textId="77777777" w:rsidR="00B51475" w:rsidRPr="007F2770" w:rsidRDefault="00B51475" w:rsidP="00B51475">
            <w:pPr>
              <w:pStyle w:val="TAL"/>
            </w:pPr>
            <w:r w:rsidRPr="007F2770">
              <w:t>OS Id:</w:t>
            </w:r>
          </w:p>
        </w:tc>
      </w:tr>
      <w:tr w:rsidR="00B51475" w:rsidRPr="007F2770" w14:paraId="1D7F572E" w14:textId="77777777" w:rsidTr="0085304B">
        <w:trPr>
          <w:cantSplit/>
          <w:trHeight w:val="249"/>
          <w:jc w:val="center"/>
        </w:trPr>
        <w:tc>
          <w:tcPr>
            <w:tcW w:w="8051" w:type="dxa"/>
            <w:tcBorders>
              <w:top w:val="nil"/>
              <w:left w:val="single" w:sz="4" w:space="0" w:color="auto"/>
              <w:bottom w:val="single" w:sz="4" w:space="0" w:color="auto"/>
              <w:right w:val="single" w:sz="4" w:space="0" w:color="auto"/>
            </w:tcBorders>
          </w:tcPr>
          <w:p w14:paraId="40984760" w14:textId="77777777" w:rsidR="00B51475" w:rsidRPr="007F2770" w:rsidRDefault="00B51475" w:rsidP="00B51475">
            <w:pPr>
              <w:pStyle w:val="TAL"/>
            </w:pPr>
            <w:r w:rsidRPr="007F2770">
              <w:t>The OS Id is coded as a sequence of a sixteen octet OS Id value field. The OS Id value field is defined as Universally Unique IDentifier (UUID) as specified in IETF RFC 4122 [35A].</w:t>
            </w:r>
          </w:p>
          <w:p w14:paraId="2CF71221" w14:textId="77777777" w:rsidR="00B51475" w:rsidRPr="007F2770" w:rsidRDefault="00B51475" w:rsidP="00B51475">
            <w:pPr>
              <w:pStyle w:val="TAL"/>
            </w:pPr>
          </w:p>
        </w:tc>
      </w:tr>
    </w:tbl>
    <w:p w14:paraId="3940355C" w14:textId="0D413A6B" w:rsidR="00B51475" w:rsidRPr="007F2770" w:rsidRDefault="00B51475" w:rsidP="00B51475"/>
    <w:p w14:paraId="0FB72FC8" w14:textId="571BD995" w:rsidR="00C4425B" w:rsidRPr="007F2770" w:rsidRDefault="00C4425B" w:rsidP="003758EC">
      <w:pPr>
        <w:pStyle w:val="Heading2"/>
      </w:pPr>
      <w:bookmarkStart w:id="13002" w:name="_CRD_6_7"/>
      <w:bookmarkStart w:id="13003" w:name="_Toc162972277"/>
      <w:bookmarkEnd w:id="13002"/>
      <w:r w:rsidRPr="007F2770">
        <w:t>D.6.7</w:t>
      </w:r>
      <w:r w:rsidRPr="007F2770">
        <w:tab/>
        <w:t>UE policy network classmark</w:t>
      </w:r>
      <w:bookmarkEnd w:id="13003"/>
    </w:p>
    <w:p w14:paraId="01B0C5BB" w14:textId="77777777" w:rsidR="00C4425B" w:rsidRPr="007F2770" w:rsidRDefault="00C4425B" w:rsidP="00C4425B">
      <w:r w:rsidRPr="007F2770">
        <w:t>The purpose of the UE policy network classmark information element is to provide the UE with information about the policy aspects of the network.</w:t>
      </w:r>
    </w:p>
    <w:p w14:paraId="759E41A4" w14:textId="2120E7D8" w:rsidR="00C4425B" w:rsidRPr="007F2770" w:rsidRDefault="00C4425B" w:rsidP="00C4425B">
      <w:r w:rsidRPr="007F2770">
        <w:t>The UE policy network classmark information element is coded as shown in figure D.6.7.1 and table D.6.7.1.</w:t>
      </w:r>
    </w:p>
    <w:p w14:paraId="53491EF3" w14:textId="77777777" w:rsidR="00C4425B" w:rsidRPr="007F2770" w:rsidRDefault="00C4425B" w:rsidP="00C4425B">
      <w:r w:rsidRPr="007F2770">
        <w:t>The UE policy network classmark is a type 4 information element with a minimum length of 3 octets and a maximum length of 5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C4425B" w:rsidRPr="007F2770" w14:paraId="7C8FB25B" w14:textId="77777777" w:rsidTr="00B03AC8">
        <w:trPr>
          <w:gridBefore w:val="1"/>
          <w:wBefore w:w="150" w:type="dxa"/>
          <w:cantSplit/>
          <w:jc w:val="center"/>
        </w:trPr>
        <w:tc>
          <w:tcPr>
            <w:tcW w:w="710" w:type="dxa"/>
            <w:gridSpan w:val="2"/>
            <w:tcBorders>
              <w:top w:val="nil"/>
              <w:left w:val="nil"/>
              <w:bottom w:val="nil"/>
              <w:right w:val="nil"/>
            </w:tcBorders>
          </w:tcPr>
          <w:p w14:paraId="3735301D" w14:textId="77777777" w:rsidR="00C4425B" w:rsidRPr="007F2770" w:rsidRDefault="00C4425B" w:rsidP="00B03AC8">
            <w:pPr>
              <w:pStyle w:val="TAC"/>
              <w:rPr>
                <w:lang w:eastAsia="en-US"/>
              </w:rPr>
            </w:pPr>
            <w:r w:rsidRPr="007F2770">
              <w:rPr>
                <w:lang w:eastAsia="en-US"/>
              </w:rPr>
              <w:t>8</w:t>
            </w:r>
          </w:p>
        </w:tc>
        <w:tc>
          <w:tcPr>
            <w:tcW w:w="720" w:type="dxa"/>
            <w:gridSpan w:val="2"/>
            <w:tcBorders>
              <w:top w:val="nil"/>
              <w:left w:val="nil"/>
              <w:bottom w:val="nil"/>
              <w:right w:val="nil"/>
            </w:tcBorders>
          </w:tcPr>
          <w:p w14:paraId="0E83883A" w14:textId="77777777" w:rsidR="00C4425B" w:rsidRPr="007F2770" w:rsidRDefault="00C4425B" w:rsidP="00B03AC8">
            <w:pPr>
              <w:pStyle w:val="TAC"/>
              <w:rPr>
                <w:lang w:eastAsia="en-US"/>
              </w:rPr>
            </w:pPr>
            <w:r w:rsidRPr="007F2770">
              <w:rPr>
                <w:lang w:eastAsia="en-US"/>
              </w:rPr>
              <w:t>7</w:t>
            </w:r>
          </w:p>
        </w:tc>
        <w:tc>
          <w:tcPr>
            <w:tcW w:w="720" w:type="dxa"/>
            <w:gridSpan w:val="2"/>
            <w:tcBorders>
              <w:top w:val="nil"/>
              <w:left w:val="nil"/>
              <w:bottom w:val="nil"/>
              <w:right w:val="nil"/>
            </w:tcBorders>
          </w:tcPr>
          <w:p w14:paraId="670DDBAE" w14:textId="77777777" w:rsidR="00C4425B" w:rsidRPr="007F2770" w:rsidRDefault="00C4425B" w:rsidP="00B03AC8">
            <w:pPr>
              <w:pStyle w:val="TAC"/>
              <w:rPr>
                <w:lang w:eastAsia="en-US"/>
              </w:rPr>
            </w:pPr>
            <w:r w:rsidRPr="007F2770">
              <w:rPr>
                <w:lang w:eastAsia="en-US"/>
              </w:rPr>
              <w:t>6</w:t>
            </w:r>
          </w:p>
        </w:tc>
        <w:tc>
          <w:tcPr>
            <w:tcW w:w="720" w:type="dxa"/>
            <w:gridSpan w:val="2"/>
            <w:tcBorders>
              <w:top w:val="nil"/>
              <w:left w:val="nil"/>
              <w:bottom w:val="nil"/>
              <w:right w:val="nil"/>
            </w:tcBorders>
          </w:tcPr>
          <w:p w14:paraId="19B18E69" w14:textId="77777777" w:rsidR="00C4425B" w:rsidRPr="007F2770" w:rsidRDefault="00C4425B" w:rsidP="00B03AC8">
            <w:pPr>
              <w:pStyle w:val="TAC"/>
              <w:rPr>
                <w:lang w:eastAsia="en-US"/>
              </w:rPr>
            </w:pPr>
            <w:r w:rsidRPr="007F2770">
              <w:rPr>
                <w:lang w:eastAsia="en-US"/>
              </w:rPr>
              <w:t>5</w:t>
            </w:r>
          </w:p>
        </w:tc>
        <w:tc>
          <w:tcPr>
            <w:tcW w:w="720" w:type="dxa"/>
            <w:gridSpan w:val="2"/>
            <w:tcBorders>
              <w:top w:val="nil"/>
              <w:left w:val="nil"/>
              <w:bottom w:val="nil"/>
              <w:right w:val="nil"/>
            </w:tcBorders>
          </w:tcPr>
          <w:p w14:paraId="4BB110B6" w14:textId="77777777" w:rsidR="00C4425B" w:rsidRPr="007F2770" w:rsidRDefault="00C4425B" w:rsidP="00B03AC8">
            <w:pPr>
              <w:pStyle w:val="TAC"/>
              <w:rPr>
                <w:lang w:eastAsia="en-US"/>
              </w:rPr>
            </w:pPr>
            <w:r w:rsidRPr="007F2770">
              <w:rPr>
                <w:lang w:eastAsia="en-US"/>
              </w:rPr>
              <w:t>4</w:t>
            </w:r>
          </w:p>
        </w:tc>
        <w:tc>
          <w:tcPr>
            <w:tcW w:w="720" w:type="dxa"/>
            <w:gridSpan w:val="2"/>
            <w:tcBorders>
              <w:top w:val="nil"/>
              <w:left w:val="nil"/>
              <w:bottom w:val="nil"/>
              <w:right w:val="nil"/>
            </w:tcBorders>
          </w:tcPr>
          <w:p w14:paraId="62DAE34B" w14:textId="77777777" w:rsidR="00C4425B" w:rsidRPr="007F2770" w:rsidRDefault="00C4425B" w:rsidP="00B03AC8">
            <w:pPr>
              <w:pStyle w:val="TAC"/>
              <w:rPr>
                <w:lang w:eastAsia="en-US"/>
              </w:rPr>
            </w:pPr>
            <w:r w:rsidRPr="007F2770">
              <w:rPr>
                <w:lang w:eastAsia="en-US"/>
              </w:rPr>
              <w:t>3</w:t>
            </w:r>
          </w:p>
        </w:tc>
        <w:tc>
          <w:tcPr>
            <w:tcW w:w="720" w:type="dxa"/>
            <w:gridSpan w:val="2"/>
            <w:tcBorders>
              <w:top w:val="nil"/>
              <w:left w:val="nil"/>
              <w:bottom w:val="nil"/>
              <w:right w:val="nil"/>
            </w:tcBorders>
          </w:tcPr>
          <w:p w14:paraId="024E9189" w14:textId="77777777" w:rsidR="00C4425B" w:rsidRPr="007F2770" w:rsidRDefault="00C4425B" w:rsidP="00B03AC8">
            <w:pPr>
              <w:pStyle w:val="TAC"/>
              <w:rPr>
                <w:lang w:eastAsia="en-US"/>
              </w:rPr>
            </w:pPr>
            <w:r w:rsidRPr="007F2770">
              <w:rPr>
                <w:lang w:eastAsia="en-US"/>
              </w:rPr>
              <w:t>2</w:t>
            </w:r>
          </w:p>
        </w:tc>
        <w:tc>
          <w:tcPr>
            <w:tcW w:w="730" w:type="dxa"/>
            <w:gridSpan w:val="2"/>
            <w:tcBorders>
              <w:top w:val="nil"/>
              <w:left w:val="nil"/>
              <w:bottom w:val="nil"/>
              <w:right w:val="nil"/>
            </w:tcBorders>
          </w:tcPr>
          <w:p w14:paraId="1B31EDB8" w14:textId="77777777" w:rsidR="00C4425B" w:rsidRPr="007F2770" w:rsidRDefault="00C4425B" w:rsidP="00B03AC8">
            <w:pPr>
              <w:pStyle w:val="TAC"/>
              <w:rPr>
                <w:lang w:eastAsia="en-US"/>
              </w:rPr>
            </w:pPr>
            <w:r w:rsidRPr="007F2770">
              <w:rPr>
                <w:lang w:eastAsia="en-US"/>
              </w:rPr>
              <w:t>1</w:t>
            </w:r>
          </w:p>
        </w:tc>
        <w:tc>
          <w:tcPr>
            <w:tcW w:w="1161" w:type="dxa"/>
            <w:gridSpan w:val="2"/>
            <w:tcBorders>
              <w:top w:val="nil"/>
              <w:left w:val="nil"/>
              <w:bottom w:val="nil"/>
              <w:right w:val="nil"/>
            </w:tcBorders>
          </w:tcPr>
          <w:p w14:paraId="6579611E" w14:textId="77777777" w:rsidR="00C4425B" w:rsidRPr="007F2770" w:rsidRDefault="00C4425B" w:rsidP="00B03AC8">
            <w:pPr>
              <w:pStyle w:val="TAL"/>
              <w:rPr>
                <w:lang w:eastAsia="en-US"/>
              </w:rPr>
            </w:pPr>
          </w:p>
        </w:tc>
      </w:tr>
      <w:tr w:rsidR="00C4425B" w:rsidRPr="007F2770" w14:paraId="249D7DC0" w14:textId="77777777" w:rsidTr="00B03AC8">
        <w:trPr>
          <w:gridAfter w:val="1"/>
          <w:wAfter w:w="165" w:type="dxa"/>
          <w:cantSplit/>
          <w:jc w:val="center"/>
        </w:trPr>
        <w:tc>
          <w:tcPr>
            <w:tcW w:w="5769" w:type="dxa"/>
            <w:gridSpan w:val="16"/>
            <w:tcBorders>
              <w:top w:val="single" w:sz="4" w:space="0" w:color="auto"/>
              <w:right w:val="single" w:sz="4" w:space="0" w:color="auto"/>
            </w:tcBorders>
          </w:tcPr>
          <w:p w14:paraId="2FBA53EE" w14:textId="77777777" w:rsidR="00C4425B" w:rsidRPr="007F2770" w:rsidRDefault="00C4425B" w:rsidP="00B03AC8">
            <w:pPr>
              <w:pStyle w:val="TAC"/>
              <w:rPr>
                <w:lang w:eastAsia="en-US"/>
              </w:rPr>
            </w:pPr>
            <w:r w:rsidRPr="007F2770">
              <w:t>UE policy network classmark</w:t>
            </w:r>
            <w:r w:rsidRPr="007F2770">
              <w:rPr>
                <w:lang w:eastAsia="en-US"/>
              </w:rPr>
              <w:t xml:space="preserve"> IEI</w:t>
            </w:r>
          </w:p>
        </w:tc>
        <w:tc>
          <w:tcPr>
            <w:tcW w:w="1137" w:type="dxa"/>
            <w:gridSpan w:val="2"/>
            <w:tcBorders>
              <w:top w:val="nil"/>
              <w:left w:val="nil"/>
              <w:bottom w:val="nil"/>
              <w:right w:val="nil"/>
            </w:tcBorders>
          </w:tcPr>
          <w:p w14:paraId="1A32A981" w14:textId="77777777" w:rsidR="00C4425B" w:rsidRPr="007F2770" w:rsidRDefault="00C4425B" w:rsidP="00B03AC8">
            <w:pPr>
              <w:pStyle w:val="TAL"/>
              <w:rPr>
                <w:lang w:eastAsia="en-US"/>
              </w:rPr>
            </w:pPr>
            <w:r w:rsidRPr="007F2770">
              <w:rPr>
                <w:lang w:eastAsia="en-US"/>
              </w:rPr>
              <w:t>octet 1</w:t>
            </w:r>
          </w:p>
        </w:tc>
      </w:tr>
      <w:tr w:rsidR="00C4425B" w:rsidRPr="007F2770" w14:paraId="0FA9F2B5" w14:textId="77777777" w:rsidTr="00B03AC8">
        <w:trPr>
          <w:gridAfter w:val="1"/>
          <w:wAfter w:w="165" w:type="dxa"/>
          <w:cantSplit/>
          <w:jc w:val="center"/>
        </w:trPr>
        <w:tc>
          <w:tcPr>
            <w:tcW w:w="5769" w:type="dxa"/>
            <w:gridSpan w:val="16"/>
            <w:tcBorders>
              <w:top w:val="single" w:sz="4" w:space="0" w:color="auto"/>
              <w:right w:val="single" w:sz="4" w:space="0" w:color="auto"/>
            </w:tcBorders>
          </w:tcPr>
          <w:p w14:paraId="48EDF7F4" w14:textId="77777777" w:rsidR="00C4425B" w:rsidRPr="007F2770" w:rsidRDefault="00C4425B" w:rsidP="00B03AC8">
            <w:pPr>
              <w:pStyle w:val="TAC"/>
              <w:rPr>
                <w:lang w:eastAsia="en-US"/>
              </w:rPr>
            </w:pPr>
            <w:r w:rsidRPr="007F2770">
              <w:rPr>
                <w:lang w:eastAsia="en-US"/>
              </w:rPr>
              <w:t xml:space="preserve">Length of </w:t>
            </w:r>
            <w:r w:rsidRPr="007F2770">
              <w:t>UE policy network classmark</w:t>
            </w:r>
            <w:r w:rsidRPr="007F2770">
              <w:rPr>
                <w:lang w:eastAsia="en-US"/>
              </w:rPr>
              <w:t xml:space="preserve"> contents</w:t>
            </w:r>
          </w:p>
        </w:tc>
        <w:tc>
          <w:tcPr>
            <w:tcW w:w="1137" w:type="dxa"/>
            <w:gridSpan w:val="2"/>
            <w:tcBorders>
              <w:top w:val="nil"/>
              <w:left w:val="nil"/>
              <w:bottom w:val="nil"/>
              <w:right w:val="nil"/>
            </w:tcBorders>
          </w:tcPr>
          <w:p w14:paraId="6C4E373C" w14:textId="77777777" w:rsidR="00C4425B" w:rsidRPr="007F2770" w:rsidRDefault="00C4425B" w:rsidP="00B03AC8">
            <w:pPr>
              <w:pStyle w:val="TAL"/>
              <w:rPr>
                <w:lang w:eastAsia="en-US"/>
              </w:rPr>
            </w:pPr>
            <w:r w:rsidRPr="007F2770">
              <w:rPr>
                <w:lang w:eastAsia="en-US"/>
              </w:rPr>
              <w:t>octet 2</w:t>
            </w:r>
          </w:p>
        </w:tc>
      </w:tr>
      <w:tr w:rsidR="00C4425B" w:rsidRPr="007F2770" w14:paraId="06E6DF63" w14:textId="77777777" w:rsidTr="00B03AC8">
        <w:trPr>
          <w:gridAfter w:val="1"/>
          <w:wAfter w:w="165" w:type="dxa"/>
          <w:cantSplit/>
          <w:trHeight w:val="104"/>
          <w:jc w:val="center"/>
        </w:trPr>
        <w:tc>
          <w:tcPr>
            <w:tcW w:w="721" w:type="dxa"/>
            <w:gridSpan w:val="2"/>
            <w:tcBorders>
              <w:top w:val="nil"/>
              <w:bottom w:val="single" w:sz="4" w:space="0" w:color="auto"/>
              <w:right w:val="single" w:sz="4" w:space="0" w:color="auto"/>
            </w:tcBorders>
          </w:tcPr>
          <w:p w14:paraId="05D0D19D" w14:textId="77777777" w:rsidR="00C4425B" w:rsidRPr="007F2770" w:rsidRDefault="00C4425B" w:rsidP="00B03AC8">
            <w:pPr>
              <w:pStyle w:val="TAC"/>
              <w:rPr>
                <w:lang w:eastAsia="en-US"/>
              </w:rPr>
            </w:pPr>
            <w:r w:rsidRPr="007F2770">
              <w:rPr>
                <w:lang w:eastAsia="en-US"/>
              </w:rPr>
              <w:t>0</w:t>
            </w:r>
          </w:p>
          <w:p w14:paraId="37062EEE" w14:textId="77777777" w:rsidR="00C4425B" w:rsidRPr="007F2770" w:rsidRDefault="00C4425B" w:rsidP="00B03AC8">
            <w:pPr>
              <w:pStyle w:val="TAC"/>
              <w:rPr>
                <w:lang w:val="es-ES" w:eastAsia="en-US"/>
              </w:rPr>
            </w:pPr>
            <w:r w:rsidRPr="007F2770">
              <w:rPr>
                <w:lang w:eastAsia="en-US"/>
              </w:rPr>
              <w:t>Spare</w:t>
            </w:r>
          </w:p>
        </w:tc>
        <w:tc>
          <w:tcPr>
            <w:tcW w:w="721" w:type="dxa"/>
            <w:gridSpan w:val="2"/>
            <w:tcBorders>
              <w:top w:val="nil"/>
              <w:bottom w:val="single" w:sz="4" w:space="0" w:color="auto"/>
              <w:right w:val="single" w:sz="4" w:space="0" w:color="auto"/>
            </w:tcBorders>
          </w:tcPr>
          <w:p w14:paraId="03433176" w14:textId="77777777" w:rsidR="00C4425B" w:rsidRPr="007F2770" w:rsidRDefault="00C4425B" w:rsidP="00B03AC8">
            <w:pPr>
              <w:pStyle w:val="TAC"/>
              <w:rPr>
                <w:lang w:eastAsia="en-US"/>
              </w:rPr>
            </w:pPr>
            <w:r w:rsidRPr="007F2770">
              <w:rPr>
                <w:lang w:eastAsia="en-US"/>
              </w:rPr>
              <w:t>0</w:t>
            </w:r>
          </w:p>
          <w:p w14:paraId="43CD3CE8" w14:textId="77777777" w:rsidR="00C4425B" w:rsidRPr="007F2770" w:rsidRDefault="00C4425B" w:rsidP="00B03AC8">
            <w:pPr>
              <w:pStyle w:val="TAC"/>
              <w:rPr>
                <w:lang w:val="es-ES" w:eastAsia="en-US"/>
              </w:rPr>
            </w:pPr>
            <w:r w:rsidRPr="007F2770">
              <w:rPr>
                <w:lang w:eastAsia="en-US"/>
              </w:rPr>
              <w:t>Spare</w:t>
            </w:r>
          </w:p>
        </w:tc>
        <w:tc>
          <w:tcPr>
            <w:tcW w:w="721" w:type="dxa"/>
            <w:gridSpan w:val="2"/>
            <w:tcBorders>
              <w:top w:val="nil"/>
              <w:bottom w:val="single" w:sz="4" w:space="0" w:color="auto"/>
              <w:right w:val="single" w:sz="4" w:space="0" w:color="auto"/>
            </w:tcBorders>
          </w:tcPr>
          <w:p w14:paraId="33A65D3C" w14:textId="77777777" w:rsidR="00C4425B" w:rsidRPr="007F2770" w:rsidRDefault="00C4425B" w:rsidP="00B03AC8">
            <w:pPr>
              <w:pStyle w:val="TAC"/>
              <w:rPr>
                <w:lang w:eastAsia="en-US"/>
              </w:rPr>
            </w:pPr>
            <w:r w:rsidRPr="007F2770">
              <w:rPr>
                <w:lang w:eastAsia="en-US"/>
              </w:rPr>
              <w:t>0</w:t>
            </w:r>
          </w:p>
          <w:p w14:paraId="1053A62F" w14:textId="77777777" w:rsidR="00C4425B" w:rsidRPr="007F2770" w:rsidRDefault="00C4425B" w:rsidP="00B03AC8">
            <w:pPr>
              <w:pStyle w:val="TAC"/>
              <w:rPr>
                <w:lang w:val="es-ES" w:eastAsia="en-US"/>
              </w:rPr>
            </w:pPr>
            <w:r w:rsidRPr="007F2770">
              <w:rPr>
                <w:lang w:eastAsia="en-US"/>
              </w:rPr>
              <w:t>Spare</w:t>
            </w:r>
          </w:p>
        </w:tc>
        <w:tc>
          <w:tcPr>
            <w:tcW w:w="721" w:type="dxa"/>
            <w:gridSpan w:val="2"/>
            <w:tcBorders>
              <w:top w:val="nil"/>
              <w:bottom w:val="single" w:sz="4" w:space="0" w:color="auto"/>
              <w:right w:val="single" w:sz="4" w:space="0" w:color="auto"/>
            </w:tcBorders>
          </w:tcPr>
          <w:p w14:paraId="741B1550" w14:textId="77777777" w:rsidR="00C4425B" w:rsidRPr="007F2770" w:rsidRDefault="00C4425B" w:rsidP="00B03AC8">
            <w:pPr>
              <w:pStyle w:val="TAC"/>
              <w:rPr>
                <w:lang w:eastAsia="en-US"/>
              </w:rPr>
            </w:pPr>
            <w:r w:rsidRPr="007F2770">
              <w:rPr>
                <w:lang w:eastAsia="en-US"/>
              </w:rPr>
              <w:t>0</w:t>
            </w:r>
          </w:p>
          <w:p w14:paraId="4E0D9FC3" w14:textId="77777777" w:rsidR="00C4425B" w:rsidRPr="007F2770" w:rsidRDefault="00C4425B" w:rsidP="00B03AC8">
            <w:pPr>
              <w:pStyle w:val="TAC"/>
              <w:rPr>
                <w:lang w:val="es-ES" w:eastAsia="en-US"/>
              </w:rPr>
            </w:pPr>
            <w:r w:rsidRPr="007F2770">
              <w:rPr>
                <w:lang w:eastAsia="en-US"/>
              </w:rPr>
              <w:t>Spare</w:t>
            </w:r>
          </w:p>
        </w:tc>
        <w:tc>
          <w:tcPr>
            <w:tcW w:w="721" w:type="dxa"/>
            <w:gridSpan w:val="2"/>
            <w:tcBorders>
              <w:top w:val="nil"/>
              <w:bottom w:val="single" w:sz="4" w:space="0" w:color="auto"/>
              <w:right w:val="single" w:sz="4" w:space="0" w:color="auto"/>
            </w:tcBorders>
          </w:tcPr>
          <w:p w14:paraId="7BB6E5DC" w14:textId="77777777" w:rsidR="00C4425B" w:rsidRPr="007F2770" w:rsidRDefault="00C4425B" w:rsidP="00B03AC8">
            <w:pPr>
              <w:pStyle w:val="TAC"/>
              <w:rPr>
                <w:lang w:eastAsia="en-US"/>
              </w:rPr>
            </w:pPr>
            <w:r w:rsidRPr="007F2770">
              <w:rPr>
                <w:lang w:eastAsia="en-US"/>
              </w:rPr>
              <w:t>0</w:t>
            </w:r>
          </w:p>
          <w:p w14:paraId="329D29F3" w14:textId="77777777" w:rsidR="00C4425B" w:rsidRPr="007F2770" w:rsidRDefault="00C4425B" w:rsidP="00B03AC8">
            <w:pPr>
              <w:pStyle w:val="TAC"/>
              <w:rPr>
                <w:lang w:eastAsia="en-US"/>
              </w:rPr>
            </w:pPr>
            <w:r w:rsidRPr="007F2770">
              <w:rPr>
                <w:lang w:eastAsia="en-US"/>
              </w:rPr>
              <w:t>Spare</w:t>
            </w:r>
          </w:p>
        </w:tc>
        <w:tc>
          <w:tcPr>
            <w:tcW w:w="721" w:type="dxa"/>
            <w:gridSpan w:val="2"/>
            <w:tcBorders>
              <w:top w:val="nil"/>
              <w:bottom w:val="single" w:sz="4" w:space="0" w:color="auto"/>
              <w:right w:val="single" w:sz="4" w:space="0" w:color="auto"/>
            </w:tcBorders>
          </w:tcPr>
          <w:p w14:paraId="525F2106" w14:textId="77777777" w:rsidR="00C4425B" w:rsidRPr="007F2770" w:rsidRDefault="00C4425B" w:rsidP="00B03AC8">
            <w:pPr>
              <w:pStyle w:val="TAC"/>
              <w:rPr>
                <w:lang w:val="es-ES" w:eastAsia="en-US"/>
              </w:rPr>
            </w:pPr>
            <w:r w:rsidRPr="007F2770">
              <w:rPr>
                <w:lang w:val="es-ES" w:eastAsia="en-US"/>
              </w:rPr>
              <w:t>0 Spare</w:t>
            </w:r>
          </w:p>
        </w:tc>
        <w:tc>
          <w:tcPr>
            <w:tcW w:w="721" w:type="dxa"/>
            <w:gridSpan w:val="2"/>
            <w:tcBorders>
              <w:top w:val="nil"/>
              <w:bottom w:val="single" w:sz="4" w:space="0" w:color="auto"/>
              <w:right w:val="single" w:sz="4" w:space="0" w:color="auto"/>
            </w:tcBorders>
          </w:tcPr>
          <w:p w14:paraId="2682C38A" w14:textId="77777777" w:rsidR="00C4425B" w:rsidRPr="007F2770" w:rsidRDefault="00C4425B" w:rsidP="00B03AC8">
            <w:pPr>
              <w:pStyle w:val="TAC"/>
              <w:rPr>
                <w:lang w:eastAsia="en-US"/>
              </w:rPr>
            </w:pPr>
            <w:r w:rsidRPr="007F2770">
              <w:rPr>
                <w:lang w:val="es-ES" w:eastAsia="en-US"/>
              </w:rPr>
              <w:t>0 Spare</w:t>
            </w:r>
          </w:p>
        </w:tc>
        <w:tc>
          <w:tcPr>
            <w:tcW w:w="722" w:type="dxa"/>
            <w:gridSpan w:val="2"/>
            <w:tcBorders>
              <w:top w:val="nil"/>
              <w:bottom w:val="single" w:sz="4" w:space="0" w:color="auto"/>
              <w:right w:val="single" w:sz="4" w:space="0" w:color="auto"/>
            </w:tcBorders>
          </w:tcPr>
          <w:p w14:paraId="01944F3E" w14:textId="77777777" w:rsidR="00C4425B" w:rsidRPr="007F2770" w:rsidRDefault="00C4425B" w:rsidP="00B03AC8">
            <w:pPr>
              <w:pStyle w:val="TAC"/>
              <w:rPr>
                <w:lang w:eastAsia="en-US"/>
              </w:rPr>
            </w:pPr>
            <w:r w:rsidRPr="007F2770">
              <w:rPr>
                <w:lang w:eastAsia="en-US"/>
              </w:rPr>
              <w:t>NSSUI</w:t>
            </w:r>
          </w:p>
        </w:tc>
        <w:tc>
          <w:tcPr>
            <w:tcW w:w="1137" w:type="dxa"/>
            <w:gridSpan w:val="2"/>
            <w:tcBorders>
              <w:top w:val="nil"/>
              <w:left w:val="nil"/>
              <w:bottom w:val="nil"/>
              <w:right w:val="nil"/>
            </w:tcBorders>
          </w:tcPr>
          <w:p w14:paraId="31B0A34A" w14:textId="77777777" w:rsidR="00C4425B" w:rsidRPr="007F2770" w:rsidRDefault="00C4425B" w:rsidP="00B03AC8">
            <w:pPr>
              <w:pStyle w:val="TAL"/>
              <w:rPr>
                <w:lang w:eastAsia="en-US"/>
              </w:rPr>
            </w:pPr>
          </w:p>
          <w:p w14:paraId="60751657" w14:textId="77777777" w:rsidR="00C4425B" w:rsidRPr="007F2770" w:rsidRDefault="00C4425B" w:rsidP="00B03AC8">
            <w:pPr>
              <w:pStyle w:val="TAL"/>
              <w:rPr>
                <w:lang w:eastAsia="en-US"/>
              </w:rPr>
            </w:pPr>
            <w:r w:rsidRPr="007F2770">
              <w:rPr>
                <w:lang w:eastAsia="en-US"/>
              </w:rPr>
              <w:t>octet 3</w:t>
            </w:r>
          </w:p>
        </w:tc>
      </w:tr>
      <w:tr w:rsidR="00C4425B" w:rsidRPr="007F2770" w14:paraId="135AF61A" w14:textId="77777777" w:rsidTr="00B03AC8">
        <w:trPr>
          <w:gridAfter w:val="1"/>
          <w:wAfter w:w="165" w:type="dxa"/>
          <w:cantSplit/>
          <w:trHeight w:val="104"/>
          <w:jc w:val="center"/>
        </w:trPr>
        <w:tc>
          <w:tcPr>
            <w:tcW w:w="721" w:type="dxa"/>
            <w:gridSpan w:val="2"/>
            <w:tcBorders>
              <w:top w:val="single" w:sz="4" w:space="0" w:color="auto"/>
              <w:left w:val="single" w:sz="4" w:space="0" w:color="auto"/>
              <w:bottom w:val="nil"/>
              <w:right w:val="nil"/>
            </w:tcBorders>
          </w:tcPr>
          <w:p w14:paraId="6214979A" w14:textId="77777777" w:rsidR="00C4425B" w:rsidRPr="007F2770" w:rsidRDefault="00C4425B" w:rsidP="00B03AC8">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4B08E974" w14:textId="77777777" w:rsidR="00C4425B" w:rsidRPr="007F2770" w:rsidRDefault="00C4425B" w:rsidP="00B03AC8">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2FF0E04E" w14:textId="77777777" w:rsidR="00C4425B" w:rsidRPr="007F2770" w:rsidRDefault="00C4425B" w:rsidP="00B03AC8">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46D9F005" w14:textId="77777777" w:rsidR="00C4425B" w:rsidRPr="007F2770" w:rsidRDefault="00C4425B" w:rsidP="00B03AC8">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31D9C7EF" w14:textId="77777777" w:rsidR="00C4425B" w:rsidRPr="007F2770" w:rsidRDefault="00C4425B" w:rsidP="00B03AC8">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0AD7E6AE" w14:textId="77777777" w:rsidR="00C4425B" w:rsidRPr="007F2770" w:rsidRDefault="00C4425B" w:rsidP="00B03AC8">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17B9664C" w14:textId="77777777" w:rsidR="00C4425B" w:rsidRPr="007F2770" w:rsidRDefault="00C4425B" w:rsidP="00B03AC8">
            <w:pPr>
              <w:pStyle w:val="TAC"/>
              <w:rPr>
                <w:lang w:val="es-ES" w:eastAsia="en-US"/>
              </w:rPr>
            </w:pPr>
            <w:r w:rsidRPr="007F2770">
              <w:rPr>
                <w:lang w:val="es-ES" w:eastAsia="en-US"/>
              </w:rPr>
              <w:t>0</w:t>
            </w:r>
          </w:p>
        </w:tc>
        <w:tc>
          <w:tcPr>
            <w:tcW w:w="722" w:type="dxa"/>
            <w:gridSpan w:val="2"/>
            <w:tcBorders>
              <w:top w:val="single" w:sz="4" w:space="0" w:color="auto"/>
              <w:left w:val="nil"/>
              <w:bottom w:val="nil"/>
              <w:right w:val="single" w:sz="4" w:space="0" w:color="auto"/>
            </w:tcBorders>
          </w:tcPr>
          <w:p w14:paraId="3E963738" w14:textId="77777777" w:rsidR="00C4425B" w:rsidRPr="007F2770" w:rsidRDefault="00C4425B" w:rsidP="00B03AC8">
            <w:pPr>
              <w:pStyle w:val="TAC"/>
              <w:rPr>
                <w:lang w:val="es-ES" w:eastAsia="en-US"/>
              </w:rPr>
            </w:pPr>
            <w:r w:rsidRPr="007F2770">
              <w:rPr>
                <w:lang w:val="es-ES" w:eastAsia="en-US"/>
              </w:rPr>
              <w:t>0</w:t>
            </w:r>
          </w:p>
        </w:tc>
        <w:tc>
          <w:tcPr>
            <w:tcW w:w="1137" w:type="dxa"/>
            <w:gridSpan w:val="2"/>
            <w:vMerge w:val="restart"/>
            <w:tcBorders>
              <w:top w:val="nil"/>
              <w:left w:val="nil"/>
              <w:right w:val="nil"/>
            </w:tcBorders>
          </w:tcPr>
          <w:p w14:paraId="23D12F5F" w14:textId="77777777" w:rsidR="00C4425B" w:rsidRPr="007F2770" w:rsidRDefault="00C4425B" w:rsidP="00B03AC8">
            <w:pPr>
              <w:pStyle w:val="TAL"/>
              <w:rPr>
                <w:lang w:eastAsia="en-US"/>
              </w:rPr>
            </w:pPr>
          </w:p>
          <w:p w14:paraId="2B1302B0" w14:textId="77777777" w:rsidR="00C4425B" w:rsidRPr="007F2770" w:rsidRDefault="00C4425B" w:rsidP="00B03AC8">
            <w:pPr>
              <w:pStyle w:val="TAL"/>
              <w:rPr>
                <w:lang w:eastAsia="en-US"/>
              </w:rPr>
            </w:pPr>
            <w:r w:rsidRPr="007F2770">
              <w:rPr>
                <w:lang w:eastAsia="en-US"/>
              </w:rPr>
              <w:t>octet 4* -5*</w:t>
            </w:r>
          </w:p>
        </w:tc>
      </w:tr>
      <w:tr w:rsidR="00C4425B" w:rsidRPr="007F2770" w14:paraId="6CAA2CC5" w14:textId="77777777" w:rsidTr="00B03AC8">
        <w:trPr>
          <w:gridAfter w:val="1"/>
          <w:wAfter w:w="165" w:type="dxa"/>
          <w:cantSplit/>
          <w:trHeight w:val="104"/>
          <w:jc w:val="center"/>
        </w:trPr>
        <w:tc>
          <w:tcPr>
            <w:tcW w:w="5769" w:type="dxa"/>
            <w:gridSpan w:val="16"/>
            <w:tcBorders>
              <w:top w:val="nil"/>
              <w:left w:val="single" w:sz="4" w:space="0" w:color="auto"/>
              <w:bottom w:val="single" w:sz="4" w:space="0" w:color="auto"/>
              <w:right w:val="single" w:sz="4" w:space="0" w:color="auto"/>
            </w:tcBorders>
          </w:tcPr>
          <w:p w14:paraId="23A006F5" w14:textId="77777777" w:rsidR="00C4425B" w:rsidRPr="007F2770" w:rsidRDefault="00C4425B" w:rsidP="00B03AC8">
            <w:pPr>
              <w:pStyle w:val="TAC"/>
              <w:rPr>
                <w:lang w:val="es-ES" w:eastAsia="en-US"/>
              </w:rPr>
            </w:pPr>
            <w:r w:rsidRPr="007F2770">
              <w:rPr>
                <w:lang w:val="es-ES" w:eastAsia="en-US"/>
              </w:rPr>
              <w:t>Spare</w:t>
            </w:r>
          </w:p>
        </w:tc>
        <w:tc>
          <w:tcPr>
            <w:tcW w:w="1137" w:type="dxa"/>
            <w:gridSpan w:val="2"/>
            <w:vMerge/>
            <w:tcBorders>
              <w:left w:val="nil"/>
              <w:bottom w:val="nil"/>
              <w:right w:val="nil"/>
            </w:tcBorders>
          </w:tcPr>
          <w:p w14:paraId="4D37B1BB" w14:textId="77777777" w:rsidR="00C4425B" w:rsidRPr="007F2770" w:rsidRDefault="00C4425B" w:rsidP="00B03AC8">
            <w:pPr>
              <w:pStyle w:val="TAL"/>
              <w:rPr>
                <w:lang w:eastAsia="en-US"/>
              </w:rPr>
            </w:pPr>
          </w:p>
        </w:tc>
      </w:tr>
    </w:tbl>
    <w:p w14:paraId="5784799A" w14:textId="5328AE0F" w:rsidR="00C4425B" w:rsidRPr="007F2770" w:rsidRDefault="00C4425B" w:rsidP="00C4425B">
      <w:pPr>
        <w:pStyle w:val="TF"/>
      </w:pPr>
      <w:bookmarkStart w:id="13004" w:name="_CRFigureD_6_7_1"/>
      <w:r w:rsidRPr="007F2770">
        <w:t>Figure </w:t>
      </w:r>
      <w:bookmarkEnd w:id="13004"/>
      <w:r w:rsidRPr="007F2770">
        <w:t>D.6.7.1: UE policy network classmark information element</w:t>
      </w:r>
    </w:p>
    <w:p w14:paraId="1039E27D" w14:textId="515A8AF2" w:rsidR="00C4425B" w:rsidRPr="007F2770" w:rsidRDefault="00C4425B" w:rsidP="00C4425B">
      <w:pPr>
        <w:pStyle w:val="TH"/>
      </w:pPr>
      <w:bookmarkStart w:id="13005" w:name="_CRTableD_6_7_1"/>
      <w:r w:rsidRPr="007F2770">
        <w:t>Table </w:t>
      </w:r>
      <w:bookmarkEnd w:id="13005"/>
      <w:r w:rsidRPr="007F2770">
        <w:t>D.6.7.1: UE policy network classmark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22"/>
        <w:gridCol w:w="160"/>
        <w:gridCol w:w="7569"/>
      </w:tblGrid>
      <w:tr w:rsidR="00C4425B" w:rsidRPr="007F2770" w14:paraId="37935A21" w14:textId="77777777" w:rsidTr="00B03AC8">
        <w:trPr>
          <w:cantSplit/>
          <w:trHeight w:val="224"/>
          <w:jc w:val="center"/>
        </w:trPr>
        <w:tc>
          <w:tcPr>
            <w:tcW w:w="8051" w:type="dxa"/>
            <w:gridSpan w:val="3"/>
            <w:tcBorders>
              <w:top w:val="single" w:sz="4" w:space="0" w:color="auto"/>
              <w:left w:val="single" w:sz="4" w:space="0" w:color="auto"/>
              <w:bottom w:val="nil"/>
              <w:right w:val="single" w:sz="4" w:space="0" w:color="auto"/>
            </w:tcBorders>
            <w:hideMark/>
          </w:tcPr>
          <w:p w14:paraId="17B28B36" w14:textId="77777777" w:rsidR="00C4425B" w:rsidRPr="007F2770" w:rsidRDefault="00C4425B" w:rsidP="00B03AC8">
            <w:pPr>
              <w:pStyle w:val="TAL"/>
              <w:rPr>
                <w:lang w:eastAsia="en-US"/>
              </w:rPr>
            </w:pPr>
            <w:r w:rsidRPr="007F2770">
              <w:rPr>
                <w:lang w:eastAsia="en-US"/>
              </w:rPr>
              <w:t>Non-subscribed SNPN signalled URSP handling indication (NSSUI) (octet 3, bit 1) (see NOTE)</w:t>
            </w:r>
          </w:p>
        </w:tc>
      </w:tr>
      <w:tr w:rsidR="00C4425B" w:rsidRPr="007F2770" w14:paraId="24F1F652" w14:textId="77777777" w:rsidTr="00B03AC8">
        <w:trPr>
          <w:cantSplit/>
          <w:trHeight w:val="224"/>
          <w:jc w:val="center"/>
        </w:trPr>
        <w:tc>
          <w:tcPr>
            <w:tcW w:w="8051" w:type="dxa"/>
            <w:gridSpan w:val="3"/>
            <w:tcBorders>
              <w:top w:val="nil"/>
              <w:left w:val="single" w:sz="4" w:space="0" w:color="auto"/>
              <w:bottom w:val="nil"/>
              <w:right w:val="single" w:sz="4" w:space="0" w:color="auto"/>
            </w:tcBorders>
            <w:hideMark/>
          </w:tcPr>
          <w:p w14:paraId="2AF570B7" w14:textId="77777777" w:rsidR="00C4425B" w:rsidRPr="007F2770" w:rsidRDefault="00C4425B" w:rsidP="00B03AC8">
            <w:pPr>
              <w:pStyle w:val="TAL"/>
              <w:rPr>
                <w:lang w:eastAsia="en-US"/>
              </w:rPr>
            </w:pPr>
            <w:r w:rsidRPr="007F2770">
              <w:rPr>
                <w:lang w:eastAsia="en-US"/>
              </w:rPr>
              <w:t>Bits</w:t>
            </w:r>
          </w:p>
        </w:tc>
      </w:tr>
      <w:tr w:rsidR="00C4425B" w:rsidRPr="007F2770" w14:paraId="473C4584" w14:textId="77777777" w:rsidTr="00A80EA5">
        <w:trPr>
          <w:cantSplit/>
          <w:trHeight w:val="224"/>
          <w:jc w:val="center"/>
        </w:trPr>
        <w:tc>
          <w:tcPr>
            <w:tcW w:w="322" w:type="dxa"/>
            <w:tcBorders>
              <w:top w:val="nil"/>
              <w:left w:val="single" w:sz="4" w:space="0" w:color="auto"/>
              <w:bottom w:val="nil"/>
              <w:right w:val="nil"/>
            </w:tcBorders>
            <w:hideMark/>
          </w:tcPr>
          <w:p w14:paraId="71837975" w14:textId="77777777" w:rsidR="00C4425B" w:rsidRPr="007F2770" w:rsidRDefault="00C4425B" w:rsidP="00B03AC8">
            <w:pPr>
              <w:pStyle w:val="TAH"/>
              <w:rPr>
                <w:lang w:eastAsia="en-US"/>
              </w:rPr>
            </w:pPr>
            <w:r w:rsidRPr="007F2770">
              <w:rPr>
                <w:lang w:eastAsia="en-US"/>
              </w:rPr>
              <w:t>1</w:t>
            </w:r>
          </w:p>
        </w:tc>
        <w:tc>
          <w:tcPr>
            <w:tcW w:w="160" w:type="dxa"/>
            <w:tcBorders>
              <w:top w:val="nil"/>
              <w:left w:val="nil"/>
              <w:bottom w:val="nil"/>
              <w:right w:val="nil"/>
            </w:tcBorders>
          </w:tcPr>
          <w:p w14:paraId="5BD77D41" w14:textId="77777777" w:rsidR="00C4425B" w:rsidRPr="007F2770" w:rsidRDefault="00C4425B" w:rsidP="00A80EA5">
            <w:pPr>
              <w:pStyle w:val="TAH"/>
              <w:rPr>
                <w:lang w:eastAsia="en-US"/>
              </w:rPr>
            </w:pPr>
          </w:p>
        </w:tc>
        <w:tc>
          <w:tcPr>
            <w:tcW w:w="7569" w:type="dxa"/>
            <w:tcBorders>
              <w:top w:val="nil"/>
              <w:left w:val="nil"/>
              <w:bottom w:val="nil"/>
              <w:right w:val="single" w:sz="4" w:space="0" w:color="auto"/>
            </w:tcBorders>
          </w:tcPr>
          <w:p w14:paraId="74ED1B46" w14:textId="77777777" w:rsidR="00C4425B" w:rsidRPr="007F2770" w:rsidRDefault="00C4425B" w:rsidP="00B03AC8">
            <w:pPr>
              <w:pStyle w:val="TAL"/>
              <w:rPr>
                <w:lang w:eastAsia="en-US"/>
              </w:rPr>
            </w:pPr>
          </w:p>
        </w:tc>
      </w:tr>
      <w:tr w:rsidR="00C4425B" w:rsidRPr="007F2770" w14:paraId="2AF9E0A5" w14:textId="77777777" w:rsidTr="00B03AC8">
        <w:trPr>
          <w:cantSplit/>
          <w:trHeight w:val="224"/>
          <w:jc w:val="center"/>
        </w:trPr>
        <w:tc>
          <w:tcPr>
            <w:tcW w:w="322" w:type="dxa"/>
            <w:tcBorders>
              <w:top w:val="nil"/>
              <w:left w:val="single" w:sz="4" w:space="0" w:color="auto"/>
              <w:bottom w:val="nil"/>
              <w:right w:val="nil"/>
            </w:tcBorders>
            <w:hideMark/>
          </w:tcPr>
          <w:p w14:paraId="6E43A0CF" w14:textId="77777777" w:rsidR="00C4425B" w:rsidRPr="007F2770" w:rsidRDefault="00C4425B" w:rsidP="00A80EA5">
            <w:pPr>
              <w:pStyle w:val="TAC"/>
              <w:rPr>
                <w:lang w:eastAsia="en-US"/>
              </w:rPr>
            </w:pPr>
            <w:r w:rsidRPr="007F2770">
              <w:rPr>
                <w:lang w:eastAsia="en-US"/>
              </w:rPr>
              <w:t>0</w:t>
            </w:r>
          </w:p>
        </w:tc>
        <w:tc>
          <w:tcPr>
            <w:tcW w:w="160" w:type="dxa"/>
            <w:tcBorders>
              <w:top w:val="nil"/>
              <w:left w:val="nil"/>
              <w:bottom w:val="nil"/>
              <w:right w:val="nil"/>
            </w:tcBorders>
          </w:tcPr>
          <w:p w14:paraId="337D0675" w14:textId="77777777" w:rsidR="00C4425B" w:rsidRPr="007F2770" w:rsidRDefault="00C4425B" w:rsidP="00A80EA5">
            <w:pPr>
              <w:pStyle w:val="TAC"/>
              <w:rPr>
                <w:lang w:eastAsia="en-US"/>
              </w:rPr>
            </w:pPr>
          </w:p>
        </w:tc>
        <w:tc>
          <w:tcPr>
            <w:tcW w:w="7569" w:type="dxa"/>
            <w:tcBorders>
              <w:top w:val="nil"/>
              <w:left w:val="nil"/>
              <w:bottom w:val="nil"/>
              <w:right w:val="single" w:sz="4" w:space="0" w:color="auto"/>
            </w:tcBorders>
          </w:tcPr>
          <w:p w14:paraId="5E6D87A6" w14:textId="77777777" w:rsidR="00C4425B" w:rsidRPr="007F2770" w:rsidRDefault="00C4425B" w:rsidP="00B03AC8">
            <w:pPr>
              <w:pStyle w:val="TAL"/>
              <w:rPr>
                <w:lang w:eastAsia="en-US"/>
              </w:rPr>
            </w:pPr>
            <w:r w:rsidRPr="007F2770">
              <w:t>UE is allowed to accept URSP signalled by non-subscribed SNPNs</w:t>
            </w:r>
          </w:p>
        </w:tc>
      </w:tr>
      <w:tr w:rsidR="00C4425B" w:rsidRPr="007F2770" w14:paraId="6444E553" w14:textId="77777777" w:rsidTr="00B03AC8">
        <w:trPr>
          <w:cantSplit/>
          <w:trHeight w:val="224"/>
          <w:jc w:val="center"/>
        </w:trPr>
        <w:tc>
          <w:tcPr>
            <w:tcW w:w="322" w:type="dxa"/>
            <w:tcBorders>
              <w:top w:val="nil"/>
              <w:left w:val="single" w:sz="4" w:space="0" w:color="auto"/>
              <w:bottom w:val="nil"/>
              <w:right w:val="nil"/>
            </w:tcBorders>
            <w:hideMark/>
          </w:tcPr>
          <w:p w14:paraId="4F2BDEA6" w14:textId="77777777" w:rsidR="00C4425B" w:rsidRPr="007F2770" w:rsidRDefault="00C4425B" w:rsidP="00A80EA5">
            <w:pPr>
              <w:pStyle w:val="TAC"/>
              <w:rPr>
                <w:lang w:eastAsia="en-US"/>
              </w:rPr>
            </w:pPr>
            <w:r w:rsidRPr="007F2770">
              <w:rPr>
                <w:lang w:eastAsia="en-US"/>
              </w:rPr>
              <w:t>1</w:t>
            </w:r>
          </w:p>
        </w:tc>
        <w:tc>
          <w:tcPr>
            <w:tcW w:w="160" w:type="dxa"/>
            <w:tcBorders>
              <w:top w:val="nil"/>
              <w:left w:val="nil"/>
              <w:bottom w:val="nil"/>
              <w:right w:val="nil"/>
            </w:tcBorders>
          </w:tcPr>
          <w:p w14:paraId="610975CC" w14:textId="77777777" w:rsidR="00C4425B" w:rsidRPr="007F2770" w:rsidRDefault="00C4425B" w:rsidP="00A80EA5">
            <w:pPr>
              <w:pStyle w:val="TAC"/>
              <w:rPr>
                <w:lang w:eastAsia="en-US"/>
              </w:rPr>
            </w:pPr>
          </w:p>
        </w:tc>
        <w:tc>
          <w:tcPr>
            <w:tcW w:w="7569" w:type="dxa"/>
            <w:tcBorders>
              <w:top w:val="nil"/>
              <w:left w:val="nil"/>
              <w:bottom w:val="nil"/>
              <w:right w:val="single" w:sz="4" w:space="0" w:color="auto"/>
            </w:tcBorders>
          </w:tcPr>
          <w:p w14:paraId="42F8F7BD" w14:textId="77777777" w:rsidR="00C4425B" w:rsidRPr="007F2770" w:rsidRDefault="00C4425B" w:rsidP="00A80EA5">
            <w:pPr>
              <w:pStyle w:val="TAL"/>
              <w:rPr>
                <w:lang w:eastAsia="en-US"/>
              </w:rPr>
            </w:pPr>
            <w:r w:rsidRPr="007F2770">
              <w:t xml:space="preserve">UE is not allowed to </w:t>
            </w:r>
            <w:r w:rsidRPr="007F2770">
              <w:rPr>
                <w:lang w:eastAsia="zh-TW"/>
              </w:rPr>
              <w:t>accept URSP signalled by non-subscribed SNPNs</w:t>
            </w:r>
          </w:p>
        </w:tc>
      </w:tr>
      <w:tr w:rsidR="00C4425B" w:rsidRPr="007F2770" w14:paraId="295DD18C" w14:textId="77777777" w:rsidTr="00B03AC8">
        <w:trPr>
          <w:cantSplit/>
          <w:trHeight w:val="224"/>
          <w:jc w:val="center"/>
        </w:trPr>
        <w:tc>
          <w:tcPr>
            <w:tcW w:w="8051" w:type="dxa"/>
            <w:gridSpan w:val="3"/>
            <w:tcBorders>
              <w:top w:val="nil"/>
              <w:left w:val="single" w:sz="4" w:space="0" w:color="auto"/>
              <w:bottom w:val="nil"/>
              <w:right w:val="single" w:sz="4" w:space="0" w:color="auto"/>
            </w:tcBorders>
          </w:tcPr>
          <w:p w14:paraId="421E8EEC" w14:textId="77777777" w:rsidR="00C4425B" w:rsidRPr="007F2770" w:rsidRDefault="00C4425B" w:rsidP="00B03AC8">
            <w:pPr>
              <w:pStyle w:val="TAL"/>
              <w:rPr>
                <w:lang w:eastAsia="en-US"/>
              </w:rPr>
            </w:pPr>
          </w:p>
        </w:tc>
      </w:tr>
      <w:tr w:rsidR="00C4425B" w:rsidRPr="007F2770" w14:paraId="7092B237" w14:textId="77777777" w:rsidTr="00A80EA5">
        <w:trPr>
          <w:cantSplit/>
          <w:trHeight w:val="249"/>
          <w:jc w:val="center"/>
        </w:trPr>
        <w:tc>
          <w:tcPr>
            <w:tcW w:w="8051" w:type="dxa"/>
            <w:gridSpan w:val="3"/>
            <w:tcBorders>
              <w:top w:val="nil"/>
              <w:left w:val="single" w:sz="4" w:space="0" w:color="auto"/>
              <w:bottom w:val="single" w:sz="4" w:space="0" w:color="auto"/>
              <w:right w:val="single" w:sz="4" w:space="0" w:color="auto"/>
            </w:tcBorders>
          </w:tcPr>
          <w:p w14:paraId="0F3CAB39" w14:textId="77777777" w:rsidR="00C4425B" w:rsidRPr="007F2770" w:rsidRDefault="00C4425B" w:rsidP="00B03AC8">
            <w:pPr>
              <w:pStyle w:val="TAL"/>
              <w:rPr>
                <w:lang w:eastAsia="en-US"/>
              </w:rPr>
            </w:pPr>
            <w:r w:rsidRPr="007F2770">
              <w:rPr>
                <w:lang w:eastAsia="en-US"/>
              </w:rPr>
              <w:t>All other bits in octet 3 to 5 are spare and shall be coded as zero, if the respective octet is included in the information element.</w:t>
            </w:r>
          </w:p>
          <w:p w14:paraId="25816880" w14:textId="77777777" w:rsidR="00C4425B" w:rsidRPr="007F2770" w:rsidRDefault="00C4425B" w:rsidP="00B03AC8">
            <w:pPr>
              <w:pStyle w:val="TAL"/>
              <w:rPr>
                <w:lang w:eastAsia="en-US"/>
              </w:rPr>
            </w:pPr>
          </w:p>
        </w:tc>
      </w:tr>
      <w:tr w:rsidR="00C4425B" w:rsidRPr="007F2770" w14:paraId="16411424" w14:textId="77777777" w:rsidTr="00A80EA5">
        <w:trPr>
          <w:cantSplit/>
          <w:trHeight w:val="249"/>
          <w:jc w:val="center"/>
        </w:trPr>
        <w:tc>
          <w:tcPr>
            <w:tcW w:w="8051" w:type="dxa"/>
            <w:gridSpan w:val="3"/>
            <w:tcBorders>
              <w:top w:val="single" w:sz="4" w:space="0" w:color="auto"/>
              <w:left w:val="single" w:sz="4" w:space="0" w:color="auto"/>
              <w:bottom w:val="single" w:sz="4" w:space="0" w:color="auto"/>
              <w:right w:val="single" w:sz="4" w:space="0" w:color="auto"/>
            </w:tcBorders>
          </w:tcPr>
          <w:p w14:paraId="46CBDF44" w14:textId="1A990E8E" w:rsidR="00C4425B" w:rsidRPr="007F2770" w:rsidRDefault="00A159B8" w:rsidP="00A80EA5">
            <w:pPr>
              <w:pStyle w:val="TAN"/>
              <w:rPr>
                <w:lang w:eastAsia="en-US"/>
              </w:rPr>
            </w:pPr>
            <w:r w:rsidRPr="007F2770">
              <w:t>NOTE:</w:t>
            </w:r>
            <w:r w:rsidRPr="007F2770">
              <w:tab/>
              <w:t xml:space="preserve">Receiving </w:t>
            </w:r>
            <w:r>
              <w:t xml:space="preserve">UE </w:t>
            </w:r>
            <w:r w:rsidRPr="007F2770">
              <w:t xml:space="preserve">shall ignore this bit, if </w:t>
            </w:r>
            <w:r>
              <w:t xml:space="preserve">i) UE </w:t>
            </w:r>
            <w:r w:rsidRPr="007F2770">
              <w:t xml:space="preserve">has an </w:t>
            </w:r>
            <w:r>
              <w:t xml:space="preserve">empty or non-present </w:t>
            </w:r>
            <w:r w:rsidRPr="007F2770">
              <w:t xml:space="preserve">EHPLMN list </w:t>
            </w:r>
            <w:r>
              <w:t xml:space="preserve">and the bit is </w:t>
            </w:r>
            <w:r w:rsidRPr="007F2770">
              <w:t>received from the RPLMN which is not the HPLMN</w:t>
            </w:r>
            <w:r>
              <w:t xml:space="preserve">, ii) UE </w:t>
            </w:r>
            <w:r w:rsidRPr="007F2770">
              <w:t xml:space="preserve">has </w:t>
            </w:r>
            <w:r>
              <w:t xml:space="preserve">non-empty </w:t>
            </w:r>
            <w:r w:rsidRPr="007F2770">
              <w:t xml:space="preserve">EHPLMN list </w:t>
            </w:r>
            <w:r>
              <w:t xml:space="preserve">and the bit is </w:t>
            </w:r>
            <w:r w:rsidRPr="007F2770">
              <w:t xml:space="preserve">received from the RPLMN which is not </w:t>
            </w:r>
            <w:r>
              <w:t>an</w:t>
            </w:r>
            <w:r w:rsidRPr="007F2770">
              <w:t xml:space="preserve"> </w:t>
            </w:r>
            <w:r>
              <w:t>EHPLMN</w:t>
            </w:r>
            <w:r w:rsidRPr="007F2770">
              <w:t xml:space="preserve"> or </w:t>
            </w:r>
            <w:r>
              <w:t xml:space="preserve">iii) the bit is received </w:t>
            </w:r>
            <w:r w:rsidRPr="007F2770">
              <w:t>from the RSNPN which is not the subscribed SNPN.</w:t>
            </w:r>
          </w:p>
        </w:tc>
      </w:tr>
    </w:tbl>
    <w:p w14:paraId="1A6AD697" w14:textId="49A434CE" w:rsidR="00C4425B" w:rsidRDefault="00C4425B" w:rsidP="00B51475"/>
    <w:p w14:paraId="1AFAE294" w14:textId="15DB3D1B" w:rsidR="00E10D13" w:rsidRDefault="00E10D13" w:rsidP="00E10D13">
      <w:pPr>
        <w:pStyle w:val="Heading2"/>
      </w:pPr>
      <w:bookmarkStart w:id="13006" w:name="_CRD_6_8"/>
      <w:bookmarkStart w:id="13007" w:name="_Toc162972278"/>
      <w:bookmarkEnd w:id="13006"/>
      <w:r w:rsidRPr="00913BB3">
        <w:t>D.6.</w:t>
      </w:r>
      <w:r>
        <w:t>8</w:t>
      </w:r>
      <w:r w:rsidRPr="00913BB3">
        <w:tab/>
      </w:r>
      <w:r>
        <w:t>VPS URSP configuration</w:t>
      </w:r>
      <w:bookmarkEnd w:id="13007"/>
    </w:p>
    <w:p w14:paraId="25D31372" w14:textId="77777777" w:rsidR="00E10D13" w:rsidRDefault="00E10D13" w:rsidP="00E10D13">
      <w:r w:rsidRPr="00913BB3">
        <w:t xml:space="preserve">The purpose of the </w:t>
      </w:r>
      <w:r>
        <w:t xml:space="preserve">VPS URSP configuration </w:t>
      </w:r>
      <w:r w:rsidRPr="00913BB3">
        <w:t xml:space="preserve">information element is to transfer </w:t>
      </w:r>
      <w:r>
        <w:t xml:space="preserve">the VPS URSP </w:t>
      </w:r>
      <w:r w:rsidRPr="00931E1C">
        <w:t>configuration</w:t>
      </w:r>
      <w:r>
        <w:t xml:space="preserve"> </w:t>
      </w:r>
      <w:r w:rsidRPr="00931E1C">
        <w:t>from</w:t>
      </w:r>
      <w:r w:rsidRPr="00913BB3">
        <w:t xml:space="preserve"> the </w:t>
      </w:r>
      <w:r>
        <w:t xml:space="preserve">PCF </w:t>
      </w:r>
      <w:r w:rsidRPr="00913BB3">
        <w:t xml:space="preserve">to the </w:t>
      </w:r>
      <w:r>
        <w:t xml:space="preserve">UE. The VPS URSP configuration contains zero or more tuples. Each tuple contains the tuple ID identifying the tuple, the network descriptor identifying one or more VPLMNs, and zero or more UPSCs of HPLMN's UE policy sections which contain solely one or more UE policy parts with the </w:t>
      </w:r>
      <w:r w:rsidRPr="00913BB3">
        <w:rPr>
          <w:lang w:eastAsia="en-US"/>
        </w:rPr>
        <w:t>UE policy part type</w:t>
      </w:r>
      <w:r>
        <w:rPr>
          <w:lang w:eastAsia="en-US"/>
        </w:rPr>
        <w:t xml:space="preserve"> set to "URSP", such that the URSP rules in those </w:t>
      </w:r>
      <w:r>
        <w:t>one or more UE policy parts are applicable to the VPLMN and its equivalent PLMN.</w:t>
      </w:r>
    </w:p>
    <w:p w14:paraId="2D9DC16D" w14:textId="1F83A8D7" w:rsidR="00E10D13" w:rsidRPr="00913BB3" w:rsidRDefault="00E10D13" w:rsidP="00E10D13">
      <w:r w:rsidRPr="00913BB3">
        <w:t xml:space="preserve">The </w:t>
      </w:r>
      <w:r>
        <w:t>VPS URSP configuration</w:t>
      </w:r>
      <w:r w:rsidRPr="00913BB3">
        <w:t xml:space="preserve"> information element is coded as shown in figure </w:t>
      </w:r>
      <w:r>
        <w:t>D.6.8.1</w:t>
      </w:r>
      <w:r w:rsidRPr="00913BB3">
        <w:t>, figure D.6.</w:t>
      </w:r>
      <w:r>
        <w:t>8</w:t>
      </w:r>
      <w:r w:rsidRPr="00913BB3">
        <w:t>.2, figure D.6.</w:t>
      </w:r>
      <w:r>
        <w:t>8</w:t>
      </w:r>
      <w:r w:rsidRPr="00913BB3">
        <w:t>.</w:t>
      </w:r>
      <w:r>
        <w:t>3</w:t>
      </w:r>
      <w:r w:rsidRPr="00913BB3">
        <w:t>, figure D.6.</w:t>
      </w:r>
      <w:r>
        <w:t>8</w:t>
      </w:r>
      <w:r w:rsidRPr="00913BB3">
        <w:t>.</w:t>
      </w:r>
      <w:r>
        <w:t>4</w:t>
      </w:r>
      <w:r w:rsidRPr="00913BB3">
        <w:t>, figure D.6.</w:t>
      </w:r>
      <w:r>
        <w:t>8</w:t>
      </w:r>
      <w:r w:rsidRPr="00913BB3">
        <w:t>.</w:t>
      </w:r>
      <w:r>
        <w:t>5</w:t>
      </w:r>
      <w:r w:rsidRPr="00913BB3">
        <w:t>, figure D.6.</w:t>
      </w:r>
      <w:r>
        <w:t>8</w:t>
      </w:r>
      <w:r w:rsidRPr="00913BB3">
        <w:t>.</w:t>
      </w:r>
      <w:r>
        <w:t>6</w:t>
      </w:r>
      <w:r w:rsidRPr="00913BB3">
        <w:t>, figure D.6.</w:t>
      </w:r>
      <w:r>
        <w:t>8</w:t>
      </w:r>
      <w:r w:rsidRPr="00913BB3">
        <w:t>.</w:t>
      </w:r>
      <w:r>
        <w:t>7</w:t>
      </w:r>
      <w:r w:rsidRPr="00913BB3">
        <w:t>, figure D.6.</w:t>
      </w:r>
      <w:r>
        <w:t>8</w:t>
      </w:r>
      <w:r w:rsidRPr="00913BB3">
        <w:t>.</w:t>
      </w:r>
      <w:r>
        <w:t>8</w:t>
      </w:r>
      <w:r w:rsidRPr="00913BB3">
        <w:t>, figure D.6.</w:t>
      </w:r>
      <w:r>
        <w:t>8</w:t>
      </w:r>
      <w:r w:rsidRPr="00913BB3">
        <w:t>.</w:t>
      </w:r>
      <w:r>
        <w:t>9</w:t>
      </w:r>
      <w:r w:rsidRPr="00913BB3">
        <w:t>, and table </w:t>
      </w:r>
      <w:r>
        <w:t>D.6.8.1</w:t>
      </w:r>
      <w:r w:rsidRPr="00913BB3">
        <w:t>.</w:t>
      </w:r>
    </w:p>
    <w:p w14:paraId="1812313E" w14:textId="77777777" w:rsidR="00E10D13" w:rsidRPr="00913BB3" w:rsidRDefault="00E10D13" w:rsidP="00E10D13">
      <w:r w:rsidRPr="00913BB3">
        <w:t xml:space="preserve">The </w:t>
      </w:r>
      <w:r>
        <w:rPr>
          <w:iCs/>
        </w:rPr>
        <w:t>VPS URSP configuration</w:t>
      </w:r>
      <w:r w:rsidRPr="00913BB3">
        <w:rPr>
          <w:iCs/>
        </w:rPr>
        <w:t xml:space="preserve"> </w:t>
      </w:r>
      <w:r>
        <w:rPr>
          <w:iCs/>
        </w:rPr>
        <w:t xml:space="preserve">is type 6 </w:t>
      </w:r>
      <w:r w:rsidRPr="00913BB3">
        <w:rPr>
          <w:iCs/>
        </w:rPr>
        <w:t xml:space="preserve">information element </w:t>
      </w:r>
      <w:r>
        <w:rPr>
          <w:iCs/>
        </w:rPr>
        <w:t xml:space="preserve">with </w:t>
      </w:r>
      <w:r w:rsidRPr="00913BB3">
        <w:t xml:space="preserve">a minimum length of </w:t>
      </w:r>
      <w:r>
        <w:t>3</w:t>
      </w:r>
      <w:r w:rsidRPr="00913BB3">
        <w:t xml:space="preserve"> octets and a maximum length of 6553</w:t>
      </w:r>
      <w:r>
        <w:t>3</w:t>
      </w:r>
      <w:r w:rsidRPr="00913BB3">
        <w:t xml:space="preserve"> octets.</w:t>
      </w:r>
    </w:p>
    <w:p w14:paraId="4E23B17A" w14:textId="19E755B1" w:rsidR="00FE5964" w:rsidRPr="00913BB3" w:rsidRDefault="00FE5964" w:rsidP="00E10D13">
      <w:pPr>
        <w:pStyle w:val="TF"/>
      </w:pP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1283"/>
      </w:tblGrid>
      <w:tr w:rsidR="00FE5964" w:rsidRPr="00913BB3" w14:paraId="3A8D0947" w14:textId="77777777" w:rsidTr="007877E0">
        <w:trPr>
          <w:cantSplit/>
          <w:jc w:val="center"/>
        </w:trPr>
        <w:tc>
          <w:tcPr>
            <w:tcW w:w="593" w:type="dxa"/>
            <w:tcBorders>
              <w:bottom w:val="single" w:sz="6" w:space="0" w:color="auto"/>
            </w:tcBorders>
          </w:tcPr>
          <w:p w14:paraId="4A5C80FE" w14:textId="77777777" w:rsidR="00FE5964" w:rsidRPr="00913BB3" w:rsidRDefault="00FE5964" w:rsidP="007877E0">
            <w:pPr>
              <w:pStyle w:val="TAC"/>
              <w:rPr>
                <w:lang w:eastAsia="en-US"/>
              </w:rPr>
            </w:pPr>
            <w:r w:rsidRPr="00913BB3">
              <w:rPr>
                <w:lang w:eastAsia="en-US"/>
              </w:rPr>
              <w:t>8</w:t>
            </w:r>
          </w:p>
        </w:tc>
        <w:tc>
          <w:tcPr>
            <w:tcW w:w="594" w:type="dxa"/>
            <w:tcBorders>
              <w:bottom w:val="single" w:sz="6" w:space="0" w:color="auto"/>
            </w:tcBorders>
          </w:tcPr>
          <w:p w14:paraId="59CD6AC9" w14:textId="77777777" w:rsidR="00FE5964" w:rsidRPr="00913BB3" w:rsidRDefault="00FE5964" w:rsidP="007877E0">
            <w:pPr>
              <w:pStyle w:val="TAC"/>
              <w:rPr>
                <w:lang w:eastAsia="en-US"/>
              </w:rPr>
            </w:pPr>
            <w:r w:rsidRPr="00913BB3">
              <w:rPr>
                <w:lang w:eastAsia="en-US"/>
              </w:rPr>
              <w:t>7</w:t>
            </w:r>
          </w:p>
        </w:tc>
        <w:tc>
          <w:tcPr>
            <w:tcW w:w="594" w:type="dxa"/>
            <w:tcBorders>
              <w:bottom w:val="single" w:sz="6" w:space="0" w:color="auto"/>
            </w:tcBorders>
          </w:tcPr>
          <w:p w14:paraId="38868B0B" w14:textId="77777777" w:rsidR="00FE5964" w:rsidRPr="00913BB3" w:rsidRDefault="00FE5964" w:rsidP="007877E0">
            <w:pPr>
              <w:pStyle w:val="TAC"/>
              <w:rPr>
                <w:lang w:eastAsia="en-US"/>
              </w:rPr>
            </w:pPr>
            <w:r w:rsidRPr="00913BB3">
              <w:rPr>
                <w:lang w:eastAsia="en-US"/>
              </w:rPr>
              <w:t>6</w:t>
            </w:r>
          </w:p>
        </w:tc>
        <w:tc>
          <w:tcPr>
            <w:tcW w:w="594" w:type="dxa"/>
            <w:tcBorders>
              <w:bottom w:val="single" w:sz="6" w:space="0" w:color="auto"/>
            </w:tcBorders>
          </w:tcPr>
          <w:p w14:paraId="1C90FFA9" w14:textId="77777777" w:rsidR="00FE5964" w:rsidRPr="00913BB3" w:rsidRDefault="00FE5964" w:rsidP="007877E0">
            <w:pPr>
              <w:pStyle w:val="TAC"/>
              <w:rPr>
                <w:lang w:eastAsia="en-US"/>
              </w:rPr>
            </w:pPr>
            <w:r w:rsidRPr="00913BB3">
              <w:rPr>
                <w:lang w:eastAsia="en-US"/>
              </w:rPr>
              <w:t>5</w:t>
            </w:r>
          </w:p>
        </w:tc>
        <w:tc>
          <w:tcPr>
            <w:tcW w:w="593" w:type="dxa"/>
            <w:tcBorders>
              <w:bottom w:val="single" w:sz="6" w:space="0" w:color="auto"/>
            </w:tcBorders>
          </w:tcPr>
          <w:p w14:paraId="01ACC7FF" w14:textId="77777777" w:rsidR="00FE5964" w:rsidRPr="00913BB3" w:rsidRDefault="00FE5964" w:rsidP="007877E0">
            <w:pPr>
              <w:pStyle w:val="TAC"/>
              <w:rPr>
                <w:lang w:eastAsia="en-US"/>
              </w:rPr>
            </w:pPr>
            <w:r w:rsidRPr="00913BB3">
              <w:rPr>
                <w:lang w:eastAsia="en-US"/>
              </w:rPr>
              <w:t>4</w:t>
            </w:r>
          </w:p>
        </w:tc>
        <w:tc>
          <w:tcPr>
            <w:tcW w:w="594" w:type="dxa"/>
            <w:tcBorders>
              <w:bottom w:val="single" w:sz="6" w:space="0" w:color="auto"/>
            </w:tcBorders>
          </w:tcPr>
          <w:p w14:paraId="5C812DB1" w14:textId="77777777" w:rsidR="00FE5964" w:rsidRPr="00913BB3" w:rsidRDefault="00FE5964" w:rsidP="007877E0">
            <w:pPr>
              <w:pStyle w:val="TAC"/>
              <w:rPr>
                <w:lang w:eastAsia="en-US"/>
              </w:rPr>
            </w:pPr>
            <w:r w:rsidRPr="00913BB3">
              <w:rPr>
                <w:lang w:eastAsia="en-US"/>
              </w:rPr>
              <w:t>3</w:t>
            </w:r>
          </w:p>
        </w:tc>
        <w:tc>
          <w:tcPr>
            <w:tcW w:w="594" w:type="dxa"/>
            <w:tcBorders>
              <w:bottom w:val="single" w:sz="6" w:space="0" w:color="auto"/>
            </w:tcBorders>
          </w:tcPr>
          <w:p w14:paraId="62C2D803" w14:textId="77777777" w:rsidR="00FE5964" w:rsidRPr="00913BB3" w:rsidRDefault="00FE5964" w:rsidP="007877E0">
            <w:pPr>
              <w:pStyle w:val="TAC"/>
              <w:rPr>
                <w:lang w:eastAsia="en-US"/>
              </w:rPr>
            </w:pPr>
            <w:r w:rsidRPr="00913BB3">
              <w:rPr>
                <w:lang w:eastAsia="en-US"/>
              </w:rPr>
              <w:t>2</w:t>
            </w:r>
          </w:p>
        </w:tc>
        <w:tc>
          <w:tcPr>
            <w:tcW w:w="594" w:type="dxa"/>
            <w:tcBorders>
              <w:bottom w:val="single" w:sz="6" w:space="0" w:color="auto"/>
            </w:tcBorders>
          </w:tcPr>
          <w:p w14:paraId="67E5CD78" w14:textId="77777777" w:rsidR="00FE5964" w:rsidRPr="00913BB3" w:rsidRDefault="00FE5964" w:rsidP="007877E0">
            <w:pPr>
              <w:pStyle w:val="TAC"/>
              <w:rPr>
                <w:lang w:eastAsia="en-US"/>
              </w:rPr>
            </w:pPr>
            <w:r w:rsidRPr="00913BB3">
              <w:rPr>
                <w:lang w:eastAsia="en-US"/>
              </w:rPr>
              <w:t>1</w:t>
            </w:r>
          </w:p>
        </w:tc>
        <w:tc>
          <w:tcPr>
            <w:tcW w:w="1283" w:type="dxa"/>
            <w:tcBorders>
              <w:left w:val="nil"/>
            </w:tcBorders>
          </w:tcPr>
          <w:p w14:paraId="76086163" w14:textId="77777777" w:rsidR="00FE5964" w:rsidRPr="00913BB3" w:rsidRDefault="00FE5964" w:rsidP="007877E0">
            <w:pPr>
              <w:pStyle w:val="TAC"/>
              <w:rPr>
                <w:lang w:eastAsia="en-US"/>
              </w:rPr>
            </w:pPr>
          </w:p>
        </w:tc>
      </w:tr>
      <w:tr w:rsidR="00FE5964" w:rsidRPr="00913BB3" w14:paraId="3D464291" w14:textId="77777777" w:rsidTr="007877E0">
        <w:trPr>
          <w:cantSplit/>
          <w:trHeight w:val="83"/>
          <w:jc w:val="center"/>
        </w:trPr>
        <w:tc>
          <w:tcPr>
            <w:tcW w:w="4750" w:type="dxa"/>
            <w:gridSpan w:val="8"/>
            <w:tcBorders>
              <w:top w:val="single" w:sz="6" w:space="0" w:color="auto"/>
              <w:left w:val="single" w:sz="6" w:space="0" w:color="auto"/>
              <w:right w:val="single" w:sz="6" w:space="0" w:color="auto"/>
            </w:tcBorders>
          </w:tcPr>
          <w:p w14:paraId="4FA9BB70" w14:textId="77777777" w:rsidR="00FE5964" w:rsidRPr="00913BB3" w:rsidRDefault="00FE5964" w:rsidP="007877E0">
            <w:pPr>
              <w:pStyle w:val="TAC"/>
              <w:rPr>
                <w:lang w:eastAsia="en-US"/>
              </w:rPr>
            </w:pPr>
            <w:r>
              <w:t>VPS URSP configuration</w:t>
            </w:r>
            <w:r w:rsidRPr="00913BB3">
              <w:rPr>
                <w:lang w:eastAsia="en-US"/>
              </w:rPr>
              <w:t xml:space="preserve"> IEI</w:t>
            </w:r>
          </w:p>
        </w:tc>
        <w:tc>
          <w:tcPr>
            <w:tcW w:w="1283" w:type="dxa"/>
            <w:tcBorders>
              <w:left w:val="single" w:sz="6" w:space="0" w:color="auto"/>
            </w:tcBorders>
          </w:tcPr>
          <w:p w14:paraId="3D889EF0" w14:textId="77777777" w:rsidR="00FE5964" w:rsidRPr="00913BB3" w:rsidRDefault="00FE5964" w:rsidP="007877E0">
            <w:pPr>
              <w:pStyle w:val="TAL"/>
              <w:rPr>
                <w:lang w:eastAsia="en-US"/>
              </w:rPr>
            </w:pPr>
            <w:r w:rsidRPr="00913BB3">
              <w:rPr>
                <w:lang w:eastAsia="en-US"/>
              </w:rPr>
              <w:t>octet 1</w:t>
            </w:r>
          </w:p>
        </w:tc>
      </w:tr>
      <w:tr w:rsidR="00FE5964" w:rsidRPr="00913BB3" w14:paraId="559BE023" w14:textId="77777777" w:rsidTr="007877E0">
        <w:trPr>
          <w:cantSplit/>
          <w:trHeight w:val="83"/>
          <w:jc w:val="center"/>
        </w:trPr>
        <w:tc>
          <w:tcPr>
            <w:tcW w:w="4750" w:type="dxa"/>
            <w:gridSpan w:val="8"/>
            <w:tcBorders>
              <w:top w:val="single" w:sz="6" w:space="0" w:color="auto"/>
              <w:left w:val="single" w:sz="6" w:space="0" w:color="auto"/>
              <w:right w:val="single" w:sz="6" w:space="0" w:color="auto"/>
            </w:tcBorders>
          </w:tcPr>
          <w:p w14:paraId="4B74854C" w14:textId="77777777" w:rsidR="00FE5964" w:rsidRPr="00913BB3" w:rsidRDefault="00FE5964" w:rsidP="007877E0">
            <w:pPr>
              <w:pStyle w:val="TAC"/>
              <w:rPr>
                <w:lang w:eastAsia="en-US"/>
              </w:rPr>
            </w:pPr>
          </w:p>
          <w:p w14:paraId="502A9F88" w14:textId="77777777" w:rsidR="00FE5964" w:rsidRPr="00913BB3" w:rsidRDefault="00FE5964" w:rsidP="007877E0">
            <w:pPr>
              <w:pStyle w:val="TAC"/>
              <w:rPr>
                <w:lang w:eastAsia="en-US"/>
              </w:rPr>
            </w:pPr>
            <w:r w:rsidRPr="00913BB3">
              <w:rPr>
                <w:lang w:eastAsia="en-US"/>
              </w:rPr>
              <w:t xml:space="preserve">Length of </w:t>
            </w:r>
            <w:r>
              <w:t>VPS URSP configuration</w:t>
            </w:r>
            <w:r w:rsidRPr="00913BB3">
              <w:rPr>
                <w:lang w:eastAsia="en-US"/>
              </w:rPr>
              <w:t xml:space="preserve"> contents</w:t>
            </w:r>
          </w:p>
          <w:p w14:paraId="0E3705F7" w14:textId="77777777" w:rsidR="00FE5964" w:rsidRPr="00913BB3" w:rsidRDefault="00FE5964" w:rsidP="007877E0">
            <w:pPr>
              <w:pStyle w:val="TAC"/>
              <w:rPr>
                <w:lang w:eastAsia="en-US"/>
              </w:rPr>
            </w:pPr>
          </w:p>
        </w:tc>
        <w:tc>
          <w:tcPr>
            <w:tcW w:w="1283" w:type="dxa"/>
            <w:tcBorders>
              <w:left w:val="single" w:sz="6" w:space="0" w:color="auto"/>
            </w:tcBorders>
          </w:tcPr>
          <w:p w14:paraId="6FEC9B3C" w14:textId="77777777" w:rsidR="00FE5964" w:rsidRPr="00913BB3" w:rsidRDefault="00FE5964" w:rsidP="007877E0">
            <w:pPr>
              <w:pStyle w:val="TAL"/>
              <w:rPr>
                <w:lang w:eastAsia="en-US"/>
              </w:rPr>
            </w:pPr>
            <w:r w:rsidRPr="00913BB3">
              <w:rPr>
                <w:lang w:eastAsia="en-US"/>
              </w:rPr>
              <w:t>octet 2</w:t>
            </w:r>
          </w:p>
          <w:p w14:paraId="630C4A13" w14:textId="77777777" w:rsidR="00FE5964" w:rsidRDefault="00FE5964" w:rsidP="007877E0">
            <w:pPr>
              <w:pStyle w:val="TAL"/>
              <w:rPr>
                <w:lang w:eastAsia="en-US"/>
              </w:rPr>
            </w:pPr>
          </w:p>
          <w:p w14:paraId="6982AFB7" w14:textId="77777777" w:rsidR="00FE5964" w:rsidRPr="00913BB3" w:rsidRDefault="00FE5964" w:rsidP="007877E0">
            <w:pPr>
              <w:pStyle w:val="TAL"/>
              <w:rPr>
                <w:lang w:eastAsia="en-US"/>
              </w:rPr>
            </w:pPr>
            <w:r w:rsidRPr="00913BB3">
              <w:rPr>
                <w:lang w:eastAsia="en-US"/>
              </w:rPr>
              <w:t>octet 3</w:t>
            </w:r>
          </w:p>
        </w:tc>
      </w:tr>
      <w:tr w:rsidR="00FE5964" w:rsidRPr="00913BB3" w14:paraId="61981518" w14:textId="77777777" w:rsidTr="007877E0">
        <w:trPr>
          <w:cantSplit/>
          <w:trHeight w:val="83"/>
          <w:jc w:val="center"/>
        </w:trPr>
        <w:tc>
          <w:tcPr>
            <w:tcW w:w="593" w:type="dxa"/>
            <w:tcBorders>
              <w:top w:val="single" w:sz="6" w:space="0" w:color="auto"/>
              <w:left w:val="single" w:sz="6" w:space="0" w:color="auto"/>
              <w:right w:val="single" w:sz="6" w:space="0" w:color="auto"/>
            </w:tcBorders>
          </w:tcPr>
          <w:p w14:paraId="57F284B1" w14:textId="77777777" w:rsidR="00FE5964" w:rsidRDefault="00FE5964" w:rsidP="007877E0">
            <w:pPr>
              <w:pStyle w:val="TAC"/>
              <w:rPr>
                <w:lang w:eastAsia="en-US"/>
              </w:rPr>
            </w:pPr>
            <w:r>
              <w:rPr>
                <w:lang w:eastAsia="en-US"/>
              </w:rPr>
              <w:t>0</w:t>
            </w:r>
          </w:p>
          <w:p w14:paraId="0DD95C4F" w14:textId="77777777" w:rsidR="00FE5964" w:rsidRPr="00913BB3" w:rsidRDefault="00FE5964" w:rsidP="007877E0">
            <w:pPr>
              <w:pStyle w:val="TAC"/>
              <w:rPr>
                <w:lang w:eastAsia="en-US"/>
              </w:rPr>
            </w:pPr>
            <w:r>
              <w:rPr>
                <w:lang w:eastAsia="en-US"/>
              </w:rPr>
              <w:t>Spare</w:t>
            </w:r>
          </w:p>
        </w:tc>
        <w:tc>
          <w:tcPr>
            <w:tcW w:w="594" w:type="dxa"/>
            <w:tcBorders>
              <w:top w:val="single" w:sz="6" w:space="0" w:color="auto"/>
              <w:left w:val="single" w:sz="6" w:space="0" w:color="auto"/>
              <w:right w:val="single" w:sz="6" w:space="0" w:color="auto"/>
            </w:tcBorders>
          </w:tcPr>
          <w:p w14:paraId="66B70CA7" w14:textId="77777777" w:rsidR="00FE5964" w:rsidRDefault="00FE5964" w:rsidP="007877E0">
            <w:pPr>
              <w:pStyle w:val="TAC"/>
              <w:rPr>
                <w:lang w:eastAsia="en-US"/>
              </w:rPr>
            </w:pPr>
            <w:r>
              <w:rPr>
                <w:lang w:eastAsia="en-US"/>
              </w:rPr>
              <w:t>0</w:t>
            </w:r>
          </w:p>
          <w:p w14:paraId="176D4739" w14:textId="77777777" w:rsidR="00FE5964" w:rsidRPr="00913BB3" w:rsidRDefault="00FE5964" w:rsidP="007877E0">
            <w:pPr>
              <w:pStyle w:val="TAC"/>
              <w:rPr>
                <w:lang w:eastAsia="en-US"/>
              </w:rPr>
            </w:pPr>
            <w:r>
              <w:rPr>
                <w:lang w:eastAsia="en-US"/>
              </w:rPr>
              <w:t>Spare</w:t>
            </w:r>
          </w:p>
        </w:tc>
        <w:tc>
          <w:tcPr>
            <w:tcW w:w="594" w:type="dxa"/>
            <w:tcBorders>
              <w:top w:val="single" w:sz="6" w:space="0" w:color="auto"/>
              <w:left w:val="single" w:sz="6" w:space="0" w:color="auto"/>
              <w:right w:val="single" w:sz="6" w:space="0" w:color="auto"/>
            </w:tcBorders>
          </w:tcPr>
          <w:p w14:paraId="56522667" w14:textId="77777777" w:rsidR="00FE5964" w:rsidRDefault="00FE5964" w:rsidP="007877E0">
            <w:pPr>
              <w:pStyle w:val="TAC"/>
              <w:rPr>
                <w:lang w:eastAsia="en-US"/>
              </w:rPr>
            </w:pPr>
            <w:r>
              <w:rPr>
                <w:lang w:eastAsia="en-US"/>
              </w:rPr>
              <w:t>0</w:t>
            </w:r>
          </w:p>
          <w:p w14:paraId="28982F50" w14:textId="77777777" w:rsidR="00FE5964" w:rsidRPr="00913BB3" w:rsidRDefault="00FE5964" w:rsidP="007877E0">
            <w:pPr>
              <w:pStyle w:val="TAC"/>
              <w:rPr>
                <w:lang w:eastAsia="en-US"/>
              </w:rPr>
            </w:pPr>
            <w:r>
              <w:rPr>
                <w:lang w:eastAsia="en-US"/>
              </w:rPr>
              <w:t>Spare</w:t>
            </w:r>
          </w:p>
        </w:tc>
        <w:tc>
          <w:tcPr>
            <w:tcW w:w="594" w:type="dxa"/>
            <w:tcBorders>
              <w:top w:val="single" w:sz="6" w:space="0" w:color="auto"/>
              <w:left w:val="single" w:sz="6" w:space="0" w:color="auto"/>
              <w:right w:val="single" w:sz="6" w:space="0" w:color="auto"/>
            </w:tcBorders>
          </w:tcPr>
          <w:p w14:paraId="715BC722" w14:textId="77777777" w:rsidR="00FE5964" w:rsidRDefault="00FE5964" w:rsidP="007877E0">
            <w:pPr>
              <w:pStyle w:val="TAC"/>
              <w:rPr>
                <w:lang w:eastAsia="en-US"/>
              </w:rPr>
            </w:pPr>
            <w:r>
              <w:rPr>
                <w:lang w:eastAsia="en-US"/>
              </w:rPr>
              <w:t>0</w:t>
            </w:r>
          </w:p>
          <w:p w14:paraId="68F35098" w14:textId="77777777" w:rsidR="00FE5964" w:rsidRPr="00913BB3" w:rsidRDefault="00FE5964" w:rsidP="007877E0">
            <w:pPr>
              <w:pStyle w:val="TAC"/>
              <w:rPr>
                <w:lang w:eastAsia="en-US"/>
              </w:rPr>
            </w:pPr>
            <w:r>
              <w:rPr>
                <w:lang w:eastAsia="en-US"/>
              </w:rPr>
              <w:t>Spare</w:t>
            </w:r>
          </w:p>
        </w:tc>
        <w:tc>
          <w:tcPr>
            <w:tcW w:w="593" w:type="dxa"/>
            <w:tcBorders>
              <w:top w:val="single" w:sz="6" w:space="0" w:color="auto"/>
              <w:left w:val="single" w:sz="6" w:space="0" w:color="auto"/>
              <w:right w:val="single" w:sz="6" w:space="0" w:color="auto"/>
            </w:tcBorders>
          </w:tcPr>
          <w:p w14:paraId="5967D120" w14:textId="77777777" w:rsidR="00FE5964" w:rsidRDefault="00FE5964" w:rsidP="007877E0">
            <w:pPr>
              <w:pStyle w:val="TAC"/>
              <w:rPr>
                <w:lang w:eastAsia="en-US"/>
              </w:rPr>
            </w:pPr>
            <w:r>
              <w:rPr>
                <w:lang w:eastAsia="en-US"/>
              </w:rPr>
              <w:t>0</w:t>
            </w:r>
          </w:p>
          <w:p w14:paraId="7ECEA6C4" w14:textId="77777777" w:rsidR="00FE5964" w:rsidRPr="00913BB3" w:rsidRDefault="00FE5964" w:rsidP="007877E0">
            <w:pPr>
              <w:pStyle w:val="TAC"/>
              <w:rPr>
                <w:lang w:eastAsia="en-US"/>
              </w:rPr>
            </w:pPr>
            <w:r>
              <w:rPr>
                <w:lang w:eastAsia="en-US"/>
              </w:rPr>
              <w:t>Spare</w:t>
            </w:r>
          </w:p>
        </w:tc>
        <w:tc>
          <w:tcPr>
            <w:tcW w:w="594" w:type="dxa"/>
            <w:tcBorders>
              <w:top w:val="single" w:sz="6" w:space="0" w:color="auto"/>
              <w:left w:val="single" w:sz="6" w:space="0" w:color="auto"/>
              <w:right w:val="single" w:sz="6" w:space="0" w:color="auto"/>
            </w:tcBorders>
          </w:tcPr>
          <w:p w14:paraId="58E0ADDB" w14:textId="77777777" w:rsidR="00FE5964" w:rsidRDefault="00FE5964" w:rsidP="007877E0">
            <w:pPr>
              <w:pStyle w:val="TAC"/>
              <w:rPr>
                <w:lang w:eastAsia="en-US"/>
              </w:rPr>
            </w:pPr>
            <w:r>
              <w:rPr>
                <w:lang w:eastAsia="en-US"/>
              </w:rPr>
              <w:t>0</w:t>
            </w:r>
          </w:p>
          <w:p w14:paraId="3E7A7FC1" w14:textId="77777777" w:rsidR="00FE5964" w:rsidRPr="00913BB3" w:rsidRDefault="00FE5964" w:rsidP="007877E0">
            <w:pPr>
              <w:pStyle w:val="TAC"/>
              <w:rPr>
                <w:lang w:eastAsia="en-US"/>
              </w:rPr>
            </w:pPr>
            <w:r>
              <w:rPr>
                <w:lang w:eastAsia="en-US"/>
              </w:rPr>
              <w:t>Spare</w:t>
            </w:r>
          </w:p>
        </w:tc>
        <w:tc>
          <w:tcPr>
            <w:tcW w:w="1188" w:type="dxa"/>
            <w:gridSpan w:val="2"/>
            <w:tcBorders>
              <w:top w:val="single" w:sz="6" w:space="0" w:color="auto"/>
              <w:left w:val="single" w:sz="6" w:space="0" w:color="auto"/>
              <w:right w:val="single" w:sz="6" w:space="0" w:color="auto"/>
            </w:tcBorders>
          </w:tcPr>
          <w:p w14:paraId="7C83D6BE" w14:textId="77777777" w:rsidR="00FE5964" w:rsidRPr="00913BB3" w:rsidRDefault="00FE5964" w:rsidP="007877E0">
            <w:pPr>
              <w:pStyle w:val="TAC"/>
              <w:rPr>
                <w:lang w:eastAsia="en-US"/>
              </w:rPr>
            </w:pPr>
            <w:r>
              <w:rPr>
                <w:lang w:eastAsia="en-US"/>
              </w:rPr>
              <w:t>RT</w:t>
            </w:r>
          </w:p>
        </w:tc>
        <w:tc>
          <w:tcPr>
            <w:tcW w:w="1283" w:type="dxa"/>
            <w:tcBorders>
              <w:left w:val="single" w:sz="6" w:space="0" w:color="auto"/>
            </w:tcBorders>
          </w:tcPr>
          <w:p w14:paraId="68D229BD" w14:textId="77777777" w:rsidR="00FE5964" w:rsidRPr="00913BB3" w:rsidRDefault="00FE5964" w:rsidP="007877E0">
            <w:pPr>
              <w:pStyle w:val="TAL"/>
              <w:rPr>
                <w:lang w:eastAsia="en-US"/>
              </w:rPr>
            </w:pPr>
            <w:r>
              <w:rPr>
                <w:lang w:eastAsia="en-US"/>
              </w:rPr>
              <w:t>octet 4</w:t>
            </w:r>
          </w:p>
        </w:tc>
      </w:tr>
      <w:tr w:rsidR="00FE5964" w:rsidRPr="00913BB3" w14:paraId="6D48C528" w14:textId="77777777" w:rsidTr="007877E0">
        <w:trPr>
          <w:cantSplit/>
          <w:trHeight w:val="83"/>
          <w:jc w:val="center"/>
        </w:trPr>
        <w:tc>
          <w:tcPr>
            <w:tcW w:w="4750" w:type="dxa"/>
            <w:gridSpan w:val="8"/>
            <w:tcBorders>
              <w:top w:val="single" w:sz="6" w:space="0" w:color="auto"/>
              <w:left w:val="single" w:sz="6" w:space="0" w:color="auto"/>
              <w:right w:val="single" w:sz="6" w:space="0" w:color="auto"/>
            </w:tcBorders>
          </w:tcPr>
          <w:p w14:paraId="226E26F7" w14:textId="77777777" w:rsidR="00FE5964" w:rsidRPr="00913BB3" w:rsidRDefault="00FE5964" w:rsidP="007877E0">
            <w:pPr>
              <w:pStyle w:val="TAC"/>
              <w:rPr>
                <w:lang w:eastAsia="en-US"/>
              </w:rPr>
            </w:pPr>
          </w:p>
          <w:p w14:paraId="76D9A51F" w14:textId="77777777" w:rsidR="00FE5964" w:rsidRPr="00913BB3" w:rsidRDefault="00FE5964" w:rsidP="007877E0">
            <w:pPr>
              <w:pStyle w:val="TAC"/>
              <w:rPr>
                <w:lang w:eastAsia="en-US"/>
              </w:rPr>
            </w:pPr>
            <w:r>
              <w:t>Tuple 1</w:t>
            </w:r>
          </w:p>
        </w:tc>
        <w:tc>
          <w:tcPr>
            <w:tcW w:w="1283" w:type="dxa"/>
            <w:tcBorders>
              <w:left w:val="single" w:sz="6" w:space="0" w:color="auto"/>
            </w:tcBorders>
          </w:tcPr>
          <w:p w14:paraId="16A09CD6" w14:textId="5ACF3680" w:rsidR="00FE5964" w:rsidRPr="00913BB3" w:rsidRDefault="00FE5964" w:rsidP="007877E0">
            <w:pPr>
              <w:pStyle w:val="TAL"/>
              <w:rPr>
                <w:lang w:eastAsia="en-US"/>
              </w:rPr>
            </w:pPr>
            <w:r w:rsidRPr="00913BB3">
              <w:rPr>
                <w:lang w:eastAsia="en-US"/>
              </w:rPr>
              <w:t xml:space="preserve">octet </w:t>
            </w:r>
            <w:r>
              <w:rPr>
                <w:lang w:eastAsia="en-US"/>
              </w:rPr>
              <w:t>5*</w:t>
            </w:r>
          </w:p>
          <w:p w14:paraId="2AAD79E9" w14:textId="77777777" w:rsidR="00FE5964" w:rsidRPr="00913BB3" w:rsidRDefault="00FE5964" w:rsidP="007877E0">
            <w:pPr>
              <w:pStyle w:val="TAL"/>
              <w:rPr>
                <w:lang w:eastAsia="en-US"/>
              </w:rPr>
            </w:pPr>
          </w:p>
          <w:p w14:paraId="5C2AB403" w14:textId="77777777" w:rsidR="00FE5964" w:rsidRPr="00913BB3" w:rsidRDefault="00FE5964" w:rsidP="007877E0">
            <w:pPr>
              <w:pStyle w:val="TAL"/>
              <w:rPr>
                <w:lang w:eastAsia="en-US"/>
              </w:rPr>
            </w:pPr>
            <w:r w:rsidRPr="00913BB3">
              <w:rPr>
                <w:lang w:eastAsia="en-US"/>
              </w:rPr>
              <w:t>octet a</w:t>
            </w:r>
            <w:r>
              <w:rPr>
                <w:lang w:eastAsia="en-US"/>
              </w:rPr>
              <w:t>*</w:t>
            </w:r>
          </w:p>
        </w:tc>
      </w:tr>
      <w:tr w:rsidR="00FE5964" w:rsidRPr="00913BB3" w14:paraId="4B365931" w14:textId="77777777" w:rsidTr="007877E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BC08938" w14:textId="77777777" w:rsidR="00FE5964" w:rsidRPr="00913BB3" w:rsidRDefault="00FE5964" w:rsidP="007877E0">
            <w:pPr>
              <w:pStyle w:val="TAC"/>
              <w:rPr>
                <w:lang w:eastAsia="en-US"/>
              </w:rPr>
            </w:pPr>
          </w:p>
          <w:p w14:paraId="445CDC38" w14:textId="77777777" w:rsidR="00FE5964" w:rsidRPr="00913BB3" w:rsidRDefault="00FE5964" w:rsidP="007877E0">
            <w:pPr>
              <w:pStyle w:val="TAC"/>
              <w:rPr>
                <w:lang w:eastAsia="en-US"/>
              </w:rPr>
            </w:pPr>
            <w:r>
              <w:t>Tuple 2</w:t>
            </w:r>
          </w:p>
        </w:tc>
        <w:tc>
          <w:tcPr>
            <w:tcW w:w="1283" w:type="dxa"/>
            <w:tcBorders>
              <w:left w:val="single" w:sz="6" w:space="0" w:color="auto"/>
            </w:tcBorders>
          </w:tcPr>
          <w:p w14:paraId="397936FF" w14:textId="77777777" w:rsidR="00FE5964" w:rsidRPr="00913BB3" w:rsidRDefault="00FE5964" w:rsidP="007877E0">
            <w:pPr>
              <w:pStyle w:val="TAL"/>
              <w:rPr>
                <w:lang w:eastAsia="en-US"/>
              </w:rPr>
            </w:pPr>
            <w:r w:rsidRPr="00913BB3">
              <w:rPr>
                <w:lang w:eastAsia="en-US"/>
              </w:rPr>
              <w:t xml:space="preserve">octet </w:t>
            </w:r>
            <w:r>
              <w:rPr>
                <w:lang w:eastAsia="en-US"/>
              </w:rPr>
              <w:t>(</w:t>
            </w:r>
            <w:r w:rsidRPr="00913BB3">
              <w:rPr>
                <w:lang w:eastAsia="en-US"/>
              </w:rPr>
              <w:t>a+1</w:t>
            </w:r>
            <w:r>
              <w:rPr>
                <w:lang w:eastAsia="en-US"/>
              </w:rPr>
              <w:t>)</w:t>
            </w:r>
            <w:r w:rsidRPr="00913BB3">
              <w:rPr>
                <w:lang w:eastAsia="en-US"/>
              </w:rPr>
              <w:t>*</w:t>
            </w:r>
          </w:p>
          <w:p w14:paraId="7A3FA8A1" w14:textId="77777777" w:rsidR="00FE5964" w:rsidRPr="00913BB3" w:rsidRDefault="00FE5964" w:rsidP="007877E0">
            <w:pPr>
              <w:pStyle w:val="TAL"/>
              <w:rPr>
                <w:lang w:eastAsia="en-US"/>
              </w:rPr>
            </w:pPr>
          </w:p>
          <w:p w14:paraId="77351A14" w14:textId="77777777" w:rsidR="00FE5964" w:rsidRPr="00913BB3" w:rsidRDefault="00FE5964" w:rsidP="007877E0">
            <w:pPr>
              <w:pStyle w:val="TAL"/>
              <w:rPr>
                <w:lang w:eastAsia="en-US"/>
              </w:rPr>
            </w:pPr>
            <w:r w:rsidRPr="00913BB3">
              <w:rPr>
                <w:lang w:eastAsia="en-US"/>
              </w:rPr>
              <w:t>octet b*</w:t>
            </w:r>
          </w:p>
        </w:tc>
      </w:tr>
      <w:tr w:rsidR="00FE5964" w:rsidRPr="00913BB3" w14:paraId="4EEB180E" w14:textId="77777777" w:rsidTr="007877E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F08843D" w14:textId="77777777" w:rsidR="00FE5964" w:rsidRPr="00913BB3" w:rsidRDefault="00FE5964" w:rsidP="007877E0">
            <w:pPr>
              <w:pStyle w:val="TAC"/>
              <w:rPr>
                <w:lang w:eastAsia="en-US"/>
              </w:rPr>
            </w:pPr>
          </w:p>
          <w:p w14:paraId="04C61764" w14:textId="77777777" w:rsidR="00FE5964" w:rsidRPr="00913BB3" w:rsidRDefault="00FE5964" w:rsidP="007877E0">
            <w:pPr>
              <w:pStyle w:val="TAC"/>
              <w:rPr>
                <w:lang w:eastAsia="en-US"/>
              </w:rPr>
            </w:pPr>
            <w:r w:rsidRPr="00913BB3">
              <w:rPr>
                <w:lang w:eastAsia="en-US"/>
              </w:rPr>
              <w:t>…</w:t>
            </w:r>
          </w:p>
          <w:p w14:paraId="3E7C1B4A" w14:textId="77777777" w:rsidR="00FE5964" w:rsidRPr="00913BB3" w:rsidRDefault="00FE5964" w:rsidP="007877E0">
            <w:pPr>
              <w:pStyle w:val="TAC"/>
              <w:rPr>
                <w:lang w:eastAsia="en-US"/>
              </w:rPr>
            </w:pPr>
          </w:p>
        </w:tc>
        <w:tc>
          <w:tcPr>
            <w:tcW w:w="1283" w:type="dxa"/>
            <w:tcBorders>
              <w:left w:val="single" w:sz="6" w:space="0" w:color="auto"/>
            </w:tcBorders>
          </w:tcPr>
          <w:p w14:paraId="3A2FB60F" w14:textId="77777777" w:rsidR="00FE5964" w:rsidRPr="00913BB3" w:rsidRDefault="00FE5964" w:rsidP="007877E0">
            <w:pPr>
              <w:pStyle w:val="TAL"/>
              <w:rPr>
                <w:lang w:eastAsia="en-US"/>
              </w:rPr>
            </w:pPr>
            <w:r w:rsidRPr="00913BB3">
              <w:rPr>
                <w:lang w:eastAsia="en-US"/>
              </w:rPr>
              <w:t xml:space="preserve">octet </w:t>
            </w:r>
            <w:r>
              <w:rPr>
                <w:lang w:eastAsia="en-US"/>
              </w:rPr>
              <w:t>(</w:t>
            </w:r>
            <w:r w:rsidRPr="00913BB3">
              <w:rPr>
                <w:lang w:eastAsia="en-US"/>
              </w:rPr>
              <w:t>b+1</w:t>
            </w:r>
            <w:r>
              <w:rPr>
                <w:lang w:eastAsia="en-US"/>
              </w:rPr>
              <w:t>)</w:t>
            </w:r>
            <w:r w:rsidRPr="00913BB3">
              <w:rPr>
                <w:lang w:eastAsia="en-US"/>
              </w:rPr>
              <w:t>*</w:t>
            </w:r>
          </w:p>
          <w:p w14:paraId="53681E90" w14:textId="77777777" w:rsidR="00FE5964" w:rsidRPr="00913BB3" w:rsidRDefault="00FE5964" w:rsidP="007877E0">
            <w:pPr>
              <w:pStyle w:val="TAL"/>
              <w:rPr>
                <w:lang w:eastAsia="en-US"/>
              </w:rPr>
            </w:pPr>
          </w:p>
          <w:p w14:paraId="5C694E3B" w14:textId="77777777" w:rsidR="00FE5964" w:rsidRPr="00913BB3" w:rsidRDefault="00FE5964" w:rsidP="007877E0">
            <w:pPr>
              <w:pStyle w:val="TAL"/>
              <w:rPr>
                <w:lang w:eastAsia="en-US"/>
              </w:rPr>
            </w:pPr>
            <w:r w:rsidRPr="00913BB3">
              <w:rPr>
                <w:lang w:eastAsia="en-US"/>
              </w:rPr>
              <w:t>octet c*</w:t>
            </w:r>
          </w:p>
        </w:tc>
      </w:tr>
      <w:tr w:rsidR="00FE5964" w:rsidRPr="00913BB3" w14:paraId="1835C0AF" w14:textId="77777777" w:rsidTr="007877E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C06BD22" w14:textId="77777777" w:rsidR="00FE5964" w:rsidRPr="00913BB3" w:rsidRDefault="00FE5964" w:rsidP="007877E0">
            <w:pPr>
              <w:pStyle w:val="TAC"/>
              <w:rPr>
                <w:lang w:eastAsia="en-US"/>
              </w:rPr>
            </w:pPr>
          </w:p>
          <w:p w14:paraId="19929859" w14:textId="77777777" w:rsidR="00FE5964" w:rsidRPr="00913BB3" w:rsidRDefault="00FE5964" w:rsidP="007877E0">
            <w:pPr>
              <w:pStyle w:val="TAC"/>
              <w:rPr>
                <w:lang w:eastAsia="en-US"/>
              </w:rPr>
            </w:pPr>
            <w:r>
              <w:t>Tuple N</w:t>
            </w:r>
          </w:p>
        </w:tc>
        <w:tc>
          <w:tcPr>
            <w:tcW w:w="1283" w:type="dxa"/>
            <w:tcBorders>
              <w:left w:val="single" w:sz="6" w:space="0" w:color="auto"/>
            </w:tcBorders>
          </w:tcPr>
          <w:p w14:paraId="27EB3D64" w14:textId="77777777" w:rsidR="00FE5964" w:rsidRPr="00913BB3" w:rsidRDefault="00FE5964" w:rsidP="007877E0">
            <w:pPr>
              <w:pStyle w:val="TAL"/>
              <w:rPr>
                <w:lang w:eastAsia="en-US"/>
              </w:rPr>
            </w:pPr>
            <w:r w:rsidRPr="00913BB3">
              <w:rPr>
                <w:lang w:eastAsia="en-US"/>
              </w:rPr>
              <w:t xml:space="preserve">octet </w:t>
            </w:r>
            <w:r>
              <w:rPr>
                <w:lang w:eastAsia="en-US"/>
              </w:rPr>
              <w:t>(</w:t>
            </w:r>
            <w:r w:rsidRPr="00913BB3">
              <w:rPr>
                <w:lang w:eastAsia="en-US"/>
              </w:rPr>
              <w:t>c+1</w:t>
            </w:r>
            <w:r>
              <w:rPr>
                <w:lang w:eastAsia="en-US"/>
              </w:rPr>
              <w:t>)</w:t>
            </w:r>
            <w:r w:rsidRPr="00913BB3">
              <w:rPr>
                <w:lang w:eastAsia="en-US"/>
              </w:rPr>
              <w:t>*</w:t>
            </w:r>
          </w:p>
          <w:p w14:paraId="069EDB81" w14:textId="77777777" w:rsidR="00FE5964" w:rsidRPr="00913BB3" w:rsidRDefault="00FE5964" w:rsidP="007877E0">
            <w:pPr>
              <w:pStyle w:val="TAL"/>
              <w:rPr>
                <w:lang w:eastAsia="en-US"/>
              </w:rPr>
            </w:pPr>
          </w:p>
          <w:p w14:paraId="1757A3DB" w14:textId="77777777" w:rsidR="00FE5964" w:rsidRPr="00913BB3" w:rsidRDefault="00FE5964" w:rsidP="007877E0">
            <w:pPr>
              <w:pStyle w:val="TAL"/>
              <w:rPr>
                <w:lang w:eastAsia="en-US"/>
              </w:rPr>
            </w:pPr>
            <w:r w:rsidRPr="00913BB3">
              <w:rPr>
                <w:lang w:eastAsia="en-US"/>
              </w:rPr>
              <w:t>octet z*</w:t>
            </w:r>
          </w:p>
        </w:tc>
      </w:tr>
    </w:tbl>
    <w:p w14:paraId="612DAEEC" w14:textId="77777777" w:rsidR="00FE5964" w:rsidRPr="00913BB3" w:rsidRDefault="00FE5964" w:rsidP="00FE5964">
      <w:pPr>
        <w:pStyle w:val="TF"/>
      </w:pPr>
      <w:bookmarkStart w:id="13008" w:name="_CRFigureD_6_8_1"/>
      <w:r w:rsidRPr="00913BB3">
        <w:rPr>
          <w:rFonts w:eastAsia="Malgun Gothic"/>
        </w:rPr>
        <w:t>Figure </w:t>
      </w:r>
      <w:bookmarkEnd w:id="13008"/>
      <w:r>
        <w:rPr>
          <w:rFonts w:eastAsia="Malgun Gothic"/>
        </w:rPr>
        <w:t>D.6.8.1</w:t>
      </w:r>
      <w:r w:rsidRPr="00913BB3">
        <w:rPr>
          <w:rFonts w:eastAsia="Malgun Gothic"/>
        </w:rPr>
        <w:t xml:space="preserve">: </w:t>
      </w:r>
      <w:r>
        <w:rPr>
          <w:lang w:val="en-US"/>
        </w:rPr>
        <w:t>VPS URSP configuration</w:t>
      </w:r>
      <w:r w:rsidRPr="00913BB3">
        <w:rPr>
          <w:lang w:val="en-US"/>
        </w:rPr>
        <w:t xml:space="preserve"> information element</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1283"/>
      </w:tblGrid>
      <w:tr w:rsidR="00E10D13" w:rsidRPr="00913BB3" w14:paraId="481FE314" w14:textId="77777777" w:rsidTr="00294B40">
        <w:trPr>
          <w:cantSplit/>
          <w:jc w:val="center"/>
        </w:trPr>
        <w:tc>
          <w:tcPr>
            <w:tcW w:w="593" w:type="dxa"/>
            <w:tcBorders>
              <w:bottom w:val="single" w:sz="6" w:space="0" w:color="auto"/>
            </w:tcBorders>
          </w:tcPr>
          <w:p w14:paraId="42978B3A" w14:textId="77777777" w:rsidR="00E10D13" w:rsidRPr="00913BB3" w:rsidRDefault="00E10D13" w:rsidP="00E66E9E">
            <w:pPr>
              <w:pStyle w:val="TAC"/>
              <w:rPr>
                <w:lang w:eastAsia="en-US"/>
              </w:rPr>
            </w:pPr>
            <w:r w:rsidRPr="00913BB3">
              <w:rPr>
                <w:lang w:eastAsia="en-US"/>
              </w:rPr>
              <w:t>8</w:t>
            </w:r>
          </w:p>
        </w:tc>
        <w:tc>
          <w:tcPr>
            <w:tcW w:w="594" w:type="dxa"/>
            <w:tcBorders>
              <w:bottom w:val="single" w:sz="6" w:space="0" w:color="auto"/>
            </w:tcBorders>
          </w:tcPr>
          <w:p w14:paraId="4AC5160C" w14:textId="77777777" w:rsidR="00E10D13" w:rsidRPr="00913BB3" w:rsidRDefault="00E10D13" w:rsidP="00E66E9E">
            <w:pPr>
              <w:pStyle w:val="TAC"/>
              <w:rPr>
                <w:lang w:eastAsia="en-US"/>
              </w:rPr>
            </w:pPr>
            <w:r w:rsidRPr="00913BB3">
              <w:rPr>
                <w:lang w:eastAsia="en-US"/>
              </w:rPr>
              <w:t>7</w:t>
            </w:r>
          </w:p>
        </w:tc>
        <w:tc>
          <w:tcPr>
            <w:tcW w:w="594" w:type="dxa"/>
            <w:tcBorders>
              <w:bottom w:val="single" w:sz="6" w:space="0" w:color="auto"/>
            </w:tcBorders>
          </w:tcPr>
          <w:p w14:paraId="05EBAC5F" w14:textId="77777777" w:rsidR="00E10D13" w:rsidRPr="00913BB3" w:rsidRDefault="00E10D13" w:rsidP="00E66E9E">
            <w:pPr>
              <w:pStyle w:val="TAC"/>
              <w:rPr>
                <w:lang w:eastAsia="en-US"/>
              </w:rPr>
            </w:pPr>
            <w:r w:rsidRPr="00913BB3">
              <w:rPr>
                <w:lang w:eastAsia="en-US"/>
              </w:rPr>
              <w:t>6</w:t>
            </w:r>
          </w:p>
        </w:tc>
        <w:tc>
          <w:tcPr>
            <w:tcW w:w="594" w:type="dxa"/>
            <w:tcBorders>
              <w:bottom w:val="single" w:sz="6" w:space="0" w:color="auto"/>
            </w:tcBorders>
          </w:tcPr>
          <w:p w14:paraId="3D405C1A" w14:textId="77777777" w:rsidR="00E10D13" w:rsidRPr="00913BB3" w:rsidRDefault="00E10D13" w:rsidP="00E66E9E">
            <w:pPr>
              <w:pStyle w:val="TAC"/>
              <w:rPr>
                <w:lang w:eastAsia="en-US"/>
              </w:rPr>
            </w:pPr>
            <w:r w:rsidRPr="00913BB3">
              <w:rPr>
                <w:lang w:eastAsia="en-US"/>
              </w:rPr>
              <w:t>5</w:t>
            </w:r>
          </w:p>
        </w:tc>
        <w:tc>
          <w:tcPr>
            <w:tcW w:w="593" w:type="dxa"/>
            <w:tcBorders>
              <w:bottom w:val="single" w:sz="6" w:space="0" w:color="auto"/>
            </w:tcBorders>
          </w:tcPr>
          <w:p w14:paraId="691A35FF" w14:textId="77777777" w:rsidR="00E10D13" w:rsidRPr="00913BB3" w:rsidRDefault="00E10D13" w:rsidP="00E66E9E">
            <w:pPr>
              <w:pStyle w:val="TAC"/>
              <w:rPr>
                <w:lang w:eastAsia="en-US"/>
              </w:rPr>
            </w:pPr>
            <w:r w:rsidRPr="00913BB3">
              <w:rPr>
                <w:lang w:eastAsia="en-US"/>
              </w:rPr>
              <w:t>4</w:t>
            </w:r>
          </w:p>
        </w:tc>
        <w:tc>
          <w:tcPr>
            <w:tcW w:w="594" w:type="dxa"/>
            <w:tcBorders>
              <w:bottom w:val="single" w:sz="6" w:space="0" w:color="auto"/>
            </w:tcBorders>
          </w:tcPr>
          <w:p w14:paraId="2D966EB3" w14:textId="77777777" w:rsidR="00E10D13" w:rsidRPr="00913BB3" w:rsidRDefault="00E10D13" w:rsidP="00E66E9E">
            <w:pPr>
              <w:pStyle w:val="TAC"/>
              <w:rPr>
                <w:lang w:eastAsia="en-US"/>
              </w:rPr>
            </w:pPr>
            <w:r w:rsidRPr="00913BB3">
              <w:rPr>
                <w:lang w:eastAsia="en-US"/>
              </w:rPr>
              <w:t>3</w:t>
            </w:r>
          </w:p>
        </w:tc>
        <w:tc>
          <w:tcPr>
            <w:tcW w:w="594" w:type="dxa"/>
            <w:tcBorders>
              <w:bottom w:val="single" w:sz="6" w:space="0" w:color="auto"/>
            </w:tcBorders>
          </w:tcPr>
          <w:p w14:paraId="7F21948D" w14:textId="77777777" w:rsidR="00E10D13" w:rsidRPr="00913BB3" w:rsidRDefault="00E10D13" w:rsidP="00E66E9E">
            <w:pPr>
              <w:pStyle w:val="TAC"/>
              <w:rPr>
                <w:lang w:eastAsia="en-US"/>
              </w:rPr>
            </w:pPr>
            <w:r w:rsidRPr="00913BB3">
              <w:rPr>
                <w:lang w:eastAsia="en-US"/>
              </w:rPr>
              <w:t>2</w:t>
            </w:r>
          </w:p>
        </w:tc>
        <w:tc>
          <w:tcPr>
            <w:tcW w:w="594" w:type="dxa"/>
            <w:tcBorders>
              <w:bottom w:val="single" w:sz="6" w:space="0" w:color="auto"/>
            </w:tcBorders>
          </w:tcPr>
          <w:p w14:paraId="464CE905" w14:textId="77777777" w:rsidR="00E10D13" w:rsidRPr="00913BB3" w:rsidRDefault="00E10D13" w:rsidP="00E66E9E">
            <w:pPr>
              <w:pStyle w:val="TAC"/>
              <w:rPr>
                <w:lang w:eastAsia="en-US"/>
              </w:rPr>
            </w:pPr>
            <w:r w:rsidRPr="00913BB3">
              <w:rPr>
                <w:lang w:eastAsia="en-US"/>
              </w:rPr>
              <w:t>1</w:t>
            </w:r>
          </w:p>
        </w:tc>
        <w:tc>
          <w:tcPr>
            <w:tcW w:w="1283" w:type="dxa"/>
            <w:tcBorders>
              <w:left w:val="nil"/>
            </w:tcBorders>
          </w:tcPr>
          <w:p w14:paraId="0F945224" w14:textId="77777777" w:rsidR="00E10D13" w:rsidRPr="00913BB3" w:rsidRDefault="00E10D13" w:rsidP="00E66E9E">
            <w:pPr>
              <w:pStyle w:val="TAC"/>
              <w:rPr>
                <w:lang w:eastAsia="en-US"/>
              </w:rPr>
            </w:pPr>
          </w:p>
        </w:tc>
      </w:tr>
      <w:tr w:rsidR="00E10D13" w:rsidRPr="00913BB3" w14:paraId="2DE82F63"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A57525B" w14:textId="77777777" w:rsidR="00E10D13" w:rsidRDefault="00E10D13" w:rsidP="00E66E9E">
            <w:pPr>
              <w:pStyle w:val="TAC"/>
              <w:rPr>
                <w:lang w:eastAsia="en-US"/>
              </w:rPr>
            </w:pPr>
          </w:p>
          <w:p w14:paraId="52FF299A" w14:textId="77777777" w:rsidR="00E10D13" w:rsidRPr="00913BB3" w:rsidRDefault="00E10D13" w:rsidP="00E66E9E">
            <w:pPr>
              <w:pStyle w:val="TAC"/>
              <w:rPr>
                <w:lang w:eastAsia="en-US"/>
              </w:rPr>
            </w:pPr>
            <w:r w:rsidRPr="00913BB3">
              <w:rPr>
                <w:lang w:eastAsia="en-US"/>
              </w:rPr>
              <w:t xml:space="preserve">Length of </w:t>
            </w:r>
            <w:r>
              <w:t>tuple contents</w:t>
            </w:r>
          </w:p>
          <w:p w14:paraId="21EBC9CC" w14:textId="77777777" w:rsidR="00E10D13" w:rsidRPr="00913BB3" w:rsidRDefault="00E10D13" w:rsidP="00E66E9E">
            <w:pPr>
              <w:pStyle w:val="TAC"/>
              <w:rPr>
                <w:lang w:eastAsia="en-US"/>
              </w:rPr>
            </w:pPr>
          </w:p>
        </w:tc>
        <w:tc>
          <w:tcPr>
            <w:tcW w:w="1283" w:type="dxa"/>
            <w:tcBorders>
              <w:left w:val="single" w:sz="6" w:space="0" w:color="auto"/>
            </w:tcBorders>
          </w:tcPr>
          <w:p w14:paraId="6DA94A35" w14:textId="77777777" w:rsidR="00E10D13" w:rsidRPr="00913BB3" w:rsidRDefault="00E10D13" w:rsidP="00E66E9E">
            <w:pPr>
              <w:pStyle w:val="TAL"/>
              <w:rPr>
                <w:lang w:eastAsia="en-US"/>
              </w:rPr>
            </w:pPr>
            <w:r w:rsidRPr="00913BB3">
              <w:rPr>
                <w:lang w:eastAsia="en-US"/>
              </w:rPr>
              <w:t xml:space="preserve">octet </w:t>
            </w:r>
            <w:r>
              <w:rPr>
                <w:lang w:eastAsia="en-US"/>
              </w:rPr>
              <w:t>a+1</w:t>
            </w:r>
          </w:p>
          <w:p w14:paraId="1290CED0" w14:textId="77777777" w:rsidR="00E10D13" w:rsidRDefault="00E10D13" w:rsidP="00E66E9E">
            <w:pPr>
              <w:pStyle w:val="TAL"/>
              <w:rPr>
                <w:lang w:eastAsia="en-US"/>
              </w:rPr>
            </w:pPr>
          </w:p>
          <w:p w14:paraId="585AC945" w14:textId="77777777" w:rsidR="00E10D13" w:rsidRPr="00913BB3" w:rsidRDefault="00E10D13" w:rsidP="00E66E9E">
            <w:pPr>
              <w:pStyle w:val="TAL"/>
              <w:rPr>
                <w:lang w:eastAsia="en-US"/>
              </w:rPr>
            </w:pPr>
            <w:r w:rsidRPr="00913BB3">
              <w:rPr>
                <w:lang w:eastAsia="en-US"/>
              </w:rPr>
              <w:t xml:space="preserve">octet </w:t>
            </w:r>
            <w:r>
              <w:rPr>
                <w:lang w:eastAsia="en-US"/>
              </w:rPr>
              <w:t>a</w:t>
            </w:r>
            <w:r w:rsidRPr="00913BB3">
              <w:rPr>
                <w:lang w:eastAsia="en-US"/>
              </w:rPr>
              <w:t>+</w:t>
            </w:r>
            <w:r>
              <w:rPr>
                <w:lang w:eastAsia="en-US"/>
              </w:rPr>
              <w:t>2</w:t>
            </w:r>
          </w:p>
        </w:tc>
      </w:tr>
      <w:tr w:rsidR="00E10D13" w:rsidRPr="00913BB3" w14:paraId="551C477D" w14:textId="77777777" w:rsidTr="00E66E9E">
        <w:trPr>
          <w:cantSplit/>
          <w:trHeight w:val="82"/>
          <w:jc w:val="center"/>
        </w:trPr>
        <w:tc>
          <w:tcPr>
            <w:tcW w:w="4750" w:type="dxa"/>
            <w:gridSpan w:val="8"/>
            <w:tcBorders>
              <w:left w:val="single" w:sz="6" w:space="0" w:color="auto"/>
              <w:bottom w:val="single" w:sz="6" w:space="0" w:color="auto"/>
              <w:right w:val="single" w:sz="6" w:space="0" w:color="auto"/>
            </w:tcBorders>
          </w:tcPr>
          <w:p w14:paraId="3F6EC234" w14:textId="77777777" w:rsidR="00E10D13" w:rsidRDefault="00E10D13" w:rsidP="00E66E9E">
            <w:pPr>
              <w:pStyle w:val="TAC"/>
              <w:rPr>
                <w:lang w:eastAsia="en-US"/>
              </w:rPr>
            </w:pPr>
            <w:r>
              <w:t>Tuple ID</w:t>
            </w:r>
          </w:p>
        </w:tc>
        <w:tc>
          <w:tcPr>
            <w:tcW w:w="1283" w:type="dxa"/>
            <w:tcBorders>
              <w:left w:val="single" w:sz="6" w:space="0" w:color="auto"/>
            </w:tcBorders>
          </w:tcPr>
          <w:p w14:paraId="171D2B8C" w14:textId="77777777" w:rsidR="00E10D13" w:rsidRPr="00913BB3" w:rsidRDefault="00E10D13" w:rsidP="00E66E9E">
            <w:pPr>
              <w:pStyle w:val="TAL"/>
              <w:rPr>
                <w:lang w:eastAsia="en-US"/>
              </w:rPr>
            </w:pPr>
            <w:r w:rsidRPr="00913BB3">
              <w:rPr>
                <w:lang w:eastAsia="en-US"/>
              </w:rPr>
              <w:t xml:space="preserve">octet </w:t>
            </w:r>
            <w:r>
              <w:rPr>
                <w:lang w:eastAsia="en-US"/>
              </w:rPr>
              <w:t>a</w:t>
            </w:r>
            <w:r w:rsidRPr="00913BB3">
              <w:rPr>
                <w:lang w:eastAsia="en-US"/>
              </w:rPr>
              <w:t>+</w:t>
            </w:r>
            <w:r>
              <w:rPr>
                <w:lang w:eastAsia="en-US"/>
              </w:rPr>
              <w:t>3</w:t>
            </w:r>
          </w:p>
        </w:tc>
      </w:tr>
      <w:tr w:rsidR="00E10D13" w:rsidRPr="00913BB3" w14:paraId="2FC7E999" w14:textId="77777777" w:rsidTr="00E66E9E">
        <w:trPr>
          <w:cantSplit/>
          <w:trHeight w:val="82"/>
          <w:jc w:val="center"/>
        </w:trPr>
        <w:tc>
          <w:tcPr>
            <w:tcW w:w="4750" w:type="dxa"/>
            <w:gridSpan w:val="8"/>
            <w:tcBorders>
              <w:left w:val="single" w:sz="6" w:space="0" w:color="auto"/>
              <w:bottom w:val="single" w:sz="6" w:space="0" w:color="auto"/>
              <w:right w:val="single" w:sz="6" w:space="0" w:color="auto"/>
            </w:tcBorders>
          </w:tcPr>
          <w:p w14:paraId="38EF7801" w14:textId="77777777" w:rsidR="00E10D13" w:rsidRDefault="00E10D13" w:rsidP="00E66E9E">
            <w:pPr>
              <w:pStyle w:val="TAC"/>
              <w:rPr>
                <w:lang w:eastAsia="en-US"/>
              </w:rPr>
            </w:pPr>
          </w:p>
          <w:p w14:paraId="55DB7FED" w14:textId="77777777" w:rsidR="00E10D13" w:rsidRDefault="00E10D13" w:rsidP="00E66E9E">
            <w:pPr>
              <w:pStyle w:val="TAC"/>
              <w:rPr>
                <w:lang w:eastAsia="en-US"/>
              </w:rPr>
            </w:pPr>
            <w:r>
              <w:rPr>
                <w:lang w:eastAsia="en-US"/>
              </w:rPr>
              <w:t>Network descriptor</w:t>
            </w:r>
          </w:p>
        </w:tc>
        <w:tc>
          <w:tcPr>
            <w:tcW w:w="1283" w:type="dxa"/>
            <w:tcBorders>
              <w:left w:val="single" w:sz="6" w:space="0" w:color="auto"/>
            </w:tcBorders>
          </w:tcPr>
          <w:p w14:paraId="60C77E76" w14:textId="77777777" w:rsidR="00E10D13" w:rsidRDefault="00E10D13" w:rsidP="00E66E9E">
            <w:pPr>
              <w:pStyle w:val="TAL"/>
              <w:rPr>
                <w:lang w:eastAsia="en-US"/>
              </w:rPr>
            </w:pPr>
            <w:r>
              <w:rPr>
                <w:lang w:eastAsia="en-US"/>
              </w:rPr>
              <w:t>octet a+4</w:t>
            </w:r>
          </w:p>
          <w:p w14:paraId="604B6D20" w14:textId="77777777" w:rsidR="00E10D13" w:rsidRDefault="00E10D13" w:rsidP="00E66E9E">
            <w:pPr>
              <w:pStyle w:val="TAL"/>
              <w:rPr>
                <w:lang w:eastAsia="en-US"/>
              </w:rPr>
            </w:pPr>
          </w:p>
          <w:p w14:paraId="48A652EB" w14:textId="77777777" w:rsidR="00E10D13" w:rsidRPr="00913BB3" w:rsidRDefault="00E10D13" w:rsidP="00E66E9E">
            <w:pPr>
              <w:pStyle w:val="TAL"/>
              <w:rPr>
                <w:lang w:eastAsia="en-US"/>
              </w:rPr>
            </w:pPr>
            <w:r>
              <w:rPr>
                <w:lang w:eastAsia="en-US"/>
              </w:rPr>
              <w:t>octet e</w:t>
            </w:r>
          </w:p>
        </w:tc>
      </w:tr>
      <w:tr w:rsidR="00E10D13" w:rsidRPr="00913BB3" w14:paraId="73116E2C"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3595F76" w14:textId="77777777" w:rsidR="00E10D13" w:rsidRPr="00913BB3" w:rsidRDefault="00E10D13" w:rsidP="00E66E9E">
            <w:pPr>
              <w:pStyle w:val="TAC"/>
              <w:rPr>
                <w:lang w:eastAsia="en-US"/>
              </w:rPr>
            </w:pPr>
          </w:p>
          <w:p w14:paraId="36AFF348" w14:textId="77777777" w:rsidR="00E10D13" w:rsidRPr="00913BB3" w:rsidRDefault="00E10D13" w:rsidP="00E66E9E">
            <w:pPr>
              <w:pStyle w:val="TAC"/>
              <w:rPr>
                <w:lang w:eastAsia="en-US"/>
              </w:rPr>
            </w:pPr>
            <w:r w:rsidRPr="00913BB3">
              <w:rPr>
                <w:lang w:eastAsia="en-US"/>
              </w:rPr>
              <w:t>UPSC</w:t>
            </w:r>
            <w:r>
              <w:rPr>
                <w:lang w:eastAsia="en-US"/>
              </w:rPr>
              <w:t xml:space="preserve"> 1</w:t>
            </w:r>
          </w:p>
        </w:tc>
        <w:tc>
          <w:tcPr>
            <w:tcW w:w="1283" w:type="dxa"/>
            <w:tcBorders>
              <w:left w:val="single" w:sz="6" w:space="0" w:color="auto"/>
            </w:tcBorders>
          </w:tcPr>
          <w:p w14:paraId="1714DA97" w14:textId="77777777" w:rsidR="00E10D13" w:rsidRPr="00913BB3" w:rsidRDefault="00E10D13" w:rsidP="00E66E9E">
            <w:pPr>
              <w:pStyle w:val="TAL"/>
              <w:rPr>
                <w:lang w:eastAsia="en-US"/>
              </w:rPr>
            </w:pPr>
            <w:r w:rsidRPr="00913BB3">
              <w:rPr>
                <w:lang w:eastAsia="en-US"/>
              </w:rPr>
              <w:t xml:space="preserve">octet </w:t>
            </w:r>
            <w:r>
              <w:rPr>
                <w:lang w:eastAsia="en-US"/>
              </w:rPr>
              <w:t>(e+1)*</w:t>
            </w:r>
          </w:p>
          <w:p w14:paraId="161286A2" w14:textId="77777777" w:rsidR="00E10D13" w:rsidRPr="00913BB3" w:rsidRDefault="00E10D13" w:rsidP="00E66E9E">
            <w:pPr>
              <w:pStyle w:val="TAL"/>
              <w:rPr>
                <w:lang w:eastAsia="en-US"/>
              </w:rPr>
            </w:pPr>
          </w:p>
          <w:p w14:paraId="5FC3BC08" w14:textId="77777777" w:rsidR="00E10D13" w:rsidRPr="00913BB3" w:rsidRDefault="00E10D13" w:rsidP="00E66E9E">
            <w:pPr>
              <w:pStyle w:val="TAL"/>
              <w:rPr>
                <w:lang w:eastAsia="en-US"/>
              </w:rPr>
            </w:pPr>
            <w:r w:rsidRPr="00913BB3">
              <w:rPr>
                <w:lang w:eastAsia="en-US"/>
              </w:rPr>
              <w:t xml:space="preserve">octet </w:t>
            </w:r>
            <w:r>
              <w:rPr>
                <w:lang w:eastAsia="en-US"/>
              </w:rPr>
              <w:t>(e</w:t>
            </w:r>
            <w:r w:rsidRPr="00913BB3">
              <w:rPr>
                <w:lang w:eastAsia="en-US"/>
              </w:rPr>
              <w:t>+</w:t>
            </w:r>
            <w:r>
              <w:rPr>
                <w:lang w:eastAsia="en-US"/>
              </w:rPr>
              <w:t>2)*</w:t>
            </w:r>
          </w:p>
        </w:tc>
      </w:tr>
      <w:tr w:rsidR="00E10D13" w:rsidRPr="00913BB3" w14:paraId="545B9F04"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EBC8411" w14:textId="77777777" w:rsidR="00E10D13" w:rsidRPr="00913BB3" w:rsidRDefault="00E10D13" w:rsidP="00E66E9E">
            <w:pPr>
              <w:pStyle w:val="TAC"/>
              <w:rPr>
                <w:lang w:eastAsia="en-US"/>
              </w:rPr>
            </w:pPr>
          </w:p>
          <w:p w14:paraId="21238A92" w14:textId="77777777" w:rsidR="00E10D13" w:rsidRPr="00913BB3" w:rsidRDefault="00E10D13" w:rsidP="00E66E9E">
            <w:pPr>
              <w:pStyle w:val="TAC"/>
              <w:rPr>
                <w:lang w:eastAsia="en-US"/>
              </w:rPr>
            </w:pPr>
            <w:r w:rsidRPr="00913BB3">
              <w:rPr>
                <w:lang w:eastAsia="en-US"/>
              </w:rPr>
              <w:t>UPSC</w:t>
            </w:r>
            <w:r>
              <w:rPr>
                <w:lang w:eastAsia="en-US"/>
              </w:rPr>
              <w:t xml:space="preserve"> 2</w:t>
            </w:r>
          </w:p>
        </w:tc>
        <w:tc>
          <w:tcPr>
            <w:tcW w:w="1283" w:type="dxa"/>
            <w:tcBorders>
              <w:left w:val="single" w:sz="6" w:space="0" w:color="auto"/>
            </w:tcBorders>
          </w:tcPr>
          <w:p w14:paraId="6B87C965" w14:textId="77777777" w:rsidR="00E10D13" w:rsidRPr="00913BB3" w:rsidRDefault="00E10D13" w:rsidP="00E66E9E">
            <w:pPr>
              <w:pStyle w:val="TAL"/>
              <w:rPr>
                <w:lang w:eastAsia="en-US"/>
              </w:rPr>
            </w:pPr>
            <w:r w:rsidRPr="00913BB3">
              <w:rPr>
                <w:lang w:eastAsia="en-US"/>
              </w:rPr>
              <w:t xml:space="preserve">octet </w:t>
            </w:r>
            <w:r>
              <w:rPr>
                <w:lang w:eastAsia="en-US"/>
              </w:rPr>
              <w:t>(e</w:t>
            </w:r>
            <w:r w:rsidRPr="00913BB3">
              <w:rPr>
                <w:lang w:eastAsia="en-US"/>
              </w:rPr>
              <w:t>+</w:t>
            </w:r>
            <w:r>
              <w:rPr>
                <w:lang w:eastAsia="en-US"/>
              </w:rPr>
              <w:t>3)</w:t>
            </w:r>
            <w:r w:rsidRPr="00913BB3">
              <w:rPr>
                <w:lang w:eastAsia="en-US"/>
              </w:rPr>
              <w:t>*</w:t>
            </w:r>
          </w:p>
          <w:p w14:paraId="53461709" w14:textId="77777777" w:rsidR="00E10D13" w:rsidRPr="00913BB3" w:rsidRDefault="00E10D13" w:rsidP="00E66E9E">
            <w:pPr>
              <w:pStyle w:val="TAL"/>
              <w:rPr>
                <w:lang w:eastAsia="en-US"/>
              </w:rPr>
            </w:pPr>
          </w:p>
          <w:p w14:paraId="42EE8B1D" w14:textId="77777777" w:rsidR="00E10D13" w:rsidRPr="00913BB3" w:rsidRDefault="00E10D13" w:rsidP="00E66E9E">
            <w:pPr>
              <w:pStyle w:val="TAL"/>
              <w:rPr>
                <w:lang w:eastAsia="en-US"/>
              </w:rPr>
            </w:pPr>
            <w:r w:rsidRPr="00913BB3">
              <w:rPr>
                <w:lang w:eastAsia="en-US"/>
              </w:rPr>
              <w:t xml:space="preserve">octet </w:t>
            </w:r>
            <w:r>
              <w:rPr>
                <w:lang w:eastAsia="en-US"/>
              </w:rPr>
              <w:t>(e</w:t>
            </w:r>
            <w:r w:rsidRPr="00913BB3">
              <w:rPr>
                <w:lang w:eastAsia="en-US"/>
              </w:rPr>
              <w:t>+</w:t>
            </w:r>
            <w:r>
              <w:rPr>
                <w:lang w:eastAsia="en-US"/>
              </w:rPr>
              <w:t>4)</w:t>
            </w:r>
            <w:r w:rsidRPr="00913BB3">
              <w:rPr>
                <w:lang w:eastAsia="en-US"/>
              </w:rPr>
              <w:t>*</w:t>
            </w:r>
          </w:p>
        </w:tc>
      </w:tr>
      <w:tr w:rsidR="00E10D13" w:rsidRPr="003D19A2" w14:paraId="4E7E2C66"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9F0413B" w14:textId="77777777" w:rsidR="00E10D13" w:rsidRPr="00913BB3" w:rsidRDefault="00E10D13" w:rsidP="00E66E9E">
            <w:pPr>
              <w:pStyle w:val="TAC"/>
              <w:rPr>
                <w:lang w:eastAsia="en-US"/>
              </w:rPr>
            </w:pPr>
          </w:p>
          <w:p w14:paraId="71035A09" w14:textId="77777777" w:rsidR="00E10D13" w:rsidRPr="00913BB3" w:rsidRDefault="00E10D13" w:rsidP="00E66E9E">
            <w:pPr>
              <w:pStyle w:val="TAC"/>
              <w:rPr>
                <w:lang w:eastAsia="en-US"/>
              </w:rPr>
            </w:pPr>
            <w:r w:rsidRPr="00913BB3">
              <w:rPr>
                <w:lang w:eastAsia="en-US"/>
              </w:rPr>
              <w:t>…</w:t>
            </w:r>
          </w:p>
          <w:p w14:paraId="28A1F0CD" w14:textId="77777777" w:rsidR="00E10D13" w:rsidRPr="00913BB3" w:rsidRDefault="00E10D13" w:rsidP="00E66E9E">
            <w:pPr>
              <w:pStyle w:val="TAC"/>
              <w:rPr>
                <w:lang w:eastAsia="en-US"/>
              </w:rPr>
            </w:pPr>
          </w:p>
        </w:tc>
        <w:tc>
          <w:tcPr>
            <w:tcW w:w="1283" w:type="dxa"/>
            <w:tcBorders>
              <w:left w:val="single" w:sz="6" w:space="0" w:color="auto"/>
            </w:tcBorders>
          </w:tcPr>
          <w:p w14:paraId="679FA0BE" w14:textId="77777777" w:rsidR="00E10D13" w:rsidRPr="00294B40" w:rsidRDefault="00E10D13" w:rsidP="00E66E9E">
            <w:pPr>
              <w:pStyle w:val="TAL"/>
              <w:rPr>
                <w:lang w:val="sv-SE" w:eastAsia="en-US"/>
              </w:rPr>
            </w:pPr>
            <w:r w:rsidRPr="00294B40">
              <w:rPr>
                <w:lang w:val="sv-SE" w:eastAsia="en-US"/>
              </w:rPr>
              <w:t>octet (e+5)*</w:t>
            </w:r>
          </w:p>
          <w:p w14:paraId="71E682AB" w14:textId="77777777" w:rsidR="00E10D13" w:rsidRPr="00294B40" w:rsidRDefault="00E10D13" w:rsidP="00E66E9E">
            <w:pPr>
              <w:pStyle w:val="TAL"/>
              <w:rPr>
                <w:lang w:val="sv-SE" w:eastAsia="en-US"/>
              </w:rPr>
            </w:pPr>
          </w:p>
          <w:p w14:paraId="332FDEAC" w14:textId="77777777" w:rsidR="00E10D13" w:rsidRPr="00294B40" w:rsidRDefault="00E10D13" w:rsidP="00E66E9E">
            <w:pPr>
              <w:pStyle w:val="TAL"/>
              <w:rPr>
                <w:lang w:val="sv-SE" w:eastAsia="en-US"/>
              </w:rPr>
            </w:pPr>
            <w:r w:rsidRPr="00294B40">
              <w:rPr>
                <w:lang w:val="sv-SE" w:eastAsia="en-US"/>
              </w:rPr>
              <w:t>octet (e+n*2e-2)*</w:t>
            </w:r>
          </w:p>
        </w:tc>
      </w:tr>
      <w:tr w:rsidR="00E10D13" w:rsidRPr="003D19A2" w14:paraId="426180C8"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97A1C92" w14:textId="77777777" w:rsidR="00E10D13" w:rsidRPr="00294B40" w:rsidRDefault="00E10D13" w:rsidP="00E66E9E">
            <w:pPr>
              <w:pStyle w:val="TAC"/>
              <w:rPr>
                <w:lang w:val="sv-SE" w:eastAsia="en-US"/>
              </w:rPr>
            </w:pPr>
          </w:p>
          <w:p w14:paraId="3CA6ECDF" w14:textId="77777777" w:rsidR="00E10D13" w:rsidRPr="00913BB3" w:rsidRDefault="00E10D13" w:rsidP="00E66E9E">
            <w:pPr>
              <w:pStyle w:val="TAC"/>
              <w:rPr>
                <w:lang w:eastAsia="en-US"/>
              </w:rPr>
            </w:pPr>
            <w:r w:rsidRPr="00913BB3">
              <w:rPr>
                <w:lang w:eastAsia="en-US"/>
              </w:rPr>
              <w:t>UPSC</w:t>
            </w:r>
            <w:r>
              <w:rPr>
                <w:lang w:eastAsia="en-US"/>
              </w:rPr>
              <w:t xml:space="preserve"> n</w:t>
            </w:r>
          </w:p>
        </w:tc>
        <w:tc>
          <w:tcPr>
            <w:tcW w:w="1283" w:type="dxa"/>
            <w:tcBorders>
              <w:left w:val="single" w:sz="6" w:space="0" w:color="auto"/>
            </w:tcBorders>
          </w:tcPr>
          <w:p w14:paraId="6ADA0D10" w14:textId="77777777" w:rsidR="00E10D13" w:rsidRPr="00294B40" w:rsidRDefault="00E10D13" w:rsidP="00E66E9E">
            <w:pPr>
              <w:pStyle w:val="TAL"/>
              <w:rPr>
                <w:lang w:val="sv-SE" w:eastAsia="en-US"/>
              </w:rPr>
            </w:pPr>
            <w:r w:rsidRPr="00294B40">
              <w:rPr>
                <w:lang w:val="sv-SE" w:eastAsia="en-US"/>
              </w:rPr>
              <w:t>octet (e+n*2-1)*</w:t>
            </w:r>
          </w:p>
          <w:p w14:paraId="4A3407C9" w14:textId="77777777" w:rsidR="00E10D13" w:rsidRPr="00294B40" w:rsidRDefault="00E10D13" w:rsidP="00E66E9E">
            <w:pPr>
              <w:pStyle w:val="TAL"/>
              <w:rPr>
                <w:lang w:val="sv-SE" w:eastAsia="en-US"/>
              </w:rPr>
            </w:pPr>
          </w:p>
          <w:p w14:paraId="491B964A" w14:textId="77777777" w:rsidR="00E10D13" w:rsidRPr="00294B40" w:rsidRDefault="00E10D13" w:rsidP="00E66E9E">
            <w:pPr>
              <w:pStyle w:val="TAL"/>
              <w:rPr>
                <w:lang w:val="sv-SE" w:eastAsia="en-US"/>
              </w:rPr>
            </w:pPr>
            <w:r w:rsidRPr="00294B40">
              <w:rPr>
                <w:lang w:val="sv-SE" w:eastAsia="en-US"/>
              </w:rPr>
              <w:t>octet (e+n*2)* = octet b*</w:t>
            </w:r>
          </w:p>
        </w:tc>
      </w:tr>
    </w:tbl>
    <w:p w14:paraId="319641B6" w14:textId="4048CAB4" w:rsidR="00E10D13" w:rsidRDefault="00E10D13" w:rsidP="00E10D13">
      <w:pPr>
        <w:pStyle w:val="TF"/>
      </w:pPr>
      <w:bookmarkStart w:id="13009" w:name="_CRFigureD_6_8_2"/>
      <w:r w:rsidRPr="00913BB3">
        <w:rPr>
          <w:rFonts w:eastAsia="Malgun Gothic"/>
        </w:rPr>
        <w:t>Figure </w:t>
      </w:r>
      <w:bookmarkEnd w:id="13009"/>
      <w:r w:rsidRPr="00913BB3">
        <w:rPr>
          <w:rFonts w:eastAsia="Malgun Gothic"/>
        </w:rPr>
        <w:t>D.6.</w:t>
      </w:r>
      <w:r>
        <w:rPr>
          <w:rFonts w:eastAsia="Malgun Gothic"/>
        </w:rPr>
        <w:t>8</w:t>
      </w:r>
      <w:r w:rsidRPr="00913BB3">
        <w:rPr>
          <w:rFonts w:eastAsia="Malgun Gothic"/>
        </w:rPr>
        <w:t xml:space="preserve">.2: </w:t>
      </w:r>
      <w:r>
        <w:rPr>
          <w:rFonts w:eastAsia="Malgun Gothic"/>
        </w:rPr>
        <w:t>T</w:t>
      </w:r>
      <w:r>
        <w:t>uple</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1283"/>
      </w:tblGrid>
      <w:tr w:rsidR="00E10D13" w:rsidRPr="00913BB3" w14:paraId="2623798D" w14:textId="77777777" w:rsidTr="00E66E9E">
        <w:trPr>
          <w:cantSplit/>
          <w:jc w:val="center"/>
        </w:trPr>
        <w:tc>
          <w:tcPr>
            <w:tcW w:w="593" w:type="dxa"/>
            <w:tcBorders>
              <w:bottom w:val="single" w:sz="6" w:space="0" w:color="auto"/>
            </w:tcBorders>
          </w:tcPr>
          <w:p w14:paraId="6C63C0C6" w14:textId="77777777" w:rsidR="00E10D13" w:rsidRPr="00913BB3" w:rsidRDefault="00E10D13" w:rsidP="00E66E9E">
            <w:pPr>
              <w:pStyle w:val="TAC"/>
              <w:rPr>
                <w:lang w:eastAsia="en-US"/>
              </w:rPr>
            </w:pPr>
            <w:r w:rsidRPr="00913BB3">
              <w:rPr>
                <w:lang w:eastAsia="en-US"/>
              </w:rPr>
              <w:t>8</w:t>
            </w:r>
          </w:p>
        </w:tc>
        <w:tc>
          <w:tcPr>
            <w:tcW w:w="594" w:type="dxa"/>
            <w:tcBorders>
              <w:bottom w:val="single" w:sz="6" w:space="0" w:color="auto"/>
            </w:tcBorders>
          </w:tcPr>
          <w:p w14:paraId="49E76E14" w14:textId="77777777" w:rsidR="00E10D13" w:rsidRPr="00913BB3" w:rsidRDefault="00E10D13" w:rsidP="00E66E9E">
            <w:pPr>
              <w:pStyle w:val="TAC"/>
              <w:rPr>
                <w:lang w:eastAsia="en-US"/>
              </w:rPr>
            </w:pPr>
            <w:r w:rsidRPr="00913BB3">
              <w:rPr>
                <w:lang w:eastAsia="en-US"/>
              </w:rPr>
              <w:t>7</w:t>
            </w:r>
          </w:p>
        </w:tc>
        <w:tc>
          <w:tcPr>
            <w:tcW w:w="594" w:type="dxa"/>
            <w:tcBorders>
              <w:bottom w:val="single" w:sz="6" w:space="0" w:color="auto"/>
            </w:tcBorders>
          </w:tcPr>
          <w:p w14:paraId="4E76E2BC" w14:textId="77777777" w:rsidR="00E10D13" w:rsidRPr="00913BB3" w:rsidRDefault="00E10D13" w:rsidP="00E66E9E">
            <w:pPr>
              <w:pStyle w:val="TAC"/>
              <w:rPr>
                <w:lang w:eastAsia="en-US"/>
              </w:rPr>
            </w:pPr>
            <w:r w:rsidRPr="00913BB3">
              <w:rPr>
                <w:lang w:eastAsia="en-US"/>
              </w:rPr>
              <w:t>6</w:t>
            </w:r>
          </w:p>
        </w:tc>
        <w:tc>
          <w:tcPr>
            <w:tcW w:w="594" w:type="dxa"/>
            <w:tcBorders>
              <w:bottom w:val="single" w:sz="6" w:space="0" w:color="auto"/>
            </w:tcBorders>
          </w:tcPr>
          <w:p w14:paraId="41E52E99" w14:textId="77777777" w:rsidR="00E10D13" w:rsidRPr="00913BB3" w:rsidRDefault="00E10D13" w:rsidP="00E66E9E">
            <w:pPr>
              <w:pStyle w:val="TAC"/>
              <w:rPr>
                <w:lang w:eastAsia="en-US"/>
              </w:rPr>
            </w:pPr>
            <w:r w:rsidRPr="00913BB3">
              <w:rPr>
                <w:lang w:eastAsia="en-US"/>
              </w:rPr>
              <w:t>5</w:t>
            </w:r>
          </w:p>
        </w:tc>
        <w:tc>
          <w:tcPr>
            <w:tcW w:w="593" w:type="dxa"/>
            <w:tcBorders>
              <w:bottom w:val="single" w:sz="6" w:space="0" w:color="auto"/>
            </w:tcBorders>
          </w:tcPr>
          <w:p w14:paraId="1039776E" w14:textId="77777777" w:rsidR="00E10D13" w:rsidRPr="00913BB3" w:rsidRDefault="00E10D13" w:rsidP="00E66E9E">
            <w:pPr>
              <w:pStyle w:val="TAC"/>
              <w:rPr>
                <w:lang w:eastAsia="en-US"/>
              </w:rPr>
            </w:pPr>
            <w:r w:rsidRPr="00913BB3">
              <w:rPr>
                <w:lang w:eastAsia="en-US"/>
              </w:rPr>
              <w:t>4</w:t>
            </w:r>
          </w:p>
        </w:tc>
        <w:tc>
          <w:tcPr>
            <w:tcW w:w="594" w:type="dxa"/>
            <w:tcBorders>
              <w:bottom w:val="single" w:sz="6" w:space="0" w:color="auto"/>
            </w:tcBorders>
          </w:tcPr>
          <w:p w14:paraId="07A77442" w14:textId="77777777" w:rsidR="00E10D13" w:rsidRPr="00913BB3" w:rsidRDefault="00E10D13" w:rsidP="00E66E9E">
            <w:pPr>
              <w:pStyle w:val="TAC"/>
              <w:rPr>
                <w:lang w:eastAsia="en-US"/>
              </w:rPr>
            </w:pPr>
            <w:r w:rsidRPr="00913BB3">
              <w:rPr>
                <w:lang w:eastAsia="en-US"/>
              </w:rPr>
              <w:t>3</w:t>
            </w:r>
          </w:p>
        </w:tc>
        <w:tc>
          <w:tcPr>
            <w:tcW w:w="594" w:type="dxa"/>
            <w:tcBorders>
              <w:bottom w:val="single" w:sz="6" w:space="0" w:color="auto"/>
            </w:tcBorders>
          </w:tcPr>
          <w:p w14:paraId="3E23AB6B" w14:textId="77777777" w:rsidR="00E10D13" w:rsidRPr="00913BB3" w:rsidRDefault="00E10D13" w:rsidP="00E66E9E">
            <w:pPr>
              <w:pStyle w:val="TAC"/>
              <w:rPr>
                <w:lang w:eastAsia="en-US"/>
              </w:rPr>
            </w:pPr>
            <w:r w:rsidRPr="00913BB3">
              <w:rPr>
                <w:lang w:eastAsia="en-US"/>
              </w:rPr>
              <w:t>2</w:t>
            </w:r>
          </w:p>
        </w:tc>
        <w:tc>
          <w:tcPr>
            <w:tcW w:w="594" w:type="dxa"/>
            <w:tcBorders>
              <w:bottom w:val="single" w:sz="6" w:space="0" w:color="auto"/>
            </w:tcBorders>
          </w:tcPr>
          <w:p w14:paraId="7973FE7C" w14:textId="77777777" w:rsidR="00E10D13" w:rsidRPr="00913BB3" w:rsidRDefault="00E10D13" w:rsidP="00E66E9E">
            <w:pPr>
              <w:pStyle w:val="TAC"/>
              <w:rPr>
                <w:lang w:eastAsia="en-US"/>
              </w:rPr>
            </w:pPr>
            <w:r w:rsidRPr="00913BB3">
              <w:rPr>
                <w:lang w:eastAsia="en-US"/>
              </w:rPr>
              <w:t>1</w:t>
            </w:r>
          </w:p>
        </w:tc>
        <w:tc>
          <w:tcPr>
            <w:tcW w:w="1283" w:type="dxa"/>
            <w:tcBorders>
              <w:left w:val="nil"/>
            </w:tcBorders>
          </w:tcPr>
          <w:p w14:paraId="71F6DA59" w14:textId="77777777" w:rsidR="00E10D13" w:rsidRPr="00913BB3" w:rsidRDefault="00E10D13" w:rsidP="00E66E9E">
            <w:pPr>
              <w:pStyle w:val="TAC"/>
              <w:rPr>
                <w:lang w:eastAsia="en-US"/>
              </w:rPr>
            </w:pPr>
          </w:p>
        </w:tc>
      </w:tr>
      <w:tr w:rsidR="00E10D13" w:rsidRPr="00913BB3" w14:paraId="271CAF9D"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9FADB62" w14:textId="77777777" w:rsidR="00E10D13" w:rsidRPr="00913BB3" w:rsidRDefault="00E10D13" w:rsidP="00E66E9E">
            <w:pPr>
              <w:pStyle w:val="TAC"/>
              <w:rPr>
                <w:lang w:eastAsia="en-US"/>
              </w:rPr>
            </w:pPr>
            <w:r>
              <w:rPr>
                <w:lang w:eastAsia="en-US"/>
              </w:rPr>
              <w:t>Number of network</w:t>
            </w:r>
            <w:r>
              <w:t xml:space="preserve"> </w:t>
            </w:r>
            <w:r w:rsidRPr="001A6599">
              <w:t>descriptor</w:t>
            </w:r>
            <w:r>
              <w:t xml:space="preserve"> entries</w:t>
            </w:r>
          </w:p>
        </w:tc>
        <w:tc>
          <w:tcPr>
            <w:tcW w:w="1283" w:type="dxa"/>
            <w:tcBorders>
              <w:left w:val="single" w:sz="6" w:space="0" w:color="auto"/>
            </w:tcBorders>
          </w:tcPr>
          <w:p w14:paraId="67BF0B2D" w14:textId="77777777" w:rsidR="00E10D13" w:rsidRPr="00913BB3" w:rsidRDefault="00E10D13" w:rsidP="00E66E9E">
            <w:pPr>
              <w:pStyle w:val="TAL"/>
              <w:rPr>
                <w:lang w:eastAsia="en-US"/>
              </w:rPr>
            </w:pPr>
            <w:r w:rsidRPr="00913BB3">
              <w:rPr>
                <w:lang w:eastAsia="en-US"/>
              </w:rPr>
              <w:t xml:space="preserve">octet </w:t>
            </w:r>
            <w:r>
              <w:rPr>
                <w:lang w:eastAsia="en-US"/>
              </w:rPr>
              <w:t>a+4</w:t>
            </w:r>
          </w:p>
        </w:tc>
      </w:tr>
      <w:tr w:rsidR="00E10D13" w:rsidRPr="00913BB3" w14:paraId="40D45E3B"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289F3F4" w14:textId="77777777" w:rsidR="00E10D13" w:rsidRDefault="00E10D13" w:rsidP="00E66E9E">
            <w:pPr>
              <w:pStyle w:val="TAC"/>
              <w:rPr>
                <w:lang w:eastAsia="en-US"/>
              </w:rPr>
            </w:pPr>
          </w:p>
          <w:p w14:paraId="516089EB" w14:textId="77777777" w:rsidR="00E10D13" w:rsidRPr="00913BB3" w:rsidRDefault="00E10D13" w:rsidP="00E66E9E">
            <w:pPr>
              <w:pStyle w:val="TAC"/>
              <w:rPr>
                <w:lang w:eastAsia="en-US"/>
              </w:rPr>
            </w:pPr>
            <w:r>
              <w:rPr>
                <w:lang w:eastAsia="en-US"/>
              </w:rPr>
              <w:t xml:space="preserve">Network </w:t>
            </w:r>
            <w:r w:rsidRPr="001A6599">
              <w:t>descriptor</w:t>
            </w:r>
            <w:r>
              <w:t xml:space="preserve"> entry 1</w:t>
            </w:r>
          </w:p>
        </w:tc>
        <w:tc>
          <w:tcPr>
            <w:tcW w:w="1283" w:type="dxa"/>
            <w:tcBorders>
              <w:left w:val="single" w:sz="6" w:space="0" w:color="auto"/>
            </w:tcBorders>
          </w:tcPr>
          <w:p w14:paraId="7F97D1A3" w14:textId="77777777" w:rsidR="00E10D13" w:rsidRDefault="00E10D13" w:rsidP="00E66E9E">
            <w:pPr>
              <w:pStyle w:val="TAL"/>
              <w:rPr>
                <w:lang w:eastAsia="en-US"/>
              </w:rPr>
            </w:pPr>
            <w:r w:rsidRPr="00913BB3">
              <w:rPr>
                <w:lang w:eastAsia="en-US"/>
              </w:rPr>
              <w:t xml:space="preserve">octet </w:t>
            </w:r>
            <w:r>
              <w:rPr>
                <w:lang w:eastAsia="en-US"/>
              </w:rPr>
              <w:t>(a+5)</w:t>
            </w:r>
          </w:p>
          <w:p w14:paraId="7E524F2D" w14:textId="77777777" w:rsidR="00E10D13" w:rsidRDefault="00E10D13" w:rsidP="00E66E9E">
            <w:pPr>
              <w:pStyle w:val="TAL"/>
              <w:rPr>
                <w:lang w:eastAsia="en-US"/>
              </w:rPr>
            </w:pPr>
          </w:p>
          <w:p w14:paraId="36B46005" w14:textId="77777777" w:rsidR="00E10D13" w:rsidRPr="00913BB3" w:rsidRDefault="00E10D13" w:rsidP="00E66E9E">
            <w:pPr>
              <w:pStyle w:val="TAL"/>
              <w:rPr>
                <w:lang w:eastAsia="en-US"/>
              </w:rPr>
            </w:pPr>
            <w:r>
              <w:rPr>
                <w:lang w:eastAsia="en-US"/>
              </w:rPr>
              <w:t>octet f</w:t>
            </w:r>
          </w:p>
        </w:tc>
      </w:tr>
      <w:tr w:rsidR="00E10D13" w:rsidRPr="00913BB3" w14:paraId="1C9584E8"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E2FE30A" w14:textId="77777777" w:rsidR="00E10D13" w:rsidRDefault="00E10D13" w:rsidP="00E66E9E">
            <w:pPr>
              <w:pStyle w:val="TAC"/>
              <w:rPr>
                <w:lang w:eastAsia="en-US"/>
              </w:rPr>
            </w:pPr>
          </w:p>
          <w:p w14:paraId="7E25B5CB" w14:textId="77777777" w:rsidR="00E10D13" w:rsidRPr="00913BB3" w:rsidRDefault="00E10D13" w:rsidP="00E66E9E">
            <w:pPr>
              <w:pStyle w:val="TAC"/>
              <w:rPr>
                <w:lang w:eastAsia="en-US"/>
              </w:rPr>
            </w:pPr>
            <w:r>
              <w:rPr>
                <w:lang w:eastAsia="en-US"/>
              </w:rPr>
              <w:t xml:space="preserve">Network </w:t>
            </w:r>
            <w:r w:rsidRPr="001A6599">
              <w:t>descriptor</w:t>
            </w:r>
            <w:r>
              <w:t xml:space="preserve"> entry 2</w:t>
            </w:r>
          </w:p>
        </w:tc>
        <w:tc>
          <w:tcPr>
            <w:tcW w:w="1283" w:type="dxa"/>
            <w:tcBorders>
              <w:left w:val="single" w:sz="6" w:space="0" w:color="auto"/>
            </w:tcBorders>
          </w:tcPr>
          <w:p w14:paraId="07BC31AC" w14:textId="77777777" w:rsidR="00E10D13" w:rsidRDefault="00E10D13" w:rsidP="00E66E9E">
            <w:pPr>
              <w:pStyle w:val="TAL"/>
              <w:rPr>
                <w:lang w:eastAsia="en-US"/>
              </w:rPr>
            </w:pPr>
            <w:r w:rsidRPr="00913BB3">
              <w:rPr>
                <w:lang w:eastAsia="en-US"/>
              </w:rPr>
              <w:t xml:space="preserve">octet </w:t>
            </w:r>
            <w:r>
              <w:rPr>
                <w:lang w:eastAsia="en-US"/>
              </w:rPr>
              <w:t>(f+1)*</w:t>
            </w:r>
          </w:p>
          <w:p w14:paraId="59CA4FF3" w14:textId="77777777" w:rsidR="00E10D13" w:rsidRDefault="00E10D13" w:rsidP="00E66E9E">
            <w:pPr>
              <w:pStyle w:val="TAL"/>
              <w:rPr>
                <w:lang w:eastAsia="en-US"/>
              </w:rPr>
            </w:pPr>
          </w:p>
          <w:p w14:paraId="416A0D85" w14:textId="77777777" w:rsidR="00E10D13" w:rsidRPr="00913BB3" w:rsidRDefault="00E10D13" w:rsidP="00E66E9E">
            <w:pPr>
              <w:pStyle w:val="TAL"/>
              <w:rPr>
                <w:lang w:eastAsia="en-US"/>
              </w:rPr>
            </w:pPr>
            <w:r>
              <w:rPr>
                <w:lang w:eastAsia="en-US"/>
              </w:rPr>
              <w:t>octet g*</w:t>
            </w:r>
          </w:p>
        </w:tc>
      </w:tr>
      <w:tr w:rsidR="00E10D13" w:rsidRPr="00913BB3" w14:paraId="7332ACDF"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F1866BD" w14:textId="77777777" w:rsidR="00E10D13" w:rsidRDefault="00E10D13" w:rsidP="00E66E9E">
            <w:pPr>
              <w:pStyle w:val="TAC"/>
              <w:rPr>
                <w:lang w:eastAsia="en-US"/>
              </w:rPr>
            </w:pPr>
          </w:p>
          <w:p w14:paraId="562A2BD0" w14:textId="77777777" w:rsidR="00E10D13" w:rsidRPr="00913BB3" w:rsidRDefault="00E10D13" w:rsidP="00E66E9E">
            <w:pPr>
              <w:pStyle w:val="TAC"/>
              <w:rPr>
                <w:lang w:eastAsia="en-US"/>
              </w:rPr>
            </w:pPr>
            <w:r>
              <w:rPr>
                <w:lang w:eastAsia="en-US"/>
              </w:rPr>
              <w:t>...</w:t>
            </w:r>
          </w:p>
        </w:tc>
        <w:tc>
          <w:tcPr>
            <w:tcW w:w="1283" w:type="dxa"/>
            <w:tcBorders>
              <w:left w:val="single" w:sz="6" w:space="0" w:color="auto"/>
            </w:tcBorders>
          </w:tcPr>
          <w:p w14:paraId="2ADFAB85" w14:textId="77777777" w:rsidR="00E10D13" w:rsidRDefault="00E10D13" w:rsidP="00E66E9E">
            <w:pPr>
              <w:pStyle w:val="TAL"/>
              <w:rPr>
                <w:lang w:eastAsia="en-US"/>
              </w:rPr>
            </w:pPr>
            <w:r w:rsidRPr="00913BB3">
              <w:rPr>
                <w:lang w:eastAsia="en-US"/>
              </w:rPr>
              <w:t xml:space="preserve">octet </w:t>
            </w:r>
            <w:r>
              <w:rPr>
                <w:lang w:eastAsia="en-US"/>
              </w:rPr>
              <w:t>(g+1)*</w:t>
            </w:r>
          </w:p>
          <w:p w14:paraId="61C3E8CD" w14:textId="77777777" w:rsidR="00E10D13" w:rsidRDefault="00E10D13" w:rsidP="00E66E9E">
            <w:pPr>
              <w:pStyle w:val="TAL"/>
              <w:rPr>
                <w:lang w:eastAsia="en-US"/>
              </w:rPr>
            </w:pPr>
          </w:p>
          <w:p w14:paraId="33C6F85C" w14:textId="77777777" w:rsidR="00E10D13" w:rsidRPr="00913BB3" w:rsidRDefault="00E10D13" w:rsidP="00E66E9E">
            <w:pPr>
              <w:pStyle w:val="TAL"/>
              <w:rPr>
                <w:lang w:eastAsia="en-US"/>
              </w:rPr>
            </w:pPr>
            <w:r>
              <w:rPr>
                <w:lang w:eastAsia="en-US"/>
              </w:rPr>
              <w:t>octet h*</w:t>
            </w:r>
          </w:p>
        </w:tc>
      </w:tr>
      <w:tr w:rsidR="00E10D13" w:rsidRPr="00913BB3" w14:paraId="12BAA314"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A1EE3D7" w14:textId="77777777" w:rsidR="00E10D13" w:rsidRDefault="00E10D13" w:rsidP="00E66E9E">
            <w:pPr>
              <w:pStyle w:val="TAC"/>
              <w:rPr>
                <w:lang w:eastAsia="en-US"/>
              </w:rPr>
            </w:pPr>
          </w:p>
          <w:p w14:paraId="0E17A0A0" w14:textId="77777777" w:rsidR="00E10D13" w:rsidRPr="00913BB3" w:rsidRDefault="00E10D13" w:rsidP="00E66E9E">
            <w:pPr>
              <w:pStyle w:val="TAC"/>
              <w:rPr>
                <w:lang w:eastAsia="en-US"/>
              </w:rPr>
            </w:pPr>
            <w:r>
              <w:rPr>
                <w:lang w:eastAsia="en-US"/>
              </w:rPr>
              <w:t xml:space="preserve">Network </w:t>
            </w:r>
            <w:r w:rsidRPr="001A6599">
              <w:t>descriptor</w:t>
            </w:r>
            <w:r>
              <w:t xml:space="preserve"> entry m</w:t>
            </w:r>
          </w:p>
        </w:tc>
        <w:tc>
          <w:tcPr>
            <w:tcW w:w="1283" w:type="dxa"/>
            <w:tcBorders>
              <w:left w:val="single" w:sz="6" w:space="0" w:color="auto"/>
            </w:tcBorders>
          </w:tcPr>
          <w:p w14:paraId="3B79D4CB" w14:textId="77777777" w:rsidR="00E10D13" w:rsidRDefault="00E10D13" w:rsidP="00E66E9E">
            <w:pPr>
              <w:pStyle w:val="TAL"/>
              <w:rPr>
                <w:lang w:eastAsia="en-US"/>
              </w:rPr>
            </w:pPr>
            <w:r w:rsidRPr="00913BB3">
              <w:rPr>
                <w:lang w:eastAsia="en-US"/>
              </w:rPr>
              <w:t xml:space="preserve">octet </w:t>
            </w:r>
            <w:r>
              <w:rPr>
                <w:lang w:eastAsia="en-US"/>
              </w:rPr>
              <w:t>(h+1)*</w:t>
            </w:r>
          </w:p>
          <w:p w14:paraId="4BE55234" w14:textId="77777777" w:rsidR="00E10D13" w:rsidRDefault="00E10D13" w:rsidP="00E66E9E">
            <w:pPr>
              <w:pStyle w:val="TAL"/>
              <w:rPr>
                <w:lang w:eastAsia="en-US"/>
              </w:rPr>
            </w:pPr>
          </w:p>
          <w:p w14:paraId="378F624B" w14:textId="77777777" w:rsidR="00E10D13" w:rsidRPr="00913BB3" w:rsidRDefault="00E10D13" w:rsidP="00E66E9E">
            <w:pPr>
              <w:pStyle w:val="TAL"/>
              <w:rPr>
                <w:lang w:eastAsia="en-US"/>
              </w:rPr>
            </w:pPr>
            <w:r>
              <w:rPr>
                <w:lang w:eastAsia="en-US"/>
              </w:rPr>
              <w:t>octet e*</w:t>
            </w:r>
          </w:p>
        </w:tc>
      </w:tr>
    </w:tbl>
    <w:p w14:paraId="1D0EE2DA" w14:textId="767BBCE9" w:rsidR="00E10D13" w:rsidRDefault="00E10D13" w:rsidP="00E10D13">
      <w:pPr>
        <w:pStyle w:val="TF"/>
      </w:pPr>
      <w:bookmarkStart w:id="13010" w:name="_CRFigureD_6_8_3"/>
      <w:r w:rsidRPr="00913BB3">
        <w:rPr>
          <w:rFonts w:eastAsia="Malgun Gothic"/>
        </w:rPr>
        <w:t>Figure </w:t>
      </w:r>
      <w:bookmarkEnd w:id="13010"/>
      <w:r w:rsidRPr="00913BB3">
        <w:rPr>
          <w:rFonts w:eastAsia="Malgun Gothic"/>
        </w:rPr>
        <w:t>D.6.</w:t>
      </w:r>
      <w:r>
        <w:rPr>
          <w:rFonts w:eastAsia="Malgun Gothic"/>
        </w:rPr>
        <w:t>8</w:t>
      </w:r>
      <w:r w:rsidRPr="00913BB3">
        <w:rPr>
          <w:rFonts w:eastAsia="Malgun Gothic"/>
        </w:rPr>
        <w:t>.</w:t>
      </w:r>
      <w:r>
        <w:rPr>
          <w:rFonts w:eastAsia="Malgun Gothic"/>
        </w:rPr>
        <w:t>3</w:t>
      </w:r>
      <w:r w:rsidRPr="00913BB3">
        <w:rPr>
          <w:rFonts w:eastAsia="Malgun Gothic"/>
        </w:rPr>
        <w:t xml:space="preserve">: </w:t>
      </w:r>
      <w:r>
        <w:t xml:space="preserve">Network </w:t>
      </w:r>
      <w:r>
        <w:rPr>
          <w:lang w:eastAsia="en-US"/>
        </w:rPr>
        <w:t>descriptor</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1283"/>
      </w:tblGrid>
      <w:tr w:rsidR="00E10D13" w:rsidRPr="00913BB3" w14:paraId="3C62CA1C" w14:textId="77777777" w:rsidTr="00E66E9E">
        <w:trPr>
          <w:cantSplit/>
          <w:jc w:val="center"/>
        </w:trPr>
        <w:tc>
          <w:tcPr>
            <w:tcW w:w="593" w:type="dxa"/>
            <w:tcBorders>
              <w:bottom w:val="single" w:sz="6" w:space="0" w:color="auto"/>
            </w:tcBorders>
          </w:tcPr>
          <w:p w14:paraId="5F217B97" w14:textId="77777777" w:rsidR="00E10D13" w:rsidRPr="00913BB3" w:rsidRDefault="00E10D13" w:rsidP="00E66E9E">
            <w:pPr>
              <w:pStyle w:val="TAC"/>
              <w:rPr>
                <w:lang w:eastAsia="en-US"/>
              </w:rPr>
            </w:pPr>
            <w:r w:rsidRPr="00913BB3">
              <w:rPr>
                <w:lang w:eastAsia="en-US"/>
              </w:rPr>
              <w:t>8</w:t>
            </w:r>
          </w:p>
        </w:tc>
        <w:tc>
          <w:tcPr>
            <w:tcW w:w="594" w:type="dxa"/>
            <w:tcBorders>
              <w:bottom w:val="single" w:sz="6" w:space="0" w:color="auto"/>
            </w:tcBorders>
          </w:tcPr>
          <w:p w14:paraId="228F4B1D" w14:textId="77777777" w:rsidR="00E10D13" w:rsidRPr="00913BB3" w:rsidRDefault="00E10D13" w:rsidP="00E66E9E">
            <w:pPr>
              <w:pStyle w:val="TAC"/>
              <w:rPr>
                <w:lang w:eastAsia="en-US"/>
              </w:rPr>
            </w:pPr>
            <w:r w:rsidRPr="00913BB3">
              <w:rPr>
                <w:lang w:eastAsia="en-US"/>
              </w:rPr>
              <w:t>7</w:t>
            </w:r>
          </w:p>
        </w:tc>
        <w:tc>
          <w:tcPr>
            <w:tcW w:w="594" w:type="dxa"/>
            <w:tcBorders>
              <w:bottom w:val="single" w:sz="6" w:space="0" w:color="auto"/>
            </w:tcBorders>
          </w:tcPr>
          <w:p w14:paraId="6E4169A7" w14:textId="77777777" w:rsidR="00E10D13" w:rsidRPr="00913BB3" w:rsidRDefault="00E10D13" w:rsidP="00E66E9E">
            <w:pPr>
              <w:pStyle w:val="TAC"/>
              <w:rPr>
                <w:lang w:eastAsia="en-US"/>
              </w:rPr>
            </w:pPr>
            <w:r w:rsidRPr="00913BB3">
              <w:rPr>
                <w:lang w:eastAsia="en-US"/>
              </w:rPr>
              <w:t>6</w:t>
            </w:r>
          </w:p>
        </w:tc>
        <w:tc>
          <w:tcPr>
            <w:tcW w:w="594" w:type="dxa"/>
            <w:tcBorders>
              <w:bottom w:val="single" w:sz="6" w:space="0" w:color="auto"/>
            </w:tcBorders>
          </w:tcPr>
          <w:p w14:paraId="5E7F2EDE" w14:textId="77777777" w:rsidR="00E10D13" w:rsidRPr="00913BB3" w:rsidRDefault="00E10D13" w:rsidP="00E66E9E">
            <w:pPr>
              <w:pStyle w:val="TAC"/>
              <w:rPr>
                <w:lang w:eastAsia="en-US"/>
              </w:rPr>
            </w:pPr>
            <w:r w:rsidRPr="00913BB3">
              <w:rPr>
                <w:lang w:eastAsia="en-US"/>
              </w:rPr>
              <w:t>5</w:t>
            </w:r>
          </w:p>
        </w:tc>
        <w:tc>
          <w:tcPr>
            <w:tcW w:w="593" w:type="dxa"/>
            <w:tcBorders>
              <w:bottom w:val="single" w:sz="6" w:space="0" w:color="auto"/>
            </w:tcBorders>
          </w:tcPr>
          <w:p w14:paraId="5035D696" w14:textId="77777777" w:rsidR="00E10D13" w:rsidRPr="00913BB3" w:rsidRDefault="00E10D13" w:rsidP="00E66E9E">
            <w:pPr>
              <w:pStyle w:val="TAC"/>
              <w:rPr>
                <w:lang w:eastAsia="en-US"/>
              </w:rPr>
            </w:pPr>
            <w:r w:rsidRPr="00913BB3">
              <w:rPr>
                <w:lang w:eastAsia="en-US"/>
              </w:rPr>
              <w:t>4</w:t>
            </w:r>
          </w:p>
        </w:tc>
        <w:tc>
          <w:tcPr>
            <w:tcW w:w="594" w:type="dxa"/>
            <w:tcBorders>
              <w:bottom w:val="single" w:sz="6" w:space="0" w:color="auto"/>
            </w:tcBorders>
          </w:tcPr>
          <w:p w14:paraId="3C760D76" w14:textId="77777777" w:rsidR="00E10D13" w:rsidRPr="00913BB3" w:rsidRDefault="00E10D13" w:rsidP="00E66E9E">
            <w:pPr>
              <w:pStyle w:val="TAC"/>
              <w:rPr>
                <w:lang w:eastAsia="en-US"/>
              </w:rPr>
            </w:pPr>
            <w:r w:rsidRPr="00913BB3">
              <w:rPr>
                <w:lang w:eastAsia="en-US"/>
              </w:rPr>
              <w:t>3</w:t>
            </w:r>
          </w:p>
        </w:tc>
        <w:tc>
          <w:tcPr>
            <w:tcW w:w="594" w:type="dxa"/>
            <w:tcBorders>
              <w:bottom w:val="single" w:sz="6" w:space="0" w:color="auto"/>
            </w:tcBorders>
          </w:tcPr>
          <w:p w14:paraId="17EF40F6" w14:textId="77777777" w:rsidR="00E10D13" w:rsidRPr="00913BB3" w:rsidRDefault="00E10D13" w:rsidP="00E66E9E">
            <w:pPr>
              <w:pStyle w:val="TAC"/>
              <w:rPr>
                <w:lang w:eastAsia="en-US"/>
              </w:rPr>
            </w:pPr>
            <w:r w:rsidRPr="00913BB3">
              <w:rPr>
                <w:lang w:eastAsia="en-US"/>
              </w:rPr>
              <w:t>2</w:t>
            </w:r>
          </w:p>
        </w:tc>
        <w:tc>
          <w:tcPr>
            <w:tcW w:w="594" w:type="dxa"/>
            <w:tcBorders>
              <w:bottom w:val="single" w:sz="6" w:space="0" w:color="auto"/>
            </w:tcBorders>
          </w:tcPr>
          <w:p w14:paraId="509BCFB8" w14:textId="77777777" w:rsidR="00E10D13" w:rsidRPr="00913BB3" w:rsidRDefault="00E10D13" w:rsidP="00E66E9E">
            <w:pPr>
              <w:pStyle w:val="TAC"/>
              <w:rPr>
                <w:lang w:eastAsia="en-US"/>
              </w:rPr>
            </w:pPr>
            <w:r w:rsidRPr="00913BB3">
              <w:rPr>
                <w:lang w:eastAsia="en-US"/>
              </w:rPr>
              <w:t>1</w:t>
            </w:r>
          </w:p>
        </w:tc>
        <w:tc>
          <w:tcPr>
            <w:tcW w:w="1283" w:type="dxa"/>
            <w:tcBorders>
              <w:left w:val="nil"/>
            </w:tcBorders>
          </w:tcPr>
          <w:p w14:paraId="047CA216" w14:textId="77777777" w:rsidR="00E10D13" w:rsidRPr="00913BB3" w:rsidRDefault="00E10D13" w:rsidP="00E66E9E">
            <w:pPr>
              <w:pStyle w:val="TAC"/>
              <w:rPr>
                <w:lang w:eastAsia="en-US"/>
              </w:rPr>
            </w:pPr>
          </w:p>
        </w:tc>
      </w:tr>
      <w:tr w:rsidR="00E10D13" w:rsidRPr="00913BB3" w14:paraId="77CD0160"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4F05CC7" w14:textId="77777777" w:rsidR="00E10D13" w:rsidRPr="00913BB3" w:rsidRDefault="00E10D13" w:rsidP="00E66E9E">
            <w:pPr>
              <w:pStyle w:val="TAC"/>
              <w:rPr>
                <w:lang w:eastAsia="en-US"/>
              </w:rPr>
            </w:pPr>
            <w:r>
              <w:rPr>
                <w:lang w:eastAsia="en-US"/>
              </w:rPr>
              <w:t xml:space="preserve">Network </w:t>
            </w:r>
            <w:r w:rsidRPr="001A6599">
              <w:t>descriptor</w:t>
            </w:r>
            <w:r>
              <w:t xml:space="preserve"> entry</w:t>
            </w:r>
            <w:r>
              <w:rPr>
                <w:lang w:eastAsia="en-US"/>
              </w:rPr>
              <w:t xml:space="preserve"> type</w:t>
            </w:r>
          </w:p>
        </w:tc>
        <w:tc>
          <w:tcPr>
            <w:tcW w:w="1283" w:type="dxa"/>
            <w:tcBorders>
              <w:left w:val="single" w:sz="6" w:space="0" w:color="auto"/>
            </w:tcBorders>
          </w:tcPr>
          <w:p w14:paraId="04241883" w14:textId="77777777" w:rsidR="00E10D13" w:rsidRPr="00913BB3" w:rsidRDefault="00E10D13" w:rsidP="00E66E9E">
            <w:pPr>
              <w:pStyle w:val="TAL"/>
              <w:rPr>
                <w:lang w:eastAsia="en-US"/>
              </w:rPr>
            </w:pPr>
            <w:r w:rsidRPr="00913BB3">
              <w:rPr>
                <w:lang w:eastAsia="en-US"/>
              </w:rPr>
              <w:t xml:space="preserve">octet </w:t>
            </w:r>
            <w:r>
              <w:rPr>
                <w:lang w:eastAsia="en-US"/>
              </w:rPr>
              <w:t>f+1</w:t>
            </w:r>
          </w:p>
        </w:tc>
      </w:tr>
      <w:tr w:rsidR="00E10D13" w:rsidRPr="00913BB3" w14:paraId="5BEB956B"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EBAAB07" w14:textId="77777777" w:rsidR="00E10D13" w:rsidRDefault="00E10D13" w:rsidP="00E66E9E">
            <w:pPr>
              <w:pStyle w:val="TAC"/>
              <w:rPr>
                <w:lang w:eastAsia="en-US"/>
              </w:rPr>
            </w:pPr>
          </w:p>
          <w:p w14:paraId="2A3FD56E" w14:textId="77777777" w:rsidR="00E10D13" w:rsidRPr="00913BB3" w:rsidRDefault="00E10D13" w:rsidP="00E66E9E">
            <w:pPr>
              <w:pStyle w:val="TAC"/>
              <w:rPr>
                <w:lang w:eastAsia="en-US"/>
              </w:rPr>
            </w:pPr>
            <w:r>
              <w:rPr>
                <w:lang w:eastAsia="en-US"/>
              </w:rPr>
              <w:t xml:space="preserve">Network </w:t>
            </w:r>
            <w:r w:rsidRPr="001A6599">
              <w:t>descriptor</w:t>
            </w:r>
            <w:r>
              <w:t xml:space="preserve"> entry value</w:t>
            </w:r>
          </w:p>
        </w:tc>
        <w:tc>
          <w:tcPr>
            <w:tcW w:w="1283" w:type="dxa"/>
            <w:tcBorders>
              <w:left w:val="single" w:sz="6" w:space="0" w:color="auto"/>
            </w:tcBorders>
          </w:tcPr>
          <w:p w14:paraId="6DEBA50A" w14:textId="77777777" w:rsidR="00E10D13" w:rsidRDefault="00E10D13" w:rsidP="00E66E9E">
            <w:pPr>
              <w:pStyle w:val="TAL"/>
              <w:rPr>
                <w:lang w:eastAsia="en-US"/>
              </w:rPr>
            </w:pPr>
            <w:r w:rsidRPr="00913BB3">
              <w:rPr>
                <w:lang w:eastAsia="en-US"/>
              </w:rPr>
              <w:t xml:space="preserve">octet </w:t>
            </w:r>
            <w:r>
              <w:rPr>
                <w:lang w:eastAsia="en-US"/>
              </w:rPr>
              <w:t>(f+2)*</w:t>
            </w:r>
          </w:p>
          <w:p w14:paraId="042766CC" w14:textId="77777777" w:rsidR="00E10D13" w:rsidRDefault="00E10D13" w:rsidP="00E66E9E">
            <w:pPr>
              <w:pStyle w:val="TAL"/>
              <w:rPr>
                <w:lang w:eastAsia="en-US"/>
              </w:rPr>
            </w:pPr>
          </w:p>
          <w:p w14:paraId="769F64D1" w14:textId="77777777" w:rsidR="00E10D13" w:rsidRPr="00913BB3" w:rsidRDefault="00E10D13" w:rsidP="00E66E9E">
            <w:pPr>
              <w:pStyle w:val="TAL"/>
              <w:rPr>
                <w:lang w:eastAsia="en-US"/>
              </w:rPr>
            </w:pPr>
            <w:r>
              <w:rPr>
                <w:lang w:eastAsia="en-US"/>
              </w:rPr>
              <w:t>octet g*</w:t>
            </w:r>
          </w:p>
        </w:tc>
      </w:tr>
    </w:tbl>
    <w:p w14:paraId="77D00E7F" w14:textId="7647B408" w:rsidR="00E10D13" w:rsidRDefault="00E10D13" w:rsidP="00E10D13">
      <w:pPr>
        <w:pStyle w:val="TF"/>
      </w:pPr>
      <w:bookmarkStart w:id="13011" w:name="_CRFigureD_6_8_4"/>
      <w:r w:rsidRPr="00913BB3">
        <w:rPr>
          <w:rFonts w:eastAsia="Malgun Gothic"/>
        </w:rPr>
        <w:t>Figure </w:t>
      </w:r>
      <w:bookmarkEnd w:id="13011"/>
      <w:r w:rsidRPr="00913BB3">
        <w:rPr>
          <w:rFonts w:eastAsia="Malgun Gothic"/>
        </w:rPr>
        <w:t>D.6.</w:t>
      </w:r>
      <w:r>
        <w:rPr>
          <w:rFonts w:eastAsia="Malgun Gothic"/>
        </w:rPr>
        <w:t>8</w:t>
      </w:r>
      <w:r w:rsidRPr="00913BB3">
        <w:rPr>
          <w:rFonts w:eastAsia="Malgun Gothic"/>
        </w:rPr>
        <w:t>.</w:t>
      </w:r>
      <w:r>
        <w:rPr>
          <w:rFonts w:eastAsia="Malgun Gothic"/>
        </w:rPr>
        <w:t>4</w:t>
      </w:r>
      <w:r w:rsidRPr="00913BB3">
        <w:rPr>
          <w:rFonts w:eastAsia="Malgun Gothic"/>
        </w:rPr>
        <w:t xml:space="preserve">: </w:t>
      </w:r>
      <w:r>
        <w:t xml:space="preserve">Network </w:t>
      </w:r>
      <w:r w:rsidRPr="001A6599">
        <w:t>descriptor</w:t>
      </w:r>
      <w:r>
        <w:t xml:space="preserve"> entry</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1283"/>
      </w:tblGrid>
      <w:tr w:rsidR="00E10D13" w:rsidRPr="00913BB3" w14:paraId="00266EF8" w14:textId="77777777" w:rsidTr="00E66E9E">
        <w:trPr>
          <w:cantSplit/>
          <w:jc w:val="center"/>
        </w:trPr>
        <w:tc>
          <w:tcPr>
            <w:tcW w:w="593" w:type="dxa"/>
            <w:tcBorders>
              <w:bottom w:val="single" w:sz="6" w:space="0" w:color="auto"/>
            </w:tcBorders>
          </w:tcPr>
          <w:p w14:paraId="03C91C2C" w14:textId="77777777" w:rsidR="00E10D13" w:rsidRPr="00913BB3" w:rsidRDefault="00E10D13" w:rsidP="00E66E9E">
            <w:pPr>
              <w:pStyle w:val="TAC"/>
              <w:rPr>
                <w:lang w:eastAsia="en-US"/>
              </w:rPr>
            </w:pPr>
            <w:r w:rsidRPr="00913BB3">
              <w:rPr>
                <w:lang w:eastAsia="en-US"/>
              </w:rPr>
              <w:t>8</w:t>
            </w:r>
          </w:p>
        </w:tc>
        <w:tc>
          <w:tcPr>
            <w:tcW w:w="594" w:type="dxa"/>
            <w:tcBorders>
              <w:bottom w:val="single" w:sz="6" w:space="0" w:color="auto"/>
            </w:tcBorders>
          </w:tcPr>
          <w:p w14:paraId="554A652D" w14:textId="77777777" w:rsidR="00E10D13" w:rsidRPr="00913BB3" w:rsidRDefault="00E10D13" w:rsidP="00E66E9E">
            <w:pPr>
              <w:pStyle w:val="TAC"/>
              <w:rPr>
                <w:lang w:eastAsia="en-US"/>
              </w:rPr>
            </w:pPr>
            <w:r w:rsidRPr="00913BB3">
              <w:rPr>
                <w:lang w:eastAsia="en-US"/>
              </w:rPr>
              <w:t>7</w:t>
            </w:r>
          </w:p>
        </w:tc>
        <w:tc>
          <w:tcPr>
            <w:tcW w:w="594" w:type="dxa"/>
            <w:tcBorders>
              <w:bottom w:val="single" w:sz="6" w:space="0" w:color="auto"/>
            </w:tcBorders>
          </w:tcPr>
          <w:p w14:paraId="22185B19" w14:textId="77777777" w:rsidR="00E10D13" w:rsidRPr="00913BB3" w:rsidRDefault="00E10D13" w:rsidP="00E66E9E">
            <w:pPr>
              <w:pStyle w:val="TAC"/>
              <w:rPr>
                <w:lang w:eastAsia="en-US"/>
              </w:rPr>
            </w:pPr>
            <w:r w:rsidRPr="00913BB3">
              <w:rPr>
                <w:lang w:eastAsia="en-US"/>
              </w:rPr>
              <w:t>6</w:t>
            </w:r>
          </w:p>
        </w:tc>
        <w:tc>
          <w:tcPr>
            <w:tcW w:w="594" w:type="dxa"/>
            <w:tcBorders>
              <w:bottom w:val="single" w:sz="6" w:space="0" w:color="auto"/>
            </w:tcBorders>
          </w:tcPr>
          <w:p w14:paraId="1B6B8934" w14:textId="77777777" w:rsidR="00E10D13" w:rsidRPr="00913BB3" w:rsidRDefault="00E10D13" w:rsidP="00E66E9E">
            <w:pPr>
              <w:pStyle w:val="TAC"/>
              <w:rPr>
                <w:lang w:eastAsia="en-US"/>
              </w:rPr>
            </w:pPr>
            <w:r w:rsidRPr="00913BB3">
              <w:rPr>
                <w:lang w:eastAsia="en-US"/>
              </w:rPr>
              <w:t>5</w:t>
            </w:r>
          </w:p>
        </w:tc>
        <w:tc>
          <w:tcPr>
            <w:tcW w:w="593" w:type="dxa"/>
            <w:tcBorders>
              <w:bottom w:val="single" w:sz="6" w:space="0" w:color="auto"/>
            </w:tcBorders>
          </w:tcPr>
          <w:p w14:paraId="077B4F6F" w14:textId="77777777" w:rsidR="00E10D13" w:rsidRPr="00913BB3" w:rsidRDefault="00E10D13" w:rsidP="00E66E9E">
            <w:pPr>
              <w:pStyle w:val="TAC"/>
              <w:rPr>
                <w:lang w:eastAsia="en-US"/>
              </w:rPr>
            </w:pPr>
            <w:r w:rsidRPr="00913BB3">
              <w:rPr>
                <w:lang w:eastAsia="en-US"/>
              </w:rPr>
              <w:t>4</w:t>
            </w:r>
          </w:p>
        </w:tc>
        <w:tc>
          <w:tcPr>
            <w:tcW w:w="594" w:type="dxa"/>
            <w:tcBorders>
              <w:bottom w:val="single" w:sz="6" w:space="0" w:color="auto"/>
            </w:tcBorders>
          </w:tcPr>
          <w:p w14:paraId="20A30A00" w14:textId="77777777" w:rsidR="00E10D13" w:rsidRPr="00913BB3" w:rsidRDefault="00E10D13" w:rsidP="00E66E9E">
            <w:pPr>
              <w:pStyle w:val="TAC"/>
              <w:rPr>
                <w:lang w:eastAsia="en-US"/>
              </w:rPr>
            </w:pPr>
            <w:r w:rsidRPr="00913BB3">
              <w:rPr>
                <w:lang w:eastAsia="en-US"/>
              </w:rPr>
              <w:t>3</w:t>
            </w:r>
          </w:p>
        </w:tc>
        <w:tc>
          <w:tcPr>
            <w:tcW w:w="594" w:type="dxa"/>
            <w:tcBorders>
              <w:bottom w:val="single" w:sz="6" w:space="0" w:color="auto"/>
            </w:tcBorders>
          </w:tcPr>
          <w:p w14:paraId="29C37014" w14:textId="77777777" w:rsidR="00E10D13" w:rsidRPr="00913BB3" w:rsidRDefault="00E10D13" w:rsidP="00E66E9E">
            <w:pPr>
              <w:pStyle w:val="TAC"/>
              <w:rPr>
                <w:lang w:eastAsia="en-US"/>
              </w:rPr>
            </w:pPr>
            <w:r w:rsidRPr="00913BB3">
              <w:rPr>
                <w:lang w:eastAsia="en-US"/>
              </w:rPr>
              <w:t>2</w:t>
            </w:r>
          </w:p>
        </w:tc>
        <w:tc>
          <w:tcPr>
            <w:tcW w:w="594" w:type="dxa"/>
            <w:tcBorders>
              <w:bottom w:val="single" w:sz="6" w:space="0" w:color="auto"/>
            </w:tcBorders>
          </w:tcPr>
          <w:p w14:paraId="49AF6D15" w14:textId="77777777" w:rsidR="00E10D13" w:rsidRPr="00913BB3" w:rsidRDefault="00E10D13" w:rsidP="00E66E9E">
            <w:pPr>
              <w:pStyle w:val="TAC"/>
              <w:rPr>
                <w:lang w:eastAsia="en-US"/>
              </w:rPr>
            </w:pPr>
            <w:r w:rsidRPr="00913BB3">
              <w:rPr>
                <w:lang w:eastAsia="en-US"/>
              </w:rPr>
              <w:t>1</w:t>
            </w:r>
          </w:p>
        </w:tc>
        <w:tc>
          <w:tcPr>
            <w:tcW w:w="1283" w:type="dxa"/>
            <w:tcBorders>
              <w:left w:val="nil"/>
            </w:tcBorders>
          </w:tcPr>
          <w:p w14:paraId="69F892D9" w14:textId="77777777" w:rsidR="00E10D13" w:rsidRPr="00913BB3" w:rsidRDefault="00E10D13" w:rsidP="00E66E9E">
            <w:pPr>
              <w:pStyle w:val="TAC"/>
              <w:rPr>
                <w:lang w:eastAsia="en-US"/>
              </w:rPr>
            </w:pPr>
          </w:p>
        </w:tc>
      </w:tr>
      <w:tr w:rsidR="00E10D13" w:rsidRPr="00913BB3" w14:paraId="43820661"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D7BD54B" w14:textId="77777777" w:rsidR="00E10D13" w:rsidRPr="00913BB3" w:rsidRDefault="00E10D13" w:rsidP="00E66E9E">
            <w:pPr>
              <w:pStyle w:val="TAC"/>
              <w:rPr>
                <w:lang w:eastAsia="en-US"/>
              </w:rPr>
            </w:pPr>
            <w:r>
              <w:rPr>
                <w:lang w:eastAsia="en-US"/>
              </w:rPr>
              <w:t>Number of PLMN IDs</w:t>
            </w:r>
          </w:p>
        </w:tc>
        <w:tc>
          <w:tcPr>
            <w:tcW w:w="1283" w:type="dxa"/>
            <w:tcBorders>
              <w:left w:val="single" w:sz="6" w:space="0" w:color="auto"/>
            </w:tcBorders>
          </w:tcPr>
          <w:p w14:paraId="72B276BC" w14:textId="77777777" w:rsidR="00E10D13" w:rsidRPr="00913BB3" w:rsidRDefault="00E10D13" w:rsidP="00E66E9E">
            <w:pPr>
              <w:pStyle w:val="TAL"/>
              <w:rPr>
                <w:lang w:eastAsia="en-US"/>
              </w:rPr>
            </w:pPr>
            <w:r w:rsidRPr="00913BB3">
              <w:rPr>
                <w:lang w:eastAsia="en-US"/>
              </w:rPr>
              <w:t xml:space="preserve">octet </w:t>
            </w:r>
            <w:r>
              <w:rPr>
                <w:lang w:eastAsia="en-US"/>
              </w:rPr>
              <w:t>(f+2)</w:t>
            </w:r>
          </w:p>
        </w:tc>
      </w:tr>
      <w:tr w:rsidR="00E10D13" w:rsidRPr="00913BB3" w14:paraId="63F7D08B"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E3B8948" w14:textId="77777777" w:rsidR="00E10D13" w:rsidRDefault="00E10D13" w:rsidP="00E66E9E">
            <w:pPr>
              <w:pStyle w:val="TAC"/>
              <w:rPr>
                <w:lang w:eastAsia="en-US"/>
              </w:rPr>
            </w:pPr>
          </w:p>
          <w:p w14:paraId="7D0E8B62" w14:textId="77777777" w:rsidR="00E10D13" w:rsidRPr="00913BB3" w:rsidRDefault="00E10D13" w:rsidP="00E66E9E">
            <w:pPr>
              <w:pStyle w:val="TAC"/>
              <w:rPr>
                <w:lang w:eastAsia="en-US"/>
              </w:rPr>
            </w:pPr>
            <w:r>
              <w:rPr>
                <w:lang w:eastAsia="en-US"/>
              </w:rPr>
              <w:t>PLMN ID 1</w:t>
            </w:r>
          </w:p>
        </w:tc>
        <w:tc>
          <w:tcPr>
            <w:tcW w:w="1283" w:type="dxa"/>
            <w:tcBorders>
              <w:left w:val="single" w:sz="6" w:space="0" w:color="auto"/>
            </w:tcBorders>
          </w:tcPr>
          <w:p w14:paraId="32063519" w14:textId="77777777" w:rsidR="00E10D13" w:rsidRDefault="00E10D13" w:rsidP="00E66E9E">
            <w:pPr>
              <w:pStyle w:val="TAL"/>
              <w:rPr>
                <w:lang w:eastAsia="en-US"/>
              </w:rPr>
            </w:pPr>
            <w:r w:rsidRPr="00913BB3">
              <w:rPr>
                <w:lang w:eastAsia="en-US"/>
              </w:rPr>
              <w:t xml:space="preserve">octet </w:t>
            </w:r>
            <w:r>
              <w:rPr>
                <w:lang w:eastAsia="en-US"/>
              </w:rPr>
              <w:t>(f+3)</w:t>
            </w:r>
          </w:p>
          <w:p w14:paraId="332FDBB8" w14:textId="77777777" w:rsidR="00E10D13" w:rsidRDefault="00E10D13" w:rsidP="00E66E9E">
            <w:pPr>
              <w:pStyle w:val="TAL"/>
              <w:rPr>
                <w:lang w:eastAsia="en-US"/>
              </w:rPr>
            </w:pPr>
          </w:p>
          <w:p w14:paraId="4E0D014D" w14:textId="77777777" w:rsidR="00E10D13" w:rsidRPr="00913BB3" w:rsidRDefault="00E10D13" w:rsidP="00E66E9E">
            <w:pPr>
              <w:pStyle w:val="TAL"/>
              <w:rPr>
                <w:lang w:eastAsia="en-US"/>
              </w:rPr>
            </w:pPr>
            <w:r>
              <w:rPr>
                <w:lang w:eastAsia="en-US"/>
              </w:rPr>
              <w:t>octet (f+5)</w:t>
            </w:r>
          </w:p>
        </w:tc>
      </w:tr>
      <w:tr w:rsidR="00E10D13" w:rsidRPr="00913BB3" w14:paraId="1EC37CFF"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5086214" w14:textId="77777777" w:rsidR="00E10D13" w:rsidRDefault="00E10D13" w:rsidP="00E66E9E">
            <w:pPr>
              <w:pStyle w:val="TAC"/>
              <w:rPr>
                <w:lang w:eastAsia="en-US"/>
              </w:rPr>
            </w:pPr>
          </w:p>
          <w:p w14:paraId="1DA75D3A" w14:textId="77777777" w:rsidR="00E10D13" w:rsidRPr="00913BB3" w:rsidRDefault="00E10D13" w:rsidP="00E66E9E">
            <w:pPr>
              <w:pStyle w:val="TAC"/>
              <w:rPr>
                <w:lang w:eastAsia="en-US"/>
              </w:rPr>
            </w:pPr>
            <w:r>
              <w:rPr>
                <w:lang w:eastAsia="en-US"/>
              </w:rPr>
              <w:t>PLMN ID 2</w:t>
            </w:r>
          </w:p>
        </w:tc>
        <w:tc>
          <w:tcPr>
            <w:tcW w:w="1283" w:type="dxa"/>
            <w:tcBorders>
              <w:left w:val="single" w:sz="6" w:space="0" w:color="auto"/>
            </w:tcBorders>
          </w:tcPr>
          <w:p w14:paraId="38B04A3F" w14:textId="77777777" w:rsidR="00E10D13" w:rsidRDefault="00E10D13" w:rsidP="00E66E9E">
            <w:pPr>
              <w:pStyle w:val="TAL"/>
              <w:rPr>
                <w:lang w:eastAsia="en-US"/>
              </w:rPr>
            </w:pPr>
            <w:r>
              <w:rPr>
                <w:lang w:eastAsia="en-US"/>
              </w:rPr>
              <w:t>octet (f+6)*</w:t>
            </w:r>
          </w:p>
          <w:p w14:paraId="5E1D13FF" w14:textId="77777777" w:rsidR="00E10D13" w:rsidRDefault="00E10D13" w:rsidP="00E66E9E">
            <w:pPr>
              <w:pStyle w:val="TAL"/>
              <w:rPr>
                <w:lang w:eastAsia="en-US"/>
              </w:rPr>
            </w:pPr>
          </w:p>
          <w:p w14:paraId="1C9517EC" w14:textId="77777777" w:rsidR="00E10D13" w:rsidRPr="00913BB3" w:rsidRDefault="00E10D13" w:rsidP="00E66E9E">
            <w:pPr>
              <w:pStyle w:val="TAL"/>
              <w:rPr>
                <w:lang w:eastAsia="en-US"/>
              </w:rPr>
            </w:pPr>
            <w:r>
              <w:rPr>
                <w:lang w:eastAsia="en-US"/>
              </w:rPr>
              <w:t>octet (f+8)*</w:t>
            </w:r>
          </w:p>
        </w:tc>
      </w:tr>
      <w:tr w:rsidR="00E10D13" w:rsidRPr="00913BB3" w14:paraId="77ED5609"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C9F0852" w14:textId="77777777" w:rsidR="00E10D13" w:rsidRDefault="00E10D13" w:rsidP="00E66E9E">
            <w:pPr>
              <w:pStyle w:val="TAC"/>
              <w:rPr>
                <w:lang w:eastAsia="en-US"/>
              </w:rPr>
            </w:pPr>
          </w:p>
          <w:p w14:paraId="0C0F08C9" w14:textId="77777777" w:rsidR="00E10D13" w:rsidRDefault="00E10D13" w:rsidP="00E66E9E">
            <w:pPr>
              <w:pStyle w:val="TAC"/>
              <w:rPr>
                <w:lang w:eastAsia="en-US"/>
              </w:rPr>
            </w:pPr>
            <w:r>
              <w:rPr>
                <w:lang w:eastAsia="en-US"/>
              </w:rPr>
              <w:t>...</w:t>
            </w:r>
          </w:p>
          <w:p w14:paraId="37D0B613" w14:textId="77777777" w:rsidR="00E10D13" w:rsidRDefault="00E10D13" w:rsidP="00E66E9E">
            <w:pPr>
              <w:pStyle w:val="TAC"/>
              <w:rPr>
                <w:lang w:eastAsia="en-US"/>
              </w:rPr>
            </w:pPr>
          </w:p>
        </w:tc>
        <w:tc>
          <w:tcPr>
            <w:tcW w:w="1283" w:type="dxa"/>
            <w:tcBorders>
              <w:left w:val="single" w:sz="6" w:space="0" w:color="auto"/>
            </w:tcBorders>
          </w:tcPr>
          <w:p w14:paraId="5CE5D370" w14:textId="77777777" w:rsidR="00E10D13" w:rsidRPr="00913BB3" w:rsidRDefault="00E10D13" w:rsidP="00E66E9E">
            <w:pPr>
              <w:pStyle w:val="TAL"/>
              <w:rPr>
                <w:lang w:eastAsia="en-US"/>
              </w:rPr>
            </w:pPr>
          </w:p>
        </w:tc>
      </w:tr>
      <w:tr w:rsidR="00E10D13" w:rsidRPr="00913BB3" w14:paraId="58ED92B8"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70A9C1E" w14:textId="77777777" w:rsidR="00E10D13" w:rsidRDefault="00E10D13" w:rsidP="00E66E9E">
            <w:pPr>
              <w:pStyle w:val="TAC"/>
              <w:rPr>
                <w:lang w:eastAsia="en-US"/>
              </w:rPr>
            </w:pPr>
          </w:p>
          <w:p w14:paraId="1D1406B0" w14:textId="77777777" w:rsidR="00E10D13" w:rsidRDefault="00E10D13" w:rsidP="00E66E9E">
            <w:pPr>
              <w:pStyle w:val="TAC"/>
              <w:rPr>
                <w:lang w:eastAsia="en-US"/>
              </w:rPr>
            </w:pPr>
          </w:p>
          <w:p w14:paraId="245154F9" w14:textId="77777777" w:rsidR="00E10D13" w:rsidRDefault="00E10D13" w:rsidP="00E66E9E">
            <w:pPr>
              <w:pStyle w:val="TAC"/>
              <w:rPr>
                <w:lang w:eastAsia="en-US"/>
              </w:rPr>
            </w:pPr>
            <w:r>
              <w:rPr>
                <w:lang w:eastAsia="en-US"/>
              </w:rPr>
              <w:t>PLMN ID m</w:t>
            </w:r>
          </w:p>
          <w:p w14:paraId="5F358F6D" w14:textId="77777777" w:rsidR="00E10D13" w:rsidRPr="00913BB3" w:rsidRDefault="00E10D13" w:rsidP="00E66E9E">
            <w:pPr>
              <w:pStyle w:val="TAC"/>
              <w:rPr>
                <w:lang w:eastAsia="en-US"/>
              </w:rPr>
            </w:pPr>
          </w:p>
        </w:tc>
        <w:tc>
          <w:tcPr>
            <w:tcW w:w="1283" w:type="dxa"/>
            <w:tcBorders>
              <w:left w:val="single" w:sz="6" w:space="0" w:color="auto"/>
            </w:tcBorders>
          </w:tcPr>
          <w:p w14:paraId="24CC2091" w14:textId="77777777" w:rsidR="00E10D13" w:rsidRDefault="00E10D13" w:rsidP="00E66E9E">
            <w:pPr>
              <w:pStyle w:val="TAL"/>
              <w:rPr>
                <w:lang w:eastAsia="en-US"/>
              </w:rPr>
            </w:pPr>
            <w:r w:rsidRPr="00913BB3">
              <w:rPr>
                <w:lang w:eastAsia="en-US"/>
              </w:rPr>
              <w:t xml:space="preserve">octet </w:t>
            </w:r>
            <w:r>
              <w:rPr>
                <w:lang w:eastAsia="en-US"/>
              </w:rPr>
              <w:t>(m*3+f)*</w:t>
            </w:r>
          </w:p>
          <w:p w14:paraId="460A1798" w14:textId="77777777" w:rsidR="00E10D13" w:rsidRDefault="00E10D13" w:rsidP="00E66E9E">
            <w:pPr>
              <w:pStyle w:val="TAL"/>
              <w:rPr>
                <w:lang w:eastAsia="en-US"/>
              </w:rPr>
            </w:pPr>
          </w:p>
          <w:p w14:paraId="0C37EF8C" w14:textId="77777777" w:rsidR="00E10D13" w:rsidRPr="00913BB3" w:rsidRDefault="00E10D13" w:rsidP="00E66E9E">
            <w:pPr>
              <w:pStyle w:val="TAL"/>
              <w:rPr>
                <w:lang w:eastAsia="en-US"/>
              </w:rPr>
            </w:pPr>
            <w:r w:rsidRPr="00913BB3">
              <w:rPr>
                <w:lang w:eastAsia="en-US"/>
              </w:rPr>
              <w:t xml:space="preserve">octet </w:t>
            </w:r>
            <w:r>
              <w:rPr>
                <w:lang w:eastAsia="en-US"/>
              </w:rPr>
              <w:t>(m*3+f+2)* = octet g*</w:t>
            </w:r>
          </w:p>
        </w:tc>
      </w:tr>
    </w:tbl>
    <w:p w14:paraId="2D2273E9" w14:textId="2CE61A42" w:rsidR="00E10D13" w:rsidRDefault="00E10D13" w:rsidP="00E10D13">
      <w:pPr>
        <w:pStyle w:val="TF"/>
      </w:pPr>
      <w:bookmarkStart w:id="13012" w:name="_CRFigureD_6_8_5"/>
      <w:r w:rsidRPr="00913BB3">
        <w:rPr>
          <w:rFonts w:eastAsia="Malgun Gothic"/>
        </w:rPr>
        <w:t>Figure </w:t>
      </w:r>
      <w:bookmarkEnd w:id="13012"/>
      <w:r w:rsidRPr="00913BB3">
        <w:rPr>
          <w:rFonts w:eastAsia="Malgun Gothic"/>
        </w:rPr>
        <w:t>D.6.</w:t>
      </w:r>
      <w:r>
        <w:rPr>
          <w:rFonts w:eastAsia="Malgun Gothic"/>
        </w:rPr>
        <w:t>8</w:t>
      </w:r>
      <w:r w:rsidRPr="00913BB3">
        <w:rPr>
          <w:rFonts w:eastAsia="Malgun Gothic"/>
        </w:rPr>
        <w:t>.</w:t>
      </w:r>
      <w:r>
        <w:rPr>
          <w:rFonts w:eastAsia="Malgun Gothic"/>
        </w:rPr>
        <w:t>5</w:t>
      </w:r>
      <w:r w:rsidRPr="00913BB3">
        <w:rPr>
          <w:rFonts w:eastAsia="Malgun Gothic"/>
        </w:rPr>
        <w:t xml:space="preserve">: </w:t>
      </w:r>
      <w:r>
        <w:t xml:space="preserve">Network </w:t>
      </w:r>
      <w:r w:rsidRPr="001A6599">
        <w:t>descriptor</w:t>
      </w:r>
      <w:r>
        <w:t xml:space="preserve"> entry value for network </w:t>
      </w:r>
      <w:r w:rsidRPr="001A6599">
        <w:t>descriptor</w:t>
      </w:r>
      <w:r>
        <w:t xml:space="preserve"> entry type set to "one or more VPLMNs"</w:t>
      </w:r>
    </w:p>
    <w:tbl>
      <w:tblPr>
        <w:tblW w:w="0" w:type="auto"/>
        <w:jc w:val="center"/>
        <w:tblLayout w:type="fixed"/>
        <w:tblCellMar>
          <w:left w:w="28" w:type="dxa"/>
          <w:right w:w="56" w:type="dxa"/>
        </w:tblCellMar>
        <w:tblLook w:val="0000" w:firstRow="0" w:lastRow="0" w:firstColumn="0" w:lastColumn="0" w:noHBand="0" w:noVBand="0"/>
      </w:tblPr>
      <w:tblGrid>
        <w:gridCol w:w="2375"/>
        <w:gridCol w:w="2375"/>
        <w:gridCol w:w="1283"/>
      </w:tblGrid>
      <w:tr w:rsidR="00E10D13" w:rsidRPr="00913BB3" w14:paraId="77587BEA" w14:textId="77777777" w:rsidTr="00294B40">
        <w:trPr>
          <w:cantSplit/>
          <w:trHeight w:val="82"/>
          <w:jc w:val="center"/>
        </w:trPr>
        <w:tc>
          <w:tcPr>
            <w:tcW w:w="2375" w:type="dxa"/>
            <w:tcBorders>
              <w:top w:val="single" w:sz="4" w:space="0" w:color="auto"/>
              <w:left w:val="single" w:sz="6" w:space="0" w:color="auto"/>
              <w:bottom w:val="single" w:sz="6" w:space="0" w:color="auto"/>
              <w:right w:val="single" w:sz="6" w:space="0" w:color="auto"/>
            </w:tcBorders>
          </w:tcPr>
          <w:p w14:paraId="1DC58E09" w14:textId="77777777" w:rsidR="00E10D13" w:rsidRPr="00913BB3" w:rsidRDefault="00E10D13" w:rsidP="00E66E9E">
            <w:pPr>
              <w:pStyle w:val="TAC"/>
              <w:rPr>
                <w:lang w:eastAsia="en-US"/>
              </w:rPr>
            </w:pPr>
            <w:r w:rsidRPr="00913BB3">
              <w:rPr>
                <w:lang w:eastAsia="en-US"/>
              </w:rPr>
              <w:t>MCC digit 2</w:t>
            </w:r>
          </w:p>
        </w:tc>
        <w:tc>
          <w:tcPr>
            <w:tcW w:w="2375" w:type="dxa"/>
            <w:tcBorders>
              <w:top w:val="single" w:sz="4" w:space="0" w:color="auto"/>
              <w:left w:val="single" w:sz="6" w:space="0" w:color="auto"/>
              <w:bottom w:val="single" w:sz="6" w:space="0" w:color="auto"/>
              <w:right w:val="single" w:sz="6" w:space="0" w:color="auto"/>
            </w:tcBorders>
          </w:tcPr>
          <w:p w14:paraId="3EE6A152" w14:textId="77777777" w:rsidR="00E10D13" w:rsidRPr="00913BB3" w:rsidRDefault="00E10D13" w:rsidP="00E66E9E">
            <w:pPr>
              <w:pStyle w:val="TAC"/>
              <w:rPr>
                <w:lang w:eastAsia="en-US"/>
              </w:rPr>
            </w:pPr>
            <w:r w:rsidRPr="00913BB3">
              <w:rPr>
                <w:lang w:eastAsia="en-US"/>
              </w:rPr>
              <w:t>MCC digit 1</w:t>
            </w:r>
          </w:p>
        </w:tc>
        <w:tc>
          <w:tcPr>
            <w:tcW w:w="1283" w:type="dxa"/>
            <w:tcBorders>
              <w:left w:val="single" w:sz="6" w:space="0" w:color="auto"/>
            </w:tcBorders>
          </w:tcPr>
          <w:p w14:paraId="30C7AD84" w14:textId="77777777" w:rsidR="00E10D13" w:rsidRPr="00913BB3" w:rsidRDefault="00E10D13" w:rsidP="00E66E9E">
            <w:pPr>
              <w:pStyle w:val="TAL"/>
              <w:rPr>
                <w:lang w:eastAsia="en-US"/>
              </w:rPr>
            </w:pPr>
            <w:r w:rsidRPr="00913BB3">
              <w:rPr>
                <w:lang w:eastAsia="en-US"/>
              </w:rPr>
              <w:t xml:space="preserve">octet </w:t>
            </w:r>
            <w:r>
              <w:rPr>
                <w:lang w:eastAsia="en-US"/>
              </w:rPr>
              <w:t>f</w:t>
            </w:r>
            <w:r w:rsidRPr="00913BB3">
              <w:rPr>
                <w:lang w:eastAsia="en-US"/>
              </w:rPr>
              <w:t>+</w:t>
            </w:r>
            <w:r>
              <w:rPr>
                <w:lang w:eastAsia="en-US"/>
              </w:rPr>
              <w:t>6</w:t>
            </w:r>
          </w:p>
        </w:tc>
      </w:tr>
      <w:tr w:rsidR="00E10D13" w:rsidRPr="00913BB3" w14:paraId="418B43DB" w14:textId="77777777" w:rsidTr="00E66E9E">
        <w:trPr>
          <w:cantSplit/>
          <w:trHeight w:val="82"/>
          <w:jc w:val="center"/>
        </w:trPr>
        <w:tc>
          <w:tcPr>
            <w:tcW w:w="2375" w:type="dxa"/>
            <w:tcBorders>
              <w:left w:val="single" w:sz="6" w:space="0" w:color="auto"/>
              <w:bottom w:val="single" w:sz="6" w:space="0" w:color="auto"/>
              <w:right w:val="single" w:sz="6" w:space="0" w:color="auto"/>
            </w:tcBorders>
          </w:tcPr>
          <w:p w14:paraId="1896AD7B" w14:textId="77777777" w:rsidR="00E10D13" w:rsidRPr="00913BB3" w:rsidRDefault="00E10D13" w:rsidP="00E66E9E">
            <w:pPr>
              <w:pStyle w:val="TAC"/>
              <w:rPr>
                <w:lang w:eastAsia="en-US"/>
              </w:rPr>
            </w:pPr>
            <w:r w:rsidRPr="00913BB3">
              <w:rPr>
                <w:lang w:eastAsia="en-US"/>
              </w:rPr>
              <w:t>MNC digit 3</w:t>
            </w:r>
          </w:p>
        </w:tc>
        <w:tc>
          <w:tcPr>
            <w:tcW w:w="2375" w:type="dxa"/>
            <w:tcBorders>
              <w:left w:val="single" w:sz="6" w:space="0" w:color="auto"/>
              <w:bottom w:val="single" w:sz="6" w:space="0" w:color="auto"/>
              <w:right w:val="single" w:sz="6" w:space="0" w:color="auto"/>
            </w:tcBorders>
          </w:tcPr>
          <w:p w14:paraId="678A09B1" w14:textId="77777777" w:rsidR="00E10D13" w:rsidRPr="00913BB3" w:rsidRDefault="00E10D13" w:rsidP="00E66E9E">
            <w:pPr>
              <w:pStyle w:val="TAC"/>
              <w:rPr>
                <w:lang w:eastAsia="en-US"/>
              </w:rPr>
            </w:pPr>
            <w:r w:rsidRPr="00913BB3">
              <w:rPr>
                <w:lang w:eastAsia="en-US"/>
              </w:rPr>
              <w:t>MCC digit 3</w:t>
            </w:r>
          </w:p>
        </w:tc>
        <w:tc>
          <w:tcPr>
            <w:tcW w:w="1283" w:type="dxa"/>
            <w:tcBorders>
              <w:left w:val="single" w:sz="6" w:space="0" w:color="auto"/>
            </w:tcBorders>
          </w:tcPr>
          <w:p w14:paraId="35A2CC7A" w14:textId="77777777" w:rsidR="00E10D13" w:rsidRPr="00913BB3" w:rsidRDefault="00E10D13" w:rsidP="00E66E9E">
            <w:pPr>
              <w:pStyle w:val="TAL"/>
              <w:rPr>
                <w:lang w:eastAsia="en-US"/>
              </w:rPr>
            </w:pPr>
            <w:r w:rsidRPr="00913BB3">
              <w:rPr>
                <w:lang w:eastAsia="en-US"/>
              </w:rPr>
              <w:t xml:space="preserve">octet </w:t>
            </w:r>
            <w:r>
              <w:rPr>
                <w:lang w:eastAsia="en-US"/>
              </w:rPr>
              <w:t>f</w:t>
            </w:r>
            <w:r w:rsidRPr="00913BB3">
              <w:rPr>
                <w:lang w:eastAsia="en-US"/>
              </w:rPr>
              <w:t>+</w:t>
            </w:r>
            <w:r>
              <w:rPr>
                <w:lang w:eastAsia="en-US"/>
              </w:rPr>
              <w:t>7</w:t>
            </w:r>
          </w:p>
        </w:tc>
      </w:tr>
      <w:tr w:rsidR="00E10D13" w:rsidRPr="00913BB3" w14:paraId="52647D37" w14:textId="77777777" w:rsidTr="00E66E9E">
        <w:trPr>
          <w:cantSplit/>
          <w:trHeight w:val="82"/>
          <w:jc w:val="center"/>
        </w:trPr>
        <w:tc>
          <w:tcPr>
            <w:tcW w:w="2375" w:type="dxa"/>
            <w:tcBorders>
              <w:left w:val="single" w:sz="6" w:space="0" w:color="auto"/>
              <w:bottom w:val="single" w:sz="6" w:space="0" w:color="auto"/>
              <w:right w:val="single" w:sz="6" w:space="0" w:color="auto"/>
            </w:tcBorders>
          </w:tcPr>
          <w:p w14:paraId="16B6F2BE" w14:textId="77777777" w:rsidR="00E10D13" w:rsidRPr="00913BB3" w:rsidRDefault="00E10D13" w:rsidP="00E66E9E">
            <w:pPr>
              <w:pStyle w:val="TAC"/>
              <w:rPr>
                <w:lang w:eastAsia="en-US"/>
              </w:rPr>
            </w:pPr>
            <w:r w:rsidRPr="00913BB3">
              <w:rPr>
                <w:lang w:eastAsia="en-US"/>
              </w:rPr>
              <w:t>MNC digit 2</w:t>
            </w:r>
          </w:p>
        </w:tc>
        <w:tc>
          <w:tcPr>
            <w:tcW w:w="2375" w:type="dxa"/>
            <w:tcBorders>
              <w:left w:val="single" w:sz="6" w:space="0" w:color="auto"/>
              <w:bottom w:val="single" w:sz="6" w:space="0" w:color="auto"/>
              <w:right w:val="single" w:sz="6" w:space="0" w:color="auto"/>
            </w:tcBorders>
          </w:tcPr>
          <w:p w14:paraId="038B0FC2" w14:textId="77777777" w:rsidR="00E10D13" w:rsidRPr="00913BB3" w:rsidRDefault="00E10D13" w:rsidP="00E66E9E">
            <w:pPr>
              <w:pStyle w:val="TAC"/>
              <w:rPr>
                <w:lang w:eastAsia="en-US"/>
              </w:rPr>
            </w:pPr>
            <w:r w:rsidRPr="00913BB3">
              <w:rPr>
                <w:lang w:eastAsia="en-US"/>
              </w:rPr>
              <w:t>MNC digit 1</w:t>
            </w:r>
          </w:p>
        </w:tc>
        <w:tc>
          <w:tcPr>
            <w:tcW w:w="1283" w:type="dxa"/>
            <w:tcBorders>
              <w:left w:val="single" w:sz="6" w:space="0" w:color="auto"/>
            </w:tcBorders>
          </w:tcPr>
          <w:p w14:paraId="08E849D1" w14:textId="77777777" w:rsidR="00E10D13" w:rsidRPr="00913BB3" w:rsidRDefault="00E10D13" w:rsidP="00E66E9E">
            <w:pPr>
              <w:pStyle w:val="TAL"/>
              <w:rPr>
                <w:lang w:eastAsia="en-US"/>
              </w:rPr>
            </w:pPr>
            <w:r w:rsidRPr="00913BB3">
              <w:rPr>
                <w:lang w:eastAsia="en-US"/>
              </w:rPr>
              <w:t xml:space="preserve">octet </w:t>
            </w:r>
            <w:r>
              <w:rPr>
                <w:lang w:eastAsia="en-US"/>
              </w:rPr>
              <w:t>f</w:t>
            </w:r>
            <w:r w:rsidRPr="00913BB3">
              <w:rPr>
                <w:lang w:eastAsia="en-US"/>
              </w:rPr>
              <w:t>+</w:t>
            </w:r>
            <w:r>
              <w:rPr>
                <w:lang w:eastAsia="en-US"/>
              </w:rPr>
              <w:t>8</w:t>
            </w:r>
          </w:p>
        </w:tc>
      </w:tr>
    </w:tbl>
    <w:p w14:paraId="742479D9" w14:textId="0C42837F" w:rsidR="00E10D13" w:rsidRDefault="00E10D13" w:rsidP="00E10D13">
      <w:pPr>
        <w:pStyle w:val="TF"/>
      </w:pPr>
      <w:bookmarkStart w:id="13013" w:name="_CRFigureD_6_8_6"/>
      <w:r w:rsidRPr="00913BB3">
        <w:rPr>
          <w:rFonts w:eastAsia="Malgun Gothic"/>
        </w:rPr>
        <w:t>Figure </w:t>
      </w:r>
      <w:bookmarkEnd w:id="13013"/>
      <w:r w:rsidRPr="00913BB3">
        <w:rPr>
          <w:rFonts w:eastAsia="Malgun Gothic"/>
        </w:rPr>
        <w:t>D.6.</w:t>
      </w:r>
      <w:r>
        <w:rPr>
          <w:rFonts w:eastAsia="Malgun Gothic"/>
        </w:rPr>
        <w:t>8</w:t>
      </w:r>
      <w:r w:rsidRPr="00913BB3">
        <w:rPr>
          <w:rFonts w:eastAsia="Malgun Gothic"/>
        </w:rPr>
        <w:t>.</w:t>
      </w:r>
      <w:r>
        <w:rPr>
          <w:rFonts w:eastAsia="Malgun Gothic"/>
        </w:rPr>
        <w:t>6</w:t>
      </w:r>
      <w:r w:rsidRPr="00913BB3">
        <w:rPr>
          <w:rFonts w:eastAsia="Malgun Gothic"/>
        </w:rPr>
        <w:t xml:space="preserve">: </w:t>
      </w:r>
      <w:r>
        <w:t>PLMN ID</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1283"/>
      </w:tblGrid>
      <w:tr w:rsidR="00E10D13" w:rsidRPr="00913BB3" w14:paraId="63AF4A1A" w14:textId="77777777" w:rsidTr="00E66E9E">
        <w:trPr>
          <w:cantSplit/>
          <w:jc w:val="center"/>
        </w:trPr>
        <w:tc>
          <w:tcPr>
            <w:tcW w:w="593" w:type="dxa"/>
            <w:tcBorders>
              <w:bottom w:val="single" w:sz="6" w:space="0" w:color="auto"/>
            </w:tcBorders>
          </w:tcPr>
          <w:p w14:paraId="366375FD" w14:textId="77777777" w:rsidR="00E10D13" w:rsidRPr="00913BB3" w:rsidRDefault="00E10D13" w:rsidP="00E66E9E">
            <w:pPr>
              <w:pStyle w:val="TAC"/>
              <w:rPr>
                <w:lang w:eastAsia="en-US"/>
              </w:rPr>
            </w:pPr>
            <w:r w:rsidRPr="00913BB3">
              <w:rPr>
                <w:lang w:eastAsia="en-US"/>
              </w:rPr>
              <w:t>8</w:t>
            </w:r>
          </w:p>
        </w:tc>
        <w:tc>
          <w:tcPr>
            <w:tcW w:w="594" w:type="dxa"/>
            <w:tcBorders>
              <w:bottom w:val="single" w:sz="6" w:space="0" w:color="auto"/>
            </w:tcBorders>
          </w:tcPr>
          <w:p w14:paraId="20B24401" w14:textId="77777777" w:rsidR="00E10D13" w:rsidRPr="00913BB3" w:rsidRDefault="00E10D13" w:rsidP="00E66E9E">
            <w:pPr>
              <w:pStyle w:val="TAC"/>
              <w:rPr>
                <w:lang w:eastAsia="en-US"/>
              </w:rPr>
            </w:pPr>
            <w:r w:rsidRPr="00913BB3">
              <w:rPr>
                <w:lang w:eastAsia="en-US"/>
              </w:rPr>
              <w:t>7</w:t>
            </w:r>
          </w:p>
        </w:tc>
        <w:tc>
          <w:tcPr>
            <w:tcW w:w="594" w:type="dxa"/>
            <w:tcBorders>
              <w:bottom w:val="single" w:sz="6" w:space="0" w:color="auto"/>
            </w:tcBorders>
          </w:tcPr>
          <w:p w14:paraId="71E78CB6" w14:textId="77777777" w:rsidR="00E10D13" w:rsidRPr="00913BB3" w:rsidRDefault="00E10D13" w:rsidP="00E66E9E">
            <w:pPr>
              <w:pStyle w:val="TAC"/>
              <w:rPr>
                <w:lang w:eastAsia="en-US"/>
              </w:rPr>
            </w:pPr>
            <w:r w:rsidRPr="00913BB3">
              <w:rPr>
                <w:lang w:eastAsia="en-US"/>
              </w:rPr>
              <w:t>6</w:t>
            </w:r>
          </w:p>
        </w:tc>
        <w:tc>
          <w:tcPr>
            <w:tcW w:w="594" w:type="dxa"/>
            <w:tcBorders>
              <w:bottom w:val="single" w:sz="6" w:space="0" w:color="auto"/>
            </w:tcBorders>
          </w:tcPr>
          <w:p w14:paraId="5B0E24B7" w14:textId="77777777" w:rsidR="00E10D13" w:rsidRPr="00913BB3" w:rsidRDefault="00E10D13" w:rsidP="00E66E9E">
            <w:pPr>
              <w:pStyle w:val="TAC"/>
              <w:rPr>
                <w:lang w:eastAsia="en-US"/>
              </w:rPr>
            </w:pPr>
            <w:r w:rsidRPr="00913BB3">
              <w:rPr>
                <w:lang w:eastAsia="en-US"/>
              </w:rPr>
              <w:t>5</w:t>
            </w:r>
          </w:p>
        </w:tc>
        <w:tc>
          <w:tcPr>
            <w:tcW w:w="593" w:type="dxa"/>
            <w:tcBorders>
              <w:bottom w:val="single" w:sz="6" w:space="0" w:color="auto"/>
            </w:tcBorders>
          </w:tcPr>
          <w:p w14:paraId="48A37166" w14:textId="77777777" w:rsidR="00E10D13" w:rsidRPr="00913BB3" w:rsidRDefault="00E10D13" w:rsidP="00E66E9E">
            <w:pPr>
              <w:pStyle w:val="TAC"/>
              <w:rPr>
                <w:lang w:eastAsia="en-US"/>
              </w:rPr>
            </w:pPr>
            <w:r w:rsidRPr="00913BB3">
              <w:rPr>
                <w:lang w:eastAsia="en-US"/>
              </w:rPr>
              <w:t>4</w:t>
            </w:r>
          </w:p>
        </w:tc>
        <w:tc>
          <w:tcPr>
            <w:tcW w:w="594" w:type="dxa"/>
            <w:tcBorders>
              <w:bottom w:val="single" w:sz="6" w:space="0" w:color="auto"/>
            </w:tcBorders>
          </w:tcPr>
          <w:p w14:paraId="414225A1" w14:textId="77777777" w:rsidR="00E10D13" w:rsidRPr="00913BB3" w:rsidRDefault="00E10D13" w:rsidP="00E66E9E">
            <w:pPr>
              <w:pStyle w:val="TAC"/>
              <w:rPr>
                <w:lang w:eastAsia="en-US"/>
              </w:rPr>
            </w:pPr>
            <w:r w:rsidRPr="00913BB3">
              <w:rPr>
                <w:lang w:eastAsia="en-US"/>
              </w:rPr>
              <w:t>3</w:t>
            </w:r>
          </w:p>
        </w:tc>
        <w:tc>
          <w:tcPr>
            <w:tcW w:w="594" w:type="dxa"/>
            <w:tcBorders>
              <w:bottom w:val="single" w:sz="6" w:space="0" w:color="auto"/>
            </w:tcBorders>
          </w:tcPr>
          <w:p w14:paraId="21AA6795" w14:textId="77777777" w:rsidR="00E10D13" w:rsidRPr="00913BB3" w:rsidRDefault="00E10D13" w:rsidP="00E66E9E">
            <w:pPr>
              <w:pStyle w:val="TAC"/>
              <w:rPr>
                <w:lang w:eastAsia="en-US"/>
              </w:rPr>
            </w:pPr>
            <w:r w:rsidRPr="00913BB3">
              <w:rPr>
                <w:lang w:eastAsia="en-US"/>
              </w:rPr>
              <w:t>2</w:t>
            </w:r>
          </w:p>
        </w:tc>
        <w:tc>
          <w:tcPr>
            <w:tcW w:w="594" w:type="dxa"/>
            <w:tcBorders>
              <w:bottom w:val="single" w:sz="6" w:space="0" w:color="auto"/>
            </w:tcBorders>
          </w:tcPr>
          <w:p w14:paraId="21548DA8" w14:textId="77777777" w:rsidR="00E10D13" w:rsidRPr="00913BB3" w:rsidRDefault="00E10D13" w:rsidP="00E66E9E">
            <w:pPr>
              <w:pStyle w:val="TAC"/>
              <w:rPr>
                <w:lang w:eastAsia="en-US"/>
              </w:rPr>
            </w:pPr>
            <w:r w:rsidRPr="00913BB3">
              <w:rPr>
                <w:lang w:eastAsia="en-US"/>
              </w:rPr>
              <w:t>1</w:t>
            </w:r>
          </w:p>
        </w:tc>
        <w:tc>
          <w:tcPr>
            <w:tcW w:w="1283" w:type="dxa"/>
            <w:tcBorders>
              <w:left w:val="nil"/>
            </w:tcBorders>
          </w:tcPr>
          <w:p w14:paraId="43CB274B" w14:textId="77777777" w:rsidR="00E10D13" w:rsidRPr="00913BB3" w:rsidRDefault="00E10D13" w:rsidP="00E66E9E">
            <w:pPr>
              <w:pStyle w:val="TAC"/>
              <w:rPr>
                <w:lang w:eastAsia="en-US"/>
              </w:rPr>
            </w:pPr>
          </w:p>
        </w:tc>
      </w:tr>
      <w:tr w:rsidR="00E10D13" w:rsidRPr="00913BB3" w14:paraId="15423BBB"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6BAA9D3" w14:textId="77777777" w:rsidR="00E10D13" w:rsidRPr="00913BB3" w:rsidRDefault="00E10D13" w:rsidP="00E66E9E">
            <w:pPr>
              <w:pStyle w:val="TAC"/>
              <w:rPr>
                <w:lang w:eastAsia="en-US"/>
              </w:rPr>
            </w:pPr>
            <w:r>
              <w:rPr>
                <w:lang w:eastAsia="en-US"/>
              </w:rPr>
              <w:t>Number of MCCs</w:t>
            </w:r>
          </w:p>
        </w:tc>
        <w:tc>
          <w:tcPr>
            <w:tcW w:w="1283" w:type="dxa"/>
            <w:tcBorders>
              <w:left w:val="single" w:sz="6" w:space="0" w:color="auto"/>
            </w:tcBorders>
          </w:tcPr>
          <w:p w14:paraId="5211F073" w14:textId="77777777" w:rsidR="00E10D13" w:rsidRPr="00913BB3" w:rsidRDefault="00E10D13" w:rsidP="00E66E9E">
            <w:pPr>
              <w:pStyle w:val="TAL"/>
              <w:rPr>
                <w:lang w:eastAsia="en-US"/>
              </w:rPr>
            </w:pPr>
            <w:r w:rsidRPr="00913BB3">
              <w:rPr>
                <w:lang w:eastAsia="en-US"/>
              </w:rPr>
              <w:t xml:space="preserve">octet </w:t>
            </w:r>
            <w:r>
              <w:rPr>
                <w:lang w:eastAsia="en-US"/>
              </w:rPr>
              <w:t>(f+2)</w:t>
            </w:r>
          </w:p>
        </w:tc>
      </w:tr>
      <w:tr w:rsidR="00E10D13" w:rsidRPr="00913BB3" w14:paraId="343F204A"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8FA2125" w14:textId="77777777" w:rsidR="00E10D13" w:rsidRDefault="00E10D13" w:rsidP="00E66E9E">
            <w:pPr>
              <w:pStyle w:val="TAC"/>
              <w:rPr>
                <w:lang w:eastAsia="en-US"/>
              </w:rPr>
            </w:pPr>
          </w:p>
          <w:p w14:paraId="1ED6425D" w14:textId="77777777" w:rsidR="00E10D13" w:rsidRPr="00913BB3" w:rsidRDefault="00E10D13" w:rsidP="00E66E9E">
            <w:pPr>
              <w:pStyle w:val="TAC"/>
              <w:rPr>
                <w:lang w:eastAsia="en-US"/>
              </w:rPr>
            </w:pPr>
            <w:r>
              <w:rPr>
                <w:lang w:eastAsia="en-US"/>
              </w:rPr>
              <w:t>MCC pair 1</w:t>
            </w:r>
          </w:p>
        </w:tc>
        <w:tc>
          <w:tcPr>
            <w:tcW w:w="1283" w:type="dxa"/>
            <w:tcBorders>
              <w:left w:val="single" w:sz="6" w:space="0" w:color="auto"/>
            </w:tcBorders>
          </w:tcPr>
          <w:p w14:paraId="1CBCACEC" w14:textId="77777777" w:rsidR="00E10D13" w:rsidRDefault="00E10D13" w:rsidP="00E66E9E">
            <w:pPr>
              <w:pStyle w:val="TAL"/>
              <w:rPr>
                <w:lang w:eastAsia="en-US"/>
              </w:rPr>
            </w:pPr>
            <w:r w:rsidRPr="00913BB3">
              <w:rPr>
                <w:lang w:eastAsia="en-US"/>
              </w:rPr>
              <w:t xml:space="preserve">octet </w:t>
            </w:r>
            <w:r>
              <w:rPr>
                <w:lang w:eastAsia="en-US"/>
              </w:rPr>
              <w:t>(f+3)</w:t>
            </w:r>
          </w:p>
          <w:p w14:paraId="0D42A9FC" w14:textId="77777777" w:rsidR="00E10D13" w:rsidRDefault="00E10D13" w:rsidP="00E66E9E">
            <w:pPr>
              <w:pStyle w:val="TAL"/>
              <w:rPr>
                <w:lang w:eastAsia="en-US"/>
              </w:rPr>
            </w:pPr>
          </w:p>
          <w:p w14:paraId="517FF0A1" w14:textId="77777777" w:rsidR="00E10D13" w:rsidRPr="00913BB3" w:rsidRDefault="00E10D13" w:rsidP="00E66E9E">
            <w:pPr>
              <w:pStyle w:val="TAL"/>
              <w:rPr>
                <w:lang w:eastAsia="en-US"/>
              </w:rPr>
            </w:pPr>
            <w:r>
              <w:rPr>
                <w:lang w:eastAsia="en-US"/>
              </w:rPr>
              <w:t>octet (f+5)</w:t>
            </w:r>
          </w:p>
        </w:tc>
      </w:tr>
      <w:tr w:rsidR="00E10D13" w:rsidRPr="00913BB3" w14:paraId="0ABC8FD9"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4C67B84" w14:textId="77777777" w:rsidR="00E10D13" w:rsidRDefault="00E10D13" w:rsidP="00E66E9E">
            <w:pPr>
              <w:pStyle w:val="TAC"/>
              <w:rPr>
                <w:lang w:eastAsia="en-US"/>
              </w:rPr>
            </w:pPr>
          </w:p>
          <w:p w14:paraId="7D7D5F7A" w14:textId="77777777" w:rsidR="00E10D13" w:rsidRPr="00913BB3" w:rsidRDefault="00E10D13" w:rsidP="00E66E9E">
            <w:pPr>
              <w:pStyle w:val="TAC"/>
              <w:rPr>
                <w:lang w:eastAsia="en-US"/>
              </w:rPr>
            </w:pPr>
            <w:r>
              <w:rPr>
                <w:lang w:eastAsia="en-US"/>
              </w:rPr>
              <w:t>MCC pair 2</w:t>
            </w:r>
          </w:p>
        </w:tc>
        <w:tc>
          <w:tcPr>
            <w:tcW w:w="1283" w:type="dxa"/>
            <w:tcBorders>
              <w:left w:val="single" w:sz="6" w:space="0" w:color="auto"/>
            </w:tcBorders>
          </w:tcPr>
          <w:p w14:paraId="4DC4B425" w14:textId="77777777" w:rsidR="00E10D13" w:rsidRDefault="00E10D13" w:rsidP="00E66E9E">
            <w:pPr>
              <w:pStyle w:val="TAL"/>
              <w:rPr>
                <w:lang w:eastAsia="en-US"/>
              </w:rPr>
            </w:pPr>
            <w:r>
              <w:rPr>
                <w:lang w:eastAsia="en-US"/>
              </w:rPr>
              <w:t>octet (f+6)*</w:t>
            </w:r>
          </w:p>
          <w:p w14:paraId="0E3FCDC8" w14:textId="77777777" w:rsidR="00E10D13" w:rsidRDefault="00E10D13" w:rsidP="00E66E9E">
            <w:pPr>
              <w:pStyle w:val="TAL"/>
              <w:rPr>
                <w:lang w:eastAsia="en-US"/>
              </w:rPr>
            </w:pPr>
          </w:p>
          <w:p w14:paraId="40C61912" w14:textId="77777777" w:rsidR="00E10D13" w:rsidRPr="00913BB3" w:rsidRDefault="00E10D13" w:rsidP="00E66E9E">
            <w:pPr>
              <w:pStyle w:val="TAL"/>
              <w:rPr>
                <w:lang w:eastAsia="en-US"/>
              </w:rPr>
            </w:pPr>
            <w:r>
              <w:rPr>
                <w:lang w:eastAsia="en-US"/>
              </w:rPr>
              <w:t>octet (f+8)*</w:t>
            </w:r>
          </w:p>
        </w:tc>
      </w:tr>
      <w:tr w:rsidR="00E10D13" w:rsidRPr="00913BB3" w14:paraId="663BD9BD"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EE7362B" w14:textId="77777777" w:rsidR="00E10D13" w:rsidRDefault="00E10D13" w:rsidP="00E66E9E">
            <w:pPr>
              <w:pStyle w:val="TAC"/>
              <w:rPr>
                <w:lang w:eastAsia="en-US"/>
              </w:rPr>
            </w:pPr>
          </w:p>
          <w:p w14:paraId="0716149F" w14:textId="77777777" w:rsidR="00E10D13" w:rsidRDefault="00E10D13" w:rsidP="00E66E9E">
            <w:pPr>
              <w:pStyle w:val="TAC"/>
              <w:rPr>
                <w:lang w:eastAsia="en-US"/>
              </w:rPr>
            </w:pPr>
            <w:r>
              <w:rPr>
                <w:lang w:eastAsia="en-US"/>
              </w:rPr>
              <w:t>...</w:t>
            </w:r>
          </w:p>
          <w:p w14:paraId="7521DB1F" w14:textId="77777777" w:rsidR="00E10D13" w:rsidRDefault="00E10D13" w:rsidP="00E66E9E">
            <w:pPr>
              <w:pStyle w:val="TAC"/>
              <w:rPr>
                <w:lang w:eastAsia="en-US"/>
              </w:rPr>
            </w:pPr>
          </w:p>
        </w:tc>
        <w:tc>
          <w:tcPr>
            <w:tcW w:w="1283" w:type="dxa"/>
            <w:tcBorders>
              <w:left w:val="single" w:sz="6" w:space="0" w:color="auto"/>
            </w:tcBorders>
          </w:tcPr>
          <w:p w14:paraId="2EE0196B" w14:textId="77777777" w:rsidR="00E10D13" w:rsidRPr="00913BB3" w:rsidRDefault="00E10D13" w:rsidP="00E66E9E">
            <w:pPr>
              <w:pStyle w:val="TAL"/>
              <w:rPr>
                <w:lang w:eastAsia="en-US"/>
              </w:rPr>
            </w:pPr>
          </w:p>
        </w:tc>
      </w:tr>
      <w:tr w:rsidR="00E10D13" w:rsidRPr="00913BB3" w14:paraId="76CE7818"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11D0686" w14:textId="77777777" w:rsidR="00E10D13" w:rsidRDefault="00E10D13" w:rsidP="00E66E9E">
            <w:pPr>
              <w:pStyle w:val="TAC"/>
              <w:rPr>
                <w:lang w:eastAsia="en-US"/>
              </w:rPr>
            </w:pPr>
          </w:p>
          <w:p w14:paraId="718FF481" w14:textId="77777777" w:rsidR="00E10D13" w:rsidRDefault="00E10D13" w:rsidP="00E66E9E">
            <w:pPr>
              <w:pStyle w:val="TAC"/>
              <w:rPr>
                <w:lang w:eastAsia="en-US"/>
              </w:rPr>
            </w:pPr>
          </w:p>
          <w:p w14:paraId="3AA3F10D" w14:textId="77777777" w:rsidR="00E10D13" w:rsidRPr="00913BB3" w:rsidRDefault="00E10D13" w:rsidP="00E66E9E">
            <w:pPr>
              <w:pStyle w:val="TAC"/>
              <w:rPr>
                <w:lang w:eastAsia="en-US"/>
              </w:rPr>
            </w:pPr>
            <w:r>
              <w:rPr>
                <w:lang w:eastAsia="en-US"/>
              </w:rPr>
              <w:t>MCC pair m</w:t>
            </w:r>
          </w:p>
        </w:tc>
        <w:tc>
          <w:tcPr>
            <w:tcW w:w="1283" w:type="dxa"/>
            <w:tcBorders>
              <w:left w:val="single" w:sz="6" w:space="0" w:color="auto"/>
            </w:tcBorders>
          </w:tcPr>
          <w:p w14:paraId="3E6340B0" w14:textId="77777777" w:rsidR="00E10D13" w:rsidRDefault="00E10D13" w:rsidP="00E66E9E">
            <w:pPr>
              <w:pStyle w:val="TAL"/>
              <w:rPr>
                <w:lang w:eastAsia="en-US"/>
              </w:rPr>
            </w:pPr>
            <w:r w:rsidRPr="00913BB3">
              <w:rPr>
                <w:lang w:eastAsia="en-US"/>
              </w:rPr>
              <w:t xml:space="preserve">octet </w:t>
            </w:r>
            <w:r>
              <w:rPr>
                <w:lang w:eastAsia="en-US"/>
              </w:rPr>
              <w:t>(m*3+f)*</w:t>
            </w:r>
          </w:p>
          <w:p w14:paraId="00B565ED" w14:textId="77777777" w:rsidR="00E10D13" w:rsidRDefault="00E10D13" w:rsidP="00E66E9E">
            <w:pPr>
              <w:pStyle w:val="TAL"/>
              <w:rPr>
                <w:lang w:eastAsia="en-US"/>
              </w:rPr>
            </w:pPr>
          </w:p>
          <w:p w14:paraId="4A13DB3C" w14:textId="77777777" w:rsidR="00E10D13" w:rsidRPr="00913BB3" w:rsidRDefault="00E10D13" w:rsidP="00E66E9E">
            <w:pPr>
              <w:pStyle w:val="TAL"/>
              <w:rPr>
                <w:lang w:eastAsia="en-US"/>
              </w:rPr>
            </w:pPr>
            <w:r>
              <w:rPr>
                <w:lang w:eastAsia="en-US"/>
              </w:rPr>
              <w:t>octet (m*3+f+2)*</w:t>
            </w:r>
          </w:p>
        </w:tc>
      </w:tr>
      <w:tr w:rsidR="00E10D13" w:rsidRPr="00913BB3" w14:paraId="17B62092"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9E21A37" w14:textId="77777777" w:rsidR="00E10D13" w:rsidRDefault="00E10D13" w:rsidP="00E66E9E">
            <w:pPr>
              <w:pStyle w:val="TAC"/>
              <w:rPr>
                <w:lang w:eastAsia="en-US"/>
              </w:rPr>
            </w:pPr>
          </w:p>
          <w:p w14:paraId="2214A698" w14:textId="77777777" w:rsidR="00E10D13" w:rsidRDefault="00E10D13" w:rsidP="00E66E9E">
            <w:pPr>
              <w:pStyle w:val="TAC"/>
              <w:rPr>
                <w:lang w:eastAsia="en-US"/>
              </w:rPr>
            </w:pPr>
          </w:p>
          <w:p w14:paraId="0D47DD4E" w14:textId="77777777" w:rsidR="00E10D13" w:rsidRDefault="00E10D13" w:rsidP="00E66E9E">
            <w:pPr>
              <w:pStyle w:val="TAC"/>
              <w:rPr>
                <w:lang w:eastAsia="en-US"/>
              </w:rPr>
            </w:pPr>
            <w:r>
              <w:rPr>
                <w:lang w:eastAsia="en-US"/>
              </w:rPr>
              <w:t>Odd MCC</w:t>
            </w:r>
          </w:p>
        </w:tc>
        <w:tc>
          <w:tcPr>
            <w:tcW w:w="1283" w:type="dxa"/>
            <w:tcBorders>
              <w:left w:val="single" w:sz="6" w:space="0" w:color="auto"/>
            </w:tcBorders>
          </w:tcPr>
          <w:p w14:paraId="1901A2C6" w14:textId="77777777" w:rsidR="00E10D13" w:rsidRDefault="00E10D13" w:rsidP="00E66E9E">
            <w:pPr>
              <w:pStyle w:val="TAL"/>
              <w:rPr>
                <w:lang w:eastAsia="en-US"/>
              </w:rPr>
            </w:pPr>
            <w:r w:rsidRPr="00913BB3">
              <w:rPr>
                <w:lang w:eastAsia="en-US"/>
              </w:rPr>
              <w:t xml:space="preserve">octet </w:t>
            </w:r>
            <w:r>
              <w:rPr>
                <w:lang w:eastAsia="en-US"/>
              </w:rPr>
              <w:t>(m*3+f+3)*</w:t>
            </w:r>
          </w:p>
          <w:p w14:paraId="6ECE4A90" w14:textId="77777777" w:rsidR="00E10D13" w:rsidRDefault="00E10D13" w:rsidP="00E66E9E">
            <w:pPr>
              <w:pStyle w:val="TAL"/>
              <w:rPr>
                <w:lang w:eastAsia="en-US"/>
              </w:rPr>
            </w:pPr>
          </w:p>
          <w:p w14:paraId="7B0F5ED6" w14:textId="77777777" w:rsidR="00E10D13" w:rsidRPr="00913BB3" w:rsidRDefault="00E10D13" w:rsidP="00E66E9E">
            <w:pPr>
              <w:pStyle w:val="TAL"/>
              <w:rPr>
                <w:lang w:eastAsia="en-US"/>
              </w:rPr>
            </w:pPr>
            <w:r>
              <w:rPr>
                <w:lang w:eastAsia="en-US"/>
              </w:rPr>
              <w:t>octet (m*3+f+4)* = octet g*</w:t>
            </w:r>
          </w:p>
        </w:tc>
      </w:tr>
    </w:tbl>
    <w:p w14:paraId="410C3903" w14:textId="3A37A5E9" w:rsidR="00E10D13" w:rsidRDefault="00E10D13" w:rsidP="00E10D13">
      <w:pPr>
        <w:pStyle w:val="TF"/>
      </w:pPr>
      <w:bookmarkStart w:id="13014" w:name="_CRFigureD_6_8_7"/>
      <w:r w:rsidRPr="00913BB3">
        <w:rPr>
          <w:rFonts w:eastAsia="Malgun Gothic"/>
        </w:rPr>
        <w:t>Figure </w:t>
      </w:r>
      <w:bookmarkEnd w:id="13014"/>
      <w:r w:rsidRPr="00913BB3">
        <w:rPr>
          <w:rFonts w:eastAsia="Malgun Gothic"/>
        </w:rPr>
        <w:t>D.6.</w:t>
      </w:r>
      <w:r>
        <w:rPr>
          <w:rFonts w:eastAsia="Malgun Gothic"/>
        </w:rPr>
        <w:t>8</w:t>
      </w:r>
      <w:r w:rsidRPr="00913BB3">
        <w:rPr>
          <w:rFonts w:eastAsia="Malgun Gothic"/>
        </w:rPr>
        <w:t>.</w:t>
      </w:r>
      <w:r>
        <w:rPr>
          <w:rFonts w:eastAsia="Malgun Gothic"/>
        </w:rPr>
        <w:t>7</w:t>
      </w:r>
      <w:r w:rsidRPr="00913BB3">
        <w:rPr>
          <w:rFonts w:eastAsia="Malgun Gothic"/>
        </w:rPr>
        <w:t xml:space="preserve">: </w:t>
      </w:r>
      <w:r>
        <w:t xml:space="preserve">Network </w:t>
      </w:r>
      <w:r w:rsidRPr="001A6599">
        <w:t>descriptor</w:t>
      </w:r>
      <w:r>
        <w:t xml:space="preserve"> entry value for network </w:t>
      </w:r>
      <w:r w:rsidRPr="001A6599">
        <w:t>descriptor</w:t>
      </w:r>
      <w:r>
        <w:t xml:space="preserve"> entry type set to "one or more MCCs"</w:t>
      </w:r>
    </w:p>
    <w:tbl>
      <w:tblPr>
        <w:tblW w:w="0" w:type="auto"/>
        <w:jc w:val="center"/>
        <w:tblLayout w:type="fixed"/>
        <w:tblCellMar>
          <w:left w:w="28" w:type="dxa"/>
          <w:right w:w="56" w:type="dxa"/>
        </w:tblCellMar>
        <w:tblLook w:val="0000" w:firstRow="0" w:lastRow="0" w:firstColumn="0" w:lastColumn="0" w:noHBand="0" w:noVBand="0"/>
      </w:tblPr>
      <w:tblGrid>
        <w:gridCol w:w="2375"/>
        <w:gridCol w:w="2375"/>
        <w:gridCol w:w="1283"/>
      </w:tblGrid>
      <w:tr w:rsidR="00E10D13" w:rsidRPr="00913BB3" w14:paraId="649EC49A" w14:textId="77777777" w:rsidTr="00E66E9E">
        <w:trPr>
          <w:cantSplit/>
          <w:trHeight w:val="82"/>
          <w:jc w:val="center"/>
        </w:trPr>
        <w:tc>
          <w:tcPr>
            <w:tcW w:w="2375" w:type="dxa"/>
            <w:tcBorders>
              <w:top w:val="single" w:sz="4" w:space="0" w:color="auto"/>
              <w:left w:val="single" w:sz="6" w:space="0" w:color="auto"/>
              <w:bottom w:val="single" w:sz="6" w:space="0" w:color="auto"/>
              <w:right w:val="single" w:sz="6" w:space="0" w:color="auto"/>
            </w:tcBorders>
          </w:tcPr>
          <w:p w14:paraId="0CF3F5DE" w14:textId="77777777" w:rsidR="00E10D13" w:rsidRPr="00913BB3" w:rsidRDefault="00E10D13" w:rsidP="00E66E9E">
            <w:pPr>
              <w:pStyle w:val="TAC"/>
              <w:rPr>
                <w:lang w:eastAsia="en-US"/>
              </w:rPr>
            </w:pPr>
            <w:r w:rsidRPr="00913BB3">
              <w:rPr>
                <w:lang w:eastAsia="en-US"/>
              </w:rPr>
              <w:t xml:space="preserve">MCC </w:t>
            </w:r>
            <w:r>
              <w:rPr>
                <w:lang w:eastAsia="en-US"/>
              </w:rPr>
              <w:t xml:space="preserve">1 </w:t>
            </w:r>
            <w:r w:rsidRPr="00913BB3">
              <w:rPr>
                <w:lang w:eastAsia="en-US"/>
              </w:rPr>
              <w:t>digit 2</w:t>
            </w:r>
          </w:p>
        </w:tc>
        <w:tc>
          <w:tcPr>
            <w:tcW w:w="2375" w:type="dxa"/>
            <w:tcBorders>
              <w:top w:val="single" w:sz="4" w:space="0" w:color="auto"/>
              <w:left w:val="single" w:sz="6" w:space="0" w:color="auto"/>
              <w:bottom w:val="single" w:sz="6" w:space="0" w:color="auto"/>
              <w:right w:val="single" w:sz="6" w:space="0" w:color="auto"/>
            </w:tcBorders>
          </w:tcPr>
          <w:p w14:paraId="062C0DF5" w14:textId="77777777" w:rsidR="00E10D13" w:rsidRPr="00913BB3" w:rsidRDefault="00E10D13" w:rsidP="00E66E9E">
            <w:pPr>
              <w:pStyle w:val="TAC"/>
              <w:rPr>
                <w:lang w:eastAsia="en-US"/>
              </w:rPr>
            </w:pPr>
            <w:r w:rsidRPr="00913BB3">
              <w:rPr>
                <w:lang w:eastAsia="en-US"/>
              </w:rPr>
              <w:t xml:space="preserve">MCC </w:t>
            </w:r>
            <w:r>
              <w:rPr>
                <w:lang w:eastAsia="en-US"/>
              </w:rPr>
              <w:t xml:space="preserve">1 </w:t>
            </w:r>
            <w:r w:rsidRPr="00913BB3">
              <w:rPr>
                <w:lang w:eastAsia="en-US"/>
              </w:rPr>
              <w:t>digit 1</w:t>
            </w:r>
          </w:p>
        </w:tc>
        <w:tc>
          <w:tcPr>
            <w:tcW w:w="1283" w:type="dxa"/>
            <w:tcBorders>
              <w:left w:val="single" w:sz="6" w:space="0" w:color="auto"/>
            </w:tcBorders>
          </w:tcPr>
          <w:p w14:paraId="63202E58" w14:textId="77777777" w:rsidR="00E10D13" w:rsidRPr="00913BB3" w:rsidRDefault="00E10D13" w:rsidP="00E66E9E">
            <w:pPr>
              <w:pStyle w:val="TAL"/>
              <w:rPr>
                <w:lang w:eastAsia="en-US"/>
              </w:rPr>
            </w:pPr>
            <w:r w:rsidRPr="00913BB3">
              <w:rPr>
                <w:lang w:eastAsia="en-US"/>
              </w:rPr>
              <w:t xml:space="preserve">octet </w:t>
            </w:r>
            <w:r>
              <w:rPr>
                <w:lang w:eastAsia="en-US"/>
              </w:rPr>
              <w:t>f</w:t>
            </w:r>
            <w:r w:rsidRPr="00913BB3">
              <w:rPr>
                <w:lang w:eastAsia="en-US"/>
              </w:rPr>
              <w:t>+</w:t>
            </w:r>
            <w:r>
              <w:rPr>
                <w:lang w:eastAsia="en-US"/>
              </w:rPr>
              <w:t>6</w:t>
            </w:r>
          </w:p>
        </w:tc>
      </w:tr>
      <w:tr w:rsidR="00E10D13" w:rsidRPr="00913BB3" w14:paraId="16B10750" w14:textId="77777777" w:rsidTr="00E66E9E">
        <w:trPr>
          <w:cantSplit/>
          <w:trHeight w:val="82"/>
          <w:jc w:val="center"/>
        </w:trPr>
        <w:tc>
          <w:tcPr>
            <w:tcW w:w="2375" w:type="dxa"/>
            <w:tcBorders>
              <w:left w:val="single" w:sz="6" w:space="0" w:color="auto"/>
              <w:bottom w:val="single" w:sz="6" w:space="0" w:color="auto"/>
              <w:right w:val="single" w:sz="6" w:space="0" w:color="auto"/>
            </w:tcBorders>
          </w:tcPr>
          <w:p w14:paraId="39E93198" w14:textId="77777777" w:rsidR="00E10D13" w:rsidRPr="00913BB3" w:rsidRDefault="00E10D13" w:rsidP="00E66E9E">
            <w:pPr>
              <w:pStyle w:val="TAC"/>
              <w:rPr>
                <w:lang w:eastAsia="en-US"/>
              </w:rPr>
            </w:pPr>
            <w:r w:rsidRPr="00913BB3">
              <w:rPr>
                <w:lang w:eastAsia="en-US"/>
              </w:rPr>
              <w:t>M</w:t>
            </w:r>
            <w:r>
              <w:rPr>
                <w:lang w:eastAsia="en-US"/>
              </w:rPr>
              <w:t>C</w:t>
            </w:r>
            <w:r w:rsidRPr="00913BB3">
              <w:rPr>
                <w:lang w:eastAsia="en-US"/>
              </w:rPr>
              <w:t xml:space="preserve">C </w:t>
            </w:r>
            <w:r>
              <w:rPr>
                <w:lang w:eastAsia="en-US"/>
              </w:rPr>
              <w:t xml:space="preserve">2 </w:t>
            </w:r>
            <w:r w:rsidRPr="00913BB3">
              <w:rPr>
                <w:lang w:eastAsia="en-US"/>
              </w:rPr>
              <w:t>digit 3</w:t>
            </w:r>
          </w:p>
        </w:tc>
        <w:tc>
          <w:tcPr>
            <w:tcW w:w="2375" w:type="dxa"/>
            <w:tcBorders>
              <w:left w:val="single" w:sz="6" w:space="0" w:color="auto"/>
              <w:bottom w:val="single" w:sz="6" w:space="0" w:color="auto"/>
              <w:right w:val="single" w:sz="6" w:space="0" w:color="auto"/>
            </w:tcBorders>
          </w:tcPr>
          <w:p w14:paraId="42207267" w14:textId="77777777" w:rsidR="00E10D13" w:rsidRPr="00913BB3" w:rsidRDefault="00E10D13" w:rsidP="00E66E9E">
            <w:pPr>
              <w:pStyle w:val="TAC"/>
              <w:rPr>
                <w:lang w:eastAsia="en-US"/>
              </w:rPr>
            </w:pPr>
            <w:r w:rsidRPr="00913BB3">
              <w:rPr>
                <w:lang w:eastAsia="en-US"/>
              </w:rPr>
              <w:t xml:space="preserve">MCC </w:t>
            </w:r>
            <w:r>
              <w:rPr>
                <w:lang w:eastAsia="en-US"/>
              </w:rPr>
              <w:t xml:space="preserve">1 </w:t>
            </w:r>
            <w:r w:rsidRPr="00913BB3">
              <w:rPr>
                <w:lang w:eastAsia="en-US"/>
              </w:rPr>
              <w:t>digit 3</w:t>
            </w:r>
          </w:p>
        </w:tc>
        <w:tc>
          <w:tcPr>
            <w:tcW w:w="1283" w:type="dxa"/>
            <w:tcBorders>
              <w:left w:val="single" w:sz="6" w:space="0" w:color="auto"/>
            </w:tcBorders>
          </w:tcPr>
          <w:p w14:paraId="71D1BF9E" w14:textId="77777777" w:rsidR="00E10D13" w:rsidRPr="00913BB3" w:rsidRDefault="00E10D13" w:rsidP="00E66E9E">
            <w:pPr>
              <w:pStyle w:val="TAL"/>
              <w:rPr>
                <w:lang w:eastAsia="en-US"/>
              </w:rPr>
            </w:pPr>
            <w:r w:rsidRPr="00913BB3">
              <w:rPr>
                <w:lang w:eastAsia="en-US"/>
              </w:rPr>
              <w:t xml:space="preserve">octet </w:t>
            </w:r>
            <w:r>
              <w:rPr>
                <w:lang w:eastAsia="en-US"/>
              </w:rPr>
              <w:t>f</w:t>
            </w:r>
            <w:r w:rsidRPr="00913BB3">
              <w:rPr>
                <w:lang w:eastAsia="en-US"/>
              </w:rPr>
              <w:t>+</w:t>
            </w:r>
            <w:r>
              <w:rPr>
                <w:lang w:eastAsia="en-US"/>
              </w:rPr>
              <w:t>7</w:t>
            </w:r>
          </w:p>
        </w:tc>
      </w:tr>
      <w:tr w:rsidR="00E10D13" w:rsidRPr="00913BB3" w14:paraId="0234D0E0" w14:textId="77777777" w:rsidTr="00E66E9E">
        <w:trPr>
          <w:cantSplit/>
          <w:trHeight w:val="82"/>
          <w:jc w:val="center"/>
        </w:trPr>
        <w:tc>
          <w:tcPr>
            <w:tcW w:w="2375" w:type="dxa"/>
            <w:tcBorders>
              <w:left w:val="single" w:sz="6" w:space="0" w:color="auto"/>
              <w:bottom w:val="single" w:sz="6" w:space="0" w:color="auto"/>
              <w:right w:val="single" w:sz="6" w:space="0" w:color="auto"/>
            </w:tcBorders>
          </w:tcPr>
          <w:p w14:paraId="207245BB" w14:textId="77777777" w:rsidR="00E10D13" w:rsidRPr="00913BB3" w:rsidRDefault="00E10D13" w:rsidP="00E66E9E">
            <w:pPr>
              <w:pStyle w:val="TAC"/>
              <w:rPr>
                <w:lang w:eastAsia="en-US"/>
              </w:rPr>
            </w:pPr>
            <w:r w:rsidRPr="00913BB3">
              <w:rPr>
                <w:lang w:eastAsia="en-US"/>
              </w:rPr>
              <w:t>M</w:t>
            </w:r>
            <w:r>
              <w:rPr>
                <w:lang w:eastAsia="en-US"/>
              </w:rPr>
              <w:t>C</w:t>
            </w:r>
            <w:r w:rsidRPr="00913BB3">
              <w:rPr>
                <w:lang w:eastAsia="en-US"/>
              </w:rPr>
              <w:t xml:space="preserve">C </w:t>
            </w:r>
            <w:r>
              <w:rPr>
                <w:lang w:eastAsia="en-US"/>
              </w:rPr>
              <w:t xml:space="preserve">2 </w:t>
            </w:r>
            <w:r w:rsidRPr="00913BB3">
              <w:rPr>
                <w:lang w:eastAsia="en-US"/>
              </w:rPr>
              <w:t>digit 2</w:t>
            </w:r>
          </w:p>
        </w:tc>
        <w:tc>
          <w:tcPr>
            <w:tcW w:w="2375" w:type="dxa"/>
            <w:tcBorders>
              <w:left w:val="single" w:sz="6" w:space="0" w:color="auto"/>
              <w:bottom w:val="single" w:sz="6" w:space="0" w:color="auto"/>
              <w:right w:val="single" w:sz="6" w:space="0" w:color="auto"/>
            </w:tcBorders>
          </w:tcPr>
          <w:p w14:paraId="5AE9DD37" w14:textId="77777777" w:rsidR="00E10D13" w:rsidRPr="00913BB3" w:rsidRDefault="00E10D13" w:rsidP="00E66E9E">
            <w:pPr>
              <w:pStyle w:val="TAC"/>
              <w:rPr>
                <w:lang w:eastAsia="en-US"/>
              </w:rPr>
            </w:pPr>
            <w:r w:rsidRPr="00913BB3">
              <w:rPr>
                <w:lang w:eastAsia="en-US"/>
              </w:rPr>
              <w:t>M</w:t>
            </w:r>
            <w:r>
              <w:rPr>
                <w:lang w:eastAsia="en-US"/>
              </w:rPr>
              <w:t>C</w:t>
            </w:r>
            <w:r w:rsidRPr="00913BB3">
              <w:rPr>
                <w:lang w:eastAsia="en-US"/>
              </w:rPr>
              <w:t xml:space="preserve">C </w:t>
            </w:r>
            <w:r>
              <w:rPr>
                <w:lang w:eastAsia="en-US"/>
              </w:rPr>
              <w:t xml:space="preserve">2 </w:t>
            </w:r>
            <w:r w:rsidRPr="00913BB3">
              <w:rPr>
                <w:lang w:eastAsia="en-US"/>
              </w:rPr>
              <w:t>digit 1</w:t>
            </w:r>
          </w:p>
        </w:tc>
        <w:tc>
          <w:tcPr>
            <w:tcW w:w="1283" w:type="dxa"/>
            <w:tcBorders>
              <w:left w:val="single" w:sz="6" w:space="0" w:color="auto"/>
            </w:tcBorders>
          </w:tcPr>
          <w:p w14:paraId="58D86F5B" w14:textId="77777777" w:rsidR="00E10D13" w:rsidRPr="00913BB3" w:rsidRDefault="00E10D13" w:rsidP="00E66E9E">
            <w:pPr>
              <w:pStyle w:val="TAL"/>
              <w:rPr>
                <w:lang w:eastAsia="en-US"/>
              </w:rPr>
            </w:pPr>
            <w:r w:rsidRPr="00913BB3">
              <w:rPr>
                <w:lang w:eastAsia="en-US"/>
              </w:rPr>
              <w:t xml:space="preserve">octet </w:t>
            </w:r>
            <w:r>
              <w:rPr>
                <w:lang w:eastAsia="en-US"/>
              </w:rPr>
              <w:t>f</w:t>
            </w:r>
            <w:r w:rsidRPr="00913BB3">
              <w:rPr>
                <w:lang w:eastAsia="en-US"/>
              </w:rPr>
              <w:t>+</w:t>
            </w:r>
            <w:r>
              <w:rPr>
                <w:lang w:eastAsia="en-US"/>
              </w:rPr>
              <w:t>8</w:t>
            </w:r>
          </w:p>
        </w:tc>
      </w:tr>
    </w:tbl>
    <w:p w14:paraId="3F3DDA8C" w14:textId="04AB779B" w:rsidR="00E10D13" w:rsidRDefault="00E10D13" w:rsidP="00E10D13">
      <w:pPr>
        <w:pStyle w:val="TF"/>
        <w:rPr>
          <w:lang w:eastAsia="en-US"/>
        </w:rPr>
      </w:pPr>
      <w:bookmarkStart w:id="13015" w:name="_CRFigureD_6_8_8"/>
      <w:r w:rsidRPr="00913BB3">
        <w:rPr>
          <w:rFonts w:eastAsia="Malgun Gothic"/>
        </w:rPr>
        <w:t>Figure </w:t>
      </w:r>
      <w:bookmarkEnd w:id="13015"/>
      <w:r w:rsidRPr="00913BB3">
        <w:rPr>
          <w:rFonts w:eastAsia="Malgun Gothic"/>
        </w:rPr>
        <w:t>D.6.</w:t>
      </w:r>
      <w:r>
        <w:rPr>
          <w:rFonts w:eastAsia="Malgun Gothic"/>
        </w:rPr>
        <w:t>8</w:t>
      </w:r>
      <w:r w:rsidRPr="00913BB3">
        <w:rPr>
          <w:rFonts w:eastAsia="Malgun Gothic"/>
        </w:rPr>
        <w:t>.</w:t>
      </w:r>
      <w:r>
        <w:rPr>
          <w:rFonts w:eastAsia="Malgun Gothic"/>
        </w:rPr>
        <w:t>8</w:t>
      </w:r>
      <w:r w:rsidRPr="00913BB3">
        <w:rPr>
          <w:rFonts w:eastAsia="Malgun Gothic"/>
        </w:rPr>
        <w:t xml:space="preserve">: </w:t>
      </w:r>
      <w:r>
        <w:t>MCC pair</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2375"/>
        <w:gridCol w:w="1283"/>
      </w:tblGrid>
      <w:tr w:rsidR="00E10D13" w:rsidRPr="00913BB3" w14:paraId="50E3B73A" w14:textId="77777777" w:rsidTr="00E66E9E">
        <w:trPr>
          <w:cantSplit/>
          <w:trHeight w:val="82"/>
          <w:jc w:val="center"/>
        </w:trPr>
        <w:tc>
          <w:tcPr>
            <w:tcW w:w="2375" w:type="dxa"/>
            <w:gridSpan w:val="4"/>
            <w:tcBorders>
              <w:top w:val="single" w:sz="4" w:space="0" w:color="auto"/>
              <w:left w:val="single" w:sz="6" w:space="0" w:color="auto"/>
              <w:bottom w:val="single" w:sz="6" w:space="0" w:color="auto"/>
              <w:right w:val="single" w:sz="6" w:space="0" w:color="auto"/>
            </w:tcBorders>
          </w:tcPr>
          <w:p w14:paraId="42F5F70A" w14:textId="77777777" w:rsidR="00E10D13" w:rsidRPr="00913BB3" w:rsidRDefault="00E10D13" w:rsidP="00E66E9E">
            <w:pPr>
              <w:pStyle w:val="TAC"/>
              <w:rPr>
                <w:lang w:eastAsia="en-US"/>
              </w:rPr>
            </w:pPr>
            <w:r w:rsidRPr="00913BB3">
              <w:rPr>
                <w:lang w:eastAsia="en-US"/>
              </w:rPr>
              <w:t>MCC digit 2</w:t>
            </w:r>
          </w:p>
        </w:tc>
        <w:tc>
          <w:tcPr>
            <w:tcW w:w="2375" w:type="dxa"/>
            <w:tcBorders>
              <w:top w:val="single" w:sz="4" w:space="0" w:color="auto"/>
              <w:left w:val="single" w:sz="6" w:space="0" w:color="auto"/>
              <w:bottom w:val="single" w:sz="6" w:space="0" w:color="auto"/>
              <w:right w:val="single" w:sz="6" w:space="0" w:color="auto"/>
            </w:tcBorders>
          </w:tcPr>
          <w:p w14:paraId="711324BB" w14:textId="77777777" w:rsidR="00E10D13" w:rsidRPr="00913BB3" w:rsidRDefault="00E10D13" w:rsidP="00E66E9E">
            <w:pPr>
              <w:pStyle w:val="TAC"/>
              <w:rPr>
                <w:lang w:eastAsia="en-US"/>
              </w:rPr>
            </w:pPr>
            <w:r w:rsidRPr="00913BB3">
              <w:rPr>
                <w:lang w:eastAsia="en-US"/>
              </w:rPr>
              <w:t>MCC digit 1</w:t>
            </w:r>
          </w:p>
        </w:tc>
        <w:tc>
          <w:tcPr>
            <w:tcW w:w="1283" w:type="dxa"/>
            <w:tcBorders>
              <w:left w:val="single" w:sz="6" w:space="0" w:color="auto"/>
            </w:tcBorders>
          </w:tcPr>
          <w:p w14:paraId="0674FB92" w14:textId="77777777" w:rsidR="00E10D13" w:rsidRPr="00913BB3" w:rsidRDefault="00E10D13" w:rsidP="00E66E9E">
            <w:pPr>
              <w:pStyle w:val="TAL"/>
              <w:rPr>
                <w:lang w:eastAsia="en-US"/>
              </w:rPr>
            </w:pPr>
            <w:r w:rsidRPr="00913BB3">
              <w:rPr>
                <w:lang w:eastAsia="en-US"/>
              </w:rPr>
              <w:t xml:space="preserve">octet </w:t>
            </w:r>
            <w:r>
              <w:rPr>
                <w:lang w:eastAsia="en-US"/>
              </w:rPr>
              <w:t>(m*3+f+3)</w:t>
            </w:r>
          </w:p>
        </w:tc>
      </w:tr>
      <w:tr w:rsidR="00E10D13" w:rsidRPr="0094230B" w14:paraId="55AED7B5" w14:textId="77777777" w:rsidTr="00E66E9E">
        <w:trPr>
          <w:cantSplit/>
          <w:trHeight w:val="82"/>
          <w:jc w:val="center"/>
        </w:trPr>
        <w:tc>
          <w:tcPr>
            <w:tcW w:w="593" w:type="dxa"/>
            <w:tcBorders>
              <w:left w:val="single" w:sz="6" w:space="0" w:color="auto"/>
              <w:bottom w:val="single" w:sz="6" w:space="0" w:color="auto"/>
              <w:right w:val="single" w:sz="6" w:space="0" w:color="auto"/>
            </w:tcBorders>
          </w:tcPr>
          <w:p w14:paraId="4AF905D6" w14:textId="77777777" w:rsidR="00E10D13" w:rsidRDefault="00E10D13" w:rsidP="00E66E9E">
            <w:pPr>
              <w:pStyle w:val="TAC"/>
              <w:rPr>
                <w:lang w:eastAsia="en-US"/>
              </w:rPr>
            </w:pPr>
            <w:r>
              <w:rPr>
                <w:lang w:eastAsia="en-US"/>
              </w:rPr>
              <w:t>0</w:t>
            </w:r>
          </w:p>
          <w:p w14:paraId="4E61AD72" w14:textId="77777777" w:rsidR="00E10D13" w:rsidRPr="00913BB3" w:rsidRDefault="00E10D13" w:rsidP="00E66E9E">
            <w:pPr>
              <w:pStyle w:val="TAC"/>
              <w:rPr>
                <w:lang w:eastAsia="en-US"/>
              </w:rPr>
            </w:pPr>
            <w:r>
              <w:rPr>
                <w:lang w:eastAsia="en-US"/>
              </w:rPr>
              <w:t>Spare</w:t>
            </w:r>
          </w:p>
        </w:tc>
        <w:tc>
          <w:tcPr>
            <w:tcW w:w="594" w:type="dxa"/>
            <w:tcBorders>
              <w:left w:val="single" w:sz="6" w:space="0" w:color="auto"/>
              <w:bottom w:val="single" w:sz="6" w:space="0" w:color="auto"/>
              <w:right w:val="single" w:sz="6" w:space="0" w:color="auto"/>
            </w:tcBorders>
          </w:tcPr>
          <w:p w14:paraId="1447CBED" w14:textId="77777777" w:rsidR="00E10D13" w:rsidRDefault="00E10D13" w:rsidP="00E66E9E">
            <w:pPr>
              <w:pStyle w:val="TAC"/>
              <w:rPr>
                <w:lang w:eastAsia="en-US"/>
              </w:rPr>
            </w:pPr>
            <w:r>
              <w:rPr>
                <w:lang w:eastAsia="en-US"/>
              </w:rPr>
              <w:t>0</w:t>
            </w:r>
          </w:p>
          <w:p w14:paraId="216710F3" w14:textId="77777777" w:rsidR="00E10D13" w:rsidRPr="00913BB3" w:rsidRDefault="00E10D13" w:rsidP="00E66E9E">
            <w:pPr>
              <w:pStyle w:val="TAC"/>
              <w:rPr>
                <w:lang w:eastAsia="en-US"/>
              </w:rPr>
            </w:pPr>
            <w:r>
              <w:rPr>
                <w:lang w:eastAsia="en-US"/>
              </w:rPr>
              <w:t>Spare</w:t>
            </w:r>
          </w:p>
        </w:tc>
        <w:tc>
          <w:tcPr>
            <w:tcW w:w="594" w:type="dxa"/>
            <w:tcBorders>
              <w:left w:val="single" w:sz="6" w:space="0" w:color="auto"/>
              <w:bottom w:val="single" w:sz="6" w:space="0" w:color="auto"/>
              <w:right w:val="single" w:sz="6" w:space="0" w:color="auto"/>
            </w:tcBorders>
          </w:tcPr>
          <w:p w14:paraId="0A02098E" w14:textId="77777777" w:rsidR="00E10D13" w:rsidRDefault="00E10D13" w:rsidP="00E66E9E">
            <w:pPr>
              <w:pStyle w:val="TAC"/>
              <w:rPr>
                <w:lang w:eastAsia="en-US"/>
              </w:rPr>
            </w:pPr>
            <w:r>
              <w:rPr>
                <w:lang w:eastAsia="en-US"/>
              </w:rPr>
              <w:t>0</w:t>
            </w:r>
          </w:p>
          <w:p w14:paraId="0B3546CF" w14:textId="77777777" w:rsidR="00E10D13" w:rsidRPr="00913BB3" w:rsidRDefault="00E10D13" w:rsidP="00E66E9E">
            <w:pPr>
              <w:pStyle w:val="TAC"/>
              <w:rPr>
                <w:lang w:eastAsia="en-US"/>
              </w:rPr>
            </w:pPr>
            <w:r>
              <w:rPr>
                <w:lang w:eastAsia="en-US"/>
              </w:rPr>
              <w:t>Spare</w:t>
            </w:r>
          </w:p>
        </w:tc>
        <w:tc>
          <w:tcPr>
            <w:tcW w:w="594" w:type="dxa"/>
            <w:tcBorders>
              <w:left w:val="single" w:sz="6" w:space="0" w:color="auto"/>
              <w:bottom w:val="single" w:sz="6" w:space="0" w:color="auto"/>
              <w:right w:val="single" w:sz="6" w:space="0" w:color="auto"/>
            </w:tcBorders>
          </w:tcPr>
          <w:p w14:paraId="15EA2BD9" w14:textId="77777777" w:rsidR="00E10D13" w:rsidRDefault="00E10D13" w:rsidP="00E66E9E">
            <w:pPr>
              <w:pStyle w:val="TAC"/>
              <w:rPr>
                <w:lang w:eastAsia="en-US"/>
              </w:rPr>
            </w:pPr>
            <w:r>
              <w:rPr>
                <w:lang w:eastAsia="en-US"/>
              </w:rPr>
              <w:t>0</w:t>
            </w:r>
          </w:p>
          <w:p w14:paraId="53A0E398" w14:textId="77777777" w:rsidR="00E10D13" w:rsidRPr="00913BB3" w:rsidRDefault="00E10D13" w:rsidP="00E66E9E">
            <w:pPr>
              <w:pStyle w:val="TAC"/>
              <w:rPr>
                <w:lang w:eastAsia="en-US"/>
              </w:rPr>
            </w:pPr>
            <w:r>
              <w:rPr>
                <w:lang w:eastAsia="en-US"/>
              </w:rPr>
              <w:t>Spare</w:t>
            </w:r>
          </w:p>
        </w:tc>
        <w:tc>
          <w:tcPr>
            <w:tcW w:w="2375" w:type="dxa"/>
            <w:tcBorders>
              <w:left w:val="single" w:sz="6" w:space="0" w:color="auto"/>
              <w:bottom w:val="single" w:sz="6" w:space="0" w:color="auto"/>
              <w:right w:val="single" w:sz="6" w:space="0" w:color="auto"/>
            </w:tcBorders>
          </w:tcPr>
          <w:p w14:paraId="5E482E29" w14:textId="77777777" w:rsidR="00E10D13" w:rsidRDefault="00E10D13" w:rsidP="00E66E9E">
            <w:pPr>
              <w:pStyle w:val="TAC"/>
              <w:rPr>
                <w:lang w:eastAsia="en-US"/>
              </w:rPr>
            </w:pPr>
          </w:p>
          <w:p w14:paraId="121FC2F9" w14:textId="77777777" w:rsidR="00E10D13" w:rsidRPr="00913BB3" w:rsidRDefault="00E10D13" w:rsidP="00E66E9E">
            <w:pPr>
              <w:pStyle w:val="TAC"/>
              <w:rPr>
                <w:lang w:eastAsia="en-US"/>
              </w:rPr>
            </w:pPr>
            <w:r w:rsidRPr="00913BB3">
              <w:rPr>
                <w:lang w:eastAsia="en-US"/>
              </w:rPr>
              <w:t>MCC digit 3</w:t>
            </w:r>
          </w:p>
        </w:tc>
        <w:tc>
          <w:tcPr>
            <w:tcW w:w="1283" w:type="dxa"/>
            <w:tcBorders>
              <w:left w:val="single" w:sz="6" w:space="0" w:color="auto"/>
            </w:tcBorders>
          </w:tcPr>
          <w:p w14:paraId="67878965" w14:textId="77777777" w:rsidR="00E10D13" w:rsidRPr="00294B40" w:rsidRDefault="00E10D13" w:rsidP="00E66E9E">
            <w:pPr>
              <w:pStyle w:val="TAL"/>
              <w:rPr>
                <w:lang w:val="sv-SE" w:eastAsia="en-US"/>
              </w:rPr>
            </w:pPr>
            <w:r w:rsidRPr="00294B40">
              <w:rPr>
                <w:lang w:val="sv-SE" w:eastAsia="en-US"/>
              </w:rPr>
              <w:t>octet (m*3+f+4) = octet g</w:t>
            </w:r>
          </w:p>
        </w:tc>
      </w:tr>
    </w:tbl>
    <w:p w14:paraId="2F9629CD" w14:textId="64DC2618" w:rsidR="00E10D13" w:rsidRDefault="00E10D13" w:rsidP="00E10D13">
      <w:pPr>
        <w:pStyle w:val="TF"/>
      </w:pPr>
      <w:bookmarkStart w:id="13016" w:name="_CRFigureD_6_8_9"/>
      <w:r w:rsidRPr="00913BB3">
        <w:rPr>
          <w:rFonts w:eastAsia="Malgun Gothic"/>
        </w:rPr>
        <w:t>Figure </w:t>
      </w:r>
      <w:bookmarkEnd w:id="13016"/>
      <w:r w:rsidRPr="00913BB3">
        <w:rPr>
          <w:rFonts w:eastAsia="Malgun Gothic"/>
        </w:rPr>
        <w:t>D.6.</w:t>
      </w:r>
      <w:r>
        <w:rPr>
          <w:rFonts w:eastAsia="Malgun Gothic"/>
        </w:rPr>
        <w:t>8</w:t>
      </w:r>
      <w:r w:rsidRPr="00913BB3">
        <w:rPr>
          <w:rFonts w:eastAsia="Malgun Gothic"/>
        </w:rPr>
        <w:t>.</w:t>
      </w:r>
      <w:r>
        <w:rPr>
          <w:rFonts w:eastAsia="Malgun Gothic"/>
        </w:rPr>
        <w:t>9</w:t>
      </w:r>
      <w:r w:rsidRPr="00913BB3">
        <w:rPr>
          <w:rFonts w:eastAsia="Malgun Gothic"/>
        </w:rPr>
        <w:t xml:space="preserve">: </w:t>
      </w:r>
      <w:r>
        <w:rPr>
          <w:rFonts w:eastAsia="Malgun Gothic"/>
        </w:rPr>
        <w:t xml:space="preserve">Odd </w:t>
      </w:r>
      <w:r>
        <w:t>MCC</w:t>
      </w:r>
    </w:p>
    <w:p w14:paraId="2ECE584B" w14:textId="2BEBE0C7" w:rsidR="00E10D13" w:rsidRDefault="00E10D13" w:rsidP="00E10D13">
      <w:pPr>
        <w:pStyle w:val="TH"/>
      </w:pPr>
      <w:bookmarkStart w:id="13017" w:name="_CRTableD_6_8_1"/>
      <w:r w:rsidRPr="00913BB3">
        <w:t xml:space="preserve">Table </w:t>
      </w:r>
      <w:bookmarkEnd w:id="13017"/>
      <w:r>
        <w:rPr>
          <w:rFonts w:eastAsia="Malgun Gothic"/>
        </w:rPr>
        <w:t>D.6.8.1</w:t>
      </w:r>
      <w:r w:rsidRPr="00913BB3">
        <w:t xml:space="preserve">: </w:t>
      </w:r>
      <w:r>
        <w:t>VPS URSP configuration</w:t>
      </w:r>
      <w:r w:rsidRPr="00913BB3">
        <w:t xml:space="preserve"> information element</w:t>
      </w:r>
    </w:p>
    <w:tbl>
      <w:tblPr>
        <w:tblStyle w:val="TableGrid"/>
        <w:tblW w:w="0" w:type="auto"/>
        <w:tblInd w:w="1271" w:type="dxa"/>
        <w:tblLayout w:type="fixed"/>
        <w:tblLook w:val="04A0" w:firstRow="1" w:lastRow="0" w:firstColumn="1" w:lastColumn="0" w:noHBand="0" w:noVBand="1"/>
      </w:tblPr>
      <w:tblGrid>
        <w:gridCol w:w="284"/>
        <w:gridCol w:w="283"/>
        <w:gridCol w:w="284"/>
        <w:gridCol w:w="283"/>
        <w:gridCol w:w="284"/>
        <w:gridCol w:w="283"/>
        <w:gridCol w:w="284"/>
        <w:gridCol w:w="283"/>
        <w:gridCol w:w="284"/>
        <w:gridCol w:w="4536"/>
      </w:tblGrid>
      <w:tr w:rsidR="00FE5964" w14:paraId="7F05E01D" w14:textId="77777777" w:rsidTr="007877E0">
        <w:tc>
          <w:tcPr>
            <w:tcW w:w="7088" w:type="dxa"/>
            <w:gridSpan w:val="10"/>
            <w:tcBorders>
              <w:top w:val="single" w:sz="4" w:space="0" w:color="auto"/>
              <w:bottom w:val="nil"/>
            </w:tcBorders>
          </w:tcPr>
          <w:p w14:paraId="703D6984" w14:textId="77777777" w:rsidR="00FE5964" w:rsidRDefault="00FE5964" w:rsidP="007877E0">
            <w:pPr>
              <w:pStyle w:val="TAL"/>
            </w:pPr>
            <w:r>
              <w:rPr>
                <w:lang w:eastAsia="en-US"/>
              </w:rPr>
              <w:t>Replacement</w:t>
            </w:r>
            <w:r>
              <w:t xml:space="preserve"> type </w:t>
            </w:r>
            <w:r>
              <w:rPr>
                <w:lang w:eastAsia="en-US"/>
              </w:rPr>
              <w:t>(octet 4, bits 1 and 2)</w:t>
            </w:r>
          </w:p>
        </w:tc>
      </w:tr>
      <w:tr w:rsidR="00FE5964" w14:paraId="36913040" w14:textId="77777777" w:rsidTr="007877E0">
        <w:tc>
          <w:tcPr>
            <w:tcW w:w="7088" w:type="dxa"/>
            <w:gridSpan w:val="10"/>
            <w:tcBorders>
              <w:top w:val="nil"/>
              <w:bottom w:val="nil"/>
            </w:tcBorders>
          </w:tcPr>
          <w:p w14:paraId="1F73BFC8" w14:textId="77777777" w:rsidR="00FE5964" w:rsidRDefault="00FE5964" w:rsidP="007877E0">
            <w:pPr>
              <w:pStyle w:val="TAL"/>
              <w:rPr>
                <w:lang w:eastAsia="en-US"/>
              </w:rPr>
            </w:pPr>
            <w:r>
              <w:rPr>
                <w:lang w:eastAsia="en-US"/>
              </w:rPr>
              <w:t>Bits</w:t>
            </w:r>
          </w:p>
        </w:tc>
      </w:tr>
      <w:tr w:rsidR="00FE5964" w14:paraId="16C0245C" w14:textId="77777777" w:rsidTr="007877E0">
        <w:tc>
          <w:tcPr>
            <w:tcW w:w="284" w:type="dxa"/>
            <w:tcBorders>
              <w:top w:val="nil"/>
              <w:bottom w:val="nil"/>
              <w:right w:val="nil"/>
            </w:tcBorders>
          </w:tcPr>
          <w:p w14:paraId="7AF4E3DC" w14:textId="77777777" w:rsidR="00FE5964" w:rsidRDefault="00FE5964" w:rsidP="007877E0">
            <w:pPr>
              <w:pStyle w:val="TAL"/>
            </w:pPr>
            <w:r>
              <w:rPr>
                <w:b/>
                <w:bCs/>
                <w:lang w:eastAsia="en-US"/>
              </w:rPr>
              <w:t>2</w:t>
            </w:r>
          </w:p>
        </w:tc>
        <w:tc>
          <w:tcPr>
            <w:tcW w:w="283" w:type="dxa"/>
            <w:tcBorders>
              <w:top w:val="nil"/>
              <w:left w:val="nil"/>
              <w:bottom w:val="nil"/>
              <w:right w:val="nil"/>
            </w:tcBorders>
          </w:tcPr>
          <w:p w14:paraId="1FD65C3F" w14:textId="77777777" w:rsidR="00FE5964" w:rsidRDefault="00FE5964" w:rsidP="007877E0">
            <w:pPr>
              <w:pStyle w:val="TAL"/>
            </w:pPr>
            <w:r>
              <w:rPr>
                <w:b/>
                <w:bCs/>
                <w:lang w:eastAsia="en-US"/>
              </w:rPr>
              <w:t>1</w:t>
            </w:r>
          </w:p>
        </w:tc>
        <w:tc>
          <w:tcPr>
            <w:tcW w:w="284" w:type="dxa"/>
            <w:tcBorders>
              <w:top w:val="nil"/>
              <w:left w:val="nil"/>
              <w:bottom w:val="nil"/>
              <w:right w:val="nil"/>
            </w:tcBorders>
          </w:tcPr>
          <w:p w14:paraId="7D9D90F5" w14:textId="77777777" w:rsidR="00FE5964" w:rsidRDefault="00FE5964" w:rsidP="007877E0">
            <w:pPr>
              <w:pStyle w:val="TAL"/>
            </w:pPr>
          </w:p>
        </w:tc>
        <w:tc>
          <w:tcPr>
            <w:tcW w:w="283" w:type="dxa"/>
            <w:tcBorders>
              <w:top w:val="nil"/>
              <w:left w:val="nil"/>
              <w:bottom w:val="nil"/>
              <w:right w:val="nil"/>
            </w:tcBorders>
          </w:tcPr>
          <w:p w14:paraId="20CF106D" w14:textId="77777777" w:rsidR="00FE5964" w:rsidRDefault="00FE5964" w:rsidP="007877E0">
            <w:pPr>
              <w:pStyle w:val="TAL"/>
            </w:pPr>
          </w:p>
        </w:tc>
        <w:tc>
          <w:tcPr>
            <w:tcW w:w="284" w:type="dxa"/>
            <w:tcBorders>
              <w:top w:val="nil"/>
              <w:left w:val="nil"/>
              <w:bottom w:val="nil"/>
              <w:right w:val="nil"/>
            </w:tcBorders>
          </w:tcPr>
          <w:p w14:paraId="42B5DE2B" w14:textId="77777777" w:rsidR="00FE5964" w:rsidRDefault="00FE5964" w:rsidP="007877E0">
            <w:pPr>
              <w:pStyle w:val="TAL"/>
            </w:pPr>
          </w:p>
        </w:tc>
        <w:tc>
          <w:tcPr>
            <w:tcW w:w="5670" w:type="dxa"/>
            <w:gridSpan w:val="5"/>
            <w:tcBorders>
              <w:top w:val="nil"/>
              <w:left w:val="nil"/>
              <w:bottom w:val="nil"/>
            </w:tcBorders>
          </w:tcPr>
          <w:p w14:paraId="5618F6C7" w14:textId="77777777" w:rsidR="00FE5964" w:rsidRDefault="00FE5964" w:rsidP="007877E0">
            <w:pPr>
              <w:pStyle w:val="TAL"/>
            </w:pPr>
          </w:p>
        </w:tc>
      </w:tr>
      <w:tr w:rsidR="00FE5964" w14:paraId="23D88BC3" w14:textId="77777777" w:rsidTr="007877E0">
        <w:tc>
          <w:tcPr>
            <w:tcW w:w="284" w:type="dxa"/>
            <w:tcBorders>
              <w:top w:val="nil"/>
              <w:bottom w:val="nil"/>
              <w:right w:val="nil"/>
            </w:tcBorders>
          </w:tcPr>
          <w:p w14:paraId="643F9EC2" w14:textId="77777777" w:rsidR="00FE5964" w:rsidRDefault="00FE5964" w:rsidP="007877E0">
            <w:pPr>
              <w:pStyle w:val="TAL"/>
            </w:pPr>
            <w:r>
              <w:rPr>
                <w:lang w:eastAsia="en-US"/>
              </w:rPr>
              <w:t>0</w:t>
            </w:r>
          </w:p>
        </w:tc>
        <w:tc>
          <w:tcPr>
            <w:tcW w:w="283" w:type="dxa"/>
            <w:tcBorders>
              <w:top w:val="nil"/>
              <w:left w:val="nil"/>
              <w:bottom w:val="nil"/>
              <w:right w:val="nil"/>
            </w:tcBorders>
          </w:tcPr>
          <w:p w14:paraId="77BA614C" w14:textId="77777777" w:rsidR="00FE5964" w:rsidRDefault="00FE5964" w:rsidP="007877E0">
            <w:pPr>
              <w:pStyle w:val="TAL"/>
            </w:pPr>
            <w:r>
              <w:rPr>
                <w:lang w:eastAsia="en-US"/>
              </w:rPr>
              <w:t>1</w:t>
            </w:r>
          </w:p>
        </w:tc>
        <w:tc>
          <w:tcPr>
            <w:tcW w:w="284" w:type="dxa"/>
            <w:tcBorders>
              <w:top w:val="nil"/>
              <w:left w:val="nil"/>
              <w:bottom w:val="nil"/>
              <w:right w:val="nil"/>
            </w:tcBorders>
          </w:tcPr>
          <w:p w14:paraId="4433A53C" w14:textId="77777777" w:rsidR="00FE5964" w:rsidRDefault="00FE5964" w:rsidP="007877E0">
            <w:pPr>
              <w:pStyle w:val="TAL"/>
            </w:pPr>
          </w:p>
        </w:tc>
        <w:tc>
          <w:tcPr>
            <w:tcW w:w="283" w:type="dxa"/>
            <w:tcBorders>
              <w:top w:val="nil"/>
              <w:left w:val="nil"/>
              <w:bottom w:val="nil"/>
              <w:right w:val="nil"/>
            </w:tcBorders>
          </w:tcPr>
          <w:p w14:paraId="0C56B5C2" w14:textId="77777777" w:rsidR="00FE5964" w:rsidRDefault="00FE5964" w:rsidP="007877E0">
            <w:pPr>
              <w:pStyle w:val="TAL"/>
            </w:pPr>
          </w:p>
        </w:tc>
        <w:tc>
          <w:tcPr>
            <w:tcW w:w="284" w:type="dxa"/>
            <w:tcBorders>
              <w:top w:val="nil"/>
              <w:left w:val="nil"/>
              <w:bottom w:val="nil"/>
              <w:right w:val="nil"/>
            </w:tcBorders>
          </w:tcPr>
          <w:p w14:paraId="75878779" w14:textId="77777777" w:rsidR="00FE5964" w:rsidRDefault="00FE5964" w:rsidP="007877E0">
            <w:pPr>
              <w:pStyle w:val="TAL"/>
            </w:pPr>
          </w:p>
        </w:tc>
        <w:tc>
          <w:tcPr>
            <w:tcW w:w="5670" w:type="dxa"/>
            <w:gridSpan w:val="5"/>
            <w:tcBorders>
              <w:top w:val="nil"/>
              <w:left w:val="nil"/>
              <w:bottom w:val="nil"/>
            </w:tcBorders>
          </w:tcPr>
          <w:p w14:paraId="6B652F68" w14:textId="77777777" w:rsidR="00FE5964" w:rsidRDefault="00FE5964" w:rsidP="007877E0">
            <w:pPr>
              <w:pStyle w:val="TAL"/>
            </w:pPr>
            <w:r>
              <w:t>per-tuple replacement</w:t>
            </w:r>
          </w:p>
        </w:tc>
      </w:tr>
      <w:tr w:rsidR="00FE5964" w14:paraId="255B6E6D" w14:textId="77777777" w:rsidTr="007877E0">
        <w:tc>
          <w:tcPr>
            <w:tcW w:w="284" w:type="dxa"/>
            <w:tcBorders>
              <w:top w:val="nil"/>
              <w:bottom w:val="nil"/>
              <w:right w:val="nil"/>
            </w:tcBorders>
          </w:tcPr>
          <w:p w14:paraId="45768FBB" w14:textId="77777777" w:rsidR="00FE5964" w:rsidRDefault="00FE5964" w:rsidP="007877E0">
            <w:pPr>
              <w:pStyle w:val="TAL"/>
            </w:pPr>
            <w:r>
              <w:rPr>
                <w:lang w:eastAsia="en-US"/>
              </w:rPr>
              <w:t>1</w:t>
            </w:r>
          </w:p>
        </w:tc>
        <w:tc>
          <w:tcPr>
            <w:tcW w:w="283" w:type="dxa"/>
            <w:tcBorders>
              <w:top w:val="nil"/>
              <w:left w:val="nil"/>
              <w:bottom w:val="nil"/>
              <w:right w:val="nil"/>
            </w:tcBorders>
          </w:tcPr>
          <w:p w14:paraId="7074D53E" w14:textId="77777777" w:rsidR="00FE5964" w:rsidRDefault="00FE5964" w:rsidP="007877E0">
            <w:pPr>
              <w:pStyle w:val="TAL"/>
            </w:pPr>
            <w:r>
              <w:rPr>
                <w:lang w:eastAsia="en-US"/>
              </w:rPr>
              <w:t>0</w:t>
            </w:r>
          </w:p>
        </w:tc>
        <w:tc>
          <w:tcPr>
            <w:tcW w:w="284" w:type="dxa"/>
            <w:tcBorders>
              <w:top w:val="nil"/>
              <w:left w:val="nil"/>
              <w:bottom w:val="nil"/>
              <w:right w:val="nil"/>
            </w:tcBorders>
          </w:tcPr>
          <w:p w14:paraId="4D25A355" w14:textId="77777777" w:rsidR="00FE5964" w:rsidRDefault="00FE5964" w:rsidP="007877E0">
            <w:pPr>
              <w:pStyle w:val="TAL"/>
            </w:pPr>
          </w:p>
        </w:tc>
        <w:tc>
          <w:tcPr>
            <w:tcW w:w="283" w:type="dxa"/>
            <w:tcBorders>
              <w:top w:val="nil"/>
              <w:left w:val="nil"/>
              <w:bottom w:val="nil"/>
              <w:right w:val="nil"/>
            </w:tcBorders>
          </w:tcPr>
          <w:p w14:paraId="37F7DECD" w14:textId="77777777" w:rsidR="00FE5964" w:rsidRDefault="00FE5964" w:rsidP="007877E0">
            <w:pPr>
              <w:pStyle w:val="TAL"/>
            </w:pPr>
          </w:p>
        </w:tc>
        <w:tc>
          <w:tcPr>
            <w:tcW w:w="284" w:type="dxa"/>
            <w:tcBorders>
              <w:top w:val="nil"/>
              <w:left w:val="nil"/>
              <w:bottom w:val="nil"/>
              <w:right w:val="nil"/>
            </w:tcBorders>
          </w:tcPr>
          <w:p w14:paraId="3B2B4008" w14:textId="77777777" w:rsidR="00FE5964" w:rsidRDefault="00FE5964" w:rsidP="007877E0">
            <w:pPr>
              <w:pStyle w:val="TAL"/>
            </w:pPr>
          </w:p>
        </w:tc>
        <w:tc>
          <w:tcPr>
            <w:tcW w:w="5670" w:type="dxa"/>
            <w:gridSpan w:val="5"/>
            <w:tcBorders>
              <w:top w:val="nil"/>
              <w:left w:val="nil"/>
              <w:bottom w:val="nil"/>
            </w:tcBorders>
          </w:tcPr>
          <w:p w14:paraId="0544396B" w14:textId="77777777" w:rsidR="00FE5964" w:rsidRDefault="00FE5964" w:rsidP="007877E0">
            <w:pPr>
              <w:pStyle w:val="TAL"/>
            </w:pPr>
            <w:r>
              <w:t>full list of tuples</w:t>
            </w:r>
          </w:p>
        </w:tc>
      </w:tr>
      <w:tr w:rsidR="00FE5964" w14:paraId="2EFC1F05" w14:textId="77777777" w:rsidTr="007877E0">
        <w:tc>
          <w:tcPr>
            <w:tcW w:w="7088" w:type="dxa"/>
            <w:gridSpan w:val="10"/>
            <w:tcBorders>
              <w:top w:val="nil"/>
              <w:bottom w:val="nil"/>
            </w:tcBorders>
          </w:tcPr>
          <w:p w14:paraId="3FA81A0C" w14:textId="77777777" w:rsidR="00FE5964" w:rsidRDefault="00FE5964" w:rsidP="007877E0">
            <w:pPr>
              <w:pStyle w:val="TAL"/>
            </w:pPr>
            <w:r>
              <w:rPr>
                <w:lang w:eastAsia="en-US"/>
              </w:rPr>
              <w:t>All other values are reserved.</w:t>
            </w:r>
          </w:p>
        </w:tc>
      </w:tr>
      <w:tr w:rsidR="00FE5964" w14:paraId="52BB7F1B" w14:textId="77777777" w:rsidTr="007877E0">
        <w:tc>
          <w:tcPr>
            <w:tcW w:w="7088" w:type="dxa"/>
            <w:gridSpan w:val="10"/>
            <w:tcBorders>
              <w:top w:val="nil"/>
              <w:bottom w:val="nil"/>
            </w:tcBorders>
          </w:tcPr>
          <w:p w14:paraId="669A910D" w14:textId="77777777" w:rsidR="00FE5964" w:rsidRDefault="00FE5964" w:rsidP="007877E0">
            <w:pPr>
              <w:pStyle w:val="TAL"/>
              <w:rPr>
                <w:lang w:eastAsia="en-US"/>
              </w:rPr>
            </w:pPr>
          </w:p>
        </w:tc>
      </w:tr>
      <w:tr w:rsidR="00FE5964" w14:paraId="0C4CED90" w14:textId="77777777" w:rsidTr="00E66E9E">
        <w:tc>
          <w:tcPr>
            <w:tcW w:w="7088" w:type="dxa"/>
            <w:gridSpan w:val="10"/>
            <w:tcBorders>
              <w:top w:val="nil"/>
              <w:bottom w:val="nil"/>
            </w:tcBorders>
          </w:tcPr>
          <w:p w14:paraId="40E0D4B5" w14:textId="17913932" w:rsidR="00FE5964" w:rsidRPr="00913BB3" w:rsidRDefault="00FE5964" w:rsidP="00E66E9E">
            <w:pPr>
              <w:pStyle w:val="TAL"/>
            </w:pPr>
            <w:r>
              <w:t>Tuple ID (octet a+3)</w:t>
            </w:r>
          </w:p>
        </w:tc>
      </w:tr>
      <w:tr w:rsidR="00E10D13" w14:paraId="42C89C3F" w14:textId="77777777" w:rsidTr="00E66E9E">
        <w:tc>
          <w:tcPr>
            <w:tcW w:w="7088" w:type="dxa"/>
            <w:gridSpan w:val="10"/>
            <w:tcBorders>
              <w:top w:val="nil"/>
              <w:bottom w:val="nil"/>
            </w:tcBorders>
          </w:tcPr>
          <w:p w14:paraId="4EF25C37" w14:textId="77777777" w:rsidR="00E10D13" w:rsidRDefault="00E10D13" w:rsidP="00E66E9E">
            <w:pPr>
              <w:pStyle w:val="TAL"/>
            </w:pPr>
            <w:r w:rsidRPr="00913BB3">
              <w:t xml:space="preserve">This field contains the binary encoding of the </w:t>
            </w:r>
            <w:r>
              <w:t>tuple ID</w:t>
            </w:r>
            <w:r w:rsidRPr="00913BB3">
              <w:t xml:space="preserve">. The value of the </w:t>
            </w:r>
            <w:r>
              <w:t>tuple ID</w:t>
            </w:r>
            <w:r w:rsidRPr="00913BB3">
              <w:t xml:space="preserve"> is set by the PCF.</w:t>
            </w:r>
          </w:p>
        </w:tc>
      </w:tr>
      <w:tr w:rsidR="00E10D13" w14:paraId="2FEEEF1D" w14:textId="77777777" w:rsidTr="00E66E9E">
        <w:tc>
          <w:tcPr>
            <w:tcW w:w="7088" w:type="dxa"/>
            <w:gridSpan w:val="10"/>
            <w:tcBorders>
              <w:top w:val="nil"/>
              <w:bottom w:val="nil"/>
            </w:tcBorders>
          </w:tcPr>
          <w:p w14:paraId="251EF6CD" w14:textId="77777777" w:rsidR="00E10D13" w:rsidRDefault="00E10D13" w:rsidP="00E66E9E">
            <w:pPr>
              <w:pStyle w:val="TAL"/>
            </w:pPr>
          </w:p>
        </w:tc>
      </w:tr>
      <w:tr w:rsidR="00E10D13" w14:paraId="5723AD6F" w14:textId="77777777" w:rsidTr="00294B40">
        <w:tc>
          <w:tcPr>
            <w:tcW w:w="7088" w:type="dxa"/>
            <w:gridSpan w:val="10"/>
            <w:tcBorders>
              <w:top w:val="nil"/>
              <w:bottom w:val="nil"/>
            </w:tcBorders>
          </w:tcPr>
          <w:p w14:paraId="7C5800CD" w14:textId="77777777" w:rsidR="00E10D13" w:rsidRDefault="00E10D13" w:rsidP="00294B40">
            <w:pPr>
              <w:pStyle w:val="TAL"/>
            </w:pPr>
            <w:r>
              <w:rPr>
                <w:lang w:eastAsia="en-US"/>
              </w:rPr>
              <w:t>Network</w:t>
            </w:r>
            <w:r>
              <w:t xml:space="preserve"> </w:t>
            </w:r>
            <w:r w:rsidRPr="001A6599">
              <w:t>descriptor</w:t>
            </w:r>
            <w:r>
              <w:t xml:space="preserve"> entry type </w:t>
            </w:r>
            <w:r>
              <w:rPr>
                <w:lang w:eastAsia="en-US"/>
              </w:rPr>
              <w:t>(octet f+1)</w:t>
            </w:r>
          </w:p>
        </w:tc>
      </w:tr>
      <w:tr w:rsidR="00E10D13" w14:paraId="2D0C19FB" w14:textId="77777777" w:rsidTr="00294B40">
        <w:tc>
          <w:tcPr>
            <w:tcW w:w="7088" w:type="dxa"/>
            <w:gridSpan w:val="10"/>
            <w:tcBorders>
              <w:top w:val="nil"/>
              <w:bottom w:val="nil"/>
            </w:tcBorders>
          </w:tcPr>
          <w:p w14:paraId="0EC169FF" w14:textId="77777777" w:rsidR="00E10D13" w:rsidRDefault="00E10D13" w:rsidP="00E66E9E">
            <w:pPr>
              <w:pStyle w:val="TAL"/>
              <w:rPr>
                <w:lang w:eastAsia="en-US"/>
              </w:rPr>
            </w:pPr>
            <w:r>
              <w:rPr>
                <w:lang w:eastAsia="en-US"/>
              </w:rPr>
              <w:t>Bits</w:t>
            </w:r>
          </w:p>
        </w:tc>
      </w:tr>
      <w:tr w:rsidR="00E10D13" w14:paraId="500FB633" w14:textId="77777777" w:rsidTr="00294B40">
        <w:tc>
          <w:tcPr>
            <w:tcW w:w="284" w:type="dxa"/>
            <w:tcBorders>
              <w:top w:val="nil"/>
              <w:bottom w:val="nil"/>
              <w:right w:val="nil"/>
            </w:tcBorders>
          </w:tcPr>
          <w:p w14:paraId="444D6A74" w14:textId="77777777" w:rsidR="00E10D13" w:rsidRDefault="00E10D13" w:rsidP="00294B40">
            <w:pPr>
              <w:pStyle w:val="TAL"/>
            </w:pPr>
            <w:r w:rsidRPr="00051F34">
              <w:rPr>
                <w:b/>
                <w:bCs/>
                <w:lang w:eastAsia="en-US"/>
              </w:rPr>
              <w:t>8</w:t>
            </w:r>
          </w:p>
        </w:tc>
        <w:tc>
          <w:tcPr>
            <w:tcW w:w="283" w:type="dxa"/>
            <w:tcBorders>
              <w:top w:val="nil"/>
              <w:left w:val="nil"/>
              <w:bottom w:val="nil"/>
              <w:right w:val="nil"/>
            </w:tcBorders>
          </w:tcPr>
          <w:p w14:paraId="68F9CDCA" w14:textId="77777777" w:rsidR="00E10D13" w:rsidRDefault="00E10D13" w:rsidP="00294B40">
            <w:pPr>
              <w:pStyle w:val="TAL"/>
            </w:pPr>
            <w:r w:rsidRPr="00051F34">
              <w:rPr>
                <w:b/>
                <w:bCs/>
                <w:lang w:eastAsia="en-US"/>
              </w:rPr>
              <w:t>7</w:t>
            </w:r>
          </w:p>
        </w:tc>
        <w:tc>
          <w:tcPr>
            <w:tcW w:w="284" w:type="dxa"/>
            <w:tcBorders>
              <w:top w:val="nil"/>
              <w:left w:val="nil"/>
              <w:bottom w:val="nil"/>
              <w:right w:val="nil"/>
            </w:tcBorders>
          </w:tcPr>
          <w:p w14:paraId="52589C91" w14:textId="77777777" w:rsidR="00E10D13" w:rsidRDefault="00E10D13" w:rsidP="00294B40">
            <w:pPr>
              <w:pStyle w:val="TAL"/>
            </w:pPr>
            <w:r w:rsidRPr="00051F34">
              <w:rPr>
                <w:b/>
                <w:bCs/>
                <w:lang w:eastAsia="en-US"/>
              </w:rPr>
              <w:t>6</w:t>
            </w:r>
          </w:p>
        </w:tc>
        <w:tc>
          <w:tcPr>
            <w:tcW w:w="283" w:type="dxa"/>
            <w:tcBorders>
              <w:top w:val="nil"/>
              <w:left w:val="nil"/>
              <w:bottom w:val="nil"/>
              <w:right w:val="nil"/>
            </w:tcBorders>
          </w:tcPr>
          <w:p w14:paraId="2C7B4CE1" w14:textId="77777777" w:rsidR="00E10D13" w:rsidRDefault="00E10D13" w:rsidP="00294B40">
            <w:pPr>
              <w:pStyle w:val="TAL"/>
            </w:pPr>
            <w:r w:rsidRPr="00051F34">
              <w:rPr>
                <w:b/>
                <w:bCs/>
                <w:lang w:eastAsia="en-US"/>
              </w:rPr>
              <w:t>5</w:t>
            </w:r>
          </w:p>
        </w:tc>
        <w:tc>
          <w:tcPr>
            <w:tcW w:w="284" w:type="dxa"/>
            <w:tcBorders>
              <w:top w:val="nil"/>
              <w:left w:val="nil"/>
              <w:bottom w:val="nil"/>
              <w:right w:val="nil"/>
            </w:tcBorders>
          </w:tcPr>
          <w:p w14:paraId="1141244A" w14:textId="77777777" w:rsidR="00E10D13" w:rsidRDefault="00E10D13" w:rsidP="00294B40">
            <w:pPr>
              <w:pStyle w:val="TAL"/>
            </w:pPr>
            <w:r w:rsidRPr="00051F34">
              <w:rPr>
                <w:b/>
                <w:bCs/>
                <w:lang w:eastAsia="en-US"/>
              </w:rPr>
              <w:t>4</w:t>
            </w:r>
          </w:p>
        </w:tc>
        <w:tc>
          <w:tcPr>
            <w:tcW w:w="283" w:type="dxa"/>
            <w:tcBorders>
              <w:top w:val="nil"/>
              <w:left w:val="nil"/>
              <w:bottom w:val="nil"/>
              <w:right w:val="nil"/>
            </w:tcBorders>
          </w:tcPr>
          <w:p w14:paraId="0B19E87A" w14:textId="77777777" w:rsidR="00E10D13" w:rsidRDefault="00E10D13" w:rsidP="00294B40">
            <w:pPr>
              <w:pStyle w:val="TAL"/>
            </w:pPr>
            <w:r w:rsidRPr="00051F34">
              <w:rPr>
                <w:b/>
                <w:bCs/>
                <w:lang w:eastAsia="en-US"/>
              </w:rPr>
              <w:t>3</w:t>
            </w:r>
          </w:p>
        </w:tc>
        <w:tc>
          <w:tcPr>
            <w:tcW w:w="284" w:type="dxa"/>
            <w:tcBorders>
              <w:top w:val="nil"/>
              <w:left w:val="nil"/>
              <w:bottom w:val="nil"/>
              <w:right w:val="nil"/>
            </w:tcBorders>
          </w:tcPr>
          <w:p w14:paraId="7BF84FA2" w14:textId="77777777" w:rsidR="00E10D13" w:rsidRDefault="00E10D13" w:rsidP="00294B40">
            <w:pPr>
              <w:pStyle w:val="TAL"/>
            </w:pPr>
            <w:r w:rsidRPr="00051F34">
              <w:rPr>
                <w:b/>
                <w:bCs/>
                <w:lang w:eastAsia="en-US"/>
              </w:rPr>
              <w:t>2</w:t>
            </w:r>
          </w:p>
        </w:tc>
        <w:tc>
          <w:tcPr>
            <w:tcW w:w="283" w:type="dxa"/>
            <w:tcBorders>
              <w:top w:val="nil"/>
              <w:left w:val="nil"/>
              <w:bottom w:val="nil"/>
              <w:right w:val="nil"/>
            </w:tcBorders>
          </w:tcPr>
          <w:p w14:paraId="0013E65A" w14:textId="77777777" w:rsidR="00E10D13" w:rsidRDefault="00E10D13" w:rsidP="00294B40">
            <w:pPr>
              <w:pStyle w:val="TAL"/>
            </w:pPr>
            <w:r w:rsidRPr="00051F34">
              <w:rPr>
                <w:b/>
                <w:bCs/>
                <w:lang w:eastAsia="en-US"/>
              </w:rPr>
              <w:t>1</w:t>
            </w:r>
          </w:p>
        </w:tc>
        <w:tc>
          <w:tcPr>
            <w:tcW w:w="284" w:type="dxa"/>
            <w:tcBorders>
              <w:top w:val="nil"/>
              <w:left w:val="nil"/>
              <w:bottom w:val="nil"/>
              <w:right w:val="nil"/>
            </w:tcBorders>
          </w:tcPr>
          <w:p w14:paraId="1678BEC6" w14:textId="77777777" w:rsidR="00E10D13" w:rsidRDefault="00E10D13" w:rsidP="00294B40">
            <w:pPr>
              <w:pStyle w:val="TAL"/>
            </w:pPr>
          </w:p>
        </w:tc>
        <w:tc>
          <w:tcPr>
            <w:tcW w:w="4536" w:type="dxa"/>
            <w:tcBorders>
              <w:top w:val="nil"/>
              <w:left w:val="nil"/>
              <w:bottom w:val="nil"/>
            </w:tcBorders>
          </w:tcPr>
          <w:p w14:paraId="313B6EA0" w14:textId="77777777" w:rsidR="00E10D13" w:rsidRDefault="00E10D13" w:rsidP="00294B40">
            <w:pPr>
              <w:pStyle w:val="TAL"/>
            </w:pPr>
          </w:p>
        </w:tc>
      </w:tr>
      <w:tr w:rsidR="00E10D13" w14:paraId="451DAB63" w14:textId="77777777" w:rsidTr="00294B40">
        <w:tc>
          <w:tcPr>
            <w:tcW w:w="284" w:type="dxa"/>
            <w:tcBorders>
              <w:top w:val="nil"/>
              <w:bottom w:val="nil"/>
              <w:right w:val="nil"/>
            </w:tcBorders>
          </w:tcPr>
          <w:p w14:paraId="05CDB47F" w14:textId="77777777" w:rsidR="00E10D13" w:rsidRDefault="00E10D13" w:rsidP="00294B40">
            <w:pPr>
              <w:pStyle w:val="TAL"/>
            </w:pPr>
            <w:r>
              <w:rPr>
                <w:lang w:eastAsia="en-US"/>
              </w:rPr>
              <w:t>0</w:t>
            </w:r>
          </w:p>
        </w:tc>
        <w:tc>
          <w:tcPr>
            <w:tcW w:w="283" w:type="dxa"/>
            <w:tcBorders>
              <w:top w:val="nil"/>
              <w:left w:val="nil"/>
              <w:bottom w:val="nil"/>
              <w:right w:val="nil"/>
            </w:tcBorders>
          </w:tcPr>
          <w:p w14:paraId="3F922A2D" w14:textId="77777777" w:rsidR="00E10D13" w:rsidRDefault="00E10D13" w:rsidP="00294B40">
            <w:pPr>
              <w:pStyle w:val="TAL"/>
            </w:pPr>
            <w:r>
              <w:rPr>
                <w:lang w:eastAsia="en-US"/>
              </w:rPr>
              <w:t>0</w:t>
            </w:r>
          </w:p>
        </w:tc>
        <w:tc>
          <w:tcPr>
            <w:tcW w:w="284" w:type="dxa"/>
            <w:tcBorders>
              <w:top w:val="nil"/>
              <w:left w:val="nil"/>
              <w:bottom w:val="nil"/>
              <w:right w:val="nil"/>
            </w:tcBorders>
          </w:tcPr>
          <w:p w14:paraId="6568E978" w14:textId="77777777" w:rsidR="00E10D13" w:rsidRDefault="00E10D13" w:rsidP="00294B40">
            <w:pPr>
              <w:pStyle w:val="TAL"/>
            </w:pPr>
            <w:r>
              <w:rPr>
                <w:lang w:eastAsia="en-US"/>
              </w:rPr>
              <w:t>0</w:t>
            </w:r>
          </w:p>
        </w:tc>
        <w:tc>
          <w:tcPr>
            <w:tcW w:w="283" w:type="dxa"/>
            <w:tcBorders>
              <w:top w:val="nil"/>
              <w:left w:val="nil"/>
              <w:bottom w:val="nil"/>
              <w:right w:val="nil"/>
            </w:tcBorders>
          </w:tcPr>
          <w:p w14:paraId="04D19ABB" w14:textId="77777777" w:rsidR="00E10D13" w:rsidRDefault="00E10D13" w:rsidP="00294B40">
            <w:pPr>
              <w:pStyle w:val="TAL"/>
            </w:pPr>
            <w:r>
              <w:rPr>
                <w:lang w:eastAsia="en-US"/>
              </w:rPr>
              <w:t>0</w:t>
            </w:r>
          </w:p>
        </w:tc>
        <w:tc>
          <w:tcPr>
            <w:tcW w:w="284" w:type="dxa"/>
            <w:tcBorders>
              <w:top w:val="nil"/>
              <w:left w:val="nil"/>
              <w:bottom w:val="nil"/>
              <w:right w:val="nil"/>
            </w:tcBorders>
          </w:tcPr>
          <w:p w14:paraId="7829AE41" w14:textId="77777777" w:rsidR="00E10D13" w:rsidRDefault="00E10D13" w:rsidP="00294B40">
            <w:pPr>
              <w:pStyle w:val="TAL"/>
            </w:pPr>
            <w:r>
              <w:rPr>
                <w:lang w:eastAsia="en-US"/>
              </w:rPr>
              <w:t>0</w:t>
            </w:r>
          </w:p>
        </w:tc>
        <w:tc>
          <w:tcPr>
            <w:tcW w:w="283" w:type="dxa"/>
            <w:tcBorders>
              <w:top w:val="nil"/>
              <w:left w:val="nil"/>
              <w:bottom w:val="nil"/>
              <w:right w:val="nil"/>
            </w:tcBorders>
          </w:tcPr>
          <w:p w14:paraId="720EE7E6" w14:textId="77777777" w:rsidR="00E10D13" w:rsidRDefault="00E10D13" w:rsidP="00294B40">
            <w:pPr>
              <w:pStyle w:val="TAL"/>
            </w:pPr>
            <w:r>
              <w:rPr>
                <w:lang w:eastAsia="en-US"/>
              </w:rPr>
              <w:t>0</w:t>
            </w:r>
          </w:p>
        </w:tc>
        <w:tc>
          <w:tcPr>
            <w:tcW w:w="284" w:type="dxa"/>
            <w:tcBorders>
              <w:top w:val="nil"/>
              <w:left w:val="nil"/>
              <w:bottom w:val="nil"/>
              <w:right w:val="nil"/>
            </w:tcBorders>
          </w:tcPr>
          <w:p w14:paraId="40E35F29" w14:textId="77777777" w:rsidR="00E10D13" w:rsidRDefault="00E10D13" w:rsidP="00294B40">
            <w:pPr>
              <w:pStyle w:val="TAL"/>
            </w:pPr>
            <w:r>
              <w:rPr>
                <w:lang w:eastAsia="en-US"/>
              </w:rPr>
              <w:t>0</w:t>
            </w:r>
          </w:p>
        </w:tc>
        <w:tc>
          <w:tcPr>
            <w:tcW w:w="283" w:type="dxa"/>
            <w:tcBorders>
              <w:top w:val="nil"/>
              <w:left w:val="nil"/>
              <w:bottom w:val="nil"/>
              <w:right w:val="nil"/>
            </w:tcBorders>
          </w:tcPr>
          <w:p w14:paraId="6DC6846E" w14:textId="77777777" w:rsidR="00E10D13" w:rsidRDefault="00E10D13" w:rsidP="00294B40">
            <w:pPr>
              <w:pStyle w:val="TAL"/>
            </w:pPr>
            <w:r>
              <w:rPr>
                <w:lang w:eastAsia="en-US"/>
              </w:rPr>
              <w:t>1</w:t>
            </w:r>
          </w:p>
        </w:tc>
        <w:tc>
          <w:tcPr>
            <w:tcW w:w="284" w:type="dxa"/>
            <w:tcBorders>
              <w:top w:val="nil"/>
              <w:left w:val="nil"/>
              <w:bottom w:val="nil"/>
              <w:right w:val="nil"/>
            </w:tcBorders>
          </w:tcPr>
          <w:p w14:paraId="73D3564F" w14:textId="77777777" w:rsidR="00E10D13" w:rsidRDefault="00E10D13" w:rsidP="00294B40">
            <w:pPr>
              <w:pStyle w:val="TAL"/>
            </w:pPr>
          </w:p>
        </w:tc>
        <w:tc>
          <w:tcPr>
            <w:tcW w:w="4536" w:type="dxa"/>
            <w:tcBorders>
              <w:top w:val="nil"/>
              <w:left w:val="nil"/>
              <w:bottom w:val="nil"/>
            </w:tcBorders>
          </w:tcPr>
          <w:p w14:paraId="0DA319B3" w14:textId="77777777" w:rsidR="00E10D13" w:rsidRDefault="00E10D13" w:rsidP="00294B40">
            <w:pPr>
              <w:pStyle w:val="TAL"/>
            </w:pPr>
            <w:r>
              <w:t>one or more VPLMNs</w:t>
            </w:r>
          </w:p>
        </w:tc>
      </w:tr>
      <w:tr w:rsidR="00E10D13" w14:paraId="4CB04ED4" w14:textId="77777777" w:rsidTr="00E66E9E">
        <w:tc>
          <w:tcPr>
            <w:tcW w:w="284" w:type="dxa"/>
            <w:tcBorders>
              <w:top w:val="nil"/>
              <w:bottom w:val="nil"/>
              <w:right w:val="nil"/>
            </w:tcBorders>
          </w:tcPr>
          <w:p w14:paraId="1E44DA1F" w14:textId="77777777" w:rsidR="00E10D13" w:rsidRDefault="00E10D13" w:rsidP="00E66E9E">
            <w:pPr>
              <w:pStyle w:val="TAL"/>
            </w:pPr>
            <w:r>
              <w:rPr>
                <w:lang w:eastAsia="en-US"/>
              </w:rPr>
              <w:t>0</w:t>
            </w:r>
          </w:p>
        </w:tc>
        <w:tc>
          <w:tcPr>
            <w:tcW w:w="283" w:type="dxa"/>
            <w:tcBorders>
              <w:top w:val="nil"/>
              <w:left w:val="nil"/>
              <w:bottom w:val="nil"/>
              <w:right w:val="nil"/>
            </w:tcBorders>
          </w:tcPr>
          <w:p w14:paraId="527092FB" w14:textId="77777777" w:rsidR="00E10D13" w:rsidRDefault="00E10D13" w:rsidP="00E66E9E">
            <w:pPr>
              <w:pStyle w:val="TAL"/>
            </w:pPr>
            <w:r>
              <w:rPr>
                <w:lang w:eastAsia="en-US"/>
              </w:rPr>
              <w:t>0</w:t>
            </w:r>
          </w:p>
        </w:tc>
        <w:tc>
          <w:tcPr>
            <w:tcW w:w="284" w:type="dxa"/>
            <w:tcBorders>
              <w:top w:val="nil"/>
              <w:left w:val="nil"/>
              <w:bottom w:val="nil"/>
              <w:right w:val="nil"/>
            </w:tcBorders>
          </w:tcPr>
          <w:p w14:paraId="43C3781B" w14:textId="77777777" w:rsidR="00E10D13" w:rsidRDefault="00E10D13" w:rsidP="00E66E9E">
            <w:pPr>
              <w:pStyle w:val="TAL"/>
            </w:pPr>
            <w:r>
              <w:rPr>
                <w:lang w:eastAsia="en-US"/>
              </w:rPr>
              <w:t>0</w:t>
            </w:r>
          </w:p>
        </w:tc>
        <w:tc>
          <w:tcPr>
            <w:tcW w:w="283" w:type="dxa"/>
            <w:tcBorders>
              <w:top w:val="nil"/>
              <w:left w:val="nil"/>
              <w:bottom w:val="nil"/>
              <w:right w:val="nil"/>
            </w:tcBorders>
          </w:tcPr>
          <w:p w14:paraId="3CE3843E" w14:textId="77777777" w:rsidR="00E10D13" w:rsidRDefault="00E10D13" w:rsidP="00E66E9E">
            <w:pPr>
              <w:pStyle w:val="TAL"/>
            </w:pPr>
            <w:r>
              <w:rPr>
                <w:lang w:eastAsia="en-US"/>
              </w:rPr>
              <w:t>0</w:t>
            </w:r>
          </w:p>
        </w:tc>
        <w:tc>
          <w:tcPr>
            <w:tcW w:w="284" w:type="dxa"/>
            <w:tcBorders>
              <w:top w:val="nil"/>
              <w:left w:val="nil"/>
              <w:bottom w:val="nil"/>
              <w:right w:val="nil"/>
            </w:tcBorders>
          </w:tcPr>
          <w:p w14:paraId="7F550F98" w14:textId="77777777" w:rsidR="00E10D13" w:rsidRDefault="00E10D13" w:rsidP="00E66E9E">
            <w:pPr>
              <w:pStyle w:val="TAL"/>
            </w:pPr>
            <w:r>
              <w:rPr>
                <w:lang w:eastAsia="en-US"/>
              </w:rPr>
              <w:t>0</w:t>
            </w:r>
          </w:p>
        </w:tc>
        <w:tc>
          <w:tcPr>
            <w:tcW w:w="283" w:type="dxa"/>
            <w:tcBorders>
              <w:top w:val="nil"/>
              <w:left w:val="nil"/>
              <w:bottom w:val="nil"/>
              <w:right w:val="nil"/>
            </w:tcBorders>
          </w:tcPr>
          <w:p w14:paraId="7D442896" w14:textId="77777777" w:rsidR="00E10D13" w:rsidRDefault="00E10D13" w:rsidP="00E66E9E">
            <w:pPr>
              <w:pStyle w:val="TAL"/>
            </w:pPr>
            <w:r>
              <w:rPr>
                <w:lang w:eastAsia="en-US"/>
              </w:rPr>
              <w:t>0</w:t>
            </w:r>
          </w:p>
        </w:tc>
        <w:tc>
          <w:tcPr>
            <w:tcW w:w="284" w:type="dxa"/>
            <w:tcBorders>
              <w:top w:val="nil"/>
              <w:left w:val="nil"/>
              <w:bottom w:val="nil"/>
              <w:right w:val="nil"/>
            </w:tcBorders>
          </w:tcPr>
          <w:p w14:paraId="3AD5F1C3" w14:textId="77777777" w:rsidR="00E10D13" w:rsidRDefault="00E10D13" w:rsidP="00E66E9E">
            <w:pPr>
              <w:pStyle w:val="TAL"/>
            </w:pPr>
            <w:r>
              <w:rPr>
                <w:lang w:eastAsia="en-US"/>
              </w:rPr>
              <w:t>1</w:t>
            </w:r>
          </w:p>
        </w:tc>
        <w:tc>
          <w:tcPr>
            <w:tcW w:w="283" w:type="dxa"/>
            <w:tcBorders>
              <w:top w:val="nil"/>
              <w:left w:val="nil"/>
              <w:bottom w:val="nil"/>
              <w:right w:val="nil"/>
            </w:tcBorders>
          </w:tcPr>
          <w:p w14:paraId="3CA895A4" w14:textId="77777777" w:rsidR="00E10D13" w:rsidRDefault="00E10D13" w:rsidP="00E66E9E">
            <w:pPr>
              <w:pStyle w:val="TAL"/>
            </w:pPr>
            <w:r>
              <w:rPr>
                <w:lang w:eastAsia="en-US"/>
              </w:rPr>
              <w:t>0</w:t>
            </w:r>
          </w:p>
        </w:tc>
        <w:tc>
          <w:tcPr>
            <w:tcW w:w="284" w:type="dxa"/>
            <w:tcBorders>
              <w:top w:val="nil"/>
              <w:left w:val="nil"/>
              <w:bottom w:val="nil"/>
              <w:right w:val="nil"/>
            </w:tcBorders>
          </w:tcPr>
          <w:p w14:paraId="2A817937" w14:textId="77777777" w:rsidR="00E10D13" w:rsidRDefault="00E10D13" w:rsidP="00E66E9E">
            <w:pPr>
              <w:pStyle w:val="TAL"/>
            </w:pPr>
          </w:p>
        </w:tc>
        <w:tc>
          <w:tcPr>
            <w:tcW w:w="4536" w:type="dxa"/>
            <w:tcBorders>
              <w:top w:val="nil"/>
              <w:left w:val="nil"/>
              <w:bottom w:val="nil"/>
            </w:tcBorders>
          </w:tcPr>
          <w:p w14:paraId="4413F524" w14:textId="77777777" w:rsidR="00E10D13" w:rsidRDefault="00E10D13" w:rsidP="00E66E9E">
            <w:pPr>
              <w:pStyle w:val="TAL"/>
            </w:pPr>
            <w:r>
              <w:t>one or more MCCs</w:t>
            </w:r>
          </w:p>
        </w:tc>
      </w:tr>
      <w:tr w:rsidR="00E10D13" w14:paraId="16100DA6" w14:textId="77777777" w:rsidTr="00E66E9E">
        <w:tc>
          <w:tcPr>
            <w:tcW w:w="284" w:type="dxa"/>
            <w:tcBorders>
              <w:top w:val="nil"/>
              <w:bottom w:val="nil"/>
              <w:right w:val="nil"/>
            </w:tcBorders>
          </w:tcPr>
          <w:p w14:paraId="22CCF24F" w14:textId="77777777" w:rsidR="00E10D13" w:rsidRDefault="00E10D13" w:rsidP="00E66E9E">
            <w:pPr>
              <w:pStyle w:val="TAL"/>
            </w:pPr>
            <w:r>
              <w:rPr>
                <w:lang w:eastAsia="en-US"/>
              </w:rPr>
              <w:t>0</w:t>
            </w:r>
          </w:p>
        </w:tc>
        <w:tc>
          <w:tcPr>
            <w:tcW w:w="283" w:type="dxa"/>
            <w:tcBorders>
              <w:top w:val="nil"/>
              <w:left w:val="nil"/>
              <w:bottom w:val="nil"/>
              <w:right w:val="nil"/>
            </w:tcBorders>
          </w:tcPr>
          <w:p w14:paraId="2B788BA1" w14:textId="77777777" w:rsidR="00E10D13" w:rsidRDefault="00E10D13" w:rsidP="00E66E9E">
            <w:pPr>
              <w:pStyle w:val="TAL"/>
            </w:pPr>
            <w:r>
              <w:rPr>
                <w:lang w:eastAsia="en-US"/>
              </w:rPr>
              <w:t>0</w:t>
            </w:r>
          </w:p>
        </w:tc>
        <w:tc>
          <w:tcPr>
            <w:tcW w:w="284" w:type="dxa"/>
            <w:tcBorders>
              <w:top w:val="nil"/>
              <w:left w:val="nil"/>
              <w:bottom w:val="nil"/>
              <w:right w:val="nil"/>
            </w:tcBorders>
          </w:tcPr>
          <w:p w14:paraId="4A916B8A" w14:textId="77777777" w:rsidR="00E10D13" w:rsidRDefault="00E10D13" w:rsidP="00E66E9E">
            <w:pPr>
              <w:pStyle w:val="TAL"/>
            </w:pPr>
            <w:r>
              <w:rPr>
                <w:lang w:eastAsia="en-US"/>
              </w:rPr>
              <w:t>0</w:t>
            </w:r>
          </w:p>
        </w:tc>
        <w:tc>
          <w:tcPr>
            <w:tcW w:w="283" w:type="dxa"/>
            <w:tcBorders>
              <w:top w:val="nil"/>
              <w:left w:val="nil"/>
              <w:bottom w:val="nil"/>
              <w:right w:val="nil"/>
            </w:tcBorders>
          </w:tcPr>
          <w:p w14:paraId="47D774FC" w14:textId="77777777" w:rsidR="00E10D13" w:rsidRDefault="00E10D13" w:rsidP="00E66E9E">
            <w:pPr>
              <w:pStyle w:val="TAL"/>
            </w:pPr>
            <w:r>
              <w:rPr>
                <w:lang w:eastAsia="en-US"/>
              </w:rPr>
              <w:t>0</w:t>
            </w:r>
          </w:p>
        </w:tc>
        <w:tc>
          <w:tcPr>
            <w:tcW w:w="284" w:type="dxa"/>
            <w:tcBorders>
              <w:top w:val="nil"/>
              <w:left w:val="nil"/>
              <w:bottom w:val="nil"/>
              <w:right w:val="nil"/>
            </w:tcBorders>
          </w:tcPr>
          <w:p w14:paraId="2FAFB7F2" w14:textId="77777777" w:rsidR="00E10D13" w:rsidRDefault="00E10D13" w:rsidP="00E66E9E">
            <w:pPr>
              <w:pStyle w:val="TAL"/>
            </w:pPr>
            <w:r>
              <w:rPr>
                <w:lang w:eastAsia="en-US"/>
              </w:rPr>
              <w:t>0</w:t>
            </w:r>
          </w:p>
        </w:tc>
        <w:tc>
          <w:tcPr>
            <w:tcW w:w="283" w:type="dxa"/>
            <w:tcBorders>
              <w:top w:val="nil"/>
              <w:left w:val="nil"/>
              <w:bottom w:val="nil"/>
              <w:right w:val="nil"/>
            </w:tcBorders>
          </w:tcPr>
          <w:p w14:paraId="033094F0" w14:textId="77777777" w:rsidR="00E10D13" w:rsidRDefault="00E10D13" w:rsidP="00E66E9E">
            <w:pPr>
              <w:pStyle w:val="TAL"/>
            </w:pPr>
            <w:r>
              <w:rPr>
                <w:lang w:eastAsia="en-US"/>
              </w:rPr>
              <w:t>0</w:t>
            </w:r>
          </w:p>
        </w:tc>
        <w:tc>
          <w:tcPr>
            <w:tcW w:w="284" w:type="dxa"/>
            <w:tcBorders>
              <w:top w:val="nil"/>
              <w:left w:val="nil"/>
              <w:bottom w:val="nil"/>
              <w:right w:val="nil"/>
            </w:tcBorders>
          </w:tcPr>
          <w:p w14:paraId="79CE5C61" w14:textId="77777777" w:rsidR="00E10D13" w:rsidRDefault="00E10D13" w:rsidP="00E66E9E">
            <w:pPr>
              <w:pStyle w:val="TAL"/>
            </w:pPr>
            <w:r>
              <w:rPr>
                <w:lang w:eastAsia="en-US"/>
              </w:rPr>
              <w:t>1</w:t>
            </w:r>
          </w:p>
        </w:tc>
        <w:tc>
          <w:tcPr>
            <w:tcW w:w="283" w:type="dxa"/>
            <w:tcBorders>
              <w:top w:val="nil"/>
              <w:left w:val="nil"/>
              <w:bottom w:val="nil"/>
              <w:right w:val="nil"/>
            </w:tcBorders>
          </w:tcPr>
          <w:p w14:paraId="7CBAE0FC" w14:textId="77777777" w:rsidR="00E10D13" w:rsidRDefault="00E10D13" w:rsidP="00E66E9E">
            <w:pPr>
              <w:pStyle w:val="TAL"/>
            </w:pPr>
            <w:r>
              <w:rPr>
                <w:lang w:eastAsia="en-US"/>
              </w:rPr>
              <w:t>1</w:t>
            </w:r>
          </w:p>
        </w:tc>
        <w:tc>
          <w:tcPr>
            <w:tcW w:w="284" w:type="dxa"/>
            <w:tcBorders>
              <w:top w:val="nil"/>
              <w:left w:val="nil"/>
              <w:bottom w:val="nil"/>
              <w:right w:val="nil"/>
            </w:tcBorders>
          </w:tcPr>
          <w:p w14:paraId="28561C1C" w14:textId="77777777" w:rsidR="00E10D13" w:rsidRDefault="00E10D13" w:rsidP="00E66E9E">
            <w:pPr>
              <w:pStyle w:val="TAL"/>
            </w:pPr>
          </w:p>
        </w:tc>
        <w:tc>
          <w:tcPr>
            <w:tcW w:w="4536" w:type="dxa"/>
            <w:tcBorders>
              <w:top w:val="nil"/>
              <w:left w:val="nil"/>
              <w:bottom w:val="nil"/>
            </w:tcBorders>
          </w:tcPr>
          <w:p w14:paraId="0A811BB1" w14:textId="77777777" w:rsidR="00E10D13" w:rsidRDefault="00E10D13" w:rsidP="00E66E9E">
            <w:pPr>
              <w:pStyle w:val="TAL"/>
            </w:pPr>
            <w:r>
              <w:t>any VPLMN</w:t>
            </w:r>
          </w:p>
        </w:tc>
      </w:tr>
      <w:tr w:rsidR="00E10D13" w14:paraId="6E403F03" w14:textId="77777777" w:rsidTr="00294B40">
        <w:tc>
          <w:tcPr>
            <w:tcW w:w="7088" w:type="dxa"/>
            <w:gridSpan w:val="10"/>
            <w:tcBorders>
              <w:top w:val="nil"/>
              <w:bottom w:val="nil"/>
            </w:tcBorders>
          </w:tcPr>
          <w:p w14:paraId="00E86390" w14:textId="77777777" w:rsidR="00E10D13" w:rsidRDefault="00E10D13" w:rsidP="00294B40">
            <w:pPr>
              <w:pStyle w:val="TAL"/>
            </w:pPr>
            <w:r>
              <w:rPr>
                <w:lang w:eastAsia="en-US"/>
              </w:rPr>
              <w:t>All other values are reserved.</w:t>
            </w:r>
          </w:p>
        </w:tc>
      </w:tr>
      <w:tr w:rsidR="00E10D13" w14:paraId="6A2A44C2" w14:textId="77777777" w:rsidTr="00E66E9E">
        <w:tc>
          <w:tcPr>
            <w:tcW w:w="7088" w:type="dxa"/>
            <w:gridSpan w:val="10"/>
            <w:tcBorders>
              <w:top w:val="nil"/>
              <w:bottom w:val="nil"/>
            </w:tcBorders>
          </w:tcPr>
          <w:p w14:paraId="31BE3CAB" w14:textId="77777777" w:rsidR="00E10D13" w:rsidRDefault="00E10D13" w:rsidP="00E66E9E">
            <w:pPr>
              <w:pStyle w:val="TAL"/>
            </w:pPr>
          </w:p>
        </w:tc>
      </w:tr>
      <w:tr w:rsidR="00E10D13" w14:paraId="02CF7AC7" w14:textId="77777777" w:rsidTr="00E66E9E">
        <w:tc>
          <w:tcPr>
            <w:tcW w:w="7088" w:type="dxa"/>
            <w:gridSpan w:val="10"/>
            <w:tcBorders>
              <w:top w:val="nil"/>
              <w:bottom w:val="nil"/>
            </w:tcBorders>
          </w:tcPr>
          <w:p w14:paraId="729CC21B" w14:textId="77777777" w:rsidR="00E10D13" w:rsidRDefault="00E10D13" w:rsidP="00E66E9E">
            <w:pPr>
              <w:pStyle w:val="TAL"/>
            </w:pPr>
            <w:r>
              <w:rPr>
                <w:lang w:eastAsia="en-US"/>
              </w:rPr>
              <w:t>If the network</w:t>
            </w:r>
            <w:r>
              <w:t xml:space="preserve"> </w:t>
            </w:r>
            <w:r w:rsidRPr="001A6599">
              <w:t>descriptor</w:t>
            </w:r>
            <w:r>
              <w:t xml:space="preserve"> entry type </w:t>
            </w:r>
            <w:r>
              <w:rPr>
                <w:lang w:eastAsia="en-US"/>
              </w:rPr>
              <w:t>field is set to "</w:t>
            </w:r>
            <w:r>
              <w:t>one or more VPLMNs</w:t>
            </w:r>
            <w:r>
              <w:rPr>
                <w:lang w:eastAsia="en-US"/>
              </w:rPr>
              <w:t>" or "</w:t>
            </w:r>
            <w:r>
              <w:t>one or more MCCs</w:t>
            </w:r>
            <w:r>
              <w:rPr>
                <w:lang w:eastAsia="en-US"/>
              </w:rPr>
              <w:t xml:space="preserve">", then the </w:t>
            </w:r>
            <w:r>
              <w:t xml:space="preserve">network </w:t>
            </w:r>
            <w:r w:rsidRPr="001A6599">
              <w:t>descriptor</w:t>
            </w:r>
            <w:r>
              <w:t xml:space="preserve"> entry value field is present. </w:t>
            </w:r>
            <w:r>
              <w:rPr>
                <w:lang w:eastAsia="en-US"/>
              </w:rPr>
              <w:t>If the network</w:t>
            </w:r>
            <w:r>
              <w:t xml:space="preserve"> </w:t>
            </w:r>
            <w:r w:rsidRPr="001A6599">
              <w:t>descriptor</w:t>
            </w:r>
            <w:r>
              <w:t xml:space="preserve"> entry type </w:t>
            </w:r>
            <w:r>
              <w:rPr>
                <w:lang w:eastAsia="en-US"/>
              </w:rPr>
              <w:t>field is set to "</w:t>
            </w:r>
            <w:r>
              <w:t>any VPLMN</w:t>
            </w:r>
            <w:r>
              <w:rPr>
                <w:lang w:eastAsia="en-US"/>
              </w:rPr>
              <w:t xml:space="preserve">", then the </w:t>
            </w:r>
            <w:r>
              <w:t xml:space="preserve">network </w:t>
            </w:r>
            <w:r w:rsidRPr="001A6599">
              <w:t>descriptor</w:t>
            </w:r>
            <w:r>
              <w:t xml:space="preserve"> entry value field is absent.</w:t>
            </w:r>
          </w:p>
        </w:tc>
      </w:tr>
      <w:tr w:rsidR="00E10D13" w14:paraId="2EB2D081" w14:textId="77777777" w:rsidTr="00E66E9E">
        <w:tc>
          <w:tcPr>
            <w:tcW w:w="7088" w:type="dxa"/>
            <w:gridSpan w:val="10"/>
            <w:tcBorders>
              <w:top w:val="nil"/>
              <w:bottom w:val="nil"/>
            </w:tcBorders>
          </w:tcPr>
          <w:p w14:paraId="6CA5C63C" w14:textId="77777777" w:rsidR="00E10D13" w:rsidRDefault="00E10D13" w:rsidP="00E66E9E">
            <w:pPr>
              <w:pStyle w:val="TAL"/>
            </w:pPr>
          </w:p>
        </w:tc>
      </w:tr>
      <w:tr w:rsidR="00E10D13" w14:paraId="190F632C" w14:textId="77777777" w:rsidTr="00E66E9E">
        <w:tc>
          <w:tcPr>
            <w:tcW w:w="7088" w:type="dxa"/>
            <w:gridSpan w:val="10"/>
            <w:tcBorders>
              <w:top w:val="nil"/>
              <w:bottom w:val="nil"/>
            </w:tcBorders>
          </w:tcPr>
          <w:p w14:paraId="1CF5B437" w14:textId="77777777" w:rsidR="00E10D13" w:rsidRDefault="00E10D13" w:rsidP="00E66E9E">
            <w:pPr>
              <w:pStyle w:val="TAL"/>
            </w:pPr>
            <w:r>
              <w:rPr>
                <w:lang w:eastAsia="en-US"/>
              </w:rPr>
              <w:t>Number of PLMN IDs (</w:t>
            </w:r>
            <w:r w:rsidRPr="00913BB3">
              <w:rPr>
                <w:lang w:eastAsia="en-US"/>
              </w:rPr>
              <w:t xml:space="preserve">octet </w:t>
            </w:r>
            <w:r>
              <w:rPr>
                <w:lang w:eastAsia="en-US"/>
              </w:rPr>
              <w:t xml:space="preserve">(f+2) of the </w:t>
            </w:r>
            <w:r>
              <w:t xml:space="preserve">network </w:t>
            </w:r>
            <w:r w:rsidRPr="001A6599">
              <w:t>descriptor</w:t>
            </w:r>
            <w:r>
              <w:t xml:space="preserve"> entry value for network </w:t>
            </w:r>
            <w:r w:rsidRPr="001A6599">
              <w:t>descriptor</w:t>
            </w:r>
            <w:r>
              <w:t xml:space="preserve"> entry type set to "one or more VPLMNs"</w:t>
            </w:r>
            <w:r>
              <w:rPr>
                <w:lang w:eastAsia="en-US"/>
              </w:rPr>
              <w:t>)</w:t>
            </w:r>
          </w:p>
        </w:tc>
      </w:tr>
      <w:tr w:rsidR="00E10D13" w14:paraId="3496B8BB" w14:textId="77777777" w:rsidTr="00E66E9E">
        <w:tc>
          <w:tcPr>
            <w:tcW w:w="7088" w:type="dxa"/>
            <w:gridSpan w:val="10"/>
            <w:tcBorders>
              <w:top w:val="nil"/>
              <w:bottom w:val="nil"/>
            </w:tcBorders>
          </w:tcPr>
          <w:p w14:paraId="7E5C4381" w14:textId="77777777" w:rsidR="00E10D13" w:rsidRDefault="00E10D13" w:rsidP="00E66E9E">
            <w:pPr>
              <w:pStyle w:val="TAL"/>
            </w:pPr>
            <w:r>
              <w:rPr>
                <w:lang w:eastAsia="en-US"/>
              </w:rPr>
              <w:t>The number of PLMN IDs</w:t>
            </w:r>
            <w:r>
              <w:t xml:space="preserve"> field indicates the number of the PLMN IDs in the network </w:t>
            </w:r>
            <w:r w:rsidRPr="001A6599">
              <w:t>descriptor</w:t>
            </w:r>
            <w:r>
              <w:t xml:space="preserve"> entry value field.</w:t>
            </w:r>
          </w:p>
        </w:tc>
      </w:tr>
      <w:tr w:rsidR="00E10D13" w14:paraId="5F551ABE" w14:textId="77777777" w:rsidTr="00E66E9E">
        <w:tc>
          <w:tcPr>
            <w:tcW w:w="7088" w:type="dxa"/>
            <w:gridSpan w:val="10"/>
            <w:tcBorders>
              <w:top w:val="nil"/>
              <w:bottom w:val="nil"/>
            </w:tcBorders>
          </w:tcPr>
          <w:p w14:paraId="1539A3FF" w14:textId="77777777" w:rsidR="00E10D13" w:rsidRDefault="00E10D13" w:rsidP="00E66E9E">
            <w:pPr>
              <w:pStyle w:val="TAL"/>
            </w:pPr>
          </w:p>
        </w:tc>
      </w:tr>
      <w:tr w:rsidR="00E10D13" w14:paraId="315FCCF0" w14:textId="77777777" w:rsidTr="00E66E9E">
        <w:tc>
          <w:tcPr>
            <w:tcW w:w="7088" w:type="dxa"/>
            <w:gridSpan w:val="10"/>
            <w:tcBorders>
              <w:top w:val="nil"/>
              <w:bottom w:val="nil"/>
            </w:tcBorders>
          </w:tcPr>
          <w:p w14:paraId="5EEFD233" w14:textId="77777777" w:rsidR="00E10D13" w:rsidRDefault="00E10D13" w:rsidP="00E66E9E">
            <w:pPr>
              <w:pStyle w:val="TAL"/>
            </w:pPr>
            <w:r w:rsidRPr="00913BB3">
              <w:rPr>
                <w:lang w:eastAsia="en-US"/>
              </w:rPr>
              <w:t xml:space="preserve">MCC, Mobile country code (octet </w:t>
            </w:r>
            <w:r>
              <w:rPr>
                <w:lang w:eastAsia="en-US"/>
              </w:rPr>
              <w:t>f</w:t>
            </w:r>
            <w:r w:rsidRPr="00913BB3">
              <w:rPr>
                <w:lang w:eastAsia="en-US"/>
              </w:rPr>
              <w:t>+</w:t>
            </w:r>
            <w:r>
              <w:rPr>
                <w:lang w:eastAsia="en-US"/>
              </w:rPr>
              <w:t>6</w:t>
            </w:r>
            <w:r w:rsidRPr="00913BB3">
              <w:rPr>
                <w:lang w:eastAsia="en-US"/>
              </w:rPr>
              <w:t xml:space="preserve"> and bits 4 to 1 of octet </w:t>
            </w:r>
            <w:r>
              <w:rPr>
                <w:lang w:eastAsia="en-US"/>
              </w:rPr>
              <w:t>f</w:t>
            </w:r>
            <w:r w:rsidRPr="00913BB3">
              <w:rPr>
                <w:lang w:eastAsia="en-US"/>
              </w:rPr>
              <w:t>+</w:t>
            </w:r>
            <w:r>
              <w:rPr>
                <w:lang w:eastAsia="en-US"/>
              </w:rPr>
              <w:t xml:space="preserve">7 of the </w:t>
            </w:r>
            <w:r>
              <w:t xml:space="preserve">PLMN ID, </w:t>
            </w:r>
            <w:r w:rsidRPr="00913BB3">
              <w:rPr>
                <w:lang w:eastAsia="en-US"/>
              </w:rPr>
              <w:t xml:space="preserve">octet </w:t>
            </w:r>
            <w:r>
              <w:rPr>
                <w:lang w:eastAsia="en-US"/>
              </w:rPr>
              <w:t>f</w:t>
            </w:r>
            <w:r w:rsidRPr="00913BB3">
              <w:rPr>
                <w:lang w:eastAsia="en-US"/>
              </w:rPr>
              <w:t>+</w:t>
            </w:r>
            <w:r>
              <w:rPr>
                <w:lang w:eastAsia="en-US"/>
              </w:rPr>
              <w:t>6</w:t>
            </w:r>
            <w:r w:rsidRPr="00913BB3">
              <w:rPr>
                <w:lang w:eastAsia="en-US"/>
              </w:rPr>
              <w:t xml:space="preserve"> and bits 4 to 1 of octet </w:t>
            </w:r>
            <w:r>
              <w:rPr>
                <w:lang w:eastAsia="en-US"/>
              </w:rPr>
              <w:t>f</w:t>
            </w:r>
            <w:r w:rsidRPr="00913BB3">
              <w:rPr>
                <w:lang w:eastAsia="en-US"/>
              </w:rPr>
              <w:t>+</w:t>
            </w:r>
            <w:r>
              <w:rPr>
                <w:lang w:eastAsia="en-US"/>
              </w:rPr>
              <w:t xml:space="preserve">7 of the </w:t>
            </w:r>
            <w:r>
              <w:t xml:space="preserve">MCC pair, and </w:t>
            </w:r>
            <w:r w:rsidRPr="00913BB3">
              <w:rPr>
                <w:lang w:eastAsia="en-US"/>
              </w:rPr>
              <w:t xml:space="preserve">octet </w:t>
            </w:r>
            <w:r>
              <w:rPr>
                <w:lang w:eastAsia="en-US"/>
              </w:rPr>
              <w:t>f</w:t>
            </w:r>
            <w:r w:rsidRPr="00913BB3">
              <w:rPr>
                <w:lang w:eastAsia="en-US"/>
              </w:rPr>
              <w:t>+</w:t>
            </w:r>
            <w:r>
              <w:rPr>
                <w:lang w:eastAsia="en-US"/>
              </w:rPr>
              <w:t>8</w:t>
            </w:r>
            <w:r w:rsidRPr="00913BB3">
              <w:rPr>
                <w:lang w:eastAsia="en-US"/>
              </w:rPr>
              <w:t xml:space="preserve"> and bits </w:t>
            </w:r>
            <w:r>
              <w:rPr>
                <w:lang w:eastAsia="en-US"/>
              </w:rPr>
              <w:t>8</w:t>
            </w:r>
            <w:r w:rsidRPr="00913BB3">
              <w:rPr>
                <w:lang w:eastAsia="en-US"/>
              </w:rPr>
              <w:t xml:space="preserve"> to </w:t>
            </w:r>
            <w:r>
              <w:rPr>
                <w:lang w:eastAsia="en-US"/>
              </w:rPr>
              <w:t>5</w:t>
            </w:r>
            <w:r w:rsidRPr="00913BB3">
              <w:rPr>
                <w:lang w:eastAsia="en-US"/>
              </w:rPr>
              <w:t xml:space="preserve"> of octet </w:t>
            </w:r>
            <w:r>
              <w:rPr>
                <w:lang w:eastAsia="en-US"/>
              </w:rPr>
              <w:t>f</w:t>
            </w:r>
            <w:r w:rsidRPr="00913BB3">
              <w:rPr>
                <w:lang w:eastAsia="en-US"/>
              </w:rPr>
              <w:t>+</w:t>
            </w:r>
            <w:r>
              <w:rPr>
                <w:lang w:eastAsia="en-US"/>
              </w:rPr>
              <w:t xml:space="preserve">7 of the </w:t>
            </w:r>
            <w:r>
              <w:t xml:space="preserve">MCC pair, </w:t>
            </w:r>
            <w:r w:rsidRPr="00913BB3">
              <w:rPr>
                <w:lang w:eastAsia="en-US"/>
              </w:rPr>
              <w:t xml:space="preserve">octet </w:t>
            </w:r>
            <w:r>
              <w:rPr>
                <w:lang w:eastAsia="en-US"/>
              </w:rPr>
              <w:t>m*3+f+3</w:t>
            </w:r>
            <w:r w:rsidRPr="00913BB3">
              <w:rPr>
                <w:lang w:eastAsia="en-US"/>
              </w:rPr>
              <w:t xml:space="preserve"> and bits 4 to 1 of </w:t>
            </w:r>
            <w:r>
              <w:rPr>
                <w:lang w:eastAsia="en-US"/>
              </w:rPr>
              <w:t xml:space="preserve">m*3+f+4 of the odd </w:t>
            </w:r>
            <w:r>
              <w:t>MCC</w:t>
            </w:r>
            <w:r>
              <w:rPr>
                <w:lang w:eastAsia="en-US"/>
              </w:rPr>
              <w:t>)</w:t>
            </w:r>
          </w:p>
        </w:tc>
      </w:tr>
      <w:tr w:rsidR="00E10D13" w14:paraId="6BDF8002" w14:textId="77777777" w:rsidTr="00E66E9E">
        <w:tc>
          <w:tcPr>
            <w:tcW w:w="7088" w:type="dxa"/>
            <w:gridSpan w:val="10"/>
            <w:tcBorders>
              <w:top w:val="nil"/>
              <w:bottom w:val="nil"/>
            </w:tcBorders>
          </w:tcPr>
          <w:p w14:paraId="4345E7EE" w14:textId="77777777" w:rsidR="00E10D13" w:rsidRDefault="00E10D13" w:rsidP="00E66E9E">
            <w:pPr>
              <w:pStyle w:val="TAL"/>
            </w:pPr>
            <w:r w:rsidRPr="00913BB3">
              <w:rPr>
                <w:lang w:eastAsia="en-US"/>
              </w:rPr>
              <w:t>The MCC field is coded as in ITU-T Recommendation E.212 [42], annex A.</w:t>
            </w:r>
          </w:p>
        </w:tc>
      </w:tr>
      <w:tr w:rsidR="00E10D13" w14:paraId="18380707" w14:textId="77777777" w:rsidTr="00E66E9E">
        <w:tc>
          <w:tcPr>
            <w:tcW w:w="7088" w:type="dxa"/>
            <w:gridSpan w:val="10"/>
            <w:tcBorders>
              <w:top w:val="nil"/>
              <w:bottom w:val="nil"/>
            </w:tcBorders>
          </w:tcPr>
          <w:p w14:paraId="783EB1CD" w14:textId="77777777" w:rsidR="00E10D13" w:rsidRDefault="00E10D13" w:rsidP="00E66E9E">
            <w:pPr>
              <w:pStyle w:val="TAL"/>
            </w:pPr>
          </w:p>
        </w:tc>
      </w:tr>
      <w:tr w:rsidR="00E10D13" w14:paraId="140B0C9D" w14:textId="77777777" w:rsidTr="00E66E9E">
        <w:tc>
          <w:tcPr>
            <w:tcW w:w="7088" w:type="dxa"/>
            <w:gridSpan w:val="10"/>
            <w:tcBorders>
              <w:top w:val="nil"/>
              <w:bottom w:val="nil"/>
            </w:tcBorders>
          </w:tcPr>
          <w:p w14:paraId="38724D44" w14:textId="77777777" w:rsidR="00E10D13" w:rsidRDefault="00E10D13" w:rsidP="00E66E9E">
            <w:pPr>
              <w:pStyle w:val="TAL"/>
            </w:pPr>
            <w:r w:rsidRPr="00913BB3">
              <w:rPr>
                <w:lang w:eastAsia="en-US"/>
              </w:rPr>
              <w:t xml:space="preserve">MNC, Mobile network code (bits 8 to 5 of octet </w:t>
            </w:r>
            <w:r>
              <w:rPr>
                <w:lang w:eastAsia="en-US"/>
              </w:rPr>
              <w:t>f</w:t>
            </w:r>
            <w:r w:rsidRPr="00913BB3">
              <w:rPr>
                <w:lang w:eastAsia="en-US"/>
              </w:rPr>
              <w:t>+</w:t>
            </w:r>
            <w:r>
              <w:rPr>
                <w:lang w:eastAsia="en-US"/>
              </w:rPr>
              <w:t>7</w:t>
            </w:r>
            <w:r w:rsidRPr="00913BB3">
              <w:rPr>
                <w:lang w:eastAsia="en-US"/>
              </w:rPr>
              <w:t xml:space="preserve">, and octet </w:t>
            </w:r>
            <w:r>
              <w:rPr>
                <w:lang w:eastAsia="en-US"/>
              </w:rPr>
              <w:t>f</w:t>
            </w:r>
            <w:r w:rsidRPr="00913BB3">
              <w:rPr>
                <w:lang w:eastAsia="en-US"/>
              </w:rPr>
              <w:t>+</w:t>
            </w:r>
            <w:r>
              <w:rPr>
                <w:lang w:eastAsia="en-US"/>
              </w:rPr>
              <w:t>8</w:t>
            </w:r>
            <w:r w:rsidRPr="00913BB3">
              <w:rPr>
                <w:lang w:eastAsia="en-US"/>
              </w:rPr>
              <w:t>)</w:t>
            </w:r>
          </w:p>
        </w:tc>
      </w:tr>
      <w:tr w:rsidR="00E10D13" w14:paraId="2F1500C8" w14:textId="77777777" w:rsidTr="00E66E9E">
        <w:tc>
          <w:tcPr>
            <w:tcW w:w="7088" w:type="dxa"/>
            <w:gridSpan w:val="10"/>
            <w:tcBorders>
              <w:top w:val="nil"/>
              <w:bottom w:val="nil"/>
            </w:tcBorders>
          </w:tcPr>
          <w:p w14:paraId="06EF8D86" w14:textId="77777777" w:rsidR="00E10D13" w:rsidRDefault="00E10D13" w:rsidP="00E66E9E">
            <w:pPr>
              <w:pStyle w:val="TAL"/>
            </w:pPr>
            <w:r w:rsidRPr="00913BB3">
              <w:rPr>
                <w:lang w:eastAsia="en-US"/>
              </w:rPr>
              <w:t>The coding of this field is the responsibility of each administration but BCD coding shall be used. The MNC shall consist of 2 or 3 digits. If a network operator decides to use only two digits in the MNC, MNC digit 3 shall be coded as "1111".</w:t>
            </w:r>
          </w:p>
        </w:tc>
      </w:tr>
      <w:tr w:rsidR="00E10D13" w14:paraId="4CA4EBD4" w14:textId="77777777" w:rsidTr="00E66E9E">
        <w:tc>
          <w:tcPr>
            <w:tcW w:w="7088" w:type="dxa"/>
            <w:gridSpan w:val="10"/>
            <w:tcBorders>
              <w:top w:val="nil"/>
              <w:bottom w:val="nil"/>
            </w:tcBorders>
          </w:tcPr>
          <w:p w14:paraId="53CBCDD9" w14:textId="77777777" w:rsidR="00E10D13" w:rsidRDefault="00E10D13" w:rsidP="00E66E9E">
            <w:pPr>
              <w:pStyle w:val="TAL"/>
            </w:pPr>
          </w:p>
        </w:tc>
      </w:tr>
      <w:tr w:rsidR="00E10D13" w14:paraId="5BCD2382" w14:textId="77777777" w:rsidTr="00E66E9E">
        <w:tc>
          <w:tcPr>
            <w:tcW w:w="7088" w:type="dxa"/>
            <w:gridSpan w:val="10"/>
            <w:tcBorders>
              <w:top w:val="nil"/>
              <w:bottom w:val="nil"/>
            </w:tcBorders>
          </w:tcPr>
          <w:p w14:paraId="6DF7F05D" w14:textId="77777777" w:rsidR="00E10D13" w:rsidRDefault="00E10D13" w:rsidP="00E66E9E">
            <w:pPr>
              <w:pStyle w:val="TAL"/>
            </w:pPr>
            <w:r>
              <w:rPr>
                <w:lang w:eastAsia="en-US"/>
              </w:rPr>
              <w:t>Number of MCCs (</w:t>
            </w:r>
            <w:r w:rsidRPr="00913BB3">
              <w:rPr>
                <w:lang w:eastAsia="en-US"/>
              </w:rPr>
              <w:t xml:space="preserve">octet </w:t>
            </w:r>
            <w:r>
              <w:rPr>
                <w:lang w:eastAsia="en-US"/>
              </w:rPr>
              <w:t xml:space="preserve">(f+2) of the </w:t>
            </w:r>
            <w:r>
              <w:t xml:space="preserve">network </w:t>
            </w:r>
            <w:r w:rsidRPr="001A6599">
              <w:t>descriptor</w:t>
            </w:r>
            <w:r>
              <w:t xml:space="preserve"> entry value for network </w:t>
            </w:r>
            <w:r w:rsidRPr="001A6599">
              <w:t>descriptor</w:t>
            </w:r>
            <w:r>
              <w:t xml:space="preserve"> entry type set to "one or more MCCs"</w:t>
            </w:r>
            <w:r>
              <w:rPr>
                <w:lang w:eastAsia="en-US"/>
              </w:rPr>
              <w:t>)</w:t>
            </w:r>
          </w:p>
        </w:tc>
      </w:tr>
      <w:tr w:rsidR="00E10D13" w14:paraId="6836A41E" w14:textId="77777777" w:rsidTr="00E66E9E">
        <w:tc>
          <w:tcPr>
            <w:tcW w:w="7088" w:type="dxa"/>
            <w:gridSpan w:val="10"/>
            <w:tcBorders>
              <w:top w:val="nil"/>
              <w:bottom w:val="nil"/>
            </w:tcBorders>
          </w:tcPr>
          <w:p w14:paraId="67D818A7" w14:textId="77777777" w:rsidR="00E10D13" w:rsidRDefault="00E10D13" w:rsidP="00E66E9E">
            <w:pPr>
              <w:pStyle w:val="TAL"/>
            </w:pPr>
            <w:r>
              <w:rPr>
                <w:lang w:eastAsia="en-US"/>
              </w:rPr>
              <w:t>The number of MCCs</w:t>
            </w:r>
            <w:r>
              <w:t xml:space="preserve"> field indicates the number of the MCCs in the network </w:t>
            </w:r>
            <w:r w:rsidRPr="001A6599">
              <w:t>descriptor</w:t>
            </w:r>
            <w:r>
              <w:t xml:space="preserve"> entry value field. If the </w:t>
            </w:r>
            <w:r>
              <w:rPr>
                <w:lang w:eastAsia="en-US"/>
              </w:rPr>
              <w:t xml:space="preserve">number of MCCs field is an odd value, then the </w:t>
            </w:r>
            <w:r>
              <w:rPr>
                <w:rFonts w:eastAsia="Malgun Gothic"/>
              </w:rPr>
              <w:t xml:space="preserve">odd </w:t>
            </w:r>
            <w:r>
              <w:t xml:space="preserve">MCC field is present otherwise the </w:t>
            </w:r>
            <w:r>
              <w:rPr>
                <w:rFonts w:eastAsia="Malgun Gothic"/>
              </w:rPr>
              <w:t xml:space="preserve">odd </w:t>
            </w:r>
            <w:r>
              <w:t>MCC field is absent.</w:t>
            </w:r>
          </w:p>
        </w:tc>
      </w:tr>
      <w:tr w:rsidR="00E10D13" w14:paraId="0EEA6200" w14:textId="77777777" w:rsidTr="00E66E9E">
        <w:tc>
          <w:tcPr>
            <w:tcW w:w="7088" w:type="dxa"/>
            <w:gridSpan w:val="10"/>
            <w:tcBorders>
              <w:top w:val="nil"/>
              <w:bottom w:val="nil"/>
            </w:tcBorders>
          </w:tcPr>
          <w:p w14:paraId="134310DB" w14:textId="77777777" w:rsidR="00E10D13" w:rsidRDefault="00E10D13" w:rsidP="00E66E9E">
            <w:pPr>
              <w:pStyle w:val="TAL"/>
            </w:pPr>
          </w:p>
        </w:tc>
      </w:tr>
      <w:tr w:rsidR="00E10D13" w14:paraId="30E58507" w14:textId="77777777" w:rsidTr="00E66E9E">
        <w:tc>
          <w:tcPr>
            <w:tcW w:w="7088" w:type="dxa"/>
            <w:gridSpan w:val="10"/>
            <w:tcBorders>
              <w:top w:val="nil"/>
              <w:bottom w:val="nil"/>
            </w:tcBorders>
          </w:tcPr>
          <w:p w14:paraId="50BE5591" w14:textId="77777777" w:rsidR="00E10D13" w:rsidRDefault="00E10D13" w:rsidP="00E66E9E">
            <w:pPr>
              <w:pStyle w:val="TAL"/>
            </w:pPr>
            <w:r w:rsidRPr="00913BB3">
              <w:rPr>
                <w:lang w:eastAsia="en-US"/>
              </w:rPr>
              <w:t xml:space="preserve">UPSC (octets </w:t>
            </w:r>
            <w:r>
              <w:rPr>
                <w:lang w:eastAsia="en-US"/>
              </w:rPr>
              <w:t>e</w:t>
            </w:r>
            <w:r w:rsidRPr="00913BB3">
              <w:rPr>
                <w:lang w:eastAsia="en-US"/>
              </w:rPr>
              <w:t>+</w:t>
            </w:r>
            <w:r>
              <w:rPr>
                <w:lang w:eastAsia="en-US"/>
              </w:rPr>
              <w:t>3</w:t>
            </w:r>
            <w:r w:rsidRPr="00913BB3">
              <w:rPr>
                <w:lang w:eastAsia="en-US"/>
              </w:rPr>
              <w:t xml:space="preserve"> to </w:t>
            </w:r>
            <w:r>
              <w:rPr>
                <w:lang w:eastAsia="en-US"/>
              </w:rPr>
              <w:t>e</w:t>
            </w:r>
            <w:r w:rsidRPr="00913BB3">
              <w:rPr>
                <w:lang w:eastAsia="en-US"/>
              </w:rPr>
              <w:t>+</w:t>
            </w:r>
            <w:r>
              <w:rPr>
                <w:lang w:eastAsia="en-US"/>
              </w:rPr>
              <w:t>4</w:t>
            </w:r>
            <w:r w:rsidRPr="00913BB3">
              <w:rPr>
                <w:lang w:eastAsia="en-US"/>
              </w:rPr>
              <w:t>)</w:t>
            </w:r>
          </w:p>
        </w:tc>
      </w:tr>
      <w:tr w:rsidR="00E10D13" w14:paraId="0E2BE4E3" w14:textId="77777777" w:rsidTr="00E66E9E">
        <w:tc>
          <w:tcPr>
            <w:tcW w:w="7088" w:type="dxa"/>
            <w:gridSpan w:val="10"/>
            <w:tcBorders>
              <w:top w:val="nil"/>
              <w:bottom w:val="nil"/>
            </w:tcBorders>
          </w:tcPr>
          <w:p w14:paraId="702D1FDA" w14:textId="77777777" w:rsidR="00E10D13" w:rsidRDefault="00E10D13" w:rsidP="00E66E9E">
            <w:pPr>
              <w:pStyle w:val="TAL"/>
            </w:pPr>
            <w:r w:rsidRPr="00913BB3">
              <w:rPr>
                <w:lang w:eastAsia="en-US"/>
              </w:rPr>
              <w:t>This field contains the binary encoding of the UPSC</w:t>
            </w:r>
            <w:r>
              <w:rPr>
                <w:lang w:eastAsia="en-US"/>
              </w:rPr>
              <w:t xml:space="preserve"> of an UPSI of a UE policy section of the HPLMN (see NOTE), </w:t>
            </w:r>
            <w:r>
              <w:t xml:space="preserve">which contains solely one or more UE policy parts with the </w:t>
            </w:r>
            <w:r w:rsidRPr="00913BB3">
              <w:rPr>
                <w:lang w:eastAsia="en-US"/>
              </w:rPr>
              <w:t>UE policy part type</w:t>
            </w:r>
            <w:r>
              <w:rPr>
                <w:lang w:eastAsia="en-US"/>
              </w:rPr>
              <w:t xml:space="preserve"> set to "URSP", such that the URSP rules in those </w:t>
            </w:r>
            <w:r>
              <w:t>one or more UE policy parts are applicable to the VPLMN and its equivalent PLMN.</w:t>
            </w:r>
          </w:p>
        </w:tc>
      </w:tr>
      <w:tr w:rsidR="00E10D13" w14:paraId="0C7F80D9" w14:textId="77777777" w:rsidTr="00294B40">
        <w:tc>
          <w:tcPr>
            <w:tcW w:w="7088" w:type="dxa"/>
            <w:gridSpan w:val="10"/>
            <w:tcBorders>
              <w:top w:val="nil"/>
              <w:bottom w:val="single" w:sz="4" w:space="0" w:color="auto"/>
            </w:tcBorders>
          </w:tcPr>
          <w:p w14:paraId="44F88127" w14:textId="77777777" w:rsidR="00E10D13" w:rsidRDefault="00E10D13" w:rsidP="00E66E9E">
            <w:pPr>
              <w:pStyle w:val="TAL"/>
            </w:pPr>
          </w:p>
        </w:tc>
      </w:tr>
      <w:tr w:rsidR="00E10D13" w14:paraId="2512221C" w14:textId="77777777" w:rsidTr="00294B40">
        <w:tc>
          <w:tcPr>
            <w:tcW w:w="7088" w:type="dxa"/>
            <w:gridSpan w:val="10"/>
            <w:tcBorders>
              <w:top w:val="single" w:sz="4" w:space="0" w:color="auto"/>
              <w:bottom w:val="single" w:sz="4" w:space="0" w:color="auto"/>
            </w:tcBorders>
          </w:tcPr>
          <w:p w14:paraId="127EC9D8" w14:textId="77777777" w:rsidR="00E10D13" w:rsidRDefault="00E10D13" w:rsidP="00294B40">
            <w:pPr>
              <w:pStyle w:val="TAN"/>
            </w:pPr>
            <w:r>
              <w:rPr>
                <w:lang w:eastAsia="en-US"/>
              </w:rPr>
              <w:t>NOTE:</w:t>
            </w:r>
            <w:r w:rsidRPr="00DC3E74">
              <w:rPr>
                <w:lang w:eastAsia="en-US"/>
              </w:rPr>
              <w:tab/>
            </w:r>
            <w:r>
              <w:rPr>
                <w:lang w:eastAsia="en-US"/>
              </w:rPr>
              <w:t>PLMN ID of the UPSI is not indicated.</w:t>
            </w:r>
          </w:p>
        </w:tc>
      </w:tr>
    </w:tbl>
    <w:p w14:paraId="3B8A90FD" w14:textId="77777777" w:rsidR="00E10D13" w:rsidRPr="007F2770" w:rsidRDefault="00E10D13" w:rsidP="00B51475"/>
    <w:p w14:paraId="6F4BE65B" w14:textId="77777777" w:rsidR="00BA40F3" w:rsidRPr="007F2770" w:rsidRDefault="00BA40F3" w:rsidP="00A80EA5">
      <w:pPr>
        <w:pStyle w:val="Heading1"/>
      </w:pPr>
      <w:bookmarkStart w:id="13018" w:name="_CRD_7"/>
      <w:bookmarkStart w:id="13019" w:name="_Toc20233367"/>
      <w:bookmarkStart w:id="13020" w:name="_Toc27747504"/>
      <w:bookmarkStart w:id="13021" w:name="_Toc36213698"/>
      <w:bookmarkStart w:id="13022" w:name="_Toc36657875"/>
      <w:bookmarkStart w:id="13023" w:name="_Toc45287553"/>
      <w:bookmarkStart w:id="13024" w:name="_Toc51948829"/>
      <w:bookmarkStart w:id="13025" w:name="_Toc51949921"/>
      <w:bookmarkStart w:id="13026" w:name="_Toc162972279"/>
      <w:bookmarkEnd w:id="13018"/>
      <w:r w:rsidRPr="007F2770">
        <w:t>D.7</w:t>
      </w:r>
      <w:r w:rsidRPr="007F2770">
        <w:tab/>
        <w:t>Timers of UE policy delivery service</w:t>
      </w:r>
      <w:bookmarkEnd w:id="13019"/>
      <w:bookmarkEnd w:id="13020"/>
      <w:bookmarkEnd w:id="13021"/>
      <w:bookmarkEnd w:id="13022"/>
      <w:bookmarkEnd w:id="13023"/>
      <w:bookmarkEnd w:id="13024"/>
      <w:bookmarkEnd w:id="13025"/>
      <w:bookmarkEnd w:id="13026"/>
    </w:p>
    <w:p w14:paraId="4DD12C64" w14:textId="77777777" w:rsidR="00BA40F3" w:rsidRPr="007F2770" w:rsidRDefault="00BA40F3" w:rsidP="00BA40F3">
      <w:r w:rsidRPr="007F2770">
        <w:t>Timers of UE policy delivery service are shown in table D.7.1.</w:t>
      </w:r>
    </w:p>
    <w:p w14:paraId="6CA0D191" w14:textId="77777777" w:rsidR="00BA40F3" w:rsidRPr="007F2770" w:rsidRDefault="00BA40F3" w:rsidP="00BA40F3">
      <w:pPr>
        <w:pStyle w:val="TH"/>
      </w:pPr>
      <w:bookmarkStart w:id="13027" w:name="_CRTableD_7_1"/>
      <w:r w:rsidRPr="007F2770">
        <w:t>Table </w:t>
      </w:r>
      <w:bookmarkEnd w:id="13027"/>
      <w:r w:rsidRPr="007F2770">
        <w:t>D.7.1: Timers of UE policy delivery service – PCF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2693"/>
        <w:gridCol w:w="1701"/>
        <w:gridCol w:w="1701"/>
      </w:tblGrid>
      <w:tr w:rsidR="00BA40F3" w:rsidRPr="007F2770" w14:paraId="1E897C27" w14:textId="77777777" w:rsidTr="006E05ED">
        <w:trPr>
          <w:cantSplit/>
          <w:tblHeader/>
          <w:jc w:val="center"/>
        </w:trPr>
        <w:tc>
          <w:tcPr>
            <w:tcW w:w="992" w:type="dxa"/>
          </w:tcPr>
          <w:p w14:paraId="70948E53" w14:textId="77777777" w:rsidR="00BA40F3" w:rsidRPr="007F2770" w:rsidRDefault="00BA40F3" w:rsidP="006E05ED">
            <w:pPr>
              <w:pStyle w:val="TAH"/>
            </w:pPr>
            <w:r w:rsidRPr="007F2770">
              <w:t>TIMER NUM.</w:t>
            </w:r>
          </w:p>
        </w:tc>
        <w:tc>
          <w:tcPr>
            <w:tcW w:w="992" w:type="dxa"/>
          </w:tcPr>
          <w:p w14:paraId="0E2500AA" w14:textId="77777777" w:rsidR="00BA40F3" w:rsidRPr="007F2770" w:rsidRDefault="00BA40F3" w:rsidP="006E05ED">
            <w:pPr>
              <w:pStyle w:val="TAH"/>
            </w:pPr>
            <w:r w:rsidRPr="007F2770">
              <w:t>TIMER VALUE</w:t>
            </w:r>
          </w:p>
        </w:tc>
        <w:tc>
          <w:tcPr>
            <w:tcW w:w="2693" w:type="dxa"/>
          </w:tcPr>
          <w:p w14:paraId="3C972CA2" w14:textId="77777777" w:rsidR="00BA40F3" w:rsidRPr="007F2770" w:rsidRDefault="00BA40F3" w:rsidP="006E05ED">
            <w:pPr>
              <w:pStyle w:val="TAH"/>
            </w:pPr>
            <w:r w:rsidRPr="007F2770">
              <w:t>CAUSE OF START</w:t>
            </w:r>
          </w:p>
        </w:tc>
        <w:tc>
          <w:tcPr>
            <w:tcW w:w="1701" w:type="dxa"/>
          </w:tcPr>
          <w:p w14:paraId="0E982982" w14:textId="77777777" w:rsidR="00BA40F3" w:rsidRPr="007F2770" w:rsidRDefault="00BA40F3" w:rsidP="006E05ED">
            <w:pPr>
              <w:pStyle w:val="TAH"/>
            </w:pPr>
            <w:r w:rsidRPr="007F2770">
              <w:t>NORMAL STOP</w:t>
            </w:r>
          </w:p>
        </w:tc>
        <w:tc>
          <w:tcPr>
            <w:tcW w:w="1701" w:type="dxa"/>
          </w:tcPr>
          <w:p w14:paraId="7E7D0DDB" w14:textId="77777777" w:rsidR="00BA40F3" w:rsidRPr="007F2770" w:rsidRDefault="00BA40F3" w:rsidP="006E05ED">
            <w:pPr>
              <w:pStyle w:val="TAH"/>
            </w:pPr>
            <w:r w:rsidRPr="007F2770">
              <w:t xml:space="preserve">ON </w:t>
            </w:r>
            <w:r w:rsidRPr="007F2770">
              <w:br/>
              <w:t>THE</w:t>
            </w:r>
            <w:r w:rsidRPr="007F2770">
              <w:br/>
              <w:t>1</w:t>
            </w:r>
            <w:r w:rsidRPr="007F2770">
              <w:rPr>
                <w:vertAlign w:val="superscript"/>
              </w:rPr>
              <w:t>st</w:t>
            </w:r>
            <w:r w:rsidRPr="007F2770">
              <w:t>, 2</w:t>
            </w:r>
            <w:r w:rsidRPr="007F2770">
              <w:rPr>
                <w:vertAlign w:val="superscript"/>
              </w:rPr>
              <w:t>nd</w:t>
            </w:r>
            <w:r w:rsidRPr="007F2770">
              <w:t>, 3</w:t>
            </w:r>
            <w:r w:rsidRPr="007F2770">
              <w:rPr>
                <w:vertAlign w:val="superscript"/>
              </w:rPr>
              <w:t>rd</w:t>
            </w:r>
            <w:r w:rsidRPr="007F2770">
              <w:t>, 4</w:t>
            </w:r>
            <w:r w:rsidRPr="007F2770">
              <w:rPr>
                <w:vertAlign w:val="superscript"/>
              </w:rPr>
              <w:t>th</w:t>
            </w:r>
            <w:r w:rsidRPr="007F2770">
              <w:t xml:space="preserve"> EXPIRY</w:t>
            </w:r>
          </w:p>
        </w:tc>
      </w:tr>
      <w:tr w:rsidR="00BA40F3" w:rsidRPr="007F2770" w14:paraId="2280A72C" w14:textId="77777777" w:rsidTr="006E05ED">
        <w:trPr>
          <w:cantSplit/>
          <w:jc w:val="center"/>
        </w:trPr>
        <w:tc>
          <w:tcPr>
            <w:tcW w:w="992" w:type="dxa"/>
          </w:tcPr>
          <w:p w14:paraId="1B6CA5BC" w14:textId="77777777" w:rsidR="00BA40F3" w:rsidRPr="007F2770" w:rsidRDefault="00BA40F3" w:rsidP="006E05ED">
            <w:pPr>
              <w:pStyle w:val="TAC"/>
            </w:pPr>
            <w:r w:rsidRPr="007F2770">
              <w:t>T3501</w:t>
            </w:r>
          </w:p>
        </w:tc>
        <w:tc>
          <w:tcPr>
            <w:tcW w:w="992" w:type="dxa"/>
          </w:tcPr>
          <w:p w14:paraId="321ECE4D" w14:textId="77777777" w:rsidR="00BA40F3" w:rsidRPr="007F2770" w:rsidRDefault="00BA40F3" w:rsidP="006E05ED">
            <w:pPr>
              <w:pStyle w:val="TAL"/>
            </w:pPr>
            <w:r w:rsidRPr="007F2770">
              <w:rPr>
                <w:rFonts w:hint="eastAsia"/>
              </w:rPr>
              <w:t>NOTE</w:t>
            </w:r>
            <w:r w:rsidRPr="007F2770">
              <w:t> 1</w:t>
            </w:r>
          </w:p>
        </w:tc>
        <w:tc>
          <w:tcPr>
            <w:tcW w:w="2693" w:type="dxa"/>
          </w:tcPr>
          <w:p w14:paraId="62DD31DE" w14:textId="77777777" w:rsidR="00BA40F3" w:rsidRPr="007F2770" w:rsidRDefault="00BA40F3" w:rsidP="006E05ED">
            <w:pPr>
              <w:pStyle w:val="TAL"/>
            </w:pPr>
            <w:r w:rsidRPr="007F2770">
              <w:t>Transmission of MANAGE UE POLICY COMMAND</w:t>
            </w:r>
          </w:p>
        </w:tc>
        <w:tc>
          <w:tcPr>
            <w:tcW w:w="1701" w:type="dxa"/>
          </w:tcPr>
          <w:p w14:paraId="5ACEFFF1" w14:textId="77777777" w:rsidR="00BA40F3" w:rsidRPr="007F2770" w:rsidRDefault="00BA40F3" w:rsidP="006E05ED">
            <w:pPr>
              <w:pStyle w:val="TAL"/>
            </w:pPr>
            <w:r w:rsidRPr="007F2770">
              <w:rPr>
                <w:lang w:val="en-US"/>
              </w:rPr>
              <w:t>MANAGE</w:t>
            </w:r>
            <w:r w:rsidRPr="007F2770">
              <w:rPr>
                <w:lang w:eastAsia="ko-KR"/>
              </w:rPr>
              <w:t xml:space="preserve"> UE POLICY COMMAND COMPLETE or </w:t>
            </w:r>
            <w:r w:rsidRPr="007F2770">
              <w:rPr>
                <w:lang w:val="en-US"/>
              </w:rPr>
              <w:t>MANAGE</w:t>
            </w:r>
            <w:r w:rsidRPr="007F2770">
              <w:rPr>
                <w:lang w:eastAsia="ko-KR"/>
              </w:rPr>
              <w:t xml:space="preserve"> UE POLICY COMMAND REJECT</w:t>
            </w:r>
            <w:r w:rsidRPr="007F2770">
              <w:t xml:space="preserve"> message received</w:t>
            </w:r>
          </w:p>
        </w:tc>
        <w:tc>
          <w:tcPr>
            <w:tcW w:w="1701" w:type="dxa"/>
          </w:tcPr>
          <w:p w14:paraId="523DA8C6" w14:textId="77777777" w:rsidR="00BA40F3" w:rsidRPr="007F2770" w:rsidRDefault="00BA40F3" w:rsidP="006E05ED">
            <w:pPr>
              <w:pStyle w:val="TAL"/>
            </w:pPr>
            <w:r w:rsidRPr="007F2770">
              <w:t>Retransmission of MANAGE UE POLICY COMMAND</w:t>
            </w:r>
            <w:r w:rsidRPr="007F2770">
              <w:rPr>
                <w:rFonts w:hint="eastAsia"/>
              </w:rPr>
              <w:t xml:space="preserve"> message</w:t>
            </w:r>
          </w:p>
        </w:tc>
      </w:tr>
      <w:tr w:rsidR="00BA40F3" w:rsidRPr="007F2770" w14:paraId="7BA7867B" w14:textId="77777777" w:rsidTr="006E05ED">
        <w:trPr>
          <w:cantSplit/>
          <w:jc w:val="center"/>
        </w:trPr>
        <w:tc>
          <w:tcPr>
            <w:tcW w:w="8079" w:type="dxa"/>
            <w:gridSpan w:val="5"/>
            <w:tcBorders>
              <w:top w:val="single" w:sz="6" w:space="0" w:color="auto"/>
              <w:left w:val="single" w:sz="6" w:space="0" w:color="auto"/>
              <w:bottom w:val="single" w:sz="6" w:space="0" w:color="auto"/>
              <w:right w:val="single" w:sz="6" w:space="0" w:color="auto"/>
            </w:tcBorders>
          </w:tcPr>
          <w:p w14:paraId="3C9A0466" w14:textId="77777777" w:rsidR="00BA40F3" w:rsidRPr="007F2770" w:rsidRDefault="00BA40F3" w:rsidP="006E05ED">
            <w:pPr>
              <w:pStyle w:val="TAN"/>
            </w:pPr>
            <w:r w:rsidRPr="007F2770">
              <w:t>NOTE 1:</w:t>
            </w:r>
            <w:r w:rsidRPr="007F2770">
              <w:tab/>
            </w:r>
            <w:r w:rsidRPr="007F2770">
              <w:rPr>
                <w:rFonts w:hint="eastAsia"/>
              </w:rPr>
              <w:t xml:space="preserve">The value of this timer is </w:t>
            </w:r>
            <w:r w:rsidRPr="007F2770">
              <w:t>network dependent.</w:t>
            </w:r>
          </w:p>
        </w:tc>
      </w:tr>
    </w:tbl>
    <w:p w14:paraId="64DF1D2F" w14:textId="77777777" w:rsidR="00BA40F3" w:rsidRPr="007F2770" w:rsidRDefault="00BA40F3" w:rsidP="00FF43C1"/>
    <w:p w14:paraId="5E6F81B1" w14:textId="77777777" w:rsidR="00EB7798" w:rsidRPr="007F2770" w:rsidRDefault="00EB7798" w:rsidP="00A80EA5">
      <w:pPr>
        <w:pStyle w:val="Heading1"/>
      </w:pPr>
      <w:bookmarkStart w:id="13028" w:name="_CRD_8"/>
      <w:bookmarkStart w:id="13029" w:name="_Toc27747505"/>
      <w:bookmarkStart w:id="13030" w:name="_Toc36213699"/>
      <w:bookmarkStart w:id="13031" w:name="_Toc36657876"/>
      <w:bookmarkStart w:id="13032" w:name="_Toc45287554"/>
      <w:bookmarkStart w:id="13033" w:name="_Toc51948830"/>
      <w:bookmarkStart w:id="13034" w:name="_Toc51949922"/>
      <w:bookmarkStart w:id="13035" w:name="_Toc162972280"/>
      <w:bookmarkEnd w:id="13028"/>
      <w:r w:rsidRPr="007F2770">
        <w:t>D.8</w:t>
      </w:r>
      <w:r w:rsidRPr="007F2770">
        <w:tab/>
        <w:t>Handling of unknown, unforeseen, and erroneous UPDS data</w:t>
      </w:r>
      <w:bookmarkEnd w:id="13029"/>
      <w:bookmarkEnd w:id="13030"/>
      <w:bookmarkEnd w:id="13031"/>
      <w:bookmarkEnd w:id="13032"/>
      <w:bookmarkEnd w:id="13033"/>
      <w:bookmarkEnd w:id="13034"/>
      <w:bookmarkEnd w:id="13035"/>
    </w:p>
    <w:p w14:paraId="76CF5989" w14:textId="77777777" w:rsidR="00EB7798" w:rsidRPr="007F2770" w:rsidRDefault="00EB7798" w:rsidP="00A80EA5">
      <w:pPr>
        <w:pStyle w:val="Heading2"/>
      </w:pPr>
      <w:bookmarkStart w:id="13036" w:name="_CRD_8_1"/>
      <w:bookmarkStart w:id="13037" w:name="_Toc27747506"/>
      <w:bookmarkStart w:id="13038" w:name="_Toc36213700"/>
      <w:bookmarkStart w:id="13039" w:name="_Toc36657877"/>
      <w:bookmarkStart w:id="13040" w:name="_Toc45287555"/>
      <w:bookmarkStart w:id="13041" w:name="_Toc51948831"/>
      <w:bookmarkStart w:id="13042" w:name="_Toc51949923"/>
      <w:bookmarkStart w:id="13043" w:name="_Toc162972281"/>
      <w:bookmarkEnd w:id="13036"/>
      <w:r w:rsidRPr="007F2770">
        <w:t>D.8.1</w:t>
      </w:r>
      <w:r w:rsidRPr="007F2770">
        <w:tab/>
        <w:t>General</w:t>
      </w:r>
      <w:bookmarkEnd w:id="13037"/>
      <w:bookmarkEnd w:id="13038"/>
      <w:bookmarkEnd w:id="13039"/>
      <w:bookmarkEnd w:id="13040"/>
      <w:bookmarkEnd w:id="13041"/>
      <w:bookmarkEnd w:id="13042"/>
      <w:bookmarkEnd w:id="13043"/>
    </w:p>
    <w:p w14:paraId="0BAACEBD" w14:textId="77777777" w:rsidR="00EB7798" w:rsidRPr="007F2770" w:rsidRDefault="00EB7798" w:rsidP="00EB7798">
      <w:r w:rsidRPr="007F2770">
        <w:t>The procedures specified in the subclause apply to those messages which pass the checks described in this subclause.</w:t>
      </w:r>
    </w:p>
    <w:p w14:paraId="32C9E6C7" w14:textId="77777777" w:rsidR="00EB7798" w:rsidRPr="007F2770" w:rsidRDefault="00EB7798" w:rsidP="00EB7798">
      <w:r w:rsidRPr="007F2770">
        <w:t>This subclause also specifies procedures for the handling of unknown, unforeseen, and erroneous UPDS data by the receiving entity. These procedures are called "error handling procedures", but in addition to providing recovery mechanisms for error situations they define a compatibility mechanism for future extensions of the UPDS.</w:t>
      </w:r>
    </w:p>
    <w:p w14:paraId="06A72A07" w14:textId="77777777" w:rsidR="00EB7798" w:rsidRPr="007F2770" w:rsidRDefault="00EB7798" w:rsidP="00EB7798">
      <w:r w:rsidRPr="007F2770">
        <w:t>Subclauses D.8.1 to D.8.8 shall be applied in order of precedence.</w:t>
      </w:r>
    </w:p>
    <w:p w14:paraId="5603F7D4" w14:textId="77777777" w:rsidR="00EB7798" w:rsidRPr="007F2770" w:rsidRDefault="00EB7798" w:rsidP="00EB7798">
      <w:r w:rsidRPr="007F2770">
        <w:t>Detailed error handling procedures in the network are implementation dependent and may vary from PLMN to PLMN. However, when extensions of UPDS are developed, networks are assumed to have the error handling which is indicated in this subclause as mandatory ("shall") and that is indicated as strongly recommended ("should").</w:t>
      </w:r>
    </w:p>
    <w:p w14:paraId="71475D13" w14:textId="77777777" w:rsidR="00EB7798" w:rsidRPr="007F2770" w:rsidRDefault="00EB7798" w:rsidP="00EB7798">
      <w:r w:rsidRPr="007F2770">
        <w:t>Also, the error handling of the network is only considered as mandatory or strongly recommended when certain thresholds for errors are not reached during a dedicated connection.</w:t>
      </w:r>
    </w:p>
    <w:p w14:paraId="59CA92AB" w14:textId="77777777" w:rsidR="00EB7798" w:rsidRPr="007F2770" w:rsidRDefault="00EB7798" w:rsidP="00EB7798">
      <w:r w:rsidRPr="007F2770">
        <w:t>For definition of semantical and syntactical errors see 3GPP TS 24.007 [11], subclause 11.4.2.</w:t>
      </w:r>
    </w:p>
    <w:p w14:paraId="4B699232" w14:textId="77777777" w:rsidR="00EB7798" w:rsidRPr="007F2770" w:rsidRDefault="00EB7798" w:rsidP="00A80EA5">
      <w:pPr>
        <w:pStyle w:val="Heading2"/>
      </w:pPr>
      <w:bookmarkStart w:id="13044" w:name="_CRD_8_2"/>
      <w:bookmarkStart w:id="13045" w:name="_Toc27747507"/>
      <w:bookmarkStart w:id="13046" w:name="_Toc36213701"/>
      <w:bookmarkStart w:id="13047" w:name="_Toc36657878"/>
      <w:bookmarkStart w:id="13048" w:name="_Toc45287556"/>
      <w:bookmarkStart w:id="13049" w:name="_Toc51948832"/>
      <w:bookmarkStart w:id="13050" w:name="_Toc51949924"/>
      <w:bookmarkStart w:id="13051" w:name="_Toc162972282"/>
      <w:bookmarkEnd w:id="13044"/>
      <w:r w:rsidRPr="007F2770">
        <w:t>D.8.2</w:t>
      </w:r>
      <w:r w:rsidRPr="007F2770">
        <w:tab/>
        <w:t>Message too short or too long</w:t>
      </w:r>
      <w:bookmarkEnd w:id="13045"/>
      <w:bookmarkEnd w:id="13046"/>
      <w:bookmarkEnd w:id="13047"/>
      <w:bookmarkEnd w:id="13048"/>
      <w:bookmarkEnd w:id="13049"/>
      <w:bookmarkEnd w:id="13050"/>
      <w:bookmarkEnd w:id="13051"/>
    </w:p>
    <w:p w14:paraId="2C1A6D78" w14:textId="77777777" w:rsidR="00EB7798" w:rsidRPr="007F2770" w:rsidRDefault="00EB7798" w:rsidP="00A80EA5">
      <w:pPr>
        <w:pStyle w:val="Heading3"/>
      </w:pPr>
      <w:bookmarkStart w:id="13052" w:name="_CRD_8_2_1"/>
      <w:bookmarkStart w:id="13053" w:name="_Toc27747508"/>
      <w:bookmarkStart w:id="13054" w:name="_Toc36213702"/>
      <w:bookmarkStart w:id="13055" w:name="_Toc36657879"/>
      <w:bookmarkStart w:id="13056" w:name="_Toc45287557"/>
      <w:bookmarkStart w:id="13057" w:name="_Toc51948833"/>
      <w:bookmarkStart w:id="13058" w:name="_Toc51949925"/>
      <w:bookmarkStart w:id="13059" w:name="_Toc162972283"/>
      <w:bookmarkEnd w:id="13052"/>
      <w:r w:rsidRPr="007F2770">
        <w:t>D.8.2.1</w:t>
      </w:r>
      <w:r w:rsidRPr="007F2770">
        <w:tab/>
        <w:t>Message too short</w:t>
      </w:r>
      <w:bookmarkEnd w:id="13053"/>
      <w:bookmarkEnd w:id="13054"/>
      <w:bookmarkEnd w:id="13055"/>
      <w:bookmarkEnd w:id="13056"/>
      <w:bookmarkEnd w:id="13057"/>
      <w:bookmarkEnd w:id="13058"/>
      <w:bookmarkEnd w:id="13059"/>
    </w:p>
    <w:p w14:paraId="0CE65E40" w14:textId="77777777" w:rsidR="00EB7798" w:rsidRPr="007F2770" w:rsidRDefault="00EB7798" w:rsidP="00EB7798">
      <w:r w:rsidRPr="007F2770">
        <w:t>When a message is received that is too short to contain a complete message type information element, that message shall be ignored, c.f. 3GPP TS 24.007 [11].</w:t>
      </w:r>
    </w:p>
    <w:p w14:paraId="7CBA85ED" w14:textId="77777777" w:rsidR="00EB7798" w:rsidRPr="007F2770" w:rsidRDefault="00EB7798" w:rsidP="00A80EA5">
      <w:pPr>
        <w:pStyle w:val="Heading3"/>
        <w:rPr>
          <w:noProof/>
        </w:rPr>
      </w:pPr>
      <w:bookmarkStart w:id="13060" w:name="_CRD_8_2_2"/>
      <w:bookmarkStart w:id="13061" w:name="_Toc27747509"/>
      <w:bookmarkStart w:id="13062" w:name="_Toc36213703"/>
      <w:bookmarkStart w:id="13063" w:name="_Toc36657880"/>
      <w:bookmarkStart w:id="13064" w:name="_Toc45287558"/>
      <w:bookmarkStart w:id="13065" w:name="_Toc51948834"/>
      <w:bookmarkStart w:id="13066" w:name="_Toc51949926"/>
      <w:bookmarkStart w:id="13067" w:name="_Toc162972284"/>
      <w:bookmarkEnd w:id="13060"/>
      <w:r w:rsidRPr="007F2770">
        <w:t>D.8</w:t>
      </w:r>
      <w:r w:rsidRPr="007F2770">
        <w:rPr>
          <w:noProof/>
        </w:rPr>
        <w:t>.2.2</w:t>
      </w:r>
      <w:r w:rsidRPr="007F2770">
        <w:rPr>
          <w:noProof/>
        </w:rPr>
        <w:tab/>
        <w:t>Message too long</w:t>
      </w:r>
      <w:bookmarkEnd w:id="13061"/>
      <w:bookmarkEnd w:id="13062"/>
      <w:bookmarkEnd w:id="13063"/>
      <w:bookmarkEnd w:id="13064"/>
      <w:bookmarkEnd w:id="13065"/>
      <w:bookmarkEnd w:id="13066"/>
      <w:bookmarkEnd w:id="13067"/>
    </w:p>
    <w:p w14:paraId="1AB0DCA5" w14:textId="77777777" w:rsidR="00EB7798" w:rsidRPr="007F2770" w:rsidRDefault="00EB7798" w:rsidP="00EB7798">
      <w:r w:rsidRPr="007F2770">
        <w:t>The maximum size of a UE policy delivery service message is 65535 octets.</w:t>
      </w:r>
    </w:p>
    <w:p w14:paraId="0E0D700D" w14:textId="77777777" w:rsidR="00EB7798" w:rsidRPr="007F2770" w:rsidRDefault="00EB7798" w:rsidP="00A80EA5">
      <w:pPr>
        <w:pStyle w:val="Heading2"/>
      </w:pPr>
      <w:bookmarkStart w:id="13068" w:name="_CRD_8_3"/>
      <w:bookmarkStart w:id="13069" w:name="_Toc27747510"/>
      <w:bookmarkStart w:id="13070" w:name="_Toc36213704"/>
      <w:bookmarkStart w:id="13071" w:name="_Toc36657881"/>
      <w:bookmarkStart w:id="13072" w:name="_Toc45287559"/>
      <w:bookmarkStart w:id="13073" w:name="_Toc51948835"/>
      <w:bookmarkStart w:id="13074" w:name="_Toc51949927"/>
      <w:bookmarkStart w:id="13075" w:name="_Toc162972285"/>
      <w:bookmarkEnd w:id="13068"/>
      <w:r w:rsidRPr="007F2770">
        <w:t>D.8.3</w:t>
      </w:r>
      <w:r w:rsidRPr="007F2770">
        <w:tab/>
        <w:t>Unknown or unforeseen procedure transaction identity</w:t>
      </w:r>
      <w:bookmarkEnd w:id="13069"/>
      <w:bookmarkEnd w:id="13070"/>
      <w:bookmarkEnd w:id="13071"/>
      <w:bookmarkEnd w:id="13072"/>
      <w:bookmarkEnd w:id="13073"/>
      <w:bookmarkEnd w:id="13074"/>
      <w:bookmarkEnd w:id="13075"/>
    </w:p>
    <w:p w14:paraId="3490487D" w14:textId="77777777" w:rsidR="00EB7798" w:rsidRPr="007F2770" w:rsidRDefault="00EB7798" w:rsidP="00A80EA5">
      <w:pPr>
        <w:pStyle w:val="Heading3"/>
      </w:pPr>
      <w:bookmarkStart w:id="13076" w:name="_CRD_8_3_1"/>
      <w:bookmarkStart w:id="13077" w:name="_Toc27747511"/>
      <w:bookmarkStart w:id="13078" w:name="_Toc36213705"/>
      <w:bookmarkStart w:id="13079" w:name="_Toc36657882"/>
      <w:bookmarkStart w:id="13080" w:name="_Toc45287560"/>
      <w:bookmarkStart w:id="13081" w:name="_Toc51948836"/>
      <w:bookmarkStart w:id="13082" w:name="_Toc51949928"/>
      <w:bookmarkStart w:id="13083" w:name="_Toc162972286"/>
      <w:bookmarkEnd w:id="13076"/>
      <w:r w:rsidRPr="007F2770">
        <w:t>D.8.3.1</w:t>
      </w:r>
      <w:r w:rsidRPr="007F2770">
        <w:tab/>
        <w:t>Procedure transaction identity</w:t>
      </w:r>
      <w:bookmarkEnd w:id="13077"/>
      <w:bookmarkEnd w:id="13078"/>
      <w:bookmarkEnd w:id="13079"/>
      <w:bookmarkEnd w:id="13080"/>
      <w:bookmarkEnd w:id="13081"/>
      <w:bookmarkEnd w:id="13082"/>
      <w:bookmarkEnd w:id="13083"/>
    </w:p>
    <w:p w14:paraId="1E39ABDE" w14:textId="77777777" w:rsidR="00EB7798" w:rsidRPr="007F2770" w:rsidRDefault="00EB7798" w:rsidP="00EB7798">
      <w:r w:rsidRPr="007F2770">
        <w:t>The following network procedures shall apply for handling an unknown, erroneous, or unforeseen PTI received in a UPDS message:</w:t>
      </w:r>
    </w:p>
    <w:p w14:paraId="25832FED" w14:textId="77777777" w:rsidR="00EB7798" w:rsidRPr="007F2770" w:rsidRDefault="00EB7798" w:rsidP="00EB7798">
      <w:pPr>
        <w:pStyle w:val="B1"/>
      </w:pPr>
      <w:r w:rsidRPr="007F2770">
        <w:t>a)</w:t>
      </w:r>
      <w:r w:rsidRPr="007F2770">
        <w:tab/>
        <w:t>In case the network receives a MANAGE UE POLICY COMPLETE message or MANAGE UE POLICY COMMAND REJECT message in which the PTI value is an assigned or unassigned value that does not match any PTI in use, the network shall ignore the UPDS message.</w:t>
      </w:r>
    </w:p>
    <w:p w14:paraId="34D26D7E" w14:textId="77777777" w:rsidR="00EB7798" w:rsidRPr="007F2770" w:rsidRDefault="00EB7798" w:rsidP="00EB7798">
      <w:pPr>
        <w:pStyle w:val="B1"/>
      </w:pPr>
      <w:r w:rsidRPr="007F2770">
        <w:t>b)</w:t>
      </w:r>
      <w:r w:rsidRPr="007F2770">
        <w:tab/>
        <w:t xml:space="preserve">In case the network receives a UPDS message in which the PTI value is a reserved value, the network </w:t>
      </w:r>
      <w:r w:rsidRPr="007F2770">
        <w:rPr>
          <w:noProof/>
        </w:rPr>
        <w:t xml:space="preserve">shall ignore the </w:t>
      </w:r>
      <w:r w:rsidRPr="007F2770">
        <w:t xml:space="preserve">UPDS </w:t>
      </w:r>
      <w:r w:rsidRPr="007F2770">
        <w:rPr>
          <w:noProof/>
        </w:rPr>
        <w:t>message</w:t>
      </w:r>
      <w:r w:rsidRPr="007F2770">
        <w:t>.</w:t>
      </w:r>
    </w:p>
    <w:p w14:paraId="07BF3ED0" w14:textId="77777777" w:rsidR="00EB7798" w:rsidRPr="007F2770" w:rsidRDefault="00EB7798" w:rsidP="00EB7798">
      <w:r w:rsidRPr="007F2770">
        <w:t>The following UE procedures shall apply for handling an unknown, erroneous, or unforeseen PTI received in a UPDS message:</w:t>
      </w:r>
    </w:p>
    <w:p w14:paraId="4ED96257" w14:textId="77777777" w:rsidR="00EB7798" w:rsidRPr="007F2770" w:rsidRDefault="00EB7798" w:rsidP="00EB7798">
      <w:pPr>
        <w:pStyle w:val="B1"/>
      </w:pPr>
      <w:r w:rsidRPr="007F2770">
        <w:t>a)</w:t>
      </w:r>
      <w:r w:rsidRPr="007F2770">
        <w:tab/>
        <w:t>In case the UE receives a UPDS message in which the PTI value is a reserved value, the UE shall ignore the UPDS message.</w:t>
      </w:r>
    </w:p>
    <w:p w14:paraId="049E86F7" w14:textId="77777777" w:rsidR="00EB7798" w:rsidRPr="007F2770" w:rsidRDefault="00EB7798" w:rsidP="00A80EA5">
      <w:pPr>
        <w:pStyle w:val="Heading2"/>
      </w:pPr>
      <w:bookmarkStart w:id="13084" w:name="_CRD_8_4"/>
      <w:bookmarkStart w:id="13085" w:name="_Toc27747512"/>
      <w:bookmarkStart w:id="13086" w:name="_Toc36213706"/>
      <w:bookmarkStart w:id="13087" w:name="_Toc36657883"/>
      <w:bookmarkStart w:id="13088" w:name="_Toc45287561"/>
      <w:bookmarkStart w:id="13089" w:name="_Toc51948837"/>
      <w:bookmarkStart w:id="13090" w:name="_Toc51949929"/>
      <w:bookmarkStart w:id="13091" w:name="_Toc162972287"/>
      <w:bookmarkEnd w:id="13084"/>
      <w:r w:rsidRPr="007F2770">
        <w:t>D.8.4</w:t>
      </w:r>
      <w:r w:rsidRPr="007F2770">
        <w:tab/>
        <w:t>Unknown or unforeseen message type</w:t>
      </w:r>
      <w:bookmarkEnd w:id="13085"/>
      <w:bookmarkEnd w:id="13086"/>
      <w:bookmarkEnd w:id="13087"/>
      <w:bookmarkEnd w:id="13088"/>
      <w:bookmarkEnd w:id="13089"/>
      <w:bookmarkEnd w:id="13090"/>
      <w:bookmarkEnd w:id="13091"/>
    </w:p>
    <w:p w14:paraId="50AC5FA9" w14:textId="77777777" w:rsidR="00EB7798" w:rsidRPr="007F2770" w:rsidRDefault="00EB7798" w:rsidP="00EB7798">
      <w:r w:rsidRPr="007F2770">
        <w:t>If the UE or the network receives a UPDS message with message type not defined for the UPDS or not implemented by the receiver, it shall ignore the UPDS message.</w:t>
      </w:r>
    </w:p>
    <w:p w14:paraId="7FDEBD7E" w14:textId="77777777" w:rsidR="00EB7798" w:rsidRPr="007F2770" w:rsidRDefault="00EB7798" w:rsidP="00EB7798">
      <w:pPr>
        <w:pStyle w:val="NO"/>
      </w:pPr>
      <w:r w:rsidRPr="007F2770">
        <w:t>NOTE:</w:t>
      </w:r>
      <w:r w:rsidRPr="007F2770">
        <w:tab/>
        <w:t>A message type not defined for the UPDS in the given direction is regarded by the receiver as a message type not defined for the UPDS, see 3GPP TS 24.007 [11].</w:t>
      </w:r>
    </w:p>
    <w:p w14:paraId="1F188895" w14:textId="77777777" w:rsidR="00EB7798" w:rsidRPr="007F2770" w:rsidRDefault="00EB7798" w:rsidP="00EB7798">
      <w:r w:rsidRPr="007F2770">
        <w:t>If the UE receives a message not compatible with the UPDS state, the UE shall ignore the UPDS message.</w:t>
      </w:r>
    </w:p>
    <w:p w14:paraId="0B3C6EB6" w14:textId="77777777" w:rsidR="00EB7798" w:rsidRPr="007F2770" w:rsidRDefault="00EB7798" w:rsidP="00EB7798">
      <w:r w:rsidRPr="007F2770">
        <w:t>If the network receives a message not compatible with the UPDS state, the network actions are implementation dependent.</w:t>
      </w:r>
    </w:p>
    <w:p w14:paraId="286FE089" w14:textId="77777777" w:rsidR="00EB7798" w:rsidRPr="007F2770" w:rsidRDefault="00EB7798" w:rsidP="00A80EA5">
      <w:pPr>
        <w:pStyle w:val="Heading2"/>
      </w:pPr>
      <w:bookmarkStart w:id="13092" w:name="_CRD_8_5"/>
      <w:bookmarkStart w:id="13093" w:name="_Toc27747513"/>
      <w:bookmarkStart w:id="13094" w:name="_Toc36213707"/>
      <w:bookmarkStart w:id="13095" w:name="_Toc36657884"/>
      <w:bookmarkStart w:id="13096" w:name="_Toc45287562"/>
      <w:bookmarkStart w:id="13097" w:name="_Toc51948838"/>
      <w:bookmarkStart w:id="13098" w:name="_Toc51949930"/>
      <w:bookmarkStart w:id="13099" w:name="_Toc162972288"/>
      <w:bookmarkEnd w:id="13092"/>
      <w:r w:rsidRPr="007F2770">
        <w:t>D.8.5</w:t>
      </w:r>
      <w:r w:rsidRPr="007F2770">
        <w:tab/>
        <w:t>Non-semantical mandatory information element errors</w:t>
      </w:r>
      <w:bookmarkEnd w:id="13093"/>
      <w:bookmarkEnd w:id="13094"/>
      <w:bookmarkEnd w:id="13095"/>
      <w:bookmarkEnd w:id="13096"/>
      <w:bookmarkEnd w:id="13097"/>
      <w:bookmarkEnd w:id="13098"/>
      <w:bookmarkEnd w:id="13099"/>
    </w:p>
    <w:p w14:paraId="6705A5E2" w14:textId="77777777" w:rsidR="00EB7798" w:rsidRPr="007F2770" w:rsidRDefault="00EB7798" w:rsidP="00A80EA5">
      <w:pPr>
        <w:pStyle w:val="Heading3"/>
      </w:pPr>
      <w:bookmarkStart w:id="13100" w:name="_CRD_8_5_1"/>
      <w:bookmarkStart w:id="13101" w:name="_Toc27747514"/>
      <w:bookmarkStart w:id="13102" w:name="_Toc36213708"/>
      <w:bookmarkStart w:id="13103" w:name="_Toc36657885"/>
      <w:bookmarkStart w:id="13104" w:name="_Toc45287563"/>
      <w:bookmarkStart w:id="13105" w:name="_Toc51948839"/>
      <w:bookmarkStart w:id="13106" w:name="_Toc51949931"/>
      <w:bookmarkStart w:id="13107" w:name="_Toc162972289"/>
      <w:bookmarkEnd w:id="13100"/>
      <w:r w:rsidRPr="007F2770">
        <w:t>D.8.5.1</w:t>
      </w:r>
      <w:r w:rsidRPr="007F2770">
        <w:tab/>
        <w:t>Common procedures</w:t>
      </w:r>
      <w:bookmarkEnd w:id="13101"/>
      <w:bookmarkEnd w:id="13102"/>
      <w:bookmarkEnd w:id="13103"/>
      <w:bookmarkEnd w:id="13104"/>
      <w:bookmarkEnd w:id="13105"/>
      <w:bookmarkEnd w:id="13106"/>
      <w:bookmarkEnd w:id="13107"/>
    </w:p>
    <w:p w14:paraId="5EB9BF31" w14:textId="77777777" w:rsidR="00EB7798" w:rsidRPr="007F2770" w:rsidRDefault="00EB7798" w:rsidP="00EB7798">
      <w:r w:rsidRPr="007F2770">
        <w:t>When on receipt of a message,</w:t>
      </w:r>
    </w:p>
    <w:p w14:paraId="16E8B0D1" w14:textId="77777777" w:rsidR="00EB7798" w:rsidRPr="007F2770" w:rsidRDefault="00EB7798" w:rsidP="00EB7798">
      <w:pPr>
        <w:pStyle w:val="B1"/>
      </w:pPr>
      <w:r w:rsidRPr="007F2770">
        <w:t>a)</w:t>
      </w:r>
      <w:r w:rsidRPr="007F2770">
        <w:tab/>
        <w:t>an "imperative message part" error; or</w:t>
      </w:r>
    </w:p>
    <w:p w14:paraId="77D3F89F" w14:textId="77777777" w:rsidR="00EB7798" w:rsidRPr="007F2770" w:rsidRDefault="00EB7798" w:rsidP="00EB7798">
      <w:pPr>
        <w:pStyle w:val="B1"/>
      </w:pPr>
      <w:r w:rsidRPr="007F2770">
        <w:t>b)</w:t>
      </w:r>
      <w:r w:rsidRPr="007F2770">
        <w:tab/>
        <w:t>a "missing mandatory IE" error</w:t>
      </w:r>
    </w:p>
    <w:p w14:paraId="19F5DC88" w14:textId="77777777" w:rsidR="00EB7798" w:rsidRPr="007F2770" w:rsidRDefault="00EB7798" w:rsidP="00EB7798">
      <w:r w:rsidRPr="007F2770">
        <w:t>is diagnosed or when a message containing:</w:t>
      </w:r>
    </w:p>
    <w:p w14:paraId="081A0F1F" w14:textId="77777777" w:rsidR="00EB7798" w:rsidRPr="007F2770" w:rsidRDefault="00EB7798" w:rsidP="00EB7798">
      <w:pPr>
        <w:pStyle w:val="B1"/>
      </w:pPr>
      <w:r w:rsidRPr="007F2770">
        <w:t>a)</w:t>
      </w:r>
      <w:r w:rsidRPr="007F2770">
        <w:tab/>
        <w:t>a syntactically incorrect mandatory IE;</w:t>
      </w:r>
    </w:p>
    <w:p w14:paraId="6AC2D733" w14:textId="13EFA0DA" w:rsidR="00EB7798" w:rsidRPr="007F2770" w:rsidRDefault="00EB7798" w:rsidP="00EB7798">
      <w:pPr>
        <w:pStyle w:val="B1"/>
      </w:pPr>
      <w:r w:rsidRPr="007F2770">
        <w:t>b)</w:t>
      </w:r>
      <w:r w:rsidRPr="007F2770">
        <w:tab/>
        <w:t xml:space="preserve">an IE </w:t>
      </w:r>
      <w:r w:rsidR="005D163D" w:rsidRPr="007F2770">
        <w:t xml:space="preserve">with an IEI </w:t>
      </w:r>
      <w:r w:rsidRPr="007F2770">
        <w:t>unknown in the message, but encoded as "comprehension required" (see 3GPP TS 24.007 [11]); or</w:t>
      </w:r>
    </w:p>
    <w:p w14:paraId="4FC6AF8B" w14:textId="77777777" w:rsidR="00EB7798" w:rsidRPr="007F2770" w:rsidRDefault="00EB7798" w:rsidP="00EB7798">
      <w:pPr>
        <w:pStyle w:val="B1"/>
      </w:pPr>
      <w:r w:rsidRPr="007F2770">
        <w:t>c)</w:t>
      </w:r>
      <w:r w:rsidRPr="007F2770">
        <w:tab/>
        <w:t>an out of sequence IE encoded as "comprehension required" (see 3GPP TS 24.007 [11]) is received,</w:t>
      </w:r>
    </w:p>
    <w:p w14:paraId="1449568B" w14:textId="77777777" w:rsidR="00EB7798" w:rsidRPr="007F2770" w:rsidRDefault="00EB7798" w:rsidP="00EB7798">
      <w:r w:rsidRPr="007F2770">
        <w:t>the UE shall ignore the UPDS message;</w:t>
      </w:r>
    </w:p>
    <w:p w14:paraId="5C89CD50" w14:textId="77777777" w:rsidR="00EB7798" w:rsidRPr="007F2770" w:rsidRDefault="00EB7798" w:rsidP="00EB7798">
      <w:r w:rsidRPr="007F2770">
        <w:t>the network shall proceed as follows:</w:t>
      </w:r>
    </w:p>
    <w:p w14:paraId="2D966675" w14:textId="77777777" w:rsidR="00EB7798" w:rsidRPr="007F2770" w:rsidRDefault="00EB7798" w:rsidP="00EB7798">
      <w:pPr>
        <w:pStyle w:val="B1"/>
      </w:pPr>
      <w:r w:rsidRPr="007F2770">
        <w:tab/>
        <w:t>the network shall:</w:t>
      </w:r>
    </w:p>
    <w:p w14:paraId="7DE55BA9" w14:textId="77777777" w:rsidR="00EB7798" w:rsidRPr="007F2770" w:rsidRDefault="00EB7798" w:rsidP="00EB7798">
      <w:pPr>
        <w:pStyle w:val="B2"/>
      </w:pPr>
      <w:r w:rsidRPr="007F2770">
        <w:t>1)</w:t>
      </w:r>
      <w:r w:rsidRPr="007F2770">
        <w:tab/>
        <w:t>try to treat the message (the exact further actions are implementation dependent); or</w:t>
      </w:r>
    </w:p>
    <w:p w14:paraId="62FA5555" w14:textId="77777777" w:rsidR="00EB7798" w:rsidRPr="007F2770" w:rsidRDefault="00EB7798" w:rsidP="00EB7798">
      <w:pPr>
        <w:pStyle w:val="B2"/>
      </w:pPr>
      <w:r w:rsidRPr="007F2770">
        <w:t>2)</w:t>
      </w:r>
      <w:r w:rsidRPr="007F2770">
        <w:tab/>
        <w:t>ignore the message.</w:t>
      </w:r>
    </w:p>
    <w:p w14:paraId="237B2EF6" w14:textId="77777777" w:rsidR="00250FBB" w:rsidRPr="007F2770" w:rsidRDefault="00250FBB" w:rsidP="00A80EA5">
      <w:pPr>
        <w:pStyle w:val="Heading2"/>
      </w:pPr>
      <w:bookmarkStart w:id="13108" w:name="_CRD_8_6"/>
      <w:bookmarkStart w:id="13109" w:name="_Toc162972290"/>
      <w:bookmarkStart w:id="13110" w:name="_Toc27747519"/>
      <w:bookmarkStart w:id="13111" w:name="_Toc36213713"/>
      <w:bookmarkStart w:id="13112" w:name="_Toc36657890"/>
      <w:bookmarkStart w:id="13113" w:name="_Toc45287568"/>
      <w:bookmarkStart w:id="13114" w:name="_Toc51948844"/>
      <w:bookmarkStart w:id="13115" w:name="_Toc51949936"/>
      <w:bookmarkEnd w:id="13108"/>
      <w:r w:rsidRPr="007F2770">
        <w:t>D.8.6</w:t>
      </w:r>
      <w:r w:rsidRPr="007F2770">
        <w:tab/>
        <w:t>Unknown and unforeseen IEs in the non-imperative message part</w:t>
      </w:r>
      <w:bookmarkEnd w:id="13109"/>
    </w:p>
    <w:p w14:paraId="47C563B1" w14:textId="77777777" w:rsidR="00250FBB" w:rsidRPr="007F2770" w:rsidRDefault="00250FBB" w:rsidP="00A80EA5">
      <w:pPr>
        <w:pStyle w:val="Heading3"/>
      </w:pPr>
      <w:bookmarkStart w:id="13116" w:name="_CRD_8_6_1"/>
      <w:bookmarkStart w:id="13117" w:name="_Toc162972291"/>
      <w:bookmarkEnd w:id="13116"/>
      <w:r w:rsidRPr="007F2770">
        <w:t>D.8.6.1</w:t>
      </w:r>
      <w:r w:rsidRPr="007F2770">
        <w:tab/>
        <w:t>IEIs unknown in the message</w:t>
      </w:r>
      <w:bookmarkEnd w:id="13117"/>
    </w:p>
    <w:p w14:paraId="7A8E4C59" w14:textId="77777777" w:rsidR="00250FBB" w:rsidRPr="007F2770" w:rsidRDefault="00250FBB" w:rsidP="00250FBB">
      <w:r w:rsidRPr="007F2770">
        <w:t>The UE shall ignore all IEs unknown in a message which are not encoded as "comprehension required" (see 3GPP TS 24.007 [11]).</w:t>
      </w:r>
    </w:p>
    <w:p w14:paraId="4013E460" w14:textId="77777777" w:rsidR="00250FBB" w:rsidRPr="007F2770" w:rsidRDefault="00250FBB" w:rsidP="00250FBB">
      <w:r w:rsidRPr="007F2770">
        <w:t>The network shall take the same approach.</w:t>
      </w:r>
    </w:p>
    <w:p w14:paraId="562CFC08" w14:textId="77777777" w:rsidR="00250FBB" w:rsidRPr="007F2770" w:rsidRDefault="00250FBB" w:rsidP="00A80EA5">
      <w:pPr>
        <w:pStyle w:val="Heading3"/>
      </w:pPr>
      <w:bookmarkStart w:id="13118" w:name="_CRD_8_6_2"/>
      <w:bookmarkStart w:id="13119" w:name="_Toc162972292"/>
      <w:bookmarkEnd w:id="13118"/>
      <w:r w:rsidRPr="007F2770">
        <w:t>D.8.6.2</w:t>
      </w:r>
      <w:r w:rsidRPr="007F2770">
        <w:tab/>
        <w:t>Out of sequence IEs</w:t>
      </w:r>
      <w:bookmarkEnd w:id="13119"/>
    </w:p>
    <w:p w14:paraId="16CDB1D9" w14:textId="77777777" w:rsidR="00250FBB" w:rsidRPr="007F2770" w:rsidRDefault="00250FBB" w:rsidP="00250FBB">
      <w:r w:rsidRPr="007F2770">
        <w:t>The UE shall ignore all out of sequence IEs in a message which are not encoded as "comprehension required" (see 3GPP TS 24.007 [11]).</w:t>
      </w:r>
    </w:p>
    <w:p w14:paraId="6C2C9DBB" w14:textId="77777777" w:rsidR="00250FBB" w:rsidRPr="007F2770" w:rsidRDefault="00250FBB" w:rsidP="00250FBB">
      <w:r w:rsidRPr="007F2770">
        <w:t>The network should take the same approach.</w:t>
      </w:r>
    </w:p>
    <w:p w14:paraId="06AC0F37" w14:textId="77777777" w:rsidR="00250FBB" w:rsidRPr="007F2770" w:rsidRDefault="00250FBB" w:rsidP="00A80EA5">
      <w:pPr>
        <w:pStyle w:val="Heading3"/>
      </w:pPr>
      <w:bookmarkStart w:id="13120" w:name="_CRD_8_6_3"/>
      <w:bookmarkStart w:id="13121" w:name="_Toc162972293"/>
      <w:bookmarkEnd w:id="13120"/>
      <w:r w:rsidRPr="007F2770">
        <w:t>D.8.6.3</w:t>
      </w:r>
      <w:r w:rsidRPr="007F2770">
        <w:tab/>
        <w:t>Repeated IEs</w:t>
      </w:r>
      <w:bookmarkEnd w:id="13121"/>
    </w:p>
    <w:p w14:paraId="11D06343" w14:textId="77777777" w:rsidR="00250FBB" w:rsidRPr="007F2770" w:rsidRDefault="00250FBB" w:rsidP="00250FBB">
      <w:r w:rsidRPr="007F2770">
        <w:t>If an information element with format T, TV, TLV, or TLV-E is repeated in a message in which repetition of the information element is not specified in subclause D.5, the UE shall handle only the contents of the information element appearing first and shall ignore all subsequent repetitions of the information element. When repetition of information elements is specified, the UE shall handle only the contents of specified repeated information elements. If the limit on repetition of information elements is exceeded, the UE shall handle the contents of information elements appearing first up to the limit of repetitions and shall ignore all subsequent repetitions of the information element.</w:t>
      </w:r>
    </w:p>
    <w:p w14:paraId="027CB040" w14:textId="77777777" w:rsidR="00250FBB" w:rsidRPr="007F2770" w:rsidRDefault="00250FBB" w:rsidP="00250FBB">
      <w:r w:rsidRPr="007F2770">
        <w:t>The network should follow the same procedures.</w:t>
      </w:r>
    </w:p>
    <w:p w14:paraId="5A6CF730" w14:textId="77777777" w:rsidR="00EB7798" w:rsidRPr="007F2770" w:rsidRDefault="00EB7798" w:rsidP="00A80EA5">
      <w:pPr>
        <w:pStyle w:val="Heading2"/>
      </w:pPr>
      <w:bookmarkStart w:id="13122" w:name="_CRD_8_7"/>
      <w:bookmarkStart w:id="13123" w:name="_Toc162972294"/>
      <w:bookmarkEnd w:id="13122"/>
      <w:r w:rsidRPr="007F2770">
        <w:t>D.8.7</w:t>
      </w:r>
      <w:r w:rsidRPr="007F2770">
        <w:tab/>
        <w:t>Non-imperative message part errors</w:t>
      </w:r>
      <w:bookmarkEnd w:id="13110"/>
      <w:bookmarkEnd w:id="13111"/>
      <w:bookmarkEnd w:id="13112"/>
      <w:bookmarkEnd w:id="13113"/>
      <w:bookmarkEnd w:id="13114"/>
      <w:bookmarkEnd w:id="13115"/>
      <w:bookmarkEnd w:id="13123"/>
    </w:p>
    <w:p w14:paraId="2153E2E7" w14:textId="77777777" w:rsidR="00EB7798" w:rsidRPr="007F2770" w:rsidRDefault="00EB7798" w:rsidP="00EB7798">
      <w:r w:rsidRPr="007F2770">
        <w:t>This category includes:</w:t>
      </w:r>
    </w:p>
    <w:p w14:paraId="2A347210" w14:textId="77777777" w:rsidR="00EB7798" w:rsidRPr="007F2770" w:rsidRDefault="00EB7798" w:rsidP="00EB7798">
      <w:pPr>
        <w:pStyle w:val="B1"/>
      </w:pPr>
      <w:r w:rsidRPr="007F2770">
        <w:t>a)</w:t>
      </w:r>
      <w:r w:rsidRPr="007F2770">
        <w:tab/>
        <w:t>syntactically incorrect optional IEs; and</w:t>
      </w:r>
    </w:p>
    <w:p w14:paraId="3908A7DB" w14:textId="77777777" w:rsidR="00EB7798" w:rsidRPr="007F2770" w:rsidRDefault="00EB7798" w:rsidP="00EB7798">
      <w:pPr>
        <w:pStyle w:val="B1"/>
      </w:pPr>
      <w:r w:rsidRPr="007F2770">
        <w:t>b)</w:t>
      </w:r>
      <w:r w:rsidRPr="007F2770">
        <w:tab/>
        <w:t>conditional IE errors.</w:t>
      </w:r>
    </w:p>
    <w:p w14:paraId="1C1C4072" w14:textId="77777777" w:rsidR="00EB7798" w:rsidRPr="007F2770" w:rsidRDefault="00EB7798" w:rsidP="00A80EA5">
      <w:pPr>
        <w:pStyle w:val="Heading3"/>
      </w:pPr>
      <w:bookmarkStart w:id="13124" w:name="_CRD_8_7_1"/>
      <w:bookmarkStart w:id="13125" w:name="_Toc27747520"/>
      <w:bookmarkStart w:id="13126" w:name="_Toc36213714"/>
      <w:bookmarkStart w:id="13127" w:name="_Toc36657891"/>
      <w:bookmarkStart w:id="13128" w:name="_Toc45287569"/>
      <w:bookmarkStart w:id="13129" w:name="_Toc51948845"/>
      <w:bookmarkStart w:id="13130" w:name="_Toc51949937"/>
      <w:bookmarkStart w:id="13131" w:name="_Toc162972295"/>
      <w:bookmarkEnd w:id="13124"/>
      <w:r w:rsidRPr="007F2770">
        <w:t>D.8.7.1</w:t>
      </w:r>
      <w:r w:rsidRPr="007F2770">
        <w:tab/>
        <w:t>Syntactically incorrect optional IEs</w:t>
      </w:r>
      <w:bookmarkEnd w:id="13125"/>
      <w:bookmarkEnd w:id="13126"/>
      <w:bookmarkEnd w:id="13127"/>
      <w:bookmarkEnd w:id="13128"/>
      <w:bookmarkEnd w:id="13129"/>
      <w:bookmarkEnd w:id="13130"/>
      <w:bookmarkEnd w:id="13131"/>
    </w:p>
    <w:p w14:paraId="02E11EA0" w14:textId="77777777" w:rsidR="00EB7798" w:rsidRPr="007F2770" w:rsidRDefault="00EB7798" w:rsidP="00EB7798">
      <w:r w:rsidRPr="007F2770">
        <w:t>The UE shall treat all optional IEs that are syntactically incorrect in a message as not present in the message.</w:t>
      </w:r>
    </w:p>
    <w:p w14:paraId="11607F00" w14:textId="77777777" w:rsidR="00EB7798" w:rsidRPr="007F2770" w:rsidRDefault="00EB7798" w:rsidP="00EB7798">
      <w:r w:rsidRPr="007F2770">
        <w:t>The network shall take the same approach.</w:t>
      </w:r>
    </w:p>
    <w:p w14:paraId="3DF4D02F" w14:textId="77777777" w:rsidR="00EB7798" w:rsidRPr="007F2770" w:rsidRDefault="00EB7798" w:rsidP="00A80EA5">
      <w:pPr>
        <w:pStyle w:val="Heading3"/>
      </w:pPr>
      <w:bookmarkStart w:id="13132" w:name="_CRD_8_7_2"/>
      <w:bookmarkStart w:id="13133" w:name="_Toc27747521"/>
      <w:bookmarkStart w:id="13134" w:name="_Toc36213715"/>
      <w:bookmarkStart w:id="13135" w:name="_Toc36657892"/>
      <w:bookmarkStart w:id="13136" w:name="_Toc45287570"/>
      <w:bookmarkStart w:id="13137" w:name="_Toc51948846"/>
      <w:bookmarkStart w:id="13138" w:name="_Toc51949938"/>
      <w:bookmarkStart w:id="13139" w:name="_Toc162972296"/>
      <w:bookmarkEnd w:id="13132"/>
      <w:r w:rsidRPr="007F2770">
        <w:t>D.8.7.2</w:t>
      </w:r>
      <w:r w:rsidRPr="007F2770">
        <w:tab/>
        <w:t>Conditional IE errors</w:t>
      </w:r>
      <w:bookmarkEnd w:id="13133"/>
      <w:bookmarkEnd w:id="13134"/>
      <w:bookmarkEnd w:id="13135"/>
      <w:bookmarkEnd w:id="13136"/>
      <w:bookmarkEnd w:id="13137"/>
      <w:bookmarkEnd w:id="13138"/>
      <w:bookmarkEnd w:id="13139"/>
    </w:p>
    <w:p w14:paraId="73E379DB" w14:textId="77777777" w:rsidR="00EB7798" w:rsidRPr="007F2770" w:rsidRDefault="00EB7798" w:rsidP="00EB7798">
      <w:r w:rsidRPr="007F2770">
        <w:t>When upon receipt of a UPDS message the UE diagnoses a "missing conditional IE" error or an "unexpected conditional IE" error, or when it receives a UPDS message containing at least one syntactically incorrect conditional IE, the UE shall ignore the message.</w:t>
      </w:r>
    </w:p>
    <w:p w14:paraId="78C6BE24" w14:textId="77777777" w:rsidR="00EB7798" w:rsidRPr="007F2770" w:rsidRDefault="00EB7798" w:rsidP="00EB7798">
      <w:r w:rsidRPr="007F2770">
        <w:t>When the network receives a message and diagnoses a "missing conditional IE" error or an "unexpected conditional IE" error or when it receives a message containing at least one syntactically incorrect conditional IE, the network shall either:</w:t>
      </w:r>
    </w:p>
    <w:p w14:paraId="7B796762" w14:textId="77777777" w:rsidR="00EB7798" w:rsidRPr="007F2770" w:rsidRDefault="00EB7798" w:rsidP="00EB7798">
      <w:pPr>
        <w:pStyle w:val="B1"/>
      </w:pPr>
      <w:r w:rsidRPr="007F2770">
        <w:t>a)</w:t>
      </w:r>
      <w:r w:rsidRPr="007F2770">
        <w:tab/>
        <w:t>try to treat the message (the exact further actions are implementation dependent); or</w:t>
      </w:r>
    </w:p>
    <w:p w14:paraId="7B8001A0" w14:textId="77777777" w:rsidR="00EB7798" w:rsidRPr="007F2770" w:rsidRDefault="00EB7798" w:rsidP="00EB7798">
      <w:pPr>
        <w:pStyle w:val="B1"/>
      </w:pPr>
      <w:r w:rsidRPr="007F2770">
        <w:t>b)</w:t>
      </w:r>
      <w:r w:rsidRPr="007F2770">
        <w:tab/>
        <w:t>ignore the message.</w:t>
      </w:r>
    </w:p>
    <w:p w14:paraId="78CB4E08" w14:textId="77777777" w:rsidR="00EB7798" w:rsidRPr="007F2770" w:rsidRDefault="00EB7798" w:rsidP="00A80EA5">
      <w:pPr>
        <w:pStyle w:val="Heading2"/>
      </w:pPr>
      <w:bookmarkStart w:id="13140" w:name="_CRD_8_8"/>
      <w:bookmarkStart w:id="13141" w:name="_Toc27747522"/>
      <w:bookmarkStart w:id="13142" w:name="_Toc36213716"/>
      <w:bookmarkStart w:id="13143" w:name="_Toc36657893"/>
      <w:bookmarkStart w:id="13144" w:name="_Toc45287571"/>
      <w:bookmarkStart w:id="13145" w:name="_Toc51948847"/>
      <w:bookmarkStart w:id="13146" w:name="_Toc51949939"/>
      <w:bookmarkStart w:id="13147" w:name="_Toc162972297"/>
      <w:bookmarkEnd w:id="13140"/>
      <w:r w:rsidRPr="007F2770">
        <w:t>D.8.8</w:t>
      </w:r>
      <w:r w:rsidRPr="007F2770">
        <w:tab/>
        <w:t>Messages with semantically incorrect contents</w:t>
      </w:r>
      <w:bookmarkEnd w:id="13141"/>
      <w:bookmarkEnd w:id="13142"/>
      <w:bookmarkEnd w:id="13143"/>
      <w:bookmarkEnd w:id="13144"/>
      <w:bookmarkEnd w:id="13145"/>
      <w:bookmarkEnd w:id="13146"/>
      <w:bookmarkEnd w:id="13147"/>
    </w:p>
    <w:p w14:paraId="2A7D934D" w14:textId="77777777" w:rsidR="00EB7798" w:rsidRPr="007F2770" w:rsidRDefault="00EB7798" w:rsidP="00EB7798">
      <w:r w:rsidRPr="007F2770">
        <w:t>When a message with semantically incorrect contents is received, the UE shall perform the foreseen reactions of the procedural part of subclauses D.2. If, however no such reactions are specified, the UE shall ignore the message.</w:t>
      </w:r>
    </w:p>
    <w:p w14:paraId="2E88B755" w14:textId="77777777" w:rsidR="00EB7798" w:rsidRPr="007F2770" w:rsidRDefault="00EB7798" w:rsidP="00FF43C1">
      <w:r w:rsidRPr="007F2770">
        <w:t>The network should follow the same procedure.</w:t>
      </w:r>
    </w:p>
    <w:p w14:paraId="4DEE00DC" w14:textId="77777777" w:rsidR="00B30C4F" w:rsidRPr="007F2770" w:rsidRDefault="00B30C4F" w:rsidP="00781477">
      <w:pPr>
        <w:pStyle w:val="Heading8"/>
        <w:rPr>
          <w:lang w:val="fr-FR"/>
        </w:rPr>
      </w:pPr>
      <w:bookmarkStart w:id="13148" w:name="_CRAnnexEinformative"/>
      <w:bookmarkEnd w:id="13148"/>
      <w:r w:rsidRPr="007F2770">
        <w:rPr>
          <w:rStyle w:val="Heading1Char"/>
        </w:rPr>
        <w:br w:type="page"/>
      </w:r>
      <w:bookmarkStart w:id="13149" w:name="_Toc20233368"/>
      <w:bookmarkStart w:id="13150" w:name="_Toc27747523"/>
      <w:bookmarkStart w:id="13151" w:name="_Toc36213717"/>
      <w:bookmarkStart w:id="13152" w:name="_Toc36657894"/>
      <w:bookmarkStart w:id="13153" w:name="_Toc45287572"/>
      <w:bookmarkStart w:id="13154" w:name="_Toc51948848"/>
      <w:bookmarkStart w:id="13155" w:name="_Toc51949940"/>
      <w:bookmarkStart w:id="13156" w:name="_Toc162972298"/>
      <w:r w:rsidRPr="007F2770">
        <w:rPr>
          <w:rStyle w:val="Heading1Char"/>
          <w:lang w:val="fr-FR"/>
        </w:rPr>
        <w:t>Annex E (</w:t>
      </w:r>
      <w:r w:rsidR="00406659" w:rsidRPr="007F2770">
        <w:rPr>
          <w:rStyle w:val="Heading1Char"/>
          <w:lang w:val="fr-FR"/>
        </w:rPr>
        <w:t>informative</w:t>
      </w:r>
      <w:r w:rsidRPr="007F2770">
        <w:rPr>
          <w:rStyle w:val="Heading1Char"/>
          <w:lang w:val="fr-FR"/>
        </w:rPr>
        <w:t>):</w:t>
      </w:r>
      <w:r w:rsidRPr="007F2770">
        <w:rPr>
          <w:rStyle w:val="Heading1Char"/>
          <w:lang w:val="fr-FR"/>
        </w:rPr>
        <w:br/>
      </w:r>
      <w:bookmarkEnd w:id="13149"/>
      <w:r w:rsidR="00406659" w:rsidRPr="007F2770">
        <w:rPr>
          <w:lang w:val="fr-FR"/>
        </w:rPr>
        <w:t>Void</w:t>
      </w:r>
      <w:bookmarkEnd w:id="13150"/>
      <w:bookmarkEnd w:id="13151"/>
      <w:bookmarkEnd w:id="13152"/>
      <w:bookmarkEnd w:id="13153"/>
      <w:bookmarkEnd w:id="13154"/>
      <w:bookmarkEnd w:id="13155"/>
      <w:bookmarkEnd w:id="13156"/>
    </w:p>
    <w:p w14:paraId="3EA3CE9D" w14:textId="77777777" w:rsidR="00080512" w:rsidRPr="007F2770" w:rsidRDefault="00B30C4F" w:rsidP="00781477">
      <w:pPr>
        <w:pStyle w:val="Heading8"/>
      </w:pPr>
      <w:bookmarkStart w:id="13157" w:name="_CRAnnexFinformative"/>
      <w:bookmarkEnd w:id="13157"/>
      <w:r w:rsidRPr="007F2770">
        <w:rPr>
          <w:rStyle w:val="Heading1Char"/>
        </w:rPr>
        <w:br w:type="page"/>
      </w:r>
      <w:bookmarkStart w:id="13158" w:name="_Toc20233406"/>
      <w:bookmarkStart w:id="13159" w:name="_Toc27747524"/>
      <w:bookmarkStart w:id="13160" w:name="_Toc36213718"/>
      <w:bookmarkStart w:id="13161" w:name="_Toc36657895"/>
      <w:bookmarkStart w:id="13162" w:name="_Toc45287573"/>
      <w:bookmarkStart w:id="13163" w:name="_Toc51948849"/>
      <w:bookmarkStart w:id="13164" w:name="_Toc51949941"/>
      <w:bookmarkStart w:id="13165" w:name="_Toc162972299"/>
      <w:r w:rsidR="00080512" w:rsidRPr="007F2770">
        <w:rPr>
          <w:rStyle w:val="Heading1Char"/>
        </w:rPr>
        <w:t xml:space="preserve">Annex </w:t>
      </w:r>
      <w:r w:rsidRPr="007F2770">
        <w:rPr>
          <w:rStyle w:val="Heading1Char"/>
        </w:rPr>
        <w:t xml:space="preserve">F </w:t>
      </w:r>
      <w:r w:rsidR="00080512" w:rsidRPr="007F2770">
        <w:rPr>
          <w:rStyle w:val="Heading1Char"/>
        </w:rPr>
        <w:t>(informative):</w:t>
      </w:r>
      <w:r w:rsidR="00080512" w:rsidRPr="007F2770">
        <w:rPr>
          <w:rStyle w:val="Heading1Char"/>
        </w:rPr>
        <w:br/>
      </w:r>
      <w:r w:rsidR="00080512" w:rsidRPr="007F2770">
        <w:t>Change history</w:t>
      </w:r>
      <w:bookmarkEnd w:id="13158"/>
      <w:bookmarkEnd w:id="13159"/>
      <w:bookmarkEnd w:id="13160"/>
      <w:bookmarkEnd w:id="13161"/>
      <w:bookmarkEnd w:id="13162"/>
      <w:bookmarkEnd w:id="13163"/>
      <w:bookmarkEnd w:id="13164"/>
      <w:bookmarkEnd w:id="13165"/>
    </w:p>
    <w:tbl>
      <w:tblPr>
        <w:tblW w:w="10025" w:type="dxa"/>
        <w:tblInd w:w="28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51"/>
        <w:gridCol w:w="790"/>
        <w:gridCol w:w="1063"/>
        <w:gridCol w:w="490"/>
        <w:gridCol w:w="665"/>
        <w:gridCol w:w="586"/>
        <w:gridCol w:w="4968"/>
        <w:gridCol w:w="712"/>
      </w:tblGrid>
      <w:tr w:rsidR="003C3971" w:rsidRPr="007F2770" w14:paraId="2E40D693" w14:textId="77777777" w:rsidTr="00AA0A9A">
        <w:trPr>
          <w:cantSplit/>
        </w:trPr>
        <w:tc>
          <w:tcPr>
            <w:tcW w:w="10025" w:type="dxa"/>
            <w:gridSpan w:val="8"/>
            <w:tcBorders>
              <w:bottom w:val="nil"/>
            </w:tcBorders>
            <w:shd w:val="solid" w:color="FFFFFF" w:fill="auto"/>
          </w:tcPr>
          <w:bookmarkEnd w:id="12588"/>
          <w:p w14:paraId="2D3A3CF2" w14:textId="77777777" w:rsidR="003E0676" w:rsidRPr="007F2770" w:rsidRDefault="003C3971">
            <w:pPr>
              <w:pStyle w:val="TAH"/>
              <w:rPr>
                <w:sz w:val="16"/>
                <w:lang w:eastAsia="en-US"/>
              </w:rPr>
            </w:pPr>
            <w:r w:rsidRPr="007F2770">
              <w:rPr>
                <w:lang w:eastAsia="en-US"/>
              </w:rPr>
              <w:t>Change history</w:t>
            </w:r>
          </w:p>
        </w:tc>
      </w:tr>
      <w:tr w:rsidR="00CC7F27" w:rsidRPr="007F2770" w14:paraId="47D99635" w14:textId="77777777" w:rsidTr="00495EC6">
        <w:tc>
          <w:tcPr>
            <w:tcW w:w="751" w:type="dxa"/>
            <w:shd w:val="pct10" w:color="auto" w:fill="FFFFFF"/>
          </w:tcPr>
          <w:p w14:paraId="087483E5" w14:textId="77777777" w:rsidR="003C3971" w:rsidRPr="007F2770" w:rsidRDefault="003C3971" w:rsidP="00C72833">
            <w:pPr>
              <w:pStyle w:val="TAL"/>
              <w:rPr>
                <w:b/>
                <w:sz w:val="16"/>
                <w:lang w:eastAsia="en-US"/>
              </w:rPr>
            </w:pPr>
            <w:r w:rsidRPr="007F2770">
              <w:rPr>
                <w:b/>
                <w:sz w:val="16"/>
                <w:lang w:eastAsia="en-US"/>
              </w:rPr>
              <w:t>Date</w:t>
            </w:r>
          </w:p>
        </w:tc>
        <w:tc>
          <w:tcPr>
            <w:tcW w:w="790" w:type="dxa"/>
            <w:shd w:val="pct10" w:color="auto" w:fill="FFFFFF"/>
          </w:tcPr>
          <w:p w14:paraId="78F4AE65" w14:textId="77777777" w:rsidR="003C3971" w:rsidRPr="007F2770" w:rsidRDefault="00DF2B1F" w:rsidP="00C72833">
            <w:pPr>
              <w:pStyle w:val="TAL"/>
              <w:rPr>
                <w:b/>
                <w:sz w:val="16"/>
                <w:lang w:eastAsia="en-US"/>
              </w:rPr>
            </w:pPr>
            <w:r w:rsidRPr="007F2770">
              <w:rPr>
                <w:b/>
                <w:sz w:val="16"/>
                <w:lang w:eastAsia="en-US"/>
              </w:rPr>
              <w:t>Meeting</w:t>
            </w:r>
          </w:p>
        </w:tc>
        <w:tc>
          <w:tcPr>
            <w:tcW w:w="1063" w:type="dxa"/>
            <w:shd w:val="pct10" w:color="auto" w:fill="FFFFFF"/>
          </w:tcPr>
          <w:p w14:paraId="5DD36076" w14:textId="77777777" w:rsidR="003C3971" w:rsidRPr="007F2770" w:rsidRDefault="003C3971" w:rsidP="00DF2B1F">
            <w:pPr>
              <w:pStyle w:val="TAL"/>
              <w:rPr>
                <w:b/>
                <w:sz w:val="16"/>
                <w:lang w:eastAsia="en-US"/>
              </w:rPr>
            </w:pPr>
            <w:r w:rsidRPr="007F2770">
              <w:rPr>
                <w:b/>
                <w:sz w:val="16"/>
                <w:lang w:eastAsia="en-US"/>
              </w:rPr>
              <w:t>T</w:t>
            </w:r>
            <w:r w:rsidR="00DF27D7" w:rsidRPr="007F2770">
              <w:rPr>
                <w:b/>
                <w:sz w:val="16"/>
                <w:lang w:eastAsia="en-US"/>
              </w:rPr>
              <w:t>d</w:t>
            </w:r>
            <w:r w:rsidRPr="007F2770">
              <w:rPr>
                <w:b/>
                <w:sz w:val="16"/>
                <w:lang w:eastAsia="en-US"/>
              </w:rPr>
              <w:t>oc</w:t>
            </w:r>
          </w:p>
        </w:tc>
        <w:tc>
          <w:tcPr>
            <w:tcW w:w="490" w:type="dxa"/>
            <w:shd w:val="pct10" w:color="auto" w:fill="FFFFFF"/>
          </w:tcPr>
          <w:p w14:paraId="11286DCE" w14:textId="77777777" w:rsidR="003C3971" w:rsidRPr="007F2770" w:rsidRDefault="003C3971" w:rsidP="00C72833">
            <w:pPr>
              <w:pStyle w:val="TAL"/>
              <w:rPr>
                <w:b/>
                <w:sz w:val="16"/>
                <w:lang w:eastAsia="en-US"/>
              </w:rPr>
            </w:pPr>
            <w:r w:rsidRPr="007F2770">
              <w:rPr>
                <w:b/>
                <w:sz w:val="16"/>
                <w:lang w:eastAsia="en-US"/>
              </w:rPr>
              <w:t>CR</w:t>
            </w:r>
          </w:p>
        </w:tc>
        <w:tc>
          <w:tcPr>
            <w:tcW w:w="665" w:type="dxa"/>
            <w:shd w:val="pct10" w:color="auto" w:fill="FFFFFF"/>
          </w:tcPr>
          <w:p w14:paraId="570930A1" w14:textId="77777777" w:rsidR="003C3971" w:rsidRPr="007F2770" w:rsidRDefault="003C3971" w:rsidP="00C72833">
            <w:pPr>
              <w:pStyle w:val="TAL"/>
              <w:rPr>
                <w:b/>
                <w:sz w:val="16"/>
                <w:lang w:eastAsia="en-US"/>
              </w:rPr>
            </w:pPr>
            <w:r w:rsidRPr="007F2770">
              <w:rPr>
                <w:b/>
                <w:sz w:val="16"/>
                <w:lang w:eastAsia="en-US"/>
              </w:rPr>
              <w:t>Rev</w:t>
            </w:r>
          </w:p>
        </w:tc>
        <w:tc>
          <w:tcPr>
            <w:tcW w:w="586" w:type="dxa"/>
            <w:shd w:val="pct10" w:color="auto" w:fill="FFFFFF"/>
          </w:tcPr>
          <w:p w14:paraId="169B848E" w14:textId="77777777" w:rsidR="003C3971" w:rsidRPr="007F2770" w:rsidRDefault="003C3971" w:rsidP="00C72833">
            <w:pPr>
              <w:pStyle w:val="TAL"/>
              <w:rPr>
                <w:b/>
                <w:sz w:val="16"/>
                <w:lang w:eastAsia="en-US"/>
              </w:rPr>
            </w:pPr>
            <w:r w:rsidRPr="007F2770">
              <w:rPr>
                <w:b/>
                <w:sz w:val="16"/>
                <w:lang w:eastAsia="en-US"/>
              </w:rPr>
              <w:t>Cat</w:t>
            </w:r>
          </w:p>
        </w:tc>
        <w:tc>
          <w:tcPr>
            <w:tcW w:w="4968" w:type="dxa"/>
            <w:shd w:val="pct10" w:color="auto" w:fill="FFFFFF"/>
          </w:tcPr>
          <w:p w14:paraId="6738FCEC" w14:textId="77777777" w:rsidR="003C3971" w:rsidRPr="007F2770" w:rsidRDefault="003C3971" w:rsidP="00C72833">
            <w:pPr>
              <w:pStyle w:val="TAL"/>
              <w:rPr>
                <w:b/>
                <w:sz w:val="16"/>
                <w:lang w:eastAsia="en-US"/>
              </w:rPr>
            </w:pPr>
            <w:r w:rsidRPr="007F2770">
              <w:rPr>
                <w:b/>
                <w:sz w:val="16"/>
                <w:lang w:eastAsia="en-US"/>
              </w:rPr>
              <w:t>Subject/Comment</w:t>
            </w:r>
          </w:p>
        </w:tc>
        <w:tc>
          <w:tcPr>
            <w:tcW w:w="712" w:type="dxa"/>
            <w:shd w:val="pct10" w:color="auto" w:fill="FFFFFF"/>
          </w:tcPr>
          <w:p w14:paraId="104BD290" w14:textId="77777777" w:rsidR="003C3971" w:rsidRPr="007F2770" w:rsidRDefault="003C3971" w:rsidP="00C72833">
            <w:pPr>
              <w:pStyle w:val="TAL"/>
              <w:rPr>
                <w:b/>
                <w:sz w:val="16"/>
                <w:lang w:eastAsia="en-US"/>
              </w:rPr>
            </w:pPr>
            <w:r w:rsidRPr="007F2770">
              <w:rPr>
                <w:b/>
                <w:sz w:val="16"/>
                <w:lang w:eastAsia="en-US"/>
              </w:rPr>
              <w:t>New vers</w:t>
            </w:r>
            <w:r w:rsidR="00DF2B1F" w:rsidRPr="007F2770">
              <w:rPr>
                <w:b/>
                <w:sz w:val="16"/>
                <w:lang w:eastAsia="en-US"/>
              </w:rPr>
              <w:t>ion</w:t>
            </w:r>
          </w:p>
        </w:tc>
      </w:tr>
      <w:tr w:rsidR="00CC7F27" w:rsidRPr="007F2770" w14:paraId="7F89441C" w14:textId="77777777" w:rsidTr="00495EC6">
        <w:tc>
          <w:tcPr>
            <w:tcW w:w="751" w:type="dxa"/>
            <w:shd w:val="solid" w:color="FFFFFF" w:fill="auto"/>
          </w:tcPr>
          <w:p w14:paraId="01645C6E" w14:textId="77777777" w:rsidR="001511BE" w:rsidRPr="007F2770" w:rsidRDefault="001511BE" w:rsidP="00EC6138">
            <w:pPr>
              <w:pStyle w:val="TAC"/>
              <w:rPr>
                <w:sz w:val="16"/>
                <w:lang w:eastAsia="en-US"/>
              </w:rPr>
            </w:pPr>
            <w:r w:rsidRPr="007F2770">
              <w:rPr>
                <w:sz w:val="16"/>
                <w:lang w:eastAsia="en-US"/>
              </w:rPr>
              <w:t>2017-</w:t>
            </w:r>
            <w:r w:rsidR="00EC6138" w:rsidRPr="007F2770">
              <w:rPr>
                <w:sz w:val="16"/>
                <w:lang w:eastAsia="en-US"/>
              </w:rPr>
              <w:t>1</w:t>
            </w:r>
            <w:r w:rsidRPr="007F2770">
              <w:rPr>
                <w:sz w:val="16"/>
                <w:lang w:eastAsia="en-US"/>
              </w:rPr>
              <w:t>0</w:t>
            </w:r>
          </w:p>
        </w:tc>
        <w:tc>
          <w:tcPr>
            <w:tcW w:w="790" w:type="dxa"/>
            <w:shd w:val="solid" w:color="FFFFFF" w:fill="auto"/>
          </w:tcPr>
          <w:p w14:paraId="023A8E07" w14:textId="77777777" w:rsidR="001511BE" w:rsidRPr="007F2770" w:rsidRDefault="001511BE" w:rsidP="00A976CF">
            <w:pPr>
              <w:pStyle w:val="TAC"/>
              <w:rPr>
                <w:sz w:val="16"/>
                <w:lang w:eastAsia="en-US"/>
              </w:rPr>
            </w:pPr>
            <w:r w:rsidRPr="007F2770">
              <w:rPr>
                <w:sz w:val="16"/>
                <w:lang w:eastAsia="en-US"/>
              </w:rPr>
              <w:t>CT1#106</w:t>
            </w:r>
          </w:p>
        </w:tc>
        <w:tc>
          <w:tcPr>
            <w:tcW w:w="1063" w:type="dxa"/>
            <w:shd w:val="solid" w:color="FFFFFF" w:fill="auto"/>
          </w:tcPr>
          <w:p w14:paraId="1B676083" w14:textId="77777777" w:rsidR="001511BE" w:rsidRPr="007F2770" w:rsidRDefault="00E51A15" w:rsidP="00CB6016">
            <w:pPr>
              <w:pStyle w:val="TAC"/>
              <w:rPr>
                <w:sz w:val="16"/>
                <w:lang w:eastAsia="en-US"/>
              </w:rPr>
            </w:pPr>
            <w:r w:rsidRPr="007F2770">
              <w:rPr>
                <w:sz w:val="16"/>
                <w:lang w:eastAsia="en-US"/>
              </w:rPr>
              <w:t>C1-174182</w:t>
            </w:r>
          </w:p>
        </w:tc>
        <w:tc>
          <w:tcPr>
            <w:tcW w:w="490" w:type="dxa"/>
            <w:shd w:val="solid" w:color="FFFFFF" w:fill="auto"/>
          </w:tcPr>
          <w:p w14:paraId="67EE48E1" w14:textId="77777777" w:rsidR="001511BE" w:rsidRPr="007F2770" w:rsidRDefault="001511BE" w:rsidP="00CB6016">
            <w:pPr>
              <w:pStyle w:val="TAL"/>
              <w:rPr>
                <w:sz w:val="16"/>
                <w:szCs w:val="16"/>
                <w:lang w:eastAsia="en-US"/>
              </w:rPr>
            </w:pPr>
          </w:p>
        </w:tc>
        <w:tc>
          <w:tcPr>
            <w:tcW w:w="665" w:type="dxa"/>
            <w:shd w:val="solid" w:color="FFFFFF" w:fill="auto"/>
          </w:tcPr>
          <w:p w14:paraId="3B6ED5A3" w14:textId="77777777" w:rsidR="003E0676" w:rsidRPr="007F2770" w:rsidRDefault="003E0676">
            <w:pPr>
              <w:pStyle w:val="TOC3"/>
              <w:rPr>
                <w:sz w:val="16"/>
                <w:szCs w:val="16"/>
              </w:rPr>
            </w:pPr>
          </w:p>
        </w:tc>
        <w:tc>
          <w:tcPr>
            <w:tcW w:w="586" w:type="dxa"/>
            <w:shd w:val="solid" w:color="FFFFFF" w:fill="auto"/>
          </w:tcPr>
          <w:p w14:paraId="2606B3F8" w14:textId="77777777" w:rsidR="003E0676" w:rsidRPr="007F2770" w:rsidRDefault="003E0676">
            <w:pPr>
              <w:pStyle w:val="TOC3"/>
              <w:rPr>
                <w:sz w:val="16"/>
                <w:szCs w:val="16"/>
              </w:rPr>
            </w:pPr>
          </w:p>
        </w:tc>
        <w:tc>
          <w:tcPr>
            <w:tcW w:w="4968" w:type="dxa"/>
            <w:shd w:val="solid" w:color="FFFFFF" w:fill="auto"/>
          </w:tcPr>
          <w:p w14:paraId="6A32FE31" w14:textId="77777777" w:rsidR="003E0676" w:rsidRPr="007F2770" w:rsidRDefault="00E51A15" w:rsidP="00B95C6D">
            <w:pPr>
              <w:pStyle w:val="TAL"/>
              <w:rPr>
                <w:snapToGrid w:val="0"/>
                <w:sz w:val="16"/>
                <w:lang w:val="en-AU"/>
              </w:rPr>
            </w:pPr>
            <w:r w:rsidRPr="007F2770">
              <w:rPr>
                <w:snapToGrid w:val="0"/>
                <w:sz w:val="16"/>
                <w:lang w:val="en-AU"/>
              </w:rPr>
              <w:t>Draft skeleton provided by the rapporteur.</w:t>
            </w:r>
          </w:p>
        </w:tc>
        <w:tc>
          <w:tcPr>
            <w:tcW w:w="712" w:type="dxa"/>
            <w:shd w:val="solid" w:color="FFFFFF" w:fill="auto"/>
          </w:tcPr>
          <w:p w14:paraId="414E9A7B" w14:textId="77777777" w:rsidR="003E0676" w:rsidRPr="007F2770" w:rsidRDefault="00E51A15" w:rsidP="0083064D">
            <w:pPr>
              <w:pStyle w:val="TAL"/>
              <w:rPr>
                <w:snapToGrid w:val="0"/>
                <w:sz w:val="16"/>
                <w:lang w:val="en-AU"/>
              </w:rPr>
            </w:pPr>
            <w:r w:rsidRPr="007F2770">
              <w:rPr>
                <w:snapToGrid w:val="0"/>
                <w:sz w:val="16"/>
                <w:lang w:val="en-AU"/>
              </w:rPr>
              <w:t>0.0.0</w:t>
            </w:r>
          </w:p>
        </w:tc>
      </w:tr>
      <w:tr w:rsidR="00CC7F27" w:rsidRPr="007F2770" w14:paraId="31270EE1" w14:textId="77777777" w:rsidTr="00495EC6">
        <w:tc>
          <w:tcPr>
            <w:tcW w:w="751" w:type="dxa"/>
            <w:shd w:val="solid" w:color="FFFFFF" w:fill="auto"/>
          </w:tcPr>
          <w:p w14:paraId="5006E7CC" w14:textId="77777777" w:rsidR="007E58CD" w:rsidRPr="007F2770" w:rsidRDefault="007E58CD" w:rsidP="007E58CD">
            <w:pPr>
              <w:pStyle w:val="TAC"/>
              <w:rPr>
                <w:sz w:val="16"/>
                <w:lang w:eastAsia="en-US"/>
              </w:rPr>
            </w:pPr>
            <w:r w:rsidRPr="007F2770">
              <w:rPr>
                <w:sz w:val="16"/>
                <w:lang w:eastAsia="en-US"/>
              </w:rPr>
              <w:t>2017-11</w:t>
            </w:r>
          </w:p>
        </w:tc>
        <w:tc>
          <w:tcPr>
            <w:tcW w:w="790" w:type="dxa"/>
            <w:shd w:val="solid" w:color="FFFFFF" w:fill="auto"/>
          </w:tcPr>
          <w:p w14:paraId="33F7603E" w14:textId="77777777" w:rsidR="007E58CD" w:rsidRPr="007F2770" w:rsidRDefault="007E58CD" w:rsidP="007E58CD">
            <w:pPr>
              <w:pStyle w:val="TAC"/>
              <w:rPr>
                <w:sz w:val="16"/>
                <w:lang w:eastAsia="en-US"/>
              </w:rPr>
            </w:pPr>
            <w:r w:rsidRPr="007F2770">
              <w:rPr>
                <w:sz w:val="16"/>
                <w:lang w:eastAsia="en-US"/>
              </w:rPr>
              <w:t>CT1#106</w:t>
            </w:r>
          </w:p>
        </w:tc>
        <w:tc>
          <w:tcPr>
            <w:tcW w:w="1063" w:type="dxa"/>
            <w:shd w:val="solid" w:color="FFFFFF" w:fill="auto"/>
          </w:tcPr>
          <w:p w14:paraId="3433E9EA" w14:textId="77777777" w:rsidR="007E58CD" w:rsidRPr="007F2770" w:rsidRDefault="007E58CD" w:rsidP="00CB6016">
            <w:pPr>
              <w:pStyle w:val="TAC"/>
              <w:rPr>
                <w:sz w:val="16"/>
                <w:lang w:eastAsia="en-US"/>
              </w:rPr>
            </w:pPr>
          </w:p>
        </w:tc>
        <w:tc>
          <w:tcPr>
            <w:tcW w:w="490" w:type="dxa"/>
            <w:shd w:val="solid" w:color="FFFFFF" w:fill="auto"/>
          </w:tcPr>
          <w:p w14:paraId="46A1831C" w14:textId="77777777" w:rsidR="007E58CD" w:rsidRPr="007F2770" w:rsidRDefault="007E58CD" w:rsidP="00CB6016">
            <w:pPr>
              <w:pStyle w:val="TAL"/>
              <w:rPr>
                <w:sz w:val="16"/>
                <w:szCs w:val="16"/>
                <w:lang w:eastAsia="en-US"/>
              </w:rPr>
            </w:pPr>
          </w:p>
        </w:tc>
        <w:tc>
          <w:tcPr>
            <w:tcW w:w="665" w:type="dxa"/>
            <w:shd w:val="solid" w:color="FFFFFF" w:fill="auto"/>
          </w:tcPr>
          <w:p w14:paraId="3D2F9F7D" w14:textId="77777777" w:rsidR="003E0676" w:rsidRPr="007F2770" w:rsidRDefault="003E0676">
            <w:pPr>
              <w:pStyle w:val="TOC3"/>
              <w:rPr>
                <w:sz w:val="16"/>
                <w:szCs w:val="16"/>
              </w:rPr>
            </w:pPr>
          </w:p>
        </w:tc>
        <w:tc>
          <w:tcPr>
            <w:tcW w:w="586" w:type="dxa"/>
            <w:shd w:val="solid" w:color="FFFFFF" w:fill="auto"/>
          </w:tcPr>
          <w:p w14:paraId="670661D7" w14:textId="77777777" w:rsidR="003E0676" w:rsidRPr="007F2770" w:rsidRDefault="003E0676">
            <w:pPr>
              <w:pStyle w:val="TOC3"/>
              <w:rPr>
                <w:sz w:val="16"/>
                <w:szCs w:val="16"/>
              </w:rPr>
            </w:pPr>
          </w:p>
        </w:tc>
        <w:tc>
          <w:tcPr>
            <w:tcW w:w="4968" w:type="dxa"/>
            <w:shd w:val="solid" w:color="FFFFFF" w:fill="auto"/>
          </w:tcPr>
          <w:p w14:paraId="7AE4505D" w14:textId="77777777" w:rsidR="003E0676" w:rsidRPr="007F2770" w:rsidRDefault="00E51A15" w:rsidP="00B95C6D">
            <w:pPr>
              <w:pStyle w:val="TAL"/>
              <w:rPr>
                <w:snapToGrid w:val="0"/>
                <w:sz w:val="16"/>
                <w:lang w:val="en-AU"/>
              </w:rPr>
            </w:pPr>
            <w:r w:rsidRPr="007F2770">
              <w:rPr>
                <w:snapToGrid w:val="0"/>
                <w:sz w:val="16"/>
                <w:lang w:val="en-AU"/>
              </w:rPr>
              <w:t>Implementing the following p-CRs agreed by CT1:</w:t>
            </w:r>
            <w:r w:rsidRPr="007F2770">
              <w:rPr>
                <w:snapToGrid w:val="0"/>
                <w:sz w:val="16"/>
                <w:lang w:val="en-AU"/>
              </w:rPr>
              <w:br/>
            </w:r>
            <w:r w:rsidRPr="007F2770">
              <w:rPr>
                <w:sz w:val="16"/>
                <w:szCs w:val="16"/>
              </w:rPr>
              <w:t>C1-174183, C1-174184, C1-174185.</w:t>
            </w:r>
          </w:p>
        </w:tc>
        <w:tc>
          <w:tcPr>
            <w:tcW w:w="712" w:type="dxa"/>
            <w:shd w:val="solid" w:color="FFFFFF" w:fill="auto"/>
          </w:tcPr>
          <w:p w14:paraId="23EC0921" w14:textId="77777777" w:rsidR="003E0676" w:rsidRPr="007F2770" w:rsidRDefault="00E51A15" w:rsidP="0083064D">
            <w:pPr>
              <w:pStyle w:val="TAL"/>
              <w:rPr>
                <w:snapToGrid w:val="0"/>
                <w:sz w:val="16"/>
                <w:lang w:val="en-AU"/>
              </w:rPr>
            </w:pPr>
            <w:r w:rsidRPr="007F2770">
              <w:rPr>
                <w:snapToGrid w:val="0"/>
                <w:sz w:val="16"/>
                <w:lang w:val="en-AU"/>
              </w:rPr>
              <w:t>0.1.0</w:t>
            </w:r>
          </w:p>
        </w:tc>
      </w:tr>
      <w:tr w:rsidR="00CC7F27" w:rsidRPr="007F2770" w14:paraId="2C97B3D6" w14:textId="77777777" w:rsidTr="00495EC6">
        <w:tc>
          <w:tcPr>
            <w:tcW w:w="751" w:type="dxa"/>
            <w:shd w:val="solid" w:color="FFFFFF" w:fill="auto"/>
          </w:tcPr>
          <w:p w14:paraId="4272AA0D" w14:textId="77777777" w:rsidR="00CB6016" w:rsidRPr="007F2770" w:rsidRDefault="00CB6016" w:rsidP="007E58CD">
            <w:pPr>
              <w:pStyle w:val="TAC"/>
              <w:rPr>
                <w:sz w:val="16"/>
                <w:lang w:eastAsia="en-US"/>
              </w:rPr>
            </w:pPr>
            <w:r w:rsidRPr="007F2770">
              <w:rPr>
                <w:sz w:val="16"/>
                <w:lang w:eastAsia="en-US"/>
              </w:rPr>
              <w:t>2017-12</w:t>
            </w:r>
          </w:p>
        </w:tc>
        <w:tc>
          <w:tcPr>
            <w:tcW w:w="790" w:type="dxa"/>
            <w:shd w:val="solid" w:color="FFFFFF" w:fill="auto"/>
          </w:tcPr>
          <w:p w14:paraId="43F2862B" w14:textId="77777777" w:rsidR="00CB6016" w:rsidRPr="007F2770" w:rsidRDefault="00CB6016" w:rsidP="007E58CD">
            <w:pPr>
              <w:pStyle w:val="TAC"/>
              <w:rPr>
                <w:sz w:val="16"/>
                <w:lang w:eastAsia="en-US"/>
              </w:rPr>
            </w:pPr>
            <w:r w:rsidRPr="007F2770">
              <w:rPr>
                <w:sz w:val="16"/>
                <w:lang w:eastAsia="en-US"/>
              </w:rPr>
              <w:t>CT1#107</w:t>
            </w:r>
          </w:p>
        </w:tc>
        <w:tc>
          <w:tcPr>
            <w:tcW w:w="1063" w:type="dxa"/>
            <w:shd w:val="solid" w:color="FFFFFF" w:fill="auto"/>
          </w:tcPr>
          <w:p w14:paraId="4A120A78" w14:textId="77777777" w:rsidR="00CB6016" w:rsidRPr="007F2770" w:rsidRDefault="00CB6016" w:rsidP="00CB6016">
            <w:pPr>
              <w:pStyle w:val="TAC"/>
              <w:rPr>
                <w:sz w:val="16"/>
                <w:lang w:eastAsia="en-US"/>
              </w:rPr>
            </w:pPr>
          </w:p>
        </w:tc>
        <w:tc>
          <w:tcPr>
            <w:tcW w:w="490" w:type="dxa"/>
            <w:shd w:val="solid" w:color="FFFFFF" w:fill="auto"/>
          </w:tcPr>
          <w:p w14:paraId="3128782F" w14:textId="77777777" w:rsidR="00CB6016" w:rsidRPr="007F2770" w:rsidRDefault="00CB6016" w:rsidP="00CB6016">
            <w:pPr>
              <w:pStyle w:val="TAL"/>
              <w:rPr>
                <w:sz w:val="16"/>
                <w:szCs w:val="16"/>
                <w:lang w:eastAsia="en-US"/>
              </w:rPr>
            </w:pPr>
          </w:p>
        </w:tc>
        <w:tc>
          <w:tcPr>
            <w:tcW w:w="665" w:type="dxa"/>
            <w:shd w:val="solid" w:color="FFFFFF" w:fill="auto"/>
          </w:tcPr>
          <w:p w14:paraId="78976DB3" w14:textId="77777777" w:rsidR="003E0676" w:rsidRPr="007F2770" w:rsidRDefault="003E0676">
            <w:pPr>
              <w:pStyle w:val="TOC3"/>
              <w:rPr>
                <w:sz w:val="16"/>
                <w:szCs w:val="16"/>
              </w:rPr>
            </w:pPr>
          </w:p>
        </w:tc>
        <w:tc>
          <w:tcPr>
            <w:tcW w:w="586" w:type="dxa"/>
            <w:shd w:val="solid" w:color="FFFFFF" w:fill="auto"/>
          </w:tcPr>
          <w:p w14:paraId="645868EE" w14:textId="77777777" w:rsidR="003E0676" w:rsidRPr="007F2770" w:rsidRDefault="003E0676">
            <w:pPr>
              <w:pStyle w:val="TOC3"/>
              <w:rPr>
                <w:sz w:val="16"/>
                <w:szCs w:val="16"/>
              </w:rPr>
            </w:pPr>
          </w:p>
        </w:tc>
        <w:tc>
          <w:tcPr>
            <w:tcW w:w="4968" w:type="dxa"/>
            <w:shd w:val="solid" w:color="FFFFFF" w:fill="auto"/>
          </w:tcPr>
          <w:p w14:paraId="2EBE6ADF" w14:textId="77777777" w:rsidR="003E0676" w:rsidRPr="007F2770" w:rsidRDefault="00CB6016" w:rsidP="00B95C6D">
            <w:pPr>
              <w:pStyle w:val="TAL"/>
              <w:rPr>
                <w:sz w:val="16"/>
                <w:szCs w:val="16"/>
              </w:rPr>
            </w:pPr>
            <w:r w:rsidRPr="007F2770">
              <w:rPr>
                <w:snapToGrid w:val="0"/>
                <w:sz w:val="16"/>
                <w:lang w:val="en-AU"/>
              </w:rPr>
              <w:t>Implementing the following p-CRs agreed by CT1:</w:t>
            </w:r>
            <w:r w:rsidRPr="007F2770">
              <w:rPr>
                <w:snapToGrid w:val="0"/>
                <w:sz w:val="16"/>
                <w:lang w:val="en-AU"/>
              </w:rPr>
              <w:br/>
            </w:r>
            <w:r w:rsidRPr="007F2770">
              <w:rPr>
                <w:sz w:val="16"/>
                <w:szCs w:val="16"/>
              </w:rPr>
              <w:t>C1-17</w:t>
            </w:r>
            <w:r w:rsidR="00C97AB3" w:rsidRPr="007F2770">
              <w:rPr>
                <w:sz w:val="16"/>
                <w:szCs w:val="16"/>
              </w:rPr>
              <w:t>5098</w:t>
            </w:r>
            <w:r w:rsidRPr="007F2770">
              <w:rPr>
                <w:sz w:val="16"/>
                <w:szCs w:val="16"/>
              </w:rPr>
              <w:t>, C1-17</w:t>
            </w:r>
            <w:r w:rsidR="007C46DC" w:rsidRPr="007F2770">
              <w:rPr>
                <w:sz w:val="16"/>
                <w:szCs w:val="16"/>
              </w:rPr>
              <w:t>5313</w:t>
            </w:r>
            <w:r w:rsidRPr="007F2770">
              <w:rPr>
                <w:sz w:val="16"/>
                <w:szCs w:val="16"/>
              </w:rPr>
              <w:t>.</w:t>
            </w:r>
          </w:p>
          <w:p w14:paraId="5A16C2E1" w14:textId="77777777" w:rsidR="003E0676" w:rsidRPr="007F2770" w:rsidRDefault="00BD7924" w:rsidP="0083064D">
            <w:pPr>
              <w:pStyle w:val="TAL"/>
              <w:rPr>
                <w:snapToGrid w:val="0"/>
                <w:sz w:val="16"/>
                <w:lang w:val="en-AU"/>
              </w:rPr>
            </w:pPr>
            <w:r w:rsidRPr="007F2770">
              <w:rPr>
                <w:snapToGrid w:val="0"/>
                <w:sz w:val="16"/>
                <w:lang w:val="en-AU"/>
              </w:rPr>
              <w:t>Corrections done by the rapporteur.</w:t>
            </w:r>
          </w:p>
        </w:tc>
        <w:tc>
          <w:tcPr>
            <w:tcW w:w="712" w:type="dxa"/>
            <w:shd w:val="solid" w:color="FFFFFF" w:fill="auto"/>
          </w:tcPr>
          <w:p w14:paraId="363F11B9" w14:textId="77777777" w:rsidR="003E0676" w:rsidRPr="007F2770" w:rsidRDefault="00CB6016" w:rsidP="0083064D">
            <w:pPr>
              <w:pStyle w:val="TAL"/>
              <w:rPr>
                <w:snapToGrid w:val="0"/>
                <w:sz w:val="16"/>
                <w:lang w:val="en-AU"/>
              </w:rPr>
            </w:pPr>
            <w:r w:rsidRPr="007F2770">
              <w:rPr>
                <w:snapToGrid w:val="0"/>
                <w:sz w:val="16"/>
                <w:lang w:val="en-AU"/>
              </w:rPr>
              <w:t>0.2.0</w:t>
            </w:r>
          </w:p>
        </w:tc>
      </w:tr>
      <w:tr w:rsidR="00CC7F27" w:rsidRPr="007F2770" w14:paraId="2ECF090B" w14:textId="77777777" w:rsidTr="00495EC6">
        <w:tc>
          <w:tcPr>
            <w:tcW w:w="751" w:type="dxa"/>
            <w:shd w:val="solid" w:color="FFFFFF" w:fill="auto"/>
          </w:tcPr>
          <w:p w14:paraId="52DAD31C" w14:textId="77777777" w:rsidR="00914028" w:rsidRPr="007F2770" w:rsidRDefault="00914028" w:rsidP="007E58CD">
            <w:pPr>
              <w:pStyle w:val="TAC"/>
              <w:rPr>
                <w:sz w:val="16"/>
                <w:lang w:eastAsia="en-US"/>
              </w:rPr>
            </w:pPr>
            <w:r w:rsidRPr="007F2770">
              <w:rPr>
                <w:sz w:val="16"/>
                <w:lang w:eastAsia="en-US"/>
              </w:rPr>
              <w:t>2017-12</w:t>
            </w:r>
          </w:p>
        </w:tc>
        <w:tc>
          <w:tcPr>
            <w:tcW w:w="790" w:type="dxa"/>
            <w:shd w:val="solid" w:color="FFFFFF" w:fill="auto"/>
          </w:tcPr>
          <w:p w14:paraId="2FE1C61E" w14:textId="77777777" w:rsidR="00914028" w:rsidRPr="007F2770" w:rsidRDefault="00914028" w:rsidP="007E58CD">
            <w:pPr>
              <w:pStyle w:val="TAC"/>
              <w:rPr>
                <w:sz w:val="16"/>
                <w:lang w:eastAsia="en-US"/>
              </w:rPr>
            </w:pPr>
            <w:r w:rsidRPr="007F2770">
              <w:rPr>
                <w:sz w:val="16"/>
                <w:lang w:eastAsia="en-US"/>
              </w:rPr>
              <w:t>CT1 e-mail review</w:t>
            </w:r>
          </w:p>
        </w:tc>
        <w:tc>
          <w:tcPr>
            <w:tcW w:w="1063" w:type="dxa"/>
            <w:shd w:val="solid" w:color="FFFFFF" w:fill="auto"/>
          </w:tcPr>
          <w:p w14:paraId="037A4ACA" w14:textId="77777777" w:rsidR="00914028" w:rsidRPr="007F2770" w:rsidRDefault="00914028" w:rsidP="00CB6016">
            <w:pPr>
              <w:pStyle w:val="TAC"/>
              <w:rPr>
                <w:sz w:val="16"/>
                <w:lang w:eastAsia="en-US"/>
              </w:rPr>
            </w:pPr>
          </w:p>
        </w:tc>
        <w:tc>
          <w:tcPr>
            <w:tcW w:w="490" w:type="dxa"/>
            <w:shd w:val="solid" w:color="FFFFFF" w:fill="auto"/>
          </w:tcPr>
          <w:p w14:paraId="0593CB5A" w14:textId="77777777" w:rsidR="00914028" w:rsidRPr="007F2770" w:rsidRDefault="00914028" w:rsidP="00CB6016">
            <w:pPr>
              <w:pStyle w:val="TAL"/>
              <w:rPr>
                <w:sz w:val="16"/>
                <w:szCs w:val="16"/>
                <w:lang w:eastAsia="en-US"/>
              </w:rPr>
            </w:pPr>
          </w:p>
        </w:tc>
        <w:tc>
          <w:tcPr>
            <w:tcW w:w="665" w:type="dxa"/>
            <w:shd w:val="solid" w:color="FFFFFF" w:fill="auto"/>
          </w:tcPr>
          <w:p w14:paraId="11ECF65E" w14:textId="77777777" w:rsidR="00914028" w:rsidRPr="007F2770" w:rsidRDefault="00914028">
            <w:pPr>
              <w:pStyle w:val="TOC3"/>
              <w:rPr>
                <w:sz w:val="16"/>
                <w:szCs w:val="16"/>
              </w:rPr>
            </w:pPr>
          </w:p>
        </w:tc>
        <w:tc>
          <w:tcPr>
            <w:tcW w:w="586" w:type="dxa"/>
            <w:shd w:val="solid" w:color="FFFFFF" w:fill="auto"/>
          </w:tcPr>
          <w:p w14:paraId="4AB4303E" w14:textId="77777777" w:rsidR="00914028" w:rsidRPr="007F2770" w:rsidRDefault="00914028">
            <w:pPr>
              <w:pStyle w:val="TOC3"/>
              <w:rPr>
                <w:sz w:val="16"/>
                <w:szCs w:val="16"/>
              </w:rPr>
            </w:pPr>
          </w:p>
        </w:tc>
        <w:tc>
          <w:tcPr>
            <w:tcW w:w="4968" w:type="dxa"/>
            <w:shd w:val="solid" w:color="FFFFFF" w:fill="auto"/>
          </w:tcPr>
          <w:p w14:paraId="7DAB87EC" w14:textId="77777777" w:rsidR="00914028" w:rsidRPr="007F2770" w:rsidRDefault="00914028" w:rsidP="00B95C6D">
            <w:pPr>
              <w:pStyle w:val="TAL"/>
              <w:rPr>
                <w:snapToGrid w:val="0"/>
                <w:sz w:val="16"/>
                <w:lang w:val="en-AU"/>
              </w:rPr>
            </w:pPr>
            <w:r w:rsidRPr="007F2770">
              <w:rPr>
                <w:snapToGrid w:val="0"/>
                <w:sz w:val="16"/>
                <w:lang w:val="en-AU"/>
              </w:rPr>
              <w:t>Editorial corrections.</w:t>
            </w:r>
          </w:p>
        </w:tc>
        <w:tc>
          <w:tcPr>
            <w:tcW w:w="712" w:type="dxa"/>
            <w:shd w:val="solid" w:color="FFFFFF" w:fill="auto"/>
          </w:tcPr>
          <w:p w14:paraId="388A5AED" w14:textId="77777777" w:rsidR="00914028" w:rsidRPr="007F2770" w:rsidRDefault="00914028" w:rsidP="0083064D">
            <w:pPr>
              <w:pStyle w:val="TAL"/>
              <w:rPr>
                <w:snapToGrid w:val="0"/>
                <w:sz w:val="16"/>
                <w:lang w:val="en-AU"/>
              </w:rPr>
            </w:pPr>
            <w:r w:rsidRPr="007F2770">
              <w:rPr>
                <w:snapToGrid w:val="0"/>
                <w:sz w:val="16"/>
                <w:lang w:val="en-AU"/>
              </w:rPr>
              <w:t>0.2.1</w:t>
            </w:r>
          </w:p>
        </w:tc>
      </w:tr>
      <w:tr w:rsidR="00CC7F27" w:rsidRPr="007F2770" w14:paraId="2E74996D" w14:textId="77777777" w:rsidTr="00495EC6">
        <w:tc>
          <w:tcPr>
            <w:tcW w:w="751" w:type="dxa"/>
            <w:shd w:val="solid" w:color="FFFFFF" w:fill="auto"/>
          </w:tcPr>
          <w:p w14:paraId="579AC7C2" w14:textId="77777777" w:rsidR="00915EDA" w:rsidRPr="007F2770" w:rsidRDefault="00915EDA" w:rsidP="007E58CD">
            <w:pPr>
              <w:pStyle w:val="TAC"/>
              <w:rPr>
                <w:sz w:val="16"/>
                <w:lang w:eastAsia="en-US"/>
              </w:rPr>
            </w:pPr>
            <w:r w:rsidRPr="007F2770">
              <w:rPr>
                <w:sz w:val="16"/>
                <w:lang w:eastAsia="en-US"/>
              </w:rPr>
              <w:t>2017-12</w:t>
            </w:r>
          </w:p>
        </w:tc>
        <w:tc>
          <w:tcPr>
            <w:tcW w:w="790" w:type="dxa"/>
            <w:shd w:val="solid" w:color="FFFFFF" w:fill="auto"/>
          </w:tcPr>
          <w:p w14:paraId="67EE325E" w14:textId="77777777" w:rsidR="00915EDA" w:rsidRPr="007F2770" w:rsidRDefault="00915EDA" w:rsidP="007E58CD">
            <w:pPr>
              <w:pStyle w:val="TAC"/>
              <w:rPr>
                <w:sz w:val="16"/>
                <w:lang w:eastAsia="en-US"/>
              </w:rPr>
            </w:pPr>
            <w:r w:rsidRPr="007F2770">
              <w:rPr>
                <w:sz w:val="16"/>
                <w:lang w:eastAsia="en-US"/>
              </w:rPr>
              <w:t>CT1 e-mail review</w:t>
            </w:r>
          </w:p>
        </w:tc>
        <w:tc>
          <w:tcPr>
            <w:tcW w:w="1063" w:type="dxa"/>
            <w:shd w:val="solid" w:color="FFFFFF" w:fill="auto"/>
          </w:tcPr>
          <w:p w14:paraId="380F38A2" w14:textId="77777777" w:rsidR="00915EDA" w:rsidRPr="007F2770" w:rsidRDefault="00915EDA" w:rsidP="00CB6016">
            <w:pPr>
              <w:pStyle w:val="TAC"/>
              <w:rPr>
                <w:sz w:val="16"/>
                <w:lang w:eastAsia="en-US"/>
              </w:rPr>
            </w:pPr>
          </w:p>
        </w:tc>
        <w:tc>
          <w:tcPr>
            <w:tcW w:w="490" w:type="dxa"/>
            <w:shd w:val="solid" w:color="FFFFFF" w:fill="auto"/>
          </w:tcPr>
          <w:p w14:paraId="3AFC7BB0" w14:textId="77777777" w:rsidR="00915EDA" w:rsidRPr="007F2770" w:rsidRDefault="00915EDA" w:rsidP="00CB6016">
            <w:pPr>
              <w:pStyle w:val="TAL"/>
              <w:rPr>
                <w:sz w:val="16"/>
                <w:szCs w:val="16"/>
                <w:lang w:eastAsia="en-US"/>
              </w:rPr>
            </w:pPr>
          </w:p>
        </w:tc>
        <w:tc>
          <w:tcPr>
            <w:tcW w:w="665" w:type="dxa"/>
            <w:shd w:val="solid" w:color="FFFFFF" w:fill="auto"/>
          </w:tcPr>
          <w:p w14:paraId="0321EACE" w14:textId="77777777" w:rsidR="00915EDA" w:rsidRPr="007F2770" w:rsidRDefault="00915EDA">
            <w:pPr>
              <w:pStyle w:val="TOC3"/>
              <w:rPr>
                <w:sz w:val="16"/>
                <w:szCs w:val="16"/>
              </w:rPr>
            </w:pPr>
          </w:p>
        </w:tc>
        <w:tc>
          <w:tcPr>
            <w:tcW w:w="586" w:type="dxa"/>
            <w:shd w:val="solid" w:color="FFFFFF" w:fill="auto"/>
          </w:tcPr>
          <w:p w14:paraId="47398879" w14:textId="77777777" w:rsidR="00915EDA" w:rsidRPr="007F2770" w:rsidRDefault="00915EDA">
            <w:pPr>
              <w:pStyle w:val="TOC3"/>
              <w:rPr>
                <w:sz w:val="16"/>
                <w:szCs w:val="16"/>
              </w:rPr>
            </w:pPr>
          </w:p>
        </w:tc>
        <w:tc>
          <w:tcPr>
            <w:tcW w:w="4968" w:type="dxa"/>
            <w:shd w:val="solid" w:color="FFFFFF" w:fill="auto"/>
          </w:tcPr>
          <w:p w14:paraId="0535672D" w14:textId="77777777" w:rsidR="00915EDA" w:rsidRPr="007F2770" w:rsidRDefault="00915EDA" w:rsidP="00B95C6D">
            <w:pPr>
              <w:pStyle w:val="TAL"/>
              <w:rPr>
                <w:snapToGrid w:val="0"/>
                <w:sz w:val="16"/>
                <w:lang w:val="en-AU"/>
              </w:rPr>
            </w:pPr>
            <w:r w:rsidRPr="007F2770">
              <w:rPr>
                <w:snapToGrid w:val="0"/>
                <w:sz w:val="16"/>
                <w:lang w:val="en-AU"/>
              </w:rPr>
              <w:t>Re-introduction of table in subclause</w:t>
            </w:r>
            <w:r w:rsidRPr="007F2770">
              <w:rPr>
                <w:sz w:val="16"/>
              </w:rPr>
              <w:t> </w:t>
            </w:r>
            <w:r w:rsidRPr="007F2770">
              <w:rPr>
                <w:snapToGrid w:val="0"/>
                <w:sz w:val="16"/>
                <w:lang w:val="en-AU"/>
              </w:rPr>
              <w:t>8.2.23.1</w:t>
            </w:r>
          </w:p>
        </w:tc>
        <w:tc>
          <w:tcPr>
            <w:tcW w:w="712" w:type="dxa"/>
            <w:shd w:val="solid" w:color="FFFFFF" w:fill="auto"/>
          </w:tcPr>
          <w:p w14:paraId="6CC3CBF6" w14:textId="77777777" w:rsidR="00915EDA" w:rsidRPr="007F2770" w:rsidRDefault="00915EDA" w:rsidP="0083064D">
            <w:pPr>
              <w:pStyle w:val="TAL"/>
              <w:rPr>
                <w:snapToGrid w:val="0"/>
                <w:sz w:val="16"/>
                <w:lang w:val="en-AU"/>
              </w:rPr>
            </w:pPr>
            <w:r w:rsidRPr="007F2770">
              <w:rPr>
                <w:snapToGrid w:val="0"/>
                <w:sz w:val="16"/>
                <w:lang w:val="en-AU"/>
              </w:rPr>
              <w:t>0.2.2</w:t>
            </w:r>
          </w:p>
        </w:tc>
      </w:tr>
      <w:tr w:rsidR="00CC7F27" w:rsidRPr="007F2770" w14:paraId="2D8E99B4" w14:textId="77777777" w:rsidTr="00495EC6">
        <w:tc>
          <w:tcPr>
            <w:tcW w:w="751" w:type="dxa"/>
            <w:shd w:val="solid" w:color="FFFFFF" w:fill="auto"/>
          </w:tcPr>
          <w:p w14:paraId="4A2EA438" w14:textId="77777777" w:rsidR="00186FE4" w:rsidRPr="007F2770" w:rsidRDefault="00186FE4" w:rsidP="007E58CD">
            <w:pPr>
              <w:pStyle w:val="TAC"/>
              <w:rPr>
                <w:sz w:val="16"/>
                <w:lang w:eastAsia="en-US"/>
              </w:rPr>
            </w:pPr>
            <w:r w:rsidRPr="007F2770">
              <w:rPr>
                <w:sz w:val="16"/>
                <w:lang w:eastAsia="en-US"/>
              </w:rPr>
              <w:t>2018-02</w:t>
            </w:r>
          </w:p>
        </w:tc>
        <w:tc>
          <w:tcPr>
            <w:tcW w:w="790" w:type="dxa"/>
            <w:shd w:val="solid" w:color="FFFFFF" w:fill="auto"/>
          </w:tcPr>
          <w:p w14:paraId="7A5EC5F7" w14:textId="77777777" w:rsidR="00186FE4" w:rsidRPr="007F2770" w:rsidRDefault="00186FE4" w:rsidP="007E58CD">
            <w:pPr>
              <w:pStyle w:val="TAC"/>
              <w:rPr>
                <w:sz w:val="16"/>
                <w:lang w:eastAsia="en-US"/>
              </w:rPr>
            </w:pPr>
            <w:r w:rsidRPr="007F2770">
              <w:rPr>
                <w:sz w:val="16"/>
                <w:lang w:eastAsia="en-US"/>
              </w:rPr>
              <w:t>CT1#108</w:t>
            </w:r>
          </w:p>
        </w:tc>
        <w:tc>
          <w:tcPr>
            <w:tcW w:w="1063" w:type="dxa"/>
            <w:shd w:val="solid" w:color="FFFFFF" w:fill="auto"/>
          </w:tcPr>
          <w:p w14:paraId="20DD9BD4" w14:textId="77777777" w:rsidR="00186FE4" w:rsidRPr="007F2770" w:rsidRDefault="00186FE4" w:rsidP="00CB6016">
            <w:pPr>
              <w:pStyle w:val="TAC"/>
              <w:rPr>
                <w:sz w:val="16"/>
                <w:lang w:eastAsia="en-US"/>
              </w:rPr>
            </w:pPr>
          </w:p>
        </w:tc>
        <w:tc>
          <w:tcPr>
            <w:tcW w:w="490" w:type="dxa"/>
            <w:shd w:val="solid" w:color="FFFFFF" w:fill="auto"/>
          </w:tcPr>
          <w:p w14:paraId="70AFDAAC" w14:textId="77777777" w:rsidR="00186FE4" w:rsidRPr="007F2770" w:rsidRDefault="00186FE4" w:rsidP="00CB6016">
            <w:pPr>
              <w:pStyle w:val="TAL"/>
              <w:rPr>
                <w:sz w:val="16"/>
                <w:szCs w:val="16"/>
                <w:lang w:eastAsia="en-US"/>
              </w:rPr>
            </w:pPr>
          </w:p>
        </w:tc>
        <w:tc>
          <w:tcPr>
            <w:tcW w:w="665" w:type="dxa"/>
            <w:shd w:val="solid" w:color="FFFFFF" w:fill="auto"/>
          </w:tcPr>
          <w:p w14:paraId="2564DD57" w14:textId="77777777" w:rsidR="00186FE4" w:rsidRPr="007F2770" w:rsidRDefault="00186FE4">
            <w:pPr>
              <w:pStyle w:val="TOC3"/>
              <w:rPr>
                <w:sz w:val="16"/>
                <w:szCs w:val="16"/>
              </w:rPr>
            </w:pPr>
          </w:p>
        </w:tc>
        <w:tc>
          <w:tcPr>
            <w:tcW w:w="586" w:type="dxa"/>
            <w:shd w:val="solid" w:color="FFFFFF" w:fill="auto"/>
          </w:tcPr>
          <w:p w14:paraId="298C18F7" w14:textId="77777777" w:rsidR="00186FE4" w:rsidRPr="007F2770" w:rsidRDefault="00186FE4">
            <w:pPr>
              <w:pStyle w:val="TOC3"/>
              <w:rPr>
                <w:sz w:val="16"/>
                <w:szCs w:val="16"/>
              </w:rPr>
            </w:pPr>
          </w:p>
        </w:tc>
        <w:tc>
          <w:tcPr>
            <w:tcW w:w="4968" w:type="dxa"/>
            <w:shd w:val="solid" w:color="FFFFFF" w:fill="auto"/>
          </w:tcPr>
          <w:p w14:paraId="7EA684B5" w14:textId="77777777" w:rsidR="00186FE4" w:rsidRPr="007F2770" w:rsidRDefault="00186FE4" w:rsidP="00B95C6D">
            <w:pPr>
              <w:pStyle w:val="TAL"/>
              <w:rPr>
                <w:sz w:val="16"/>
                <w:szCs w:val="16"/>
              </w:rPr>
            </w:pPr>
            <w:r w:rsidRPr="007F2770">
              <w:rPr>
                <w:snapToGrid w:val="0"/>
                <w:sz w:val="16"/>
                <w:lang w:val="en-AU"/>
              </w:rPr>
              <w:t>Implementing the following p-CRs agreed by CT1:</w:t>
            </w:r>
            <w:r w:rsidRPr="007F2770">
              <w:rPr>
                <w:snapToGrid w:val="0"/>
                <w:sz w:val="16"/>
                <w:lang w:val="en-AU"/>
              </w:rPr>
              <w:br/>
            </w:r>
            <w:r w:rsidRPr="007F2770">
              <w:rPr>
                <w:sz w:val="16"/>
                <w:szCs w:val="16"/>
              </w:rPr>
              <w:t>C1-180</w:t>
            </w:r>
            <w:r w:rsidR="00456363" w:rsidRPr="007F2770">
              <w:rPr>
                <w:sz w:val="16"/>
                <w:szCs w:val="16"/>
              </w:rPr>
              <w:t>663</w:t>
            </w:r>
            <w:r w:rsidRPr="007F2770">
              <w:rPr>
                <w:sz w:val="16"/>
                <w:szCs w:val="16"/>
              </w:rPr>
              <w:t>, C1-180</w:t>
            </w:r>
            <w:r w:rsidR="00456363" w:rsidRPr="007F2770">
              <w:rPr>
                <w:sz w:val="16"/>
                <w:szCs w:val="16"/>
              </w:rPr>
              <w:t>224</w:t>
            </w:r>
            <w:r w:rsidRPr="007F2770">
              <w:rPr>
                <w:sz w:val="16"/>
                <w:szCs w:val="16"/>
              </w:rPr>
              <w:t>, C1-180</w:t>
            </w:r>
            <w:r w:rsidR="00456363" w:rsidRPr="007F2770">
              <w:rPr>
                <w:sz w:val="16"/>
                <w:szCs w:val="16"/>
              </w:rPr>
              <w:t>046</w:t>
            </w:r>
            <w:r w:rsidRPr="007F2770">
              <w:rPr>
                <w:sz w:val="16"/>
                <w:szCs w:val="16"/>
              </w:rPr>
              <w:t>, C1-180</w:t>
            </w:r>
            <w:r w:rsidR="00456363" w:rsidRPr="007F2770">
              <w:rPr>
                <w:sz w:val="16"/>
                <w:szCs w:val="16"/>
              </w:rPr>
              <w:t>437</w:t>
            </w:r>
            <w:r w:rsidRPr="007F2770">
              <w:rPr>
                <w:sz w:val="16"/>
                <w:szCs w:val="16"/>
              </w:rPr>
              <w:t>, C1-180</w:t>
            </w:r>
            <w:r w:rsidR="00456363" w:rsidRPr="007F2770">
              <w:rPr>
                <w:sz w:val="16"/>
                <w:szCs w:val="16"/>
              </w:rPr>
              <w:t>438</w:t>
            </w:r>
            <w:r w:rsidRPr="007F2770">
              <w:rPr>
                <w:sz w:val="16"/>
                <w:szCs w:val="16"/>
              </w:rPr>
              <w:t>, C1-180</w:t>
            </w:r>
            <w:r w:rsidR="00456363" w:rsidRPr="007F2770">
              <w:rPr>
                <w:sz w:val="16"/>
                <w:szCs w:val="16"/>
              </w:rPr>
              <w:t>448</w:t>
            </w:r>
            <w:r w:rsidRPr="007F2770">
              <w:rPr>
                <w:sz w:val="16"/>
                <w:szCs w:val="16"/>
              </w:rPr>
              <w:t>, C1-180</w:t>
            </w:r>
            <w:r w:rsidR="00456363" w:rsidRPr="007F2770">
              <w:rPr>
                <w:sz w:val="16"/>
                <w:szCs w:val="16"/>
              </w:rPr>
              <w:t>307</w:t>
            </w:r>
            <w:r w:rsidRPr="007F2770">
              <w:rPr>
                <w:sz w:val="16"/>
                <w:szCs w:val="16"/>
              </w:rPr>
              <w:t>, C1-180</w:t>
            </w:r>
            <w:r w:rsidR="00456363" w:rsidRPr="007F2770">
              <w:rPr>
                <w:sz w:val="16"/>
                <w:szCs w:val="16"/>
              </w:rPr>
              <w:t>211</w:t>
            </w:r>
            <w:r w:rsidRPr="007F2770">
              <w:rPr>
                <w:sz w:val="16"/>
                <w:szCs w:val="16"/>
              </w:rPr>
              <w:t>, C1-180</w:t>
            </w:r>
            <w:r w:rsidR="00456363" w:rsidRPr="007F2770">
              <w:rPr>
                <w:sz w:val="16"/>
                <w:szCs w:val="16"/>
              </w:rPr>
              <w:t>316</w:t>
            </w:r>
            <w:r w:rsidRPr="007F2770">
              <w:rPr>
                <w:sz w:val="16"/>
                <w:szCs w:val="16"/>
              </w:rPr>
              <w:t>, C1-180</w:t>
            </w:r>
            <w:r w:rsidR="00456363" w:rsidRPr="007F2770">
              <w:rPr>
                <w:sz w:val="16"/>
                <w:szCs w:val="16"/>
              </w:rPr>
              <w:t>221</w:t>
            </w:r>
            <w:r w:rsidRPr="007F2770">
              <w:rPr>
                <w:sz w:val="16"/>
                <w:szCs w:val="16"/>
              </w:rPr>
              <w:t>, C1-180</w:t>
            </w:r>
            <w:r w:rsidR="00456363" w:rsidRPr="007F2770">
              <w:rPr>
                <w:sz w:val="16"/>
                <w:szCs w:val="16"/>
              </w:rPr>
              <w:t>281</w:t>
            </w:r>
            <w:r w:rsidRPr="007F2770">
              <w:rPr>
                <w:sz w:val="16"/>
                <w:szCs w:val="16"/>
              </w:rPr>
              <w:t>, C1-180</w:t>
            </w:r>
            <w:r w:rsidR="00456363" w:rsidRPr="007F2770">
              <w:rPr>
                <w:sz w:val="16"/>
                <w:szCs w:val="16"/>
              </w:rPr>
              <w:t>339</w:t>
            </w:r>
            <w:r w:rsidRPr="007F2770">
              <w:rPr>
                <w:sz w:val="16"/>
                <w:szCs w:val="16"/>
              </w:rPr>
              <w:t>, C1-180</w:t>
            </w:r>
            <w:r w:rsidR="00456363" w:rsidRPr="007F2770">
              <w:rPr>
                <w:sz w:val="16"/>
                <w:szCs w:val="16"/>
              </w:rPr>
              <w:t>361</w:t>
            </w:r>
            <w:r w:rsidRPr="007F2770">
              <w:rPr>
                <w:sz w:val="16"/>
                <w:szCs w:val="16"/>
              </w:rPr>
              <w:t>, C1-180</w:t>
            </w:r>
            <w:r w:rsidR="00456363" w:rsidRPr="007F2770">
              <w:rPr>
                <w:sz w:val="16"/>
                <w:szCs w:val="16"/>
              </w:rPr>
              <w:t>148</w:t>
            </w:r>
            <w:r w:rsidRPr="007F2770">
              <w:rPr>
                <w:sz w:val="16"/>
                <w:szCs w:val="16"/>
              </w:rPr>
              <w:t>, C1-180</w:t>
            </w:r>
            <w:r w:rsidR="00456363" w:rsidRPr="007F2770">
              <w:rPr>
                <w:sz w:val="16"/>
                <w:szCs w:val="16"/>
              </w:rPr>
              <w:t>415</w:t>
            </w:r>
            <w:r w:rsidRPr="007F2770">
              <w:rPr>
                <w:sz w:val="16"/>
                <w:szCs w:val="16"/>
              </w:rPr>
              <w:t>, C1-180</w:t>
            </w:r>
            <w:r w:rsidR="00456363" w:rsidRPr="007F2770">
              <w:rPr>
                <w:sz w:val="16"/>
                <w:szCs w:val="16"/>
              </w:rPr>
              <w:t>451</w:t>
            </w:r>
            <w:r w:rsidRPr="007F2770">
              <w:rPr>
                <w:sz w:val="16"/>
                <w:szCs w:val="16"/>
              </w:rPr>
              <w:t>, C1-180</w:t>
            </w:r>
            <w:r w:rsidR="00456363" w:rsidRPr="007F2770">
              <w:rPr>
                <w:sz w:val="16"/>
                <w:szCs w:val="16"/>
              </w:rPr>
              <w:t>453</w:t>
            </w:r>
            <w:r w:rsidRPr="007F2770">
              <w:rPr>
                <w:sz w:val="16"/>
                <w:szCs w:val="16"/>
              </w:rPr>
              <w:t>, C1-180</w:t>
            </w:r>
            <w:r w:rsidR="00456363" w:rsidRPr="007F2770">
              <w:rPr>
                <w:sz w:val="16"/>
                <w:szCs w:val="16"/>
              </w:rPr>
              <w:t>455</w:t>
            </w:r>
            <w:r w:rsidRPr="007F2770">
              <w:rPr>
                <w:sz w:val="16"/>
                <w:szCs w:val="16"/>
              </w:rPr>
              <w:t>, C1-180</w:t>
            </w:r>
            <w:r w:rsidR="00456363" w:rsidRPr="007F2770">
              <w:rPr>
                <w:sz w:val="16"/>
                <w:szCs w:val="16"/>
              </w:rPr>
              <w:t>459</w:t>
            </w:r>
            <w:r w:rsidRPr="007F2770">
              <w:rPr>
                <w:sz w:val="16"/>
                <w:szCs w:val="16"/>
              </w:rPr>
              <w:t>, C1-180</w:t>
            </w:r>
            <w:r w:rsidR="00456363" w:rsidRPr="007F2770">
              <w:rPr>
                <w:sz w:val="16"/>
                <w:szCs w:val="16"/>
              </w:rPr>
              <w:t>482</w:t>
            </w:r>
            <w:r w:rsidRPr="007F2770">
              <w:rPr>
                <w:sz w:val="16"/>
                <w:szCs w:val="16"/>
              </w:rPr>
              <w:t>, C1-180</w:t>
            </w:r>
            <w:r w:rsidR="00456363" w:rsidRPr="007F2770">
              <w:rPr>
                <w:sz w:val="16"/>
                <w:szCs w:val="16"/>
              </w:rPr>
              <w:t>483</w:t>
            </w:r>
            <w:r w:rsidRPr="007F2770">
              <w:rPr>
                <w:sz w:val="16"/>
                <w:szCs w:val="16"/>
              </w:rPr>
              <w:t>, C1-180</w:t>
            </w:r>
            <w:r w:rsidR="00456363" w:rsidRPr="007F2770">
              <w:rPr>
                <w:sz w:val="16"/>
                <w:szCs w:val="16"/>
              </w:rPr>
              <w:t>484</w:t>
            </w:r>
            <w:r w:rsidRPr="007F2770">
              <w:rPr>
                <w:sz w:val="16"/>
                <w:szCs w:val="16"/>
              </w:rPr>
              <w:t>, C1-180</w:t>
            </w:r>
            <w:r w:rsidR="00456363" w:rsidRPr="007F2770">
              <w:rPr>
                <w:sz w:val="16"/>
                <w:szCs w:val="16"/>
              </w:rPr>
              <w:t>619</w:t>
            </w:r>
            <w:r w:rsidRPr="007F2770">
              <w:rPr>
                <w:sz w:val="16"/>
                <w:szCs w:val="16"/>
              </w:rPr>
              <w:t>, C1-180</w:t>
            </w:r>
            <w:r w:rsidR="00456363" w:rsidRPr="007F2770">
              <w:rPr>
                <w:sz w:val="16"/>
                <w:szCs w:val="16"/>
              </w:rPr>
              <w:t>620</w:t>
            </w:r>
            <w:r w:rsidRPr="007F2770">
              <w:rPr>
                <w:sz w:val="16"/>
                <w:szCs w:val="16"/>
              </w:rPr>
              <w:t>, C1-180</w:t>
            </w:r>
            <w:r w:rsidR="00456363" w:rsidRPr="007F2770">
              <w:rPr>
                <w:sz w:val="16"/>
                <w:szCs w:val="16"/>
              </w:rPr>
              <w:t>623</w:t>
            </w:r>
            <w:r w:rsidRPr="007F2770">
              <w:rPr>
                <w:sz w:val="16"/>
                <w:szCs w:val="16"/>
              </w:rPr>
              <w:t>, C1-180</w:t>
            </w:r>
            <w:r w:rsidR="00456363" w:rsidRPr="007F2770">
              <w:rPr>
                <w:sz w:val="16"/>
                <w:szCs w:val="16"/>
              </w:rPr>
              <w:t>624</w:t>
            </w:r>
            <w:r w:rsidRPr="007F2770">
              <w:rPr>
                <w:sz w:val="16"/>
                <w:szCs w:val="16"/>
              </w:rPr>
              <w:t>, C1-180</w:t>
            </w:r>
            <w:r w:rsidR="00456363" w:rsidRPr="007F2770">
              <w:rPr>
                <w:sz w:val="16"/>
                <w:szCs w:val="16"/>
              </w:rPr>
              <w:t>627</w:t>
            </w:r>
            <w:r w:rsidRPr="007F2770">
              <w:rPr>
                <w:sz w:val="16"/>
                <w:szCs w:val="16"/>
              </w:rPr>
              <w:t>, C1-180</w:t>
            </w:r>
            <w:r w:rsidR="00456363" w:rsidRPr="007F2770">
              <w:rPr>
                <w:sz w:val="16"/>
                <w:szCs w:val="16"/>
              </w:rPr>
              <w:t>628</w:t>
            </w:r>
            <w:r w:rsidRPr="007F2770">
              <w:rPr>
                <w:sz w:val="16"/>
                <w:szCs w:val="16"/>
              </w:rPr>
              <w:t>, C1-180</w:t>
            </w:r>
            <w:r w:rsidR="00456363" w:rsidRPr="007F2770">
              <w:rPr>
                <w:sz w:val="16"/>
                <w:szCs w:val="16"/>
              </w:rPr>
              <w:t>664</w:t>
            </w:r>
            <w:r w:rsidRPr="007F2770">
              <w:rPr>
                <w:sz w:val="16"/>
                <w:szCs w:val="16"/>
              </w:rPr>
              <w:t>, C1-180</w:t>
            </w:r>
            <w:r w:rsidR="00456363" w:rsidRPr="007F2770">
              <w:rPr>
                <w:sz w:val="16"/>
                <w:szCs w:val="16"/>
              </w:rPr>
              <w:t>665</w:t>
            </w:r>
            <w:r w:rsidRPr="007F2770">
              <w:rPr>
                <w:sz w:val="16"/>
                <w:szCs w:val="16"/>
              </w:rPr>
              <w:t>, C1-180</w:t>
            </w:r>
            <w:r w:rsidR="00456363" w:rsidRPr="007F2770">
              <w:rPr>
                <w:sz w:val="16"/>
                <w:szCs w:val="16"/>
              </w:rPr>
              <w:t>668</w:t>
            </w:r>
            <w:r w:rsidRPr="007F2770">
              <w:rPr>
                <w:sz w:val="16"/>
                <w:szCs w:val="16"/>
              </w:rPr>
              <w:t>, C1-180</w:t>
            </w:r>
            <w:r w:rsidR="00456363" w:rsidRPr="007F2770">
              <w:rPr>
                <w:sz w:val="16"/>
                <w:szCs w:val="16"/>
              </w:rPr>
              <w:t>672</w:t>
            </w:r>
            <w:r w:rsidRPr="007F2770">
              <w:rPr>
                <w:sz w:val="16"/>
                <w:szCs w:val="16"/>
              </w:rPr>
              <w:t>, C1-180</w:t>
            </w:r>
            <w:r w:rsidR="00456363" w:rsidRPr="007F2770">
              <w:rPr>
                <w:sz w:val="16"/>
                <w:szCs w:val="16"/>
              </w:rPr>
              <w:t>673</w:t>
            </w:r>
            <w:r w:rsidRPr="007F2770">
              <w:rPr>
                <w:sz w:val="16"/>
                <w:szCs w:val="16"/>
              </w:rPr>
              <w:t>, C1-180</w:t>
            </w:r>
            <w:r w:rsidR="00456363" w:rsidRPr="007F2770">
              <w:rPr>
                <w:sz w:val="16"/>
                <w:szCs w:val="16"/>
              </w:rPr>
              <w:t>679</w:t>
            </w:r>
            <w:r w:rsidRPr="007F2770">
              <w:rPr>
                <w:sz w:val="16"/>
                <w:szCs w:val="16"/>
              </w:rPr>
              <w:t>, C1-180</w:t>
            </w:r>
            <w:r w:rsidR="00456363" w:rsidRPr="007F2770">
              <w:rPr>
                <w:sz w:val="16"/>
                <w:szCs w:val="16"/>
              </w:rPr>
              <w:t>680</w:t>
            </w:r>
            <w:r w:rsidRPr="007F2770">
              <w:rPr>
                <w:sz w:val="16"/>
                <w:szCs w:val="16"/>
              </w:rPr>
              <w:t>, C1-180</w:t>
            </w:r>
            <w:r w:rsidR="00456363" w:rsidRPr="007F2770">
              <w:rPr>
                <w:sz w:val="16"/>
                <w:szCs w:val="16"/>
              </w:rPr>
              <w:t>684</w:t>
            </w:r>
            <w:r w:rsidR="00166F9B" w:rsidRPr="007F2770">
              <w:rPr>
                <w:sz w:val="16"/>
                <w:szCs w:val="16"/>
              </w:rPr>
              <w:t>, C1-180707</w:t>
            </w:r>
            <w:r w:rsidRPr="007F2770">
              <w:rPr>
                <w:sz w:val="16"/>
                <w:szCs w:val="16"/>
              </w:rPr>
              <w:t>, C1-180</w:t>
            </w:r>
            <w:r w:rsidR="00456363" w:rsidRPr="007F2770">
              <w:rPr>
                <w:sz w:val="16"/>
                <w:szCs w:val="16"/>
              </w:rPr>
              <w:t>721</w:t>
            </w:r>
            <w:r w:rsidRPr="007F2770">
              <w:rPr>
                <w:sz w:val="16"/>
                <w:szCs w:val="16"/>
              </w:rPr>
              <w:t>, C1-180</w:t>
            </w:r>
            <w:r w:rsidR="00456363" w:rsidRPr="007F2770">
              <w:rPr>
                <w:sz w:val="16"/>
                <w:szCs w:val="16"/>
              </w:rPr>
              <w:t>725</w:t>
            </w:r>
            <w:r w:rsidRPr="007F2770">
              <w:rPr>
                <w:sz w:val="16"/>
                <w:szCs w:val="16"/>
              </w:rPr>
              <w:t>, C1-180</w:t>
            </w:r>
            <w:r w:rsidR="00456363" w:rsidRPr="007F2770">
              <w:rPr>
                <w:sz w:val="16"/>
                <w:szCs w:val="16"/>
              </w:rPr>
              <w:t>736</w:t>
            </w:r>
            <w:r w:rsidRPr="007F2770">
              <w:rPr>
                <w:sz w:val="16"/>
                <w:szCs w:val="16"/>
              </w:rPr>
              <w:t>, C1-180</w:t>
            </w:r>
            <w:r w:rsidR="00456363" w:rsidRPr="007F2770">
              <w:rPr>
                <w:sz w:val="16"/>
                <w:szCs w:val="16"/>
              </w:rPr>
              <w:t>737</w:t>
            </w:r>
            <w:r w:rsidRPr="007F2770">
              <w:rPr>
                <w:sz w:val="16"/>
                <w:szCs w:val="16"/>
              </w:rPr>
              <w:t>, C1-180</w:t>
            </w:r>
            <w:r w:rsidR="00456363" w:rsidRPr="007F2770">
              <w:rPr>
                <w:sz w:val="16"/>
                <w:szCs w:val="16"/>
              </w:rPr>
              <w:t>738</w:t>
            </w:r>
            <w:r w:rsidRPr="007F2770">
              <w:rPr>
                <w:sz w:val="16"/>
                <w:szCs w:val="16"/>
              </w:rPr>
              <w:t>, C1-180</w:t>
            </w:r>
            <w:r w:rsidR="00456363" w:rsidRPr="007F2770">
              <w:rPr>
                <w:sz w:val="16"/>
                <w:szCs w:val="16"/>
              </w:rPr>
              <w:t>739</w:t>
            </w:r>
            <w:r w:rsidRPr="007F2770">
              <w:rPr>
                <w:sz w:val="16"/>
                <w:szCs w:val="16"/>
              </w:rPr>
              <w:t>, C1-180</w:t>
            </w:r>
            <w:r w:rsidR="00456363" w:rsidRPr="007F2770">
              <w:rPr>
                <w:sz w:val="16"/>
                <w:szCs w:val="16"/>
              </w:rPr>
              <w:t>740</w:t>
            </w:r>
            <w:r w:rsidRPr="007F2770">
              <w:rPr>
                <w:sz w:val="16"/>
                <w:szCs w:val="16"/>
              </w:rPr>
              <w:t>, C1-180</w:t>
            </w:r>
            <w:r w:rsidR="00456363" w:rsidRPr="007F2770">
              <w:rPr>
                <w:sz w:val="16"/>
                <w:szCs w:val="16"/>
              </w:rPr>
              <w:t>741</w:t>
            </w:r>
            <w:r w:rsidRPr="007F2770">
              <w:rPr>
                <w:sz w:val="16"/>
                <w:szCs w:val="16"/>
              </w:rPr>
              <w:t>, C1-180</w:t>
            </w:r>
            <w:r w:rsidR="00456363" w:rsidRPr="007F2770">
              <w:rPr>
                <w:sz w:val="16"/>
                <w:szCs w:val="16"/>
              </w:rPr>
              <w:t>750</w:t>
            </w:r>
            <w:r w:rsidRPr="007F2770">
              <w:rPr>
                <w:sz w:val="16"/>
                <w:szCs w:val="16"/>
              </w:rPr>
              <w:t>, C1-180</w:t>
            </w:r>
            <w:r w:rsidR="00456363" w:rsidRPr="007F2770">
              <w:rPr>
                <w:sz w:val="16"/>
                <w:szCs w:val="16"/>
              </w:rPr>
              <w:t>751</w:t>
            </w:r>
            <w:r w:rsidRPr="007F2770">
              <w:rPr>
                <w:sz w:val="16"/>
                <w:szCs w:val="16"/>
              </w:rPr>
              <w:t>, C1-180</w:t>
            </w:r>
            <w:r w:rsidR="00456363" w:rsidRPr="007F2770">
              <w:rPr>
                <w:sz w:val="16"/>
                <w:szCs w:val="16"/>
              </w:rPr>
              <w:t>013</w:t>
            </w:r>
            <w:r w:rsidRPr="007F2770">
              <w:rPr>
                <w:sz w:val="16"/>
                <w:szCs w:val="16"/>
              </w:rPr>
              <w:t>, C1-180</w:t>
            </w:r>
            <w:r w:rsidR="00456363" w:rsidRPr="007F2770">
              <w:rPr>
                <w:sz w:val="16"/>
                <w:szCs w:val="16"/>
              </w:rPr>
              <w:t>311</w:t>
            </w:r>
            <w:r w:rsidRPr="007F2770">
              <w:rPr>
                <w:sz w:val="16"/>
                <w:szCs w:val="16"/>
              </w:rPr>
              <w:t>, C1-180</w:t>
            </w:r>
            <w:r w:rsidR="00456363" w:rsidRPr="007F2770">
              <w:rPr>
                <w:sz w:val="16"/>
                <w:szCs w:val="16"/>
              </w:rPr>
              <w:t>312</w:t>
            </w:r>
            <w:r w:rsidRPr="007F2770">
              <w:rPr>
                <w:sz w:val="16"/>
                <w:szCs w:val="16"/>
              </w:rPr>
              <w:t>, C1-180</w:t>
            </w:r>
            <w:r w:rsidR="00456363" w:rsidRPr="007F2770">
              <w:rPr>
                <w:sz w:val="16"/>
                <w:szCs w:val="16"/>
              </w:rPr>
              <w:t>197</w:t>
            </w:r>
            <w:r w:rsidRPr="007F2770">
              <w:rPr>
                <w:sz w:val="16"/>
                <w:szCs w:val="16"/>
              </w:rPr>
              <w:t>, C1-180</w:t>
            </w:r>
            <w:r w:rsidR="00456363" w:rsidRPr="007F2770">
              <w:rPr>
                <w:sz w:val="16"/>
                <w:szCs w:val="16"/>
              </w:rPr>
              <w:t>313</w:t>
            </w:r>
            <w:r w:rsidRPr="007F2770">
              <w:rPr>
                <w:sz w:val="16"/>
                <w:szCs w:val="16"/>
              </w:rPr>
              <w:t>, C1-180</w:t>
            </w:r>
            <w:r w:rsidR="00456363" w:rsidRPr="007F2770">
              <w:rPr>
                <w:sz w:val="16"/>
                <w:szCs w:val="16"/>
              </w:rPr>
              <w:t>283</w:t>
            </w:r>
            <w:r w:rsidRPr="007F2770">
              <w:rPr>
                <w:sz w:val="16"/>
                <w:szCs w:val="16"/>
              </w:rPr>
              <w:t>, C1-180</w:t>
            </w:r>
            <w:r w:rsidR="00456363" w:rsidRPr="007F2770">
              <w:rPr>
                <w:sz w:val="16"/>
                <w:szCs w:val="16"/>
              </w:rPr>
              <w:t>037</w:t>
            </w:r>
            <w:r w:rsidRPr="007F2770">
              <w:rPr>
                <w:sz w:val="16"/>
                <w:szCs w:val="16"/>
              </w:rPr>
              <w:t>, C1-180</w:t>
            </w:r>
            <w:r w:rsidR="00456363" w:rsidRPr="007F2770">
              <w:rPr>
                <w:sz w:val="16"/>
                <w:szCs w:val="16"/>
              </w:rPr>
              <w:t>041</w:t>
            </w:r>
            <w:r w:rsidRPr="007F2770">
              <w:rPr>
                <w:sz w:val="16"/>
                <w:szCs w:val="16"/>
              </w:rPr>
              <w:t>, C1-180</w:t>
            </w:r>
            <w:r w:rsidR="00456363" w:rsidRPr="007F2770">
              <w:rPr>
                <w:sz w:val="16"/>
                <w:szCs w:val="16"/>
              </w:rPr>
              <w:t>464</w:t>
            </w:r>
            <w:r w:rsidRPr="007F2770">
              <w:rPr>
                <w:sz w:val="16"/>
                <w:szCs w:val="16"/>
              </w:rPr>
              <w:t>, C1-180</w:t>
            </w:r>
            <w:r w:rsidR="00456363" w:rsidRPr="007F2770">
              <w:rPr>
                <w:sz w:val="16"/>
                <w:szCs w:val="16"/>
              </w:rPr>
              <w:t>465</w:t>
            </w:r>
            <w:r w:rsidRPr="007F2770">
              <w:rPr>
                <w:sz w:val="16"/>
                <w:szCs w:val="16"/>
              </w:rPr>
              <w:t>, C1-180</w:t>
            </w:r>
            <w:r w:rsidR="00456363" w:rsidRPr="007F2770">
              <w:rPr>
                <w:sz w:val="16"/>
                <w:szCs w:val="16"/>
              </w:rPr>
              <w:t>466</w:t>
            </w:r>
            <w:r w:rsidRPr="007F2770">
              <w:rPr>
                <w:sz w:val="16"/>
                <w:szCs w:val="16"/>
              </w:rPr>
              <w:t>, C1-180</w:t>
            </w:r>
            <w:r w:rsidR="00456363" w:rsidRPr="007F2770">
              <w:rPr>
                <w:sz w:val="16"/>
                <w:szCs w:val="16"/>
              </w:rPr>
              <w:t>469</w:t>
            </w:r>
            <w:r w:rsidRPr="007F2770">
              <w:rPr>
                <w:sz w:val="16"/>
                <w:szCs w:val="16"/>
              </w:rPr>
              <w:t>, C1-180</w:t>
            </w:r>
            <w:r w:rsidR="00456363" w:rsidRPr="007F2770">
              <w:rPr>
                <w:sz w:val="16"/>
                <w:szCs w:val="16"/>
              </w:rPr>
              <w:t>645</w:t>
            </w:r>
            <w:r w:rsidRPr="007F2770">
              <w:rPr>
                <w:sz w:val="16"/>
                <w:szCs w:val="16"/>
              </w:rPr>
              <w:t>, C1-180</w:t>
            </w:r>
            <w:r w:rsidR="00456363" w:rsidRPr="007F2770">
              <w:rPr>
                <w:sz w:val="16"/>
                <w:szCs w:val="16"/>
              </w:rPr>
              <w:t>646</w:t>
            </w:r>
            <w:r w:rsidRPr="007F2770">
              <w:rPr>
                <w:sz w:val="16"/>
                <w:szCs w:val="16"/>
              </w:rPr>
              <w:t>, C1-180</w:t>
            </w:r>
            <w:r w:rsidR="00166F9B" w:rsidRPr="007F2770">
              <w:rPr>
                <w:sz w:val="16"/>
                <w:szCs w:val="16"/>
              </w:rPr>
              <w:t>648</w:t>
            </w:r>
            <w:r w:rsidRPr="007F2770">
              <w:rPr>
                <w:sz w:val="16"/>
                <w:szCs w:val="16"/>
              </w:rPr>
              <w:t>, C1-180</w:t>
            </w:r>
            <w:r w:rsidR="00166F9B" w:rsidRPr="007F2770">
              <w:rPr>
                <w:sz w:val="16"/>
                <w:szCs w:val="16"/>
              </w:rPr>
              <w:t>688</w:t>
            </w:r>
            <w:r w:rsidRPr="007F2770">
              <w:rPr>
                <w:sz w:val="16"/>
                <w:szCs w:val="16"/>
              </w:rPr>
              <w:t>, C1-180</w:t>
            </w:r>
            <w:r w:rsidR="00166F9B" w:rsidRPr="007F2770">
              <w:rPr>
                <w:sz w:val="16"/>
                <w:szCs w:val="16"/>
              </w:rPr>
              <w:t>689</w:t>
            </w:r>
            <w:r w:rsidRPr="007F2770">
              <w:rPr>
                <w:sz w:val="16"/>
                <w:szCs w:val="16"/>
              </w:rPr>
              <w:t>, C1-180</w:t>
            </w:r>
            <w:r w:rsidR="00166F9B" w:rsidRPr="007F2770">
              <w:rPr>
                <w:sz w:val="16"/>
                <w:szCs w:val="16"/>
              </w:rPr>
              <w:t>690</w:t>
            </w:r>
            <w:r w:rsidRPr="007F2770">
              <w:rPr>
                <w:sz w:val="16"/>
                <w:szCs w:val="16"/>
              </w:rPr>
              <w:t>, C1-180</w:t>
            </w:r>
            <w:r w:rsidR="00166F9B" w:rsidRPr="007F2770">
              <w:rPr>
                <w:sz w:val="16"/>
                <w:szCs w:val="16"/>
              </w:rPr>
              <w:t>473</w:t>
            </w:r>
            <w:r w:rsidRPr="007F2770">
              <w:rPr>
                <w:sz w:val="16"/>
                <w:szCs w:val="16"/>
              </w:rPr>
              <w:t>, C1-180</w:t>
            </w:r>
            <w:r w:rsidR="00166F9B" w:rsidRPr="007F2770">
              <w:rPr>
                <w:sz w:val="16"/>
                <w:szCs w:val="16"/>
              </w:rPr>
              <w:t>720</w:t>
            </w:r>
            <w:r w:rsidRPr="007F2770">
              <w:rPr>
                <w:sz w:val="16"/>
                <w:szCs w:val="16"/>
              </w:rPr>
              <w:t>, C1-180</w:t>
            </w:r>
            <w:r w:rsidR="00166F9B" w:rsidRPr="007F2770">
              <w:rPr>
                <w:sz w:val="16"/>
                <w:szCs w:val="16"/>
              </w:rPr>
              <w:t>226</w:t>
            </w:r>
            <w:r w:rsidRPr="007F2770">
              <w:rPr>
                <w:sz w:val="16"/>
                <w:szCs w:val="16"/>
              </w:rPr>
              <w:t>, C1-180</w:t>
            </w:r>
            <w:r w:rsidR="00166F9B" w:rsidRPr="007F2770">
              <w:rPr>
                <w:sz w:val="16"/>
                <w:szCs w:val="16"/>
              </w:rPr>
              <w:t>632</w:t>
            </w:r>
            <w:r w:rsidRPr="007F2770">
              <w:rPr>
                <w:sz w:val="16"/>
                <w:szCs w:val="16"/>
              </w:rPr>
              <w:t>, C1-180</w:t>
            </w:r>
            <w:r w:rsidR="00166F9B" w:rsidRPr="007F2770">
              <w:rPr>
                <w:sz w:val="16"/>
                <w:szCs w:val="16"/>
              </w:rPr>
              <w:t>633</w:t>
            </w:r>
            <w:r w:rsidRPr="007F2770">
              <w:rPr>
                <w:sz w:val="16"/>
                <w:szCs w:val="16"/>
              </w:rPr>
              <w:t>, C1-180</w:t>
            </w:r>
            <w:r w:rsidR="00166F9B" w:rsidRPr="007F2770">
              <w:rPr>
                <w:sz w:val="16"/>
                <w:szCs w:val="16"/>
              </w:rPr>
              <w:t>635</w:t>
            </w:r>
            <w:r w:rsidRPr="007F2770">
              <w:rPr>
                <w:sz w:val="16"/>
                <w:szCs w:val="16"/>
              </w:rPr>
              <w:t>, C1-180</w:t>
            </w:r>
            <w:r w:rsidR="00166F9B" w:rsidRPr="007F2770">
              <w:rPr>
                <w:sz w:val="16"/>
                <w:szCs w:val="16"/>
              </w:rPr>
              <w:t>640</w:t>
            </w:r>
            <w:r w:rsidRPr="007F2770">
              <w:rPr>
                <w:sz w:val="16"/>
                <w:szCs w:val="16"/>
              </w:rPr>
              <w:t>, C1-180</w:t>
            </w:r>
            <w:r w:rsidR="00166F9B" w:rsidRPr="007F2770">
              <w:rPr>
                <w:sz w:val="16"/>
                <w:szCs w:val="16"/>
              </w:rPr>
              <w:t>669</w:t>
            </w:r>
            <w:r w:rsidRPr="007F2770">
              <w:rPr>
                <w:sz w:val="16"/>
                <w:szCs w:val="16"/>
              </w:rPr>
              <w:t>, C1-180</w:t>
            </w:r>
            <w:r w:rsidR="00166F9B" w:rsidRPr="007F2770">
              <w:rPr>
                <w:sz w:val="16"/>
                <w:szCs w:val="16"/>
              </w:rPr>
              <w:t>731</w:t>
            </w:r>
            <w:r w:rsidRPr="007F2770">
              <w:rPr>
                <w:sz w:val="16"/>
                <w:szCs w:val="16"/>
              </w:rPr>
              <w:t>, C1-180</w:t>
            </w:r>
            <w:r w:rsidR="00166F9B" w:rsidRPr="007F2770">
              <w:rPr>
                <w:sz w:val="16"/>
                <w:szCs w:val="16"/>
              </w:rPr>
              <w:t>732</w:t>
            </w:r>
            <w:r w:rsidRPr="007F2770">
              <w:rPr>
                <w:sz w:val="16"/>
                <w:szCs w:val="16"/>
              </w:rPr>
              <w:t>, C1-180</w:t>
            </w:r>
            <w:r w:rsidR="00166F9B" w:rsidRPr="007F2770">
              <w:rPr>
                <w:sz w:val="16"/>
                <w:szCs w:val="16"/>
              </w:rPr>
              <w:t>734</w:t>
            </w:r>
            <w:r w:rsidRPr="007F2770">
              <w:rPr>
                <w:sz w:val="16"/>
                <w:szCs w:val="16"/>
              </w:rPr>
              <w:t>, C1-180</w:t>
            </w:r>
            <w:r w:rsidR="00166F9B" w:rsidRPr="007F2770">
              <w:rPr>
                <w:sz w:val="16"/>
                <w:szCs w:val="16"/>
              </w:rPr>
              <w:t>735</w:t>
            </w:r>
            <w:r w:rsidRPr="007F2770">
              <w:rPr>
                <w:sz w:val="16"/>
                <w:szCs w:val="16"/>
              </w:rPr>
              <w:t>, C1-180</w:t>
            </w:r>
            <w:r w:rsidR="00166F9B" w:rsidRPr="007F2770">
              <w:rPr>
                <w:sz w:val="16"/>
                <w:szCs w:val="16"/>
              </w:rPr>
              <w:t>746</w:t>
            </w:r>
            <w:r w:rsidRPr="007F2770">
              <w:rPr>
                <w:sz w:val="16"/>
                <w:szCs w:val="16"/>
              </w:rPr>
              <w:t>, C1-180</w:t>
            </w:r>
            <w:r w:rsidR="00166F9B" w:rsidRPr="007F2770">
              <w:rPr>
                <w:sz w:val="16"/>
                <w:szCs w:val="16"/>
              </w:rPr>
              <w:t>209</w:t>
            </w:r>
            <w:r w:rsidRPr="007F2770">
              <w:rPr>
                <w:sz w:val="16"/>
                <w:szCs w:val="16"/>
              </w:rPr>
              <w:t>, C1-180</w:t>
            </w:r>
            <w:r w:rsidR="00166F9B" w:rsidRPr="007F2770">
              <w:rPr>
                <w:sz w:val="16"/>
                <w:szCs w:val="16"/>
              </w:rPr>
              <w:t>040</w:t>
            </w:r>
            <w:r w:rsidRPr="007F2770">
              <w:rPr>
                <w:sz w:val="16"/>
                <w:szCs w:val="16"/>
              </w:rPr>
              <w:t>, C1-180</w:t>
            </w:r>
            <w:r w:rsidR="00166F9B" w:rsidRPr="007F2770">
              <w:rPr>
                <w:sz w:val="16"/>
                <w:szCs w:val="16"/>
              </w:rPr>
              <w:t>015</w:t>
            </w:r>
            <w:r w:rsidRPr="007F2770">
              <w:rPr>
                <w:sz w:val="16"/>
                <w:szCs w:val="16"/>
              </w:rPr>
              <w:t>, C1-180</w:t>
            </w:r>
            <w:r w:rsidR="00166F9B" w:rsidRPr="007F2770">
              <w:rPr>
                <w:sz w:val="16"/>
                <w:szCs w:val="16"/>
              </w:rPr>
              <w:t>035</w:t>
            </w:r>
            <w:r w:rsidRPr="007F2770">
              <w:rPr>
                <w:sz w:val="16"/>
                <w:szCs w:val="16"/>
              </w:rPr>
              <w:t>, C1-180</w:t>
            </w:r>
            <w:r w:rsidR="00166F9B" w:rsidRPr="007F2770">
              <w:rPr>
                <w:sz w:val="16"/>
                <w:szCs w:val="16"/>
              </w:rPr>
              <w:t>198</w:t>
            </w:r>
            <w:r w:rsidRPr="007F2770">
              <w:rPr>
                <w:sz w:val="16"/>
                <w:szCs w:val="16"/>
              </w:rPr>
              <w:t>, C1-180</w:t>
            </w:r>
            <w:r w:rsidR="00166F9B" w:rsidRPr="007F2770">
              <w:rPr>
                <w:sz w:val="16"/>
                <w:szCs w:val="16"/>
              </w:rPr>
              <w:t>421</w:t>
            </w:r>
            <w:r w:rsidRPr="007F2770">
              <w:rPr>
                <w:sz w:val="16"/>
                <w:szCs w:val="16"/>
              </w:rPr>
              <w:t>, C1-180</w:t>
            </w:r>
            <w:r w:rsidR="00166F9B" w:rsidRPr="007F2770">
              <w:rPr>
                <w:sz w:val="16"/>
                <w:szCs w:val="16"/>
              </w:rPr>
              <w:t>487</w:t>
            </w:r>
            <w:r w:rsidRPr="007F2770">
              <w:rPr>
                <w:sz w:val="16"/>
                <w:szCs w:val="16"/>
              </w:rPr>
              <w:t>, C1-180</w:t>
            </w:r>
            <w:r w:rsidR="00166F9B" w:rsidRPr="007F2770">
              <w:rPr>
                <w:sz w:val="16"/>
                <w:szCs w:val="16"/>
              </w:rPr>
              <w:t>488</w:t>
            </w:r>
            <w:r w:rsidRPr="007F2770">
              <w:rPr>
                <w:sz w:val="16"/>
                <w:szCs w:val="16"/>
              </w:rPr>
              <w:t>, C1-180</w:t>
            </w:r>
            <w:r w:rsidR="00166F9B" w:rsidRPr="007F2770">
              <w:rPr>
                <w:sz w:val="16"/>
                <w:szCs w:val="16"/>
              </w:rPr>
              <w:t>490</w:t>
            </w:r>
            <w:r w:rsidRPr="007F2770">
              <w:rPr>
                <w:sz w:val="16"/>
                <w:szCs w:val="16"/>
              </w:rPr>
              <w:t>, C1-180</w:t>
            </w:r>
            <w:r w:rsidR="00166F9B" w:rsidRPr="007F2770">
              <w:rPr>
                <w:sz w:val="16"/>
                <w:szCs w:val="16"/>
              </w:rPr>
              <w:t>621</w:t>
            </w:r>
            <w:r w:rsidRPr="007F2770">
              <w:rPr>
                <w:sz w:val="16"/>
                <w:szCs w:val="16"/>
              </w:rPr>
              <w:t>, C1-180</w:t>
            </w:r>
            <w:r w:rsidR="00166F9B" w:rsidRPr="007F2770">
              <w:rPr>
                <w:sz w:val="16"/>
                <w:szCs w:val="16"/>
              </w:rPr>
              <w:t>622</w:t>
            </w:r>
            <w:r w:rsidRPr="007F2770">
              <w:rPr>
                <w:sz w:val="16"/>
                <w:szCs w:val="16"/>
              </w:rPr>
              <w:t>, C1-180</w:t>
            </w:r>
            <w:r w:rsidR="00166F9B" w:rsidRPr="007F2770">
              <w:rPr>
                <w:sz w:val="16"/>
                <w:szCs w:val="16"/>
              </w:rPr>
              <w:t>701</w:t>
            </w:r>
            <w:r w:rsidRPr="007F2770">
              <w:rPr>
                <w:sz w:val="16"/>
                <w:szCs w:val="16"/>
              </w:rPr>
              <w:t>, C1-180</w:t>
            </w:r>
            <w:r w:rsidR="00166F9B" w:rsidRPr="007F2770">
              <w:rPr>
                <w:sz w:val="16"/>
                <w:szCs w:val="16"/>
              </w:rPr>
              <w:t>162</w:t>
            </w:r>
            <w:r w:rsidRPr="007F2770">
              <w:rPr>
                <w:sz w:val="16"/>
                <w:szCs w:val="16"/>
              </w:rPr>
              <w:t>, C1-180</w:t>
            </w:r>
            <w:r w:rsidR="00166F9B" w:rsidRPr="007F2770">
              <w:rPr>
                <w:sz w:val="16"/>
                <w:szCs w:val="16"/>
              </w:rPr>
              <w:t>190</w:t>
            </w:r>
            <w:r w:rsidRPr="007F2770">
              <w:rPr>
                <w:sz w:val="16"/>
                <w:szCs w:val="16"/>
              </w:rPr>
              <w:t>, C1-180</w:t>
            </w:r>
            <w:r w:rsidR="00166F9B" w:rsidRPr="007F2770">
              <w:rPr>
                <w:sz w:val="16"/>
                <w:szCs w:val="16"/>
              </w:rPr>
              <w:t>604</w:t>
            </w:r>
            <w:r w:rsidRPr="007F2770">
              <w:rPr>
                <w:sz w:val="16"/>
                <w:szCs w:val="16"/>
              </w:rPr>
              <w:t>, C1-180</w:t>
            </w:r>
            <w:r w:rsidR="00166F9B" w:rsidRPr="007F2770">
              <w:rPr>
                <w:sz w:val="16"/>
                <w:szCs w:val="16"/>
              </w:rPr>
              <w:t>605</w:t>
            </w:r>
            <w:r w:rsidRPr="007F2770">
              <w:rPr>
                <w:sz w:val="16"/>
                <w:szCs w:val="16"/>
              </w:rPr>
              <w:t>, C1-180</w:t>
            </w:r>
            <w:r w:rsidR="00166F9B" w:rsidRPr="007F2770">
              <w:rPr>
                <w:sz w:val="16"/>
                <w:szCs w:val="16"/>
              </w:rPr>
              <w:t>606</w:t>
            </w:r>
            <w:r w:rsidRPr="007F2770">
              <w:rPr>
                <w:sz w:val="16"/>
                <w:szCs w:val="16"/>
              </w:rPr>
              <w:t>, C1-180</w:t>
            </w:r>
            <w:r w:rsidR="00166F9B" w:rsidRPr="007F2770">
              <w:rPr>
                <w:sz w:val="16"/>
                <w:szCs w:val="16"/>
              </w:rPr>
              <w:t>611</w:t>
            </w:r>
            <w:r w:rsidRPr="007F2770">
              <w:rPr>
                <w:sz w:val="16"/>
                <w:szCs w:val="16"/>
              </w:rPr>
              <w:t>, C1-180</w:t>
            </w:r>
            <w:r w:rsidR="00166F9B" w:rsidRPr="007F2770">
              <w:rPr>
                <w:sz w:val="16"/>
                <w:szCs w:val="16"/>
              </w:rPr>
              <w:t>614</w:t>
            </w:r>
            <w:r w:rsidRPr="007F2770">
              <w:rPr>
                <w:sz w:val="16"/>
                <w:szCs w:val="16"/>
              </w:rPr>
              <w:t>, C1-180</w:t>
            </w:r>
            <w:r w:rsidR="00166F9B" w:rsidRPr="007F2770">
              <w:rPr>
                <w:sz w:val="16"/>
                <w:szCs w:val="16"/>
              </w:rPr>
              <w:t>616</w:t>
            </w:r>
            <w:r w:rsidRPr="007F2770">
              <w:rPr>
                <w:sz w:val="16"/>
                <w:szCs w:val="16"/>
              </w:rPr>
              <w:t>, C1-180</w:t>
            </w:r>
            <w:r w:rsidR="00166F9B" w:rsidRPr="007F2770">
              <w:rPr>
                <w:sz w:val="16"/>
                <w:szCs w:val="16"/>
              </w:rPr>
              <w:t>704</w:t>
            </w:r>
            <w:r w:rsidRPr="007F2770">
              <w:rPr>
                <w:sz w:val="16"/>
                <w:szCs w:val="16"/>
              </w:rPr>
              <w:t>, C1-180</w:t>
            </w:r>
            <w:r w:rsidR="00166F9B" w:rsidRPr="007F2770">
              <w:rPr>
                <w:sz w:val="16"/>
                <w:szCs w:val="16"/>
              </w:rPr>
              <w:t>719</w:t>
            </w:r>
            <w:r w:rsidRPr="007F2770">
              <w:rPr>
                <w:sz w:val="16"/>
                <w:szCs w:val="16"/>
              </w:rPr>
              <w:t>, C1-180</w:t>
            </w:r>
            <w:r w:rsidR="00166F9B" w:rsidRPr="007F2770">
              <w:rPr>
                <w:sz w:val="16"/>
                <w:szCs w:val="16"/>
              </w:rPr>
              <w:t>722</w:t>
            </w:r>
            <w:r w:rsidRPr="007F2770">
              <w:rPr>
                <w:sz w:val="16"/>
                <w:szCs w:val="16"/>
              </w:rPr>
              <w:t>, C1-180</w:t>
            </w:r>
            <w:r w:rsidR="00166F9B" w:rsidRPr="007F2770">
              <w:rPr>
                <w:sz w:val="16"/>
                <w:szCs w:val="16"/>
              </w:rPr>
              <w:t>747</w:t>
            </w:r>
            <w:r w:rsidRPr="007F2770">
              <w:rPr>
                <w:sz w:val="16"/>
                <w:szCs w:val="16"/>
              </w:rPr>
              <w:t>, C1-180</w:t>
            </w:r>
            <w:r w:rsidR="00166F9B" w:rsidRPr="007F2770">
              <w:rPr>
                <w:sz w:val="16"/>
                <w:szCs w:val="16"/>
              </w:rPr>
              <w:t>755</w:t>
            </w:r>
            <w:r w:rsidRPr="007F2770">
              <w:rPr>
                <w:sz w:val="16"/>
                <w:szCs w:val="16"/>
              </w:rPr>
              <w:t>, C1-180</w:t>
            </w:r>
            <w:r w:rsidR="00166F9B" w:rsidRPr="007F2770">
              <w:rPr>
                <w:sz w:val="16"/>
                <w:szCs w:val="16"/>
              </w:rPr>
              <w:t>756</w:t>
            </w:r>
          </w:p>
          <w:p w14:paraId="553E10CF" w14:textId="77777777" w:rsidR="00186FE4" w:rsidRPr="007F2770" w:rsidRDefault="00186FE4" w:rsidP="0083064D">
            <w:pPr>
              <w:pStyle w:val="TAL"/>
              <w:rPr>
                <w:snapToGrid w:val="0"/>
                <w:sz w:val="16"/>
                <w:lang w:val="en-AU"/>
              </w:rPr>
            </w:pPr>
            <w:r w:rsidRPr="007F2770">
              <w:rPr>
                <w:snapToGrid w:val="0"/>
                <w:sz w:val="16"/>
                <w:lang w:val="en-AU"/>
              </w:rPr>
              <w:t>Corrections done by the rapporteur.</w:t>
            </w:r>
          </w:p>
        </w:tc>
        <w:tc>
          <w:tcPr>
            <w:tcW w:w="712" w:type="dxa"/>
            <w:shd w:val="solid" w:color="FFFFFF" w:fill="auto"/>
          </w:tcPr>
          <w:p w14:paraId="4917B52F" w14:textId="77777777" w:rsidR="00186FE4" w:rsidRPr="007F2770" w:rsidRDefault="00186FE4" w:rsidP="0083064D">
            <w:pPr>
              <w:pStyle w:val="TAL"/>
              <w:rPr>
                <w:snapToGrid w:val="0"/>
                <w:sz w:val="16"/>
                <w:lang w:val="en-AU"/>
              </w:rPr>
            </w:pPr>
            <w:r w:rsidRPr="007F2770">
              <w:rPr>
                <w:snapToGrid w:val="0"/>
                <w:sz w:val="16"/>
                <w:lang w:val="en-AU"/>
              </w:rPr>
              <w:t>0.3.0</w:t>
            </w:r>
          </w:p>
        </w:tc>
      </w:tr>
      <w:tr w:rsidR="00CC7F27" w:rsidRPr="007F2770" w14:paraId="28CA61CE" w14:textId="77777777" w:rsidTr="00495EC6">
        <w:tc>
          <w:tcPr>
            <w:tcW w:w="751" w:type="dxa"/>
            <w:shd w:val="solid" w:color="FFFFFF" w:fill="auto"/>
          </w:tcPr>
          <w:p w14:paraId="52AB48C2" w14:textId="77777777" w:rsidR="00845CE0" w:rsidRPr="007F2770" w:rsidRDefault="00845CE0" w:rsidP="007E58CD">
            <w:pPr>
              <w:pStyle w:val="TAC"/>
              <w:rPr>
                <w:sz w:val="16"/>
                <w:lang w:eastAsia="en-US"/>
              </w:rPr>
            </w:pPr>
            <w:r w:rsidRPr="007F2770">
              <w:rPr>
                <w:sz w:val="16"/>
                <w:lang w:eastAsia="en-US"/>
              </w:rPr>
              <w:t>2018-02</w:t>
            </w:r>
          </w:p>
        </w:tc>
        <w:tc>
          <w:tcPr>
            <w:tcW w:w="790" w:type="dxa"/>
            <w:shd w:val="solid" w:color="FFFFFF" w:fill="auto"/>
          </w:tcPr>
          <w:p w14:paraId="1013276D" w14:textId="77777777" w:rsidR="00845CE0" w:rsidRPr="007F2770" w:rsidRDefault="00845CE0" w:rsidP="007E58CD">
            <w:pPr>
              <w:pStyle w:val="TAC"/>
              <w:rPr>
                <w:sz w:val="16"/>
                <w:lang w:eastAsia="en-US"/>
              </w:rPr>
            </w:pPr>
            <w:r w:rsidRPr="007F2770">
              <w:rPr>
                <w:sz w:val="16"/>
                <w:lang w:eastAsia="en-US"/>
              </w:rPr>
              <w:t>CT1 e-mail review</w:t>
            </w:r>
          </w:p>
        </w:tc>
        <w:tc>
          <w:tcPr>
            <w:tcW w:w="1063" w:type="dxa"/>
            <w:shd w:val="solid" w:color="FFFFFF" w:fill="auto"/>
          </w:tcPr>
          <w:p w14:paraId="49DC381F" w14:textId="77777777" w:rsidR="00845CE0" w:rsidRPr="007F2770" w:rsidRDefault="00845CE0" w:rsidP="00CB6016">
            <w:pPr>
              <w:pStyle w:val="TAC"/>
              <w:rPr>
                <w:sz w:val="16"/>
                <w:lang w:eastAsia="en-US"/>
              </w:rPr>
            </w:pPr>
          </w:p>
        </w:tc>
        <w:tc>
          <w:tcPr>
            <w:tcW w:w="490" w:type="dxa"/>
            <w:shd w:val="solid" w:color="FFFFFF" w:fill="auto"/>
          </w:tcPr>
          <w:p w14:paraId="2061C798" w14:textId="77777777" w:rsidR="00845CE0" w:rsidRPr="007F2770" w:rsidRDefault="00845CE0" w:rsidP="00CB6016">
            <w:pPr>
              <w:pStyle w:val="TAL"/>
              <w:rPr>
                <w:sz w:val="16"/>
                <w:szCs w:val="16"/>
                <w:lang w:eastAsia="en-US"/>
              </w:rPr>
            </w:pPr>
          </w:p>
        </w:tc>
        <w:tc>
          <w:tcPr>
            <w:tcW w:w="665" w:type="dxa"/>
            <w:shd w:val="solid" w:color="FFFFFF" w:fill="auto"/>
          </w:tcPr>
          <w:p w14:paraId="6232CCE3" w14:textId="77777777" w:rsidR="00845CE0" w:rsidRPr="007F2770" w:rsidRDefault="00845CE0">
            <w:pPr>
              <w:pStyle w:val="TOC3"/>
              <w:rPr>
                <w:sz w:val="16"/>
                <w:szCs w:val="16"/>
              </w:rPr>
            </w:pPr>
          </w:p>
        </w:tc>
        <w:tc>
          <w:tcPr>
            <w:tcW w:w="586" w:type="dxa"/>
            <w:shd w:val="solid" w:color="FFFFFF" w:fill="auto"/>
          </w:tcPr>
          <w:p w14:paraId="51EB02EB" w14:textId="77777777" w:rsidR="00845CE0" w:rsidRPr="007F2770" w:rsidRDefault="00845CE0">
            <w:pPr>
              <w:pStyle w:val="TOC3"/>
              <w:rPr>
                <w:sz w:val="16"/>
                <w:szCs w:val="16"/>
              </w:rPr>
            </w:pPr>
          </w:p>
        </w:tc>
        <w:tc>
          <w:tcPr>
            <w:tcW w:w="4968" w:type="dxa"/>
            <w:shd w:val="solid" w:color="FFFFFF" w:fill="auto"/>
          </w:tcPr>
          <w:p w14:paraId="3FDBE523" w14:textId="77777777" w:rsidR="00610AC4" w:rsidRPr="007F2770" w:rsidRDefault="00610AC4" w:rsidP="00B95C6D">
            <w:pPr>
              <w:pStyle w:val="TAL"/>
              <w:rPr>
                <w:snapToGrid w:val="0"/>
                <w:sz w:val="16"/>
                <w:lang w:val="en-AU"/>
              </w:rPr>
            </w:pPr>
            <w:r w:rsidRPr="007F2770">
              <w:rPr>
                <w:snapToGrid w:val="0"/>
                <w:sz w:val="16"/>
                <w:lang w:val="en-AU"/>
              </w:rPr>
              <w:t>Resolution of collision among C1-180679, C1-180721 and C1-180740.</w:t>
            </w:r>
          </w:p>
          <w:p w14:paraId="71F23B8A" w14:textId="77777777" w:rsidR="00610AC4" w:rsidRPr="007F2770" w:rsidRDefault="00610AC4" w:rsidP="0083064D">
            <w:pPr>
              <w:pStyle w:val="TAL"/>
              <w:rPr>
                <w:snapToGrid w:val="0"/>
                <w:sz w:val="16"/>
                <w:lang w:val="en-AU"/>
              </w:rPr>
            </w:pPr>
            <w:r w:rsidRPr="007F2770">
              <w:rPr>
                <w:snapToGrid w:val="0"/>
                <w:sz w:val="16"/>
                <w:lang w:val="en-AU"/>
              </w:rPr>
              <w:t>Resolution of collision among C1-180605, C1-180616 and C1-180704.</w:t>
            </w:r>
          </w:p>
          <w:p w14:paraId="74E31670" w14:textId="77777777" w:rsidR="00610AC4" w:rsidRPr="007F2770" w:rsidRDefault="00610AC4" w:rsidP="0083064D">
            <w:pPr>
              <w:pStyle w:val="TAL"/>
              <w:rPr>
                <w:snapToGrid w:val="0"/>
                <w:sz w:val="16"/>
                <w:lang w:val="en-AU"/>
              </w:rPr>
            </w:pPr>
            <w:r w:rsidRPr="007F2770">
              <w:rPr>
                <w:snapToGrid w:val="0"/>
                <w:sz w:val="16"/>
                <w:lang w:val="en-AU"/>
              </w:rPr>
              <w:t xml:space="preserve">Re-implementation of </w:t>
            </w:r>
            <w:r w:rsidR="003A38E0" w:rsidRPr="007F2770">
              <w:rPr>
                <w:snapToGrid w:val="0"/>
                <w:sz w:val="16"/>
                <w:lang w:val="en-AU"/>
              </w:rPr>
              <w:t xml:space="preserve">parts of </w:t>
            </w:r>
            <w:r w:rsidRPr="007F2770">
              <w:rPr>
                <w:snapToGrid w:val="0"/>
                <w:sz w:val="16"/>
                <w:lang w:val="en-AU"/>
              </w:rPr>
              <w:t xml:space="preserve">C1-180035, </w:t>
            </w:r>
            <w:r w:rsidR="00821227" w:rsidRPr="007F2770">
              <w:rPr>
                <w:snapToGrid w:val="0"/>
                <w:sz w:val="16"/>
                <w:lang w:val="en-AU"/>
              </w:rPr>
              <w:t xml:space="preserve">C1-180488, </w:t>
            </w:r>
            <w:r w:rsidRPr="007F2770">
              <w:rPr>
                <w:snapToGrid w:val="0"/>
                <w:sz w:val="16"/>
                <w:lang w:val="en-AU"/>
              </w:rPr>
              <w:t>C1-180605, C1-180606</w:t>
            </w:r>
            <w:r w:rsidR="00821227" w:rsidRPr="007F2770">
              <w:rPr>
                <w:snapToGrid w:val="0"/>
                <w:sz w:val="16"/>
                <w:lang w:val="en-AU"/>
              </w:rPr>
              <w:t>,</w:t>
            </w:r>
            <w:r w:rsidRPr="007F2770">
              <w:rPr>
                <w:snapToGrid w:val="0"/>
                <w:sz w:val="16"/>
                <w:lang w:val="en-AU"/>
              </w:rPr>
              <w:t xml:space="preserve"> C1-180729 </w:t>
            </w:r>
            <w:r w:rsidR="00821227" w:rsidRPr="007F2770">
              <w:rPr>
                <w:snapToGrid w:val="0"/>
                <w:sz w:val="16"/>
                <w:lang w:val="en-AU"/>
              </w:rPr>
              <w:t xml:space="preserve">and C1-180734 </w:t>
            </w:r>
            <w:r w:rsidRPr="007F2770">
              <w:rPr>
                <w:snapToGrid w:val="0"/>
                <w:sz w:val="16"/>
                <w:lang w:val="en-AU"/>
              </w:rPr>
              <w:t xml:space="preserve">as some </w:t>
            </w:r>
            <w:r w:rsidR="000D3495" w:rsidRPr="007F2770">
              <w:rPr>
                <w:snapToGrid w:val="0"/>
                <w:sz w:val="16"/>
                <w:lang w:val="en-AU"/>
              </w:rPr>
              <w:t xml:space="preserve">of the proposed </w:t>
            </w:r>
            <w:r w:rsidRPr="007F2770">
              <w:rPr>
                <w:snapToGrid w:val="0"/>
                <w:sz w:val="16"/>
                <w:lang w:val="en-AU"/>
              </w:rPr>
              <w:t>changes were not implemented correct</w:t>
            </w:r>
            <w:r w:rsidR="004C309F" w:rsidRPr="007F2770">
              <w:rPr>
                <w:snapToGrid w:val="0"/>
                <w:sz w:val="16"/>
                <w:lang w:val="en-AU"/>
              </w:rPr>
              <w:t>ly</w:t>
            </w:r>
            <w:r w:rsidRPr="007F2770">
              <w:rPr>
                <w:snapToGrid w:val="0"/>
                <w:sz w:val="16"/>
                <w:lang w:val="en-AU"/>
              </w:rPr>
              <w:t xml:space="preserve"> in the previous version.</w:t>
            </w:r>
          </w:p>
          <w:p w14:paraId="46E0C9E3" w14:textId="77777777" w:rsidR="00610AC4" w:rsidRPr="007F2770" w:rsidRDefault="00610AC4" w:rsidP="0083064D">
            <w:pPr>
              <w:pStyle w:val="TAL"/>
              <w:rPr>
                <w:snapToGrid w:val="0"/>
                <w:sz w:val="16"/>
                <w:lang w:val="en-AU"/>
              </w:rPr>
            </w:pPr>
            <w:r w:rsidRPr="007F2770">
              <w:rPr>
                <w:snapToGrid w:val="0"/>
                <w:sz w:val="16"/>
                <w:lang w:val="en-AU"/>
              </w:rPr>
              <w:t>Implementation of C1-180646 which was missed.</w:t>
            </w:r>
          </w:p>
          <w:p w14:paraId="38ADE567" w14:textId="77777777" w:rsidR="00845CE0" w:rsidRPr="007F2770" w:rsidRDefault="00980127" w:rsidP="0083064D">
            <w:pPr>
              <w:pStyle w:val="TAL"/>
              <w:rPr>
                <w:snapToGrid w:val="0"/>
                <w:sz w:val="16"/>
                <w:lang w:val="en-AU"/>
              </w:rPr>
            </w:pPr>
            <w:r w:rsidRPr="007F2770">
              <w:rPr>
                <w:snapToGrid w:val="0"/>
                <w:sz w:val="16"/>
                <w:lang w:val="en-AU"/>
              </w:rPr>
              <w:t>Editorial corrections.</w:t>
            </w:r>
          </w:p>
          <w:p w14:paraId="02467564" w14:textId="77777777" w:rsidR="003A38E0" w:rsidRPr="007F2770" w:rsidRDefault="003A38E0" w:rsidP="0083064D">
            <w:pPr>
              <w:pStyle w:val="TAL"/>
              <w:rPr>
                <w:snapToGrid w:val="0"/>
                <w:sz w:val="16"/>
                <w:lang w:val="en-AU"/>
              </w:rPr>
            </w:pPr>
            <w:r w:rsidRPr="007F2770">
              <w:rPr>
                <w:snapToGrid w:val="0"/>
                <w:sz w:val="16"/>
                <w:lang w:val="en-AU"/>
              </w:rPr>
              <w:t>Corrections done by the rapporteur.</w:t>
            </w:r>
          </w:p>
        </w:tc>
        <w:tc>
          <w:tcPr>
            <w:tcW w:w="712" w:type="dxa"/>
            <w:shd w:val="solid" w:color="FFFFFF" w:fill="auto"/>
          </w:tcPr>
          <w:p w14:paraId="6412300D" w14:textId="77777777" w:rsidR="00845CE0" w:rsidRPr="007F2770" w:rsidRDefault="00845CE0" w:rsidP="0083064D">
            <w:pPr>
              <w:pStyle w:val="TAL"/>
              <w:rPr>
                <w:snapToGrid w:val="0"/>
                <w:sz w:val="16"/>
                <w:lang w:val="en-AU"/>
              </w:rPr>
            </w:pPr>
            <w:r w:rsidRPr="007F2770">
              <w:rPr>
                <w:snapToGrid w:val="0"/>
                <w:sz w:val="16"/>
                <w:lang w:val="en-AU"/>
              </w:rPr>
              <w:t>0.3.1</w:t>
            </w:r>
          </w:p>
        </w:tc>
      </w:tr>
      <w:tr w:rsidR="00CC7F27" w:rsidRPr="007F2770" w14:paraId="3E162BF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16E8B6" w14:textId="77777777" w:rsidR="002047C3" w:rsidRPr="007F2770" w:rsidRDefault="002047C3" w:rsidP="008B762D">
            <w:pPr>
              <w:pStyle w:val="TAC"/>
              <w:rPr>
                <w:sz w:val="16"/>
                <w:lang w:eastAsia="en-US"/>
              </w:rPr>
            </w:pPr>
            <w:r w:rsidRPr="007F2770">
              <w:rPr>
                <w:sz w:val="16"/>
                <w:lang w:eastAsia="en-US"/>
              </w:rPr>
              <w:t>2018-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EA75E5" w14:textId="77777777" w:rsidR="002047C3" w:rsidRPr="007F2770" w:rsidRDefault="002047C3" w:rsidP="008B762D">
            <w:pPr>
              <w:pStyle w:val="TAC"/>
              <w:rPr>
                <w:sz w:val="16"/>
                <w:lang w:eastAsia="en-US"/>
              </w:rPr>
            </w:pPr>
            <w:r w:rsidRPr="007F2770">
              <w:rPr>
                <w:sz w:val="16"/>
                <w:lang w:eastAsia="en-US"/>
              </w:rPr>
              <w:t>CT1#10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B99BB1" w14:textId="77777777" w:rsidR="002047C3" w:rsidRPr="007F2770" w:rsidRDefault="002047C3" w:rsidP="008B762D">
            <w:pPr>
              <w:pStyle w:val="TAC"/>
              <w:rPr>
                <w:sz w:val="16"/>
                <w:lang w:eastAsia="en-US"/>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96DCC5" w14:textId="77777777" w:rsidR="002047C3" w:rsidRPr="007F2770" w:rsidRDefault="002047C3" w:rsidP="008B762D">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A05AFD" w14:textId="77777777" w:rsidR="002047C3" w:rsidRPr="007F2770" w:rsidRDefault="002047C3" w:rsidP="008B762D">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CF8BA0" w14:textId="77777777" w:rsidR="002047C3" w:rsidRPr="007F2770" w:rsidRDefault="002047C3" w:rsidP="008B762D">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2C72A9" w14:textId="77777777" w:rsidR="002047C3" w:rsidRPr="007F2770" w:rsidRDefault="002047C3" w:rsidP="00B95C6D">
            <w:pPr>
              <w:pStyle w:val="TAL"/>
              <w:rPr>
                <w:snapToGrid w:val="0"/>
                <w:sz w:val="16"/>
                <w:lang w:val="en-AU"/>
              </w:rPr>
            </w:pPr>
            <w:r w:rsidRPr="007F2770">
              <w:rPr>
                <w:snapToGrid w:val="0"/>
                <w:sz w:val="16"/>
                <w:lang w:val="en-AU"/>
              </w:rPr>
              <w:t>Implementing the following p-CRs agreed by CT1:</w:t>
            </w:r>
            <w:r w:rsidRPr="007F2770">
              <w:rPr>
                <w:snapToGrid w:val="0"/>
                <w:sz w:val="16"/>
                <w:lang w:val="en-AU"/>
              </w:rPr>
              <w:br/>
              <w:t xml:space="preserve">C1-181362, C1-181377, C1-181456, C1-181457, C1-181703, C1-181748, C1-181462, C1-181786, C1-181168, C1-181269, C1-181278, </w:t>
            </w:r>
            <w:r w:rsidR="005A5D8F" w:rsidRPr="007F2770">
              <w:rPr>
                <w:snapToGrid w:val="0"/>
                <w:sz w:val="16"/>
                <w:lang w:val="en-AU"/>
              </w:rPr>
              <w:t xml:space="preserve">C1-181307, </w:t>
            </w:r>
            <w:r w:rsidRPr="007F2770">
              <w:rPr>
                <w:snapToGrid w:val="0"/>
                <w:sz w:val="16"/>
                <w:lang w:val="en-AU"/>
              </w:rPr>
              <w:t>C1-181180, C1-181279, C1-181280, C1-181281, C1-181354, C1-181283, C1-181284, C1-181287, C1-181305, C1-181352, C1-181364, C1-181365, C1-181366, C1-181399, C1-181466, C1-181467, C1-181468, C1-181470, C1-181471, C1-181473, C1-181474, C1-181</w:t>
            </w:r>
            <w:r w:rsidR="00EC7DE7" w:rsidRPr="007F2770">
              <w:rPr>
                <w:snapToGrid w:val="0"/>
                <w:sz w:val="16"/>
                <w:lang w:val="en-AU"/>
              </w:rPr>
              <w:t>477</w:t>
            </w:r>
            <w:r w:rsidRPr="007F2770">
              <w:rPr>
                <w:snapToGrid w:val="0"/>
                <w:sz w:val="16"/>
                <w:lang w:val="en-AU"/>
              </w:rPr>
              <w:t>, C1-181</w:t>
            </w:r>
            <w:r w:rsidR="00EC7DE7" w:rsidRPr="007F2770">
              <w:rPr>
                <w:snapToGrid w:val="0"/>
                <w:sz w:val="16"/>
                <w:lang w:val="en-AU"/>
              </w:rPr>
              <w:t>628</w:t>
            </w:r>
            <w:r w:rsidRPr="007F2770">
              <w:rPr>
                <w:snapToGrid w:val="0"/>
                <w:sz w:val="16"/>
                <w:lang w:val="en-AU"/>
              </w:rPr>
              <w:t>, C1-181</w:t>
            </w:r>
            <w:r w:rsidR="00EC7DE7" w:rsidRPr="007F2770">
              <w:rPr>
                <w:snapToGrid w:val="0"/>
                <w:sz w:val="16"/>
                <w:lang w:val="en-AU"/>
              </w:rPr>
              <w:t>629</w:t>
            </w:r>
            <w:r w:rsidRPr="007F2770">
              <w:rPr>
                <w:snapToGrid w:val="0"/>
                <w:sz w:val="16"/>
                <w:lang w:val="en-AU"/>
              </w:rPr>
              <w:t>, C1-181</w:t>
            </w:r>
            <w:r w:rsidR="00EC7DE7" w:rsidRPr="007F2770">
              <w:rPr>
                <w:snapToGrid w:val="0"/>
                <w:sz w:val="16"/>
                <w:lang w:val="en-AU"/>
              </w:rPr>
              <w:t>633</w:t>
            </w:r>
            <w:r w:rsidRPr="007F2770">
              <w:rPr>
                <w:snapToGrid w:val="0"/>
                <w:sz w:val="16"/>
                <w:lang w:val="en-AU"/>
              </w:rPr>
              <w:t>, C1-181</w:t>
            </w:r>
            <w:r w:rsidR="00EC7DE7" w:rsidRPr="007F2770">
              <w:rPr>
                <w:snapToGrid w:val="0"/>
                <w:sz w:val="16"/>
                <w:lang w:val="en-AU"/>
              </w:rPr>
              <w:t>661</w:t>
            </w:r>
            <w:r w:rsidRPr="007F2770">
              <w:rPr>
                <w:snapToGrid w:val="0"/>
                <w:sz w:val="16"/>
                <w:lang w:val="en-AU"/>
              </w:rPr>
              <w:t>, C1-181</w:t>
            </w:r>
            <w:r w:rsidR="00EC7DE7" w:rsidRPr="007F2770">
              <w:rPr>
                <w:snapToGrid w:val="0"/>
                <w:sz w:val="16"/>
                <w:lang w:val="en-AU"/>
              </w:rPr>
              <w:t>663</w:t>
            </w:r>
            <w:r w:rsidRPr="007F2770">
              <w:rPr>
                <w:snapToGrid w:val="0"/>
                <w:sz w:val="16"/>
                <w:lang w:val="en-AU"/>
              </w:rPr>
              <w:t>, C1-181</w:t>
            </w:r>
            <w:r w:rsidR="00EC7DE7" w:rsidRPr="007F2770">
              <w:rPr>
                <w:snapToGrid w:val="0"/>
                <w:sz w:val="16"/>
                <w:lang w:val="en-AU"/>
              </w:rPr>
              <w:t>666</w:t>
            </w:r>
            <w:r w:rsidRPr="007F2770">
              <w:rPr>
                <w:snapToGrid w:val="0"/>
                <w:sz w:val="16"/>
                <w:lang w:val="en-AU"/>
              </w:rPr>
              <w:t>, C1-181</w:t>
            </w:r>
            <w:r w:rsidR="00EC7DE7" w:rsidRPr="007F2770">
              <w:rPr>
                <w:snapToGrid w:val="0"/>
                <w:sz w:val="16"/>
                <w:lang w:val="en-AU"/>
              </w:rPr>
              <w:t>668</w:t>
            </w:r>
            <w:r w:rsidRPr="007F2770">
              <w:rPr>
                <w:snapToGrid w:val="0"/>
                <w:sz w:val="16"/>
                <w:lang w:val="en-AU"/>
              </w:rPr>
              <w:t>, C1-181</w:t>
            </w:r>
            <w:r w:rsidR="00EC7DE7" w:rsidRPr="007F2770">
              <w:rPr>
                <w:snapToGrid w:val="0"/>
                <w:sz w:val="16"/>
                <w:lang w:val="en-AU"/>
              </w:rPr>
              <w:t>670</w:t>
            </w:r>
            <w:r w:rsidRPr="007F2770">
              <w:rPr>
                <w:snapToGrid w:val="0"/>
                <w:sz w:val="16"/>
                <w:lang w:val="en-AU"/>
              </w:rPr>
              <w:t>, C1-181</w:t>
            </w:r>
            <w:r w:rsidR="00EC7DE7" w:rsidRPr="007F2770">
              <w:rPr>
                <w:snapToGrid w:val="0"/>
                <w:sz w:val="16"/>
                <w:lang w:val="en-AU"/>
              </w:rPr>
              <w:t>681</w:t>
            </w:r>
            <w:r w:rsidRPr="007F2770">
              <w:rPr>
                <w:snapToGrid w:val="0"/>
                <w:sz w:val="16"/>
                <w:lang w:val="en-AU"/>
              </w:rPr>
              <w:t>, C1-181</w:t>
            </w:r>
            <w:r w:rsidR="00EC7DE7" w:rsidRPr="007F2770">
              <w:rPr>
                <w:snapToGrid w:val="0"/>
                <w:sz w:val="16"/>
                <w:lang w:val="en-AU"/>
              </w:rPr>
              <w:t>682</w:t>
            </w:r>
            <w:r w:rsidRPr="007F2770">
              <w:rPr>
                <w:snapToGrid w:val="0"/>
                <w:sz w:val="16"/>
                <w:lang w:val="en-AU"/>
              </w:rPr>
              <w:t>, C1-181</w:t>
            </w:r>
            <w:r w:rsidR="00EC7DE7" w:rsidRPr="007F2770">
              <w:rPr>
                <w:snapToGrid w:val="0"/>
                <w:sz w:val="16"/>
                <w:lang w:val="en-AU"/>
              </w:rPr>
              <w:t>683</w:t>
            </w:r>
            <w:r w:rsidRPr="007F2770">
              <w:rPr>
                <w:snapToGrid w:val="0"/>
                <w:sz w:val="16"/>
                <w:lang w:val="en-AU"/>
              </w:rPr>
              <w:t>, C1-181</w:t>
            </w:r>
            <w:r w:rsidR="00EC7DE7" w:rsidRPr="007F2770">
              <w:rPr>
                <w:snapToGrid w:val="0"/>
                <w:sz w:val="16"/>
                <w:lang w:val="en-AU"/>
              </w:rPr>
              <w:t>684</w:t>
            </w:r>
            <w:r w:rsidRPr="007F2770">
              <w:rPr>
                <w:snapToGrid w:val="0"/>
                <w:sz w:val="16"/>
                <w:lang w:val="en-AU"/>
              </w:rPr>
              <w:t>, C1-181</w:t>
            </w:r>
            <w:r w:rsidR="00EC7DE7" w:rsidRPr="007F2770">
              <w:rPr>
                <w:snapToGrid w:val="0"/>
                <w:sz w:val="16"/>
                <w:lang w:val="en-AU"/>
              </w:rPr>
              <w:t>695</w:t>
            </w:r>
            <w:r w:rsidRPr="007F2770">
              <w:rPr>
                <w:snapToGrid w:val="0"/>
                <w:sz w:val="16"/>
                <w:lang w:val="en-AU"/>
              </w:rPr>
              <w:t>, C1-181</w:t>
            </w:r>
            <w:r w:rsidR="00EC7DE7" w:rsidRPr="007F2770">
              <w:rPr>
                <w:snapToGrid w:val="0"/>
                <w:sz w:val="16"/>
                <w:lang w:val="en-AU"/>
              </w:rPr>
              <w:t>696</w:t>
            </w:r>
            <w:r w:rsidRPr="007F2770">
              <w:rPr>
                <w:snapToGrid w:val="0"/>
                <w:sz w:val="16"/>
                <w:lang w:val="en-AU"/>
              </w:rPr>
              <w:t>, C1-181</w:t>
            </w:r>
            <w:r w:rsidR="00EC7DE7" w:rsidRPr="007F2770">
              <w:rPr>
                <w:snapToGrid w:val="0"/>
                <w:sz w:val="16"/>
                <w:lang w:val="en-AU"/>
              </w:rPr>
              <w:t>707</w:t>
            </w:r>
            <w:r w:rsidRPr="007F2770">
              <w:rPr>
                <w:snapToGrid w:val="0"/>
                <w:sz w:val="16"/>
                <w:lang w:val="en-AU"/>
              </w:rPr>
              <w:t>, C1-181</w:t>
            </w:r>
            <w:r w:rsidR="00EC7DE7" w:rsidRPr="007F2770">
              <w:rPr>
                <w:snapToGrid w:val="0"/>
                <w:sz w:val="16"/>
                <w:lang w:val="en-AU"/>
              </w:rPr>
              <w:t>713</w:t>
            </w:r>
            <w:r w:rsidRPr="007F2770">
              <w:rPr>
                <w:snapToGrid w:val="0"/>
                <w:sz w:val="16"/>
                <w:lang w:val="en-AU"/>
              </w:rPr>
              <w:t>, C1-181</w:t>
            </w:r>
            <w:r w:rsidR="00EC7DE7" w:rsidRPr="007F2770">
              <w:rPr>
                <w:snapToGrid w:val="0"/>
                <w:sz w:val="16"/>
                <w:lang w:val="en-AU"/>
              </w:rPr>
              <w:t>715</w:t>
            </w:r>
            <w:r w:rsidRPr="007F2770">
              <w:rPr>
                <w:snapToGrid w:val="0"/>
                <w:sz w:val="16"/>
                <w:lang w:val="en-AU"/>
              </w:rPr>
              <w:t>, C1-181</w:t>
            </w:r>
            <w:r w:rsidR="00EC7DE7" w:rsidRPr="007F2770">
              <w:rPr>
                <w:snapToGrid w:val="0"/>
                <w:sz w:val="16"/>
                <w:lang w:val="en-AU"/>
              </w:rPr>
              <w:t>716</w:t>
            </w:r>
            <w:r w:rsidRPr="007F2770">
              <w:rPr>
                <w:snapToGrid w:val="0"/>
                <w:sz w:val="16"/>
                <w:lang w:val="en-AU"/>
              </w:rPr>
              <w:t>, C1-181</w:t>
            </w:r>
            <w:r w:rsidR="00EC7DE7" w:rsidRPr="007F2770">
              <w:rPr>
                <w:snapToGrid w:val="0"/>
                <w:sz w:val="16"/>
                <w:lang w:val="en-AU"/>
              </w:rPr>
              <w:t>717</w:t>
            </w:r>
            <w:r w:rsidRPr="007F2770">
              <w:rPr>
                <w:snapToGrid w:val="0"/>
                <w:sz w:val="16"/>
                <w:lang w:val="en-AU"/>
              </w:rPr>
              <w:t>, C1-181</w:t>
            </w:r>
            <w:r w:rsidR="00EC7DE7" w:rsidRPr="007F2770">
              <w:rPr>
                <w:snapToGrid w:val="0"/>
                <w:sz w:val="16"/>
                <w:lang w:val="en-AU"/>
              </w:rPr>
              <w:t>718</w:t>
            </w:r>
            <w:r w:rsidRPr="007F2770">
              <w:rPr>
                <w:snapToGrid w:val="0"/>
                <w:sz w:val="16"/>
                <w:lang w:val="en-AU"/>
              </w:rPr>
              <w:t>, C1-181</w:t>
            </w:r>
            <w:r w:rsidR="00EC7DE7" w:rsidRPr="007F2770">
              <w:rPr>
                <w:snapToGrid w:val="0"/>
                <w:sz w:val="16"/>
                <w:lang w:val="en-AU"/>
              </w:rPr>
              <w:t>733</w:t>
            </w:r>
            <w:r w:rsidRPr="007F2770">
              <w:rPr>
                <w:snapToGrid w:val="0"/>
                <w:sz w:val="16"/>
                <w:lang w:val="en-AU"/>
              </w:rPr>
              <w:t>, C1-181</w:t>
            </w:r>
            <w:r w:rsidR="00EC7DE7" w:rsidRPr="007F2770">
              <w:rPr>
                <w:snapToGrid w:val="0"/>
                <w:sz w:val="16"/>
                <w:lang w:val="en-AU"/>
              </w:rPr>
              <w:t>734</w:t>
            </w:r>
            <w:r w:rsidRPr="007F2770">
              <w:rPr>
                <w:snapToGrid w:val="0"/>
                <w:sz w:val="16"/>
                <w:lang w:val="en-AU"/>
              </w:rPr>
              <w:t>, C1-181</w:t>
            </w:r>
            <w:r w:rsidR="00EC7DE7" w:rsidRPr="007F2770">
              <w:rPr>
                <w:snapToGrid w:val="0"/>
                <w:sz w:val="16"/>
                <w:lang w:val="en-AU"/>
              </w:rPr>
              <w:t>735</w:t>
            </w:r>
            <w:r w:rsidRPr="007F2770">
              <w:rPr>
                <w:snapToGrid w:val="0"/>
                <w:sz w:val="16"/>
                <w:lang w:val="en-AU"/>
              </w:rPr>
              <w:t>, C1-181</w:t>
            </w:r>
            <w:r w:rsidR="00EC7DE7" w:rsidRPr="007F2770">
              <w:rPr>
                <w:snapToGrid w:val="0"/>
                <w:sz w:val="16"/>
                <w:lang w:val="en-AU"/>
              </w:rPr>
              <w:t>736</w:t>
            </w:r>
            <w:r w:rsidRPr="007F2770">
              <w:rPr>
                <w:snapToGrid w:val="0"/>
                <w:sz w:val="16"/>
                <w:lang w:val="en-AU"/>
              </w:rPr>
              <w:t>, C1-181</w:t>
            </w:r>
            <w:r w:rsidR="00EC7DE7" w:rsidRPr="007F2770">
              <w:rPr>
                <w:snapToGrid w:val="0"/>
                <w:sz w:val="16"/>
                <w:lang w:val="en-AU"/>
              </w:rPr>
              <w:t>737</w:t>
            </w:r>
            <w:r w:rsidRPr="007F2770">
              <w:rPr>
                <w:snapToGrid w:val="0"/>
                <w:sz w:val="16"/>
                <w:lang w:val="en-AU"/>
              </w:rPr>
              <w:t>, C1-181</w:t>
            </w:r>
            <w:r w:rsidR="00EC7DE7" w:rsidRPr="007F2770">
              <w:rPr>
                <w:snapToGrid w:val="0"/>
                <w:sz w:val="16"/>
                <w:lang w:val="en-AU"/>
              </w:rPr>
              <w:t>738</w:t>
            </w:r>
            <w:r w:rsidRPr="007F2770">
              <w:rPr>
                <w:snapToGrid w:val="0"/>
                <w:sz w:val="16"/>
                <w:lang w:val="en-AU"/>
              </w:rPr>
              <w:t>, C1-181</w:t>
            </w:r>
            <w:r w:rsidR="00EC7DE7" w:rsidRPr="007F2770">
              <w:rPr>
                <w:snapToGrid w:val="0"/>
                <w:sz w:val="16"/>
                <w:lang w:val="en-AU"/>
              </w:rPr>
              <w:t>739</w:t>
            </w:r>
            <w:r w:rsidRPr="007F2770">
              <w:rPr>
                <w:snapToGrid w:val="0"/>
                <w:sz w:val="16"/>
                <w:lang w:val="en-AU"/>
              </w:rPr>
              <w:t>, C1-181</w:t>
            </w:r>
            <w:r w:rsidR="00EC7DE7" w:rsidRPr="007F2770">
              <w:rPr>
                <w:snapToGrid w:val="0"/>
                <w:sz w:val="16"/>
                <w:lang w:val="en-AU"/>
              </w:rPr>
              <w:t>740</w:t>
            </w:r>
            <w:r w:rsidRPr="007F2770">
              <w:rPr>
                <w:snapToGrid w:val="0"/>
                <w:sz w:val="16"/>
                <w:lang w:val="en-AU"/>
              </w:rPr>
              <w:t>, C1-181</w:t>
            </w:r>
            <w:r w:rsidR="00EC7DE7" w:rsidRPr="007F2770">
              <w:rPr>
                <w:snapToGrid w:val="0"/>
                <w:sz w:val="16"/>
                <w:lang w:val="en-AU"/>
              </w:rPr>
              <w:t>741</w:t>
            </w:r>
            <w:r w:rsidRPr="007F2770">
              <w:rPr>
                <w:snapToGrid w:val="0"/>
                <w:sz w:val="16"/>
                <w:lang w:val="en-AU"/>
              </w:rPr>
              <w:t>, C1-181</w:t>
            </w:r>
            <w:r w:rsidR="00EC7DE7" w:rsidRPr="007F2770">
              <w:rPr>
                <w:snapToGrid w:val="0"/>
                <w:sz w:val="16"/>
                <w:lang w:val="en-AU"/>
              </w:rPr>
              <w:t>747</w:t>
            </w:r>
            <w:r w:rsidRPr="007F2770">
              <w:rPr>
                <w:snapToGrid w:val="0"/>
                <w:sz w:val="16"/>
                <w:lang w:val="en-AU"/>
              </w:rPr>
              <w:t>, C1-181</w:t>
            </w:r>
            <w:r w:rsidR="00EC7DE7" w:rsidRPr="007F2770">
              <w:rPr>
                <w:snapToGrid w:val="0"/>
                <w:sz w:val="16"/>
                <w:lang w:val="en-AU"/>
              </w:rPr>
              <w:t>752</w:t>
            </w:r>
            <w:r w:rsidRPr="007F2770">
              <w:rPr>
                <w:snapToGrid w:val="0"/>
                <w:sz w:val="16"/>
                <w:lang w:val="en-AU"/>
              </w:rPr>
              <w:t>, C1-181</w:t>
            </w:r>
            <w:r w:rsidR="00EC7DE7" w:rsidRPr="007F2770">
              <w:rPr>
                <w:snapToGrid w:val="0"/>
                <w:sz w:val="16"/>
                <w:lang w:val="en-AU"/>
              </w:rPr>
              <w:t>764</w:t>
            </w:r>
            <w:r w:rsidRPr="007F2770">
              <w:rPr>
                <w:snapToGrid w:val="0"/>
                <w:sz w:val="16"/>
                <w:lang w:val="en-AU"/>
              </w:rPr>
              <w:t>, C1-181</w:t>
            </w:r>
            <w:r w:rsidR="00EC7DE7" w:rsidRPr="007F2770">
              <w:rPr>
                <w:snapToGrid w:val="0"/>
                <w:sz w:val="16"/>
                <w:lang w:val="en-AU"/>
              </w:rPr>
              <w:t>770</w:t>
            </w:r>
            <w:r w:rsidRPr="007F2770">
              <w:rPr>
                <w:snapToGrid w:val="0"/>
                <w:sz w:val="16"/>
                <w:lang w:val="en-AU"/>
              </w:rPr>
              <w:t>, C1-181</w:t>
            </w:r>
            <w:r w:rsidR="00EC7DE7" w:rsidRPr="007F2770">
              <w:rPr>
                <w:snapToGrid w:val="0"/>
                <w:sz w:val="16"/>
                <w:lang w:val="en-AU"/>
              </w:rPr>
              <w:t>771</w:t>
            </w:r>
            <w:r w:rsidRPr="007F2770">
              <w:rPr>
                <w:snapToGrid w:val="0"/>
                <w:sz w:val="16"/>
                <w:lang w:val="en-AU"/>
              </w:rPr>
              <w:t>, C1-181</w:t>
            </w:r>
            <w:r w:rsidR="00EC7DE7" w:rsidRPr="007F2770">
              <w:rPr>
                <w:snapToGrid w:val="0"/>
                <w:sz w:val="16"/>
                <w:lang w:val="en-AU"/>
              </w:rPr>
              <w:t>781</w:t>
            </w:r>
            <w:r w:rsidRPr="007F2770">
              <w:rPr>
                <w:snapToGrid w:val="0"/>
                <w:sz w:val="16"/>
                <w:lang w:val="en-AU"/>
              </w:rPr>
              <w:t>, C1-181</w:t>
            </w:r>
            <w:r w:rsidR="00EC7DE7" w:rsidRPr="007F2770">
              <w:rPr>
                <w:snapToGrid w:val="0"/>
                <w:sz w:val="16"/>
                <w:lang w:val="en-AU"/>
              </w:rPr>
              <w:t>782</w:t>
            </w:r>
            <w:r w:rsidRPr="007F2770">
              <w:rPr>
                <w:snapToGrid w:val="0"/>
                <w:sz w:val="16"/>
                <w:lang w:val="en-AU"/>
              </w:rPr>
              <w:t>, C1-181</w:t>
            </w:r>
            <w:r w:rsidR="00EC7DE7" w:rsidRPr="007F2770">
              <w:rPr>
                <w:snapToGrid w:val="0"/>
                <w:sz w:val="16"/>
                <w:lang w:val="en-AU"/>
              </w:rPr>
              <w:t>785</w:t>
            </w:r>
            <w:r w:rsidRPr="007F2770">
              <w:rPr>
                <w:snapToGrid w:val="0"/>
                <w:sz w:val="16"/>
                <w:lang w:val="en-AU"/>
              </w:rPr>
              <w:t>, C1-181</w:t>
            </w:r>
            <w:r w:rsidR="00EC7DE7" w:rsidRPr="007F2770">
              <w:rPr>
                <w:snapToGrid w:val="0"/>
                <w:sz w:val="16"/>
                <w:lang w:val="en-AU"/>
              </w:rPr>
              <w:t>182</w:t>
            </w:r>
            <w:r w:rsidRPr="007F2770">
              <w:rPr>
                <w:snapToGrid w:val="0"/>
                <w:sz w:val="16"/>
                <w:lang w:val="en-AU"/>
              </w:rPr>
              <w:t>, C1-181</w:t>
            </w:r>
            <w:r w:rsidR="00EC7DE7" w:rsidRPr="007F2770">
              <w:rPr>
                <w:snapToGrid w:val="0"/>
                <w:sz w:val="16"/>
                <w:lang w:val="en-AU"/>
              </w:rPr>
              <w:t>120</w:t>
            </w:r>
            <w:r w:rsidRPr="007F2770">
              <w:rPr>
                <w:snapToGrid w:val="0"/>
                <w:sz w:val="16"/>
                <w:lang w:val="en-AU"/>
              </w:rPr>
              <w:t>, C1-181</w:t>
            </w:r>
            <w:r w:rsidR="00EC7DE7" w:rsidRPr="007F2770">
              <w:rPr>
                <w:snapToGrid w:val="0"/>
                <w:sz w:val="16"/>
                <w:lang w:val="en-AU"/>
              </w:rPr>
              <w:t>121</w:t>
            </w:r>
            <w:r w:rsidRPr="007F2770">
              <w:rPr>
                <w:snapToGrid w:val="0"/>
                <w:sz w:val="16"/>
                <w:lang w:val="en-AU"/>
              </w:rPr>
              <w:t>, C1-181</w:t>
            </w:r>
            <w:r w:rsidR="00EC7DE7" w:rsidRPr="007F2770">
              <w:rPr>
                <w:snapToGrid w:val="0"/>
                <w:sz w:val="16"/>
                <w:lang w:val="en-AU"/>
              </w:rPr>
              <w:t>395</w:t>
            </w:r>
            <w:r w:rsidRPr="007F2770">
              <w:rPr>
                <w:snapToGrid w:val="0"/>
                <w:sz w:val="16"/>
                <w:lang w:val="en-AU"/>
              </w:rPr>
              <w:t>, C1-181</w:t>
            </w:r>
            <w:r w:rsidR="00EC7DE7" w:rsidRPr="007F2770">
              <w:rPr>
                <w:snapToGrid w:val="0"/>
                <w:sz w:val="16"/>
                <w:lang w:val="en-AU"/>
              </w:rPr>
              <w:t>480</w:t>
            </w:r>
            <w:r w:rsidRPr="007F2770">
              <w:rPr>
                <w:snapToGrid w:val="0"/>
                <w:sz w:val="16"/>
                <w:lang w:val="en-AU"/>
              </w:rPr>
              <w:t>, C1-181</w:t>
            </w:r>
            <w:r w:rsidR="00EC7DE7" w:rsidRPr="007F2770">
              <w:rPr>
                <w:snapToGrid w:val="0"/>
                <w:sz w:val="16"/>
                <w:lang w:val="en-AU"/>
              </w:rPr>
              <w:t>482</w:t>
            </w:r>
            <w:r w:rsidRPr="007F2770">
              <w:rPr>
                <w:snapToGrid w:val="0"/>
                <w:sz w:val="16"/>
                <w:lang w:val="en-AU"/>
              </w:rPr>
              <w:t>, C1-181</w:t>
            </w:r>
            <w:r w:rsidR="00EC7DE7" w:rsidRPr="007F2770">
              <w:rPr>
                <w:snapToGrid w:val="0"/>
                <w:sz w:val="16"/>
                <w:lang w:val="en-AU"/>
              </w:rPr>
              <w:t>484</w:t>
            </w:r>
            <w:r w:rsidRPr="007F2770">
              <w:rPr>
                <w:snapToGrid w:val="0"/>
                <w:sz w:val="16"/>
                <w:lang w:val="en-AU"/>
              </w:rPr>
              <w:t>, C1-181</w:t>
            </w:r>
            <w:r w:rsidR="00EC7DE7" w:rsidRPr="007F2770">
              <w:rPr>
                <w:snapToGrid w:val="0"/>
                <w:sz w:val="16"/>
                <w:lang w:val="en-AU"/>
              </w:rPr>
              <w:t>485</w:t>
            </w:r>
            <w:r w:rsidRPr="007F2770">
              <w:rPr>
                <w:snapToGrid w:val="0"/>
                <w:sz w:val="16"/>
                <w:lang w:val="en-AU"/>
              </w:rPr>
              <w:t>, C1-181</w:t>
            </w:r>
            <w:r w:rsidR="00EC7DE7" w:rsidRPr="007F2770">
              <w:rPr>
                <w:snapToGrid w:val="0"/>
                <w:sz w:val="16"/>
                <w:lang w:val="en-AU"/>
              </w:rPr>
              <w:t>486</w:t>
            </w:r>
            <w:r w:rsidRPr="007F2770">
              <w:rPr>
                <w:snapToGrid w:val="0"/>
                <w:sz w:val="16"/>
                <w:lang w:val="en-AU"/>
              </w:rPr>
              <w:t>, C1-181</w:t>
            </w:r>
            <w:r w:rsidR="00EC7DE7" w:rsidRPr="007F2770">
              <w:rPr>
                <w:snapToGrid w:val="0"/>
                <w:sz w:val="16"/>
                <w:lang w:val="en-AU"/>
              </w:rPr>
              <w:t>487</w:t>
            </w:r>
            <w:r w:rsidRPr="007F2770">
              <w:rPr>
                <w:snapToGrid w:val="0"/>
                <w:sz w:val="16"/>
                <w:lang w:val="en-AU"/>
              </w:rPr>
              <w:t>, C1-181</w:t>
            </w:r>
            <w:r w:rsidR="00EC7DE7" w:rsidRPr="007F2770">
              <w:rPr>
                <w:snapToGrid w:val="0"/>
                <w:sz w:val="16"/>
                <w:lang w:val="en-AU"/>
              </w:rPr>
              <w:t>488</w:t>
            </w:r>
            <w:r w:rsidRPr="007F2770">
              <w:rPr>
                <w:snapToGrid w:val="0"/>
                <w:sz w:val="16"/>
                <w:lang w:val="en-AU"/>
              </w:rPr>
              <w:t>, C1-181</w:t>
            </w:r>
            <w:r w:rsidR="00EC7DE7" w:rsidRPr="007F2770">
              <w:rPr>
                <w:snapToGrid w:val="0"/>
                <w:sz w:val="16"/>
                <w:lang w:val="en-AU"/>
              </w:rPr>
              <w:t>650</w:t>
            </w:r>
            <w:r w:rsidRPr="007F2770">
              <w:rPr>
                <w:snapToGrid w:val="0"/>
                <w:sz w:val="16"/>
                <w:lang w:val="en-AU"/>
              </w:rPr>
              <w:t>, C1-181</w:t>
            </w:r>
            <w:r w:rsidR="00EC7DE7" w:rsidRPr="007F2770">
              <w:rPr>
                <w:snapToGrid w:val="0"/>
                <w:sz w:val="16"/>
                <w:lang w:val="en-AU"/>
              </w:rPr>
              <w:t>651</w:t>
            </w:r>
            <w:r w:rsidRPr="007F2770">
              <w:rPr>
                <w:snapToGrid w:val="0"/>
                <w:sz w:val="16"/>
                <w:lang w:val="en-AU"/>
              </w:rPr>
              <w:t>, C1-181</w:t>
            </w:r>
            <w:r w:rsidR="00EC7DE7" w:rsidRPr="007F2770">
              <w:rPr>
                <w:snapToGrid w:val="0"/>
                <w:sz w:val="16"/>
                <w:lang w:val="en-AU"/>
              </w:rPr>
              <w:t>652</w:t>
            </w:r>
            <w:r w:rsidRPr="007F2770">
              <w:rPr>
                <w:snapToGrid w:val="0"/>
                <w:sz w:val="16"/>
                <w:lang w:val="en-AU"/>
              </w:rPr>
              <w:t>, C1-181</w:t>
            </w:r>
            <w:r w:rsidR="00EC7DE7" w:rsidRPr="007F2770">
              <w:rPr>
                <w:snapToGrid w:val="0"/>
                <w:sz w:val="16"/>
                <w:lang w:val="en-AU"/>
              </w:rPr>
              <w:t>678</w:t>
            </w:r>
            <w:r w:rsidRPr="007F2770">
              <w:rPr>
                <w:snapToGrid w:val="0"/>
                <w:sz w:val="16"/>
                <w:lang w:val="en-AU"/>
              </w:rPr>
              <w:t>, C1-181</w:t>
            </w:r>
            <w:r w:rsidR="00EC7DE7" w:rsidRPr="007F2770">
              <w:rPr>
                <w:snapToGrid w:val="0"/>
                <w:sz w:val="16"/>
                <w:lang w:val="en-AU"/>
              </w:rPr>
              <w:t>726</w:t>
            </w:r>
            <w:r w:rsidRPr="007F2770">
              <w:rPr>
                <w:snapToGrid w:val="0"/>
                <w:sz w:val="16"/>
                <w:lang w:val="en-AU"/>
              </w:rPr>
              <w:t>, C1-181</w:t>
            </w:r>
            <w:r w:rsidR="00EC7DE7" w:rsidRPr="007F2770">
              <w:rPr>
                <w:snapToGrid w:val="0"/>
                <w:sz w:val="16"/>
                <w:lang w:val="en-AU"/>
              </w:rPr>
              <w:t>751</w:t>
            </w:r>
            <w:r w:rsidRPr="007F2770">
              <w:rPr>
                <w:snapToGrid w:val="0"/>
                <w:sz w:val="16"/>
                <w:lang w:val="en-AU"/>
              </w:rPr>
              <w:t>, C1-181</w:t>
            </w:r>
            <w:r w:rsidR="00EC7DE7" w:rsidRPr="007F2770">
              <w:rPr>
                <w:snapToGrid w:val="0"/>
                <w:sz w:val="16"/>
                <w:lang w:val="en-AU"/>
              </w:rPr>
              <w:t>273</w:t>
            </w:r>
            <w:r w:rsidRPr="007F2770">
              <w:rPr>
                <w:snapToGrid w:val="0"/>
                <w:sz w:val="16"/>
                <w:lang w:val="en-AU"/>
              </w:rPr>
              <w:t>, C1-181</w:t>
            </w:r>
            <w:r w:rsidR="00EC7DE7" w:rsidRPr="007F2770">
              <w:rPr>
                <w:snapToGrid w:val="0"/>
                <w:sz w:val="16"/>
                <w:lang w:val="en-AU"/>
              </w:rPr>
              <w:t>274</w:t>
            </w:r>
            <w:r w:rsidRPr="007F2770">
              <w:rPr>
                <w:snapToGrid w:val="0"/>
                <w:sz w:val="16"/>
                <w:lang w:val="en-AU"/>
              </w:rPr>
              <w:t>, C1-181</w:t>
            </w:r>
            <w:r w:rsidR="00EC7DE7" w:rsidRPr="007F2770">
              <w:rPr>
                <w:snapToGrid w:val="0"/>
                <w:sz w:val="16"/>
                <w:lang w:val="en-AU"/>
              </w:rPr>
              <w:t>276</w:t>
            </w:r>
            <w:r w:rsidRPr="007F2770">
              <w:rPr>
                <w:snapToGrid w:val="0"/>
                <w:sz w:val="16"/>
                <w:lang w:val="en-AU"/>
              </w:rPr>
              <w:t>, C1-181</w:t>
            </w:r>
            <w:r w:rsidR="00EC7DE7" w:rsidRPr="007F2770">
              <w:rPr>
                <w:snapToGrid w:val="0"/>
                <w:sz w:val="16"/>
                <w:lang w:val="en-AU"/>
              </w:rPr>
              <w:t>277</w:t>
            </w:r>
            <w:r w:rsidRPr="007F2770">
              <w:rPr>
                <w:snapToGrid w:val="0"/>
                <w:sz w:val="16"/>
                <w:lang w:val="en-AU"/>
              </w:rPr>
              <w:t>, C1-181</w:t>
            </w:r>
            <w:r w:rsidR="00EC7DE7" w:rsidRPr="007F2770">
              <w:rPr>
                <w:snapToGrid w:val="0"/>
                <w:sz w:val="16"/>
                <w:lang w:val="en-AU"/>
              </w:rPr>
              <w:t>496</w:t>
            </w:r>
            <w:r w:rsidRPr="007F2770">
              <w:rPr>
                <w:snapToGrid w:val="0"/>
                <w:sz w:val="16"/>
                <w:lang w:val="en-AU"/>
              </w:rPr>
              <w:t>, C1-181</w:t>
            </w:r>
            <w:r w:rsidR="00EC7DE7" w:rsidRPr="007F2770">
              <w:rPr>
                <w:snapToGrid w:val="0"/>
                <w:sz w:val="16"/>
                <w:lang w:val="en-AU"/>
              </w:rPr>
              <w:t>784</w:t>
            </w:r>
            <w:r w:rsidRPr="007F2770">
              <w:rPr>
                <w:snapToGrid w:val="0"/>
                <w:sz w:val="16"/>
                <w:lang w:val="en-AU"/>
              </w:rPr>
              <w:t>, C1-181</w:t>
            </w:r>
            <w:r w:rsidR="00EC7DE7" w:rsidRPr="007F2770">
              <w:rPr>
                <w:snapToGrid w:val="0"/>
                <w:sz w:val="16"/>
                <w:lang w:val="en-AU"/>
              </w:rPr>
              <w:t>312</w:t>
            </w:r>
            <w:r w:rsidRPr="007F2770">
              <w:rPr>
                <w:snapToGrid w:val="0"/>
                <w:sz w:val="16"/>
                <w:lang w:val="en-AU"/>
              </w:rPr>
              <w:t>, C1-181</w:t>
            </w:r>
            <w:r w:rsidR="00EC7DE7" w:rsidRPr="007F2770">
              <w:rPr>
                <w:snapToGrid w:val="0"/>
                <w:sz w:val="16"/>
                <w:lang w:val="en-AU"/>
              </w:rPr>
              <w:t>357</w:t>
            </w:r>
            <w:r w:rsidRPr="007F2770">
              <w:rPr>
                <w:snapToGrid w:val="0"/>
                <w:sz w:val="16"/>
                <w:lang w:val="en-AU"/>
              </w:rPr>
              <w:t>, C1-181</w:t>
            </w:r>
            <w:r w:rsidR="00EC7DE7" w:rsidRPr="007F2770">
              <w:rPr>
                <w:snapToGrid w:val="0"/>
                <w:sz w:val="16"/>
                <w:lang w:val="en-AU"/>
              </w:rPr>
              <w:t>605</w:t>
            </w:r>
            <w:r w:rsidRPr="007F2770">
              <w:rPr>
                <w:snapToGrid w:val="0"/>
                <w:sz w:val="16"/>
                <w:lang w:val="en-AU"/>
              </w:rPr>
              <w:t>, C1-181</w:t>
            </w:r>
            <w:r w:rsidR="00EC7DE7" w:rsidRPr="007F2770">
              <w:rPr>
                <w:snapToGrid w:val="0"/>
                <w:sz w:val="16"/>
                <w:lang w:val="en-AU"/>
              </w:rPr>
              <w:t>606</w:t>
            </w:r>
            <w:r w:rsidRPr="007F2770">
              <w:rPr>
                <w:snapToGrid w:val="0"/>
                <w:sz w:val="16"/>
                <w:lang w:val="en-AU"/>
              </w:rPr>
              <w:t>, C1-181</w:t>
            </w:r>
            <w:r w:rsidR="00EC7DE7" w:rsidRPr="007F2770">
              <w:rPr>
                <w:snapToGrid w:val="0"/>
                <w:sz w:val="16"/>
                <w:lang w:val="en-AU"/>
              </w:rPr>
              <w:t>609</w:t>
            </w:r>
            <w:r w:rsidRPr="007F2770">
              <w:rPr>
                <w:snapToGrid w:val="0"/>
                <w:sz w:val="16"/>
                <w:lang w:val="en-AU"/>
              </w:rPr>
              <w:t>, C1-181</w:t>
            </w:r>
            <w:r w:rsidR="00EC7DE7" w:rsidRPr="007F2770">
              <w:rPr>
                <w:snapToGrid w:val="0"/>
                <w:sz w:val="16"/>
                <w:lang w:val="en-AU"/>
              </w:rPr>
              <w:t>645</w:t>
            </w:r>
            <w:r w:rsidRPr="007F2770">
              <w:rPr>
                <w:snapToGrid w:val="0"/>
                <w:sz w:val="16"/>
                <w:lang w:val="en-AU"/>
              </w:rPr>
              <w:t>, C1-181</w:t>
            </w:r>
            <w:r w:rsidR="00EC7DE7" w:rsidRPr="007F2770">
              <w:rPr>
                <w:snapToGrid w:val="0"/>
                <w:sz w:val="16"/>
                <w:lang w:val="en-AU"/>
              </w:rPr>
              <w:t>674</w:t>
            </w:r>
            <w:r w:rsidRPr="007F2770">
              <w:rPr>
                <w:snapToGrid w:val="0"/>
                <w:sz w:val="16"/>
                <w:lang w:val="en-AU"/>
              </w:rPr>
              <w:t>, C1-181</w:t>
            </w:r>
            <w:r w:rsidR="00EC7DE7" w:rsidRPr="007F2770">
              <w:rPr>
                <w:snapToGrid w:val="0"/>
                <w:sz w:val="16"/>
                <w:lang w:val="en-AU"/>
              </w:rPr>
              <w:t>675</w:t>
            </w:r>
            <w:r w:rsidRPr="007F2770">
              <w:rPr>
                <w:snapToGrid w:val="0"/>
                <w:sz w:val="16"/>
                <w:lang w:val="en-AU"/>
              </w:rPr>
              <w:t>, C1-181</w:t>
            </w:r>
            <w:r w:rsidR="00EC7DE7" w:rsidRPr="007F2770">
              <w:rPr>
                <w:snapToGrid w:val="0"/>
                <w:sz w:val="16"/>
                <w:lang w:val="en-AU"/>
              </w:rPr>
              <w:t>677</w:t>
            </w:r>
            <w:r w:rsidRPr="007F2770">
              <w:rPr>
                <w:snapToGrid w:val="0"/>
                <w:sz w:val="16"/>
                <w:lang w:val="en-AU"/>
              </w:rPr>
              <w:t>, C1-181</w:t>
            </w:r>
            <w:r w:rsidR="00EC7DE7" w:rsidRPr="007F2770">
              <w:rPr>
                <w:snapToGrid w:val="0"/>
                <w:sz w:val="16"/>
                <w:lang w:val="en-AU"/>
              </w:rPr>
              <w:t>679</w:t>
            </w:r>
            <w:r w:rsidRPr="007F2770">
              <w:rPr>
                <w:snapToGrid w:val="0"/>
                <w:sz w:val="16"/>
                <w:lang w:val="en-AU"/>
              </w:rPr>
              <w:t>, C1-181</w:t>
            </w:r>
            <w:r w:rsidR="00EC7DE7" w:rsidRPr="007F2770">
              <w:rPr>
                <w:snapToGrid w:val="0"/>
                <w:sz w:val="16"/>
                <w:lang w:val="en-AU"/>
              </w:rPr>
              <w:t>708</w:t>
            </w:r>
            <w:r w:rsidRPr="007F2770">
              <w:rPr>
                <w:snapToGrid w:val="0"/>
                <w:sz w:val="16"/>
                <w:lang w:val="en-AU"/>
              </w:rPr>
              <w:t>, C1-181</w:t>
            </w:r>
            <w:r w:rsidR="00EC7DE7" w:rsidRPr="007F2770">
              <w:rPr>
                <w:snapToGrid w:val="0"/>
                <w:sz w:val="16"/>
                <w:lang w:val="en-AU"/>
              </w:rPr>
              <w:t>710</w:t>
            </w:r>
            <w:r w:rsidRPr="007F2770">
              <w:rPr>
                <w:snapToGrid w:val="0"/>
                <w:sz w:val="16"/>
                <w:lang w:val="en-AU"/>
              </w:rPr>
              <w:t>, C1-181</w:t>
            </w:r>
            <w:r w:rsidR="00EC7DE7" w:rsidRPr="007F2770">
              <w:rPr>
                <w:snapToGrid w:val="0"/>
                <w:sz w:val="16"/>
                <w:lang w:val="en-AU"/>
              </w:rPr>
              <w:t>728</w:t>
            </w:r>
            <w:r w:rsidRPr="007F2770">
              <w:rPr>
                <w:snapToGrid w:val="0"/>
                <w:sz w:val="16"/>
                <w:lang w:val="en-AU"/>
              </w:rPr>
              <w:t>, C1-181</w:t>
            </w:r>
            <w:r w:rsidR="00EC7DE7" w:rsidRPr="007F2770">
              <w:rPr>
                <w:snapToGrid w:val="0"/>
                <w:sz w:val="16"/>
                <w:lang w:val="en-AU"/>
              </w:rPr>
              <w:t>613</w:t>
            </w:r>
            <w:r w:rsidRPr="007F2770">
              <w:rPr>
                <w:snapToGrid w:val="0"/>
                <w:sz w:val="16"/>
                <w:lang w:val="en-AU"/>
              </w:rPr>
              <w:t>, C1-181</w:t>
            </w:r>
            <w:r w:rsidR="00EC7DE7" w:rsidRPr="007F2770">
              <w:rPr>
                <w:snapToGrid w:val="0"/>
                <w:sz w:val="16"/>
                <w:lang w:val="en-AU"/>
              </w:rPr>
              <w:t>615</w:t>
            </w:r>
            <w:r w:rsidRPr="007F2770">
              <w:rPr>
                <w:snapToGrid w:val="0"/>
                <w:sz w:val="16"/>
                <w:lang w:val="en-AU"/>
              </w:rPr>
              <w:t>, C1-181</w:t>
            </w:r>
            <w:r w:rsidR="00EC7DE7" w:rsidRPr="007F2770">
              <w:rPr>
                <w:snapToGrid w:val="0"/>
                <w:sz w:val="16"/>
                <w:lang w:val="en-AU"/>
              </w:rPr>
              <w:t>680</w:t>
            </w:r>
            <w:r w:rsidRPr="007F2770">
              <w:rPr>
                <w:snapToGrid w:val="0"/>
                <w:sz w:val="16"/>
                <w:lang w:val="en-AU"/>
              </w:rPr>
              <w:t>, C1-181</w:t>
            </w:r>
            <w:r w:rsidR="00EC7DE7" w:rsidRPr="007F2770">
              <w:rPr>
                <w:snapToGrid w:val="0"/>
                <w:sz w:val="16"/>
                <w:lang w:val="en-AU"/>
              </w:rPr>
              <w:t>750</w:t>
            </w:r>
            <w:r w:rsidRPr="007F2770">
              <w:rPr>
                <w:snapToGrid w:val="0"/>
                <w:sz w:val="16"/>
                <w:lang w:val="en-AU"/>
              </w:rPr>
              <w:t>, C1-181</w:t>
            </w:r>
            <w:r w:rsidR="00EC7DE7" w:rsidRPr="007F2770">
              <w:rPr>
                <w:snapToGrid w:val="0"/>
                <w:sz w:val="16"/>
                <w:lang w:val="en-AU"/>
              </w:rPr>
              <w:t>618</w:t>
            </w:r>
            <w:r w:rsidRPr="007F2770">
              <w:rPr>
                <w:snapToGrid w:val="0"/>
                <w:sz w:val="16"/>
                <w:lang w:val="en-AU"/>
              </w:rPr>
              <w:t>, C1-181</w:t>
            </w:r>
            <w:r w:rsidR="00EC7DE7" w:rsidRPr="007F2770">
              <w:rPr>
                <w:snapToGrid w:val="0"/>
                <w:sz w:val="16"/>
                <w:lang w:val="en-AU"/>
              </w:rPr>
              <w:t>619</w:t>
            </w:r>
            <w:r w:rsidRPr="007F2770">
              <w:rPr>
                <w:snapToGrid w:val="0"/>
                <w:sz w:val="16"/>
                <w:lang w:val="en-AU"/>
              </w:rPr>
              <w:t>, C1-181</w:t>
            </w:r>
            <w:r w:rsidR="00EC7DE7" w:rsidRPr="007F2770">
              <w:rPr>
                <w:snapToGrid w:val="0"/>
                <w:sz w:val="16"/>
                <w:lang w:val="en-AU"/>
              </w:rPr>
              <w:t>779</w:t>
            </w:r>
            <w:r w:rsidRPr="007F2770">
              <w:rPr>
                <w:snapToGrid w:val="0"/>
                <w:sz w:val="16"/>
                <w:lang w:val="en-AU"/>
              </w:rPr>
              <w:t>, C1-181</w:t>
            </w:r>
            <w:r w:rsidR="00EC7DE7" w:rsidRPr="007F2770">
              <w:rPr>
                <w:snapToGrid w:val="0"/>
                <w:sz w:val="16"/>
                <w:lang w:val="en-AU"/>
              </w:rPr>
              <w:t>360</w:t>
            </w:r>
            <w:r w:rsidRPr="007F2770">
              <w:rPr>
                <w:snapToGrid w:val="0"/>
                <w:sz w:val="16"/>
                <w:lang w:val="en-AU"/>
              </w:rPr>
              <w:t>, C1-181</w:t>
            </w:r>
            <w:r w:rsidR="00EC7DE7" w:rsidRPr="007F2770">
              <w:rPr>
                <w:snapToGrid w:val="0"/>
                <w:sz w:val="16"/>
                <w:lang w:val="en-AU"/>
              </w:rPr>
              <w:t>636</w:t>
            </w:r>
            <w:r w:rsidRPr="007F2770">
              <w:rPr>
                <w:snapToGrid w:val="0"/>
                <w:sz w:val="16"/>
                <w:lang w:val="en-AU"/>
              </w:rPr>
              <w:t>, C1-181</w:t>
            </w:r>
            <w:r w:rsidR="00EC7DE7" w:rsidRPr="007F2770">
              <w:rPr>
                <w:snapToGrid w:val="0"/>
                <w:sz w:val="16"/>
                <w:lang w:val="en-AU"/>
              </w:rPr>
              <w:t>640</w:t>
            </w:r>
            <w:r w:rsidRPr="007F2770">
              <w:rPr>
                <w:snapToGrid w:val="0"/>
                <w:sz w:val="16"/>
                <w:lang w:val="en-AU"/>
              </w:rPr>
              <w:t>, C1-181</w:t>
            </w:r>
            <w:r w:rsidR="00EC7DE7" w:rsidRPr="007F2770">
              <w:rPr>
                <w:snapToGrid w:val="0"/>
                <w:sz w:val="16"/>
                <w:lang w:val="en-AU"/>
              </w:rPr>
              <w:t>643</w:t>
            </w:r>
            <w:r w:rsidRPr="007F2770">
              <w:rPr>
                <w:snapToGrid w:val="0"/>
                <w:sz w:val="16"/>
                <w:lang w:val="en-AU"/>
              </w:rPr>
              <w:t>, C1-181</w:t>
            </w:r>
            <w:r w:rsidR="00EC7DE7" w:rsidRPr="007F2770">
              <w:rPr>
                <w:snapToGrid w:val="0"/>
                <w:sz w:val="16"/>
                <w:lang w:val="en-AU"/>
              </w:rPr>
              <w:t>729</w:t>
            </w:r>
            <w:r w:rsidRPr="007F2770">
              <w:rPr>
                <w:snapToGrid w:val="0"/>
                <w:sz w:val="16"/>
                <w:lang w:val="en-AU"/>
              </w:rPr>
              <w:t>, C1-181</w:t>
            </w:r>
            <w:r w:rsidR="00EC7DE7" w:rsidRPr="007F2770">
              <w:rPr>
                <w:snapToGrid w:val="0"/>
                <w:sz w:val="16"/>
                <w:lang w:val="en-AU"/>
              </w:rPr>
              <w:t>730</w:t>
            </w:r>
            <w:r w:rsidRPr="007F2770">
              <w:rPr>
                <w:snapToGrid w:val="0"/>
                <w:sz w:val="16"/>
                <w:lang w:val="en-AU"/>
              </w:rPr>
              <w:t>, C1-181</w:t>
            </w:r>
            <w:r w:rsidR="00EC7DE7" w:rsidRPr="007F2770">
              <w:rPr>
                <w:snapToGrid w:val="0"/>
                <w:sz w:val="16"/>
                <w:lang w:val="en-AU"/>
              </w:rPr>
              <w:t>731</w:t>
            </w:r>
            <w:r w:rsidRPr="007F2770">
              <w:rPr>
                <w:snapToGrid w:val="0"/>
                <w:sz w:val="16"/>
                <w:lang w:val="en-AU"/>
              </w:rPr>
              <w:t>, C1-181</w:t>
            </w:r>
            <w:r w:rsidR="00EC7DE7" w:rsidRPr="007F2770">
              <w:rPr>
                <w:snapToGrid w:val="0"/>
                <w:sz w:val="16"/>
                <w:lang w:val="en-AU"/>
              </w:rPr>
              <w:t>732</w:t>
            </w:r>
          </w:p>
          <w:p w14:paraId="3D3788D9" w14:textId="77777777" w:rsidR="002047C3" w:rsidRPr="007F2770" w:rsidRDefault="002047C3" w:rsidP="0083064D">
            <w:pPr>
              <w:pStyle w:val="TAL"/>
              <w:rPr>
                <w:snapToGrid w:val="0"/>
                <w:sz w:val="16"/>
                <w:lang w:val="en-AU"/>
              </w:rPr>
            </w:pPr>
            <w:r w:rsidRPr="007F2770">
              <w:rPr>
                <w:snapToGrid w:val="0"/>
                <w:sz w:val="16"/>
                <w:lang w:val="en-AU"/>
              </w:rPr>
              <w:t>Corrections done by the rapporteu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89C34D" w14:textId="77777777" w:rsidR="002047C3" w:rsidRPr="007F2770" w:rsidRDefault="002047C3" w:rsidP="0083064D">
            <w:pPr>
              <w:pStyle w:val="TAL"/>
              <w:rPr>
                <w:snapToGrid w:val="0"/>
                <w:sz w:val="16"/>
                <w:lang w:val="en-AU"/>
              </w:rPr>
            </w:pPr>
            <w:r w:rsidRPr="007F2770">
              <w:rPr>
                <w:snapToGrid w:val="0"/>
                <w:sz w:val="16"/>
                <w:lang w:val="en-AU"/>
              </w:rPr>
              <w:t>0.4.0</w:t>
            </w:r>
          </w:p>
        </w:tc>
      </w:tr>
      <w:tr w:rsidR="00CC7F27" w:rsidRPr="007F2770" w14:paraId="023BEA5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3A1E8D7" w14:textId="77777777" w:rsidR="00B30E12" w:rsidRPr="007F2770" w:rsidRDefault="00B30E12" w:rsidP="008B762D">
            <w:pPr>
              <w:pStyle w:val="TAC"/>
              <w:rPr>
                <w:sz w:val="16"/>
                <w:lang w:eastAsia="en-US"/>
              </w:rPr>
            </w:pPr>
            <w:r w:rsidRPr="007F2770">
              <w:rPr>
                <w:sz w:val="16"/>
                <w:lang w:eastAsia="en-US"/>
              </w:rPr>
              <w:t>2018-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6E63D6" w14:textId="77777777" w:rsidR="00B30E12" w:rsidRPr="007F2770" w:rsidRDefault="00B30E12" w:rsidP="008B762D">
            <w:pPr>
              <w:pStyle w:val="TAC"/>
              <w:rPr>
                <w:sz w:val="16"/>
                <w:lang w:eastAsia="en-US"/>
              </w:rPr>
            </w:pPr>
            <w:r w:rsidRPr="007F2770">
              <w:rPr>
                <w:sz w:val="16"/>
                <w:lang w:eastAsia="en-US"/>
              </w:rPr>
              <w:t>CT1 e-mail review</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F8D998" w14:textId="77777777" w:rsidR="00B30E12" w:rsidRPr="007F2770" w:rsidRDefault="00B30E12" w:rsidP="008B762D">
            <w:pPr>
              <w:pStyle w:val="TAC"/>
              <w:rPr>
                <w:sz w:val="16"/>
                <w:lang w:eastAsia="en-US"/>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C04F51" w14:textId="77777777" w:rsidR="00B30E12" w:rsidRPr="007F2770" w:rsidRDefault="00B30E12" w:rsidP="008B762D">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AFD1FB" w14:textId="77777777" w:rsidR="00B30E12" w:rsidRPr="007F2770" w:rsidRDefault="00B30E12" w:rsidP="008B762D">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B17782D" w14:textId="77777777" w:rsidR="00B30E12" w:rsidRPr="007F2770" w:rsidRDefault="00B30E12" w:rsidP="008B762D">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6A490F" w14:textId="77777777" w:rsidR="008F5805" w:rsidRPr="007F2770" w:rsidRDefault="00E70AE7" w:rsidP="00B95C6D">
            <w:pPr>
              <w:pStyle w:val="TAL"/>
              <w:rPr>
                <w:snapToGrid w:val="0"/>
                <w:sz w:val="16"/>
                <w:lang w:val="en-AU"/>
              </w:rPr>
            </w:pPr>
            <w:r w:rsidRPr="007F2770">
              <w:rPr>
                <w:snapToGrid w:val="0"/>
                <w:sz w:val="16"/>
                <w:lang w:val="en-AU"/>
              </w:rPr>
              <w:t>Re-i</w:t>
            </w:r>
            <w:r w:rsidR="008F5805" w:rsidRPr="007F2770">
              <w:rPr>
                <w:snapToGrid w:val="0"/>
                <w:sz w:val="16"/>
                <w:lang w:val="en-AU"/>
              </w:rPr>
              <w:t>mplementation of C1-1811</w:t>
            </w:r>
            <w:r w:rsidRPr="007F2770">
              <w:rPr>
                <w:snapToGrid w:val="0"/>
                <w:sz w:val="16"/>
                <w:lang w:val="en-AU"/>
              </w:rPr>
              <w:t>68 and C1-181307</w:t>
            </w:r>
            <w:r w:rsidR="008F5805" w:rsidRPr="007F2770">
              <w:rPr>
                <w:snapToGrid w:val="0"/>
                <w:sz w:val="16"/>
                <w:lang w:val="en-AU"/>
              </w:rPr>
              <w:t>.</w:t>
            </w:r>
          </w:p>
          <w:p w14:paraId="4E81C83F" w14:textId="77777777" w:rsidR="002A3360" w:rsidRPr="007F2770" w:rsidRDefault="002A3360" w:rsidP="0083064D">
            <w:pPr>
              <w:pStyle w:val="TAL"/>
              <w:rPr>
                <w:snapToGrid w:val="0"/>
                <w:sz w:val="16"/>
                <w:lang w:val="en-AU"/>
              </w:rPr>
            </w:pPr>
            <w:r w:rsidRPr="007F2770">
              <w:rPr>
                <w:snapToGrid w:val="0"/>
                <w:sz w:val="16"/>
                <w:lang w:val="en-AU"/>
              </w:rPr>
              <w:t>Re-implementation of C1-181656 and C1-181606 so that C1-181656 is implemented first.</w:t>
            </w:r>
          </w:p>
          <w:p w14:paraId="63EC0635" w14:textId="77777777" w:rsidR="008E3B5B" w:rsidRPr="007F2770" w:rsidRDefault="008E3B5B" w:rsidP="0083064D">
            <w:pPr>
              <w:pStyle w:val="TAL"/>
              <w:rPr>
                <w:snapToGrid w:val="0"/>
                <w:sz w:val="16"/>
                <w:lang w:val="en-AU"/>
              </w:rPr>
            </w:pPr>
            <w:r w:rsidRPr="007F2770">
              <w:rPr>
                <w:snapToGrid w:val="0"/>
                <w:sz w:val="16"/>
                <w:lang w:val="en-AU"/>
              </w:rPr>
              <w:t>Reverting to the old title.</w:t>
            </w:r>
          </w:p>
          <w:p w14:paraId="70B6F99D" w14:textId="77777777" w:rsidR="00B30E12" w:rsidRPr="007F2770" w:rsidRDefault="00B30E12" w:rsidP="0083064D">
            <w:pPr>
              <w:pStyle w:val="TAL"/>
              <w:rPr>
                <w:snapToGrid w:val="0"/>
                <w:sz w:val="16"/>
                <w:lang w:val="en-AU"/>
              </w:rPr>
            </w:pPr>
            <w:r w:rsidRPr="007F2770">
              <w:rPr>
                <w:snapToGrid w:val="0"/>
                <w:sz w:val="16"/>
                <w:lang w:val="en-AU"/>
              </w:rPr>
              <w:t>Editorial corrections</w:t>
            </w:r>
            <w:r w:rsidR="000D3495" w:rsidRPr="007F2770">
              <w:rPr>
                <w:snapToGrid w:val="0"/>
                <w:sz w:val="16"/>
                <w:lang w:val="en-AU"/>
              </w:rPr>
              <w:t xml:space="preserve"> of some of the implemented p-CRs as well as </w:t>
            </w:r>
            <w:r w:rsidR="001F502D" w:rsidRPr="007F2770">
              <w:rPr>
                <w:snapToGrid w:val="0"/>
                <w:sz w:val="16"/>
                <w:lang w:val="en-AU"/>
              </w:rPr>
              <w:t xml:space="preserve">adding </w:t>
            </w:r>
            <w:r w:rsidR="000D3495" w:rsidRPr="007F2770">
              <w:rPr>
                <w:snapToGrid w:val="0"/>
                <w:sz w:val="16"/>
                <w:lang w:val="en-AU"/>
              </w:rPr>
              <w:t>some missing parts</w:t>
            </w:r>
            <w:r w:rsidRPr="007F2770">
              <w:rPr>
                <w:snapToGrid w:val="0"/>
                <w:sz w:val="16"/>
                <w:lang w:val="en-AU"/>
              </w:rPr>
              <w:t>.</w:t>
            </w:r>
          </w:p>
          <w:p w14:paraId="3692FE7C" w14:textId="77777777" w:rsidR="00B30E12" w:rsidRPr="007F2770" w:rsidRDefault="00B30E12" w:rsidP="0083064D">
            <w:pPr>
              <w:pStyle w:val="TAL"/>
              <w:rPr>
                <w:snapToGrid w:val="0"/>
                <w:sz w:val="16"/>
                <w:lang w:val="en-AU"/>
              </w:rPr>
            </w:pPr>
            <w:r w:rsidRPr="007F2770">
              <w:rPr>
                <w:snapToGrid w:val="0"/>
                <w:sz w:val="16"/>
                <w:lang w:val="en-AU"/>
              </w:rPr>
              <w:t>Corrections done by the rapporteu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39BE07" w14:textId="77777777" w:rsidR="00B30E12" w:rsidRPr="007F2770" w:rsidRDefault="00B30E12" w:rsidP="0083064D">
            <w:pPr>
              <w:pStyle w:val="TAL"/>
              <w:rPr>
                <w:snapToGrid w:val="0"/>
                <w:sz w:val="16"/>
                <w:lang w:val="en-AU"/>
              </w:rPr>
            </w:pPr>
            <w:r w:rsidRPr="007F2770">
              <w:rPr>
                <w:snapToGrid w:val="0"/>
                <w:sz w:val="16"/>
                <w:lang w:val="en-AU"/>
              </w:rPr>
              <w:t>0.4.1</w:t>
            </w:r>
          </w:p>
        </w:tc>
      </w:tr>
      <w:tr w:rsidR="00CC7F27" w:rsidRPr="007F2770" w14:paraId="6F24CF2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F9AA0C4" w14:textId="77777777" w:rsidR="00FE557D" w:rsidRPr="007F2770" w:rsidRDefault="00FE557D" w:rsidP="008B762D">
            <w:pPr>
              <w:pStyle w:val="TAC"/>
              <w:rPr>
                <w:sz w:val="16"/>
                <w:lang w:eastAsia="en-US"/>
              </w:rPr>
            </w:pPr>
            <w:r w:rsidRPr="007F2770">
              <w:rPr>
                <w:sz w:val="16"/>
                <w:lang w:eastAsia="en-US"/>
              </w:rPr>
              <w:t>2018-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1654C5" w14:textId="77777777" w:rsidR="00FE557D" w:rsidRPr="007F2770" w:rsidRDefault="00BB130A" w:rsidP="00873D8F">
            <w:pPr>
              <w:pStyle w:val="TAC"/>
              <w:rPr>
                <w:sz w:val="16"/>
                <w:lang w:eastAsia="en-US"/>
              </w:rPr>
            </w:pPr>
            <w:r w:rsidRPr="007F2770">
              <w:rPr>
                <w:sz w:val="16"/>
                <w:lang w:eastAsia="en-US"/>
              </w:rPr>
              <w:t>CT</w:t>
            </w:r>
            <w:r w:rsidR="00873D8F" w:rsidRPr="007F2770">
              <w:rPr>
                <w:sz w:val="16"/>
                <w:lang w:eastAsia="en-US"/>
              </w:rPr>
              <w:t>#</w:t>
            </w:r>
            <w:r w:rsidRPr="007F2770">
              <w:rPr>
                <w:sz w:val="16"/>
                <w:lang w:eastAsia="en-US"/>
              </w:rPr>
              <w:t>7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BF0B0B" w14:textId="77777777" w:rsidR="00FE557D" w:rsidRPr="007F2770" w:rsidRDefault="00FE557D" w:rsidP="00BB130A">
            <w:pPr>
              <w:pStyle w:val="TAC"/>
              <w:rPr>
                <w:sz w:val="16"/>
                <w:lang w:eastAsia="en-US"/>
              </w:rPr>
            </w:pPr>
            <w:r w:rsidRPr="007F2770">
              <w:rPr>
                <w:sz w:val="16"/>
                <w:lang w:eastAsia="en-US"/>
              </w:rPr>
              <w:t>CP-180</w:t>
            </w:r>
            <w:r w:rsidR="00BB130A" w:rsidRPr="007F2770">
              <w:rPr>
                <w:sz w:val="16"/>
                <w:lang w:eastAsia="en-US"/>
              </w:rPr>
              <w:t>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177A0A" w14:textId="77777777" w:rsidR="00FE557D" w:rsidRPr="007F2770" w:rsidRDefault="00FE557D" w:rsidP="008B762D">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B1B1B2" w14:textId="77777777" w:rsidR="00FE557D" w:rsidRPr="007F2770" w:rsidRDefault="00FE557D" w:rsidP="008B762D">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FAA7E4" w14:textId="77777777" w:rsidR="00FE557D" w:rsidRPr="007F2770" w:rsidRDefault="00FE557D" w:rsidP="008B762D">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07D8CD" w14:textId="77777777" w:rsidR="00FE557D" w:rsidRPr="007F2770" w:rsidRDefault="00FE557D" w:rsidP="00B95C6D">
            <w:pPr>
              <w:pStyle w:val="TAL"/>
              <w:rPr>
                <w:snapToGrid w:val="0"/>
                <w:sz w:val="16"/>
                <w:lang w:val="en-AU"/>
              </w:rPr>
            </w:pPr>
            <w:r w:rsidRPr="007F2770">
              <w:rPr>
                <w:snapToGrid w:val="0"/>
                <w:sz w:val="16"/>
                <w:lang w:val="en-AU"/>
              </w:rPr>
              <w:t>Version 1.0.0 created for presentation to TSG CT#79 for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151DCB" w14:textId="77777777" w:rsidR="00FE557D" w:rsidRPr="007F2770" w:rsidRDefault="00FE557D" w:rsidP="0083064D">
            <w:pPr>
              <w:pStyle w:val="TAL"/>
              <w:rPr>
                <w:snapToGrid w:val="0"/>
                <w:sz w:val="16"/>
                <w:lang w:val="en-AU"/>
              </w:rPr>
            </w:pPr>
            <w:r w:rsidRPr="007F2770">
              <w:rPr>
                <w:snapToGrid w:val="0"/>
                <w:sz w:val="16"/>
                <w:lang w:val="en-AU"/>
              </w:rPr>
              <w:t>1.0.0</w:t>
            </w:r>
          </w:p>
        </w:tc>
      </w:tr>
      <w:tr w:rsidR="00CC7F27" w:rsidRPr="007F2770" w14:paraId="405A7CB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2D2120" w14:textId="77777777" w:rsidR="00256398" w:rsidRPr="007F2770" w:rsidRDefault="00256398" w:rsidP="00256398">
            <w:pPr>
              <w:pStyle w:val="TAC"/>
              <w:rPr>
                <w:sz w:val="16"/>
                <w:lang w:eastAsia="en-US"/>
              </w:rPr>
            </w:pPr>
            <w:r w:rsidRPr="007F2770">
              <w:rPr>
                <w:sz w:val="16"/>
                <w:lang w:eastAsia="en-US"/>
              </w:rPr>
              <w:t>2018-05</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5CCDEC" w14:textId="77777777" w:rsidR="00256398" w:rsidRPr="007F2770" w:rsidRDefault="00256398" w:rsidP="00256398">
            <w:pPr>
              <w:pStyle w:val="TAC"/>
              <w:rPr>
                <w:sz w:val="16"/>
                <w:lang w:eastAsia="en-US"/>
              </w:rPr>
            </w:pPr>
            <w:r w:rsidRPr="007F2770">
              <w:rPr>
                <w:sz w:val="16"/>
                <w:lang w:eastAsia="en-US"/>
              </w:rPr>
              <w:t>CT1#11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54B5F8" w14:textId="77777777" w:rsidR="00256398" w:rsidRPr="007F2770" w:rsidRDefault="00256398" w:rsidP="00256398">
            <w:pPr>
              <w:pStyle w:val="TAC"/>
              <w:rPr>
                <w:sz w:val="16"/>
                <w:lang w:eastAsia="en-US"/>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D5BFC3" w14:textId="77777777" w:rsidR="00256398" w:rsidRPr="007F2770" w:rsidRDefault="00256398" w:rsidP="00256398">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2A7F6C" w14:textId="77777777" w:rsidR="00256398" w:rsidRPr="007F2770" w:rsidRDefault="00256398" w:rsidP="0025639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671525" w14:textId="77777777" w:rsidR="00256398" w:rsidRPr="007F2770" w:rsidRDefault="00256398" w:rsidP="00256398">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A30E27" w14:textId="77777777" w:rsidR="00256398" w:rsidRPr="007F2770" w:rsidRDefault="00256398" w:rsidP="00B95C6D">
            <w:pPr>
              <w:pStyle w:val="TAL"/>
              <w:rPr>
                <w:snapToGrid w:val="0"/>
                <w:sz w:val="16"/>
                <w:lang w:val="en-AU"/>
              </w:rPr>
            </w:pPr>
            <w:r w:rsidRPr="007F2770">
              <w:rPr>
                <w:snapToGrid w:val="0"/>
                <w:sz w:val="16"/>
                <w:lang w:val="en-AU"/>
              </w:rPr>
              <w:t>Implementing the following p-CRs agreed by CT1:</w:t>
            </w:r>
            <w:r w:rsidRPr="007F2770">
              <w:rPr>
                <w:snapToGrid w:val="0"/>
                <w:sz w:val="16"/>
                <w:lang w:val="en-AU"/>
              </w:rPr>
              <w:br/>
              <w:t>C1-18</w:t>
            </w:r>
            <w:r w:rsidR="00725DEE" w:rsidRPr="007F2770">
              <w:rPr>
                <w:snapToGrid w:val="0"/>
                <w:sz w:val="16"/>
                <w:lang w:val="en-AU"/>
              </w:rPr>
              <w:t>2219</w:t>
            </w:r>
            <w:r w:rsidRPr="007F2770">
              <w:rPr>
                <w:snapToGrid w:val="0"/>
                <w:sz w:val="16"/>
                <w:lang w:val="en-AU"/>
              </w:rPr>
              <w:t>, C1-18</w:t>
            </w:r>
            <w:r w:rsidR="00725DEE" w:rsidRPr="007F2770">
              <w:rPr>
                <w:snapToGrid w:val="0"/>
                <w:sz w:val="16"/>
                <w:lang w:val="en-AU"/>
              </w:rPr>
              <w:t>2493</w:t>
            </w:r>
            <w:r w:rsidRPr="007F2770">
              <w:rPr>
                <w:snapToGrid w:val="0"/>
                <w:sz w:val="16"/>
                <w:lang w:val="en-AU"/>
              </w:rPr>
              <w:t>, C1-18</w:t>
            </w:r>
            <w:r w:rsidR="00725DEE" w:rsidRPr="007F2770">
              <w:rPr>
                <w:snapToGrid w:val="0"/>
                <w:sz w:val="16"/>
                <w:lang w:val="en-AU"/>
              </w:rPr>
              <w:t>2496</w:t>
            </w:r>
            <w:r w:rsidRPr="007F2770">
              <w:rPr>
                <w:snapToGrid w:val="0"/>
                <w:sz w:val="16"/>
                <w:lang w:val="en-AU"/>
              </w:rPr>
              <w:t>, C1-18</w:t>
            </w:r>
            <w:r w:rsidR="00725DEE" w:rsidRPr="007F2770">
              <w:rPr>
                <w:snapToGrid w:val="0"/>
                <w:sz w:val="16"/>
                <w:lang w:val="en-AU"/>
              </w:rPr>
              <w:t>2202</w:t>
            </w:r>
            <w:r w:rsidRPr="007F2770">
              <w:rPr>
                <w:snapToGrid w:val="0"/>
                <w:sz w:val="16"/>
                <w:lang w:val="en-AU"/>
              </w:rPr>
              <w:t>, C1-18</w:t>
            </w:r>
            <w:r w:rsidR="00725DEE" w:rsidRPr="007F2770">
              <w:rPr>
                <w:snapToGrid w:val="0"/>
                <w:sz w:val="16"/>
                <w:lang w:val="en-AU"/>
              </w:rPr>
              <w:t>2497</w:t>
            </w:r>
            <w:r w:rsidRPr="007F2770">
              <w:rPr>
                <w:snapToGrid w:val="0"/>
                <w:sz w:val="16"/>
                <w:lang w:val="en-AU"/>
              </w:rPr>
              <w:t>, C1-18</w:t>
            </w:r>
            <w:r w:rsidR="00725DEE" w:rsidRPr="007F2770">
              <w:rPr>
                <w:snapToGrid w:val="0"/>
                <w:sz w:val="16"/>
                <w:lang w:val="en-AU"/>
              </w:rPr>
              <w:t>2053</w:t>
            </w:r>
            <w:r w:rsidRPr="007F2770">
              <w:rPr>
                <w:snapToGrid w:val="0"/>
                <w:sz w:val="16"/>
                <w:lang w:val="en-AU"/>
              </w:rPr>
              <w:t>, C1-18</w:t>
            </w:r>
            <w:r w:rsidR="00725DEE" w:rsidRPr="007F2770">
              <w:rPr>
                <w:snapToGrid w:val="0"/>
                <w:sz w:val="16"/>
                <w:lang w:val="en-AU"/>
              </w:rPr>
              <w:t>2311</w:t>
            </w:r>
            <w:r w:rsidRPr="007F2770">
              <w:rPr>
                <w:snapToGrid w:val="0"/>
                <w:sz w:val="16"/>
                <w:lang w:val="en-AU"/>
              </w:rPr>
              <w:t>, C1-18</w:t>
            </w:r>
            <w:r w:rsidR="00725DEE" w:rsidRPr="007F2770">
              <w:rPr>
                <w:snapToGrid w:val="0"/>
                <w:sz w:val="16"/>
                <w:lang w:val="en-AU"/>
              </w:rPr>
              <w:t>2019</w:t>
            </w:r>
            <w:r w:rsidRPr="007F2770">
              <w:rPr>
                <w:snapToGrid w:val="0"/>
                <w:sz w:val="16"/>
                <w:lang w:val="en-AU"/>
              </w:rPr>
              <w:t>, C1-18</w:t>
            </w:r>
            <w:r w:rsidR="00725DEE" w:rsidRPr="007F2770">
              <w:rPr>
                <w:snapToGrid w:val="0"/>
                <w:sz w:val="16"/>
                <w:lang w:val="en-AU"/>
              </w:rPr>
              <w:t>2359</w:t>
            </w:r>
            <w:r w:rsidRPr="007F2770">
              <w:rPr>
                <w:snapToGrid w:val="0"/>
                <w:sz w:val="16"/>
                <w:lang w:val="en-AU"/>
              </w:rPr>
              <w:t>, C1-18</w:t>
            </w:r>
            <w:r w:rsidR="00725DEE" w:rsidRPr="007F2770">
              <w:rPr>
                <w:snapToGrid w:val="0"/>
                <w:sz w:val="16"/>
                <w:lang w:val="en-AU"/>
              </w:rPr>
              <w:t>2360</w:t>
            </w:r>
            <w:r w:rsidRPr="007F2770">
              <w:rPr>
                <w:snapToGrid w:val="0"/>
                <w:sz w:val="16"/>
                <w:lang w:val="en-AU"/>
              </w:rPr>
              <w:t>, C1-18</w:t>
            </w:r>
            <w:r w:rsidR="00725DEE" w:rsidRPr="007F2770">
              <w:rPr>
                <w:snapToGrid w:val="0"/>
                <w:sz w:val="16"/>
                <w:lang w:val="en-AU"/>
              </w:rPr>
              <w:t>2361</w:t>
            </w:r>
            <w:r w:rsidRPr="007F2770">
              <w:rPr>
                <w:snapToGrid w:val="0"/>
                <w:sz w:val="16"/>
                <w:lang w:val="en-AU"/>
              </w:rPr>
              <w:t>, C1-18</w:t>
            </w:r>
            <w:r w:rsidR="00725DEE" w:rsidRPr="007F2770">
              <w:rPr>
                <w:snapToGrid w:val="0"/>
                <w:sz w:val="16"/>
                <w:lang w:val="en-AU"/>
              </w:rPr>
              <w:t>2358</w:t>
            </w:r>
            <w:r w:rsidRPr="007F2770">
              <w:rPr>
                <w:snapToGrid w:val="0"/>
                <w:sz w:val="16"/>
                <w:lang w:val="en-AU"/>
              </w:rPr>
              <w:t>, C1-18</w:t>
            </w:r>
            <w:r w:rsidR="00725DEE" w:rsidRPr="007F2770">
              <w:rPr>
                <w:snapToGrid w:val="0"/>
                <w:sz w:val="16"/>
                <w:lang w:val="en-AU"/>
              </w:rPr>
              <w:t>2305</w:t>
            </w:r>
            <w:r w:rsidRPr="007F2770">
              <w:rPr>
                <w:snapToGrid w:val="0"/>
                <w:sz w:val="16"/>
                <w:lang w:val="en-AU"/>
              </w:rPr>
              <w:t>, C1-18</w:t>
            </w:r>
            <w:r w:rsidR="00725DEE" w:rsidRPr="007F2770">
              <w:rPr>
                <w:snapToGrid w:val="0"/>
                <w:sz w:val="16"/>
                <w:lang w:val="en-AU"/>
              </w:rPr>
              <w:t>2306</w:t>
            </w:r>
            <w:r w:rsidRPr="007F2770">
              <w:rPr>
                <w:snapToGrid w:val="0"/>
                <w:sz w:val="16"/>
                <w:lang w:val="en-AU"/>
              </w:rPr>
              <w:t>, C1-18</w:t>
            </w:r>
            <w:r w:rsidR="00725DEE" w:rsidRPr="007F2770">
              <w:rPr>
                <w:snapToGrid w:val="0"/>
                <w:sz w:val="16"/>
                <w:lang w:val="en-AU"/>
              </w:rPr>
              <w:t>2354</w:t>
            </w:r>
            <w:r w:rsidRPr="007F2770">
              <w:rPr>
                <w:snapToGrid w:val="0"/>
                <w:sz w:val="16"/>
                <w:lang w:val="en-AU"/>
              </w:rPr>
              <w:t>, C1-18</w:t>
            </w:r>
            <w:r w:rsidR="00725DEE" w:rsidRPr="007F2770">
              <w:rPr>
                <w:snapToGrid w:val="0"/>
                <w:sz w:val="16"/>
                <w:lang w:val="en-AU"/>
              </w:rPr>
              <w:t>2117</w:t>
            </w:r>
            <w:r w:rsidRPr="007F2770">
              <w:rPr>
                <w:snapToGrid w:val="0"/>
                <w:sz w:val="16"/>
                <w:lang w:val="en-AU"/>
              </w:rPr>
              <w:t>, C1-18</w:t>
            </w:r>
            <w:r w:rsidR="00725DEE" w:rsidRPr="007F2770">
              <w:rPr>
                <w:snapToGrid w:val="0"/>
                <w:sz w:val="16"/>
                <w:lang w:val="en-AU"/>
              </w:rPr>
              <w:t>2182</w:t>
            </w:r>
            <w:r w:rsidRPr="007F2770">
              <w:rPr>
                <w:snapToGrid w:val="0"/>
                <w:sz w:val="16"/>
                <w:lang w:val="en-AU"/>
              </w:rPr>
              <w:t>, C1-18</w:t>
            </w:r>
            <w:r w:rsidR="00A14724" w:rsidRPr="007F2770">
              <w:rPr>
                <w:snapToGrid w:val="0"/>
                <w:sz w:val="16"/>
                <w:lang w:val="en-AU"/>
              </w:rPr>
              <w:t>2455</w:t>
            </w:r>
            <w:r w:rsidRPr="007F2770">
              <w:rPr>
                <w:snapToGrid w:val="0"/>
                <w:sz w:val="16"/>
                <w:lang w:val="en-AU"/>
              </w:rPr>
              <w:t>, C1-18</w:t>
            </w:r>
            <w:r w:rsidR="00A14724" w:rsidRPr="007F2770">
              <w:rPr>
                <w:snapToGrid w:val="0"/>
                <w:sz w:val="16"/>
                <w:lang w:val="en-AU"/>
              </w:rPr>
              <w:t>2459</w:t>
            </w:r>
            <w:r w:rsidRPr="007F2770">
              <w:rPr>
                <w:snapToGrid w:val="0"/>
                <w:sz w:val="16"/>
                <w:lang w:val="en-AU"/>
              </w:rPr>
              <w:t>, C1-18</w:t>
            </w:r>
            <w:r w:rsidR="00A14724" w:rsidRPr="007F2770">
              <w:rPr>
                <w:snapToGrid w:val="0"/>
                <w:sz w:val="16"/>
                <w:lang w:val="en-AU"/>
              </w:rPr>
              <w:t>2491</w:t>
            </w:r>
            <w:r w:rsidRPr="007F2770">
              <w:rPr>
                <w:snapToGrid w:val="0"/>
                <w:sz w:val="16"/>
                <w:lang w:val="en-AU"/>
              </w:rPr>
              <w:t>, C1-18</w:t>
            </w:r>
            <w:r w:rsidR="00A14724" w:rsidRPr="007F2770">
              <w:rPr>
                <w:snapToGrid w:val="0"/>
                <w:sz w:val="16"/>
                <w:lang w:val="en-AU"/>
              </w:rPr>
              <w:t>2600</w:t>
            </w:r>
            <w:r w:rsidRPr="007F2770">
              <w:rPr>
                <w:snapToGrid w:val="0"/>
                <w:sz w:val="16"/>
                <w:lang w:val="en-AU"/>
              </w:rPr>
              <w:t>, C1-18</w:t>
            </w:r>
            <w:r w:rsidR="00A14724" w:rsidRPr="007F2770">
              <w:rPr>
                <w:snapToGrid w:val="0"/>
                <w:sz w:val="16"/>
                <w:lang w:val="en-AU"/>
              </w:rPr>
              <w:t>2601</w:t>
            </w:r>
            <w:r w:rsidRPr="007F2770">
              <w:rPr>
                <w:snapToGrid w:val="0"/>
                <w:sz w:val="16"/>
                <w:lang w:val="en-AU"/>
              </w:rPr>
              <w:t>, C1-18</w:t>
            </w:r>
            <w:r w:rsidR="00A14724" w:rsidRPr="007F2770">
              <w:rPr>
                <w:snapToGrid w:val="0"/>
                <w:sz w:val="16"/>
                <w:lang w:val="en-AU"/>
              </w:rPr>
              <w:t>2605</w:t>
            </w:r>
            <w:r w:rsidRPr="007F2770">
              <w:rPr>
                <w:snapToGrid w:val="0"/>
                <w:sz w:val="16"/>
                <w:lang w:val="en-AU"/>
              </w:rPr>
              <w:t>, C1-18</w:t>
            </w:r>
            <w:r w:rsidR="00A14724" w:rsidRPr="007F2770">
              <w:rPr>
                <w:snapToGrid w:val="0"/>
                <w:sz w:val="16"/>
                <w:lang w:val="en-AU"/>
              </w:rPr>
              <w:t>2606</w:t>
            </w:r>
            <w:r w:rsidRPr="007F2770">
              <w:rPr>
                <w:snapToGrid w:val="0"/>
                <w:sz w:val="16"/>
                <w:lang w:val="en-AU"/>
              </w:rPr>
              <w:t>, C1-18</w:t>
            </w:r>
            <w:r w:rsidR="00A14724" w:rsidRPr="007F2770">
              <w:rPr>
                <w:snapToGrid w:val="0"/>
                <w:sz w:val="16"/>
                <w:lang w:val="en-AU"/>
              </w:rPr>
              <w:t>2607</w:t>
            </w:r>
            <w:r w:rsidRPr="007F2770">
              <w:rPr>
                <w:snapToGrid w:val="0"/>
                <w:sz w:val="16"/>
                <w:lang w:val="en-AU"/>
              </w:rPr>
              <w:t>, C1-18</w:t>
            </w:r>
            <w:r w:rsidR="00A14724" w:rsidRPr="007F2770">
              <w:rPr>
                <w:snapToGrid w:val="0"/>
                <w:sz w:val="16"/>
                <w:lang w:val="en-AU"/>
              </w:rPr>
              <w:t>2608</w:t>
            </w:r>
            <w:r w:rsidRPr="007F2770">
              <w:rPr>
                <w:snapToGrid w:val="0"/>
                <w:sz w:val="16"/>
                <w:lang w:val="en-AU"/>
              </w:rPr>
              <w:t>, C1-18</w:t>
            </w:r>
            <w:r w:rsidR="00A14724" w:rsidRPr="007F2770">
              <w:rPr>
                <w:snapToGrid w:val="0"/>
                <w:sz w:val="16"/>
                <w:lang w:val="en-AU"/>
              </w:rPr>
              <w:t>2609</w:t>
            </w:r>
            <w:r w:rsidRPr="007F2770">
              <w:rPr>
                <w:snapToGrid w:val="0"/>
                <w:sz w:val="16"/>
                <w:lang w:val="en-AU"/>
              </w:rPr>
              <w:t>, C1-18</w:t>
            </w:r>
            <w:r w:rsidR="00A14724" w:rsidRPr="007F2770">
              <w:rPr>
                <w:snapToGrid w:val="0"/>
                <w:sz w:val="16"/>
                <w:lang w:val="en-AU"/>
              </w:rPr>
              <w:t>2610</w:t>
            </w:r>
            <w:r w:rsidRPr="007F2770">
              <w:rPr>
                <w:snapToGrid w:val="0"/>
                <w:sz w:val="16"/>
                <w:lang w:val="en-AU"/>
              </w:rPr>
              <w:t>, C1-18</w:t>
            </w:r>
            <w:r w:rsidR="00A14724" w:rsidRPr="007F2770">
              <w:rPr>
                <w:snapToGrid w:val="0"/>
                <w:sz w:val="16"/>
                <w:lang w:val="en-AU"/>
              </w:rPr>
              <w:t>2614</w:t>
            </w:r>
            <w:r w:rsidRPr="007F2770">
              <w:rPr>
                <w:snapToGrid w:val="0"/>
                <w:sz w:val="16"/>
                <w:lang w:val="en-AU"/>
              </w:rPr>
              <w:t>, C1-18</w:t>
            </w:r>
            <w:r w:rsidR="00A14724" w:rsidRPr="007F2770">
              <w:rPr>
                <w:snapToGrid w:val="0"/>
                <w:sz w:val="16"/>
                <w:lang w:val="en-AU"/>
              </w:rPr>
              <w:t>2615</w:t>
            </w:r>
            <w:r w:rsidRPr="007F2770">
              <w:rPr>
                <w:snapToGrid w:val="0"/>
                <w:sz w:val="16"/>
                <w:lang w:val="en-AU"/>
              </w:rPr>
              <w:t>, C1-18</w:t>
            </w:r>
            <w:r w:rsidR="00A14724" w:rsidRPr="007F2770">
              <w:rPr>
                <w:snapToGrid w:val="0"/>
                <w:sz w:val="16"/>
                <w:lang w:val="en-AU"/>
              </w:rPr>
              <w:t>2621</w:t>
            </w:r>
            <w:r w:rsidRPr="007F2770">
              <w:rPr>
                <w:snapToGrid w:val="0"/>
                <w:sz w:val="16"/>
                <w:lang w:val="en-AU"/>
              </w:rPr>
              <w:t>, C1-18</w:t>
            </w:r>
            <w:r w:rsidR="00A14724" w:rsidRPr="007F2770">
              <w:rPr>
                <w:snapToGrid w:val="0"/>
                <w:sz w:val="16"/>
                <w:lang w:val="en-AU"/>
              </w:rPr>
              <w:t>2662</w:t>
            </w:r>
            <w:r w:rsidRPr="007F2770">
              <w:rPr>
                <w:snapToGrid w:val="0"/>
                <w:sz w:val="16"/>
                <w:lang w:val="en-AU"/>
              </w:rPr>
              <w:t>, C1-18</w:t>
            </w:r>
            <w:r w:rsidR="00A14724" w:rsidRPr="007F2770">
              <w:rPr>
                <w:snapToGrid w:val="0"/>
                <w:sz w:val="16"/>
                <w:lang w:val="en-AU"/>
              </w:rPr>
              <w:t>2664</w:t>
            </w:r>
            <w:r w:rsidRPr="007F2770">
              <w:rPr>
                <w:snapToGrid w:val="0"/>
                <w:sz w:val="16"/>
                <w:lang w:val="en-AU"/>
              </w:rPr>
              <w:t>, C1-18</w:t>
            </w:r>
            <w:r w:rsidR="00DC12B3" w:rsidRPr="007F2770">
              <w:rPr>
                <w:snapToGrid w:val="0"/>
                <w:sz w:val="16"/>
                <w:lang w:val="en-AU"/>
              </w:rPr>
              <w:t>2665</w:t>
            </w:r>
            <w:r w:rsidRPr="007F2770">
              <w:rPr>
                <w:snapToGrid w:val="0"/>
                <w:sz w:val="16"/>
                <w:lang w:val="en-AU"/>
              </w:rPr>
              <w:t>, C1-18</w:t>
            </w:r>
            <w:r w:rsidR="00DC12B3" w:rsidRPr="007F2770">
              <w:rPr>
                <w:snapToGrid w:val="0"/>
                <w:sz w:val="16"/>
                <w:lang w:val="en-AU"/>
              </w:rPr>
              <w:t>2708</w:t>
            </w:r>
            <w:r w:rsidRPr="007F2770">
              <w:rPr>
                <w:snapToGrid w:val="0"/>
                <w:sz w:val="16"/>
                <w:lang w:val="en-AU"/>
              </w:rPr>
              <w:t>, C1-18</w:t>
            </w:r>
            <w:r w:rsidR="00DC12B3" w:rsidRPr="007F2770">
              <w:rPr>
                <w:snapToGrid w:val="0"/>
                <w:sz w:val="16"/>
                <w:lang w:val="en-AU"/>
              </w:rPr>
              <w:t>2728</w:t>
            </w:r>
            <w:r w:rsidRPr="007F2770">
              <w:rPr>
                <w:snapToGrid w:val="0"/>
                <w:sz w:val="16"/>
                <w:lang w:val="en-AU"/>
              </w:rPr>
              <w:t>, C1-18</w:t>
            </w:r>
            <w:r w:rsidR="00DC12B3" w:rsidRPr="007F2770">
              <w:rPr>
                <w:snapToGrid w:val="0"/>
                <w:sz w:val="16"/>
                <w:lang w:val="en-AU"/>
              </w:rPr>
              <w:t>2730</w:t>
            </w:r>
            <w:r w:rsidRPr="007F2770">
              <w:rPr>
                <w:snapToGrid w:val="0"/>
                <w:sz w:val="16"/>
                <w:lang w:val="en-AU"/>
              </w:rPr>
              <w:t>, C1-18</w:t>
            </w:r>
            <w:r w:rsidR="00DC12B3" w:rsidRPr="007F2770">
              <w:rPr>
                <w:snapToGrid w:val="0"/>
                <w:sz w:val="16"/>
                <w:lang w:val="en-AU"/>
              </w:rPr>
              <w:t>2733</w:t>
            </w:r>
            <w:r w:rsidRPr="007F2770">
              <w:rPr>
                <w:snapToGrid w:val="0"/>
                <w:sz w:val="16"/>
                <w:lang w:val="en-AU"/>
              </w:rPr>
              <w:t>, C1-18</w:t>
            </w:r>
            <w:r w:rsidR="00DC12B3" w:rsidRPr="007F2770">
              <w:rPr>
                <w:snapToGrid w:val="0"/>
                <w:sz w:val="16"/>
                <w:lang w:val="en-AU"/>
              </w:rPr>
              <w:t>2724</w:t>
            </w:r>
            <w:r w:rsidRPr="007F2770">
              <w:rPr>
                <w:snapToGrid w:val="0"/>
                <w:sz w:val="16"/>
                <w:lang w:val="en-AU"/>
              </w:rPr>
              <w:t>, C1-18</w:t>
            </w:r>
            <w:r w:rsidR="00DC12B3" w:rsidRPr="007F2770">
              <w:rPr>
                <w:snapToGrid w:val="0"/>
                <w:sz w:val="16"/>
                <w:lang w:val="en-AU"/>
              </w:rPr>
              <w:t>2757</w:t>
            </w:r>
            <w:r w:rsidRPr="007F2770">
              <w:rPr>
                <w:snapToGrid w:val="0"/>
                <w:sz w:val="16"/>
                <w:lang w:val="en-AU"/>
              </w:rPr>
              <w:t>, C1-18</w:t>
            </w:r>
            <w:r w:rsidR="00DC12B3" w:rsidRPr="007F2770">
              <w:rPr>
                <w:snapToGrid w:val="0"/>
                <w:sz w:val="16"/>
                <w:lang w:val="en-AU"/>
              </w:rPr>
              <w:t>2759</w:t>
            </w:r>
            <w:r w:rsidRPr="007F2770">
              <w:rPr>
                <w:snapToGrid w:val="0"/>
                <w:sz w:val="16"/>
                <w:lang w:val="en-AU"/>
              </w:rPr>
              <w:t>, C1-18</w:t>
            </w:r>
            <w:r w:rsidR="00DC12B3" w:rsidRPr="007F2770">
              <w:rPr>
                <w:snapToGrid w:val="0"/>
                <w:sz w:val="16"/>
                <w:lang w:val="en-AU"/>
              </w:rPr>
              <w:t>2760</w:t>
            </w:r>
            <w:r w:rsidRPr="007F2770">
              <w:rPr>
                <w:snapToGrid w:val="0"/>
                <w:sz w:val="16"/>
                <w:lang w:val="en-AU"/>
              </w:rPr>
              <w:t>, C1-18</w:t>
            </w:r>
            <w:r w:rsidR="00DC12B3" w:rsidRPr="007F2770">
              <w:rPr>
                <w:snapToGrid w:val="0"/>
                <w:sz w:val="16"/>
                <w:lang w:val="en-AU"/>
              </w:rPr>
              <w:t>2768</w:t>
            </w:r>
            <w:r w:rsidRPr="007F2770">
              <w:rPr>
                <w:snapToGrid w:val="0"/>
                <w:sz w:val="16"/>
                <w:lang w:val="en-AU"/>
              </w:rPr>
              <w:t>, C1-18</w:t>
            </w:r>
            <w:r w:rsidR="00DC12B3" w:rsidRPr="007F2770">
              <w:rPr>
                <w:snapToGrid w:val="0"/>
                <w:sz w:val="16"/>
                <w:lang w:val="en-AU"/>
              </w:rPr>
              <w:t>2772</w:t>
            </w:r>
            <w:r w:rsidRPr="007F2770">
              <w:rPr>
                <w:snapToGrid w:val="0"/>
                <w:sz w:val="16"/>
                <w:lang w:val="en-AU"/>
              </w:rPr>
              <w:t>, C1-18</w:t>
            </w:r>
            <w:r w:rsidR="00DC12B3" w:rsidRPr="007F2770">
              <w:rPr>
                <w:snapToGrid w:val="0"/>
                <w:sz w:val="16"/>
                <w:lang w:val="en-AU"/>
              </w:rPr>
              <w:t>2775</w:t>
            </w:r>
            <w:r w:rsidRPr="007F2770">
              <w:rPr>
                <w:snapToGrid w:val="0"/>
                <w:sz w:val="16"/>
                <w:lang w:val="en-AU"/>
              </w:rPr>
              <w:t>, C1-18</w:t>
            </w:r>
            <w:r w:rsidR="00DC12B3" w:rsidRPr="007F2770">
              <w:rPr>
                <w:snapToGrid w:val="0"/>
                <w:sz w:val="16"/>
                <w:lang w:val="en-AU"/>
              </w:rPr>
              <w:t>2786</w:t>
            </w:r>
            <w:r w:rsidRPr="007F2770">
              <w:rPr>
                <w:snapToGrid w:val="0"/>
                <w:sz w:val="16"/>
                <w:lang w:val="en-AU"/>
              </w:rPr>
              <w:t>, C1-18</w:t>
            </w:r>
            <w:r w:rsidR="00F73B4A" w:rsidRPr="007F2770">
              <w:rPr>
                <w:snapToGrid w:val="0"/>
                <w:sz w:val="16"/>
                <w:lang w:val="en-AU"/>
              </w:rPr>
              <w:t>2787</w:t>
            </w:r>
            <w:r w:rsidRPr="007F2770">
              <w:rPr>
                <w:snapToGrid w:val="0"/>
                <w:sz w:val="16"/>
                <w:lang w:val="en-AU"/>
              </w:rPr>
              <w:t>, C1-18</w:t>
            </w:r>
            <w:r w:rsidR="00F73B4A" w:rsidRPr="007F2770">
              <w:rPr>
                <w:snapToGrid w:val="0"/>
                <w:sz w:val="16"/>
                <w:lang w:val="en-AU"/>
              </w:rPr>
              <w:t>2791</w:t>
            </w:r>
            <w:r w:rsidRPr="007F2770">
              <w:rPr>
                <w:snapToGrid w:val="0"/>
                <w:sz w:val="16"/>
                <w:lang w:val="en-AU"/>
              </w:rPr>
              <w:t>, C1-18</w:t>
            </w:r>
            <w:r w:rsidR="00F73B4A" w:rsidRPr="007F2770">
              <w:rPr>
                <w:snapToGrid w:val="0"/>
                <w:sz w:val="16"/>
                <w:lang w:val="en-AU"/>
              </w:rPr>
              <w:t>2831</w:t>
            </w:r>
            <w:r w:rsidRPr="007F2770">
              <w:rPr>
                <w:snapToGrid w:val="0"/>
                <w:sz w:val="16"/>
                <w:lang w:val="en-AU"/>
              </w:rPr>
              <w:t>, C1-18</w:t>
            </w:r>
            <w:r w:rsidR="00F73B4A" w:rsidRPr="007F2770">
              <w:rPr>
                <w:snapToGrid w:val="0"/>
                <w:sz w:val="16"/>
                <w:lang w:val="en-AU"/>
              </w:rPr>
              <w:t>2832</w:t>
            </w:r>
            <w:r w:rsidRPr="007F2770">
              <w:rPr>
                <w:snapToGrid w:val="0"/>
                <w:sz w:val="16"/>
                <w:lang w:val="en-AU"/>
              </w:rPr>
              <w:t>, C1-18</w:t>
            </w:r>
            <w:r w:rsidR="00F73B4A" w:rsidRPr="007F2770">
              <w:rPr>
                <w:snapToGrid w:val="0"/>
                <w:sz w:val="16"/>
                <w:lang w:val="en-AU"/>
              </w:rPr>
              <w:t>2833</w:t>
            </w:r>
            <w:r w:rsidRPr="007F2770">
              <w:rPr>
                <w:snapToGrid w:val="0"/>
                <w:sz w:val="16"/>
                <w:lang w:val="en-AU"/>
              </w:rPr>
              <w:t>, C1-18</w:t>
            </w:r>
            <w:r w:rsidR="00F95821" w:rsidRPr="007F2770">
              <w:rPr>
                <w:snapToGrid w:val="0"/>
                <w:sz w:val="16"/>
                <w:lang w:val="en-AU"/>
              </w:rPr>
              <w:t>2834</w:t>
            </w:r>
            <w:r w:rsidRPr="007F2770">
              <w:rPr>
                <w:snapToGrid w:val="0"/>
                <w:sz w:val="16"/>
                <w:lang w:val="en-AU"/>
              </w:rPr>
              <w:t>, C1-18</w:t>
            </w:r>
            <w:r w:rsidR="00F95821" w:rsidRPr="007F2770">
              <w:rPr>
                <w:snapToGrid w:val="0"/>
                <w:sz w:val="16"/>
                <w:lang w:val="en-AU"/>
              </w:rPr>
              <w:t>2835</w:t>
            </w:r>
            <w:r w:rsidRPr="007F2770">
              <w:rPr>
                <w:snapToGrid w:val="0"/>
                <w:sz w:val="16"/>
                <w:lang w:val="en-AU"/>
              </w:rPr>
              <w:t>, C1-18</w:t>
            </w:r>
            <w:r w:rsidR="00F95821" w:rsidRPr="007F2770">
              <w:rPr>
                <w:snapToGrid w:val="0"/>
                <w:sz w:val="16"/>
                <w:lang w:val="en-AU"/>
              </w:rPr>
              <w:t>3836</w:t>
            </w:r>
            <w:r w:rsidRPr="007F2770">
              <w:rPr>
                <w:snapToGrid w:val="0"/>
                <w:sz w:val="16"/>
                <w:lang w:val="en-AU"/>
              </w:rPr>
              <w:t>, C1-18</w:t>
            </w:r>
            <w:r w:rsidR="00F95821" w:rsidRPr="007F2770">
              <w:rPr>
                <w:snapToGrid w:val="0"/>
                <w:sz w:val="16"/>
                <w:lang w:val="en-AU"/>
              </w:rPr>
              <w:t>2838</w:t>
            </w:r>
            <w:r w:rsidRPr="007F2770">
              <w:rPr>
                <w:snapToGrid w:val="0"/>
                <w:sz w:val="16"/>
                <w:lang w:val="en-AU"/>
              </w:rPr>
              <w:t>, C1-18</w:t>
            </w:r>
            <w:r w:rsidR="00F95821" w:rsidRPr="007F2770">
              <w:rPr>
                <w:snapToGrid w:val="0"/>
                <w:sz w:val="16"/>
                <w:lang w:val="en-AU"/>
              </w:rPr>
              <w:t>2840</w:t>
            </w:r>
            <w:r w:rsidRPr="007F2770">
              <w:rPr>
                <w:snapToGrid w:val="0"/>
                <w:sz w:val="16"/>
                <w:lang w:val="en-AU"/>
              </w:rPr>
              <w:t>, C1-18</w:t>
            </w:r>
            <w:r w:rsidR="00F95821" w:rsidRPr="007F2770">
              <w:rPr>
                <w:snapToGrid w:val="0"/>
                <w:sz w:val="16"/>
                <w:lang w:val="en-AU"/>
              </w:rPr>
              <w:t>2844</w:t>
            </w:r>
            <w:r w:rsidRPr="007F2770">
              <w:rPr>
                <w:snapToGrid w:val="0"/>
                <w:sz w:val="16"/>
                <w:lang w:val="en-AU"/>
              </w:rPr>
              <w:t>, C1-18</w:t>
            </w:r>
            <w:r w:rsidR="00FE5DB6" w:rsidRPr="007F2770">
              <w:rPr>
                <w:snapToGrid w:val="0"/>
                <w:sz w:val="16"/>
                <w:lang w:val="en-AU"/>
              </w:rPr>
              <w:t>2067</w:t>
            </w:r>
            <w:r w:rsidRPr="007F2770">
              <w:rPr>
                <w:snapToGrid w:val="0"/>
                <w:sz w:val="16"/>
                <w:lang w:val="en-AU"/>
              </w:rPr>
              <w:t>, C1-18</w:t>
            </w:r>
            <w:r w:rsidR="00FE5DB6" w:rsidRPr="007F2770">
              <w:rPr>
                <w:snapToGrid w:val="0"/>
                <w:sz w:val="16"/>
                <w:lang w:val="en-AU"/>
              </w:rPr>
              <w:t>2073</w:t>
            </w:r>
            <w:r w:rsidRPr="007F2770">
              <w:rPr>
                <w:snapToGrid w:val="0"/>
                <w:sz w:val="16"/>
                <w:lang w:val="en-AU"/>
              </w:rPr>
              <w:t>, C1-18</w:t>
            </w:r>
            <w:r w:rsidR="00FE5DB6" w:rsidRPr="007F2770">
              <w:rPr>
                <w:snapToGrid w:val="0"/>
                <w:sz w:val="16"/>
                <w:lang w:val="en-AU"/>
              </w:rPr>
              <w:t>2303</w:t>
            </w:r>
            <w:r w:rsidRPr="007F2770">
              <w:rPr>
                <w:snapToGrid w:val="0"/>
                <w:sz w:val="16"/>
                <w:lang w:val="en-AU"/>
              </w:rPr>
              <w:t>, C1-18</w:t>
            </w:r>
            <w:r w:rsidR="00FE5DB6" w:rsidRPr="007F2770">
              <w:rPr>
                <w:snapToGrid w:val="0"/>
                <w:sz w:val="16"/>
                <w:lang w:val="en-AU"/>
              </w:rPr>
              <w:t>2321</w:t>
            </w:r>
            <w:r w:rsidRPr="007F2770">
              <w:rPr>
                <w:snapToGrid w:val="0"/>
                <w:sz w:val="16"/>
                <w:lang w:val="en-AU"/>
              </w:rPr>
              <w:t>, C1-18</w:t>
            </w:r>
            <w:r w:rsidR="00FE5DB6" w:rsidRPr="007F2770">
              <w:rPr>
                <w:snapToGrid w:val="0"/>
                <w:sz w:val="16"/>
                <w:lang w:val="en-AU"/>
              </w:rPr>
              <w:t>2352</w:t>
            </w:r>
            <w:r w:rsidRPr="007F2770">
              <w:rPr>
                <w:snapToGrid w:val="0"/>
                <w:sz w:val="16"/>
                <w:lang w:val="en-AU"/>
              </w:rPr>
              <w:t>, C1-18</w:t>
            </w:r>
            <w:r w:rsidR="00FE5DB6" w:rsidRPr="007F2770">
              <w:rPr>
                <w:snapToGrid w:val="0"/>
                <w:sz w:val="16"/>
                <w:lang w:val="en-AU"/>
              </w:rPr>
              <w:t>2385</w:t>
            </w:r>
            <w:r w:rsidRPr="007F2770">
              <w:rPr>
                <w:snapToGrid w:val="0"/>
                <w:sz w:val="16"/>
                <w:lang w:val="en-AU"/>
              </w:rPr>
              <w:t>, C1-18</w:t>
            </w:r>
            <w:r w:rsidR="00FE5DB6" w:rsidRPr="007F2770">
              <w:rPr>
                <w:snapToGrid w:val="0"/>
                <w:sz w:val="16"/>
                <w:lang w:val="en-AU"/>
              </w:rPr>
              <w:t>2645</w:t>
            </w:r>
            <w:r w:rsidRPr="007F2770">
              <w:rPr>
                <w:snapToGrid w:val="0"/>
                <w:sz w:val="16"/>
                <w:lang w:val="en-AU"/>
              </w:rPr>
              <w:t>, C1-18</w:t>
            </w:r>
            <w:r w:rsidR="008F01DB" w:rsidRPr="007F2770">
              <w:rPr>
                <w:snapToGrid w:val="0"/>
                <w:sz w:val="16"/>
                <w:lang w:val="en-AU"/>
              </w:rPr>
              <w:t>2646</w:t>
            </w:r>
            <w:r w:rsidRPr="007F2770">
              <w:rPr>
                <w:snapToGrid w:val="0"/>
                <w:sz w:val="16"/>
                <w:lang w:val="en-AU"/>
              </w:rPr>
              <w:t>, C1-18</w:t>
            </w:r>
            <w:r w:rsidR="008F01DB" w:rsidRPr="007F2770">
              <w:rPr>
                <w:snapToGrid w:val="0"/>
                <w:sz w:val="16"/>
                <w:lang w:val="en-AU"/>
              </w:rPr>
              <w:t>2647</w:t>
            </w:r>
            <w:r w:rsidRPr="007F2770">
              <w:rPr>
                <w:snapToGrid w:val="0"/>
                <w:sz w:val="16"/>
                <w:lang w:val="en-AU"/>
              </w:rPr>
              <w:t>, C1-18</w:t>
            </w:r>
            <w:r w:rsidR="008F01DB" w:rsidRPr="007F2770">
              <w:rPr>
                <w:snapToGrid w:val="0"/>
                <w:sz w:val="16"/>
                <w:lang w:val="en-AU"/>
              </w:rPr>
              <w:t>2648</w:t>
            </w:r>
            <w:r w:rsidRPr="007F2770">
              <w:rPr>
                <w:snapToGrid w:val="0"/>
                <w:sz w:val="16"/>
                <w:lang w:val="en-AU"/>
              </w:rPr>
              <w:t>, C1-18</w:t>
            </w:r>
            <w:r w:rsidR="008F01DB" w:rsidRPr="007F2770">
              <w:rPr>
                <w:snapToGrid w:val="0"/>
                <w:sz w:val="16"/>
                <w:lang w:val="en-AU"/>
              </w:rPr>
              <w:t>2650</w:t>
            </w:r>
            <w:r w:rsidRPr="007F2770">
              <w:rPr>
                <w:snapToGrid w:val="0"/>
                <w:sz w:val="16"/>
                <w:lang w:val="en-AU"/>
              </w:rPr>
              <w:t>, C1-18</w:t>
            </w:r>
            <w:r w:rsidR="008F01DB" w:rsidRPr="007F2770">
              <w:rPr>
                <w:snapToGrid w:val="0"/>
                <w:sz w:val="16"/>
                <w:lang w:val="en-AU"/>
              </w:rPr>
              <w:t>2651</w:t>
            </w:r>
            <w:r w:rsidRPr="007F2770">
              <w:rPr>
                <w:snapToGrid w:val="0"/>
                <w:sz w:val="16"/>
                <w:lang w:val="en-AU"/>
              </w:rPr>
              <w:t>, C1-18</w:t>
            </w:r>
            <w:r w:rsidR="008F01DB" w:rsidRPr="007F2770">
              <w:rPr>
                <w:snapToGrid w:val="0"/>
                <w:sz w:val="16"/>
                <w:lang w:val="en-AU"/>
              </w:rPr>
              <w:t>2657</w:t>
            </w:r>
            <w:r w:rsidRPr="007F2770">
              <w:rPr>
                <w:snapToGrid w:val="0"/>
                <w:sz w:val="16"/>
                <w:lang w:val="en-AU"/>
              </w:rPr>
              <w:t>, C1-18</w:t>
            </w:r>
            <w:r w:rsidR="008F01DB" w:rsidRPr="007F2770">
              <w:rPr>
                <w:snapToGrid w:val="0"/>
                <w:sz w:val="16"/>
                <w:lang w:val="en-AU"/>
              </w:rPr>
              <w:t>2659</w:t>
            </w:r>
            <w:r w:rsidRPr="007F2770">
              <w:rPr>
                <w:snapToGrid w:val="0"/>
                <w:sz w:val="16"/>
                <w:lang w:val="en-AU"/>
              </w:rPr>
              <w:t>, C1-18</w:t>
            </w:r>
            <w:r w:rsidR="008F01DB" w:rsidRPr="007F2770">
              <w:rPr>
                <w:snapToGrid w:val="0"/>
                <w:sz w:val="16"/>
                <w:lang w:val="en-AU"/>
              </w:rPr>
              <w:t>2660</w:t>
            </w:r>
            <w:r w:rsidRPr="007F2770">
              <w:rPr>
                <w:snapToGrid w:val="0"/>
                <w:sz w:val="16"/>
                <w:lang w:val="en-AU"/>
              </w:rPr>
              <w:t>, C1-18</w:t>
            </w:r>
            <w:r w:rsidR="008F01DB" w:rsidRPr="007F2770">
              <w:rPr>
                <w:snapToGrid w:val="0"/>
                <w:sz w:val="16"/>
                <w:lang w:val="en-AU"/>
              </w:rPr>
              <w:t>2741</w:t>
            </w:r>
            <w:r w:rsidRPr="007F2770">
              <w:rPr>
                <w:snapToGrid w:val="0"/>
                <w:sz w:val="16"/>
                <w:lang w:val="en-AU"/>
              </w:rPr>
              <w:t>, C1-18</w:t>
            </w:r>
            <w:r w:rsidR="008F01DB" w:rsidRPr="007F2770">
              <w:rPr>
                <w:snapToGrid w:val="0"/>
                <w:sz w:val="16"/>
                <w:lang w:val="en-AU"/>
              </w:rPr>
              <w:t>2742</w:t>
            </w:r>
            <w:r w:rsidRPr="007F2770">
              <w:rPr>
                <w:snapToGrid w:val="0"/>
                <w:sz w:val="16"/>
                <w:lang w:val="en-AU"/>
              </w:rPr>
              <w:t>, C1-18</w:t>
            </w:r>
            <w:r w:rsidR="008F01DB" w:rsidRPr="007F2770">
              <w:rPr>
                <w:snapToGrid w:val="0"/>
                <w:sz w:val="16"/>
                <w:lang w:val="en-AU"/>
              </w:rPr>
              <w:t>2761</w:t>
            </w:r>
            <w:r w:rsidRPr="007F2770">
              <w:rPr>
                <w:snapToGrid w:val="0"/>
                <w:sz w:val="16"/>
                <w:lang w:val="en-AU"/>
              </w:rPr>
              <w:t>, C1-18</w:t>
            </w:r>
            <w:r w:rsidR="008F01DB" w:rsidRPr="007F2770">
              <w:rPr>
                <w:snapToGrid w:val="0"/>
                <w:sz w:val="16"/>
                <w:lang w:val="en-AU"/>
              </w:rPr>
              <w:t>2762</w:t>
            </w:r>
            <w:r w:rsidRPr="007F2770">
              <w:rPr>
                <w:snapToGrid w:val="0"/>
                <w:sz w:val="16"/>
                <w:lang w:val="en-AU"/>
              </w:rPr>
              <w:t>, C1-18</w:t>
            </w:r>
            <w:r w:rsidR="008F01DB" w:rsidRPr="007F2770">
              <w:rPr>
                <w:snapToGrid w:val="0"/>
                <w:sz w:val="16"/>
                <w:lang w:val="en-AU"/>
              </w:rPr>
              <w:t>2763</w:t>
            </w:r>
            <w:r w:rsidRPr="007F2770">
              <w:rPr>
                <w:snapToGrid w:val="0"/>
                <w:sz w:val="16"/>
                <w:lang w:val="en-AU"/>
              </w:rPr>
              <w:t>, C1-18</w:t>
            </w:r>
            <w:r w:rsidR="00A50A66" w:rsidRPr="007F2770">
              <w:rPr>
                <w:snapToGrid w:val="0"/>
                <w:sz w:val="16"/>
                <w:lang w:val="en-AU"/>
              </w:rPr>
              <w:t>2764</w:t>
            </w:r>
            <w:r w:rsidRPr="007F2770">
              <w:rPr>
                <w:snapToGrid w:val="0"/>
                <w:sz w:val="16"/>
                <w:lang w:val="en-AU"/>
              </w:rPr>
              <w:t>, C1-18</w:t>
            </w:r>
            <w:r w:rsidR="00A50A66" w:rsidRPr="007F2770">
              <w:rPr>
                <w:snapToGrid w:val="0"/>
                <w:sz w:val="16"/>
                <w:lang w:val="en-AU"/>
              </w:rPr>
              <w:t>2765</w:t>
            </w:r>
            <w:r w:rsidRPr="007F2770">
              <w:rPr>
                <w:snapToGrid w:val="0"/>
                <w:sz w:val="16"/>
                <w:lang w:val="en-AU"/>
              </w:rPr>
              <w:t>, C1-18</w:t>
            </w:r>
            <w:r w:rsidR="00A50A66" w:rsidRPr="007F2770">
              <w:rPr>
                <w:snapToGrid w:val="0"/>
                <w:sz w:val="16"/>
                <w:lang w:val="en-AU"/>
              </w:rPr>
              <w:t>2774</w:t>
            </w:r>
            <w:r w:rsidRPr="007F2770">
              <w:rPr>
                <w:snapToGrid w:val="0"/>
                <w:sz w:val="16"/>
                <w:lang w:val="en-AU"/>
              </w:rPr>
              <w:t>, C1-18</w:t>
            </w:r>
            <w:r w:rsidR="00A50A66" w:rsidRPr="007F2770">
              <w:rPr>
                <w:snapToGrid w:val="0"/>
                <w:sz w:val="16"/>
                <w:lang w:val="en-AU"/>
              </w:rPr>
              <w:t>2789</w:t>
            </w:r>
            <w:r w:rsidRPr="007F2770">
              <w:rPr>
                <w:snapToGrid w:val="0"/>
                <w:sz w:val="16"/>
                <w:lang w:val="en-AU"/>
              </w:rPr>
              <w:t>, C1-18</w:t>
            </w:r>
            <w:r w:rsidR="00A50A66" w:rsidRPr="007F2770">
              <w:rPr>
                <w:snapToGrid w:val="0"/>
                <w:sz w:val="16"/>
                <w:lang w:val="en-AU"/>
              </w:rPr>
              <w:t>2789</w:t>
            </w:r>
            <w:r w:rsidRPr="007F2770">
              <w:rPr>
                <w:snapToGrid w:val="0"/>
                <w:sz w:val="16"/>
                <w:lang w:val="en-AU"/>
              </w:rPr>
              <w:t>, C1-18</w:t>
            </w:r>
            <w:r w:rsidR="00A50A66" w:rsidRPr="007F2770">
              <w:rPr>
                <w:snapToGrid w:val="0"/>
                <w:sz w:val="16"/>
                <w:lang w:val="en-AU"/>
              </w:rPr>
              <w:t>2815</w:t>
            </w:r>
            <w:r w:rsidRPr="007F2770">
              <w:rPr>
                <w:snapToGrid w:val="0"/>
                <w:sz w:val="16"/>
                <w:lang w:val="en-AU"/>
              </w:rPr>
              <w:t>, C1-18</w:t>
            </w:r>
            <w:r w:rsidR="00A50A66" w:rsidRPr="007F2770">
              <w:rPr>
                <w:snapToGrid w:val="0"/>
                <w:sz w:val="16"/>
                <w:lang w:val="en-AU"/>
              </w:rPr>
              <w:t>2845</w:t>
            </w:r>
            <w:r w:rsidRPr="007F2770">
              <w:rPr>
                <w:snapToGrid w:val="0"/>
                <w:sz w:val="16"/>
                <w:lang w:val="en-AU"/>
              </w:rPr>
              <w:t>, C1-18</w:t>
            </w:r>
            <w:r w:rsidR="0043348F" w:rsidRPr="007F2770">
              <w:rPr>
                <w:snapToGrid w:val="0"/>
                <w:sz w:val="16"/>
                <w:lang w:val="en-AU"/>
              </w:rPr>
              <w:t>2797</w:t>
            </w:r>
            <w:r w:rsidRPr="007F2770">
              <w:rPr>
                <w:snapToGrid w:val="0"/>
                <w:sz w:val="16"/>
                <w:lang w:val="en-AU"/>
              </w:rPr>
              <w:t>, C1-18</w:t>
            </w:r>
            <w:r w:rsidR="0043348F" w:rsidRPr="007F2770">
              <w:rPr>
                <w:snapToGrid w:val="0"/>
                <w:sz w:val="16"/>
                <w:lang w:val="en-AU"/>
              </w:rPr>
              <w:t>2232</w:t>
            </w:r>
            <w:r w:rsidRPr="007F2770">
              <w:rPr>
                <w:snapToGrid w:val="0"/>
                <w:sz w:val="16"/>
                <w:lang w:val="en-AU"/>
              </w:rPr>
              <w:t>, C1-18</w:t>
            </w:r>
            <w:r w:rsidR="0043348F" w:rsidRPr="007F2770">
              <w:rPr>
                <w:snapToGrid w:val="0"/>
                <w:sz w:val="16"/>
                <w:lang w:val="en-AU"/>
              </w:rPr>
              <w:t>2230</w:t>
            </w:r>
            <w:r w:rsidRPr="007F2770">
              <w:rPr>
                <w:snapToGrid w:val="0"/>
                <w:sz w:val="16"/>
                <w:lang w:val="en-AU"/>
              </w:rPr>
              <w:t>, C1-18</w:t>
            </w:r>
            <w:r w:rsidR="0043348F" w:rsidRPr="007F2770">
              <w:rPr>
                <w:snapToGrid w:val="0"/>
                <w:sz w:val="16"/>
                <w:lang w:val="en-AU"/>
              </w:rPr>
              <w:t>2666</w:t>
            </w:r>
            <w:r w:rsidRPr="007F2770">
              <w:rPr>
                <w:snapToGrid w:val="0"/>
                <w:sz w:val="16"/>
                <w:lang w:val="en-AU"/>
              </w:rPr>
              <w:t>, C1-18</w:t>
            </w:r>
            <w:r w:rsidR="0043348F" w:rsidRPr="007F2770">
              <w:rPr>
                <w:snapToGrid w:val="0"/>
                <w:sz w:val="16"/>
                <w:lang w:val="en-AU"/>
              </w:rPr>
              <w:t>2667</w:t>
            </w:r>
            <w:r w:rsidRPr="007F2770">
              <w:rPr>
                <w:snapToGrid w:val="0"/>
                <w:sz w:val="16"/>
                <w:lang w:val="en-AU"/>
              </w:rPr>
              <w:t>, C1-18</w:t>
            </w:r>
            <w:r w:rsidR="0043348F" w:rsidRPr="007F2770">
              <w:rPr>
                <w:snapToGrid w:val="0"/>
                <w:sz w:val="16"/>
                <w:lang w:val="en-AU"/>
              </w:rPr>
              <w:t>2671</w:t>
            </w:r>
            <w:r w:rsidRPr="007F2770">
              <w:rPr>
                <w:snapToGrid w:val="0"/>
                <w:sz w:val="16"/>
                <w:lang w:val="en-AU"/>
              </w:rPr>
              <w:t>, C1-18</w:t>
            </w:r>
            <w:r w:rsidR="0043348F" w:rsidRPr="007F2770">
              <w:rPr>
                <w:snapToGrid w:val="0"/>
                <w:sz w:val="16"/>
                <w:lang w:val="en-AU"/>
              </w:rPr>
              <w:t>2</w:t>
            </w:r>
            <w:r w:rsidR="00BC2975" w:rsidRPr="007F2770">
              <w:rPr>
                <w:snapToGrid w:val="0"/>
                <w:sz w:val="16"/>
                <w:lang w:val="en-AU"/>
              </w:rPr>
              <w:t>673</w:t>
            </w:r>
            <w:r w:rsidRPr="007F2770">
              <w:rPr>
                <w:snapToGrid w:val="0"/>
                <w:sz w:val="16"/>
                <w:lang w:val="en-AU"/>
              </w:rPr>
              <w:t>, C1-18</w:t>
            </w:r>
            <w:r w:rsidR="00BC2975" w:rsidRPr="007F2770">
              <w:rPr>
                <w:snapToGrid w:val="0"/>
                <w:sz w:val="16"/>
                <w:lang w:val="en-AU"/>
              </w:rPr>
              <w:t>2677</w:t>
            </w:r>
            <w:r w:rsidRPr="007F2770">
              <w:rPr>
                <w:snapToGrid w:val="0"/>
                <w:sz w:val="16"/>
                <w:lang w:val="en-AU"/>
              </w:rPr>
              <w:t>, C1-18</w:t>
            </w:r>
            <w:r w:rsidR="00BC2975" w:rsidRPr="007F2770">
              <w:rPr>
                <w:snapToGrid w:val="0"/>
                <w:sz w:val="16"/>
                <w:lang w:val="en-AU"/>
              </w:rPr>
              <w:t>2800</w:t>
            </w:r>
            <w:r w:rsidRPr="007F2770">
              <w:rPr>
                <w:snapToGrid w:val="0"/>
                <w:sz w:val="16"/>
                <w:lang w:val="en-AU"/>
              </w:rPr>
              <w:t>, C1-18</w:t>
            </w:r>
            <w:r w:rsidR="00F1723B" w:rsidRPr="007F2770">
              <w:rPr>
                <w:snapToGrid w:val="0"/>
                <w:sz w:val="16"/>
                <w:lang w:val="en-AU"/>
              </w:rPr>
              <w:t>2824</w:t>
            </w:r>
            <w:r w:rsidRPr="007F2770">
              <w:rPr>
                <w:snapToGrid w:val="0"/>
                <w:sz w:val="16"/>
                <w:lang w:val="en-AU"/>
              </w:rPr>
              <w:t>, C1-18</w:t>
            </w:r>
            <w:r w:rsidR="00F1723B" w:rsidRPr="007F2770">
              <w:rPr>
                <w:snapToGrid w:val="0"/>
                <w:sz w:val="16"/>
                <w:lang w:val="en-AU"/>
              </w:rPr>
              <w:t>2710</w:t>
            </w:r>
            <w:r w:rsidRPr="007F2770">
              <w:rPr>
                <w:snapToGrid w:val="0"/>
                <w:sz w:val="16"/>
                <w:lang w:val="en-AU"/>
              </w:rPr>
              <w:t>, C1-18</w:t>
            </w:r>
            <w:r w:rsidR="00F1723B" w:rsidRPr="007F2770">
              <w:rPr>
                <w:snapToGrid w:val="0"/>
                <w:sz w:val="16"/>
                <w:lang w:val="en-AU"/>
              </w:rPr>
              <w:t>2072</w:t>
            </w:r>
            <w:r w:rsidRPr="007F2770">
              <w:rPr>
                <w:snapToGrid w:val="0"/>
                <w:sz w:val="16"/>
                <w:lang w:val="en-AU"/>
              </w:rPr>
              <w:t>, C1-18</w:t>
            </w:r>
            <w:r w:rsidR="00F1723B" w:rsidRPr="007F2770">
              <w:rPr>
                <w:snapToGrid w:val="0"/>
                <w:sz w:val="16"/>
                <w:lang w:val="en-AU"/>
              </w:rPr>
              <w:t>2078</w:t>
            </w:r>
            <w:r w:rsidRPr="007F2770">
              <w:rPr>
                <w:snapToGrid w:val="0"/>
                <w:sz w:val="16"/>
                <w:lang w:val="en-AU"/>
              </w:rPr>
              <w:t>, C1-18</w:t>
            </w:r>
            <w:r w:rsidR="00F1723B" w:rsidRPr="007F2770">
              <w:rPr>
                <w:snapToGrid w:val="0"/>
                <w:sz w:val="16"/>
                <w:lang w:val="en-AU"/>
              </w:rPr>
              <w:t>2174</w:t>
            </w:r>
            <w:r w:rsidRPr="007F2770">
              <w:rPr>
                <w:snapToGrid w:val="0"/>
                <w:sz w:val="16"/>
                <w:lang w:val="en-AU"/>
              </w:rPr>
              <w:t>, C1-18</w:t>
            </w:r>
            <w:r w:rsidR="00F1723B" w:rsidRPr="007F2770">
              <w:rPr>
                <w:snapToGrid w:val="0"/>
                <w:sz w:val="16"/>
                <w:lang w:val="en-AU"/>
              </w:rPr>
              <w:t>2190</w:t>
            </w:r>
            <w:r w:rsidRPr="007F2770">
              <w:rPr>
                <w:snapToGrid w:val="0"/>
                <w:sz w:val="16"/>
                <w:lang w:val="en-AU"/>
              </w:rPr>
              <w:t>, C1-18</w:t>
            </w:r>
            <w:r w:rsidR="00F1723B" w:rsidRPr="007F2770">
              <w:rPr>
                <w:snapToGrid w:val="0"/>
                <w:sz w:val="16"/>
                <w:lang w:val="en-AU"/>
              </w:rPr>
              <w:t>2456</w:t>
            </w:r>
            <w:r w:rsidRPr="007F2770">
              <w:rPr>
                <w:snapToGrid w:val="0"/>
                <w:sz w:val="16"/>
                <w:lang w:val="en-AU"/>
              </w:rPr>
              <w:t>, C1-18</w:t>
            </w:r>
            <w:r w:rsidR="00F1723B" w:rsidRPr="007F2770">
              <w:rPr>
                <w:snapToGrid w:val="0"/>
                <w:sz w:val="16"/>
                <w:lang w:val="en-AU"/>
              </w:rPr>
              <w:t>2636</w:t>
            </w:r>
            <w:r w:rsidRPr="007F2770">
              <w:rPr>
                <w:snapToGrid w:val="0"/>
                <w:sz w:val="16"/>
                <w:lang w:val="en-AU"/>
              </w:rPr>
              <w:t>, C1-18</w:t>
            </w:r>
            <w:r w:rsidR="00F1723B" w:rsidRPr="007F2770">
              <w:rPr>
                <w:snapToGrid w:val="0"/>
                <w:sz w:val="16"/>
                <w:lang w:val="en-AU"/>
              </w:rPr>
              <w:t>2637</w:t>
            </w:r>
            <w:r w:rsidRPr="007F2770">
              <w:rPr>
                <w:snapToGrid w:val="0"/>
                <w:sz w:val="16"/>
                <w:lang w:val="en-AU"/>
              </w:rPr>
              <w:t>, C1-18</w:t>
            </w:r>
            <w:r w:rsidR="00F1723B" w:rsidRPr="007F2770">
              <w:rPr>
                <w:snapToGrid w:val="0"/>
                <w:sz w:val="16"/>
                <w:lang w:val="en-AU"/>
              </w:rPr>
              <w:t>2638</w:t>
            </w:r>
            <w:r w:rsidRPr="007F2770">
              <w:rPr>
                <w:snapToGrid w:val="0"/>
                <w:sz w:val="16"/>
                <w:lang w:val="en-AU"/>
              </w:rPr>
              <w:t>, C1-18</w:t>
            </w:r>
            <w:r w:rsidR="00F1723B" w:rsidRPr="007F2770">
              <w:rPr>
                <w:snapToGrid w:val="0"/>
                <w:sz w:val="16"/>
                <w:lang w:val="en-AU"/>
              </w:rPr>
              <w:t>2639</w:t>
            </w:r>
            <w:r w:rsidRPr="007F2770">
              <w:rPr>
                <w:snapToGrid w:val="0"/>
                <w:sz w:val="16"/>
                <w:lang w:val="en-AU"/>
              </w:rPr>
              <w:t>, C1-18</w:t>
            </w:r>
            <w:r w:rsidR="00F1723B" w:rsidRPr="007F2770">
              <w:rPr>
                <w:snapToGrid w:val="0"/>
                <w:sz w:val="16"/>
                <w:lang w:val="en-AU"/>
              </w:rPr>
              <w:t>2726</w:t>
            </w:r>
            <w:r w:rsidRPr="007F2770">
              <w:rPr>
                <w:snapToGrid w:val="0"/>
                <w:sz w:val="16"/>
                <w:lang w:val="en-AU"/>
              </w:rPr>
              <w:t>, C1-18</w:t>
            </w:r>
            <w:r w:rsidR="00F1723B" w:rsidRPr="007F2770">
              <w:rPr>
                <w:snapToGrid w:val="0"/>
                <w:sz w:val="16"/>
                <w:lang w:val="en-AU"/>
              </w:rPr>
              <w:t>2729</w:t>
            </w:r>
            <w:r w:rsidRPr="007F2770">
              <w:rPr>
                <w:snapToGrid w:val="0"/>
                <w:sz w:val="16"/>
                <w:lang w:val="en-AU"/>
              </w:rPr>
              <w:t>, C1-18</w:t>
            </w:r>
            <w:r w:rsidR="00F1723B" w:rsidRPr="007F2770">
              <w:rPr>
                <w:snapToGrid w:val="0"/>
                <w:sz w:val="16"/>
                <w:lang w:val="en-AU"/>
              </w:rPr>
              <w:t>2747</w:t>
            </w:r>
            <w:r w:rsidRPr="007F2770">
              <w:rPr>
                <w:snapToGrid w:val="0"/>
                <w:sz w:val="16"/>
                <w:lang w:val="en-AU"/>
              </w:rPr>
              <w:t>, C1-18</w:t>
            </w:r>
            <w:r w:rsidR="00F1723B" w:rsidRPr="007F2770">
              <w:rPr>
                <w:snapToGrid w:val="0"/>
                <w:sz w:val="16"/>
                <w:lang w:val="en-AU"/>
              </w:rPr>
              <w:t>2749</w:t>
            </w:r>
            <w:r w:rsidRPr="007F2770">
              <w:rPr>
                <w:snapToGrid w:val="0"/>
                <w:sz w:val="16"/>
                <w:lang w:val="en-AU"/>
              </w:rPr>
              <w:t>, C1-18</w:t>
            </w:r>
            <w:r w:rsidR="00F1723B" w:rsidRPr="007F2770">
              <w:rPr>
                <w:snapToGrid w:val="0"/>
                <w:sz w:val="16"/>
                <w:lang w:val="en-AU"/>
              </w:rPr>
              <w:t>2766</w:t>
            </w:r>
            <w:r w:rsidRPr="007F2770">
              <w:rPr>
                <w:snapToGrid w:val="0"/>
                <w:sz w:val="16"/>
                <w:lang w:val="en-AU"/>
              </w:rPr>
              <w:t>, C1-18</w:t>
            </w:r>
            <w:r w:rsidR="00F1723B" w:rsidRPr="007F2770">
              <w:rPr>
                <w:snapToGrid w:val="0"/>
                <w:sz w:val="16"/>
                <w:lang w:val="en-AU"/>
              </w:rPr>
              <w:t>2767</w:t>
            </w:r>
            <w:r w:rsidRPr="007F2770">
              <w:rPr>
                <w:snapToGrid w:val="0"/>
                <w:sz w:val="16"/>
                <w:lang w:val="en-AU"/>
              </w:rPr>
              <w:t>, C1-18</w:t>
            </w:r>
            <w:r w:rsidR="00F1723B" w:rsidRPr="007F2770">
              <w:rPr>
                <w:snapToGrid w:val="0"/>
                <w:sz w:val="16"/>
                <w:lang w:val="en-AU"/>
              </w:rPr>
              <w:t>2841</w:t>
            </w:r>
            <w:r w:rsidRPr="007F2770">
              <w:rPr>
                <w:snapToGrid w:val="0"/>
                <w:sz w:val="16"/>
                <w:lang w:val="en-AU"/>
              </w:rPr>
              <w:t>, C1-18</w:t>
            </w:r>
            <w:r w:rsidR="00F1723B" w:rsidRPr="007F2770">
              <w:rPr>
                <w:snapToGrid w:val="0"/>
                <w:sz w:val="16"/>
                <w:lang w:val="en-AU"/>
              </w:rPr>
              <w:t>2847</w:t>
            </w:r>
            <w:r w:rsidRPr="007F2770">
              <w:rPr>
                <w:snapToGrid w:val="0"/>
                <w:sz w:val="16"/>
                <w:lang w:val="en-AU"/>
              </w:rPr>
              <w:t>, C1-18</w:t>
            </w:r>
            <w:r w:rsidR="00F1723B" w:rsidRPr="007F2770">
              <w:rPr>
                <w:snapToGrid w:val="0"/>
                <w:sz w:val="16"/>
                <w:lang w:val="en-AU"/>
              </w:rPr>
              <w:t>2043</w:t>
            </w:r>
            <w:r w:rsidRPr="007F2770">
              <w:rPr>
                <w:snapToGrid w:val="0"/>
                <w:sz w:val="16"/>
                <w:lang w:val="en-AU"/>
              </w:rPr>
              <w:t>, C1-18</w:t>
            </w:r>
            <w:r w:rsidR="00F1723B" w:rsidRPr="007F2770">
              <w:rPr>
                <w:snapToGrid w:val="0"/>
                <w:sz w:val="16"/>
                <w:lang w:val="en-AU"/>
              </w:rPr>
              <w:t>2057</w:t>
            </w:r>
            <w:r w:rsidRPr="007F2770">
              <w:rPr>
                <w:snapToGrid w:val="0"/>
                <w:sz w:val="16"/>
                <w:lang w:val="en-AU"/>
              </w:rPr>
              <w:t>, C1-18</w:t>
            </w:r>
            <w:r w:rsidR="00F1723B" w:rsidRPr="007F2770">
              <w:rPr>
                <w:snapToGrid w:val="0"/>
                <w:sz w:val="16"/>
                <w:lang w:val="en-AU"/>
              </w:rPr>
              <w:t>2260</w:t>
            </w:r>
            <w:r w:rsidRPr="007F2770">
              <w:rPr>
                <w:snapToGrid w:val="0"/>
                <w:sz w:val="16"/>
                <w:lang w:val="en-AU"/>
              </w:rPr>
              <w:t>, C1-18</w:t>
            </w:r>
            <w:r w:rsidR="00F1723B" w:rsidRPr="007F2770">
              <w:rPr>
                <w:snapToGrid w:val="0"/>
                <w:sz w:val="16"/>
                <w:lang w:val="en-AU"/>
              </w:rPr>
              <w:t>2044</w:t>
            </w:r>
            <w:r w:rsidRPr="007F2770">
              <w:rPr>
                <w:snapToGrid w:val="0"/>
                <w:sz w:val="16"/>
                <w:lang w:val="en-AU"/>
              </w:rPr>
              <w:t>, C1-18</w:t>
            </w:r>
            <w:r w:rsidR="00F1723B" w:rsidRPr="007F2770">
              <w:rPr>
                <w:snapToGrid w:val="0"/>
                <w:sz w:val="16"/>
                <w:lang w:val="en-AU"/>
              </w:rPr>
              <w:t>2617</w:t>
            </w:r>
            <w:r w:rsidRPr="007F2770">
              <w:rPr>
                <w:snapToGrid w:val="0"/>
                <w:sz w:val="16"/>
                <w:lang w:val="en-AU"/>
              </w:rPr>
              <w:t>, C1-18</w:t>
            </w:r>
            <w:r w:rsidR="00F1723B" w:rsidRPr="007F2770">
              <w:rPr>
                <w:snapToGrid w:val="0"/>
                <w:sz w:val="16"/>
                <w:lang w:val="en-AU"/>
              </w:rPr>
              <w:t>2618</w:t>
            </w:r>
            <w:r w:rsidRPr="007F2770">
              <w:rPr>
                <w:snapToGrid w:val="0"/>
                <w:sz w:val="16"/>
                <w:lang w:val="en-AU"/>
              </w:rPr>
              <w:t>, C1-18</w:t>
            </w:r>
            <w:r w:rsidR="00F1723B" w:rsidRPr="007F2770">
              <w:rPr>
                <w:snapToGrid w:val="0"/>
                <w:sz w:val="16"/>
                <w:lang w:val="en-AU"/>
              </w:rPr>
              <w:t>2619</w:t>
            </w:r>
            <w:r w:rsidRPr="007F2770">
              <w:rPr>
                <w:snapToGrid w:val="0"/>
                <w:sz w:val="16"/>
                <w:lang w:val="en-AU"/>
              </w:rPr>
              <w:t>, C1-18</w:t>
            </w:r>
            <w:r w:rsidR="00F31B63" w:rsidRPr="007F2770">
              <w:rPr>
                <w:snapToGrid w:val="0"/>
                <w:sz w:val="16"/>
                <w:lang w:val="en-AU"/>
              </w:rPr>
              <w:t>262</w:t>
            </w:r>
            <w:r w:rsidR="00F1723B" w:rsidRPr="007F2770">
              <w:rPr>
                <w:snapToGrid w:val="0"/>
                <w:sz w:val="16"/>
                <w:lang w:val="en-AU"/>
              </w:rPr>
              <w:t>0</w:t>
            </w:r>
            <w:r w:rsidRPr="007F2770">
              <w:rPr>
                <w:snapToGrid w:val="0"/>
                <w:sz w:val="16"/>
                <w:lang w:val="en-AU"/>
              </w:rPr>
              <w:t>, C1-18</w:t>
            </w:r>
            <w:r w:rsidR="00F31B63" w:rsidRPr="007F2770">
              <w:rPr>
                <w:snapToGrid w:val="0"/>
                <w:sz w:val="16"/>
                <w:lang w:val="en-AU"/>
              </w:rPr>
              <w:t>2622</w:t>
            </w:r>
            <w:r w:rsidRPr="007F2770">
              <w:rPr>
                <w:snapToGrid w:val="0"/>
                <w:sz w:val="16"/>
                <w:lang w:val="en-AU"/>
              </w:rPr>
              <w:t>, C1-18</w:t>
            </w:r>
            <w:r w:rsidR="00F31B63" w:rsidRPr="007F2770">
              <w:rPr>
                <w:snapToGrid w:val="0"/>
                <w:sz w:val="16"/>
                <w:lang w:val="en-AU"/>
              </w:rPr>
              <w:t>2623</w:t>
            </w:r>
            <w:r w:rsidRPr="007F2770">
              <w:rPr>
                <w:snapToGrid w:val="0"/>
                <w:sz w:val="16"/>
                <w:lang w:val="en-AU"/>
              </w:rPr>
              <w:t>, C1-18</w:t>
            </w:r>
            <w:r w:rsidR="00F31B63" w:rsidRPr="007F2770">
              <w:rPr>
                <w:snapToGrid w:val="0"/>
                <w:sz w:val="16"/>
                <w:lang w:val="en-AU"/>
              </w:rPr>
              <w:t>2624</w:t>
            </w:r>
            <w:r w:rsidRPr="007F2770">
              <w:rPr>
                <w:snapToGrid w:val="0"/>
                <w:sz w:val="16"/>
                <w:lang w:val="en-AU"/>
              </w:rPr>
              <w:t>, C1-18</w:t>
            </w:r>
            <w:r w:rsidR="00F31B63" w:rsidRPr="007F2770">
              <w:rPr>
                <w:snapToGrid w:val="0"/>
                <w:sz w:val="16"/>
                <w:lang w:val="en-AU"/>
              </w:rPr>
              <w:t>2627</w:t>
            </w:r>
            <w:r w:rsidRPr="007F2770">
              <w:rPr>
                <w:snapToGrid w:val="0"/>
                <w:sz w:val="16"/>
                <w:lang w:val="en-AU"/>
              </w:rPr>
              <w:t>, C1-18</w:t>
            </w:r>
            <w:r w:rsidR="00F31B63" w:rsidRPr="007F2770">
              <w:rPr>
                <w:snapToGrid w:val="0"/>
                <w:sz w:val="16"/>
                <w:lang w:val="en-AU"/>
              </w:rPr>
              <w:t>2628</w:t>
            </w:r>
            <w:r w:rsidRPr="007F2770">
              <w:rPr>
                <w:snapToGrid w:val="0"/>
                <w:sz w:val="16"/>
                <w:lang w:val="en-AU"/>
              </w:rPr>
              <w:t>, C1-18</w:t>
            </w:r>
            <w:r w:rsidR="00F31B63" w:rsidRPr="007F2770">
              <w:rPr>
                <w:snapToGrid w:val="0"/>
                <w:sz w:val="16"/>
                <w:lang w:val="en-AU"/>
              </w:rPr>
              <w:t>2629</w:t>
            </w:r>
            <w:r w:rsidRPr="007F2770">
              <w:rPr>
                <w:snapToGrid w:val="0"/>
                <w:sz w:val="16"/>
                <w:lang w:val="en-AU"/>
              </w:rPr>
              <w:t>, C1-18</w:t>
            </w:r>
            <w:r w:rsidR="00F31B63" w:rsidRPr="007F2770">
              <w:rPr>
                <w:snapToGrid w:val="0"/>
                <w:sz w:val="16"/>
                <w:lang w:val="en-AU"/>
              </w:rPr>
              <w:t>2802</w:t>
            </w:r>
            <w:r w:rsidRPr="007F2770">
              <w:rPr>
                <w:snapToGrid w:val="0"/>
                <w:sz w:val="16"/>
                <w:lang w:val="en-AU"/>
              </w:rPr>
              <w:t>, C1-18</w:t>
            </w:r>
            <w:r w:rsidR="00F31B63" w:rsidRPr="007F2770">
              <w:rPr>
                <w:snapToGrid w:val="0"/>
                <w:sz w:val="16"/>
                <w:lang w:val="en-AU"/>
              </w:rPr>
              <w:t>2808</w:t>
            </w:r>
            <w:r w:rsidRPr="007F2770">
              <w:rPr>
                <w:snapToGrid w:val="0"/>
                <w:sz w:val="16"/>
                <w:lang w:val="en-AU"/>
              </w:rPr>
              <w:t>, C1-18</w:t>
            </w:r>
            <w:r w:rsidR="007B5661" w:rsidRPr="007F2770">
              <w:rPr>
                <w:snapToGrid w:val="0"/>
                <w:sz w:val="16"/>
                <w:lang w:val="en-AU"/>
              </w:rPr>
              <w:t>2345</w:t>
            </w:r>
            <w:r w:rsidRPr="007F2770">
              <w:rPr>
                <w:snapToGrid w:val="0"/>
                <w:sz w:val="16"/>
                <w:lang w:val="en-AU"/>
              </w:rPr>
              <w:t>, C1-18</w:t>
            </w:r>
            <w:r w:rsidR="007B5661" w:rsidRPr="007F2770">
              <w:rPr>
                <w:snapToGrid w:val="0"/>
                <w:sz w:val="16"/>
                <w:lang w:val="en-AU"/>
              </w:rPr>
              <w:t>2461</w:t>
            </w:r>
            <w:r w:rsidRPr="007F2770">
              <w:rPr>
                <w:snapToGrid w:val="0"/>
                <w:sz w:val="16"/>
                <w:lang w:val="en-AU"/>
              </w:rPr>
              <w:t>, C1-18</w:t>
            </w:r>
            <w:r w:rsidR="007B5661" w:rsidRPr="007F2770">
              <w:rPr>
                <w:snapToGrid w:val="0"/>
                <w:sz w:val="16"/>
                <w:lang w:val="en-AU"/>
              </w:rPr>
              <w:t>2630</w:t>
            </w:r>
          </w:p>
          <w:p w14:paraId="4E62B340" w14:textId="77777777" w:rsidR="00256398" w:rsidRPr="007F2770" w:rsidRDefault="00256398" w:rsidP="0083064D">
            <w:pPr>
              <w:pStyle w:val="TAL"/>
              <w:rPr>
                <w:snapToGrid w:val="0"/>
                <w:sz w:val="16"/>
                <w:lang w:val="en-AU"/>
              </w:rPr>
            </w:pPr>
            <w:r w:rsidRPr="007F2770">
              <w:rPr>
                <w:snapToGrid w:val="0"/>
                <w:sz w:val="16"/>
                <w:lang w:val="en-AU"/>
              </w:rPr>
              <w:t>Corrections done by the rapporteu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838A39" w14:textId="77777777" w:rsidR="00256398" w:rsidRPr="007F2770" w:rsidRDefault="0026165C" w:rsidP="0083064D">
            <w:pPr>
              <w:pStyle w:val="TAL"/>
              <w:rPr>
                <w:snapToGrid w:val="0"/>
                <w:sz w:val="16"/>
                <w:lang w:val="en-AU"/>
              </w:rPr>
            </w:pPr>
            <w:r w:rsidRPr="007F2770">
              <w:rPr>
                <w:snapToGrid w:val="0"/>
                <w:sz w:val="16"/>
                <w:lang w:val="en-AU"/>
              </w:rPr>
              <w:t>1</w:t>
            </w:r>
            <w:r w:rsidR="00256398" w:rsidRPr="007F2770">
              <w:rPr>
                <w:snapToGrid w:val="0"/>
                <w:sz w:val="16"/>
                <w:lang w:val="en-AU"/>
              </w:rPr>
              <w:t>.</w:t>
            </w:r>
            <w:r w:rsidRPr="007F2770">
              <w:rPr>
                <w:snapToGrid w:val="0"/>
                <w:sz w:val="16"/>
                <w:lang w:val="en-AU"/>
              </w:rPr>
              <w:t>1</w:t>
            </w:r>
            <w:r w:rsidR="00256398" w:rsidRPr="007F2770">
              <w:rPr>
                <w:snapToGrid w:val="0"/>
                <w:sz w:val="16"/>
                <w:lang w:val="en-AU"/>
              </w:rPr>
              <w:t>.0</w:t>
            </w:r>
          </w:p>
        </w:tc>
      </w:tr>
      <w:tr w:rsidR="00CC7F27" w:rsidRPr="007F2770" w14:paraId="059B3C5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A6FEB78" w14:textId="77777777" w:rsidR="0026165C" w:rsidRPr="007F2770" w:rsidRDefault="0026165C" w:rsidP="0026165C">
            <w:pPr>
              <w:pStyle w:val="TAC"/>
              <w:rPr>
                <w:sz w:val="16"/>
                <w:lang w:eastAsia="en-US"/>
              </w:rPr>
            </w:pPr>
            <w:r w:rsidRPr="007F2770">
              <w:rPr>
                <w:sz w:val="16"/>
                <w:lang w:eastAsia="en-US"/>
              </w:rPr>
              <w:t>2018-05</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A95D1E" w14:textId="77777777" w:rsidR="0026165C" w:rsidRPr="007F2770" w:rsidRDefault="0026165C" w:rsidP="0026165C">
            <w:pPr>
              <w:pStyle w:val="TAC"/>
              <w:rPr>
                <w:sz w:val="16"/>
                <w:lang w:eastAsia="en-US"/>
              </w:rPr>
            </w:pPr>
            <w:r w:rsidRPr="007F2770">
              <w:rPr>
                <w:sz w:val="16"/>
                <w:lang w:eastAsia="en-US"/>
              </w:rPr>
              <w:t>CT1 e-mail review</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6631C6" w14:textId="77777777" w:rsidR="0026165C" w:rsidRPr="007F2770" w:rsidRDefault="0026165C" w:rsidP="0026165C">
            <w:pPr>
              <w:pStyle w:val="TAC"/>
              <w:rPr>
                <w:sz w:val="16"/>
                <w:lang w:eastAsia="en-US"/>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9045A7" w14:textId="77777777" w:rsidR="0026165C" w:rsidRPr="007F2770" w:rsidRDefault="0026165C" w:rsidP="0026165C">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CD17DE" w14:textId="77777777" w:rsidR="0026165C" w:rsidRPr="007F2770" w:rsidRDefault="0026165C" w:rsidP="0026165C">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1997AE" w14:textId="77777777" w:rsidR="0026165C" w:rsidRPr="007F2770" w:rsidRDefault="0026165C" w:rsidP="0026165C">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DCEDF6" w14:textId="77777777" w:rsidR="0026165C" w:rsidRPr="007F2770" w:rsidRDefault="0026165C" w:rsidP="00B95C6D">
            <w:pPr>
              <w:pStyle w:val="TAL"/>
              <w:rPr>
                <w:snapToGrid w:val="0"/>
                <w:sz w:val="16"/>
                <w:lang w:val="en-AU"/>
              </w:rPr>
            </w:pPr>
            <w:r w:rsidRPr="007F2770">
              <w:rPr>
                <w:snapToGrid w:val="0"/>
                <w:sz w:val="16"/>
                <w:lang w:val="en-AU"/>
              </w:rPr>
              <w:t xml:space="preserve">Re-implementation of </w:t>
            </w:r>
            <w:r w:rsidR="007F61CC" w:rsidRPr="007F2770">
              <w:rPr>
                <w:snapToGrid w:val="0"/>
                <w:sz w:val="16"/>
                <w:lang w:val="en-AU"/>
              </w:rPr>
              <w:t>C1-182768, C1-182841,</w:t>
            </w:r>
            <w:r w:rsidR="007F61CC" w:rsidRPr="007F2770">
              <w:rPr>
                <w:sz w:val="16"/>
              </w:rPr>
              <w:t xml:space="preserve"> </w:t>
            </w:r>
            <w:r w:rsidR="007F61CC" w:rsidRPr="007F2770">
              <w:rPr>
                <w:snapToGrid w:val="0"/>
                <w:sz w:val="16"/>
                <w:lang w:val="en-AU"/>
              </w:rPr>
              <w:t>C1-182841, C1-182619, C1-182665, C1-182497, C1-182067 and C1-182078 to correct some e</w:t>
            </w:r>
            <w:r w:rsidRPr="007F2770">
              <w:rPr>
                <w:snapToGrid w:val="0"/>
                <w:sz w:val="16"/>
                <w:lang w:val="en-AU"/>
              </w:rPr>
              <w:t>ditorial</w:t>
            </w:r>
            <w:r w:rsidR="007F61CC" w:rsidRPr="007F2770">
              <w:rPr>
                <w:snapToGrid w:val="0"/>
                <w:sz w:val="16"/>
                <w:lang w:val="en-AU"/>
              </w:rPr>
              <w:t>s a</w:t>
            </w:r>
            <w:r w:rsidRPr="007F2770">
              <w:rPr>
                <w:snapToGrid w:val="0"/>
                <w:sz w:val="16"/>
                <w:lang w:val="en-AU"/>
              </w:rPr>
              <w:t>s well as adding some missing parts.</w:t>
            </w:r>
          </w:p>
          <w:p w14:paraId="0BA1EB09" w14:textId="77777777" w:rsidR="0026165C" w:rsidRPr="007F2770" w:rsidRDefault="0026165C" w:rsidP="0083064D">
            <w:pPr>
              <w:pStyle w:val="TAL"/>
              <w:rPr>
                <w:snapToGrid w:val="0"/>
                <w:sz w:val="16"/>
                <w:lang w:val="en-AU"/>
              </w:rPr>
            </w:pPr>
            <w:r w:rsidRPr="007F2770">
              <w:rPr>
                <w:snapToGrid w:val="0"/>
                <w:sz w:val="16"/>
                <w:lang w:val="en-AU"/>
              </w:rPr>
              <w:t>Corrections done by the rapporteu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C264A0" w14:textId="77777777" w:rsidR="0026165C" w:rsidRPr="007F2770" w:rsidRDefault="0026165C" w:rsidP="0083064D">
            <w:pPr>
              <w:pStyle w:val="TAL"/>
              <w:rPr>
                <w:snapToGrid w:val="0"/>
                <w:sz w:val="16"/>
                <w:lang w:val="en-AU"/>
              </w:rPr>
            </w:pPr>
            <w:r w:rsidRPr="007F2770">
              <w:rPr>
                <w:snapToGrid w:val="0"/>
                <w:sz w:val="16"/>
                <w:lang w:val="en-AU"/>
              </w:rPr>
              <w:t>1.1.1</w:t>
            </w:r>
          </w:p>
        </w:tc>
      </w:tr>
      <w:tr w:rsidR="00CC7F27" w:rsidRPr="007F2770" w14:paraId="626F95A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F66DD3A" w14:textId="77777777" w:rsidR="00901C66" w:rsidRPr="007F2770" w:rsidRDefault="00901C66" w:rsidP="00DE62A1">
            <w:pPr>
              <w:pStyle w:val="TAC"/>
              <w:rPr>
                <w:sz w:val="16"/>
                <w:lang w:eastAsia="en-US"/>
              </w:rPr>
            </w:pPr>
            <w:r w:rsidRPr="007F2770">
              <w:rPr>
                <w:sz w:val="16"/>
                <w:lang w:eastAsia="en-US"/>
              </w:rPr>
              <w:t>2018-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41CB12" w14:textId="77777777" w:rsidR="00901C66" w:rsidRPr="007F2770" w:rsidRDefault="00901C66" w:rsidP="008C5A17">
            <w:pPr>
              <w:pStyle w:val="TAC"/>
              <w:rPr>
                <w:sz w:val="16"/>
                <w:lang w:eastAsia="en-US"/>
              </w:rPr>
            </w:pPr>
            <w:r w:rsidRPr="007F2770">
              <w:rPr>
                <w:sz w:val="16"/>
                <w:lang w:eastAsia="en-US"/>
              </w:rPr>
              <w:t>CT1#11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183294" w14:textId="77777777" w:rsidR="00901C66" w:rsidRPr="007F2770" w:rsidRDefault="00901C66" w:rsidP="00A93AB8">
            <w:pPr>
              <w:pStyle w:val="TAC"/>
              <w:rPr>
                <w:sz w:val="16"/>
                <w:lang w:eastAsia="en-US"/>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5924B7" w14:textId="77777777" w:rsidR="00901C66" w:rsidRPr="007F2770" w:rsidRDefault="00901C66" w:rsidP="00A93AB8">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E26F39" w14:textId="77777777" w:rsidR="00901C66" w:rsidRPr="007F2770" w:rsidRDefault="00901C66" w:rsidP="00A93AB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D1C962" w14:textId="77777777" w:rsidR="00901C66" w:rsidRPr="007F2770" w:rsidRDefault="00901C66" w:rsidP="00A93AB8">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2768C0" w14:textId="77777777" w:rsidR="00901C66" w:rsidRPr="007F2770" w:rsidRDefault="00901C66" w:rsidP="00B95C6D">
            <w:pPr>
              <w:pStyle w:val="TAL"/>
              <w:rPr>
                <w:snapToGrid w:val="0"/>
                <w:sz w:val="16"/>
                <w:lang w:val="en-AU"/>
              </w:rPr>
            </w:pPr>
            <w:r w:rsidRPr="007F2770">
              <w:rPr>
                <w:snapToGrid w:val="0"/>
                <w:sz w:val="16"/>
                <w:lang w:val="en-AU"/>
              </w:rPr>
              <w:t>Implementing the following p-CRs agreed by CT1:</w:t>
            </w:r>
            <w:r w:rsidRPr="007F2770">
              <w:rPr>
                <w:snapToGrid w:val="0"/>
                <w:sz w:val="16"/>
                <w:lang w:val="en-AU"/>
              </w:rPr>
              <w:br/>
              <w:t>C1-183</w:t>
            </w:r>
            <w:r w:rsidR="0014085E" w:rsidRPr="007F2770">
              <w:rPr>
                <w:snapToGrid w:val="0"/>
                <w:sz w:val="16"/>
                <w:lang w:val="en-AU"/>
              </w:rPr>
              <w:t>268</w:t>
            </w:r>
            <w:r w:rsidRPr="007F2770">
              <w:rPr>
                <w:snapToGrid w:val="0"/>
                <w:sz w:val="16"/>
                <w:lang w:val="en-AU"/>
              </w:rPr>
              <w:t>, C1-183</w:t>
            </w:r>
            <w:r w:rsidR="0014085E" w:rsidRPr="007F2770">
              <w:rPr>
                <w:snapToGrid w:val="0"/>
                <w:sz w:val="16"/>
                <w:lang w:val="en-AU"/>
              </w:rPr>
              <w:t>109</w:t>
            </w:r>
            <w:r w:rsidRPr="007F2770">
              <w:rPr>
                <w:snapToGrid w:val="0"/>
                <w:sz w:val="16"/>
                <w:lang w:val="en-AU"/>
              </w:rPr>
              <w:t>, C1-183</w:t>
            </w:r>
            <w:r w:rsidR="0014085E" w:rsidRPr="007F2770">
              <w:rPr>
                <w:snapToGrid w:val="0"/>
                <w:sz w:val="16"/>
                <w:lang w:val="en-AU"/>
              </w:rPr>
              <w:t>281</w:t>
            </w:r>
            <w:r w:rsidRPr="007F2770">
              <w:rPr>
                <w:snapToGrid w:val="0"/>
                <w:sz w:val="16"/>
                <w:lang w:val="en-AU"/>
              </w:rPr>
              <w:t>, C1-183</w:t>
            </w:r>
            <w:r w:rsidR="0014085E" w:rsidRPr="007F2770">
              <w:rPr>
                <w:snapToGrid w:val="0"/>
                <w:sz w:val="16"/>
                <w:lang w:val="en-AU"/>
              </w:rPr>
              <w:t>517</w:t>
            </w:r>
            <w:r w:rsidRPr="007F2770">
              <w:rPr>
                <w:snapToGrid w:val="0"/>
                <w:sz w:val="16"/>
                <w:lang w:val="en-AU"/>
              </w:rPr>
              <w:t>, C1-183</w:t>
            </w:r>
            <w:r w:rsidR="0014085E" w:rsidRPr="007F2770">
              <w:rPr>
                <w:snapToGrid w:val="0"/>
                <w:sz w:val="16"/>
                <w:lang w:val="en-AU"/>
              </w:rPr>
              <w:t>518</w:t>
            </w:r>
            <w:r w:rsidRPr="007F2770">
              <w:rPr>
                <w:snapToGrid w:val="0"/>
                <w:sz w:val="16"/>
                <w:lang w:val="en-AU"/>
              </w:rPr>
              <w:t>, C1-183</w:t>
            </w:r>
            <w:r w:rsidR="0014085E" w:rsidRPr="007F2770">
              <w:rPr>
                <w:snapToGrid w:val="0"/>
                <w:sz w:val="16"/>
                <w:lang w:val="en-AU"/>
              </w:rPr>
              <w:t>519</w:t>
            </w:r>
            <w:r w:rsidRPr="007F2770">
              <w:rPr>
                <w:snapToGrid w:val="0"/>
                <w:sz w:val="16"/>
                <w:lang w:val="en-AU"/>
              </w:rPr>
              <w:t>, C1-183</w:t>
            </w:r>
            <w:r w:rsidR="0014085E" w:rsidRPr="007F2770">
              <w:rPr>
                <w:snapToGrid w:val="0"/>
                <w:sz w:val="16"/>
                <w:lang w:val="en-AU"/>
              </w:rPr>
              <w:t>791</w:t>
            </w:r>
            <w:r w:rsidRPr="007F2770">
              <w:rPr>
                <w:snapToGrid w:val="0"/>
                <w:sz w:val="16"/>
                <w:lang w:val="en-AU"/>
              </w:rPr>
              <w:t>, C1-183</w:t>
            </w:r>
            <w:r w:rsidR="0014085E" w:rsidRPr="007F2770">
              <w:rPr>
                <w:snapToGrid w:val="0"/>
                <w:sz w:val="16"/>
                <w:lang w:val="en-AU"/>
              </w:rPr>
              <w:t>115</w:t>
            </w:r>
            <w:r w:rsidRPr="007F2770">
              <w:rPr>
                <w:snapToGrid w:val="0"/>
                <w:sz w:val="16"/>
                <w:lang w:val="en-AU"/>
              </w:rPr>
              <w:t>, C1-183</w:t>
            </w:r>
            <w:r w:rsidR="0014085E" w:rsidRPr="007F2770">
              <w:rPr>
                <w:snapToGrid w:val="0"/>
                <w:sz w:val="16"/>
                <w:lang w:val="en-AU"/>
              </w:rPr>
              <w:t>527</w:t>
            </w:r>
            <w:r w:rsidRPr="007F2770">
              <w:rPr>
                <w:snapToGrid w:val="0"/>
                <w:sz w:val="16"/>
                <w:lang w:val="en-AU"/>
              </w:rPr>
              <w:t>, C1-183</w:t>
            </w:r>
            <w:r w:rsidR="0014085E" w:rsidRPr="007F2770">
              <w:rPr>
                <w:snapToGrid w:val="0"/>
                <w:sz w:val="16"/>
                <w:lang w:val="en-AU"/>
              </w:rPr>
              <w:t>812</w:t>
            </w:r>
            <w:r w:rsidRPr="007F2770">
              <w:rPr>
                <w:snapToGrid w:val="0"/>
                <w:sz w:val="16"/>
                <w:lang w:val="en-AU"/>
              </w:rPr>
              <w:t>, C1-183</w:t>
            </w:r>
            <w:r w:rsidR="0014085E" w:rsidRPr="007F2770">
              <w:rPr>
                <w:snapToGrid w:val="0"/>
                <w:sz w:val="16"/>
                <w:lang w:val="en-AU"/>
              </w:rPr>
              <w:t>813</w:t>
            </w:r>
            <w:r w:rsidRPr="007F2770">
              <w:rPr>
                <w:snapToGrid w:val="0"/>
                <w:sz w:val="16"/>
                <w:lang w:val="en-AU"/>
              </w:rPr>
              <w:t>, C1-183</w:t>
            </w:r>
            <w:r w:rsidR="0014085E" w:rsidRPr="007F2770">
              <w:rPr>
                <w:snapToGrid w:val="0"/>
                <w:sz w:val="16"/>
                <w:lang w:val="en-AU"/>
              </w:rPr>
              <w:t>141</w:t>
            </w:r>
            <w:r w:rsidRPr="007F2770">
              <w:rPr>
                <w:snapToGrid w:val="0"/>
                <w:sz w:val="16"/>
                <w:lang w:val="en-AU"/>
              </w:rPr>
              <w:t>, C1-183</w:t>
            </w:r>
            <w:r w:rsidR="0014085E" w:rsidRPr="007F2770">
              <w:rPr>
                <w:snapToGrid w:val="0"/>
                <w:sz w:val="16"/>
                <w:lang w:val="en-AU"/>
              </w:rPr>
              <w:t>148</w:t>
            </w:r>
            <w:r w:rsidRPr="007F2770">
              <w:rPr>
                <w:snapToGrid w:val="0"/>
                <w:sz w:val="16"/>
                <w:lang w:val="en-AU"/>
              </w:rPr>
              <w:t>, C1-183</w:t>
            </w:r>
            <w:r w:rsidR="0014085E" w:rsidRPr="007F2770">
              <w:rPr>
                <w:snapToGrid w:val="0"/>
                <w:sz w:val="16"/>
                <w:lang w:val="en-AU"/>
              </w:rPr>
              <w:t>406</w:t>
            </w:r>
            <w:r w:rsidRPr="007F2770">
              <w:rPr>
                <w:snapToGrid w:val="0"/>
                <w:sz w:val="16"/>
                <w:lang w:val="en-AU"/>
              </w:rPr>
              <w:t>, C1-183</w:t>
            </w:r>
            <w:r w:rsidR="0014085E" w:rsidRPr="007F2770">
              <w:rPr>
                <w:snapToGrid w:val="0"/>
                <w:sz w:val="16"/>
                <w:lang w:val="en-AU"/>
              </w:rPr>
              <w:t>070</w:t>
            </w:r>
            <w:r w:rsidRPr="007F2770">
              <w:rPr>
                <w:snapToGrid w:val="0"/>
                <w:sz w:val="16"/>
                <w:lang w:val="en-AU"/>
              </w:rPr>
              <w:t>, C1-183</w:t>
            </w:r>
            <w:r w:rsidR="0014085E" w:rsidRPr="007F2770">
              <w:rPr>
                <w:snapToGrid w:val="0"/>
                <w:sz w:val="16"/>
                <w:lang w:val="en-AU"/>
              </w:rPr>
              <w:t>207</w:t>
            </w:r>
            <w:r w:rsidRPr="007F2770">
              <w:rPr>
                <w:snapToGrid w:val="0"/>
                <w:sz w:val="16"/>
                <w:lang w:val="en-AU"/>
              </w:rPr>
              <w:t>, C1-183</w:t>
            </w:r>
            <w:r w:rsidR="0014085E" w:rsidRPr="007F2770">
              <w:rPr>
                <w:snapToGrid w:val="0"/>
                <w:sz w:val="16"/>
                <w:lang w:val="en-AU"/>
              </w:rPr>
              <w:t>273</w:t>
            </w:r>
            <w:r w:rsidRPr="007F2770">
              <w:rPr>
                <w:snapToGrid w:val="0"/>
                <w:sz w:val="16"/>
                <w:lang w:val="en-AU"/>
              </w:rPr>
              <w:t>, C1-183</w:t>
            </w:r>
            <w:r w:rsidR="0014085E" w:rsidRPr="007F2770">
              <w:rPr>
                <w:snapToGrid w:val="0"/>
                <w:sz w:val="16"/>
                <w:lang w:val="en-AU"/>
              </w:rPr>
              <w:t>276</w:t>
            </w:r>
            <w:r w:rsidRPr="007F2770">
              <w:rPr>
                <w:snapToGrid w:val="0"/>
                <w:sz w:val="16"/>
                <w:lang w:val="en-AU"/>
              </w:rPr>
              <w:t>, C1-183</w:t>
            </w:r>
            <w:r w:rsidR="0014085E" w:rsidRPr="007F2770">
              <w:rPr>
                <w:snapToGrid w:val="0"/>
                <w:sz w:val="16"/>
                <w:lang w:val="en-AU"/>
              </w:rPr>
              <w:t>277</w:t>
            </w:r>
            <w:r w:rsidRPr="007F2770">
              <w:rPr>
                <w:snapToGrid w:val="0"/>
                <w:sz w:val="16"/>
                <w:lang w:val="en-AU"/>
              </w:rPr>
              <w:t>, C1-183</w:t>
            </w:r>
            <w:r w:rsidR="0014085E" w:rsidRPr="007F2770">
              <w:rPr>
                <w:snapToGrid w:val="0"/>
                <w:sz w:val="16"/>
                <w:lang w:val="en-AU"/>
              </w:rPr>
              <w:t>415</w:t>
            </w:r>
            <w:r w:rsidRPr="007F2770">
              <w:rPr>
                <w:snapToGrid w:val="0"/>
                <w:sz w:val="16"/>
                <w:lang w:val="en-AU"/>
              </w:rPr>
              <w:t>, C1-183</w:t>
            </w:r>
            <w:r w:rsidR="0014085E" w:rsidRPr="007F2770">
              <w:rPr>
                <w:snapToGrid w:val="0"/>
                <w:sz w:val="16"/>
                <w:lang w:val="en-AU"/>
              </w:rPr>
              <w:t>143</w:t>
            </w:r>
            <w:r w:rsidRPr="007F2770">
              <w:rPr>
                <w:snapToGrid w:val="0"/>
                <w:sz w:val="16"/>
                <w:lang w:val="en-AU"/>
              </w:rPr>
              <w:t>, C1-183</w:t>
            </w:r>
            <w:r w:rsidR="0014085E" w:rsidRPr="007F2770">
              <w:rPr>
                <w:snapToGrid w:val="0"/>
                <w:sz w:val="16"/>
                <w:lang w:val="en-AU"/>
              </w:rPr>
              <w:t>146</w:t>
            </w:r>
            <w:r w:rsidRPr="007F2770">
              <w:rPr>
                <w:snapToGrid w:val="0"/>
                <w:sz w:val="16"/>
                <w:lang w:val="en-AU"/>
              </w:rPr>
              <w:t>, C1-183</w:t>
            </w:r>
            <w:r w:rsidR="0014085E" w:rsidRPr="007F2770">
              <w:rPr>
                <w:snapToGrid w:val="0"/>
                <w:sz w:val="16"/>
                <w:lang w:val="en-AU"/>
              </w:rPr>
              <w:t>197</w:t>
            </w:r>
            <w:r w:rsidRPr="007F2770">
              <w:rPr>
                <w:snapToGrid w:val="0"/>
                <w:sz w:val="16"/>
                <w:lang w:val="en-AU"/>
              </w:rPr>
              <w:t>, C1-183</w:t>
            </w:r>
            <w:r w:rsidR="0014085E" w:rsidRPr="007F2770">
              <w:rPr>
                <w:snapToGrid w:val="0"/>
                <w:sz w:val="16"/>
                <w:lang w:val="en-AU"/>
              </w:rPr>
              <w:t>260</w:t>
            </w:r>
            <w:r w:rsidRPr="007F2770">
              <w:rPr>
                <w:snapToGrid w:val="0"/>
                <w:sz w:val="16"/>
                <w:lang w:val="en-AU"/>
              </w:rPr>
              <w:t>, C1-183</w:t>
            </w:r>
            <w:r w:rsidR="0014085E" w:rsidRPr="007F2770">
              <w:rPr>
                <w:snapToGrid w:val="0"/>
                <w:sz w:val="16"/>
                <w:lang w:val="en-AU"/>
              </w:rPr>
              <w:t>142</w:t>
            </w:r>
            <w:r w:rsidRPr="007F2770">
              <w:rPr>
                <w:snapToGrid w:val="0"/>
                <w:sz w:val="16"/>
                <w:lang w:val="en-AU"/>
              </w:rPr>
              <w:t>, C1-183</w:t>
            </w:r>
            <w:r w:rsidR="0014085E" w:rsidRPr="007F2770">
              <w:rPr>
                <w:snapToGrid w:val="0"/>
                <w:sz w:val="16"/>
                <w:lang w:val="en-AU"/>
              </w:rPr>
              <w:t>151</w:t>
            </w:r>
            <w:r w:rsidRPr="007F2770">
              <w:rPr>
                <w:snapToGrid w:val="0"/>
                <w:sz w:val="16"/>
                <w:lang w:val="en-AU"/>
              </w:rPr>
              <w:t>, C1-183</w:t>
            </w:r>
            <w:r w:rsidR="0014085E" w:rsidRPr="007F2770">
              <w:rPr>
                <w:snapToGrid w:val="0"/>
                <w:sz w:val="16"/>
                <w:lang w:val="en-AU"/>
              </w:rPr>
              <w:t>154</w:t>
            </w:r>
            <w:r w:rsidRPr="007F2770">
              <w:rPr>
                <w:snapToGrid w:val="0"/>
                <w:sz w:val="16"/>
                <w:lang w:val="en-AU"/>
              </w:rPr>
              <w:t>, C1-183</w:t>
            </w:r>
            <w:r w:rsidR="0014085E" w:rsidRPr="007F2770">
              <w:rPr>
                <w:snapToGrid w:val="0"/>
                <w:sz w:val="16"/>
                <w:lang w:val="en-AU"/>
              </w:rPr>
              <w:t>225</w:t>
            </w:r>
            <w:r w:rsidRPr="007F2770">
              <w:rPr>
                <w:snapToGrid w:val="0"/>
                <w:sz w:val="16"/>
                <w:lang w:val="en-AU"/>
              </w:rPr>
              <w:t>, C1-183</w:t>
            </w:r>
            <w:r w:rsidR="0014085E" w:rsidRPr="007F2770">
              <w:rPr>
                <w:snapToGrid w:val="0"/>
                <w:sz w:val="16"/>
                <w:lang w:val="en-AU"/>
              </w:rPr>
              <w:t>205</w:t>
            </w:r>
            <w:r w:rsidRPr="007F2770">
              <w:rPr>
                <w:snapToGrid w:val="0"/>
                <w:sz w:val="16"/>
                <w:lang w:val="en-AU"/>
              </w:rPr>
              <w:t>, C1-183</w:t>
            </w:r>
            <w:r w:rsidR="0014085E" w:rsidRPr="007F2770">
              <w:rPr>
                <w:snapToGrid w:val="0"/>
                <w:sz w:val="16"/>
                <w:lang w:val="en-AU"/>
              </w:rPr>
              <w:t>223</w:t>
            </w:r>
            <w:r w:rsidRPr="007F2770">
              <w:rPr>
                <w:snapToGrid w:val="0"/>
                <w:sz w:val="16"/>
                <w:lang w:val="en-AU"/>
              </w:rPr>
              <w:t>, C1-183</w:t>
            </w:r>
            <w:r w:rsidR="0014085E" w:rsidRPr="007F2770">
              <w:rPr>
                <w:snapToGrid w:val="0"/>
                <w:sz w:val="16"/>
                <w:lang w:val="en-AU"/>
              </w:rPr>
              <w:t>314</w:t>
            </w:r>
            <w:r w:rsidRPr="007F2770">
              <w:rPr>
                <w:snapToGrid w:val="0"/>
                <w:sz w:val="16"/>
                <w:lang w:val="en-AU"/>
              </w:rPr>
              <w:t>, C1-183</w:t>
            </w:r>
            <w:r w:rsidR="0014085E" w:rsidRPr="007F2770">
              <w:rPr>
                <w:snapToGrid w:val="0"/>
                <w:sz w:val="16"/>
                <w:lang w:val="en-AU"/>
              </w:rPr>
              <w:t>278</w:t>
            </w:r>
            <w:r w:rsidRPr="007F2770">
              <w:rPr>
                <w:snapToGrid w:val="0"/>
                <w:sz w:val="16"/>
                <w:lang w:val="en-AU"/>
              </w:rPr>
              <w:t>, C1-183</w:t>
            </w:r>
            <w:r w:rsidR="0014085E" w:rsidRPr="007F2770">
              <w:rPr>
                <w:snapToGrid w:val="0"/>
                <w:sz w:val="16"/>
                <w:lang w:val="en-AU"/>
              </w:rPr>
              <w:t>367</w:t>
            </w:r>
            <w:r w:rsidRPr="007F2770">
              <w:rPr>
                <w:snapToGrid w:val="0"/>
                <w:sz w:val="16"/>
                <w:lang w:val="en-AU"/>
              </w:rPr>
              <w:t>, C1-183</w:t>
            </w:r>
            <w:r w:rsidR="0014085E" w:rsidRPr="007F2770">
              <w:rPr>
                <w:snapToGrid w:val="0"/>
                <w:sz w:val="16"/>
                <w:lang w:val="en-AU"/>
              </w:rPr>
              <w:t>279</w:t>
            </w:r>
            <w:r w:rsidRPr="007F2770">
              <w:rPr>
                <w:snapToGrid w:val="0"/>
                <w:sz w:val="16"/>
                <w:lang w:val="en-AU"/>
              </w:rPr>
              <w:t>, C1-183</w:t>
            </w:r>
            <w:r w:rsidR="0014085E" w:rsidRPr="007F2770">
              <w:rPr>
                <w:snapToGrid w:val="0"/>
                <w:sz w:val="16"/>
                <w:lang w:val="en-AU"/>
              </w:rPr>
              <w:t>381</w:t>
            </w:r>
            <w:r w:rsidRPr="007F2770">
              <w:rPr>
                <w:snapToGrid w:val="0"/>
                <w:sz w:val="16"/>
                <w:lang w:val="en-AU"/>
              </w:rPr>
              <w:t>, C1-183</w:t>
            </w:r>
            <w:r w:rsidR="0014085E" w:rsidRPr="007F2770">
              <w:rPr>
                <w:snapToGrid w:val="0"/>
                <w:sz w:val="16"/>
                <w:lang w:val="en-AU"/>
              </w:rPr>
              <w:t>399</w:t>
            </w:r>
            <w:r w:rsidRPr="007F2770">
              <w:rPr>
                <w:snapToGrid w:val="0"/>
                <w:sz w:val="16"/>
                <w:lang w:val="en-AU"/>
              </w:rPr>
              <w:t>, C1-183</w:t>
            </w:r>
            <w:r w:rsidR="0014085E" w:rsidRPr="007F2770">
              <w:rPr>
                <w:snapToGrid w:val="0"/>
                <w:sz w:val="16"/>
                <w:lang w:val="en-AU"/>
              </w:rPr>
              <w:t>413</w:t>
            </w:r>
            <w:r w:rsidRPr="007F2770">
              <w:rPr>
                <w:snapToGrid w:val="0"/>
                <w:sz w:val="16"/>
                <w:lang w:val="en-AU"/>
              </w:rPr>
              <w:t>, C1-183</w:t>
            </w:r>
            <w:r w:rsidR="0014085E" w:rsidRPr="007F2770">
              <w:rPr>
                <w:snapToGrid w:val="0"/>
                <w:sz w:val="16"/>
                <w:lang w:val="en-AU"/>
              </w:rPr>
              <w:t>467</w:t>
            </w:r>
            <w:r w:rsidRPr="007F2770">
              <w:rPr>
                <w:snapToGrid w:val="0"/>
                <w:sz w:val="16"/>
                <w:lang w:val="en-AU"/>
              </w:rPr>
              <w:t>, C1-183</w:t>
            </w:r>
            <w:r w:rsidR="0014085E" w:rsidRPr="007F2770">
              <w:rPr>
                <w:snapToGrid w:val="0"/>
                <w:sz w:val="16"/>
                <w:lang w:val="en-AU"/>
              </w:rPr>
              <w:t>530</w:t>
            </w:r>
            <w:r w:rsidRPr="007F2770">
              <w:rPr>
                <w:snapToGrid w:val="0"/>
                <w:sz w:val="16"/>
                <w:lang w:val="en-AU"/>
              </w:rPr>
              <w:t>, C1-183</w:t>
            </w:r>
            <w:r w:rsidR="0014085E" w:rsidRPr="007F2770">
              <w:rPr>
                <w:snapToGrid w:val="0"/>
                <w:sz w:val="16"/>
                <w:lang w:val="en-AU"/>
              </w:rPr>
              <w:t>532</w:t>
            </w:r>
            <w:r w:rsidRPr="007F2770">
              <w:rPr>
                <w:snapToGrid w:val="0"/>
                <w:sz w:val="16"/>
                <w:lang w:val="en-AU"/>
              </w:rPr>
              <w:t>, C1-183</w:t>
            </w:r>
            <w:r w:rsidR="0014085E" w:rsidRPr="007F2770">
              <w:rPr>
                <w:snapToGrid w:val="0"/>
                <w:sz w:val="16"/>
                <w:lang w:val="en-AU"/>
              </w:rPr>
              <w:t>533</w:t>
            </w:r>
            <w:r w:rsidRPr="007F2770">
              <w:rPr>
                <w:snapToGrid w:val="0"/>
                <w:sz w:val="16"/>
                <w:lang w:val="en-AU"/>
              </w:rPr>
              <w:t>, C1-183</w:t>
            </w:r>
            <w:r w:rsidR="0014085E" w:rsidRPr="007F2770">
              <w:rPr>
                <w:snapToGrid w:val="0"/>
                <w:sz w:val="16"/>
                <w:lang w:val="en-AU"/>
              </w:rPr>
              <w:t>534</w:t>
            </w:r>
            <w:r w:rsidRPr="007F2770">
              <w:rPr>
                <w:snapToGrid w:val="0"/>
                <w:sz w:val="16"/>
                <w:lang w:val="en-AU"/>
              </w:rPr>
              <w:t>, C1-183</w:t>
            </w:r>
            <w:r w:rsidR="0014085E" w:rsidRPr="007F2770">
              <w:rPr>
                <w:snapToGrid w:val="0"/>
                <w:sz w:val="16"/>
                <w:lang w:val="en-AU"/>
              </w:rPr>
              <w:t>535</w:t>
            </w:r>
            <w:r w:rsidRPr="007F2770">
              <w:rPr>
                <w:snapToGrid w:val="0"/>
                <w:sz w:val="16"/>
                <w:lang w:val="en-AU"/>
              </w:rPr>
              <w:t>, C1-183</w:t>
            </w:r>
            <w:r w:rsidR="0014085E" w:rsidRPr="007F2770">
              <w:rPr>
                <w:snapToGrid w:val="0"/>
                <w:sz w:val="16"/>
                <w:lang w:val="en-AU"/>
              </w:rPr>
              <w:t>538</w:t>
            </w:r>
            <w:r w:rsidRPr="007F2770">
              <w:rPr>
                <w:snapToGrid w:val="0"/>
                <w:sz w:val="16"/>
                <w:lang w:val="en-AU"/>
              </w:rPr>
              <w:t>, C1-183</w:t>
            </w:r>
            <w:r w:rsidR="0014085E" w:rsidRPr="007F2770">
              <w:rPr>
                <w:snapToGrid w:val="0"/>
                <w:sz w:val="16"/>
                <w:lang w:val="en-AU"/>
              </w:rPr>
              <w:t>539</w:t>
            </w:r>
            <w:r w:rsidRPr="007F2770">
              <w:rPr>
                <w:snapToGrid w:val="0"/>
                <w:sz w:val="16"/>
                <w:lang w:val="en-AU"/>
              </w:rPr>
              <w:t>, C1-183</w:t>
            </w:r>
            <w:r w:rsidR="0014085E" w:rsidRPr="007F2770">
              <w:rPr>
                <w:snapToGrid w:val="0"/>
                <w:sz w:val="16"/>
                <w:lang w:val="en-AU"/>
              </w:rPr>
              <w:t>715</w:t>
            </w:r>
            <w:r w:rsidRPr="007F2770">
              <w:rPr>
                <w:snapToGrid w:val="0"/>
                <w:sz w:val="16"/>
                <w:lang w:val="en-AU"/>
              </w:rPr>
              <w:t>, C1-183</w:t>
            </w:r>
            <w:r w:rsidR="0014085E" w:rsidRPr="007F2770">
              <w:rPr>
                <w:snapToGrid w:val="0"/>
                <w:sz w:val="16"/>
                <w:lang w:val="en-AU"/>
              </w:rPr>
              <w:t>716</w:t>
            </w:r>
            <w:r w:rsidRPr="007F2770">
              <w:rPr>
                <w:snapToGrid w:val="0"/>
                <w:sz w:val="16"/>
                <w:lang w:val="en-AU"/>
              </w:rPr>
              <w:t>, C1-183</w:t>
            </w:r>
            <w:r w:rsidR="0014085E" w:rsidRPr="007F2770">
              <w:rPr>
                <w:snapToGrid w:val="0"/>
                <w:sz w:val="16"/>
                <w:lang w:val="en-AU"/>
              </w:rPr>
              <w:t>717</w:t>
            </w:r>
            <w:r w:rsidRPr="007F2770">
              <w:rPr>
                <w:snapToGrid w:val="0"/>
                <w:sz w:val="16"/>
                <w:lang w:val="en-AU"/>
              </w:rPr>
              <w:t>, C1-183</w:t>
            </w:r>
            <w:r w:rsidR="0014085E" w:rsidRPr="007F2770">
              <w:rPr>
                <w:snapToGrid w:val="0"/>
                <w:sz w:val="16"/>
                <w:lang w:val="en-AU"/>
              </w:rPr>
              <w:t>718</w:t>
            </w:r>
            <w:r w:rsidRPr="007F2770">
              <w:rPr>
                <w:snapToGrid w:val="0"/>
                <w:sz w:val="16"/>
                <w:lang w:val="en-AU"/>
              </w:rPr>
              <w:t>, C1-183</w:t>
            </w:r>
            <w:r w:rsidR="0014085E" w:rsidRPr="007F2770">
              <w:rPr>
                <w:snapToGrid w:val="0"/>
                <w:sz w:val="16"/>
                <w:lang w:val="en-AU"/>
              </w:rPr>
              <w:t>720</w:t>
            </w:r>
            <w:r w:rsidRPr="007F2770">
              <w:rPr>
                <w:snapToGrid w:val="0"/>
                <w:sz w:val="16"/>
                <w:lang w:val="en-AU"/>
              </w:rPr>
              <w:t>, C1-183</w:t>
            </w:r>
            <w:r w:rsidR="0014085E" w:rsidRPr="007F2770">
              <w:rPr>
                <w:snapToGrid w:val="0"/>
                <w:sz w:val="16"/>
                <w:lang w:val="en-AU"/>
              </w:rPr>
              <w:t>721</w:t>
            </w:r>
            <w:r w:rsidRPr="007F2770">
              <w:rPr>
                <w:snapToGrid w:val="0"/>
                <w:sz w:val="16"/>
                <w:lang w:val="en-AU"/>
              </w:rPr>
              <w:t>, C1-183</w:t>
            </w:r>
            <w:r w:rsidR="0014085E" w:rsidRPr="007F2770">
              <w:rPr>
                <w:snapToGrid w:val="0"/>
                <w:sz w:val="16"/>
                <w:lang w:val="en-AU"/>
              </w:rPr>
              <w:t>737</w:t>
            </w:r>
            <w:r w:rsidRPr="007F2770">
              <w:rPr>
                <w:snapToGrid w:val="0"/>
                <w:sz w:val="16"/>
                <w:lang w:val="en-AU"/>
              </w:rPr>
              <w:t>, C1-183</w:t>
            </w:r>
            <w:r w:rsidR="0014085E" w:rsidRPr="007F2770">
              <w:rPr>
                <w:snapToGrid w:val="0"/>
                <w:sz w:val="16"/>
                <w:lang w:val="en-AU"/>
              </w:rPr>
              <w:t>739</w:t>
            </w:r>
            <w:r w:rsidRPr="007F2770">
              <w:rPr>
                <w:snapToGrid w:val="0"/>
                <w:sz w:val="16"/>
                <w:lang w:val="en-AU"/>
              </w:rPr>
              <w:t>, C1-183</w:t>
            </w:r>
            <w:r w:rsidR="0014085E" w:rsidRPr="007F2770">
              <w:rPr>
                <w:snapToGrid w:val="0"/>
                <w:sz w:val="16"/>
                <w:lang w:val="en-AU"/>
              </w:rPr>
              <w:t>741</w:t>
            </w:r>
            <w:r w:rsidRPr="007F2770">
              <w:rPr>
                <w:snapToGrid w:val="0"/>
                <w:sz w:val="16"/>
                <w:lang w:val="en-AU"/>
              </w:rPr>
              <w:t>, C1-183</w:t>
            </w:r>
            <w:r w:rsidR="0014085E" w:rsidRPr="007F2770">
              <w:rPr>
                <w:snapToGrid w:val="0"/>
                <w:sz w:val="16"/>
                <w:lang w:val="en-AU"/>
              </w:rPr>
              <w:t>744</w:t>
            </w:r>
            <w:r w:rsidRPr="007F2770">
              <w:rPr>
                <w:snapToGrid w:val="0"/>
                <w:sz w:val="16"/>
                <w:lang w:val="en-AU"/>
              </w:rPr>
              <w:t>, C1-183</w:t>
            </w:r>
            <w:r w:rsidR="0014085E" w:rsidRPr="007F2770">
              <w:rPr>
                <w:snapToGrid w:val="0"/>
                <w:sz w:val="16"/>
                <w:lang w:val="en-AU"/>
              </w:rPr>
              <w:t>745</w:t>
            </w:r>
            <w:r w:rsidRPr="007F2770">
              <w:rPr>
                <w:snapToGrid w:val="0"/>
                <w:sz w:val="16"/>
                <w:lang w:val="en-AU"/>
              </w:rPr>
              <w:t>, C1-183</w:t>
            </w:r>
            <w:r w:rsidR="0014085E" w:rsidRPr="007F2770">
              <w:rPr>
                <w:snapToGrid w:val="0"/>
                <w:sz w:val="16"/>
                <w:lang w:val="en-AU"/>
              </w:rPr>
              <w:t>748</w:t>
            </w:r>
            <w:r w:rsidRPr="007F2770">
              <w:rPr>
                <w:snapToGrid w:val="0"/>
                <w:sz w:val="16"/>
                <w:lang w:val="en-AU"/>
              </w:rPr>
              <w:t>, C1-183</w:t>
            </w:r>
            <w:r w:rsidR="0014085E" w:rsidRPr="007F2770">
              <w:rPr>
                <w:snapToGrid w:val="0"/>
                <w:sz w:val="16"/>
                <w:lang w:val="en-AU"/>
              </w:rPr>
              <w:t>749</w:t>
            </w:r>
            <w:r w:rsidRPr="007F2770">
              <w:rPr>
                <w:snapToGrid w:val="0"/>
                <w:sz w:val="16"/>
                <w:lang w:val="en-AU"/>
              </w:rPr>
              <w:t>, C1-183</w:t>
            </w:r>
            <w:r w:rsidR="0014085E" w:rsidRPr="007F2770">
              <w:rPr>
                <w:snapToGrid w:val="0"/>
                <w:sz w:val="16"/>
                <w:lang w:val="en-AU"/>
              </w:rPr>
              <w:t>750</w:t>
            </w:r>
            <w:r w:rsidRPr="007F2770">
              <w:rPr>
                <w:snapToGrid w:val="0"/>
                <w:sz w:val="16"/>
                <w:lang w:val="en-AU"/>
              </w:rPr>
              <w:t>, C1-183</w:t>
            </w:r>
            <w:r w:rsidR="0014085E" w:rsidRPr="007F2770">
              <w:rPr>
                <w:snapToGrid w:val="0"/>
                <w:sz w:val="16"/>
                <w:lang w:val="en-AU"/>
              </w:rPr>
              <w:t>751</w:t>
            </w:r>
            <w:r w:rsidRPr="007F2770">
              <w:rPr>
                <w:snapToGrid w:val="0"/>
                <w:sz w:val="16"/>
                <w:lang w:val="en-AU"/>
              </w:rPr>
              <w:t>, C1-183</w:t>
            </w:r>
            <w:r w:rsidR="0014085E" w:rsidRPr="007F2770">
              <w:rPr>
                <w:snapToGrid w:val="0"/>
                <w:sz w:val="16"/>
                <w:lang w:val="en-AU"/>
              </w:rPr>
              <w:t>774</w:t>
            </w:r>
            <w:r w:rsidRPr="007F2770">
              <w:rPr>
                <w:snapToGrid w:val="0"/>
                <w:sz w:val="16"/>
                <w:lang w:val="en-AU"/>
              </w:rPr>
              <w:t>, C1-183</w:t>
            </w:r>
            <w:r w:rsidR="0014085E" w:rsidRPr="007F2770">
              <w:rPr>
                <w:snapToGrid w:val="0"/>
                <w:sz w:val="16"/>
                <w:lang w:val="en-AU"/>
              </w:rPr>
              <w:t>775</w:t>
            </w:r>
            <w:r w:rsidRPr="007F2770">
              <w:rPr>
                <w:snapToGrid w:val="0"/>
                <w:sz w:val="16"/>
                <w:lang w:val="en-AU"/>
              </w:rPr>
              <w:t>, C1-183</w:t>
            </w:r>
            <w:r w:rsidR="0014085E" w:rsidRPr="007F2770">
              <w:rPr>
                <w:snapToGrid w:val="0"/>
                <w:sz w:val="16"/>
                <w:lang w:val="en-AU"/>
              </w:rPr>
              <w:t>779</w:t>
            </w:r>
            <w:r w:rsidRPr="007F2770">
              <w:rPr>
                <w:snapToGrid w:val="0"/>
                <w:sz w:val="16"/>
                <w:lang w:val="en-AU"/>
              </w:rPr>
              <w:t>, C1-183</w:t>
            </w:r>
            <w:r w:rsidR="0014085E" w:rsidRPr="007F2770">
              <w:rPr>
                <w:snapToGrid w:val="0"/>
                <w:sz w:val="16"/>
                <w:lang w:val="en-AU"/>
              </w:rPr>
              <w:t>780</w:t>
            </w:r>
            <w:r w:rsidRPr="007F2770">
              <w:rPr>
                <w:snapToGrid w:val="0"/>
                <w:sz w:val="16"/>
                <w:lang w:val="en-AU"/>
              </w:rPr>
              <w:t>, C1-183</w:t>
            </w:r>
            <w:r w:rsidR="0014085E" w:rsidRPr="007F2770">
              <w:rPr>
                <w:snapToGrid w:val="0"/>
                <w:sz w:val="16"/>
                <w:lang w:val="en-AU"/>
              </w:rPr>
              <w:t>781</w:t>
            </w:r>
            <w:r w:rsidRPr="007F2770">
              <w:rPr>
                <w:snapToGrid w:val="0"/>
                <w:sz w:val="16"/>
                <w:lang w:val="en-AU"/>
              </w:rPr>
              <w:t>, C1-183</w:t>
            </w:r>
            <w:r w:rsidR="0014085E" w:rsidRPr="007F2770">
              <w:rPr>
                <w:snapToGrid w:val="0"/>
                <w:sz w:val="16"/>
                <w:lang w:val="en-AU"/>
              </w:rPr>
              <w:t>809</w:t>
            </w:r>
            <w:r w:rsidRPr="007F2770">
              <w:rPr>
                <w:snapToGrid w:val="0"/>
                <w:sz w:val="16"/>
                <w:lang w:val="en-AU"/>
              </w:rPr>
              <w:t>, C1-183</w:t>
            </w:r>
            <w:r w:rsidR="0014085E" w:rsidRPr="007F2770">
              <w:rPr>
                <w:snapToGrid w:val="0"/>
                <w:sz w:val="16"/>
                <w:lang w:val="en-AU"/>
              </w:rPr>
              <w:t>822</w:t>
            </w:r>
            <w:r w:rsidRPr="007F2770">
              <w:rPr>
                <w:snapToGrid w:val="0"/>
                <w:sz w:val="16"/>
                <w:lang w:val="en-AU"/>
              </w:rPr>
              <w:t>, C1-183</w:t>
            </w:r>
            <w:r w:rsidR="0014085E" w:rsidRPr="007F2770">
              <w:rPr>
                <w:snapToGrid w:val="0"/>
                <w:sz w:val="16"/>
                <w:lang w:val="en-AU"/>
              </w:rPr>
              <w:t>824</w:t>
            </w:r>
            <w:r w:rsidRPr="007F2770">
              <w:rPr>
                <w:snapToGrid w:val="0"/>
                <w:sz w:val="16"/>
                <w:lang w:val="en-AU"/>
              </w:rPr>
              <w:t>, C1-183</w:t>
            </w:r>
            <w:r w:rsidR="0014085E" w:rsidRPr="007F2770">
              <w:rPr>
                <w:snapToGrid w:val="0"/>
                <w:sz w:val="16"/>
                <w:lang w:val="en-AU"/>
              </w:rPr>
              <w:t>825</w:t>
            </w:r>
            <w:r w:rsidRPr="007F2770">
              <w:rPr>
                <w:snapToGrid w:val="0"/>
                <w:sz w:val="16"/>
                <w:lang w:val="en-AU"/>
              </w:rPr>
              <w:t>, C1-183</w:t>
            </w:r>
            <w:r w:rsidR="0014085E" w:rsidRPr="007F2770">
              <w:rPr>
                <w:snapToGrid w:val="0"/>
                <w:sz w:val="16"/>
                <w:lang w:val="en-AU"/>
              </w:rPr>
              <w:t>826</w:t>
            </w:r>
            <w:r w:rsidRPr="007F2770">
              <w:rPr>
                <w:snapToGrid w:val="0"/>
                <w:sz w:val="16"/>
                <w:lang w:val="en-AU"/>
              </w:rPr>
              <w:t>, C1-183</w:t>
            </w:r>
            <w:r w:rsidR="0014085E" w:rsidRPr="007F2770">
              <w:rPr>
                <w:snapToGrid w:val="0"/>
                <w:sz w:val="16"/>
                <w:lang w:val="en-AU"/>
              </w:rPr>
              <w:t>845</w:t>
            </w:r>
            <w:r w:rsidRPr="007F2770">
              <w:rPr>
                <w:snapToGrid w:val="0"/>
                <w:sz w:val="16"/>
                <w:lang w:val="en-AU"/>
              </w:rPr>
              <w:t>, C1-183</w:t>
            </w:r>
            <w:r w:rsidR="0014085E" w:rsidRPr="007F2770">
              <w:rPr>
                <w:snapToGrid w:val="0"/>
                <w:sz w:val="16"/>
                <w:lang w:val="en-AU"/>
              </w:rPr>
              <w:t>858</w:t>
            </w:r>
            <w:r w:rsidRPr="007F2770">
              <w:rPr>
                <w:snapToGrid w:val="0"/>
                <w:sz w:val="16"/>
                <w:lang w:val="en-AU"/>
              </w:rPr>
              <w:t>, C1-183</w:t>
            </w:r>
            <w:r w:rsidR="0014085E" w:rsidRPr="007F2770">
              <w:rPr>
                <w:snapToGrid w:val="0"/>
                <w:sz w:val="16"/>
                <w:lang w:val="en-AU"/>
              </w:rPr>
              <w:t>761</w:t>
            </w:r>
            <w:r w:rsidRPr="007F2770">
              <w:rPr>
                <w:snapToGrid w:val="0"/>
                <w:sz w:val="16"/>
                <w:lang w:val="en-AU"/>
              </w:rPr>
              <w:t>, C1-183</w:t>
            </w:r>
            <w:r w:rsidR="0014085E" w:rsidRPr="007F2770">
              <w:rPr>
                <w:snapToGrid w:val="0"/>
                <w:sz w:val="16"/>
                <w:lang w:val="en-AU"/>
              </w:rPr>
              <w:t>147</w:t>
            </w:r>
            <w:r w:rsidRPr="007F2770">
              <w:rPr>
                <w:snapToGrid w:val="0"/>
                <w:sz w:val="16"/>
                <w:lang w:val="en-AU"/>
              </w:rPr>
              <w:t>, C1-183</w:t>
            </w:r>
            <w:r w:rsidR="0014085E" w:rsidRPr="007F2770">
              <w:rPr>
                <w:snapToGrid w:val="0"/>
                <w:sz w:val="16"/>
                <w:lang w:val="en-AU"/>
              </w:rPr>
              <w:t>237</w:t>
            </w:r>
            <w:r w:rsidRPr="007F2770">
              <w:rPr>
                <w:snapToGrid w:val="0"/>
                <w:sz w:val="16"/>
                <w:lang w:val="en-AU"/>
              </w:rPr>
              <w:t>, C1-183</w:t>
            </w:r>
            <w:r w:rsidR="0014085E" w:rsidRPr="007F2770">
              <w:rPr>
                <w:snapToGrid w:val="0"/>
                <w:sz w:val="16"/>
                <w:lang w:val="en-AU"/>
              </w:rPr>
              <w:t>329</w:t>
            </w:r>
            <w:r w:rsidRPr="007F2770">
              <w:rPr>
                <w:snapToGrid w:val="0"/>
                <w:sz w:val="16"/>
                <w:lang w:val="en-AU"/>
              </w:rPr>
              <w:t>, C1-183</w:t>
            </w:r>
            <w:r w:rsidR="0014085E" w:rsidRPr="007F2770">
              <w:rPr>
                <w:snapToGrid w:val="0"/>
                <w:sz w:val="16"/>
                <w:lang w:val="en-AU"/>
              </w:rPr>
              <w:t>353</w:t>
            </w:r>
            <w:r w:rsidRPr="007F2770">
              <w:rPr>
                <w:snapToGrid w:val="0"/>
                <w:sz w:val="16"/>
                <w:lang w:val="en-AU"/>
              </w:rPr>
              <w:t>, C1-183</w:t>
            </w:r>
            <w:r w:rsidR="0014085E" w:rsidRPr="007F2770">
              <w:rPr>
                <w:snapToGrid w:val="0"/>
                <w:sz w:val="16"/>
                <w:lang w:val="en-AU"/>
              </w:rPr>
              <w:t>378</w:t>
            </w:r>
            <w:r w:rsidRPr="007F2770">
              <w:rPr>
                <w:snapToGrid w:val="0"/>
                <w:sz w:val="16"/>
                <w:lang w:val="en-AU"/>
              </w:rPr>
              <w:t>, C1-183</w:t>
            </w:r>
            <w:r w:rsidR="0014085E" w:rsidRPr="007F2770">
              <w:rPr>
                <w:snapToGrid w:val="0"/>
                <w:sz w:val="16"/>
                <w:lang w:val="en-AU"/>
              </w:rPr>
              <w:t>387</w:t>
            </w:r>
            <w:r w:rsidRPr="007F2770">
              <w:rPr>
                <w:snapToGrid w:val="0"/>
                <w:sz w:val="16"/>
                <w:lang w:val="en-AU"/>
              </w:rPr>
              <w:t>, C1-183</w:t>
            </w:r>
            <w:r w:rsidR="0014085E" w:rsidRPr="007F2770">
              <w:rPr>
                <w:snapToGrid w:val="0"/>
                <w:sz w:val="16"/>
                <w:lang w:val="en-AU"/>
              </w:rPr>
              <w:t>401</w:t>
            </w:r>
            <w:r w:rsidRPr="007F2770">
              <w:rPr>
                <w:snapToGrid w:val="0"/>
                <w:sz w:val="16"/>
                <w:lang w:val="en-AU"/>
              </w:rPr>
              <w:t>, C1-183</w:t>
            </w:r>
            <w:r w:rsidR="0014085E" w:rsidRPr="007F2770">
              <w:rPr>
                <w:snapToGrid w:val="0"/>
                <w:sz w:val="16"/>
                <w:lang w:val="en-AU"/>
              </w:rPr>
              <w:t>408</w:t>
            </w:r>
            <w:r w:rsidRPr="007F2770">
              <w:rPr>
                <w:snapToGrid w:val="0"/>
                <w:sz w:val="16"/>
                <w:lang w:val="en-AU"/>
              </w:rPr>
              <w:t>, C1-183</w:t>
            </w:r>
            <w:r w:rsidR="0014085E" w:rsidRPr="007F2770">
              <w:rPr>
                <w:snapToGrid w:val="0"/>
                <w:sz w:val="16"/>
                <w:lang w:val="en-AU"/>
              </w:rPr>
              <w:t>499</w:t>
            </w:r>
            <w:r w:rsidRPr="007F2770">
              <w:rPr>
                <w:snapToGrid w:val="0"/>
                <w:sz w:val="16"/>
                <w:lang w:val="en-AU"/>
              </w:rPr>
              <w:t>, C1-183</w:t>
            </w:r>
            <w:r w:rsidR="0014085E" w:rsidRPr="007F2770">
              <w:rPr>
                <w:snapToGrid w:val="0"/>
                <w:sz w:val="16"/>
                <w:lang w:val="en-AU"/>
              </w:rPr>
              <w:t>541</w:t>
            </w:r>
            <w:r w:rsidRPr="007F2770">
              <w:rPr>
                <w:snapToGrid w:val="0"/>
                <w:sz w:val="16"/>
                <w:lang w:val="en-AU"/>
              </w:rPr>
              <w:t>, C1-183</w:t>
            </w:r>
            <w:r w:rsidR="0014085E" w:rsidRPr="007F2770">
              <w:rPr>
                <w:snapToGrid w:val="0"/>
                <w:sz w:val="16"/>
                <w:lang w:val="en-AU"/>
              </w:rPr>
              <w:t>542</w:t>
            </w:r>
            <w:r w:rsidRPr="007F2770">
              <w:rPr>
                <w:snapToGrid w:val="0"/>
                <w:sz w:val="16"/>
                <w:lang w:val="en-AU"/>
              </w:rPr>
              <w:t>, C1-183</w:t>
            </w:r>
            <w:r w:rsidR="0014085E" w:rsidRPr="007F2770">
              <w:rPr>
                <w:snapToGrid w:val="0"/>
                <w:sz w:val="16"/>
                <w:lang w:val="en-AU"/>
              </w:rPr>
              <w:t>543</w:t>
            </w:r>
            <w:r w:rsidRPr="007F2770">
              <w:rPr>
                <w:snapToGrid w:val="0"/>
                <w:sz w:val="16"/>
                <w:lang w:val="en-AU"/>
              </w:rPr>
              <w:t>, C1-183</w:t>
            </w:r>
            <w:r w:rsidR="0014085E" w:rsidRPr="007F2770">
              <w:rPr>
                <w:snapToGrid w:val="0"/>
                <w:sz w:val="16"/>
                <w:lang w:val="en-AU"/>
              </w:rPr>
              <w:t>545</w:t>
            </w:r>
            <w:r w:rsidRPr="007F2770">
              <w:rPr>
                <w:snapToGrid w:val="0"/>
                <w:sz w:val="16"/>
                <w:lang w:val="en-AU"/>
              </w:rPr>
              <w:t>, C1-183</w:t>
            </w:r>
            <w:r w:rsidR="0014085E" w:rsidRPr="007F2770">
              <w:rPr>
                <w:snapToGrid w:val="0"/>
                <w:sz w:val="16"/>
                <w:lang w:val="en-AU"/>
              </w:rPr>
              <w:t>726</w:t>
            </w:r>
            <w:r w:rsidRPr="007F2770">
              <w:rPr>
                <w:snapToGrid w:val="0"/>
                <w:sz w:val="16"/>
                <w:lang w:val="en-AU"/>
              </w:rPr>
              <w:t>, C1-183</w:t>
            </w:r>
            <w:r w:rsidR="0014085E" w:rsidRPr="007F2770">
              <w:rPr>
                <w:snapToGrid w:val="0"/>
                <w:sz w:val="16"/>
                <w:lang w:val="en-AU"/>
              </w:rPr>
              <w:t>756</w:t>
            </w:r>
            <w:r w:rsidRPr="007F2770">
              <w:rPr>
                <w:snapToGrid w:val="0"/>
                <w:sz w:val="16"/>
                <w:lang w:val="en-AU"/>
              </w:rPr>
              <w:t>, C1-183</w:t>
            </w:r>
            <w:r w:rsidR="0014085E" w:rsidRPr="007F2770">
              <w:rPr>
                <w:snapToGrid w:val="0"/>
                <w:sz w:val="16"/>
                <w:lang w:val="en-AU"/>
              </w:rPr>
              <w:t>757</w:t>
            </w:r>
            <w:r w:rsidRPr="007F2770">
              <w:rPr>
                <w:snapToGrid w:val="0"/>
                <w:sz w:val="16"/>
                <w:lang w:val="en-AU"/>
              </w:rPr>
              <w:t>, C1-183</w:t>
            </w:r>
            <w:r w:rsidR="0014085E" w:rsidRPr="007F2770">
              <w:rPr>
                <w:snapToGrid w:val="0"/>
                <w:sz w:val="16"/>
                <w:lang w:val="en-AU"/>
              </w:rPr>
              <w:t>758</w:t>
            </w:r>
            <w:r w:rsidRPr="007F2770">
              <w:rPr>
                <w:snapToGrid w:val="0"/>
                <w:sz w:val="16"/>
                <w:lang w:val="en-AU"/>
              </w:rPr>
              <w:t>, C1-183</w:t>
            </w:r>
            <w:r w:rsidR="0014085E" w:rsidRPr="007F2770">
              <w:rPr>
                <w:snapToGrid w:val="0"/>
                <w:sz w:val="16"/>
                <w:lang w:val="en-AU"/>
              </w:rPr>
              <w:t>759</w:t>
            </w:r>
            <w:r w:rsidRPr="007F2770">
              <w:rPr>
                <w:snapToGrid w:val="0"/>
                <w:sz w:val="16"/>
                <w:lang w:val="en-AU"/>
              </w:rPr>
              <w:t>, C1-183</w:t>
            </w:r>
            <w:r w:rsidR="0014085E" w:rsidRPr="007F2770">
              <w:rPr>
                <w:snapToGrid w:val="0"/>
                <w:sz w:val="16"/>
                <w:lang w:val="en-AU"/>
              </w:rPr>
              <w:t>762</w:t>
            </w:r>
            <w:r w:rsidRPr="007F2770">
              <w:rPr>
                <w:snapToGrid w:val="0"/>
                <w:sz w:val="16"/>
                <w:lang w:val="en-AU"/>
              </w:rPr>
              <w:t>, C1-183</w:t>
            </w:r>
            <w:r w:rsidR="0014085E" w:rsidRPr="007F2770">
              <w:rPr>
                <w:snapToGrid w:val="0"/>
                <w:sz w:val="16"/>
                <w:lang w:val="en-AU"/>
              </w:rPr>
              <w:t>795</w:t>
            </w:r>
            <w:r w:rsidRPr="007F2770">
              <w:rPr>
                <w:snapToGrid w:val="0"/>
                <w:sz w:val="16"/>
                <w:lang w:val="en-AU"/>
              </w:rPr>
              <w:t>, C1-183</w:t>
            </w:r>
            <w:r w:rsidR="0014085E" w:rsidRPr="007F2770">
              <w:rPr>
                <w:snapToGrid w:val="0"/>
                <w:sz w:val="16"/>
                <w:lang w:val="en-AU"/>
              </w:rPr>
              <w:t>796</w:t>
            </w:r>
            <w:r w:rsidRPr="007F2770">
              <w:rPr>
                <w:snapToGrid w:val="0"/>
                <w:sz w:val="16"/>
                <w:lang w:val="en-AU"/>
              </w:rPr>
              <w:t>, C1-183</w:t>
            </w:r>
            <w:r w:rsidR="0014085E" w:rsidRPr="007F2770">
              <w:rPr>
                <w:snapToGrid w:val="0"/>
                <w:sz w:val="16"/>
                <w:lang w:val="en-AU"/>
              </w:rPr>
              <w:t>802</w:t>
            </w:r>
            <w:r w:rsidRPr="007F2770">
              <w:rPr>
                <w:snapToGrid w:val="0"/>
                <w:sz w:val="16"/>
                <w:lang w:val="en-AU"/>
              </w:rPr>
              <w:t>, C1-183</w:t>
            </w:r>
            <w:r w:rsidR="0014085E" w:rsidRPr="007F2770">
              <w:rPr>
                <w:snapToGrid w:val="0"/>
                <w:sz w:val="16"/>
                <w:lang w:val="en-AU"/>
              </w:rPr>
              <w:t>827</w:t>
            </w:r>
            <w:r w:rsidRPr="007F2770">
              <w:rPr>
                <w:snapToGrid w:val="0"/>
                <w:sz w:val="16"/>
                <w:lang w:val="en-AU"/>
              </w:rPr>
              <w:t>, C1-183</w:t>
            </w:r>
            <w:r w:rsidR="0014085E" w:rsidRPr="007F2770">
              <w:rPr>
                <w:snapToGrid w:val="0"/>
                <w:sz w:val="16"/>
                <w:lang w:val="en-AU"/>
              </w:rPr>
              <w:t>846</w:t>
            </w:r>
            <w:r w:rsidRPr="007F2770">
              <w:rPr>
                <w:snapToGrid w:val="0"/>
                <w:sz w:val="16"/>
                <w:lang w:val="en-AU"/>
              </w:rPr>
              <w:t>, C1-183</w:t>
            </w:r>
            <w:r w:rsidR="0014085E" w:rsidRPr="007F2770">
              <w:rPr>
                <w:snapToGrid w:val="0"/>
                <w:sz w:val="16"/>
                <w:lang w:val="en-AU"/>
              </w:rPr>
              <w:t>847</w:t>
            </w:r>
            <w:r w:rsidRPr="007F2770">
              <w:rPr>
                <w:snapToGrid w:val="0"/>
                <w:sz w:val="16"/>
                <w:lang w:val="en-AU"/>
              </w:rPr>
              <w:t>, C1-183</w:t>
            </w:r>
            <w:r w:rsidR="0014085E" w:rsidRPr="007F2770">
              <w:rPr>
                <w:snapToGrid w:val="0"/>
                <w:sz w:val="16"/>
                <w:lang w:val="en-AU"/>
              </w:rPr>
              <w:t>848</w:t>
            </w:r>
            <w:r w:rsidRPr="007F2770">
              <w:rPr>
                <w:snapToGrid w:val="0"/>
                <w:sz w:val="16"/>
                <w:lang w:val="en-AU"/>
              </w:rPr>
              <w:t>, C1-183</w:t>
            </w:r>
            <w:r w:rsidR="0014085E" w:rsidRPr="007F2770">
              <w:rPr>
                <w:snapToGrid w:val="0"/>
                <w:sz w:val="16"/>
                <w:lang w:val="en-AU"/>
              </w:rPr>
              <w:t>211</w:t>
            </w:r>
            <w:r w:rsidRPr="007F2770">
              <w:rPr>
                <w:snapToGrid w:val="0"/>
                <w:sz w:val="16"/>
                <w:lang w:val="en-AU"/>
              </w:rPr>
              <w:t>, C1-183</w:t>
            </w:r>
            <w:r w:rsidR="0014085E" w:rsidRPr="007F2770">
              <w:rPr>
                <w:snapToGrid w:val="0"/>
                <w:sz w:val="16"/>
                <w:lang w:val="en-AU"/>
              </w:rPr>
              <w:t>731</w:t>
            </w:r>
            <w:r w:rsidRPr="007F2770">
              <w:rPr>
                <w:snapToGrid w:val="0"/>
                <w:sz w:val="16"/>
                <w:lang w:val="en-AU"/>
              </w:rPr>
              <w:t>, C1-183</w:t>
            </w:r>
            <w:r w:rsidR="0014085E" w:rsidRPr="007F2770">
              <w:rPr>
                <w:snapToGrid w:val="0"/>
                <w:sz w:val="16"/>
                <w:lang w:val="en-AU"/>
              </w:rPr>
              <w:t>784</w:t>
            </w:r>
            <w:r w:rsidRPr="007F2770">
              <w:rPr>
                <w:snapToGrid w:val="0"/>
                <w:sz w:val="16"/>
                <w:lang w:val="en-AU"/>
              </w:rPr>
              <w:t>, C1-183</w:t>
            </w:r>
            <w:r w:rsidR="0014085E" w:rsidRPr="007F2770">
              <w:rPr>
                <w:snapToGrid w:val="0"/>
                <w:sz w:val="16"/>
                <w:lang w:val="en-AU"/>
              </w:rPr>
              <w:t>578</w:t>
            </w:r>
            <w:r w:rsidRPr="007F2770">
              <w:rPr>
                <w:snapToGrid w:val="0"/>
                <w:sz w:val="16"/>
                <w:lang w:val="en-AU"/>
              </w:rPr>
              <w:t>, C1-183</w:t>
            </w:r>
            <w:r w:rsidR="0014085E" w:rsidRPr="007F2770">
              <w:rPr>
                <w:snapToGrid w:val="0"/>
                <w:sz w:val="16"/>
                <w:lang w:val="en-AU"/>
              </w:rPr>
              <w:t>585</w:t>
            </w:r>
            <w:r w:rsidRPr="007F2770">
              <w:rPr>
                <w:snapToGrid w:val="0"/>
                <w:sz w:val="16"/>
                <w:lang w:val="en-AU"/>
              </w:rPr>
              <w:t>, C1-183</w:t>
            </w:r>
            <w:r w:rsidR="0014085E" w:rsidRPr="007F2770">
              <w:rPr>
                <w:snapToGrid w:val="0"/>
                <w:sz w:val="16"/>
                <w:lang w:val="en-AU"/>
              </w:rPr>
              <w:t>831</w:t>
            </w:r>
            <w:r w:rsidRPr="007F2770">
              <w:rPr>
                <w:snapToGrid w:val="0"/>
                <w:sz w:val="16"/>
                <w:lang w:val="en-AU"/>
              </w:rPr>
              <w:t>, C1-183</w:t>
            </w:r>
            <w:r w:rsidR="0014085E" w:rsidRPr="007F2770">
              <w:rPr>
                <w:snapToGrid w:val="0"/>
                <w:sz w:val="16"/>
                <w:lang w:val="en-AU"/>
              </w:rPr>
              <w:t>861</w:t>
            </w:r>
            <w:r w:rsidRPr="007F2770">
              <w:rPr>
                <w:snapToGrid w:val="0"/>
                <w:sz w:val="16"/>
                <w:lang w:val="en-AU"/>
              </w:rPr>
              <w:t>, C1-183</w:t>
            </w:r>
            <w:r w:rsidR="0014085E" w:rsidRPr="007F2770">
              <w:rPr>
                <w:snapToGrid w:val="0"/>
                <w:sz w:val="16"/>
                <w:lang w:val="en-AU"/>
              </w:rPr>
              <w:t>247</w:t>
            </w:r>
            <w:r w:rsidRPr="007F2770">
              <w:rPr>
                <w:snapToGrid w:val="0"/>
                <w:sz w:val="16"/>
                <w:lang w:val="en-AU"/>
              </w:rPr>
              <w:t>, C1-183</w:t>
            </w:r>
            <w:r w:rsidR="0014085E" w:rsidRPr="007F2770">
              <w:rPr>
                <w:snapToGrid w:val="0"/>
                <w:sz w:val="16"/>
                <w:lang w:val="en-AU"/>
              </w:rPr>
              <w:t>562</w:t>
            </w:r>
            <w:r w:rsidRPr="007F2770">
              <w:rPr>
                <w:snapToGrid w:val="0"/>
                <w:sz w:val="16"/>
                <w:lang w:val="en-AU"/>
              </w:rPr>
              <w:t>, C1-183</w:t>
            </w:r>
            <w:r w:rsidR="0014085E" w:rsidRPr="007F2770">
              <w:rPr>
                <w:snapToGrid w:val="0"/>
                <w:sz w:val="16"/>
                <w:lang w:val="en-AU"/>
              </w:rPr>
              <w:t>563</w:t>
            </w:r>
            <w:r w:rsidRPr="007F2770">
              <w:rPr>
                <w:snapToGrid w:val="0"/>
                <w:sz w:val="16"/>
                <w:lang w:val="en-AU"/>
              </w:rPr>
              <w:t>, C1-183</w:t>
            </w:r>
            <w:r w:rsidR="0014085E" w:rsidRPr="007F2770">
              <w:rPr>
                <w:snapToGrid w:val="0"/>
                <w:sz w:val="16"/>
                <w:lang w:val="en-AU"/>
              </w:rPr>
              <w:t>798</w:t>
            </w:r>
            <w:r w:rsidRPr="007F2770">
              <w:rPr>
                <w:snapToGrid w:val="0"/>
                <w:sz w:val="16"/>
                <w:lang w:val="en-AU"/>
              </w:rPr>
              <w:t>, C1-183</w:t>
            </w:r>
            <w:r w:rsidR="0014085E" w:rsidRPr="007F2770">
              <w:rPr>
                <w:snapToGrid w:val="0"/>
                <w:sz w:val="16"/>
                <w:lang w:val="en-AU"/>
              </w:rPr>
              <w:t>194</w:t>
            </w:r>
            <w:r w:rsidRPr="007F2770">
              <w:rPr>
                <w:snapToGrid w:val="0"/>
                <w:sz w:val="16"/>
                <w:lang w:val="en-AU"/>
              </w:rPr>
              <w:t>, C1-183</w:t>
            </w:r>
            <w:r w:rsidR="0014085E" w:rsidRPr="007F2770">
              <w:rPr>
                <w:snapToGrid w:val="0"/>
                <w:sz w:val="16"/>
                <w:lang w:val="en-AU"/>
              </w:rPr>
              <w:t>238</w:t>
            </w:r>
            <w:r w:rsidRPr="007F2770">
              <w:rPr>
                <w:snapToGrid w:val="0"/>
                <w:sz w:val="16"/>
                <w:lang w:val="en-AU"/>
              </w:rPr>
              <w:t>, C1-183</w:t>
            </w:r>
            <w:r w:rsidR="0014085E" w:rsidRPr="007F2770">
              <w:rPr>
                <w:snapToGrid w:val="0"/>
                <w:sz w:val="16"/>
                <w:lang w:val="en-AU"/>
              </w:rPr>
              <w:t>256</w:t>
            </w:r>
            <w:r w:rsidRPr="007F2770">
              <w:rPr>
                <w:snapToGrid w:val="0"/>
                <w:sz w:val="16"/>
                <w:lang w:val="en-AU"/>
              </w:rPr>
              <w:t>, C1-183</w:t>
            </w:r>
            <w:r w:rsidR="0014085E" w:rsidRPr="007F2770">
              <w:rPr>
                <w:snapToGrid w:val="0"/>
                <w:sz w:val="16"/>
                <w:lang w:val="en-AU"/>
              </w:rPr>
              <w:t>528</w:t>
            </w:r>
            <w:r w:rsidRPr="007F2770">
              <w:rPr>
                <w:snapToGrid w:val="0"/>
                <w:sz w:val="16"/>
                <w:lang w:val="en-AU"/>
              </w:rPr>
              <w:t>, C1-183</w:t>
            </w:r>
            <w:r w:rsidR="0014085E" w:rsidRPr="007F2770">
              <w:rPr>
                <w:snapToGrid w:val="0"/>
                <w:sz w:val="16"/>
                <w:lang w:val="en-AU"/>
              </w:rPr>
              <w:t>427</w:t>
            </w:r>
            <w:r w:rsidRPr="007F2770">
              <w:rPr>
                <w:snapToGrid w:val="0"/>
                <w:sz w:val="16"/>
                <w:lang w:val="en-AU"/>
              </w:rPr>
              <w:t>, C1-183</w:t>
            </w:r>
            <w:r w:rsidR="0014085E" w:rsidRPr="007F2770">
              <w:rPr>
                <w:snapToGrid w:val="0"/>
                <w:sz w:val="16"/>
                <w:lang w:val="en-AU"/>
              </w:rPr>
              <w:t>706</w:t>
            </w:r>
            <w:r w:rsidRPr="007F2770">
              <w:rPr>
                <w:snapToGrid w:val="0"/>
                <w:sz w:val="16"/>
                <w:lang w:val="en-AU"/>
              </w:rPr>
              <w:t>, C1-183</w:t>
            </w:r>
            <w:r w:rsidR="0014085E" w:rsidRPr="007F2770">
              <w:rPr>
                <w:snapToGrid w:val="0"/>
                <w:sz w:val="16"/>
                <w:lang w:val="en-AU"/>
              </w:rPr>
              <w:t>707</w:t>
            </w:r>
            <w:r w:rsidRPr="007F2770">
              <w:rPr>
                <w:snapToGrid w:val="0"/>
                <w:sz w:val="16"/>
                <w:lang w:val="en-AU"/>
              </w:rPr>
              <w:t>, C1-183</w:t>
            </w:r>
            <w:r w:rsidR="0014085E" w:rsidRPr="007F2770">
              <w:rPr>
                <w:snapToGrid w:val="0"/>
                <w:sz w:val="16"/>
                <w:lang w:val="en-AU"/>
              </w:rPr>
              <w:t>709</w:t>
            </w:r>
            <w:r w:rsidRPr="007F2770">
              <w:rPr>
                <w:snapToGrid w:val="0"/>
                <w:sz w:val="16"/>
                <w:lang w:val="en-AU"/>
              </w:rPr>
              <w:t>, C1-183</w:t>
            </w:r>
            <w:r w:rsidR="0014085E" w:rsidRPr="007F2770">
              <w:rPr>
                <w:snapToGrid w:val="0"/>
                <w:sz w:val="16"/>
                <w:lang w:val="en-AU"/>
              </w:rPr>
              <w:t>763</w:t>
            </w:r>
            <w:r w:rsidRPr="007F2770">
              <w:rPr>
                <w:snapToGrid w:val="0"/>
                <w:sz w:val="16"/>
                <w:lang w:val="en-AU"/>
              </w:rPr>
              <w:t>, C1-183</w:t>
            </w:r>
            <w:r w:rsidR="0014085E" w:rsidRPr="007F2770">
              <w:rPr>
                <w:snapToGrid w:val="0"/>
                <w:sz w:val="16"/>
                <w:lang w:val="en-AU"/>
              </w:rPr>
              <w:t>766</w:t>
            </w:r>
            <w:r w:rsidRPr="007F2770">
              <w:rPr>
                <w:snapToGrid w:val="0"/>
                <w:sz w:val="16"/>
                <w:lang w:val="en-AU"/>
              </w:rPr>
              <w:t>, C1-183</w:t>
            </w:r>
            <w:r w:rsidR="0014085E" w:rsidRPr="007F2770">
              <w:rPr>
                <w:snapToGrid w:val="0"/>
                <w:sz w:val="16"/>
                <w:lang w:val="en-AU"/>
              </w:rPr>
              <w:t>767</w:t>
            </w:r>
            <w:r w:rsidRPr="007F2770">
              <w:rPr>
                <w:snapToGrid w:val="0"/>
                <w:sz w:val="16"/>
                <w:lang w:val="en-AU"/>
              </w:rPr>
              <w:t>, C1-183</w:t>
            </w:r>
            <w:r w:rsidR="0014085E" w:rsidRPr="007F2770">
              <w:rPr>
                <w:snapToGrid w:val="0"/>
                <w:sz w:val="16"/>
                <w:lang w:val="en-AU"/>
              </w:rPr>
              <w:t>768</w:t>
            </w:r>
            <w:r w:rsidRPr="007F2770">
              <w:rPr>
                <w:snapToGrid w:val="0"/>
                <w:sz w:val="16"/>
                <w:lang w:val="en-AU"/>
              </w:rPr>
              <w:t>, C1-183</w:t>
            </w:r>
            <w:r w:rsidR="0014085E" w:rsidRPr="007F2770">
              <w:rPr>
                <w:snapToGrid w:val="0"/>
                <w:sz w:val="16"/>
                <w:lang w:val="en-AU"/>
              </w:rPr>
              <w:t>769</w:t>
            </w:r>
            <w:r w:rsidRPr="007F2770">
              <w:rPr>
                <w:snapToGrid w:val="0"/>
                <w:sz w:val="16"/>
                <w:lang w:val="en-AU"/>
              </w:rPr>
              <w:t>, C1-183</w:t>
            </w:r>
            <w:r w:rsidR="0014085E" w:rsidRPr="007F2770">
              <w:rPr>
                <w:snapToGrid w:val="0"/>
                <w:sz w:val="16"/>
                <w:lang w:val="en-AU"/>
              </w:rPr>
              <w:t>770</w:t>
            </w:r>
            <w:r w:rsidRPr="007F2770">
              <w:rPr>
                <w:snapToGrid w:val="0"/>
                <w:sz w:val="16"/>
                <w:lang w:val="en-AU"/>
              </w:rPr>
              <w:t>, C1-183</w:t>
            </w:r>
            <w:r w:rsidR="0014085E" w:rsidRPr="007F2770">
              <w:rPr>
                <w:snapToGrid w:val="0"/>
                <w:sz w:val="16"/>
                <w:lang w:val="en-AU"/>
              </w:rPr>
              <w:t>771</w:t>
            </w:r>
            <w:r w:rsidRPr="007F2770">
              <w:rPr>
                <w:snapToGrid w:val="0"/>
                <w:sz w:val="16"/>
                <w:lang w:val="en-AU"/>
              </w:rPr>
              <w:t>, C1-183</w:t>
            </w:r>
            <w:r w:rsidR="0014085E" w:rsidRPr="007F2770">
              <w:rPr>
                <w:snapToGrid w:val="0"/>
                <w:sz w:val="16"/>
                <w:lang w:val="en-AU"/>
              </w:rPr>
              <w:t>772</w:t>
            </w:r>
            <w:r w:rsidRPr="007F2770">
              <w:rPr>
                <w:snapToGrid w:val="0"/>
                <w:sz w:val="16"/>
                <w:lang w:val="en-AU"/>
              </w:rPr>
              <w:t>, C1-183</w:t>
            </w:r>
            <w:r w:rsidR="0014085E" w:rsidRPr="007F2770">
              <w:rPr>
                <w:snapToGrid w:val="0"/>
                <w:sz w:val="16"/>
                <w:lang w:val="en-AU"/>
              </w:rPr>
              <w:t>773</w:t>
            </w:r>
            <w:r w:rsidRPr="007F2770">
              <w:rPr>
                <w:snapToGrid w:val="0"/>
                <w:sz w:val="16"/>
                <w:lang w:val="en-AU"/>
              </w:rPr>
              <w:t>, C1-183</w:t>
            </w:r>
            <w:r w:rsidR="0014085E" w:rsidRPr="007F2770">
              <w:rPr>
                <w:snapToGrid w:val="0"/>
                <w:sz w:val="16"/>
                <w:lang w:val="en-AU"/>
              </w:rPr>
              <w:t>785</w:t>
            </w:r>
            <w:r w:rsidRPr="007F2770">
              <w:rPr>
                <w:snapToGrid w:val="0"/>
                <w:sz w:val="16"/>
                <w:lang w:val="en-AU"/>
              </w:rPr>
              <w:t>, C1-183</w:t>
            </w:r>
            <w:r w:rsidR="0014085E" w:rsidRPr="007F2770">
              <w:rPr>
                <w:snapToGrid w:val="0"/>
                <w:sz w:val="16"/>
                <w:lang w:val="en-AU"/>
              </w:rPr>
              <w:t>787</w:t>
            </w:r>
            <w:r w:rsidRPr="007F2770">
              <w:rPr>
                <w:snapToGrid w:val="0"/>
                <w:sz w:val="16"/>
                <w:lang w:val="en-AU"/>
              </w:rPr>
              <w:t>, C1-183</w:t>
            </w:r>
            <w:r w:rsidR="0014085E" w:rsidRPr="007F2770">
              <w:rPr>
                <w:snapToGrid w:val="0"/>
                <w:sz w:val="16"/>
                <w:lang w:val="en-AU"/>
              </w:rPr>
              <w:t>788</w:t>
            </w:r>
            <w:r w:rsidRPr="007F2770">
              <w:rPr>
                <w:snapToGrid w:val="0"/>
                <w:sz w:val="16"/>
                <w:lang w:val="en-AU"/>
              </w:rPr>
              <w:t>, C1-183</w:t>
            </w:r>
            <w:r w:rsidR="0014085E" w:rsidRPr="007F2770">
              <w:rPr>
                <w:snapToGrid w:val="0"/>
                <w:sz w:val="16"/>
                <w:lang w:val="en-AU"/>
              </w:rPr>
              <w:t>789</w:t>
            </w:r>
            <w:r w:rsidRPr="007F2770">
              <w:rPr>
                <w:snapToGrid w:val="0"/>
                <w:sz w:val="16"/>
                <w:lang w:val="en-AU"/>
              </w:rPr>
              <w:t>, C1-183</w:t>
            </w:r>
            <w:r w:rsidR="0014085E" w:rsidRPr="007F2770">
              <w:rPr>
                <w:snapToGrid w:val="0"/>
                <w:sz w:val="16"/>
                <w:lang w:val="en-AU"/>
              </w:rPr>
              <w:t>799</w:t>
            </w:r>
            <w:r w:rsidRPr="007F2770">
              <w:rPr>
                <w:snapToGrid w:val="0"/>
                <w:sz w:val="16"/>
                <w:lang w:val="en-AU"/>
              </w:rPr>
              <w:t>, C1-183</w:t>
            </w:r>
            <w:r w:rsidR="0014085E" w:rsidRPr="007F2770">
              <w:rPr>
                <w:snapToGrid w:val="0"/>
                <w:sz w:val="16"/>
                <w:lang w:val="en-AU"/>
              </w:rPr>
              <w:t>805</w:t>
            </w:r>
            <w:r w:rsidRPr="007F2770">
              <w:rPr>
                <w:snapToGrid w:val="0"/>
                <w:sz w:val="16"/>
                <w:lang w:val="en-AU"/>
              </w:rPr>
              <w:t>, C1-183</w:t>
            </w:r>
            <w:r w:rsidR="0014085E" w:rsidRPr="007F2770">
              <w:rPr>
                <w:snapToGrid w:val="0"/>
                <w:sz w:val="16"/>
                <w:lang w:val="en-AU"/>
              </w:rPr>
              <w:t>816</w:t>
            </w:r>
            <w:r w:rsidRPr="007F2770">
              <w:rPr>
                <w:snapToGrid w:val="0"/>
                <w:sz w:val="16"/>
                <w:lang w:val="en-AU"/>
              </w:rPr>
              <w:t>, C1-183</w:t>
            </w:r>
            <w:r w:rsidR="0014085E" w:rsidRPr="007F2770">
              <w:rPr>
                <w:snapToGrid w:val="0"/>
                <w:sz w:val="16"/>
                <w:lang w:val="en-AU"/>
              </w:rPr>
              <w:t>832</w:t>
            </w:r>
            <w:r w:rsidRPr="007F2770">
              <w:rPr>
                <w:snapToGrid w:val="0"/>
                <w:sz w:val="16"/>
                <w:lang w:val="en-AU"/>
              </w:rPr>
              <w:t>, C1-183</w:t>
            </w:r>
            <w:r w:rsidR="0014085E" w:rsidRPr="007F2770">
              <w:rPr>
                <w:snapToGrid w:val="0"/>
                <w:sz w:val="16"/>
                <w:lang w:val="en-AU"/>
              </w:rPr>
              <w:t>834</w:t>
            </w:r>
            <w:r w:rsidRPr="007F2770">
              <w:rPr>
                <w:snapToGrid w:val="0"/>
                <w:sz w:val="16"/>
                <w:lang w:val="en-AU"/>
              </w:rPr>
              <w:t>, C1-183</w:t>
            </w:r>
            <w:r w:rsidR="0014085E" w:rsidRPr="007F2770">
              <w:rPr>
                <w:snapToGrid w:val="0"/>
                <w:sz w:val="16"/>
                <w:lang w:val="en-AU"/>
              </w:rPr>
              <w:t>849</w:t>
            </w:r>
            <w:r w:rsidRPr="007F2770">
              <w:rPr>
                <w:snapToGrid w:val="0"/>
                <w:sz w:val="16"/>
                <w:lang w:val="en-AU"/>
              </w:rPr>
              <w:t>, C1-183</w:t>
            </w:r>
            <w:r w:rsidR="0014085E" w:rsidRPr="007F2770">
              <w:rPr>
                <w:snapToGrid w:val="0"/>
                <w:sz w:val="16"/>
                <w:lang w:val="en-AU"/>
              </w:rPr>
              <w:t>850</w:t>
            </w:r>
            <w:r w:rsidRPr="007F2770">
              <w:rPr>
                <w:snapToGrid w:val="0"/>
                <w:sz w:val="16"/>
                <w:lang w:val="en-AU"/>
              </w:rPr>
              <w:t>, C1-183</w:t>
            </w:r>
            <w:r w:rsidR="0014085E" w:rsidRPr="007F2770">
              <w:rPr>
                <w:snapToGrid w:val="0"/>
                <w:sz w:val="16"/>
                <w:lang w:val="en-AU"/>
              </w:rPr>
              <w:t>114</w:t>
            </w:r>
            <w:r w:rsidRPr="007F2770">
              <w:rPr>
                <w:snapToGrid w:val="0"/>
                <w:sz w:val="16"/>
                <w:lang w:val="en-AU"/>
              </w:rPr>
              <w:t>, C1-183</w:t>
            </w:r>
            <w:r w:rsidR="0014085E" w:rsidRPr="007F2770">
              <w:rPr>
                <w:snapToGrid w:val="0"/>
                <w:sz w:val="16"/>
                <w:lang w:val="en-AU"/>
              </w:rPr>
              <w:t>457</w:t>
            </w:r>
            <w:r w:rsidRPr="007F2770">
              <w:rPr>
                <w:snapToGrid w:val="0"/>
                <w:sz w:val="16"/>
                <w:lang w:val="en-AU"/>
              </w:rPr>
              <w:t>, C1-183</w:t>
            </w:r>
            <w:r w:rsidR="0014085E" w:rsidRPr="007F2770">
              <w:rPr>
                <w:snapToGrid w:val="0"/>
                <w:sz w:val="16"/>
                <w:lang w:val="en-AU"/>
              </w:rPr>
              <w:t>458</w:t>
            </w:r>
            <w:r w:rsidRPr="007F2770">
              <w:rPr>
                <w:snapToGrid w:val="0"/>
                <w:sz w:val="16"/>
                <w:lang w:val="en-AU"/>
              </w:rPr>
              <w:t>, C1-183</w:t>
            </w:r>
            <w:r w:rsidR="0014085E" w:rsidRPr="007F2770">
              <w:rPr>
                <w:snapToGrid w:val="0"/>
                <w:sz w:val="16"/>
                <w:lang w:val="en-AU"/>
              </w:rPr>
              <w:t>510</w:t>
            </w:r>
            <w:r w:rsidRPr="007F2770">
              <w:rPr>
                <w:snapToGrid w:val="0"/>
                <w:sz w:val="16"/>
                <w:lang w:val="en-AU"/>
              </w:rPr>
              <w:t>, C1-183</w:t>
            </w:r>
            <w:r w:rsidR="0014085E" w:rsidRPr="007F2770">
              <w:rPr>
                <w:snapToGrid w:val="0"/>
                <w:sz w:val="16"/>
                <w:lang w:val="en-AU"/>
              </w:rPr>
              <w:t>511</w:t>
            </w:r>
            <w:r w:rsidRPr="007F2770">
              <w:rPr>
                <w:snapToGrid w:val="0"/>
                <w:sz w:val="16"/>
                <w:lang w:val="en-AU"/>
              </w:rPr>
              <w:t>, C1-183</w:t>
            </w:r>
            <w:r w:rsidR="0014085E" w:rsidRPr="007F2770">
              <w:rPr>
                <w:snapToGrid w:val="0"/>
                <w:sz w:val="16"/>
                <w:lang w:val="en-AU"/>
              </w:rPr>
              <w:t>512</w:t>
            </w:r>
            <w:r w:rsidRPr="007F2770">
              <w:rPr>
                <w:snapToGrid w:val="0"/>
                <w:sz w:val="16"/>
                <w:lang w:val="en-AU"/>
              </w:rPr>
              <w:t>, C1-183</w:t>
            </w:r>
            <w:r w:rsidR="0014085E" w:rsidRPr="007F2770">
              <w:rPr>
                <w:snapToGrid w:val="0"/>
                <w:sz w:val="16"/>
                <w:lang w:val="en-AU"/>
              </w:rPr>
              <w:t>513</w:t>
            </w:r>
            <w:r w:rsidRPr="007F2770">
              <w:rPr>
                <w:snapToGrid w:val="0"/>
                <w:sz w:val="16"/>
                <w:lang w:val="en-AU"/>
              </w:rPr>
              <w:t>, C1-183</w:t>
            </w:r>
            <w:r w:rsidR="0014085E" w:rsidRPr="007F2770">
              <w:rPr>
                <w:snapToGrid w:val="0"/>
                <w:sz w:val="16"/>
                <w:lang w:val="en-AU"/>
              </w:rPr>
              <w:t>515</w:t>
            </w:r>
            <w:r w:rsidRPr="007F2770">
              <w:rPr>
                <w:snapToGrid w:val="0"/>
                <w:sz w:val="16"/>
                <w:lang w:val="en-AU"/>
              </w:rPr>
              <w:t>, C1-183</w:t>
            </w:r>
            <w:r w:rsidR="0014085E" w:rsidRPr="007F2770">
              <w:rPr>
                <w:snapToGrid w:val="0"/>
                <w:sz w:val="16"/>
                <w:lang w:val="en-AU"/>
              </w:rPr>
              <w:t>800</w:t>
            </w:r>
            <w:r w:rsidRPr="007F2770">
              <w:rPr>
                <w:snapToGrid w:val="0"/>
                <w:sz w:val="16"/>
                <w:lang w:val="en-AU"/>
              </w:rPr>
              <w:t>, C1-183</w:t>
            </w:r>
            <w:r w:rsidR="0014085E" w:rsidRPr="007F2770">
              <w:rPr>
                <w:snapToGrid w:val="0"/>
                <w:sz w:val="16"/>
                <w:lang w:val="en-AU"/>
              </w:rPr>
              <w:t>806</w:t>
            </w:r>
            <w:r w:rsidRPr="007F2770">
              <w:rPr>
                <w:snapToGrid w:val="0"/>
                <w:sz w:val="16"/>
                <w:lang w:val="en-AU"/>
              </w:rPr>
              <w:t>, C1-183</w:t>
            </w:r>
            <w:r w:rsidR="0014085E" w:rsidRPr="007F2770">
              <w:rPr>
                <w:snapToGrid w:val="0"/>
                <w:sz w:val="16"/>
                <w:lang w:val="en-AU"/>
              </w:rPr>
              <w:t>470</w:t>
            </w:r>
          </w:p>
          <w:p w14:paraId="0EEA77C7" w14:textId="77777777" w:rsidR="00901C66" w:rsidRPr="007F2770" w:rsidRDefault="00901C66" w:rsidP="0083064D">
            <w:pPr>
              <w:pStyle w:val="TAL"/>
              <w:rPr>
                <w:snapToGrid w:val="0"/>
                <w:sz w:val="16"/>
                <w:lang w:val="en-AU"/>
              </w:rPr>
            </w:pPr>
            <w:r w:rsidRPr="007F2770">
              <w:rPr>
                <w:snapToGrid w:val="0"/>
                <w:sz w:val="16"/>
                <w:lang w:val="en-AU"/>
              </w:rPr>
              <w:t>Corrections done by the rapporteu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01C1AB" w14:textId="77777777" w:rsidR="00901C66" w:rsidRPr="007F2770" w:rsidRDefault="00901C66" w:rsidP="0083064D">
            <w:pPr>
              <w:pStyle w:val="TAL"/>
              <w:rPr>
                <w:snapToGrid w:val="0"/>
                <w:sz w:val="16"/>
                <w:lang w:val="en-AU"/>
              </w:rPr>
            </w:pPr>
            <w:r w:rsidRPr="007F2770">
              <w:rPr>
                <w:snapToGrid w:val="0"/>
                <w:sz w:val="16"/>
                <w:lang w:val="en-AU"/>
              </w:rPr>
              <w:t>1.2.0</w:t>
            </w:r>
          </w:p>
        </w:tc>
      </w:tr>
      <w:tr w:rsidR="00CC7F27" w:rsidRPr="007F2770" w14:paraId="5472DC4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DCE4F3C" w14:textId="77777777" w:rsidR="00DF5DD5" w:rsidRPr="007F2770" w:rsidRDefault="00DF5DD5" w:rsidP="00777E60">
            <w:pPr>
              <w:pStyle w:val="TAC"/>
              <w:rPr>
                <w:sz w:val="16"/>
                <w:lang w:eastAsia="en-US"/>
              </w:rPr>
            </w:pPr>
            <w:r w:rsidRPr="007F2770">
              <w:rPr>
                <w:sz w:val="16"/>
                <w:lang w:eastAsia="en-US"/>
              </w:rPr>
              <w:t>2018-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C2A9E2" w14:textId="77777777" w:rsidR="00DF5DD5" w:rsidRPr="007F2770" w:rsidRDefault="00DF5DD5" w:rsidP="00DF5DD5">
            <w:pPr>
              <w:pStyle w:val="TAC"/>
              <w:rPr>
                <w:sz w:val="16"/>
                <w:lang w:eastAsia="en-US"/>
              </w:rPr>
            </w:pPr>
            <w:r w:rsidRPr="007F2770">
              <w:rPr>
                <w:sz w:val="16"/>
                <w:lang w:eastAsia="en-US"/>
              </w:rPr>
              <w:t>CT1 e-mail review</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FC0AF6" w14:textId="77777777" w:rsidR="00DF5DD5" w:rsidRPr="007F2770" w:rsidRDefault="00DF5DD5" w:rsidP="00DF5DD5">
            <w:pPr>
              <w:pStyle w:val="TAC"/>
              <w:rPr>
                <w:sz w:val="16"/>
                <w:lang w:eastAsia="en-US"/>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3D3A42" w14:textId="77777777" w:rsidR="00DF5DD5" w:rsidRPr="007F2770" w:rsidRDefault="00DF5DD5" w:rsidP="00DF5DD5">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F0ED57" w14:textId="77777777" w:rsidR="00DF5DD5" w:rsidRPr="007F2770" w:rsidRDefault="00DF5DD5" w:rsidP="00DF5DD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CDE3A5" w14:textId="77777777" w:rsidR="00DF5DD5" w:rsidRPr="007F2770" w:rsidRDefault="00DF5DD5" w:rsidP="00DF5DD5">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A2FDE5" w14:textId="77777777" w:rsidR="00DF5DD5" w:rsidRPr="007F2770" w:rsidRDefault="00DF5DD5" w:rsidP="00B95C6D">
            <w:pPr>
              <w:pStyle w:val="TAL"/>
              <w:rPr>
                <w:snapToGrid w:val="0"/>
                <w:sz w:val="16"/>
                <w:lang w:val="en-AU"/>
              </w:rPr>
            </w:pPr>
            <w:r w:rsidRPr="007F2770">
              <w:rPr>
                <w:snapToGrid w:val="0"/>
                <w:sz w:val="16"/>
                <w:lang w:val="en-AU"/>
              </w:rPr>
              <w:t xml:space="preserve">Re-implementation of </w:t>
            </w:r>
            <w:r w:rsidR="00DA7DB7" w:rsidRPr="007F2770">
              <w:rPr>
                <w:snapToGrid w:val="0"/>
                <w:sz w:val="16"/>
                <w:lang w:val="en-AU"/>
              </w:rPr>
              <w:t>C1-183535</w:t>
            </w:r>
            <w:r w:rsidR="00E84ACC" w:rsidRPr="007F2770">
              <w:rPr>
                <w:snapToGrid w:val="0"/>
                <w:sz w:val="16"/>
                <w:lang w:val="en-AU"/>
              </w:rPr>
              <w:t>,</w:t>
            </w:r>
            <w:r w:rsidRPr="007F2770">
              <w:rPr>
                <w:snapToGrid w:val="0"/>
                <w:sz w:val="16"/>
                <w:lang w:val="en-AU"/>
              </w:rPr>
              <w:t xml:space="preserve"> </w:t>
            </w:r>
            <w:r w:rsidR="00E84ACC" w:rsidRPr="007F2770">
              <w:rPr>
                <w:snapToGrid w:val="0"/>
                <w:sz w:val="16"/>
                <w:lang w:val="en-AU"/>
              </w:rPr>
              <w:t>C1-183813</w:t>
            </w:r>
            <w:r w:rsidR="00F431AC" w:rsidRPr="007F2770">
              <w:rPr>
                <w:snapToGrid w:val="0"/>
                <w:sz w:val="16"/>
                <w:lang w:val="en-AU"/>
              </w:rPr>
              <w:t>, C1-183408, C1-183766</w:t>
            </w:r>
            <w:r w:rsidR="00E84ACC" w:rsidRPr="007F2770">
              <w:rPr>
                <w:snapToGrid w:val="0"/>
                <w:sz w:val="16"/>
                <w:lang w:val="en-AU"/>
              </w:rPr>
              <w:t xml:space="preserve"> and C1-183831</w:t>
            </w:r>
            <w:r w:rsidRPr="007F2770">
              <w:rPr>
                <w:snapToGrid w:val="0"/>
                <w:sz w:val="16"/>
                <w:lang w:val="en-AU"/>
              </w:rPr>
              <w:t>.</w:t>
            </w:r>
          </w:p>
          <w:p w14:paraId="24F30293" w14:textId="77777777" w:rsidR="00DA7DB7" w:rsidRPr="007F2770" w:rsidRDefault="00DA7DB7" w:rsidP="0083064D">
            <w:pPr>
              <w:pStyle w:val="TAL"/>
              <w:rPr>
                <w:snapToGrid w:val="0"/>
                <w:sz w:val="16"/>
                <w:lang w:val="en-AU"/>
              </w:rPr>
            </w:pPr>
            <w:r w:rsidRPr="007F2770">
              <w:rPr>
                <w:snapToGrid w:val="0"/>
                <w:sz w:val="16"/>
                <w:lang w:val="en-AU"/>
              </w:rPr>
              <w:t xml:space="preserve">Implementation of </w:t>
            </w:r>
            <w:r w:rsidR="00E84ACC" w:rsidRPr="007F2770">
              <w:rPr>
                <w:snapToGrid w:val="0"/>
                <w:sz w:val="16"/>
                <w:lang w:val="en-AU"/>
              </w:rPr>
              <w:t>C1-183816</w:t>
            </w:r>
            <w:r w:rsidRPr="007F2770">
              <w:rPr>
                <w:snapToGrid w:val="0"/>
                <w:sz w:val="16"/>
                <w:lang w:val="en-AU"/>
              </w:rPr>
              <w:t xml:space="preserve"> which was missed.</w:t>
            </w:r>
          </w:p>
          <w:p w14:paraId="19B686B7" w14:textId="77777777" w:rsidR="00DF5DD5" w:rsidRPr="007F2770" w:rsidRDefault="00DF5DD5" w:rsidP="0083064D">
            <w:pPr>
              <w:pStyle w:val="TAL"/>
              <w:rPr>
                <w:snapToGrid w:val="0"/>
                <w:sz w:val="16"/>
                <w:lang w:val="en-AU"/>
              </w:rPr>
            </w:pPr>
            <w:r w:rsidRPr="007F2770">
              <w:rPr>
                <w:snapToGrid w:val="0"/>
                <w:sz w:val="16"/>
                <w:lang w:val="en-AU"/>
              </w:rPr>
              <w:t>Editorial corrections of some of the implemented p-</w:t>
            </w:r>
            <w:r w:rsidR="008922A5" w:rsidRPr="007F2770">
              <w:rPr>
                <w:snapToGrid w:val="0"/>
                <w:sz w:val="16"/>
                <w:lang w:val="en-AU"/>
              </w:rPr>
              <w:t>CRs</w:t>
            </w:r>
            <w:r w:rsidRPr="007F2770">
              <w:rPr>
                <w:snapToGrid w:val="0"/>
                <w:sz w:val="16"/>
                <w:lang w:val="en-AU"/>
              </w:rPr>
              <w:t>.</w:t>
            </w:r>
          </w:p>
          <w:p w14:paraId="0A5ACEA2" w14:textId="77777777" w:rsidR="00DF5DD5" w:rsidRPr="007F2770" w:rsidRDefault="00DF5DD5" w:rsidP="0083064D">
            <w:pPr>
              <w:pStyle w:val="TAL"/>
              <w:rPr>
                <w:snapToGrid w:val="0"/>
                <w:sz w:val="16"/>
                <w:lang w:val="en-AU"/>
              </w:rPr>
            </w:pPr>
            <w:r w:rsidRPr="007F2770">
              <w:rPr>
                <w:snapToGrid w:val="0"/>
                <w:sz w:val="16"/>
                <w:lang w:val="en-AU"/>
              </w:rPr>
              <w:t>Corrections done by the rapporteu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B5E083" w14:textId="77777777" w:rsidR="00DF5DD5" w:rsidRPr="007F2770" w:rsidRDefault="00DF5DD5" w:rsidP="0083064D">
            <w:pPr>
              <w:pStyle w:val="TAL"/>
              <w:rPr>
                <w:snapToGrid w:val="0"/>
                <w:sz w:val="16"/>
                <w:lang w:val="en-AU"/>
              </w:rPr>
            </w:pPr>
            <w:r w:rsidRPr="007F2770">
              <w:rPr>
                <w:snapToGrid w:val="0"/>
                <w:sz w:val="16"/>
                <w:lang w:val="en-AU"/>
              </w:rPr>
              <w:t>1.2.1</w:t>
            </w:r>
          </w:p>
        </w:tc>
      </w:tr>
      <w:tr w:rsidR="00CC7F27" w:rsidRPr="007F2770" w14:paraId="2528929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787B36" w14:textId="77777777" w:rsidR="00314C48" w:rsidRPr="007F2770" w:rsidRDefault="00314C48">
            <w:pPr>
              <w:pStyle w:val="TAC"/>
              <w:rPr>
                <w:sz w:val="16"/>
                <w:lang w:eastAsia="en-US"/>
              </w:rPr>
            </w:pPr>
            <w:r w:rsidRPr="007F2770">
              <w:rPr>
                <w:sz w:val="16"/>
                <w:lang w:eastAsia="en-US"/>
              </w:rPr>
              <w:t>2018-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1B990B" w14:textId="77777777" w:rsidR="00314C48" w:rsidRPr="007F2770" w:rsidRDefault="00314C48">
            <w:pPr>
              <w:pStyle w:val="TAC"/>
              <w:rPr>
                <w:sz w:val="16"/>
                <w:lang w:eastAsia="en-US"/>
              </w:rPr>
            </w:pPr>
            <w:r w:rsidRPr="007F2770">
              <w:rPr>
                <w:sz w:val="16"/>
                <w:lang w:eastAsia="en-US"/>
              </w:rPr>
              <w:t>CT#8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CAE6FA" w14:textId="77777777" w:rsidR="00314C48" w:rsidRPr="007F2770" w:rsidRDefault="00314C48">
            <w:pPr>
              <w:pStyle w:val="TAC"/>
              <w:rPr>
                <w:sz w:val="16"/>
                <w:lang w:eastAsia="en-US"/>
              </w:rPr>
            </w:pPr>
            <w:r w:rsidRPr="007F2770">
              <w:rPr>
                <w:sz w:val="16"/>
                <w:lang w:eastAsia="en-US"/>
              </w:rPr>
              <w:t>CP-181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0BF691" w14:textId="77777777" w:rsidR="00314C48" w:rsidRPr="007F2770" w:rsidRDefault="00314C48">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FEC1D0" w14:textId="77777777" w:rsidR="00314C48" w:rsidRPr="007F2770" w:rsidRDefault="00314C4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5E17B0" w14:textId="77777777" w:rsidR="00314C48" w:rsidRPr="007F2770" w:rsidRDefault="00314C48">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BF8D95" w14:textId="77777777" w:rsidR="00314C48" w:rsidRPr="007F2770" w:rsidRDefault="00314C48" w:rsidP="00B95C6D">
            <w:pPr>
              <w:pStyle w:val="TAL"/>
              <w:rPr>
                <w:snapToGrid w:val="0"/>
                <w:sz w:val="16"/>
                <w:lang w:val="en-AU"/>
              </w:rPr>
            </w:pPr>
            <w:r w:rsidRPr="007F2770">
              <w:rPr>
                <w:snapToGrid w:val="0"/>
                <w:sz w:val="16"/>
                <w:lang w:val="en-AU"/>
              </w:rPr>
              <w:t>Version 2.0.0 created for presentation to TSG CT#80 for approva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A77462" w14:textId="77777777" w:rsidR="00314C48" w:rsidRPr="007F2770" w:rsidRDefault="00314C48" w:rsidP="0083064D">
            <w:pPr>
              <w:pStyle w:val="TAL"/>
              <w:rPr>
                <w:snapToGrid w:val="0"/>
                <w:sz w:val="16"/>
                <w:lang w:val="en-AU"/>
              </w:rPr>
            </w:pPr>
            <w:r w:rsidRPr="007F2770">
              <w:rPr>
                <w:snapToGrid w:val="0"/>
                <w:sz w:val="16"/>
                <w:lang w:val="en-AU"/>
              </w:rPr>
              <w:t>2.0.0</w:t>
            </w:r>
          </w:p>
        </w:tc>
      </w:tr>
      <w:tr w:rsidR="00CC7F27" w:rsidRPr="007F2770" w14:paraId="7A2B5B9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8D8806" w14:textId="77777777" w:rsidR="00485620" w:rsidRPr="007F2770" w:rsidRDefault="00485620">
            <w:pPr>
              <w:pStyle w:val="TAC"/>
              <w:rPr>
                <w:sz w:val="16"/>
                <w:lang w:eastAsia="en-US"/>
              </w:rPr>
            </w:pPr>
            <w:r w:rsidRPr="007F2770">
              <w:rPr>
                <w:sz w:val="16"/>
                <w:lang w:eastAsia="en-US"/>
              </w:rPr>
              <w:t>2018-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A812BD" w14:textId="77777777" w:rsidR="00485620" w:rsidRPr="007F2770" w:rsidRDefault="00485620">
            <w:pPr>
              <w:pStyle w:val="TAC"/>
              <w:rPr>
                <w:sz w:val="16"/>
                <w:lang w:eastAsia="en-US"/>
              </w:rPr>
            </w:pPr>
            <w:r w:rsidRPr="007F2770">
              <w:rPr>
                <w:sz w:val="16"/>
                <w:lang w:eastAsia="en-US"/>
              </w:rPr>
              <w:t>CT#8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E3BE37" w14:textId="77777777" w:rsidR="00485620" w:rsidRPr="007F2770" w:rsidRDefault="00485620">
            <w:pPr>
              <w:pStyle w:val="TAC"/>
              <w:rPr>
                <w:sz w:val="16"/>
                <w:lang w:eastAsia="en-US"/>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053101" w14:textId="77777777" w:rsidR="00485620" w:rsidRPr="007F2770" w:rsidRDefault="00485620">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35B1ED" w14:textId="77777777" w:rsidR="00485620" w:rsidRPr="007F2770" w:rsidRDefault="00485620">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F7C4A3" w14:textId="77777777" w:rsidR="00485620" w:rsidRPr="007F2770" w:rsidRDefault="00485620">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3F7EA7" w14:textId="77777777" w:rsidR="00485620" w:rsidRPr="007F2770" w:rsidRDefault="00485620" w:rsidP="00B95C6D">
            <w:pPr>
              <w:pStyle w:val="TAL"/>
              <w:rPr>
                <w:snapToGrid w:val="0"/>
                <w:sz w:val="16"/>
                <w:lang w:val="en-AU"/>
              </w:rPr>
            </w:pPr>
            <w:r w:rsidRPr="007F2770">
              <w:rPr>
                <w:snapToGrid w:val="0"/>
                <w:sz w:val="16"/>
                <w:lang w:val="en-AU"/>
              </w:rPr>
              <w:t>Version 15.0.0 created after approva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EA938E" w14:textId="77777777" w:rsidR="00485620" w:rsidRPr="007F2770" w:rsidRDefault="00485620" w:rsidP="0083064D">
            <w:pPr>
              <w:pStyle w:val="TAL"/>
              <w:rPr>
                <w:snapToGrid w:val="0"/>
                <w:sz w:val="16"/>
                <w:lang w:val="en-AU"/>
              </w:rPr>
            </w:pPr>
            <w:r w:rsidRPr="007F2770">
              <w:rPr>
                <w:snapToGrid w:val="0"/>
                <w:sz w:val="16"/>
                <w:lang w:val="en-AU"/>
              </w:rPr>
              <w:t>15.0.0</w:t>
            </w:r>
          </w:p>
        </w:tc>
      </w:tr>
      <w:tr w:rsidR="00CC7F27" w:rsidRPr="007F2770" w14:paraId="5974C5C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C669C9B" w14:textId="77777777" w:rsidR="00965042" w:rsidRPr="007F2770" w:rsidRDefault="00965042">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92C8D7" w14:textId="77777777" w:rsidR="00965042" w:rsidRPr="007F2770" w:rsidRDefault="00965042">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2FB48D" w14:textId="77777777" w:rsidR="00965042" w:rsidRPr="007F2770" w:rsidRDefault="00965042">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22E53E5" w14:textId="77777777" w:rsidR="00965042" w:rsidRPr="007F2770" w:rsidRDefault="00965042">
            <w:pPr>
              <w:pStyle w:val="TAL"/>
              <w:rPr>
                <w:sz w:val="16"/>
                <w:szCs w:val="16"/>
                <w:lang w:eastAsia="en-US"/>
              </w:rPr>
            </w:pPr>
            <w:r w:rsidRPr="007F2770">
              <w:rPr>
                <w:sz w:val="16"/>
                <w:szCs w:val="16"/>
                <w:lang w:eastAsia="en-US"/>
              </w:rPr>
              <w:t>00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556DC1" w14:textId="77777777" w:rsidR="00965042" w:rsidRPr="007F2770" w:rsidRDefault="0096504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605EBA" w14:textId="77777777" w:rsidR="00965042" w:rsidRPr="007F2770" w:rsidRDefault="0096504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1EE8B4" w14:textId="77777777" w:rsidR="00965042" w:rsidRPr="007F2770" w:rsidRDefault="00965042" w:rsidP="00B95C6D">
            <w:pPr>
              <w:pStyle w:val="TAL"/>
              <w:rPr>
                <w:snapToGrid w:val="0"/>
                <w:sz w:val="16"/>
                <w:lang w:val="en-AU"/>
              </w:rPr>
            </w:pPr>
            <w:r w:rsidRPr="007F2770">
              <w:rPr>
                <w:snapToGrid w:val="0"/>
                <w:sz w:val="16"/>
                <w:lang w:val="en-AU"/>
              </w:rPr>
              <w:t>Replace unknown "registration update accep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D200C7" w14:textId="77777777" w:rsidR="00965042" w:rsidRPr="007F2770" w:rsidRDefault="00965042" w:rsidP="0083064D">
            <w:pPr>
              <w:pStyle w:val="TAL"/>
              <w:rPr>
                <w:snapToGrid w:val="0"/>
                <w:sz w:val="16"/>
                <w:lang w:val="en-AU"/>
              </w:rPr>
            </w:pPr>
            <w:r w:rsidRPr="007F2770">
              <w:rPr>
                <w:snapToGrid w:val="0"/>
                <w:sz w:val="16"/>
                <w:lang w:val="en-AU"/>
              </w:rPr>
              <w:t>15.1.0</w:t>
            </w:r>
          </w:p>
        </w:tc>
      </w:tr>
      <w:tr w:rsidR="00CC7F27" w:rsidRPr="007F2770" w14:paraId="3343819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FD379D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F7240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2EB781" w14:textId="77777777" w:rsidR="004C33A6" w:rsidRPr="007F2770" w:rsidRDefault="004C33A6">
            <w:pPr>
              <w:pStyle w:val="TAC"/>
              <w:rPr>
                <w:sz w:val="16"/>
                <w:lang w:eastAsia="en-US"/>
              </w:rPr>
            </w:pPr>
            <w:r w:rsidRPr="007F2770">
              <w:rPr>
                <w:sz w:val="16"/>
                <w:lang w:eastAsia="en-US"/>
              </w:rPr>
              <w:t>CP-18214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428CDB" w14:textId="77777777" w:rsidR="004C33A6" w:rsidRPr="007F2770" w:rsidRDefault="004C33A6">
            <w:pPr>
              <w:pStyle w:val="TAL"/>
              <w:rPr>
                <w:sz w:val="16"/>
                <w:szCs w:val="16"/>
                <w:lang w:eastAsia="en-US"/>
              </w:rPr>
            </w:pPr>
            <w:r w:rsidRPr="007F2770">
              <w:rPr>
                <w:sz w:val="16"/>
                <w:szCs w:val="16"/>
                <w:lang w:eastAsia="en-US"/>
              </w:rPr>
              <w:t>00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2281DA"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DC6F4B"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A68E0C" w14:textId="77777777" w:rsidR="004C33A6" w:rsidRPr="007F2770" w:rsidRDefault="004C33A6" w:rsidP="00B95C6D">
            <w:pPr>
              <w:pStyle w:val="TAL"/>
              <w:rPr>
                <w:snapToGrid w:val="0"/>
                <w:sz w:val="16"/>
                <w:lang w:val="en-AU"/>
              </w:rPr>
            </w:pPr>
            <w:r w:rsidRPr="007F2770">
              <w:rPr>
                <w:snapToGrid w:val="0"/>
                <w:sz w:val="16"/>
                <w:lang w:val="en-AU"/>
              </w:rPr>
              <w:t>Pass (Extended) Emergency Number List to upp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A461A9"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2EEEE1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D0293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C92FBE"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3957ED"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EEF903" w14:textId="77777777" w:rsidR="004C33A6" w:rsidRPr="007F2770" w:rsidRDefault="004C33A6">
            <w:pPr>
              <w:pStyle w:val="TAL"/>
              <w:rPr>
                <w:sz w:val="16"/>
                <w:szCs w:val="16"/>
                <w:lang w:eastAsia="en-US"/>
              </w:rPr>
            </w:pPr>
            <w:r w:rsidRPr="007F2770">
              <w:rPr>
                <w:sz w:val="16"/>
                <w:szCs w:val="16"/>
                <w:lang w:eastAsia="en-US"/>
              </w:rPr>
              <w:t>00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D3C0BC"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959B34"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6FE87E" w14:textId="77777777" w:rsidR="004C33A6" w:rsidRPr="007F2770" w:rsidRDefault="004C33A6" w:rsidP="00B95C6D">
            <w:pPr>
              <w:pStyle w:val="TAL"/>
              <w:rPr>
                <w:snapToGrid w:val="0"/>
                <w:sz w:val="16"/>
                <w:lang w:val="en-AU"/>
              </w:rPr>
            </w:pPr>
            <w:r w:rsidRPr="007F2770">
              <w:rPr>
                <w:snapToGrid w:val="0"/>
                <w:sz w:val="16"/>
                <w:lang w:val="en-AU"/>
              </w:rPr>
              <w:t>Correcting access selection for SMS over N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36F201"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BB718C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33117D6"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6C560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2CB929"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EC82E56" w14:textId="77777777" w:rsidR="004C33A6" w:rsidRPr="007F2770" w:rsidRDefault="004C33A6">
            <w:pPr>
              <w:pStyle w:val="TAL"/>
              <w:rPr>
                <w:sz w:val="16"/>
                <w:szCs w:val="16"/>
                <w:lang w:eastAsia="en-US"/>
              </w:rPr>
            </w:pPr>
            <w:r w:rsidRPr="007F2770">
              <w:rPr>
                <w:sz w:val="16"/>
                <w:szCs w:val="16"/>
                <w:lang w:eastAsia="en-US"/>
              </w:rPr>
              <w:t>00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A68E48"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AD2F5B"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FE8FAD" w14:textId="77777777" w:rsidR="004C33A6" w:rsidRPr="007F2770" w:rsidRDefault="004C33A6" w:rsidP="00B95C6D">
            <w:pPr>
              <w:pStyle w:val="TAL"/>
              <w:rPr>
                <w:snapToGrid w:val="0"/>
                <w:sz w:val="16"/>
                <w:lang w:val="en-AU"/>
              </w:rPr>
            </w:pPr>
            <w:r w:rsidRPr="007F2770">
              <w:rPr>
                <w:snapToGrid w:val="0"/>
                <w:sz w:val="16"/>
                <w:lang w:val="en-AU"/>
              </w:rPr>
              <w:t>Referring to the correct bits for SMS over NAS during the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DA9C9E"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11489DA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A3ECA7C"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EACD5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D54C37"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D9B53F" w14:textId="77777777" w:rsidR="004C33A6" w:rsidRPr="007F2770" w:rsidRDefault="004C33A6">
            <w:pPr>
              <w:pStyle w:val="TAL"/>
              <w:rPr>
                <w:sz w:val="16"/>
                <w:szCs w:val="16"/>
                <w:lang w:eastAsia="en-US"/>
              </w:rPr>
            </w:pPr>
            <w:r w:rsidRPr="007F2770">
              <w:rPr>
                <w:sz w:val="16"/>
                <w:szCs w:val="16"/>
                <w:lang w:eastAsia="en-US"/>
              </w:rPr>
              <w:t>00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0AEE81"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6CA2A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A9C28E" w14:textId="77777777" w:rsidR="004C33A6" w:rsidRPr="007F2770" w:rsidRDefault="004C33A6" w:rsidP="00B95C6D">
            <w:pPr>
              <w:pStyle w:val="TAL"/>
              <w:rPr>
                <w:snapToGrid w:val="0"/>
                <w:sz w:val="16"/>
                <w:lang w:val="en-AU"/>
              </w:rPr>
            </w:pPr>
            <w:r w:rsidRPr="007F2770">
              <w:rPr>
                <w:snapToGrid w:val="0"/>
                <w:sz w:val="16"/>
                <w:lang w:val="en-AU"/>
              </w:rPr>
              <w:t>Setting and checking 5GS update statu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999728"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0D75B03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9D47AB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73912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9519A8"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05FF3F" w14:textId="77777777" w:rsidR="004C33A6" w:rsidRPr="007F2770" w:rsidRDefault="004C33A6">
            <w:pPr>
              <w:pStyle w:val="TAL"/>
              <w:rPr>
                <w:sz w:val="16"/>
                <w:szCs w:val="16"/>
                <w:lang w:eastAsia="en-US"/>
              </w:rPr>
            </w:pPr>
            <w:r w:rsidRPr="007F2770">
              <w:rPr>
                <w:sz w:val="16"/>
                <w:szCs w:val="16"/>
                <w:lang w:eastAsia="en-US"/>
              </w:rPr>
              <w:t>00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1DFD16"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4830FB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FF5180" w14:textId="77777777" w:rsidR="004C33A6" w:rsidRPr="007F2770" w:rsidRDefault="004C33A6" w:rsidP="00B95C6D">
            <w:pPr>
              <w:pStyle w:val="TAL"/>
              <w:rPr>
                <w:snapToGrid w:val="0"/>
                <w:sz w:val="16"/>
                <w:lang w:val="en-AU"/>
              </w:rPr>
            </w:pPr>
            <w:r w:rsidRPr="007F2770">
              <w:rPr>
                <w:snapToGrid w:val="0"/>
                <w:sz w:val="16"/>
                <w:lang w:val="en-AU"/>
              </w:rPr>
              <w:t>Clarifications on MICO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E669CC"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797BD5D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F5360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263F1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4E8D0D"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85FAB3" w14:textId="77777777" w:rsidR="004C33A6" w:rsidRPr="007F2770" w:rsidRDefault="004C33A6">
            <w:pPr>
              <w:pStyle w:val="TAL"/>
              <w:rPr>
                <w:sz w:val="16"/>
                <w:szCs w:val="16"/>
                <w:lang w:eastAsia="en-US"/>
              </w:rPr>
            </w:pPr>
            <w:r w:rsidRPr="007F2770">
              <w:rPr>
                <w:sz w:val="16"/>
                <w:szCs w:val="16"/>
                <w:lang w:eastAsia="en-US"/>
              </w:rPr>
              <w:t>00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EF69BD"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B840C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9A6A02" w14:textId="77777777" w:rsidR="004C33A6" w:rsidRPr="007F2770" w:rsidRDefault="004C33A6" w:rsidP="00B95C6D">
            <w:pPr>
              <w:pStyle w:val="TAL"/>
              <w:rPr>
                <w:snapToGrid w:val="0"/>
                <w:sz w:val="16"/>
                <w:lang w:val="en-AU"/>
              </w:rPr>
            </w:pPr>
            <w:r w:rsidRPr="007F2770">
              <w:rPr>
                <w:snapToGrid w:val="0"/>
                <w:sz w:val="16"/>
                <w:lang w:val="en-AU"/>
              </w:rPr>
              <w:t>Timer T3540 clarific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E1CCD5"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685A7E9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C706A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57DA9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6A829D"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21A91D" w14:textId="77777777" w:rsidR="004C33A6" w:rsidRPr="007F2770" w:rsidRDefault="004C33A6">
            <w:pPr>
              <w:pStyle w:val="TAL"/>
              <w:rPr>
                <w:sz w:val="16"/>
                <w:szCs w:val="16"/>
                <w:lang w:eastAsia="en-US"/>
              </w:rPr>
            </w:pPr>
            <w:r w:rsidRPr="007F2770">
              <w:rPr>
                <w:sz w:val="16"/>
                <w:szCs w:val="16"/>
                <w:lang w:eastAsia="en-US"/>
              </w:rPr>
              <w:t>00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617C7A"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F11DF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17C881" w14:textId="77777777" w:rsidR="004C33A6" w:rsidRPr="007F2770" w:rsidRDefault="004C33A6" w:rsidP="00B95C6D">
            <w:pPr>
              <w:pStyle w:val="TAL"/>
              <w:rPr>
                <w:snapToGrid w:val="0"/>
                <w:sz w:val="16"/>
                <w:lang w:val="en-AU"/>
              </w:rPr>
            </w:pPr>
            <w:r w:rsidRPr="007F2770">
              <w:rPr>
                <w:snapToGrid w:val="0"/>
                <w:sz w:val="16"/>
                <w:lang w:val="en-AU"/>
              </w:rPr>
              <w:t>Network Slicing Subscription Change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73B7AE"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56F5A64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B7C57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1F592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ACB909"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43761F" w14:textId="77777777" w:rsidR="004C33A6" w:rsidRPr="007F2770" w:rsidRDefault="004C33A6">
            <w:pPr>
              <w:pStyle w:val="TAL"/>
              <w:rPr>
                <w:sz w:val="16"/>
                <w:szCs w:val="16"/>
                <w:lang w:eastAsia="en-US"/>
              </w:rPr>
            </w:pPr>
            <w:r w:rsidRPr="007F2770">
              <w:rPr>
                <w:sz w:val="16"/>
                <w:szCs w:val="16"/>
                <w:lang w:eastAsia="en-US"/>
              </w:rPr>
              <w:t>00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1753A8"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F1506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A6BA11" w14:textId="77777777" w:rsidR="004C33A6" w:rsidRPr="007F2770" w:rsidRDefault="004C33A6" w:rsidP="00B95C6D">
            <w:pPr>
              <w:pStyle w:val="TAL"/>
              <w:rPr>
                <w:snapToGrid w:val="0"/>
                <w:sz w:val="16"/>
                <w:lang w:val="en-AU"/>
              </w:rPr>
            </w:pPr>
            <w:r w:rsidRPr="007F2770">
              <w:rPr>
                <w:snapToGrid w:val="0"/>
                <w:sz w:val="16"/>
                <w:lang w:val="en-AU"/>
              </w:rPr>
              <w:t>Correction for PDU session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3CE3A2"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78E23EC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F9B9C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57FC8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7F9199"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2016A27" w14:textId="77777777" w:rsidR="004C33A6" w:rsidRPr="007F2770" w:rsidRDefault="004C33A6">
            <w:pPr>
              <w:pStyle w:val="TAL"/>
              <w:rPr>
                <w:sz w:val="16"/>
                <w:szCs w:val="16"/>
                <w:lang w:eastAsia="en-US"/>
              </w:rPr>
            </w:pPr>
            <w:r w:rsidRPr="007F2770">
              <w:rPr>
                <w:sz w:val="16"/>
                <w:szCs w:val="16"/>
                <w:lang w:eastAsia="en-US"/>
              </w:rPr>
              <w:t>00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52569F"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D206A6"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55F5EF" w14:textId="77777777" w:rsidR="004C33A6" w:rsidRPr="007F2770" w:rsidRDefault="004C33A6" w:rsidP="00B95C6D">
            <w:pPr>
              <w:pStyle w:val="TAL"/>
              <w:rPr>
                <w:snapToGrid w:val="0"/>
                <w:sz w:val="16"/>
                <w:lang w:val="en-AU"/>
              </w:rPr>
            </w:pPr>
            <w:r w:rsidRPr="007F2770">
              <w:rPr>
                <w:snapToGrid w:val="0"/>
                <w:sz w:val="16"/>
                <w:lang w:val="en-AU"/>
              </w:rPr>
              <w:t>Correction for establishment of user-plane resour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C88D52"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89E01D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9051A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9883C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05220B"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F7E048" w14:textId="77777777" w:rsidR="004C33A6" w:rsidRPr="007F2770" w:rsidRDefault="004C33A6">
            <w:pPr>
              <w:pStyle w:val="TAL"/>
              <w:rPr>
                <w:sz w:val="16"/>
                <w:szCs w:val="16"/>
                <w:lang w:eastAsia="en-US"/>
              </w:rPr>
            </w:pPr>
            <w:r w:rsidRPr="007F2770">
              <w:rPr>
                <w:sz w:val="16"/>
                <w:szCs w:val="16"/>
                <w:lang w:eastAsia="en-US"/>
              </w:rPr>
              <w:t>00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63ED4B"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93267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389E39" w14:textId="77777777" w:rsidR="004C33A6" w:rsidRPr="007F2770" w:rsidRDefault="004C33A6" w:rsidP="00B95C6D">
            <w:pPr>
              <w:pStyle w:val="TAL"/>
              <w:rPr>
                <w:snapToGrid w:val="0"/>
                <w:sz w:val="16"/>
                <w:lang w:val="en-AU"/>
              </w:rPr>
            </w:pPr>
            <w:r w:rsidRPr="007F2770">
              <w:rPr>
                <w:snapToGrid w:val="0"/>
                <w:sz w:val="16"/>
                <w:lang w:val="en-AU"/>
              </w:rPr>
              <w:t>Correction for establishment cau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1A9A4B"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5CD75A4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B88F3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5ACDC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94355C"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9CFF8DE" w14:textId="77777777" w:rsidR="004C33A6" w:rsidRPr="007F2770" w:rsidRDefault="004C33A6">
            <w:pPr>
              <w:pStyle w:val="TAL"/>
              <w:rPr>
                <w:sz w:val="16"/>
                <w:szCs w:val="16"/>
                <w:lang w:eastAsia="en-US"/>
              </w:rPr>
            </w:pPr>
            <w:r w:rsidRPr="007F2770">
              <w:rPr>
                <w:sz w:val="16"/>
                <w:szCs w:val="16"/>
                <w:lang w:eastAsia="en-US"/>
              </w:rPr>
              <w:t>00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8B2C72"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34FC6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C430AC" w14:textId="77777777" w:rsidR="004C33A6" w:rsidRPr="007F2770" w:rsidRDefault="004C33A6" w:rsidP="00B95C6D">
            <w:pPr>
              <w:pStyle w:val="TAL"/>
              <w:rPr>
                <w:snapToGrid w:val="0"/>
                <w:sz w:val="16"/>
                <w:lang w:val="en-AU"/>
              </w:rPr>
            </w:pPr>
            <w:r w:rsidRPr="007F2770">
              <w:rPr>
                <w:snapToGrid w:val="0"/>
                <w:sz w:val="16"/>
                <w:lang w:val="en-AU"/>
              </w:rPr>
              <w:t>Correction for maximum data rate per UE for integrity protection for DRB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8BF8DE"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4A14F2F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CB02D4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C555C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77B4F7"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663821" w14:textId="77777777" w:rsidR="004C33A6" w:rsidRPr="007F2770" w:rsidRDefault="004C33A6">
            <w:pPr>
              <w:pStyle w:val="TAL"/>
              <w:rPr>
                <w:sz w:val="16"/>
                <w:szCs w:val="16"/>
                <w:lang w:eastAsia="en-US"/>
              </w:rPr>
            </w:pPr>
            <w:r w:rsidRPr="007F2770">
              <w:rPr>
                <w:sz w:val="16"/>
                <w:szCs w:val="16"/>
                <w:lang w:eastAsia="en-US"/>
              </w:rPr>
              <w:t>00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842001"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CCB44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2D19E7" w14:textId="77777777" w:rsidR="004C33A6" w:rsidRPr="007F2770" w:rsidRDefault="004C33A6" w:rsidP="00B95C6D">
            <w:pPr>
              <w:pStyle w:val="TAL"/>
              <w:rPr>
                <w:snapToGrid w:val="0"/>
                <w:sz w:val="16"/>
                <w:lang w:val="en-AU"/>
              </w:rPr>
            </w:pPr>
            <w:r w:rsidRPr="007F2770">
              <w:rPr>
                <w:snapToGrid w:val="0"/>
                <w:sz w:val="16"/>
                <w:lang w:val="en-AU"/>
              </w:rPr>
              <w:t>Invalid DN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479466"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6889F33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B97C0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D8801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B616B8"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92650F" w14:textId="77777777" w:rsidR="004C33A6" w:rsidRPr="007F2770" w:rsidRDefault="004C33A6">
            <w:pPr>
              <w:pStyle w:val="TAL"/>
              <w:rPr>
                <w:sz w:val="16"/>
                <w:szCs w:val="16"/>
                <w:lang w:eastAsia="en-US"/>
              </w:rPr>
            </w:pPr>
            <w:r w:rsidRPr="007F2770">
              <w:rPr>
                <w:sz w:val="16"/>
                <w:szCs w:val="16"/>
                <w:lang w:eastAsia="en-US"/>
              </w:rPr>
              <w:t>00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3BF6F1"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7D7D8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4669AF" w14:textId="77777777" w:rsidR="004C33A6" w:rsidRPr="007F2770" w:rsidRDefault="004C33A6" w:rsidP="00B95C6D">
            <w:pPr>
              <w:pStyle w:val="TAL"/>
              <w:rPr>
                <w:snapToGrid w:val="0"/>
                <w:sz w:val="16"/>
                <w:lang w:val="en-AU"/>
              </w:rPr>
            </w:pPr>
            <w:r w:rsidRPr="007F2770">
              <w:rPr>
                <w:snapToGrid w:val="0"/>
                <w:sz w:val="16"/>
                <w:lang w:val="en-AU"/>
              </w:rPr>
              <w:t>Correction for 5GMM cause #90 in subclause A.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5121C8"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76434F5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452F2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2D886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D7F1CD"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641977" w14:textId="77777777" w:rsidR="004C33A6" w:rsidRPr="007F2770" w:rsidRDefault="004C33A6">
            <w:pPr>
              <w:pStyle w:val="TAL"/>
              <w:rPr>
                <w:sz w:val="16"/>
                <w:szCs w:val="16"/>
                <w:lang w:eastAsia="en-US"/>
              </w:rPr>
            </w:pPr>
            <w:r w:rsidRPr="007F2770">
              <w:rPr>
                <w:sz w:val="16"/>
                <w:szCs w:val="16"/>
                <w:lang w:eastAsia="en-US"/>
              </w:rPr>
              <w:t>00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31DBD3"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CAEF3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47E858" w14:textId="77777777" w:rsidR="004C33A6" w:rsidRPr="007F2770" w:rsidRDefault="004C33A6" w:rsidP="00B95C6D">
            <w:pPr>
              <w:pStyle w:val="TAL"/>
              <w:rPr>
                <w:snapToGrid w:val="0"/>
                <w:sz w:val="16"/>
                <w:lang w:val="en-AU"/>
              </w:rPr>
            </w:pPr>
            <w:r w:rsidRPr="007F2770">
              <w:rPr>
                <w:snapToGrid w:val="0"/>
                <w:sz w:val="16"/>
                <w:lang w:val="en-AU"/>
              </w:rPr>
              <w:t>Editor's notes in UPD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A9703A"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08F0B10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488B0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09BF0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F2D161"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573BB2" w14:textId="77777777" w:rsidR="004C33A6" w:rsidRPr="007F2770" w:rsidRDefault="004C33A6">
            <w:pPr>
              <w:pStyle w:val="TAL"/>
              <w:rPr>
                <w:sz w:val="16"/>
                <w:szCs w:val="16"/>
                <w:lang w:eastAsia="en-US"/>
              </w:rPr>
            </w:pPr>
            <w:r w:rsidRPr="007F2770">
              <w:rPr>
                <w:sz w:val="16"/>
                <w:szCs w:val="16"/>
                <w:lang w:eastAsia="en-US"/>
              </w:rPr>
              <w:t>00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9A041E"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9CAE51"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D834D6" w14:textId="77777777" w:rsidR="004C33A6" w:rsidRPr="007F2770" w:rsidRDefault="004C33A6" w:rsidP="00B95C6D">
            <w:pPr>
              <w:pStyle w:val="TAL"/>
              <w:rPr>
                <w:snapToGrid w:val="0"/>
                <w:sz w:val="16"/>
                <w:lang w:val="en-AU"/>
              </w:rPr>
            </w:pPr>
            <w:r w:rsidRPr="007F2770">
              <w:rPr>
                <w:snapToGrid w:val="0"/>
                <w:sz w:val="16"/>
                <w:lang w:val="en-AU"/>
              </w:rPr>
              <w:t>Exchange of extended protocol configuration op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6FE6A9"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5D26B7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C4D00F"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6E99D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112831"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3FE47F" w14:textId="77777777" w:rsidR="004C33A6" w:rsidRPr="007F2770" w:rsidRDefault="004C33A6">
            <w:pPr>
              <w:pStyle w:val="TAL"/>
              <w:rPr>
                <w:sz w:val="16"/>
                <w:szCs w:val="16"/>
                <w:lang w:eastAsia="en-US"/>
              </w:rPr>
            </w:pPr>
            <w:r w:rsidRPr="007F2770">
              <w:rPr>
                <w:sz w:val="16"/>
                <w:szCs w:val="16"/>
                <w:lang w:eastAsia="en-US"/>
              </w:rPr>
              <w:t>00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2DD059"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9EDBF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6999D4" w14:textId="77777777" w:rsidR="004C33A6" w:rsidRPr="007F2770" w:rsidRDefault="004C33A6" w:rsidP="00B95C6D">
            <w:pPr>
              <w:pStyle w:val="TAL"/>
              <w:rPr>
                <w:snapToGrid w:val="0"/>
                <w:sz w:val="16"/>
                <w:lang w:val="en-AU"/>
              </w:rPr>
            </w:pPr>
            <w:r w:rsidRPr="007F2770">
              <w:rPr>
                <w:snapToGrid w:val="0"/>
                <w:sz w:val="16"/>
                <w:lang w:val="en-AU"/>
              </w:rPr>
              <w:t>5G QoS - restructuring QoS rule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3F209A"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38E4ED7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71A4E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D0D2C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328BA8"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2249FCB" w14:textId="77777777" w:rsidR="004C33A6" w:rsidRPr="007F2770" w:rsidRDefault="004C33A6">
            <w:pPr>
              <w:pStyle w:val="TAL"/>
              <w:rPr>
                <w:sz w:val="16"/>
                <w:szCs w:val="16"/>
                <w:lang w:eastAsia="en-US"/>
              </w:rPr>
            </w:pPr>
            <w:r w:rsidRPr="007F2770">
              <w:rPr>
                <w:sz w:val="16"/>
                <w:szCs w:val="16"/>
                <w:lang w:eastAsia="en-US"/>
              </w:rPr>
              <w:t>00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132103"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E64A0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B1E101" w14:textId="77777777" w:rsidR="004C33A6" w:rsidRPr="007F2770" w:rsidRDefault="004C33A6" w:rsidP="00B95C6D">
            <w:pPr>
              <w:pStyle w:val="TAL"/>
              <w:rPr>
                <w:snapToGrid w:val="0"/>
                <w:sz w:val="16"/>
                <w:lang w:val="en-AU"/>
              </w:rPr>
            </w:pPr>
            <w:r w:rsidRPr="007F2770">
              <w:rPr>
                <w:snapToGrid w:val="0"/>
                <w:sz w:val="16"/>
                <w:lang w:val="en-AU"/>
              </w:rPr>
              <w:t>Correction for editor's note on further 5GSM causes and further minor iss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11B8A1"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64E9347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76437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06511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62CA89"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00AD21" w14:textId="77777777" w:rsidR="004C33A6" w:rsidRPr="007F2770" w:rsidRDefault="004C33A6">
            <w:pPr>
              <w:pStyle w:val="TAL"/>
              <w:rPr>
                <w:sz w:val="16"/>
                <w:szCs w:val="16"/>
                <w:lang w:eastAsia="en-US"/>
              </w:rPr>
            </w:pPr>
            <w:r w:rsidRPr="007F2770">
              <w:rPr>
                <w:sz w:val="16"/>
                <w:szCs w:val="16"/>
                <w:lang w:eastAsia="en-US"/>
              </w:rPr>
              <w:t>00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FEB024"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B8372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28F0D1" w14:textId="77777777" w:rsidR="004C33A6" w:rsidRPr="007F2770" w:rsidRDefault="004C33A6" w:rsidP="00B95C6D">
            <w:pPr>
              <w:pStyle w:val="TAL"/>
              <w:rPr>
                <w:snapToGrid w:val="0"/>
                <w:sz w:val="16"/>
                <w:lang w:val="en-AU"/>
              </w:rPr>
            </w:pPr>
            <w:r w:rsidRPr="007F2770">
              <w:rPr>
                <w:snapToGrid w:val="0"/>
                <w:sz w:val="16"/>
                <w:lang w:val="en-AU"/>
              </w:rPr>
              <w:t>Correction and alignment of cause code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AB625B"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0C1072A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8FB42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FEB84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F01E30"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C2D939" w14:textId="77777777" w:rsidR="004C33A6" w:rsidRPr="007F2770" w:rsidRDefault="004C33A6">
            <w:pPr>
              <w:pStyle w:val="TAL"/>
              <w:rPr>
                <w:sz w:val="16"/>
                <w:szCs w:val="16"/>
                <w:lang w:eastAsia="en-US"/>
              </w:rPr>
            </w:pPr>
            <w:r w:rsidRPr="007F2770">
              <w:rPr>
                <w:sz w:val="16"/>
                <w:szCs w:val="16"/>
                <w:lang w:eastAsia="en-US"/>
              </w:rPr>
              <w:t>00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144BFB"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B3A1B7"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4FD8E7" w14:textId="77777777" w:rsidR="004C33A6" w:rsidRPr="007F2770" w:rsidRDefault="004C33A6" w:rsidP="00B95C6D">
            <w:pPr>
              <w:pStyle w:val="TAL"/>
              <w:rPr>
                <w:snapToGrid w:val="0"/>
                <w:sz w:val="16"/>
                <w:lang w:val="en-AU"/>
              </w:rPr>
            </w:pPr>
            <w:r w:rsidRPr="007F2770">
              <w:rPr>
                <w:snapToGrid w:val="0"/>
                <w:sz w:val="16"/>
                <w:lang w:val="en-AU"/>
              </w:rPr>
              <w:t>UAC information and establishment cause when uplink user data packet is to be sent for a PDU session with suspended user-plane resour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40CD49"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9AA247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E0AC0A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8D1CD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98F047"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468ACB" w14:textId="77777777" w:rsidR="004C33A6" w:rsidRPr="007F2770" w:rsidRDefault="004C33A6">
            <w:pPr>
              <w:pStyle w:val="TAL"/>
              <w:rPr>
                <w:sz w:val="16"/>
                <w:szCs w:val="16"/>
                <w:lang w:eastAsia="en-US"/>
              </w:rPr>
            </w:pPr>
            <w:r w:rsidRPr="007F2770">
              <w:rPr>
                <w:sz w:val="16"/>
                <w:szCs w:val="16"/>
                <w:lang w:eastAsia="en-US"/>
              </w:rPr>
              <w:t>00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474DA8"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7B23E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1D817A" w14:textId="77777777" w:rsidR="004C33A6" w:rsidRPr="007F2770" w:rsidRDefault="004C33A6" w:rsidP="00B95C6D">
            <w:pPr>
              <w:pStyle w:val="TAL"/>
              <w:rPr>
                <w:snapToGrid w:val="0"/>
                <w:sz w:val="16"/>
                <w:lang w:val="en-AU"/>
              </w:rPr>
            </w:pPr>
            <w:r w:rsidRPr="007F2770">
              <w:rPr>
                <w:snapToGrid w:val="0"/>
                <w:sz w:val="16"/>
                <w:lang w:val="en-AU"/>
              </w:rPr>
              <w:t>Corrections for operator-defined access categor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FD0B5E"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5F026F7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46955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DB305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D9A935"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93D33EB" w14:textId="77777777" w:rsidR="004C33A6" w:rsidRPr="007F2770" w:rsidRDefault="004C33A6">
            <w:pPr>
              <w:pStyle w:val="TAL"/>
              <w:rPr>
                <w:sz w:val="16"/>
                <w:szCs w:val="16"/>
                <w:lang w:eastAsia="en-US"/>
              </w:rPr>
            </w:pPr>
            <w:r w:rsidRPr="007F2770">
              <w:rPr>
                <w:sz w:val="16"/>
                <w:szCs w:val="16"/>
                <w:lang w:eastAsia="en-US"/>
              </w:rPr>
              <w:t>00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FD73CB"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50202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EDE66A" w14:textId="77777777" w:rsidR="004C33A6" w:rsidRPr="007F2770" w:rsidRDefault="004C33A6" w:rsidP="00B95C6D">
            <w:pPr>
              <w:pStyle w:val="TAL"/>
              <w:rPr>
                <w:snapToGrid w:val="0"/>
                <w:sz w:val="16"/>
                <w:lang w:val="en-AU"/>
              </w:rPr>
            </w:pPr>
            <w:r w:rsidRPr="007F2770">
              <w:rPr>
                <w:snapToGrid w:val="0"/>
                <w:sz w:val="16"/>
                <w:lang w:val="en-AU"/>
              </w:rPr>
              <w:t>AMF Region ID (8 bits), AMF Set ID (10 bits), and AMF Pointer (6 bi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AD221B"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5014C60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B7A828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EEDA5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3A7519"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AB1CD7" w14:textId="77777777" w:rsidR="004C33A6" w:rsidRPr="007F2770" w:rsidRDefault="004C33A6">
            <w:pPr>
              <w:pStyle w:val="TAL"/>
              <w:rPr>
                <w:sz w:val="16"/>
                <w:szCs w:val="16"/>
                <w:lang w:eastAsia="en-US"/>
              </w:rPr>
            </w:pPr>
            <w:r w:rsidRPr="007F2770">
              <w:rPr>
                <w:sz w:val="16"/>
                <w:szCs w:val="16"/>
                <w:lang w:eastAsia="en-US"/>
              </w:rPr>
              <w:t>00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7E5F5D"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1D44F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EC34FD" w14:textId="77777777" w:rsidR="004C33A6" w:rsidRPr="007F2770" w:rsidRDefault="004C33A6" w:rsidP="00B95C6D">
            <w:pPr>
              <w:pStyle w:val="TAL"/>
              <w:rPr>
                <w:snapToGrid w:val="0"/>
                <w:sz w:val="16"/>
                <w:lang w:val="en-AU"/>
              </w:rPr>
            </w:pPr>
            <w:r w:rsidRPr="007F2770">
              <w:rPr>
                <w:snapToGrid w:val="0"/>
                <w:sz w:val="16"/>
                <w:lang w:val="en-AU"/>
              </w:rPr>
              <w:t>Correcting message definition of message including EEN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B9A5A7"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34351F1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7FE6DAF"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C2BCA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CCF41D"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BDF061" w14:textId="77777777" w:rsidR="004C33A6" w:rsidRPr="007F2770" w:rsidRDefault="004C33A6">
            <w:pPr>
              <w:pStyle w:val="TAL"/>
              <w:rPr>
                <w:sz w:val="16"/>
                <w:szCs w:val="16"/>
                <w:lang w:eastAsia="en-US"/>
              </w:rPr>
            </w:pPr>
            <w:r w:rsidRPr="007F2770">
              <w:rPr>
                <w:sz w:val="16"/>
                <w:szCs w:val="16"/>
                <w:lang w:eastAsia="en-US"/>
              </w:rPr>
              <w:t>00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BB65D1"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3E060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7AF5C4" w14:textId="77777777" w:rsidR="004C33A6" w:rsidRPr="007F2770" w:rsidRDefault="004C33A6" w:rsidP="00B95C6D">
            <w:pPr>
              <w:pStyle w:val="TAL"/>
              <w:rPr>
                <w:snapToGrid w:val="0"/>
                <w:sz w:val="16"/>
                <w:lang w:val="en-AU"/>
              </w:rPr>
            </w:pPr>
            <w:r w:rsidRPr="007F2770">
              <w:rPr>
                <w:snapToGrid w:val="0"/>
                <w:sz w:val="16"/>
                <w:lang w:val="en-AU"/>
              </w:rPr>
              <w:t>SMF knowledge that a UE is configured for high priority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334042"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1CB8BEF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F6532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E1CA6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1F92C8"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4F0508" w14:textId="77777777" w:rsidR="004C33A6" w:rsidRPr="007F2770" w:rsidRDefault="004C33A6">
            <w:pPr>
              <w:pStyle w:val="TAL"/>
              <w:rPr>
                <w:sz w:val="16"/>
                <w:szCs w:val="16"/>
                <w:lang w:eastAsia="en-US"/>
              </w:rPr>
            </w:pPr>
            <w:r w:rsidRPr="007F2770">
              <w:rPr>
                <w:sz w:val="16"/>
                <w:szCs w:val="16"/>
                <w:lang w:eastAsia="en-US"/>
              </w:rPr>
              <w:t>00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80DFD8"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18367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ED3FC8" w14:textId="77777777" w:rsidR="004C33A6" w:rsidRPr="007F2770" w:rsidRDefault="004C33A6" w:rsidP="00B95C6D">
            <w:pPr>
              <w:pStyle w:val="TAL"/>
              <w:rPr>
                <w:snapToGrid w:val="0"/>
                <w:sz w:val="16"/>
                <w:lang w:val="en-AU"/>
              </w:rPr>
            </w:pPr>
            <w:r w:rsidRPr="007F2770">
              <w:rPr>
                <w:snapToGrid w:val="0"/>
                <w:sz w:val="16"/>
                <w:lang w:val="en-AU"/>
              </w:rPr>
              <w:t>Authentication for normal services not accepted by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B48E03"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AD4AEB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82D43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13E43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2738FF"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DC263C2" w14:textId="77777777" w:rsidR="004C33A6" w:rsidRPr="007F2770" w:rsidRDefault="004C33A6">
            <w:pPr>
              <w:pStyle w:val="TAL"/>
              <w:rPr>
                <w:sz w:val="16"/>
                <w:szCs w:val="16"/>
                <w:lang w:eastAsia="en-US"/>
              </w:rPr>
            </w:pPr>
            <w:r w:rsidRPr="007F2770">
              <w:rPr>
                <w:sz w:val="16"/>
                <w:szCs w:val="16"/>
                <w:lang w:eastAsia="en-US"/>
              </w:rPr>
              <w:t>00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79CA25"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4C978C"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5ED936" w14:textId="77777777" w:rsidR="004C33A6" w:rsidRPr="007F2770" w:rsidRDefault="004C33A6" w:rsidP="00B95C6D">
            <w:pPr>
              <w:pStyle w:val="TAL"/>
              <w:rPr>
                <w:snapToGrid w:val="0"/>
                <w:sz w:val="16"/>
                <w:lang w:val="en-AU"/>
              </w:rPr>
            </w:pPr>
            <w:r w:rsidRPr="007F2770">
              <w:rPr>
                <w:snapToGrid w:val="0"/>
                <w:sz w:val="16"/>
                <w:lang w:val="en-AU"/>
              </w:rPr>
              <w:t>Addition of ABBA in 5G based primary authent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BFB021"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0CAB743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3F7C5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91277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A3B341"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20B933" w14:textId="77777777" w:rsidR="004C33A6" w:rsidRPr="007F2770" w:rsidRDefault="004C33A6">
            <w:pPr>
              <w:pStyle w:val="TAL"/>
              <w:rPr>
                <w:sz w:val="16"/>
                <w:szCs w:val="16"/>
                <w:lang w:eastAsia="en-US"/>
              </w:rPr>
            </w:pPr>
            <w:r w:rsidRPr="007F2770">
              <w:rPr>
                <w:sz w:val="16"/>
                <w:szCs w:val="16"/>
                <w:lang w:eastAsia="en-US"/>
              </w:rPr>
              <w:t>00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6DCBA5"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2A44FF"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A5AC21" w14:textId="77777777" w:rsidR="004C33A6" w:rsidRPr="007F2770" w:rsidRDefault="004C33A6" w:rsidP="00B95C6D">
            <w:pPr>
              <w:pStyle w:val="TAL"/>
              <w:rPr>
                <w:snapToGrid w:val="0"/>
                <w:sz w:val="16"/>
                <w:lang w:val="en-AU"/>
              </w:rPr>
            </w:pPr>
            <w:r w:rsidRPr="007F2770">
              <w:rPr>
                <w:snapToGrid w:val="0"/>
                <w:sz w:val="16"/>
                <w:lang w:val="en-AU"/>
              </w:rPr>
              <w:t>Alignment and correction of mapped security context creation at S1 to N1 mode H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C91807"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DD4FEA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959016"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C5616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35815C"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B065F7" w14:textId="77777777" w:rsidR="004C33A6" w:rsidRPr="007F2770" w:rsidRDefault="004C33A6">
            <w:pPr>
              <w:pStyle w:val="TAL"/>
              <w:rPr>
                <w:sz w:val="16"/>
                <w:szCs w:val="16"/>
                <w:lang w:eastAsia="en-US"/>
              </w:rPr>
            </w:pPr>
            <w:r w:rsidRPr="007F2770">
              <w:rPr>
                <w:sz w:val="16"/>
                <w:szCs w:val="16"/>
                <w:lang w:eastAsia="en-US"/>
              </w:rPr>
              <w:t>00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446967"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8C88DC"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6B1DE4" w14:textId="77777777" w:rsidR="004C33A6" w:rsidRPr="007F2770" w:rsidRDefault="004C33A6" w:rsidP="00B95C6D">
            <w:pPr>
              <w:pStyle w:val="TAL"/>
              <w:rPr>
                <w:snapToGrid w:val="0"/>
                <w:sz w:val="16"/>
                <w:lang w:val="en-AU"/>
              </w:rPr>
            </w:pPr>
            <w:r w:rsidRPr="007F2770">
              <w:rPr>
                <w:snapToGrid w:val="0"/>
                <w:sz w:val="16"/>
                <w:lang w:val="en-AU"/>
              </w:rPr>
              <w:t>Addition of NAS container IE for N1 mode H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666FA0"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7464B8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F3A28F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42F6A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FC6957"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261E2D4" w14:textId="77777777" w:rsidR="004C33A6" w:rsidRPr="007F2770" w:rsidRDefault="004C33A6">
            <w:pPr>
              <w:pStyle w:val="TAL"/>
              <w:rPr>
                <w:sz w:val="16"/>
                <w:szCs w:val="16"/>
                <w:lang w:eastAsia="en-US"/>
              </w:rPr>
            </w:pPr>
            <w:r w:rsidRPr="007F2770">
              <w:rPr>
                <w:sz w:val="16"/>
                <w:szCs w:val="16"/>
                <w:lang w:eastAsia="en-US"/>
              </w:rPr>
              <w:t>00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47D001"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03B34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01300A" w14:textId="77777777" w:rsidR="004C33A6" w:rsidRPr="007F2770" w:rsidRDefault="004C33A6" w:rsidP="00B95C6D">
            <w:pPr>
              <w:pStyle w:val="TAL"/>
              <w:rPr>
                <w:snapToGrid w:val="0"/>
                <w:sz w:val="16"/>
                <w:lang w:val="en-AU"/>
              </w:rPr>
            </w:pPr>
            <w:r w:rsidRPr="007F2770">
              <w:rPr>
                <w:snapToGrid w:val="0"/>
                <w:sz w:val="16"/>
                <w:lang w:val="en-AU"/>
              </w:rPr>
              <w:t>Correction and update of S1 mode to N1 mode NAS transparent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9CBE88"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55C8FFB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ECBADD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D8F55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49A59B"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0632DC3" w14:textId="77777777" w:rsidR="004C33A6" w:rsidRPr="007F2770" w:rsidRDefault="004C33A6">
            <w:pPr>
              <w:pStyle w:val="TAL"/>
              <w:rPr>
                <w:sz w:val="16"/>
                <w:szCs w:val="16"/>
                <w:lang w:eastAsia="en-US"/>
              </w:rPr>
            </w:pPr>
            <w:r w:rsidRPr="007F2770">
              <w:rPr>
                <w:sz w:val="16"/>
                <w:szCs w:val="16"/>
                <w:lang w:eastAsia="en-US"/>
              </w:rPr>
              <w:t>00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DF4E74"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D1B651"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4C3D23" w14:textId="77777777" w:rsidR="004C33A6" w:rsidRPr="007F2770" w:rsidRDefault="004C33A6" w:rsidP="00B95C6D">
            <w:pPr>
              <w:pStyle w:val="TAL"/>
              <w:rPr>
                <w:snapToGrid w:val="0"/>
                <w:sz w:val="16"/>
                <w:lang w:val="en-AU"/>
              </w:rPr>
            </w:pPr>
            <w:r w:rsidRPr="007F2770">
              <w:rPr>
                <w:snapToGrid w:val="0"/>
                <w:sz w:val="16"/>
                <w:lang w:val="en-AU"/>
              </w:rPr>
              <w:t>Removal of MAC editor´s no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D216FF"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4D7B5FF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B06E97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37803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3E1C0A"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C67AAE" w14:textId="77777777" w:rsidR="004C33A6" w:rsidRPr="007F2770" w:rsidRDefault="004C33A6">
            <w:pPr>
              <w:pStyle w:val="TAL"/>
              <w:rPr>
                <w:sz w:val="16"/>
                <w:szCs w:val="16"/>
                <w:lang w:eastAsia="en-US"/>
              </w:rPr>
            </w:pPr>
            <w:r w:rsidRPr="007F2770">
              <w:rPr>
                <w:sz w:val="16"/>
                <w:szCs w:val="16"/>
                <w:lang w:eastAsia="en-US"/>
              </w:rPr>
              <w:t>00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5D5741"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E91DC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280181" w14:textId="77777777" w:rsidR="004C33A6" w:rsidRPr="007F2770" w:rsidRDefault="004C33A6" w:rsidP="00B95C6D">
            <w:pPr>
              <w:pStyle w:val="TAL"/>
              <w:rPr>
                <w:snapToGrid w:val="0"/>
                <w:sz w:val="16"/>
                <w:lang w:val="en-AU"/>
              </w:rPr>
            </w:pPr>
            <w:r w:rsidRPr="007F2770">
              <w:rPr>
                <w:snapToGrid w:val="0"/>
                <w:sz w:val="16"/>
                <w:lang w:val="en-AU"/>
              </w:rPr>
              <w:t>Removal of transparent container at N1 mode to S1 mode H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CEA420"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55755DC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1DD98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2E01F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0EC50A"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A9D5B7" w14:textId="77777777" w:rsidR="004C33A6" w:rsidRPr="007F2770" w:rsidRDefault="004C33A6">
            <w:pPr>
              <w:pStyle w:val="TAL"/>
              <w:rPr>
                <w:sz w:val="16"/>
                <w:szCs w:val="16"/>
                <w:lang w:eastAsia="en-US"/>
              </w:rPr>
            </w:pPr>
            <w:r w:rsidRPr="007F2770">
              <w:rPr>
                <w:sz w:val="16"/>
                <w:szCs w:val="16"/>
                <w:lang w:eastAsia="en-US"/>
              </w:rPr>
              <w:t>00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78B974"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6F672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D58FCC" w14:textId="77777777" w:rsidR="004C33A6" w:rsidRPr="007F2770" w:rsidRDefault="004C33A6" w:rsidP="00B95C6D">
            <w:pPr>
              <w:pStyle w:val="TAL"/>
              <w:rPr>
                <w:snapToGrid w:val="0"/>
                <w:sz w:val="16"/>
                <w:lang w:val="en-AU"/>
              </w:rPr>
            </w:pPr>
            <w:r w:rsidRPr="007F2770">
              <w:rPr>
                <w:snapToGrid w:val="0"/>
                <w:sz w:val="16"/>
                <w:lang w:val="en-AU"/>
              </w:rPr>
              <w:t>Correction of 5GS TAC LSB</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FA6159"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482805B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29CBD2C"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11F4D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EA83E5"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0D2ACFA" w14:textId="77777777" w:rsidR="004C33A6" w:rsidRPr="007F2770" w:rsidRDefault="004C33A6">
            <w:pPr>
              <w:pStyle w:val="TAL"/>
              <w:rPr>
                <w:sz w:val="16"/>
                <w:szCs w:val="16"/>
                <w:lang w:eastAsia="en-US"/>
              </w:rPr>
            </w:pPr>
            <w:r w:rsidRPr="007F2770">
              <w:rPr>
                <w:sz w:val="16"/>
                <w:szCs w:val="16"/>
                <w:lang w:eastAsia="en-US"/>
              </w:rPr>
              <w:t>00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42C2EC"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3C91E1"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B53CC8" w14:textId="77777777" w:rsidR="004C33A6" w:rsidRPr="007F2770" w:rsidRDefault="004C33A6" w:rsidP="00B95C6D">
            <w:pPr>
              <w:pStyle w:val="TAL"/>
              <w:rPr>
                <w:snapToGrid w:val="0"/>
                <w:sz w:val="16"/>
                <w:lang w:val="en-AU"/>
              </w:rPr>
            </w:pPr>
            <w:r w:rsidRPr="007F2770">
              <w:rPr>
                <w:snapToGrid w:val="0"/>
                <w:sz w:val="16"/>
                <w:lang w:val="en-AU"/>
              </w:rPr>
              <w:t>Handling of Emergency PDU sessions and null algorithm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E9888C"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7A8AFB3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26F8FA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E5C0A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1D4E45"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5060FD" w14:textId="77777777" w:rsidR="004C33A6" w:rsidRPr="007F2770" w:rsidRDefault="004C33A6">
            <w:pPr>
              <w:pStyle w:val="TAL"/>
              <w:rPr>
                <w:sz w:val="16"/>
                <w:szCs w:val="16"/>
                <w:lang w:eastAsia="en-US"/>
              </w:rPr>
            </w:pPr>
            <w:r w:rsidRPr="007F2770">
              <w:rPr>
                <w:sz w:val="16"/>
                <w:szCs w:val="16"/>
                <w:lang w:eastAsia="en-US"/>
              </w:rPr>
              <w:t>00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A5C564"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92745B"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869787" w14:textId="77777777" w:rsidR="004C33A6" w:rsidRPr="007F2770" w:rsidRDefault="004C33A6" w:rsidP="00B95C6D">
            <w:pPr>
              <w:pStyle w:val="TAL"/>
              <w:rPr>
                <w:snapToGrid w:val="0"/>
                <w:sz w:val="16"/>
                <w:lang w:val="en-AU"/>
              </w:rPr>
            </w:pPr>
            <w:r w:rsidRPr="007F2770">
              <w:rPr>
                <w:snapToGrid w:val="0"/>
                <w:sz w:val="16"/>
                <w:lang w:val="en-AU"/>
              </w:rPr>
              <w:t>Request for Kamf re-deriv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701965"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076A9E7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0D3C69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77753E"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D976D5"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DB0A2C5" w14:textId="77777777" w:rsidR="004C33A6" w:rsidRPr="007F2770" w:rsidRDefault="004C33A6">
            <w:pPr>
              <w:pStyle w:val="TAL"/>
              <w:rPr>
                <w:sz w:val="16"/>
                <w:szCs w:val="16"/>
                <w:lang w:eastAsia="en-US"/>
              </w:rPr>
            </w:pPr>
            <w:r w:rsidRPr="007F2770">
              <w:rPr>
                <w:sz w:val="16"/>
                <w:szCs w:val="16"/>
                <w:lang w:eastAsia="en-US"/>
              </w:rPr>
              <w:t>00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612DCB"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26907F"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824A79" w14:textId="77777777" w:rsidR="004C33A6" w:rsidRPr="007F2770" w:rsidRDefault="004C33A6" w:rsidP="00B95C6D">
            <w:pPr>
              <w:pStyle w:val="TAL"/>
              <w:rPr>
                <w:snapToGrid w:val="0"/>
                <w:sz w:val="16"/>
                <w:lang w:val="en-AU"/>
              </w:rPr>
            </w:pPr>
            <w:r w:rsidRPr="007F2770">
              <w:rPr>
                <w:snapToGrid w:val="0"/>
                <w:sz w:val="16"/>
                <w:lang w:val="en-AU"/>
              </w:rPr>
              <w:t>Mobility Registration when T3346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700B35"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489C257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4ED7A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B4355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6F9810"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29538A" w14:textId="77777777" w:rsidR="004C33A6" w:rsidRPr="007F2770" w:rsidRDefault="004C33A6">
            <w:pPr>
              <w:pStyle w:val="TAL"/>
              <w:rPr>
                <w:sz w:val="16"/>
                <w:szCs w:val="16"/>
                <w:lang w:eastAsia="en-US"/>
              </w:rPr>
            </w:pPr>
            <w:r w:rsidRPr="007F2770">
              <w:rPr>
                <w:sz w:val="16"/>
                <w:szCs w:val="16"/>
                <w:lang w:eastAsia="en-US"/>
              </w:rPr>
              <w:t>00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7691AE"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BF6AB1"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6D0821" w14:textId="77777777" w:rsidR="004C33A6" w:rsidRPr="007F2770" w:rsidRDefault="004C33A6" w:rsidP="00B95C6D">
            <w:pPr>
              <w:pStyle w:val="TAL"/>
              <w:rPr>
                <w:snapToGrid w:val="0"/>
                <w:sz w:val="16"/>
                <w:lang w:val="en-AU"/>
              </w:rPr>
            </w:pPr>
            <w:r w:rsidRPr="007F2770">
              <w:rPr>
                <w:snapToGrid w:val="0"/>
                <w:sz w:val="16"/>
                <w:lang w:val="en-AU"/>
              </w:rPr>
              <w:t>DL NAS Transpor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DDAF54"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1CD5380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955710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DE525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08C46A"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64124B" w14:textId="77777777" w:rsidR="004C33A6" w:rsidRPr="007F2770" w:rsidRDefault="004C33A6">
            <w:pPr>
              <w:pStyle w:val="TAL"/>
              <w:rPr>
                <w:sz w:val="16"/>
                <w:szCs w:val="16"/>
                <w:lang w:eastAsia="en-US"/>
              </w:rPr>
            </w:pPr>
            <w:r w:rsidRPr="007F2770">
              <w:rPr>
                <w:sz w:val="16"/>
                <w:szCs w:val="16"/>
                <w:lang w:eastAsia="en-US"/>
              </w:rPr>
              <w:t>00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1E7D6B"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BE583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4B6132" w14:textId="77777777" w:rsidR="004C33A6" w:rsidRPr="007F2770" w:rsidRDefault="004C33A6" w:rsidP="00B95C6D">
            <w:pPr>
              <w:pStyle w:val="TAL"/>
              <w:rPr>
                <w:snapToGrid w:val="0"/>
                <w:sz w:val="16"/>
                <w:lang w:val="en-AU"/>
              </w:rPr>
            </w:pPr>
            <w:r w:rsidRPr="007F2770">
              <w:rPr>
                <w:snapToGrid w:val="0"/>
                <w:sz w:val="16"/>
                <w:lang w:val="en-AU"/>
              </w:rPr>
              <w:t>Single-registrat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DC7083"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4A76094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D2D6E8"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8B59D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03A6D1"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235B7F" w14:textId="77777777" w:rsidR="004C33A6" w:rsidRPr="007F2770" w:rsidRDefault="004C33A6">
            <w:pPr>
              <w:pStyle w:val="TAL"/>
              <w:rPr>
                <w:sz w:val="16"/>
                <w:szCs w:val="16"/>
                <w:lang w:eastAsia="en-US"/>
              </w:rPr>
            </w:pPr>
            <w:r w:rsidRPr="007F2770">
              <w:rPr>
                <w:sz w:val="16"/>
                <w:szCs w:val="16"/>
                <w:lang w:eastAsia="en-US"/>
              </w:rPr>
              <w:t>00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79DA20"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DB1BFF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1D2A83" w14:textId="77777777" w:rsidR="004C33A6" w:rsidRPr="007F2770" w:rsidRDefault="004C33A6" w:rsidP="00B95C6D">
            <w:pPr>
              <w:pStyle w:val="TAL"/>
              <w:rPr>
                <w:snapToGrid w:val="0"/>
                <w:sz w:val="16"/>
                <w:lang w:val="en-AU"/>
              </w:rPr>
            </w:pPr>
            <w:r w:rsidRPr="007F2770">
              <w:rPr>
                <w:snapToGrid w:val="0"/>
                <w:sz w:val="16"/>
                <w:lang w:val="en-AU"/>
              </w:rPr>
              <w:t>Authentication Respon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F4B2A3"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086E4A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4DEDF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AFC18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A1125D"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4A7950" w14:textId="77777777" w:rsidR="004C33A6" w:rsidRPr="007F2770" w:rsidRDefault="004C33A6">
            <w:pPr>
              <w:pStyle w:val="TAL"/>
              <w:rPr>
                <w:sz w:val="16"/>
                <w:szCs w:val="16"/>
                <w:lang w:eastAsia="en-US"/>
              </w:rPr>
            </w:pPr>
            <w:r w:rsidRPr="007F2770">
              <w:rPr>
                <w:sz w:val="16"/>
                <w:szCs w:val="16"/>
                <w:lang w:eastAsia="en-US"/>
              </w:rPr>
              <w:t>00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1CD1E6"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AD243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544780" w14:textId="77777777" w:rsidR="004C33A6" w:rsidRPr="007F2770" w:rsidRDefault="004C33A6" w:rsidP="00B95C6D">
            <w:pPr>
              <w:pStyle w:val="TAL"/>
              <w:rPr>
                <w:snapToGrid w:val="0"/>
                <w:sz w:val="16"/>
                <w:lang w:val="en-AU"/>
              </w:rPr>
            </w:pPr>
            <w:r w:rsidRPr="007F2770">
              <w:rPr>
                <w:snapToGrid w:val="0"/>
                <w:sz w:val="16"/>
                <w:lang w:val="en-AU"/>
              </w:rPr>
              <w:t>Parameters for PDU session establishment due to change of SSC mode 3 or 2 PS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47BF69"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0F32AD7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1FFB04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19FE5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4011B8"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5F4BB40" w14:textId="77777777" w:rsidR="004C33A6" w:rsidRPr="007F2770" w:rsidRDefault="004C33A6">
            <w:pPr>
              <w:pStyle w:val="TAL"/>
              <w:rPr>
                <w:sz w:val="16"/>
                <w:szCs w:val="16"/>
                <w:lang w:eastAsia="en-US"/>
              </w:rPr>
            </w:pPr>
            <w:r w:rsidRPr="007F2770">
              <w:rPr>
                <w:sz w:val="16"/>
                <w:szCs w:val="16"/>
                <w:lang w:eastAsia="en-US"/>
              </w:rPr>
              <w:t>00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C06663"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24992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14B8C0" w14:textId="77777777" w:rsidR="004C33A6" w:rsidRPr="007F2770" w:rsidRDefault="004C33A6" w:rsidP="00B95C6D">
            <w:pPr>
              <w:pStyle w:val="TAL"/>
              <w:rPr>
                <w:snapToGrid w:val="0"/>
                <w:sz w:val="16"/>
                <w:lang w:val="en-AU"/>
              </w:rPr>
            </w:pPr>
            <w:r w:rsidRPr="007F2770">
              <w:rPr>
                <w:snapToGrid w:val="0"/>
                <w:sz w:val="16"/>
                <w:lang w:val="en-AU"/>
              </w:rPr>
              <w:t>Equivalent PLM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006515"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460E6CB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35C27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71277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03E5D5"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9501E7" w14:textId="77777777" w:rsidR="004C33A6" w:rsidRPr="007F2770" w:rsidRDefault="004C33A6">
            <w:pPr>
              <w:pStyle w:val="TAL"/>
              <w:rPr>
                <w:sz w:val="16"/>
                <w:szCs w:val="16"/>
                <w:lang w:eastAsia="en-US"/>
              </w:rPr>
            </w:pPr>
            <w:r w:rsidRPr="007F2770">
              <w:rPr>
                <w:sz w:val="16"/>
                <w:szCs w:val="16"/>
                <w:lang w:eastAsia="en-US"/>
              </w:rPr>
              <w:t>00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76FFD7"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41BDEF"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206A10" w14:textId="77777777" w:rsidR="004C33A6" w:rsidRPr="007F2770" w:rsidRDefault="004C33A6" w:rsidP="00B95C6D">
            <w:pPr>
              <w:pStyle w:val="TAL"/>
              <w:rPr>
                <w:snapToGrid w:val="0"/>
                <w:sz w:val="16"/>
                <w:lang w:val="en-AU"/>
              </w:rPr>
            </w:pPr>
            <w:r w:rsidRPr="007F2770">
              <w:rPr>
                <w:snapToGrid w:val="0"/>
                <w:sz w:val="16"/>
                <w:lang w:val="en-AU"/>
              </w:rPr>
              <w:t>Remove the remaining instance of SUPI pag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91EBC3"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19B46A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26E3A6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C3F7B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02B69D"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249966" w14:textId="77777777" w:rsidR="004C33A6" w:rsidRPr="007F2770" w:rsidRDefault="004C33A6">
            <w:pPr>
              <w:pStyle w:val="TAL"/>
              <w:rPr>
                <w:sz w:val="16"/>
                <w:szCs w:val="16"/>
                <w:lang w:eastAsia="en-US"/>
              </w:rPr>
            </w:pPr>
            <w:r w:rsidRPr="007F2770">
              <w:rPr>
                <w:sz w:val="16"/>
                <w:szCs w:val="16"/>
                <w:lang w:eastAsia="en-US"/>
              </w:rPr>
              <w:t>00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1DBB58"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A8D7E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7007A5" w14:textId="77777777" w:rsidR="004C33A6" w:rsidRPr="007F2770" w:rsidRDefault="004C33A6" w:rsidP="00B95C6D">
            <w:pPr>
              <w:pStyle w:val="TAL"/>
              <w:rPr>
                <w:snapToGrid w:val="0"/>
                <w:sz w:val="16"/>
                <w:lang w:val="en-AU"/>
              </w:rPr>
            </w:pPr>
            <w:r w:rsidRPr="007F2770">
              <w:rPr>
                <w:snapToGrid w:val="0"/>
                <w:sz w:val="16"/>
                <w:lang w:val="en-AU"/>
              </w:rPr>
              <w:t>PDU session statu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E22465"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46C1BC2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CF165C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DA749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B76A8B"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7F3E59" w14:textId="77777777" w:rsidR="004C33A6" w:rsidRPr="007F2770" w:rsidRDefault="004C33A6">
            <w:pPr>
              <w:pStyle w:val="TAL"/>
              <w:rPr>
                <w:sz w:val="16"/>
                <w:szCs w:val="16"/>
                <w:lang w:eastAsia="en-US"/>
              </w:rPr>
            </w:pPr>
            <w:r w:rsidRPr="007F2770">
              <w:rPr>
                <w:sz w:val="16"/>
                <w:szCs w:val="16"/>
                <w:lang w:eastAsia="en-US"/>
              </w:rPr>
              <w:t>00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87ACBB"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FA57F3"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0CF333" w14:textId="77777777" w:rsidR="004C33A6" w:rsidRPr="007F2770" w:rsidRDefault="004C33A6" w:rsidP="00B95C6D">
            <w:pPr>
              <w:pStyle w:val="TAL"/>
              <w:rPr>
                <w:snapToGrid w:val="0"/>
                <w:sz w:val="16"/>
                <w:lang w:val="en-AU"/>
              </w:rPr>
            </w:pPr>
            <w:r w:rsidRPr="007F2770">
              <w:rPr>
                <w:snapToGrid w:val="0"/>
                <w:sz w:val="16"/>
                <w:lang w:val="en-AU"/>
              </w:rPr>
              <w:t>Clarification on NAS level MM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DAB0EA"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4865651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5AFD88"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BCFF1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9296B4"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AC5B91" w14:textId="77777777" w:rsidR="004C33A6" w:rsidRPr="007F2770" w:rsidRDefault="004C33A6">
            <w:pPr>
              <w:pStyle w:val="TAL"/>
              <w:rPr>
                <w:sz w:val="16"/>
                <w:szCs w:val="16"/>
                <w:lang w:eastAsia="en-US"/>
              </w:rPr>
            </w:pPr>
            <w:r w:rsidRPr="007F2770">
              <w:rPr>
                <w:sz w:val="16"/>
                <w:szCs w:val="16"/>
                <w:lang w:eastAsia="en-US"/>
              </w:rPr>
              <w:t>00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41C456"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15D7FC"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0B8FA0" w14:textId="77777777" w:rsidR="004C33A6" w:rsidRPr="007F2770" w:rsidRDefault="004C33A6" w:rsidP="00B95C6D">
            <w:pPr>
              <w:pStyle w:val="TAL"/>
              <w:rPr>
                <w:snapToGrid w:val="0"/>
                <w:sz w:val="16"/>
                <w:lang w:val="en-AU"/>
              </w:rPr>
            </w:pPr>
            <w:r w:rsidRPr="007F2770">
              <w:rPr>
                <w:snapToGrid w:val="0"/>
                <w:sz w:val="16"/>
                <w:lang w:val="en-AU"/>
              </w:rPr>
              <w:t>SM cause for out of LADN service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91C5FD"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A6E761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E3BF3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2C03C9"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9A2FA2"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D2205C3" w14:textId="77777777" w:rsidR="004C33A6" w:rsidRPr="007F2770" w:rsidRDefault="004C33A6">
            <w:pPr>
              <w:pStyle w:val="TAL"/>
              <w:rPr>
                <w:sz w:val="16"/>
                <w:szCs w:val="16"/>
                <w:lang w:eastAsia="en-US"/>
              </w:rPr>
            </w:pPr>
            <w:r w:rsidRPr="007F2770">
              <w:rPr>
                <w:sz w:val="16"/>
                <w:szCs w:val="16"/>
                <w:lang w:eastAsia="en-US"/>
              </w:rPr>
              <w:t>00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43CE40"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4C40D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6179C3" w14:textId="77777777" w:rsidR="004C33A6" w:rsidRPr="007F2770" w:rsidRDefault="004C33A6" w:rsidP="00B95C6D">
            <w:pPr>
              <w:pStyle w:val="TAL"/>
              <w:rPr>
                <w:snapToGrid w:val="0"/>
                <w:sz w:val="16"/>
                <w:lang w:val="en-AU"/>
              </w:rPr>
            </w:pPr>
            <w:r w:rsidRPr="007F2770">
              <w:rPr>
                <w:snapToGrid w:val="0"/>
                <w:sz w:val="16"/>
                <w:lang w:val="en-AU"/>
              </w:rPr>
              <w:t>Removal of redundant MICO stat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890415"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9D3CAC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AB52FB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F5484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E2340B"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7F34D96" w14:textId="77777777" w:rsidR="004C33A6" w:rsidRPr="007F2770" w:rsidRDefault="004C33A6">
            <w:pPr>
              <w:pStyle w:val="TAL"/>
              <w:rPr>
                <w:sz w:val="16"/>
                <w:szCs w:val="16"/>
                <w:lang w:eastAsia="en-US"/>
              </w:rPr>
            </w:pPr>
            <w:r w:rsidRPr="007F2770">
              <w:rPr>
                <w:sz w:val="16"/>
                <w:szCs w:val="16"/>
                <w:lang w:eastAsia="en-US"/>
              </w:rPr>
              <w:t>00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F420D4"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9C145E"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C6528F" w14:textId="77777777" w:rsidR="004C33A6" w:rsidRPr="007F2770" w:rsidRDefault="004C33A6" w:rsidP="00B95C6D">
            <w:pPr>
              <w:pStyle w:val="TAL"/>
              <w:rPr>
                <w:snapToGrid w:val="0"/>
                <w:sz w:val="16"/>
                <w:lang w:val="en-AU"/>
              </w:rPr>
            </w:pPr>
            <w:r w:rsidRPr="007F2770">
              <w:rPr>
                <w:snapToGrid w:val="0"/>
                <w:sz w:val="16"/>
                <w:lang w:val="en-AU"/>
              </w:rPr>
              <w:t>LADN indication from UE at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5A0DE4"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4FF9405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D17242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D31A0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995B6D"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552DE1" w14:textId="77777777" w:rsidR="004C33A6" w:rsidRPr="007F2770" w:rsidRDefault="004C33A6">
            <w:pPr>
              <w:pStyle w:val="TAL"/>
              <w:rPr>
                <w:sz w:val="16"/>
                <w:szCs w:val="16"/>
                <w:lang w:eastAsia="en-US"/>
              </w:rPr>
            </w:pPr>
            <w:r w:rsidRPr="007F2770">
              <w:rPr>
                <w:sz w:val="16"/>
                <w:szCs w:val="16"/>
                <w:lang w:eastAsia="en-US"/>
              </w:rPr>
              <w:t>00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CDDCF0"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A1D8F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0DB6FA" w14:textId="77777777" w:rsidR="004C33A6" w:rsidRPr="007F2770" w:rsidRDefault="004C33A6" w:rsidP="00B95C6D">
            <w:pPr>
              <w:pStyle w:val="TAL"/>
              <w:rPr>
                <w:snapToGrid w:val="0"/>
                <w:sz w:val="16"/>
                <w:lang w:val="en-AU"/>
              </w:rPr>
            </w:pPr>
            <w:r w:rsidRPr="007F2770">
              <w:rPr>
                <w:snapToGrid w:val="0"/>
                <w:sz w:val="16"/>
                <w:lang w:val="en-AU"/>
              </w:rPr>
              <w:t>Mapping to configured NSSAI for HPLM shall be included if availab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316B97"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3212D7E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273F0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AA949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13278B"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E0CC4C" w14:textId="77777777" w:rsidR="004C33A6" w:rsidRPr="007F2770" w:rsidRDefault="004C33A6">
            <w:pPr>
              <w:pStyle w:val="TAL"/>
              <w:rPr>
                <w:sz w:val="16"/>
                <w:szCs w:val="16"/>
                <w:lang w:eastAsia="en-US"/>
              </w:rPr>
            </w:pPr>
            <w:r w:rsidRPr="007F2770">
              <w:rPr>
                <w:sz w:val="16"/>
                <w:szCs w:val="16"/>
                <w:lang w:eastAsia="en-US"/>
              </w:rPr>
              <w:t>00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0A606B"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21B66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602700" w14:textId="77777777" w:rsidR="004C33A6" w:rsidRPr="007F2770" w:rsidRDefault="004C33A6" w:rsidP="00B95C6D">
            <w:pPr>
              <w:pStyle w:val="TAL"/>
              <w:rPr>
                <w:snapToGrid w:val="0"/>
                <w:sz w:val="16"/>
                <w:lang w:val="en-AU"/>
              </w:rPr>
            </w:pPr>
            <w:r w:rsidRPr="007F2770">
              <w:rPr>
                <w:snapToGrid w:val="0"/>
                <w:sz w:val="16"/>
              </w:rPr>
              <w:t>Abnormal Cases in the UE for mobilty and periodic Registration Update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C4F5B4"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1A2E20C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F186C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CC02D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95D2B0"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C088F3" w14:textId="77777777" w:rsidR="004C33A6" w:rsidRPr="007F2770" w:rsidRDefault="004C33A6">
            <w:pPr>
              <w:pStyle w:val="TAL"/>
              <w:rPr>
                <w:sz w:val="16"/>
                <w:szCs w:val="16"/>
                <w:lang w:eastAsia="en-US"/>
              </w:rPr>
            </w:pPr>
            <w:r w:rsidRPr="007F2770">
              <w:rPr>
                <w:sz w:val="16"/>
                <w:szCs w:val="16"/>
                <w:lang w:eastAsia="en-US"/>
              </w:rPr>
              <w:t>00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52920B"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B97994" w14:textId="77777777" w:rsidR="004C33A6" w:rsidRPr="007F2770" w:rsidRDefault="004C33A6">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79E47B" w14:textId="77777777" w:rsidR="004C33A6" w:rsidRPr="007F2770" w:rsidRDefault="004C33A6" w:rsidP="00B95C6D">
            <w:pPr>
              <w:pStyle w:val="TAL"/>
              <w:rPr>
                <w:snapToGrid w:val="0"/>
                <w:sz w:val="16"/>
              </w:rPr>
            </w:pPr>
            <w:r w:rsidRPr="007F2770">
              <w:rPr>
                <w:snapToGrid w:val="0"/>
                <w:sz w:val="16"/>
              </w:rPr>
              <w:t>Correction to 5GMM Sub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3F019F"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703C1EB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AC615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1F016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867CB4"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6AD185" w14:textId="77777777" w:rsidR="004C33A6" w:rsidRPr="007F2770" w:rsidRDefault="004C33A6">
            <w:pPr>
              <w:pStyle w:val="TAL"/>
              <w:rPr>
                <w:sz w:val="16"/>
                <w:szCs w:val="16"/>
                <w:lang w:eastAsia="en-US"/>
              </w:rPr>
            </w:pPr>
            <w:r w:rsidRPr="007F2770">
              <w:rPr>
                <w:sz w:val="16"/>
                <w:szCs w:val="16"/>
                <w:lang w:eastAsia="en-US"/>
              </w:rPr>
              <w:t>00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F4A3C5"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3BAF3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BD5AA5" w14:textId="77777777" w:rsidR="004C33A6" w:rsidRPr="007F2770" w:rsidRDefault="004C33A6" w:rsidP="00B95C6D">
            <w:pPr>
              <w:pStyle w:val="TAL"/>
              <w:rPr>
                <w:snapToGrid w:val="0"/>
                <w:sz w:val="16"/>
              </w:rPr>
            </w:pPr>
            <w:r w:rsidRPr="007F2770">
              <w:rPr>
                <w:snapToGrid w:val="0"/>
                <w:sz w:val="16"/>
              </w:rPr>
              <w:t>Definition of emergency and non-emergency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4B5658"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1A29636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D7468B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E31579"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BB6B44"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0F0543" w14:textId="77777777" w:rsidR="004C33A6" w:rsidRPr="007F2770" w:rsidRDefault="004C33A6">
            <w:pPr>
              <w:pStyle w:val="TAL"/>
              <w:rPr>
                <w:sz w:val="16"/>
                <w:szCs w:val="16"/>
                <w:lang w:eastAsia="en-US"/>
              </w:rPr>
            </w:pPr>
            <w:r w:rsidRPr="007F2770">
              <w:rPr>
                <w:sz w:val="16"/>
                <w:szCs w:val="16"/>
                <w:lang w:eastAsia="en-US"/>
              </w:rPr>
              <w:t>00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49DB64"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72758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12982E" w14:textId="77777777" w:rsidR="004C33A6" w:rsidRPr="007F2770" w:rsidRDefault="004C33A6" w:rsidP="00B95C6D">
            <w:pPr>
              <w:pStyle w:val="TAL"/>
              <w:rPr>
                <w:snapToGrid w:val="0"/>
                <w:sz w:val="16"/>
              </w:rPr>
            </w:pPr>
            <w:r w:rsidRPr="007F2770">
              <w:rPr>
                <w:snapToGrid w:val="0"/>
                <w:sz w:val="16"/>
              </w:rPr>
              <w:t>PDU session establish criteria for emergency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64C6BF"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0661438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0D7545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CB52FE"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3B9564"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DF033B" w14:textId="77777777" w:rsidR="004C33A6" w:rsidRPr="007F2770" w:rsidRDefault="004C33A6">
            <w:pPr>
              <w:pStyle w:val="TAL"/>
              <w:rPr>
                <w:sz w:val="16"/>
                <w:szCs w:val="16"/>
                <w:lang w:eastAsia="en-US"/>
              </w:rPr>
            </w:pPr>
            <w:r w:rsidRPr="007F2770">
              <w:rPr>
                <w:sz w:val="16"/>
                <w:szCs w:val="16"/>
                <w:lang w:eastAsia="en-US"/>
              </w:rPr>
              <w:t>00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8BC978"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BCF50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11183C" w14:textId="77777777" w:rsidR="004C33A6" w:rsidRPr="007F2770" w:rsidRDefault="004C33A6" w:rsidP="00B95C6D">
            <w:pPr>
              <w:pStyle w:val="TAL"/>
              <w:rPr>
                <w:snapToGrid w:val="0"/>
                <w:sz w:val="16"/>
              </w:rPr>
            </w:pPr>
            <w:r w:rsidRPr="007F2770">
              <w:rPr>
                <w:snapToGrid w:val="0"/>
                <w:sz w:val="16"/>
              </w:rPr>
              <w:t>Service request allowed for PDU release outside LAD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DB97F4"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641A451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C6894B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1E284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FC89BB"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3CA586" w14:textId="77777777" w:rsidR="004C33A6" w:rsidRPr="007F2770" w:rsidRDefault="004C33A6">
            <w:pPr>
              <w:pStyle w:val="TAL"/>
              <w:rPr>
                <w:sz w:val="16"/>
                <w:szCs w:val="16"/>
                <w:lang w:eastAsia="en-US"/>
              </w:rPr>
            </w:pPr>
            <w:r w:rsidRPr="007F2770">
              <w:rPr>
                <w:sz w:val="16"/>
                <w:szCs w:val="16"/>
                <w:lang w:eastAsia="en-US"/>
              </w:rPr>
              <w:t>00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A6D04F"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923D3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44457F" w14:textId="77777777" w:rsidR="004C33A6" w:rsidRPr="007F2770" w:rsidRDefault="004C33A6" w:rsidP="00B95C6D">
            <w:pPr>
              <w:pStyle w:val="TAL"/>
              <w:rPr>
                <w:snapToGrid w:val="0"/>
                <w:sz w:val="16"/>
              </w:rPr>
            </w:pPr>
            <w:r w:rsidRPr="007F2770">
              <w:rPr>
                <w:snapToGrid w:val="0"/>
                <w:sz w:val="16"/>
              </w:rPr>
              <w:t>Handling of Transmission failure for Service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2AE830"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57D8736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EDA54E8"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F82D4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EE1DAA"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F4DBFF" w14:textId="77777777" w:rsidR="004C33A6" w:rsidRPr="007F2770" w:rsidRDefault="004C33A6">
            <w:pPr>
              <w:pStyle w:val="TAL"/>
              <w:rPr>
                <w:sz w:val="16"/>
                <w:szCs w:val="16"/>
                <w:lang w:eastAsia="en-US"/>
              </w:rPr>
            </w:pPr>
            <w:r w:rsidRPr="007F2770">
              <w:rPr>
                <w:sz w:val="16"/>
                <w:szCs w:val="16"/>
                <w:lang w:eastAsia="en-US"/>
              </w:rPr>
              <w:t>00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A8AC4B"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E666E1"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0590F7" w14:textId="77777777" w:rsidR="004C33A6" w:rsidRPr="007F2770" w:rsidRDefault="004C33A6" w:rsidP="00B95C6D">
            <w:pPr>
              <w:pStyle w:val="TAL"/>
              <w:rPr>
                <w:snapToGrid w:val="0"/>
                <w:sz w:val="16"/>
              </w:rPr>
            </w:pPr>
            <w:r w:rsidRPr="007F2770">
              <w:rPr>
                <w:snapToGrid w:val="0"/>
                <w:sz w:val="16"/>
              </w:rPr>
              <w:t>How to determine the maximum number of established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973BA8"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184BEEE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5CFE1F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1C159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746A43"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1D7F95" w14:textId="77777777" w:rsidR="004C33A6" w:rsidRPr="007F2770" w:rsidRDefault="004C33A6">
            <w:pPr>
              <w:pStyle w:val="TAL"/>
              <w:rPr>
                <w:sz w:val="16"/>
                <w:szCs w:val="16"/>
                <w:lang w:eastAsia="en-US"/>
              </w:rPr>
            </w:pPr>
            <w:r w:rsidRPr="007F2770">
              <w:rPr>
                <w:sz w:val="16"/>
                <w:szCs w:val="16"/>
                <w:lang w:eastAsia="en-US"/>
              </w:rPr>
              <w:t>00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B4388B"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2E9F5E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8C5F3C" w14:textId="77777777" w:rsidR="004C33A6" w:rsidRPr="007F2770" w:rsidRDefault="004C33A6" w:rsidP="00B95C6D">
            <w:pPr>
              <w:pStyle w:val="TAL"/>
              <w:rPr>
                <w:snapToGrid w:val="0"/>
                <w:sz w:val="16"/>
              </w:rPr>
            </w:pPr>
            <w:r w:rsidRPr="007F2770">
              <w:rPr>
                <w:snapToGrid w:val="0"/>
                <w:sz w:val="16"/>
              </w:rPr>
              <w:t>UAC and setting of the Uplink data statu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2E6E58"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733D610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17D71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A3BE1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C124D1"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AE4E4C" w14:textId="77777777" w:rsidR="004C33A6" w:rsidRPr="007F2770" w:rsidRDefault="004C33A6">
            <w:pPr>
              <w:pStyle w:val="TAL"/>
              <w:rPr>
                <w:sz w:val="16"/>
                <w:szCs w:val="16"/>
                <w:lang w:eastAsia="en-US"/>
              </w:rPr>
            </w:pPr>
            <w:r w:rsidRPr="007F2770">
              <w:rPr>
                <w:sz w:val="16"/>
                <w:szCs w:val="16"/>
                <w:lang w:eastAsia="en-US"/>
              </w:rPr>
              <w:t>00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FEBACA"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50908D"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C661C5" w14:textId="77777777" w:rsidR="004C33A6" w:rsidRPr="007F2770" w:rsidRDefault="004C33A6" w:rsidP="00B95C6D">
            <w:pPr>
              <w:pStyle w:val="TAL"/>
              <w:rPr>
                <w:snapToGrid w:val="0"/>
                <w:sz w:val="16"/>
              </w:rPr>
            </w:pPr>
            <w:r w:rsidRPr="007F2770">
              <w:rPr>
                <w:snapToGrid w:val="0"/>
                <w:sz w:val="16"/>
              </w:rPr>
              <w:t>Non-3GPP access to 5GCN not allow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A16F73"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3872DB2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C0F42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62900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3CF213"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1FBB4F" w14:textId="77777777" w:rsidR="004C33A6" w:rsidRPr="007F2770" w:rsidRDefault="004C33A6">
            <w:pPr>
              <w:pStyle w:val="TAL"/>
              <w:rPr>
                <w:sz w:val="16"/>
                <w:szCs w:val="16"/>
                <w:lang w:eastAsia="en-US"/>
              </w:rPr>
            </w:pPr>
            <w:r w:rsidRPr="007F2770">
              <w:rPr>
                <w:sz w:val="16"/>
                <w:szCs w:val="16"/>
                <w:lang w:eastAsia="en-US"/>
              </w:rPr>
              <w:t>00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61C1EE"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59A799"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7F4DC9" w14:textId="77777777" w:rsidR="004C33A6" w:rsidRPr="007F2770" w:rsidRDefault="004C33A6" w:rsidP="00B95C6D">
            <w:pPr>
              <w:pStyle w:val="TAL"/>
              <w:rPr>
                <w:snapToGrid w:val="0"/>
                <w:sz w:val="16"/>
              </w:rPr>
            </w:pPr>
            <w:r w:rsidRPr="007F2770">
              <w:rPr>
                <w:snapToGrid w:val="0"/>
                <w:sz w:val="16"/>
              </w:rPr>
              <w:t>Including S-NSSAI received in EPS in Requested NSSAI and in PDU session establishment request upon inter-system change from S1 mode to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D7CA2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11B0CD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94DA48F" w14:textId="77777777" w:rsidR="004C33A6" w:rsidRPr="007F2770" w:rsidRDefault="004C33A6" w:rsidP="00706A8A">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AEC96F" w14:textId="77777777" w:rsidR="004C33A6" w:rsidRPr="007F2770" w:rsidRDefault="004C33A6" w:rsidP="00706A8A">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7265BE" w14:textId="77777777" w:rsidR="004C33A6" w:rsidRPr="007F2770" w:rsidRDefault="004C33A6" w:rsidP="00706A8A">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B5E944" w14:textId="77777777" w:rsidR="004C33A6" w:rsidRPr="007F2770" w:rsidRDefault="004C33A6" w:rsidP="00706A8A">
            <w:pPr>
              <w:pStyle w:val="TAL"/>
              <w:rPr>
                <w:sz w:val="16"/>
                <w:szCs w:val="16"/>
                <w:lang w:eastAsia="en-US"/>
              </w:rPr>
            </w:pPr>
            <w:r w:rsidRPr="007F2770">
              <w:rPr>
                <w:sz w:val="16"/>
                <w:szCs w:val="16"/>
                <w:lang w:eastAsia="en-US"/>
              </w:rPr>
              <w:t>00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C294DF" w14:textId="77777777" w:rsidR="004C33A6" w:rsidRPr="007F2770" w:rsidRDefault="004C33A6" w:rsidP="00706A8A">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D5E735" w14:textId="77777777" w:rsidR="004C33A6" w:rsidRPr="007F2770" w:rsidRDefault="004C33A6" w:rsidP="00706A8A">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13BEEF" w14:textId="77777777" w:rsidR="004C33A6" w:rsidRPr="007F2770" w:rsidRDefault="004C33A6" w:rsidP="00B95C6D">
            <w:pPr>
              <w:pStyle w:val="TAL"/>
              <w:rPr>
                <w:noProof/>
                <w:sz w:val="16"/>
                <w:lang w:eastAsia="zh-CN"/>
              </w:rPr>
            </w:pPr>
            <w:r w:rsidRPr="007F2770">
              <w:rPr>
                <w:noProof/>
                <w:sz w:val="16"/>
                <w:lang w:eastAsia="zh-CN"/>
              </w:rPr>
              <w:t>UE configuration for AC 11-15 and MCS (access identity 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90B92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DDE3C3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C7821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D5C5B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0E6A13" w14:textId="77777777" w:rsidR="004C33A6" w:rsidRPr="007F2770" w:rsidRDefault="004C33A6">
            <w:pPr>
              <w:pStyle w:val="TAC"/>
              <w:rPr>
                <w:sz w:val="16"/>
                <w:lang w:eastAsia="en-US"/>
              </w:rPr>
            </w:pPr>
            <w:r w:rsidRPr="007F2770">
              <w:rPr>
                <w:sz w:val="16"/>
                <w:lang w:eastAsia="en-US"/>
              </w:rPr>
              <w:t>CP-18214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083306" w14:textId="77777777" w:rsidR="004C33A6" w:rsidRPr="007F2770" w:rsidRDefault="004C33A6">
            <w:pPr>
              <w:pStyle w:val="TAL"/>
              <w:rPr>
                <w:sz w:val="16"/>
                <w:szCs w:val="16"/>
                <w:lang w:eastAsia="en-US"/>
              </w:rPr>
            </w:pPr>
            <w:r w:rsidRPr="007F2770">
              <w:rPr>
                <w:sz w:val="16"/>
                <w:szCs w:val="16"/>
                <w:lang w:eastAsia="en-US"/>
              </w:rPr>
              <w:t>00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9A11AC"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A4B891"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498A26" w14:textId="77777777" w:rsidR="004C33A6" w:rsidRPr="007F2770" w:rsidRDefault="004C33A6" w:rsidP="00B95C6D">
            <w:pPr>
              <w:pStyle w:val="TAL"/>
              <w:rPr>
                <w:snapToGrid w:val="0"/>
                <w:sz w:val="16"/>
              </w:rPr>
            </w:pPr>
            <w:r w:rsidRPr="007F2770">
              <w:rPr>
                <w:snapToGrid w:val="0"/>
                <w:sz w:val="16"/>
              </w:rPr>
              <w:t>UE configuration for NAS signalling low priority via OMA-DM or USIM not applicabl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45B283"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7EDCFF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1B8976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94C4E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518E49"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CC2FE1" w14:textId="77777777" w:rsidR="004C33A6" w:rsidRPr="007F2770" w:rsidRDefault="004C33A6">
            <w:pPr>
              <w:pStyle w:val="TAL"/>
              <w:rPr>
                <w:sz w:val="16"/>
                <w:szCs w:val="16"/>
                <w:lang w:eastAsia="en-US"/>
              </w:rPr>
            </w:pPr>
            <w:r w:rsidRPr="007F2770">
              <w:rPr>
                <w:sz w:val="16"/>
                <w:szCs w:val="16"/>
                <w:lang w:eastAsia="en-US"/>
              </w:rPr>
              <w:t>00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55AEC5"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1E98DB"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DAC282" w14:textId="77777777" w:rsidR="004C33A6" w:rsidRPr="007F2770" w:rsidRDefault="004C33A6" w:rsidP="00B95C6D">
            <w:pPr>
              <w:pStyle w:val="TAL"/>
              <w:rPr>
                <w:snapToGrid w:val="0"/>
                <w:sz w:val="16"/>
              </w:rPr>
            </w:pPr>
            <w:r w:rsidRPr="007F2770">
              <w:rPr>
                <w:snapToGrid w:val="0"/>
                <w:sz w:val="16"/>
              </w:rPr>
              <w:t>Miscellaneous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64AA8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6DDA84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94FDF0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2C783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0BEFC8"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FA886C" w14:textId="77777777" w:rsidR="004C33A6" w:rsidRPr="007F2770" w:rsidRDefault="004C33A6">
            <w:pPr>
              <w:pStyle w:val="TAL"/>
              <w:rPr>
                <w:sz w:val="16"/>
                <w:szCs w:val="16"/>
                <w:lang w:eastAsia="en-US"/>
              </w:rPr>
            </w:pPr>
            <w:r w:rsidRPr="007F2770">
              <w:rPr>
                <w:sz w:val="16"/>
                <w:szCs w:val="16"/>
                <w:lang w:eastAsia="en-US"/>
              </w:rPr>
              <w:t>00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507CFD"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D7C32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66E026" w14:textId="77777777" w:rsidR="004C33A6" w:rsidRPr="007F2770" w:rsidRDefault="004C33A6" w:rsidP="00B95C6D">
            <w:pPr>
              <w:pStyle w:val="TAL"/>
              <w:rPr>
                <w:snapToGrid w:val="0"/>
                <w:sz w:val="16"/>
              </w:rPr>
            </w:pPr>
            <w:r w:rsidRPr="007F2770">
              <w:rPr>
                <w:snapToGrid w:val="0"/>
                <w:sz w:val="16"/>
              </w:rPr>
              <w:t>Clarifications on ATTEMPTING-REGISTRATION-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B1ECFD"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42B22D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08DD47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1C617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D4380D"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76FD12" w14:textId="77777777" w:rsidR="004C33A6" w:rsidRPr="007F2770" w:rsidRDefault="004C33A6">
            <w:pPr>
              <w:pStyle w:val="TAL"/>
              <w:rPr>
                <w:sz w:val="16"/>
                <w:szCs w:val="16"/>
                <w:lang w:eastAsia="en-US"/>
              </w:rPr>
            </w:pPr>
            <w:r w:rsidRPr="007F2770">
              <w:rPr>
                <w:sz w:val="16"/>
                <w:szCs w:val="16"/>
                <w:lang w:eastAsia="en-US"/>
              </w:rPr>
              <w:t>00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D79E24"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DA95A3"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AB376D" w14:textId="77777777" w:rsidR="004C33A6" w:rsidRPr="007F2770" w:rsidRDefault="004C33A6" w:rsidP="00B95C6D">
            <w:pPr>
              <w:pStyle w:val="TAL"/>
              <w:rPr>
                <w:snapToGrid w:val="0"/>
                <w:sz w:val="16"/>
              </w:rPr>
            </w:pPr>
            <w:r w:rsidRPr="007F2770">
              <w:rPr>
                <w:snapToGrid w:val="0"/>
                <w:sz w:val="16"/>
              </w:rPr>
              <w:t>UE behaviour in substate ATTEMPTING-REGISTRATION-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7A26B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E7FA07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5E3E048"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1FE5A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B9F3B0"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C66D5F" w14:textId="77777777" w:rsidR="004C33A6" w:rsidRPr="007F2770" w:rsidRDefault="004C33A6">
            <w:pPr>
              <w:pStyle w:val="TAL"/>
              <w:rPr>
                <w:sz w:val="16"/>
                <w:szCs w:val="16"/>
                <w:lang w:eastAsia="en-US"/>
              </w:rPr>
            </w:pPr>
            <w:r w:rsidRPr="007F2770">
              <w:rPr>
                <w:sz w:val="16"/>
                <w:szCs w:val="16"/>
                <w:lang w:eastAsia="en-US"/>
              </w:rPr>
              <w:t>00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5EA575"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FE727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7912F9" w14:textId="77777777" w:rsidR="004C33A6" w:rsidRPr="007F2770" w:rsidRDefault="004C33A6" w:rsidP="00B95C6D">
            <w:pPr>
              <w:pStyle w:val="TAL"/>
              <w:rPr>
                <w:snapToGrid w:val="0"/>
                <w:sz w:val="16"/>
              </w:rPr>
            </w:pPr>
            <w:r w:rsidRPr="007F2770">
              <w:rPr>
                <w:snapToGrid w:val="0"/>
                <w:sz w:val="16"/>
              </w:rPr>
              <w:t>Service area lis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D99D9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278960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13BE3A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9A33C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C1EBAD"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7B527E" w14:textId="77777777" w:rsidR="004C33A6" w:rsidRPr="007F2770" w:rsidRDefault="004C33A6">
            <w:pPr>
              <w:pStyle w:val="TAL"/>
              <w:rPr>
                <w:sz w:val="16"/>
                <w:szCs w:val="16"/>
                <w:lang w:eastAsia="en-US"/>
              </w:rPr>
            </w:pPr>
            <w:r w:rsidRPr="007F2770">
              <w:rPr>
                <w:sz w:val="16"/>
                <w:szCs w:val="16"/>
                <w:lang w:eastAsia="en-US"/>
              </w:rPr>
              <w:t>00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189559"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264EA1"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A31B0E" w14:textId="77777777" w:rsidR="004C33A6" w:rsidRPr="007F2770" w:rsidRDefault="004C33A6" w:rsidP="00B95C6D">
            <w:pPr>
              <w:pStyle w:val="TAL"/>
              <w:rPr>
                <w:snapToGrid w:val="0"/>
                <w:sz w:val="16"/>
              </w:rPr>
            </w:pPr>
            <w:r w:rsidRPr="007F2770">
              <w:rPr>
                <w:snapToGrid w:val="0"/>
                <w:sz w:val="16"/>
              </w:rPr>
              <w:t>Handling of forbidden tracking area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51B42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7117B7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20794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D9D13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3B1F64"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3009F4" w14:textId="77777777" w:rsidR="004C33A6" w:rsidRPr="007F2770" w:rsidRDefault="004C33A6">
            <w:pPr>
              <w:pStyle w:val="TAL"/>
              <w:rPr>
                <w:sz w:val="16"/>
                <w:szCs w:val="16"/>
                <w:lang w:eastAsia="en-US"/>
              </w:rPr>
            </w:pPr>
            <w:r w:rsidRPr="007F2770">
              <w:rPr>
                <w:sz w:val="16"/>
                <w:szCs w:val="16"/>
                <w:lang w:eastAsia="en-US"/>
              </w:rPr>
              <w:t>00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FAD28B"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6C16D4"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B4B86F" w14:textId="77777777" w:rsidR="004C33A6" w:rsidRPr="007F2770" w:rsidRDefault="004C33A6" w:rsidP="00B95C6D">
            <w:pPr>
              <w:pStyle w:val="TAL"/>
              <w:rPr>
                <w:snapToGrid w:val="0"/>
                <w:sz w:val="16"/>
              </w:rPr>
            </w:pPr>
            <w:r w:rsidRPr="007F2770">
              <w:rPr>
                <w:snapToGrid w:val="0"/>
                <w:sz w:val="16"/>
              </w:rPr>
              <w:t>Corrections for authent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141FB7"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A48940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BA186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46627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3D04B0"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E9C561" w14:textId="77777777" w:rsidR="004C33A6" w:rsidRPr="007F2770" w:rsidRDefault="004C33A6">
            <w:pPr>
              <w:pStyle w:val="TAL"/>
              <w:rPr>
                <w:sz w:val="16"/>
                <w:szCs w:val="16"/>
                <w:lang w:eastAsia="en-US"/>
              </w:rPr>
            </w:pPr>
            <w:r w:rsidRPr="007F2770">
              <w:rPr>
                <w:sz w:val="16"/>
                <w:szCs w:val="16"/>
                <w:lang w:eastAsia="en-US"/>
              </w:rPr>
              <w:t>00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460B3B"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D29ACF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DDC4CB" w14:textId="77777777" w:rsidR="004C33A6" w:rsidRPr="007F2770" w:rsidRDefault="004C33A6" w:rsidP="00B95C6D">
            <w:pPr>
              <w:pStyle w:val="TAL"/>
              <w:rPr>
                <w:snapToGrid w:val="0"/>
                <w:sz w:val="16"/>
              </w:rPr>
            </w:pPr>
            <w:r w:rsidRPr="007F2770">
              <w:rPr>
                <w:snapToGrid w:val="0"/>
                <w:sz w:val="16"/>
              </w:rPr>
              <w:t>Trigger for mobility and periodic registr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D36EA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CBBBE8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645D9C"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68196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A2E480"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24CDF4" w14:textId="77777777" w:rsidR="004C33A6" w:rsidRPr="007F2770" w:rsidRDefault="004C33A6">
            <w:pPr>
              <w:pStyle w:val="TAL"/>
              <w:rPr>
                <w:sz w:val="16"/>
                <w:szCs w:val="16"/>
                <w:lang w:eastAsia="en-US"/>
              </w:rPr>
            </w:pPr>
            <w:r w:rsidRPr="007F2770">
              <w:rPr>
                <w:sz w:val="16"/>
                <w:szCs w:val="16"/>
                <w:lang w:eastAsia="en-US"/>
              </w:rPr>
              <w:t>00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FDE01C"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8B5D2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825A5E" w14:textId="77777777" w:rsidR="004C33A6" w:rsidRPr="007F2770" w:rsidRDefault="004C33A6" w:rsidP="00B95C6D">
            <w:pPr>
              <w:pStyle w:val="TAL"/>
              <w:rPr>
                <w:snapToGrid w:val="0"/>
                <w:sz w:val="16"/>
              </w:rPr>
            </w:pPr>
            <w:r w:rsidRPr="007F2770">
              <w:rPr>
                <w:snapToGrid w:val="0"/>
                <w:sz w:val="16"/>
              </w:rPr>
              <w:t>Abnormal cases in the UE for network-initiated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D1ABE2"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793265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88976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2464BE"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399447"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FA5E07" w14:textId="77777777" w:rsidR="004C33A6" w:rsidRPr="007F2770" w:rsidRDefault="004C33A6">
            <w:pPr>
              <w:pStyle w:val="TAL"/>
              <w:rPr>
                <w:sz w:val="16"/>
                <w:szCs w:val="16"/>
                <w:lang w:eastAsia="en-US"/>
              </w:rPr>
            </w:pPr>
            <w:r w:rsidRPr="007F2770">
              <w:rPr>
                <w:sz w:val="16"/>
                <w:szCs w:val="16"/>
                <w:lang w:eastAsia="en-US"/>
              </w:rPr>
              <w:t>00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F624A8"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E9337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678458" w14:textId="77777777" w:rsidR="004C33A6" w:rsidRPr="007F2770" w:rsidRDefault="004C33A6" w:rsidP="00B95C6D">
            <w:pPr>
              <w:pStyle w:val="TAL"/>
              <w:rPr>
                <w:snapToGrid w:val="0"/>
                <w:sz w:val="16"/>
              </w:rPr>
            </w:pPr>
            <w:r w:rsidRPr="007F2770">
              <w:rPr>
                <w:snapToGrid w:val="0"/>
                <w:sz w:val="16"/>
              </w:rPr>
              <w:t>Add attempt counter to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4CD4F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E7D8E1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33391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210A0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89B77C"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50D1EA" w14:textId="77777777" w:rsidR="004C33A6" w:rsidRPr="007F2770" w:rsidRDefault="004C33A6">
            <w:pPr>
              <w:pStyle w:val="TAL"/>
              <w:rPr>
                <w:sz w:val="16"/>
                <w:szCs w:val="16"/>
                <w:lang w:eastAsia="en-US"/>
              </w:rPr>
            </w:pPr>
            <w:r w:rsidRPr="007F2770">
              <w:rPr>
                <w:sz w:val="16"/>
                <w:szCs w:val="16"/>
                <w:lang w:eastAsia="en-US"/>
              </w:rPr>
              <w:t>00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91A486"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C616A1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2FE427" w14:textId="77777777" w:rsidR="004C33A6" w:rsidRPr="007F2770" w:rsidRDefault="004C33A6" w:rsidP="00B95C6D">
            <w:pPr>
              <w:pStyle w:val="TAL"/>
              <w:rPr>
                <w:snapToGrid w:val="0"/>
                <w:sz w:val="16"/>
              </w:rPr>
            </w:pPr>
            <w:r w:rsidRPr="007F2770">
              <w:rPr>
                <w:snapToGrid w:val="0"/>
                <w:sz w:val="16"/>
              </w:rPr>
              <w:t>Authentication procedure during registration procedure for mobility and periodic registr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505FF2"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BBC42A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C11DF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A842A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1124E2"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C0B862" w14:textId="77777777" w:rsidR="004C33A6" w:rsidRPr="007F2770" w:rsidRDefault="004C33A6">
            <w:pPr>
              <w:pStyle w:val="TAL"/>
              <w:rPr>
                <w:sz w:val="16"/>
                <w:szCs w:val="16"/>
                <w:lang w:eastAsia="en-US"/>
              </w:rPr>
            </w:pPr>
            <w:r w:rsidRPr="007F2770">
              <w:rPr>
                <w:sz w:val="16"/>
                <w:szCs w:val="16"/>
                <w:lang w:eastAsia="en-US"/>
              </w:rPr>
              <w:t>00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6E6FF9"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CAA4B6"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1D9A55" w14:textId="77777777" w:rsidR="004C33A6" w:rsidRPr="007F2770" w:rsidRDefault="004C33A6" w:rsidP="00B95C6D">
            <w:pPr>
              <w:pStyle w:val="TAL"/>
              <w:rPr>
                <w:snapToGrid w:val="0"/>
                <w:sz w:val="16"/>
              </w:rPr>
            </w:pPr>
            <w:r w:rsidRPr="007F2770">
              <w:rPr>
                <w:snapToGrid w:val="0"/>
                <w:sz w:val="16"/>
              </w:rPr>
              <w:t>Registration procedure for mobility and periodic registr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B67BE7"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F5AEC1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055020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3C14A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F1D88F"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00DCA21" w14:textId="77777777" w:rsidR="004C33A6" w:rsidRPr="007F2770" w:rsidRDefault="004C33A6">
            <w:pPr>
              <w:pStyle w:val="TAL"/>
              <w:rPr>
                <w:sz w:val="16"/>
                <w:szCs w:val="16"/>
                <w:lang w:eastAsia="en-US"/>
              </w:rPr>
            </w:pPr>
            <w:r w:rsidRPr="007F2770">
              <w:rPr>
                <w:sz w:val="16"/>
                <w:szCs w:val="16"/>
                <w:lang w:eastAsia="en-US"/>
              </w:rPr>
              <w:t>00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102836"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2E35963"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E90687" w14:textId="77777777" w:rsidR="004C33A6" w:rsidRPr="007F2770" w:rsidRDefault="004C33A6" w:rsidP="00B95C6D">
            <w:pPr>
              <w:pStyle w:val="TAL"/>
              <w:rPr>
                <w:snapToGrid w:val="0"/>
                <w:sz w:val="16"/>
              </w:rPr>
            </w:pPr>
            <w:r w:rsidRPr="007F2770">
              <w:rPr>
                <w:snapToGrid w:val="0"/>
                <w:sz w:val="16"/>
              </w:rPr>
              <w:t>Release of the N1 NAS signalling conn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AC418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3847DE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20784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B3765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D0B2B8"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264E3A8" w14:textId="77777777" w:rsidR="004C33A6" w:rsidRPr="007F2770" w:rsidRDefault="004C33A6">
            <w:pPr>
              <w:pStyle w:val="TAL"/>
              <w:rPr>
                <w:sz w:val="16"/>
                <w:szCs w:val="16"/>
                <w:lang w:eastAsia="en-US"/>
              </w:rPr>
            </w:pPr>
            <w:r w:rsidRPr="007F2770">
              <w:rPr>
                <w:sz w:val="16"/>
                <w:szCs w:val="16"/>
                <w:lang w:eastAsia="en-US"/>
              </w:rPr>
              <w:t>01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7E8151"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33DFB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1B0AEF" w14:textId="77777777" w:rsidR="004C33A6" w:rsidRPr="007F2770" w:rsidRDefault="004C33A6" w:rsidP="00B95C6D">
            <w:pPr>
              <w:pStyle w:val="TAL"/>
              <w:rPr>
                <w:snapToGrid w:val="0"/>
                <w:sz w:val="16"/>
              </w:rPr>
            </w:pPr>
            <w:r w:rsidRPr="007F2770">
              <w:rPr>
                <w:snapToGrid w:val="0"/>
                <w:sz w:val="16"/>
              </w:rPr>
              <w:t>Resetting of registration attempt coun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7F524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FEA676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CDE05E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94DDE9"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120491"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460F1B" w14:textId="77777777" w:rsidR="004C33A6" w:rsidRPr="007F2770" w:rsidRDefault="004C33A6">
            <w:pPr>
              <w:pStyle w:val="TAL"/>
              <w:rPr>
                <w:sz w:val="16"/>
                <w:szCs w:val="16"/>
                <w:lang w:eastAsia="en-US"/>
              </w:rPr>
            </w:pPr>
            <w:r w:rsidRPr="007F2770">
              <w:rPr>
                <w:sz w:val="16"/>
                <w:szCs w:val="16"/>
                <w:lang w:eastAsia="en-US"/>
              </w:rPr>
              <w:t>01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BE763E"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CB170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3FD7C4" w14:textId="77777777" w:rsidR="004C33A6" w:rsidRPr="007F2770" w:rsidRDefault="004C33A6" w:rsidP="00B95C6D">
            <w:pPr>
              <w:pStyle w:val="TAL"/>
              <w:rPr>
                <w:snapToGrid w:val="0"/>
                <w:sz w:val="16"/>
              </w:rPr>
            </w:pPr>
            <w:r w:rsidRPr="007F2770">
              <w:rPr>
                <w:snapToGrid w:val="0"/>
                <w:sz w:val="16"/>
              </w:rPr>
              <w:t>On #27 N1 mode not allow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453AB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BD150B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8CE4F8"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38CF7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7BEC1D"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1DCCE2" w14:textId="77777777" w:rsidR="004C33A6" w:rsidRPr="007F2770" w:rsidRDefault="004C33A6">
            <w:pPr>
              <w:pStyle w:val="TAL"/>
              <w:rPr>
                <w:sz w:val="16"/>
                <w:szCs w:val="16"/>
                <w:lang w:eastAsia="en-US"/>
              </w:rPr>
            </w:pPr>
            <w:r w:rsidRPr="007F2770">
              <w:rPr>
                <w:sz w:val="16"/>
                <w:szCs w:val="16"/>
                <w:lang w:eastAsia="en-US"/>
              </w:rPr>
              <w:t>01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F49C45C"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FEB12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DDD8D7" w14:textId="77777777" w:rsidR="004C33A6" w:rsidRPr="007F2770" w:rsidRDefault="004C33A6" w:rsidP="00B95C6D">
            <w:pPr>
              <w:pStyle w:val="TAL"/>
              <w:rPr>
                <w:snapToGrid w:val="0"/>
                <w:sz w:val="16"/>
              </w:rPr>
            </w:pPr>
            <w:r w:rsidRPr="007F2770">
              <w:rPr>
                <w:snapToGrid w:val="0"/>
                <w:sz w:val="16"/>
              </w:rPr>
              <w:t>Adding EPLMN list related descrip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D47D22"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AE4524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11CA9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956ACE"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2F2EE8"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2784D3" w14:textId="77777777" w:rsidR="004C33A6" w:rsidRPr="007F2770" w:rsidRDefault="004C33A6">
            <w:pPr>
              <w:pStyle w:val="TAL"/>
              <w:rPr>
                <w:sz w:val="16"/>
                <w:szCs w:val="16"/>
                <w:lang w:eastAsia="en-US"/>
              </w:rPr>
            </w:pPr>
            <w:r w:rsidRPr="007F2770">
              <w:rPr>
                <w:sz w:val="16"/>
                <w:szCs w:val="16"/>
                <w:lang w:eastAsia="en-US"/>
              </w:rPr>
              <w:t>01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1F66F3"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BD390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4125E6" w14:textId="77777777" w:rsidR="004C33A6" w:rsidRPr="007F2770" w:rsidRDefault="004C33A6" w:rsidP="00B95C6D">
            <w:pPr>
              <w:pStyle w:val="TAL"/>
              <w:rPr>
                <w:snapToGrid w:val="0"/>
                <w:sz w:val="16"/>
              </w:rPr>
            </w:pPr>
            <w:r w:rsidRPr="007F2770">
              <w:rPr>
                <w:snapToGrid w:val="0"/>
                <w:sz w:val="16"/>
              </w:rPr>
              <w:t>Provision of IWK N26 indication in registration updat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579B0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B57CB1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34A20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39415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8C42B5"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E7D1A8" w14:textId="77777777" w:rsidR="004C33A6" w:rsidRPr="007F2770" w:rsidRDefault="004C33A6">
            <w:pPr>
              <w:pStyle w:val="TAL"/>
              <w:rPr>
                <w:sz w:val="16"/>
                <w:szCs w:val="16"/>
                <w:lang w:eastAsia="en-US"/>
              </w:rPr>
            </w:pPr>
            <w:r w:rsidRPr="007F2770">
              <w:rPr>
                <w:sz w:val="16"/>
                <w:szCs w:val="16"/>
                <w:lang w:eastAsia="en-US"/>
              </w:rPr>
              <w:t>01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62BA7A"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98A6C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41D1B7" w14:textId="77777777" w:rsidR="004C33A6" w:rsidRPr="007F2770" w:rsidRDefault="004C33A6" w:rsidP="00B95C6D">
            <w:pPr>
              <w:pStyle w:val="TAL"/>
              <w:rPr>
                <w:snapToGrid w:val="0"/>
                <w:sz w:val="16"/>
              </w:rPr>
            </w:pPr>
            <w:r w:rsidRPr="007F2770">
              <w:rPr>
                <w:snapToGrid w:val="0"/>
                <w:sz w:val="16"/>
              </w:rPr>
              <w:t>Corrections for interworking with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173BA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60A376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217C46C" w14:textId="77777777" w:rsidR="004C33A6" w:rsidRPr="007F2770" w:rsidRDefault="004C33A6" w:rsidP="00706A8A">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D70F24" w14:textId="77777777" w:rsidR="004C33A6" w:rsidRPr="007F2770" w:rsidRDefault="004C33A6" w:rsidP="00706A8A">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6CC2DB" w14:textId="77777777" w:rsidR="004C33A6" w:rsidRPr="007F2770" w:rsidRDefault="004C33A6" w:rsidP="00706A8A">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7C0FD1" w14:textId="77777777" w:rsidR="004C33A6" w:rsidRPr="007F2770" w:rsidRDefault="004C33A6" w:rsidP="00706A8A">
            <w:pPr>
              <w:pStyle w:val="TAL"/>
              <w:rPr>
                <w:sz w:val="16"/>
                <w:szCs w:val="16"/>
                <w:lang w:eastAsia="en-US"/>
              </w:rPr>
            </w:pPr>
            <w:r w:rsidRPr="007F2770">
              <w:rPr>
                <w:sz w:val="16"/>
                <w:szCs w:val="16"/>
                <w:lang w:eastAsia="en-US"/>
              </w:rPr>
              <w:t>01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77B0F9" w14:textId="77777777" w:rsidR="004C33A6" w:rsidRPr="007F2770" w:rsidRDefault="004C33A6" w:rsidP="00706A8A">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CD1772" w14:textId="77777777" w:rsidR="004C33A6" w:rsidRPr="007F2770" w:rsidRDefault="004C33A6" w:rsidP="00706A8A">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096C32" w14:textId="77777777" w:rsidR="004C33A6" w:rsidRPr="007F2770" w:rsidRDefault="004C33A6" w:rsidP="00B95C6D">
            <w:pPr>
              <w:pStyle w:val="TAL"/>
              <w:rPr>
                <w:noProof/>
                <w:sz w:val="16"/>
                <w:lang w:eastAsia="zh-CN"/>
              </w:rPr>
            </w:pPr>
            <w:r w:rsidRPr="007F2770">
              <w:rPr>
                <w:noProof/>
                <w:sz w:val="16"/>
                <w:lang w:eastAsia="zh-CN"/>
              </w:rPr>
              <w:t>Emergency Services Support indicator fo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8896B2"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BAF421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0FB62DF" w14:textId="77777777" w:rsidR="004C33A6" w:rsidRPr="007F2770" w:rsidRDefault="004C33A6" w:rsidP="00706A8A">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0CEEAA" w14:textId="77777777" w:rsidR="004C33A6" w:rsidRPr="007F2770" w:rsidRDefault="004C33A6" w:rsidP="00706A8A">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2CA795" w14:textId="77777777" w:rsidR="004C33A6" w:rsidRPr="007F2770" w:rsidRDefault="004C33A6" w:rsidP="00706A8A">
            <w:pPr>
              <w:pStyle w:val="TAC"/>
              <w:rPr>
                <w:sz w:val="16"/>
                <w:lang w:eastAsia="en-US"/>
              </w:rPr>
            </w:pPr>
            <w:r w:rsidRPr="007F2770">
              <w:rPr>
                <w:sz w:val="16"/>
                <w:lang w:eastAsia="en-US"/>
              </w:rPr>
              <w:t>CP-1822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25BEF8" w14:textId="77777777" w:rsidR="004C33A6" w:rsidRPr="007F2770" w:rsidRDefault="004C33A6" w:rsidP="00706A8A">
            <w:pPr>
              <w:pStyle w:val="TAL"/>
              <w:rPr>
                <w:sz w:val="16"/>
                <w:szCs w:val="16"/>
                <w:lang w:eastAsia="en-US"/>
              </w:rPr>
            </w:pPr>
            <w:r w:rsidRPr="007F2770">
              <w:rPr>
                <w:sz w:val="16"/>
                <w:szCs w:val="16"/>
                <w:lang w:eastAsia="en-US"/>
              </w:rPr>
              <w:t>01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1C00A5" w14:textId="77777777" w:rsidR="004C33A6" w:rsidRPr="007F2770" w:rsidRDefault="004C33A6" w:rsidP="00706A8A">
            <w:pPr>
              <w:pStyle w:val="TOC3"/>
              <w:rPr>
                <w:sz w:val="16"/>
                <w:szCs w:val="16"/>
              </w:rPr>
            </w:pPr>
            <w:r w:rsidRPr="007F2770">
              <w:rPr>
                <w:sz w:val="16"/>
                <w:szCs w:val="16"/>
              </w:rPr>
              <w:t>7</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517788" w14:textId="77777777" w:rsidR="004C33A6" w:rsidRPr="007F2770" w:rsidRDefault="004C33A6" w:rsidP="00706A8A">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638215" w14:textId="77777777" w:rsidR="004C33A6" w:rsidRPr="007F2770" w:rsidRDefault="004C33A6" w:rsidP="00B95C6D">
            <w:pPr>
              <w:pStyle w:val="TAL"/>
              <w:rPr>
                <w:noProof/>
                <w:sz w:val="16"/>
                <w:lang w:eastAsia="zh-CN"/>
              </w:rPr>
            </w:pPr>
            <w:r w:rsidRPr="007F2770">
              <w:rPr>
                <w:noProof/>
                <w:sz w:val="16"/>
                <w:lang w:eastAsia="zh-CN"/>
              </w:rPr>
              <w:t>Network control for always-on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824C2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F6F0ED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8642DF"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C01D7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35FC8B"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5265CCE" w14:textId="77777777" w:rsidR="004C33A6" w:rsidRPr="007F2770" w:rsidRDefault="004C33A6">
            <w:pPr>
              <w:pStyle w:val="TAL"/>
              <w:rPr>
                <w:sz w:val="16"/>
                <w:szCs w:val="16"/>
                <w:lang w:eastAsia="en-US"/>
              </w:rPr>
            </w:pPr>
            <w:r w:rsidRPr="007F2770">
              <w:rPr>
                <w:sz w:val="16"/>
                <w:szCs w:val="16"/>
                <w:lang w:eastAsia="en-US"/>
              </w:rPr>
              <w:t>01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C30B80"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9CFDF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C81671" w14:textId="77777777" w:rsidR="004C33A6" w:rsidRPr="007F2770" w:rsidRDefault="004C33A6" w:rsidP="00B95C6D">
            <w:pPr>
              <w:pStyle w:val="TAL"/>
              <w:rPr>
                <w:snapToGrid w:val="0"/>
                <w:sz w:val="16"/>
              </w:rPr>
            </w:pPr>
            <w:r w:rsidRPr="007F2770">
              <w:rPr>
                <w:snapToGrid w:val="0"/>
                <w:sz w:val="16"/>
              </w:rPr>
              <w:t>Corrections on inconsistent descriptions for 5GSM and 5GM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11D6ED"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A2E31F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988E7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9F497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D173F4"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5A33CE" w14:textId="77777777" w:rsidR="004C33A6" w:rsidRPr="007F2770" w:rsidRDefault="004C33A6">
            <w:pPr>
              <w:pStyle w:val="TAL"/>
              <w:rPr>
                <w:sz w:val="16"/>
                <w:szCs w:val="16"/>
                <w:lang w:eastAsia="en-US"/>
              </w:rPr>
            </w:pPr>
            <w:r w:rsidRPr="007F2770">
              <w:rPr>
                <w:sz w:val="16"/>
                <w:szCs w:val="16"/>
                <w:lang w:eastAsia="en-US"/>
              </w:rPr>
              <w:t>01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822959"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79080F"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37014A" w14:textId="77777777" w:rsidR="004C33A6" w:rsidRPr="007F2770" w:rsidRDefault="004C33A6" w:rsidP="00B95C6D">
            <w:pPr>
              <w:pStyle w:val="TAL"/>
              <w:rPr>
                <w:snapToGrid w:val="0"/>
                <w:sz w:val="16"/>
              </w:rPr>
            </w:pPr>
            <w:r w:rsidRPr="007F2770">
              <w:rPr>
                <w:snapToGrid w:val="0"/>
                <w:sz w:val="16"/>
              </w:rPr>
              <w:t>Corrections on the timers of 5GM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39458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EE5E10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40120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01221E"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867E83"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B0487A" w14:textId="77777777" w:rsidR="004C33A6" w:rsidRPr="007F2770" w:rsidRDefault="004C33A6">
            <w:pPr>
              <w:pStyle w:val="TAL"/>
              <w:rPr>
                <w:sz w:val="16"/>
                <w:szCs w:val="16"/>
                <w:lang w:eastAsia="en-US"/>
              </w:rPr>
            </w:pPr>
            <w:r w:rsidRPr="007F2770">
              <w:rPr>
                <w:sz w:val="16"/>
                <w:szCs w:val="16"/>
                <w:lang w:eastAsia="en-US"/>
              </w:rPr>
              <w:t>01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D91E7A"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F7303F6"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6BE5D0" w14:textId="77777777" w:rsidR="004C33A6" w:rsidRPr="007F2770" w:rsidRDefault="004C33A6" w:rsidP="00B95C6D">
            <w:pPr>
              <w:pStyle w:val="TAL"/>
              <w:rPr>
                <w:snapToGrid w:val="0"/>
                <w:sz w:val="16"/>
              </w:rPr>
            </w:pPr>
            <w:r w:rsidRPr="007F2770">
              <w:rPr>
                <w:snapToGrid w:val="0"/>
                <w:sz w:val="16"/>
              </w:rPr>
              <w:t>No operation code for UE policy manag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5C103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482E2B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3F75A8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57FC3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731B99"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F6AC14" w14:textId="77777777" w:rsidR="004C33A6" w:rsidRPr="007F2770" w:rsidRDefault="004C33A6">
            <w:pPr>
              <w:pStyle w:val="TAL"/>
              <w:rPr>
                <w:sz w:val="16"/>
                <w:szCs w:val="16"/>
                <w:lang w:eastAsia="en-US"/>
              </w:rPr>
            </w:pPr>
            <w:r w:rsidRPr="007F2770">
              <w:rPr>
                <w:sz w:val="16"/>
                <w:szCs w:val="16"/>
                <w:lang w:eastAsia="en-US"/>
              </w:rPr>
              <w:t>01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343987"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8FEE13"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AD1676" w14:textId="77777777" w:rsidR="004C33A6" w:rsidRPr="007F2770" w:rsidRDefault="004C33A6" w:rsidP="00B95C6D">
            <w:pPr>
              <w:pStyle w:val="TAL"/>
              <w:rPr>
                <w:snapToGrid w:val="0"/>
                <w:sz w:val="16"/>
              </w:rPr>
            </w:pPr>
            <w:r w:rsidRPr="007F2770">
              <w:rPr>
                <w:snapToGrid w:val="0"/>
                <w:sz w:val="16"/>
              </w:rPr>
              <w:t>Correction on UE behaviour for 5GSM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43724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BE6FCA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C4105D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89BDC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426FBC"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C53D1E" w14:textId="77777777" w:rsidR="004C33A6" w:rsidRPr="007F2770" w:rsidRDefault="004C33A6">
            <w:pPr>
              <w:pStyle w:val="TAL"/>
              <w:rPr>
                <w:sz w:val="16"/>
                <w:szCs w:val="16"/>
                <w:lang w:eastAsia="en-US"/>
              </w:rPr>
            </w:pPr>
            <w:r w:rsidRPr="007F2770">
              <w:rPr>
                <w:sz w:val="16"/>
                <w:szCs w:val="16"/>
                <w:lang w:eastAsia="en-US"/>
              </w:rPr>
              <w:t>01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C655C2"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D4BB9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2E54AC" w14:textId="77777777" w:rsidR="004C33A6" w:rsidRPr="007F2770" w:rsidRDefault="004C33A6" w:rsidP="00B95C6D">
            <w:pPr>
              <w:pStyle w:val="TAL"/>
              <w:rPr>
                <w:snapToGrid w:val="0"/>
                <w:sz w:val="16"/>
              </w:rPr>
            </w:pPr>
            <w:r w:rsidRPr="007F2770">
              <w:rPr>
                <w:snapToGrid w:val="0"/>
                <w:sz w:val="16"/>
              </w:rPr>
              <w:t>Correction on UE security capability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730DD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473AC0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77641D8"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C8CC6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55F8C4"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3521E9" w14:textId="77777777" w:rsidR="004C33A6" w:rsidRPr="007F2770" w:rsidRDefault="004C33A6">
            <w:pPr>
              <w:pStyle w:val="TAL"/>
              <w:rPr>
                <w:sz w:val="16"/>
                <w:szCs w:val="16"/>
                <w:lang w:eastAsia="en-US"/>
              </w:rPr>
            </w:pPr>
            <w:r w:rsidRPr="007F2770">
              <w:rPr>
                <w:sz w:val="16"/>
                <w:szCs w:val="16"/>
                <w:lang w:eastAsia="en-US"/>
              </w:rPr>
              <w:t>01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62D604" w14:textId="77777777" w:rsidR="004C33A6" w:rsidRPr="007F2770" w:rsidRDefault="004C33A6">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4B9204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185947" w14:textId="77777777" w:rsidR="004C33A6" w:rsidRPr="007F2770" w:rsidRDefault="004C33A6" w:rsidP="00B95C6D">
            <w:pPr>
              <w:pStyle w:val="TAL"/>
              <w:rPr>
                <w:snapToGrid w:val="0"/>
                <w:sz w:val="16"/>
              </w:rPr>
            </w:pPr>
            <w:r w:rsidRPr="007F2770">
              <w:rPr>
                <w:snapToGrid w:val="0"/>
                <w:sz w:val="16"/>
              </w:rPr>
              <w:t>Including SD when Mapped configured SD is included in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25BA9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4B0602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9BC12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4E57A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866582" w14:textId="77777777" w:rsidR="004C33A6" w:rsidRPr="007F2770" w:rsidRDefault="004C33A6">
            <w:pPr>
              <w:pStyle w:val="TAC"/>
              <w:rPr>
                <w:sz w:val="16"/>
                <w:lang w:eastAsia="en-US"/>
              </w:rPr>
            </w:pPr>
            <w:r w:rsidRPr="007F2770">
              <w:rPr>
                <w:sz w:val="16"/>
                <w:lang w:eastAsia="en-US"/>
              </w:rPr>
              <w:t>CP-18214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F1082A" w14:textId="77777777" w:rsidR="004C33A6" w:rsidRPr="007F2770" w:rsidRDefault="004C33A6">
            <w:pPr>
              <w:pStyle w:val="TAL"/>
              <w:rPr>
                <w:sz w:val="16"/>
                <w:szCs w:val="16"/>
                <w:lang w:eastAsia="en-US"/>
              </w:rPr>
            </w:pPr>
            <w:r w:rsidRPr="007F2770">
              <w:rPr>
                <w:sz w:val="16"/>
                <w:szCs w:val="16"/>
                <w:lang w:eastAsia="en-US"/>
              </w:rPr>
              <w:t>01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D3083A"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EF722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FB679D" w14:textId="77777777" w:rsidR="004C33A6" w:rsidRPr="007F2770" w:rsidRDefault="004C33A6" w:rsidP="00B95C6D">
            <w:pPr>
              <w:pStyle w:val="TAL"/>
              <w:rPr>
                <w:snapToGrid w:val="0"/>
                <w:sz w:val="16"/>
              </w:rPr>
            </w:pPr>
            <w:r w:rsidRPr="007F2770">
              <w:rPr>
                <w:snapToGrid w:val="0"/>
                <w:sz w:val="16"/>
              </w:rPr>
              <w:t>Updates to deleting a derived QoS rule in th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C2A7E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6C7A6E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D64743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CBD5A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D00F75"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EDC04A" w14:textId="77777777" w:rsidR="004C33A6" w:rsidRPr="007F2770" w:rsidRDefault="004C33A6">
            <w:pPr>
              <w:pStyle w:val="TAL"/>
              <w:rPr>
                <w:sz w:val="16"/>
                <w:szCs w:val="16"/>
                <w:lang w:eastAsia="en-US"/>
              </w:rPr>
            </w:pPr>
            <w:r w:rsidRPr="007F2770">
              <w:rPr>
                <w:sz w:val="16"/>
                <w:szCs w:val="16"/>
                <w:lang w:eastAsia="en-US"/>
              </w:rPr>
              <w:t>01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F6A6FB"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70CBB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431D57" w14:textId="77777777" w:rsidR="004C33A6" w:rsidRPr="007F2770" w:rsidRDefault="004C33A6" w:rsidP="00B95C6D">
            <w:pPr>
              <w:pStyle w:val="TAL"/>
              <w:rPr>
                <w:snapToGrid w:val="0"/>
                <w:sz w:val="16"/>
              </w:rPr>
            </w:pPr>
            <w:r w:rsidRPr="007F2770">
              <w:rPr>
                <w:snapToGrid w:val="0"/>
                <w:sz w:val="16"/>
              </w:rPr>
              <w:t>Provisioning of ANDSP fo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C97CDB"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09A790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5B322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A0DA0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D8940F"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B4DDAA" w14:textId="77777777" w:rsidR="004C33A6" w:rsidRPr="007F2770" w:rsidRDefault="004C33A6">
            <w:pPr>
              <w:pStyle w:val="TAL"/>
              <w:rPr>
                <w:sz w:val="16"/>
                <w:szCs w:val="16"/>
                <w:lang w:eastAsia="en-US"/>
              </w:rPr>
            </w:pPr>
            <w:r w:rsidRPr="007F2770">
              <w:rPr>
                <w:sz w:val="16"/>
                <w:szCs w:val="16"/>
                <w:lang w:eastAsia="en-US"/>
              </w:rPr>
              <w:t>01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A890E8"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CBFF6E" w14:textId="77777777" w:rsidR="004C33A6" w:rsidRPr="007F2770" w:rsidRDefault="004C33A6">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12EF0F" w14:textId="77777777" w:rsidR="004C33A6" w:rsidRPr="007F2770" w:rsidRDefault="004C33A6" w:rsidP="00B95C6D">
            <w:pPr>
              <w:pStyle w:val="TAL"/>
              <w:rPr>
                <w:snapToGrid w:val="0"/>
                <w:sz w:val="16"/>
              </w:rPr>
            </w:pPr>
            <w:r w:rsidRPr="007F2770">
              <w:rPr>
                <w:snapToGrid w:val="0"/>
                <w:sz w:val="16"/>
              </w:rPr>
              <w:t>Fix incorrect referen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69F2F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72964B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22853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5E8B1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0ADCF4"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CB502F" w14:textId="77777777" w:rsidR="004C33A6" w:rsidRPr="007F2770" w:rsidRDefault="004C33A6">
            <w:pPr>
              <w:pStyle w:val="TAL"/>
              <w:rPr>
                <w:sz w:val="16"/>
                <w:szCs w:val="16"/>
                <w:lang w:eastAsia="en-US"/>
              </w:rPr>
            </w:pPr>
            <w:r w:rsidRPr="007F2770">
              <w:rPr>
                <w:sz w:val="16"/>
                <w:szCs w:val="16"/>
                <w:lang w:eastAsia="en-US"/>
              </w:rPr>
              <w:t>01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D00939"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6FE83A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0CB2F9" w14:textId="77777777" w:rsidR="004C33A6" w:rsidRPr="007F2770" w:rsidRDefault="004C33A6" w:rsidP="00B95C6D">
            <w:pPr>
              <w:pStyle w:val="TAL"/>
              <w:rPr>
                <w:snapToGrid w:val="0"/>
                <w:sz w:val="16"/>
              </w:rPr>
            </w:pPr>
            <w:r w:rsidRPr="007F2770">
              <w:rPr>
                <w:snapToGrid w:val="0"/>
                <w:sz w:val="16"/>
              </w:rPr>
              <w:t>Addition of ngKSI in DEREGISTRATION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3ABB1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8135CD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0A5D4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A97D0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2E68A2"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70E8B2" w14:textId="77777777" w:rsidR="004C33A6" w:rsidRPr="007F2770" w:rsidRDefault="004C33A6">
            <w:pPr>
              <w:pStyle w:val="TAL"/>
              <w:rPr>
                <w:sz w:val="16"/>
                <w:szCs w:val="16"/>
                <w:lang w:eastAsia="en-US"/>
              </w:rPr>
            </w:pPr>
            <w:r w:rsidRPr="007F2770">
              <w:rPr>
                <w:sz w:val="16"/>
                <w:szCs w:val="16"/>
                <w:lang w:eastAsia="en-US"/>
              </w:rPr>
              <w:t>01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9B9FF9"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54ECD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0F0F0F" w14:textId="77777777" w:rsidR="004C33A6" w:rsidRPr="007F2770" w:rsidRDefault="004C33A6" w:rsidP="00B95C6D">
            <w:pPr>
              <w:pStyle w:val="TAL"/>
              <w:rPr>
                <w:snapToGrid w:val="0"/>
                <w:sz w:val="16"/>
              </w:rPr>
            </w:pPr>
            <w:r w:rsidRPr="007F2770">
              <w:rPr>
                <w:snapToGrid w:val="0"/>
                <w:sz w:val="16"/>
              </w:rPr>
              <w:t>Storing of MPS indicator in non-volatile memory of mobi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C17E33"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26AB60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DE918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81E2E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EB73BE"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C40B1A" w14:textId="77777777" w:rsidR="004C33A6" w:rsidRPr="007F2770" w:rsidRDefault="004C33A6">
            <w:pPr>
              <w:pStyle w:val="TAL"/>
              <w:rPr>
                <w:sz w:val="16"/>
                <w:szCs w:val="16"/>
                <w:lang w:eastAsia="en-US"/>
              </w:rPr>
            </w:pPr>
            <w:r w:rsidRPr="007F2770">
              <w:rPr>
                <w:sz w:val="16"/>
                <w:szCs w:val="16"/>
                <w:lang w:eastAsia="en-US"/>
              </w:rPr>
              <w:t>01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EABE6F"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9887F0"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A3ACF9" w14:textId="77777777" w:rsidR="004C33A6" w:rsidRPr="007F2770" w:rsidRDefault="004C33A6" w:rsidP="00B95C6D">
            <w:pPr>
              <w:pStyle w:val="TAL"/>
              <w:rPr>
                <w:snapToGrid w:val="0"/>
                <w:sz w:val="16"/>
              </w:rPr>
            </w:pPr>
            <w:r w:rsidRPr="007F2770">
              <w:rPr>
                <w:snapToGrid w:val="0"/>
                <w:sz w:val="16"/>
              </w:rPr>
              <w:t>NW slicing and delayed re-registration due to emergency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2F9B6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9133A3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2D6406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716DB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89AA3D"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54D3EE" w14:textId="77777777" w:rsidR="004C33A6" w:rsidRPr="007F2770" w:rsidRDefault="004C33A6">
            <w:pPr>
              <w:pStyle w:val="TAL"/>
              <w:rPr>
                <w:sz w:val="16"/>
                <w:szCs w:val="16"/>
                <w:lang w:eastAsia="en-US"/>
              </w:rPr>
            </w:pPr>
            <w:r w:rsidRPr="007F2770">
              <w:rPr>
                <w:sz w:val="16"/>
                <w:szCs w:val="16"/>
                <w:lang w:eastAsia="en-US"/>
              </w:rPr>
              <w:t>01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532F45"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D4953CB"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205189" w14:textId="77777777" w:rsidR="004C33A6" w:rsidRPr="007F2770" w:rsidRDefault="004C33A6" w:rsidP="00B95C6D">
            <w:pPr>
              <w:pStyle w:val="TAL"/>
              <w:rPr>
                <w:snapToGrid w:val="0"/>
                <w:sz w:val="16"/>
              </w:rPr>
            </w:pPr>
            <w:r w:rsidRPr="007F2770">
              <w:rPr>
                <w:snapToGrid w:val="0"/>
                <w:sz w:val="16"/>
              </w:rPr>
              <w:t>Addtion of cause values for service request rejec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E4D6D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9CF5DF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AC514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B6E4B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7104BE"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CFB2B4" w14:textId="77777777" w:rsidR="004C33A6" w:rsidRPr="007F2770" w:rsidRDefault="004C33A6">
            <w:pPr>
              <w:pStyle w:val="TAL"/>
              <w:rPr>
                <w:sz w:val="16"/>
                <w:szCs w:val="16"/>
                <w:lang w:eastAsia="en-US"/>
              </w:rPr>
            </w:pPr>
            <w:r w:rsidRPr="007F2770">
              <w:rPr>
                <w:sz w:val="16"/>
                <w:szCs w:val="16"/>
                <w:lang w:eastAsia="en-US"/>
              </w:rPr>
              <w:t>01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07A0BE"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AE94E1"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925F3E" w14:textId="77777777" w:rsidR="004C33A6" w:rsidRPr="007F2770" w:rsidRDefault="004C33A6" w:rsidP="00B95C6D">
            <w:pPr>
              <w:pStyle w:val="TAL"/>
              <w:rPr>
                <w:snapToGrid w:val="0"/>
                <w:sz w:val="16"/>
              </w:rPr>
            </w:pPr>
            <w:r w:rsidRPr="007F2770">
              <w:rPr>
                <w:snapToGrid w:val="0"/>
                <w:sz w:val="16"/>
              </w:rPr>
              <w:t>UE actions when other causes received at SERVICE REJEC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5CAFC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53027A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354F1A6"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C73F2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CD95F3"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FE77A1" w14:textId="77777777" w:rsidR="004C33A6" w:rsidRPr="007F2770" w:rsidRDefault="004C33A6">
            <w:pPr>
              <w:pStyle w:val="TAL"/>
              <w:rPr>
                <w:sz w:val="16"/>
                <w:szCs w:val="16"/>
                <w:lang w:eastAsia="en-US"/>
              </w:rPr>
            </w:pPr>
            <w:r w:rsidRPr="007F2770">
              <w:rPr>
                <w:sz w:val="16"/>
                <w:szCs w:val="16"/>
                <w:lang w:eastAsia="en-US"/>
              </w:rPr>
              <w:t>01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4001A0"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8B426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800746" w14:textId="77777777" w:rsidR="004C33A6" w:rsidRPr="007F2770" w:rsidRDefault="004C33A6" w:rsidP="00B95C6D">
            <w:pPr>
              <w:pStyle w:val="TAL"/>
              <w:rPr>
                <w:snapToGrid w:val="0"/>
                <w:sz w:val="16"/>
              </w:rPr>
            </w:pPr>
            <w:r w:rsidRPr="007F2770">
              <w:rPr>
                <w:snapToGrid w:val="0"/>
                <w:sz w:val="16"/>
              </w:rPr>
              <w:t>Missing general description on sub-clause 9.1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A3BA5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E2D4AE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36EAE5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2292D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69646E"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3EADB3" w14:textId="77777777" w:rsidR="004C33A6" w:rsidRPr="007F2770" w:rsidRDefault="004C33A6">
            <w:pPr>
              <w:pStyle w:val="TAL"/>
              <w:rPr>
                <w:sz w:val="16"/>
                <w:szCs w:val="16"/>
                <w:lang w:eastAsia="en-US"/>
              </w:rPr>
            </w:pPr>
            <w:r w:rsidRPr="007F2770">
              <w:rPr>
                <w:sz w:val="16"/>
                <w:szCs w:val="16"/>
                <w:lang w:eastAsia="en-US"/>
              </w:rPr>
              <w:t>01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9A686C"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A4BA2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85FF26" w14:textId="77777777" w:rsidR="004C33A6" w:rsidRPr="007F2770" w:rsidRDefault="004C33A6" w:rsidP="00B95C6D">
            <w:pPr>
              <w:pStyle w:val="TAL"/>
              <w:rPr>
                <w:snapToGrid w:val="0"/>
                <w:sz w:val="16"/>
              </w:rPr>
            </w:pPr>
            <w:r w:rsidRPr="007F2770">
              <w:rPr>
                <w:snapToGrid w:val="0"/>
                <w:sz w:val="16"/>
              </w:rPr>
              <w:t>Correction to general message forma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9A294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9B0E2F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A0354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297E3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DC33D6"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BD7E7F" w14:textId="77777777" w:rsidR="004C33A6" w:rsidRPr="007F2770" w:rsidRDefault="004C33A6">
            <w:pPr>
              <w:pStyle w:val="TAL"/>
              <w:rPr>
                <w:sz w:val="16"/>
                <w:szCs w:val="16"/>
                <w:lang w:eastAsia="en-US"/>
              </w:rPr>
            </w:pPr>
            <w:r w:rsidRPr="007F2770">
              <w:rPr>
                <w:sz w:val="16"/>
                <w:szCs w:val="16"/>
                <w:lang w:eastAsia="en-US"/>
              </w:rPr>
              <w:t>01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AA9B3D"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12497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99B0C0" w14:textId="77777777" w:rsidR="004C33A6" w:rsidRPr="007F2770" w:rsidRDefault="004C33A6" w:rsidP="00B95C6D">
            <w:pPr>
              <w:pStyle w:val="TAL"/>
              <w:rPr>
                <w:snapToGrid w:val="0"/>
                <w:sz w:val="16"/>
              </w:rPr>
            </w:pPr>
            <w:r w:rsidRPr="007F2770">
              <w:rPr>
                <w:snapToGrid w:val="0"/>
                <w:sz w:val="16"/>
              </w:rPr>
              <w:t>Plain 5GS NAS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1E911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2C5B52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1FF0B4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5F459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FE1D5B"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B918EF" w14:textId="77777777" w:rsidR="004C33A6" w:rsidRPr="007F2770" w:rsidRDefault="004C33A6">
            <w:pPr>
              <w:pStyle w:val="TAL"/>
              <w:rPr>
                <w:sz w:val="16"/>
                <w:szCs w:val="16"/>
                <w:lang w:eastAsia="en-US"/>
              </w:rPr>
            </w:pPr>
            <w:r w:rsidRPr="007F2770">
              <w:rPr>
                <w:sz w:val="16"/>
                <w:szCs w:val="16"/>
                <w:lang w:eastAsia="en-US"/>
              </w:rPr>
              <w:t>01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FE3962"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EC0CB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AF9C98" w14:textId="77777777" w:rsidR="004C33A6" w:rsidRPr="007F2770" w:rsidRDefault="004C33A6" w:rsidP="00B95C6D">
            <w:pPr>
              <w:pStyle w:val="TAL"/>
              <w:rPr>
                <w:snapToGrid w:val="0"/>
                <w:sz w:val="16"/>
              </w:rPr>
            </w:pPr>
            <w:r w:rsidRPr="007F2770">
              <w:rPr>
                <w:snapToGrid w:val="0"/>
                <w:sz w:val="16"/>
              </w:rPr>
              <w:t>Correction to the 5GMM capability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175932"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4BD75F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C422F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7D35B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838AB9"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76DA6BD" w14:textId="77777777" w:rsidR="004C33A6" w:rsidRPr="007F2770" w:rsidRDefault="004C33A6">
            <w:pPr>
              <w:pStyle w:val="TAL"/>
              <w:rPr>
                <w:sz w:val="16"/>
                <w:szCs w:val="16"/>
                <w:lang w:eastAsia="en-US"/>
              </w:rPr>
            </w:pPr>
            <w:r w:rsidRPr="007F2770">
              <w:rPr>
                <w:sz w:val="16"/>
                <w:szCs w:val="16"/>
                <w:lang w:eastAsia="en-US"/>
              </w:rPr>
              <w:t>01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A257BC"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0C8E2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B74E1C" w14:textId="77777777" w:rsidR="004C33A6" w:rsidRPr="007F2770" w:rsidRDefault="004C33A6" w:rsidP="00B95C6D">
            <w:pPr>
              <w:pStyle w:val="TAL"/>
              <w:rPr>
                <w:snapToGrid w:val="0"/>
                <w:sz w:val="16"/>
              </w:rPr>
            </w:pPr>
            <w:r w:rsidRPr="007F2770">
              <w:rPr>
                <w:snapToGrid w:val="0"/>
                <w:sz w:val="16"/>
              </w:rPr>
              <w:t>Correction to the 5GS identity type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3C420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B2B81D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6418E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1CB71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A84D96"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B54CBB" w14:textId="77777777" w:rsidR="004C33A6" w:rsidRPr="007F2770" w:rsidRDefault="004C33A6">
            <w:pPr>
              <w:pStyle w:val="TAL"/>
              <w:rPr>
                <w:sz w:val="16"/>
                <w:szCs w:val="16"/>
                <w:lang w:eastAsia="en-US"/>
              </w:rPr>
            </w:pPr>
            <w:r w:rsidRPr="007F2770">
              <w:rPr>
                <w:sz w:val="16"/>
                <w:szCs w:val="16"/>
                <w:lang w:eastAsia="en-US"/>
              </w:rPr>
              <w:t>01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4D8895"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7DB6A3"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D46461" w14:textId="77777777" w:rsidR="004C33A6" w:rsidRPr="007F2770" w:rsidRDefault="004C33A6" w:rsidP="00B95C6D">
            <w:pPr>
              <w:pStyle w:val="TAL"/>
              <w:rPr>
                <w:snapToGrid w:val="0"/>
                <w:sz w:val="16"/>
              </w:rPr>
            </w:pPr>
            <w:r w:rsidRPr="007F2770">
              <w:rPr>
                <w:snapToGrid w:val="0"/>
                <w:sz w:val="16"/>
              </w:rPr>
              <w:t>Correction to the 5GS network feature suppor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1BBCED"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B5E297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F21530C"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7BDEE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2250AE"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7DEF1E" w14:textId="77777777" w:rsidR="004C33A6" w:rsidRPr="007F2770" w:rsidRDefault="004C33A6">
            <w:pPr>
              <w:pStyle w:val="TAL"/>
              <w:rPr>
                <w:sz w:val="16"/>
                <w:szCs w:val="16"/>
                <w:lang w:eastAsia="en-US"/>
              </w:rPr>
            </w:pPr>
            <w:r w:rsidRPr="007F2770">
              <w:rPr>
                <w:sz w:val="16"/>
                <w:szCs w:val="16"/>
                <w:lang w:eastAsia="en-US"/>
              </w:rPr>
              <w:t>01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4B0574"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1CE56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9A0F24" w14:textId="77777777" w:rsidR="004C33A6" w:rsidRPr="007F2770" w:rsidRDefault="004C33A6" w:rsidP="00B95C6D">
            <w:pPr>
              <w:pStyle w:val="TAL"/>
              <w:rPr>
                <w:snapToGrid w:val="0"/>
                <w:sz w:val="16"/>
              </w:rPr>
            </w:pPr>
            <w:r w:rsidRPr="007F2770">
              <w:rPr>
                <w:snapToGrid w:val="0"/>
                <w:sz w:val="16"/>
              </w:rPr>
              <w:t>Editorials and minor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43A6AD"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1E4AE9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68B1C8"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794EC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CFEB5B"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84CB57" w14:textId="77777777" w:rsidR="004C33A6" w:rsidRPr="007F2770" w:rsidRDefault="004C33A6">
            <w:pPr>
              <w:pStyle w:val="TAL"/>
              <w:rPr>
                <w:sz w:val="16"/>
                <w:szCs w:val="16"/>
                <w:lang w:eastAsia="en-US"/>
              </w:rPr>
            </w:pPr>
            <w:r w:rsidRPr="007F2770">
              <w:rPr>
                <w:sz w:val="16"/>
                <w:szCs w:val="16"/>
                <w:lang w:eastAsia="en-US"/>
              </w:rPr>
              <w:t>01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7994CF"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4E98A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41FA48" w14:textId="77777777" w:rsidR="004C33A6" w:rsidRPr="007F2770" w:rsidRDefault="004C33A6" w:rsidP="00B95C6D">
            <w:pPr>
              <w:pStyle w:val="TAL"/>
              <w:rPr>
                <w:snapToGrid w:val="0"/>
                <w:sz w:val="16"/>
              </w:rPr>
            </w:pPr>
            <w:r w:rsidRPr="007F2770">
              <w:rPr>
                <w:snapToGrid w:val="0"/>
                <w:sz w:val="16"/>
              </w:rPr>
              <w:t>Security procedures and handling after inter-system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2B72ED"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4A67C2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0B7F9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29E94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E6BEC1"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30BEEB" w14:textId="77777777" w:rsidR="004C33A6" w:rsidRPr="007F2770" w:rsidRDefault="004C33A6">
            <w:pPr>
              <w:pStyle w:val="TAL"/>
              <w:rPr>
                <w:sz w:val="16"/>
                <w:szCs w:val="16"/>
                <w:lang w:eastAsia="en-US"/>
              </w:rPr>
            </w:pPr>
            <w:r w:rsidRPr="007F2770">
              <w:rPr>
                <w:sz w:val="16"/>
                <w:szCs w:val="16"/>
                <w:lang w:eastAsia="en-US"/>
              </w:rPr>
              <w:t>01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18F7D1"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E7DA7B"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B55415" w14:textId="77777777" w:rsidR="004C33A6" w:rsidRPr="007F2770" w:rsidRDefault="004C33A6" w:rsidP="00B95C6D">
            <w:pPr>
              <w:pStyle w:val="TAL"/>
              <w:rPr>
                <w:snapToGrid w:val="0"/>
                <w:sz w:val="16"/>
              </w:rPr>
            </w:pPr>
            <w:r w:rsidRPr="007F2770">
              <w:rPr>
                <w:snapToGrid w:val="0"/>
                <w:sz w:val="16"/>
              </w:rPr>
              <w:t>5GMM aspects of NAS ove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679AB2"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520CE6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1F6983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39ABC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80B80E"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21E71A" w14:textId="77777777" w:rsidR="004C33A6" w:rsidRPr="007F2770" w:rsidRDefault="004C33A6">
            <w:pPr>
              <w:pStyle w:val="TAL"/>
              <w:rPr>
                <w:sz w:val="16"/>
                <w:szCs w:val="16"/>
                <w:lang w:eastAsia="en-US"/>
              </w:rPr>
            </w:pPr>
            <w:r w:rsidRPr="007F2770">
              <w:rPr>
                <w:sz w:val="16"/>
                <w:szCs w:val="16"/>
                <w:lang w:eastAsia="en-US"/>
              </w:rPr>
              <w:t>01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AB8737"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6F40B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129082" w14:textId="77777777" w:rsidR="004C33A6" w:rsidRPr="007F2770" w:rsidRDefault="004C33A6" w:rsidP="00B95C6D">
            <w:pPr>
              <w:pStyle w:val="TAL"/>
              <w:rPr>
                <w:snapToGrid w:val="0"/>
                <w:sz w:val="16"/>
              </w:rPr>
            </w:pPr>
            <w:r w:rsidRPr="007F2770">
              <w:rPr>
                <w:snapToGrid w:val="0"/>
                <w:sz w:val="16"/>
              </w:rPr>
              <w:t>Resolution of editor's note on equivalent PLMN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3EB7D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0A5B4F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9A86D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343FB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7C7C15"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B12B75" w14:textId="77777777" w:rsidR="004C33A6" w:rsidRPr="007F2770" w:rsidRDefault="004C33A6">
            <w:pPr>
              <w:pStyle w:val="TAL"/>
              <w:rPr>
                <w:sz w:val="16"/>
                <w:szCs w:val="16"/>
                <w:lang w:eastAsia="en-US"/>
              </w:rPr>
            </w:pPr>
            <w:r w:rsidRPr="007F2770">
              <w:rPr>
                <w:sz w:val="16"/>
                <w:szCs w:val="16"/>
                <w:lang w:eastAsia="en-US"/>
              </w:rPr>
              <w:t>01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DD3531"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4E853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59AF41" w14:textId="77777777" w:rsidR="004C33A6" w:rsidRPr="007F2770" w:rsidRDefault="004C33A6" w:rsidP="00B95C6D">
            <w:pPr>
              <w:pStyle w:val="TAL"/>
              <w:rPr>
                <w:snapToGrid w:val="0"/>
                <w:sz w:val="16"/>
              </w:rPr>
            </w:pPr>
            <w:r w:rsidRPr="007F2770">
              <w:rPr>
                <w:snapToGrid w:val="0"/>
                <w:sz w:val="16"/>
              </w:rPr>
              <w:t>Resolution of editor's notes on 5GMM sub-layer desig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A5186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FD7DD4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01CD64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562F0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55E378"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0475F2" w14:textId="77777777" w:rsidR="004C33A6" w:rsidRPr="007F2770" w:rsidRDefault="004C33A6">
            <w:pPr>
              <w:pStyle w:val="TAL"/>
              <w:rPr>
                <w:sz w:val="16"/>
                <w:szCs w:val="16"/>
                <w:lang w:eastAsia="en-US"/>
              </w:rPr>
            </w:pPr>
            <w:r w:rsidRPr="007F2770">
              <w:rPr>
                <w:sz w:val="16"/>
                <w:szCs w:val="16"/>
                <w:lang w:eastAsia="en-US"/>
              </w:rPr>
              <w:t>01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2D886E"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D78A54"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E26BFE" w14:textId="77777777" w:rsidR="004C33A6" w:rsidRPr="007F2770" w:rsidRDefault="004C33A6" w:rsidP="00B95C6D">
            <w:pPr>
              <w:pStyle w:val="TAL"/>
              <w:rPr>
                <w:snapToGrid w:val="0"/>
                <w:sz w:val="16"/>
              </w:rPr>
            </w:pPr>
            <w:r w:rsidRPr="007F2770">
              <w:rPr>
                <w:snapToGrid w:val="0"/>
                <w:sz w:val="16"/>
              </w:rPr>
              <w:t>Resolution of editor's note on UE behaviour in substate 5GMM-DEREGISTERED.ATTEMPTING-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55C0F2"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E85657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751C79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61AB1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EC7727"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A3F40E" w14:textId="77777777" w:rsidR="004C33A6" w:rsidRPr="007F2770" w:rsidRDefault="004C33A6">
            <w:pPr>
              <w:pStyle w:val="TAL"/>
              <w:rPr>
                <w:sz w:val="16"/>
                <w:szCs w:val="16"/>
                <w:lang w:eastAsia="en-US"/>
              </w:rPr>
            </w:pPr>
            <w:r w:rsidRPr="007F2770">
              <w:rPr>
                <w:sz w:val="16"/>
                <w:szCs w:val="16"/>
                <w:lang w:eastAsia="en-US"/>
              </w:rPr>
              <w:t>01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D66B3D"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DCFF2B"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35F6B4" w14:textId="77777777" w:rsidR="004C33A6" w:rsidRPr="007F2770" w:rsidRDefault="004C33A6" w:rsidP="00B95C6D">
            <w:pPr>
              <w:pStyle w:val="TAL"/>
              <w:rPr>
                <w:snapToGrid w:val="0"/>
                <w:sz w:val="16"/>
              </w:rPr>
            </w:pPr>
            <w:r w:rsidRPr="007F2770">
              <w:rPr>
                <w:snapToGrid w:val="0"/>
                <w:sz w:val="16"/>
              </w:rPr>
              <w:t>Resolution of editor's note on other sub-states of state 5GMM-DEREGISTER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46285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C0149E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938A3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2A100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B50733"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E20DB7" w14:textId="77777777" w:rsidR="004C33A6" w:rsidRPr="007F2770" w:rsidRDefault="004C33A6">
            <w:pPr>
              <w:pStyle w:val="TAL"/>
              <w:rPr>
                <w:sz w:val="16"/>
                <w:szCs w:val="16"/>
                <w:lang w:eastAsia="en-US"/>
              </w:rPr>
            </w:pPr>
            <w:r w:rsidRPr="007F2770">
              <w:rPr>
                <w:sz w:val="16"/>
                <w:szCs w:val="16"/>
                <w:lang w:eastAsia="en-US"/>
              </w:rPr>
              <w:t>01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34E553"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4E4B57"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AD0634" w14:textId="77777777" w:rsidR="004C33A6" w:rsidRPr="007F2770" w:rsidRDefault="004C33A6" w:rsidP="00B95C6D">
            <w:pPr>
              <w:pStyle w:val="TAL"/>
              <w:rPr>
                <w:snapToGrid w:val="0"/>
                <w:sz w:val="16"/>
              </w:rPr>
            </w:pPr>
            <w:r w:rsidRPr="007F2770">
              <w:rPr>
                <w:snapToGrid w:val="0"/>
                <w:sz w:val="16"/>
              </w:rPr>
              <w:t>Resolution of editor's note on sub-states of state 5GMM-REGISTER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D3A8D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FA28B4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87CD7D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704FE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B64F18"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05476D" w14:textId="77777777" w:rsidR="004C33A6" w:rsidRPr="007F2770" w:rsidRDefault="004C33A6">
            <w:pPr>
              <w:pStyle w:val="TAL"/>
              <w:rPr>
                <w:sz w:val="16"/>
                <w:szCs w:val="16"/>
                <w:lang w:eastAsia="en-US"/>
              </w:rPr>
            </w:pPr>
            <w:r w:rsidRPr="007F2770">
              <w:rPr>
                <w:sz w:val="16"/>
                <w:szCs w:val="16"/>
                <w:lang w:eastAsia="en-US"/>
              </w:rPr>
              <w:t>01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91F63D"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A0739B"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7FB516" w14:textId="77777777" w:rsidR="004C33A6" w:rsidRPr="007F2770" w:rsidRDefault="004C33A6" w:rsidP="00B95C6D">
            <w:pPr>
              <w:pStyle w:val="TAL"/>
              <w:rPr>
                <w:snapToGrid w:val="0"/>
                <w:sz w:val="16"/>
              </w:rPr>
            </w:pPr>
            <w:r w:rsidRPr="007F2770">
              <w:rPr>
                <w:snapToGrid w:val="0"/>
                <w:sz w:val="16"/>
              </w:rPr>
              <w:t>Resolution of editor's note on the key derivation function fiel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52D42C"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009BD6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C50C6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7A032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D7649B"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3B50C5" w14:textId="77777777" w:rsidR="004C33A6" w:rsidRPr="007F2770" w:rsidRDefault="004C33A6">
            <w:pPr>
              <w:pStyle w:val="TAL"/>
              <w:rPr>
                <w:sz w:val="16"/>
                <w:szCs w:val="16"/>
                <w:lang w:eastAsia="en-US"/>
              </w:rPr>
            </w:pPr>
            <w:r w:rsidRPr="007F2770">
              <w:rPr>
                <w:sz w:val="16"/>
                <w:szCs w:val="16"/>
                <w:lang w:eastAsia="en-US"/>
              </w:rPr>
              <w:t>01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9673D4"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E652D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043514" w14:textId="77777777" w:rsidR="004C33A6" w:rsidRPr="007F2770" w:rsidRDefault="004C33A6" w:rsidP="00B95C6D">
            <w:pPr>
              <w:pStyle w:val="TAL"/>
              <w:rPr>
                <w:snapToGrid w:val="0"/>
                <w:sz w:val="16"/>
              </w:rPr>
            </w:pPr>
            <w:r w:rsidRPr="007F2770">
              <w:rPr>
                <w:snapToGrid w:val="0"/>
                <w:sz w:val="16"/>
              </w:rPr>
              <w:t>Resolution of editor's note on security context coordin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75249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C8F64C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0B2E3C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D8B28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454367"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1378AE8" w14:textId="77777777" w:rsidR="004C33A6" w:rsidRPr="007F2770" w:rsidRDefault="004C33A6">
            <w:pPr>
              <w:pStyle w:val="TAL"/>
              <w:rPr>
                <w:sz w:val="16"/>
                <w:szCs w:val="16"/>
                <w:lang w:eastAsia="en-US"/>
              </w:rPr>
            </w:pPr>
            <w:r w:rsidRPr="007F2770">
              <w:rPr>
                <w:sz w:val="16"/>
                <w:szCs w:val="16"/>
                <w:lang w:eastAsia="en-US"/>
              </w:rPr>
              <w:t>01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D89A82"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AC37D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E7A31A" w14:textId="77777777" w:rsidR="004C33A6" w:rsidRPr="007F2770" w:rsidRDefault="004C33A6" w:rsidP="00B95C6D">
            <w:pPr>
              <w:pStyle w:val="TAL"/>
              <w:rPr>
                <w:snapToGrid w:val="0"/>
                <w:sz w:val="16"/>
              </w:rPr>
            </w:pPr>
            <w:r w:rsidRPr="007F2770">
              <w:rPr>
                <w:snapToGrid w:val="0"/>
                <w:sz w:val="16"/>
              </w:rPr>
              <w:t>Removal of unnecesary editor's notes FF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68EE6C"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BA29E4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19DAF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F22A2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4897CD"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F467B1" w14:textId="77777777" w:rsidR="004C33A6" w:rsidRPr="007F2770" w:rsidRDefault="004C33A6">
            <w:pPr>
              <w:pStyle w:val="TAL"/>
              <w:rPr>
                <w:sz w:val="16"/>
                <w:szCs w:val="16"/>
                <w:lang w:eastAsia="en-US"/>
              </w:rPr>
            </w:pPr>
            <w:r w:rsidRPr="007F2770">
              <w:rPr>
                <w:sz w:val="16"/>
                <w:szCs w:val="16"/>
                <w:lang w:eastAsia="en-US"/>
              </w:rPr>
              <w:t>01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3AD16F"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816AF7"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F13ED3" w14:textId="77777777" w:rsidR="004C33A6" w:rsidRPr="007F2770" w:rsidRDefault="004C33A6" w:rsidP="00B95C6D">
            <w:pPr>
              <w:pStyle w:val="TAL"/>
              <w:rPr>
                <w:snapToGrid w:val="0"/>
                <w:sz w:val="16"/>
              </w:rPr>
            </w:pPr>
            <w:r w:rsidRPr="007F2770">
              <w:rPr>
                <w:snapToGrid w:val="0"/>
                <w:sz w:val="16"/>
              </w:rPr>
              <w:t>Resolution of editor's note on handling of unknown, unforeseen, and erroneous protocol dat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040E3B"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B541D9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89F40D8"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876EA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AC710D"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79FA01" w14:textId="77777777" w:rsidR="004C33A6" w:rsidRPr="007F2770" w:rsidRDefault="004C33A6">
            <w:pPr>
              <w:pStyle w:val="TAL"/>
              <w:rPr>
                <w:sz w:val="16"/>
                <w:szCs w:val="16"/>
                <w:lang w:eastAsia="en-US"/>
              </w:rPr>
            </w:pPr>
            <w:r w:rsidRPr="007F2770">
              <w:rPr>
                <w:sz w:val="16"/>
                <w:szCs w:val="16"/>
                <w:lang w:eastAsia="en-US"/>
              </w:rPr>
              <w:t>01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78E2FC"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A8C998"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4AA35C" w14:textId="77777777" w:rsidR="004C33A6" w:rsidRPr="007F2770" w:rsidRDefault="004C33A6" w:rsidP="00B95C6D">
            <w:pPr>
              <w:pStyle w:val="TAL"/>
              <w:rPr>
                <w:snapToGrid w:val="0"/>
                <w:sz w:val="16"/>
              </w:rPr>
            </w:pPr>
            <w:r w:rsidRPr="007F2770">
              <w:rPr>
                <w:snapToGrid w:val="0"/>
                <w:sz w:val="16"/>
              </w:rPr>
              <w:t>AMF taking both EMC and EMC BS availability into account in setting E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69E3C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B8250D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4FFEA9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D7A0A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3B4C43"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E96A27" w14:textId="77777777" w:rsidR="004C33A6" w:rsidRPr="007F2770" w:rsidRDefault="004C33A6">
            <w:pPr>
              <w:pStyle w:val="TAL"/>
              <w:rPr>
                <w:sz w:val="16"/>
                <w:szCs w:val="16"/>
                <w:lang w:eastAsia="en-US"/>
              </w:rPr>
            </w:pPr>
            <w:r w:rsidRPr="007F2770">
              <w:rPr>
                <w:sz w:val="16"/>
                <w:szCs w:val="16"/>
                <w:lang w:eastAsia="en-US"/>
              </w:rPr>
              <w:t>01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9A1C69"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408B2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2690E2" w14:textId="77777777" w:rsidR="004C33A6" w:rsidRPr="007F2770" w:rsidRDefault="004C33A6" w:rsidP="00B95C6D">
            <w:pPr>
              <w:pStyle w:val="TAL"/>
              <w:rPr>
                <w:snapToGrid w:val="0"/>
                <w:sz w:val="16"/>
              </w:rPr>
            </w:pPr>
            <w:r w:rsidRPr="007F2770">
              <w:rPr>
                <w:snapToGrid w:val="0"/>
                <w:sz w:val="16"/>
              </w:rPr>
              <w:t>Clarification on SM congestion control specific to 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911FEA"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F834BB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164131C"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3DEC3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9AF788"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16ED2D" w14:textId="77777777" w:rsidR="004C33A6" w:rsidRPr="007F2770" w:rsidRDefault="004C33A6">
            <w:pPr>
              <w:pStyle w:val="TAL"/>
              <w:rPr>
                <w:sz w:val="16"/>
                <w:szCs w:val="16"/>
                <w:lang w:eastAsia="en-US"/>
              </w:rPr>
            </w:pPr>
            <w:r w:rsidRPr="007F2770">
              <w:rPr>
                <w:sz w:val="16"/>
                <w:szCs w:val="16"/>
                <w:lang w:eastAsia="en-US"/>
              </w:rPr>
              <w:t>01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95D034"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615AA4"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DF3A3F" w14:textId="77777777" w:rsidR="004C33A6" w:rsidRPr="007F2770" w:rsidRDefault="004C33A6" w:rsidP="00B95C6D">
            <w:pPr>
              <w:pStyle w:val="TAL"/>
              <w:rPr>
                <w:snapToGrid w:val="0"/>
                <w:sz w:val="16"/>
              </w:rPr>
            </w:pPr>
            <w:r w:rsidRPr="007F2770">
              <w:rPr>
                <w:snapToGrid w:val="0"/>
                <w:sz w:val="16"/>
              </w:rPr>
              <w:t>Aligning T35cd handling upon NW initiated SM request with T3396 and T35e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CA2F3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469C13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FD994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EE302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BA2F91"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BFC0FF" w14:textId="77777777" w:rsidR="004C33A6" w:rsidRPr="007F2770" w:rsidRDefault="004C33A6">
            <w:pPr>
              <w:pStyle w:val="TAL"/>
              <w:rPr>
                <w:sz w:val="16"/>
                <w:szCs w:val="16"/>
                <w:lang w:eastAsia="en-US"/>
              </w:rPr>
            </w:pPr>
            <w:r w:rsidRPr="007F2770">
              <w:rPr>
                <w:sz w:val="16"/>
                <w:szCs w:val="16"/>
                <w:lang w:eastAsia="en-US"/>
              </w:rPr>
              <w:t>01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5B98BB"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FF0A3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37A704" w14:textId="77777777" w:rsidR="004C33A6" w:rsidRPr="007F2770" w:rsidRDefault="004C33A6" w:rsidP="00B95C6D">
            <w:pPr>
              <w:pStyle w:val="TAL"/>
              <w:rPr>
                <w:snapToGrid w:val="0"/>
                <w:sz w:val="16"/>
              </w:rPr>
            </w:pPr>
            <w:r w:rsidRPr="007F2770">
              <w:rPr>
                <w:snapToGrid w:val="0"/>
                <w:sz w:val="16"/>
              </w:rPr>
              <w:t>Clarification on stopping back-off timers upon reception of NW initiated SM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0EFF6C"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2DF65D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825C21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9453F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65C928"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E2AD6A" w14:textId="77777777" w:rsidR="004C33A6" w:rsidRPr="007F2770" w:rsidRDefault="004C33A6">
            <w:pPr>
              <w:pStyle w:val="TAL"/>
              <w:rPr>
                <w:sz w:val="16"/>
                <w:szCs w:val="16"/>
                <w:lang w:eastAsia="en-US"/>
              </w:rPr>
            </w:pPr>
            <w:r w:rsidRPr="007F2770">
              <w:rPr>
                <w:sz w:val="16"/>
                <w:szCs w:val="16"/>
                <w:lang w:eastAsia="en-US"/>
              </w:rPr>
              <w:t>01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23A9F4"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3BC57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1244AF" w14:textId="77777777" w:rsidR="004C33A6" w:rsidRPr="007F2770" w:rsidRDefault="004C33A6" w:rsidP="00B95C6D">
            <w:pPr>
              <w:pStyle w:val="TAL"/>
              <w:rPr>
                <w:snapToGrid w:val="0"/>
                <w:sz w:val="16"/>
              </w:rPr>
            </w:pPr>
            <w:r w:rsidRPr="007F2770">
              <w:rPr>
                <w:snapToGrid w:val="0"/>
                <w:sz w:val="16"/>
              </w:rPr>
              <w:t>Clarification for registration attempt counter handling and introduction of lower layer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E1D61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3AA47F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F5273A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2C586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48BD91"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9D1C18" w14:textId="77777777" w:rsidR="004C33A6" w:rsidRPr="007F2770" w:rsidRDefault="004C33A6">
            <w:pPr>
              <w:pStyle w:val="TAL"/>
              <w:rPr>
                <w:sz w:val="16"/>
                <w:szCs w:val="16"/>
                <w:lang w:eastAsia="en-US"/>
              </w:rPr>
            </w:pPr>
            <w:r w:rsidRPr="007F2770">
              <w:rPr>
                <w:sz w:val="16"/>
                <w:szCs w:val="16"/>
                <w:lang w:eastAsia="en-US"/>
              </w:rPr>
              <w:t>01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4BBC4F"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83D247"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26D4BF" w14:textId="77777777" w:rsidR="004C33A6" w:rsidRPr="007F2770" w:rsidRDefault="004C33A6" w:rsidP="00B95C6D">
            <w:pPr>
              <w:pStyle w:val="TAL"/>
              <w:rPr>
                <w:snapToGrid w:val="0"/>
                <w:sz w:val="16"/>
              </w:rPr>
            </w:pPr>
            <w:r w:rsidRPr="007F2770">
              <w:rPr>
                <w:snapToGrid w:val="0"/>
                <w:sz w:val="16"/>
              </w:rPr>
              <w:t>Introduction of 5GMM cause #1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BC6CE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F89CA3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696853F"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82B18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E17A9C"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298219" w14:textId="77777777" w:rsidR="004C33A6" w:rsidRPr="007F2770" w:rsidRDefault="004C33A6">
            <w:pPr>
              <w:pStyle w:val="TAL"/>
              <w:rPr>
                <w:sz w:val="16"/>
                <w:szCs w:val="16"/>
                <w:lang w:eastAsia="en-US"/>
              </w:rPr>
            </w:pPr>
            <w:r w:rsidRPr="007F2770">
              <w:rPr>
                <w:sz w:val="16"/>
                <w:szCs w:val="16"/>
                <w:lang w:eastAsia="en-US"/>
              </w:rPr>
              <w:t>01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70C13D"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B217E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4CC5F9" w14:textId="77777777" w:rsidR="004C33A6" w:rsidRPr="007F2770" w:rsidRDefault="004C33A6" w:rsidP="00B95C6D">
            <w:pPr>
              <w:pStyle w:val="TAL"/>
              <w:rPr>
                <w:snapToGrid w:val="0"/>
                <w:sz w:val="16"/>
              </w:rPr>
            </w:pPr>
            <w:r w:rsidRPr="007F2770">
              <w:rPr>
                <w:snapToGrid w:val="0"/>
                <w:sz w:val="16"/>
              </w:rPr>
              <w:t>Timer for re-enabling N1 mode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53CA6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BA12E8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420256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47D6CE"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087660"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B21D09" w14:textId="77777777" w:rsidR="004C33A6" w:rsidRPr="007F2770" w:rsidRDefault="004C33A6">
            <w:pPr>
              <w:pStyle w:val="TAL"/>
              <w:rPr>
                <w:sz w:val="16"/>
                <w:szCs w:val="16"/>
                <w:lang w:eastAsia="en-US"/>
              </w:rPr>
            </w:pPr>
            <w:r w:rsidRPr="007F2770">
              <w:rPr>
                <w:sz w:val="16"/>
                <w:szCs w:val="16"/>
                <w:lang w:eastAsia="en-US"/>
              </w:rPr>
              <w:t>01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10CC25"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74742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996F76" w14:textId="77777777" w:rsidR="004C33A6" w:rsidRPr="007F2770" w:rsidRDefault="004C33A6" w:rsidP="00B95C6D">
            <w:pPr>
              <w:pStyle w:val="TAL"/>
              <w:rPr>
                <w:snapToGrid w:val="0"/>
                <w:sz w:val="16"/>
              </w:rPr>
            </w:pPr>
            <w:r w:rsidRPr="007F2770">
              <w:rPr>
                <w:snapToGrid w:val="0"/>
                <w:sz w:val="16"/>
              </w:rPr>
              <w:t>Lists of 5GS forbidden tracking are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55D38A"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0AD477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18298E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30C80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76CD40"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ACD645" w14:textId="77777777" w:rsidR="004C33A6" w:rsidRPr="007F2770" w:rsidRDefault="004C33A6">
            <w:pPr>
              <w:pStyle w:val="TAL"/>
              <w:rPr>
                <w:sz w:val="16"/>
                <w:szCs w:val="16"/>
                <w:lang w:eastAsia="en-US"/>
              </w:rPr>
            </w:pPr>
            <w:r w:rsidRPr="007F2770">
              <w:rPr>
                <w:sz w:val="16"/>
                <w:szCs w:val="16"/>
                <w:lang w:eastAsia="en-US"/>
              </w:rPr>
              <w:t>01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A4F83C"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D3EBD1"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0A787C" w14:textId="77777777" w:rsidR="004C33A6" w:rsidRPr="007F2770" w:rsidRDefault="004C33A6" w:rsidP="00B95C6D">
            <w:pPr>
              <w:pStyle w:val="TAL"/>
              <w:rPr>
                <w:snapToGrid w:val="0"/>
                <w:sz w:val="16"/>
              </w:rPr>
            </w:pPr>
            <w:r w:rsidRPr="007F2770">
              <w:rPr>
                <w:snapToGrid w:val="0"/>
                <w:sz w:val="16"/>
              </w:rPr>
              <w:t>Local release of a persistent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BCF26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6BAAC4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29A9FF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F72EAE"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C69749"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A6AFB2" w14:textId="77777777" w:rsidR="004C33A6" w:rsidRPr="007F2770" w:rsidRDefault="004C33A6">
            <w:pPr>
              <w:pStyle w:val="TAL"/>
              <w:rPr>
                <w:sz w:val="16"/>
                <w:szCs w:val="16"/>
                <w:lang w:eastAsia="en-US"/>
              </w:rPr>
            </w:pPr>
            <w:r w:rsidRPr="007F2770">
              <w:rPr>
                <w:sz w:val="16"/>
                <w:szCs w:val="16"/>
                <w:lang w:eastAsia="en-US"/>
              </w:rPr>
              <w:t>01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AF3A40"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5A630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959262" w14:textId="77777777" w:rsidR="004C33A6" w:rsidRPr="007F2770" w:rsidRDefault="004C33A6" w:rsidP="00B95C6D">
            <w:pPr>
              <w:pStyle w:val="TAL"/>
              <w:rPr>
                <w:snapToGrid w:val="0"/>
                <w:sz w:val="16"/>
              </w:rPr>
            </w:pPr>
            <w:r w:rsidRPr="007F2770">
              <w:rPr>
                <w:snapToGrid w:val="0"/>
                <w:sz w:val="16"/>
              </w:rPr>
              <w:t>Correction on retry of PDU session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1D6BBB"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2A72F0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6F838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16596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712354"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6535F8" w14:textId="77777777" w:rsidR="004C33A6" w:rsidRPr="007F2770" w:rsidRDefault="004C33A6">
            <w:pPr>
              <w:pStyle w:val="TAL"/>
              <w:rPr>
                <w:sz w:val="16"/>
                <w:szCs w:val="16"/>
                <w:lang w:eastAsia="en-US"/>
              </w:rPr>
            </w:pPr>
            <w:r w:rsidRPr="007F2770">
              <w:rPr>
                <w:sz w:val="16"/>
                <w:szCs w:val="16"/>
                <w:lang w:eastAsia="en-US"/>
              </w:rPr>
              <w:t>01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D42682"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D64B01"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082FEB" w14:textId="77777777" w:rsidR="004C33A6" w:rsidRPr="007F2770" w:rsidRDefault="004C33A6" w:rsidP="00B95C6D">
            <w:pPr>
              <w:pStyle w:val="TAL"/>
              <w:rPr>
                <w:snapToGrid w:val="0"/>
                <w:sz w:val="16"/>
              </w:rPr>
            </w:pPr>
            <w:r w:rsidRPr="007F2770">
              <w:rPr>
                <w:snapToGrid w:val="0"/>
                <w:sz w:val="16"/>
              </w:rPr>
              <w:t>Correction to 5GSM/ESM coordin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2319F2"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70784E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2C32E4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D234E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43573C"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7654D1" w14:textId="77777777" w:rsidR="004C33A6" w:rsidRPr="007F2770" w:rsidRDefault="004C33A6">
            <w:pPr>
              <w:pStyle w:val="TAL"/>
              <w:rPr>
                <w:sz w:val="16"/>
                <w:szCs w:val="16"/>
                <w:lang w:eastAsia="en-US"/>
              </w:rPr>
            </w:pPr>
            <w:r w:rsidRPr="007F2770">
              <w:rPr>
                <w:sz w:val="16"/>
                <w:szCs w:val="16"/>
                <w:lang w:eastAsia="en-US"/>
              </w:rPr>
              <w:t>01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A09C5C"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9B455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C12016" w14:textId="77777777" w:rsidR="004C33A6" w:rsidRPr="007F2770" w:rsidRDefault="004C33A6" w:rsidP="00B95C6D">
            <w:pPr>
              <w:pStyle w:val="TAL"/>
              <w:rPr>
                <w:snapToGrid w:val="0"/>
                <w:sz w:val="16"/>
              </w:rPr>
            </w:pPr>
            <w:r w:rsidRPr="007F2770">
              <w:rPr>
                <w:snapToGrid w:val="0"/>
                <w:sz w:val="16"/>
              </w:rPr>
              <w:t>Correction on PDU addres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F8A60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89BFF3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681C0A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C76A8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4EA3EC"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F35745" w14:textId="77777777" w:rsidR="004C33A6" w:rsidRPr="007F2770" w:rsidRDefault="004C33A6">
            <w:pPr>
              <w:pStyle w:val="TAL"/>
              <w:rPr>
                <w:sz w:val="16"/>
                <w:szCs w:val="16"/>
                <w:lang w:eastAsia="en-US"/>
              </w:rPr>
            </w:pPr>
            <w:r w:rsidRPr="007F2770">
              <w:rPr>
                <w:sz w:val="16"/>
                <w:szCs w:val="16"/>
                <w:lang w:eastAsia="en-US"/>
              </w:rPr>
              <w:t>01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67D74B"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BB414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C4CD69" w14:textId="77777777" w:rsidR="004C33A6" w:rsidRPr="007F2770" w:rsidRDefault="004C33A6" w:rsidP="00B95C6D">
            <w:pPr>
              <w:pStyle w:val="TAL"/>
              <w:rPr>
                <w:snapToGrid w:val="0"/>
                <w:sz w:val="16"/>
              </w:rPr>
            </w:pPr>
            <w:r w:rsidRPr="007F2770">
              <w:rPr>
                <w:snapToGrid w:val="0"/>
                <w:sz w:val="16"/>
              </w:rPr>
              <w:t xml:space="preserve">5GSM congestion control over AMF on PDU session modification procedur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0915F3"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DDAF9C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399D49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7C896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AF2BC0"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2E329B" w14:textId="77777777" w:rsidR="004C33A6" w:rsidRPr="007F2770" w:rsidRDefault="004C33A6">
            <w:pPr>
              <w:pStyle w:val="TAL"/>
              <w:rPr>
                <w:sz w:val="16"/>
                <w:szCs w:val="16"/>
                <w:lang w:eastAsia="en-US"/>
              </w:rPr>
            </w:pPr>
            <w:r w:rsidRPr="007F2770">
              <w:rPr>
                <w:sz w:val="16"/>
                <w:szCs w:val="16"/>
                <w:lang w:eastAsia="en-US"/>
              </w:rPr>
              <w:t>01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580D38"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FFFDE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BD4C1C" w14:textId="77777777" w:rsidR="004C33A6" w:rsidRPr="007F2770" w:rsidRDefault="004C33A6" w:rsidP="00B95C6D">
            <w:pPr>
              <w:pStyle w:val="TAL"/>
              <w:rPr>
                <w:snapToGrid w:val="0"/>
                <w:sz w:val="16"/>
              </w:rPr>
            </w:pPr>
            <w:r w:rsidRPr="007F2770">
              <w:rPr>
                <w:snapToGrid w:val="0"/>
                <w:sz w:val="16"/>
              </w:rPr>
              <w:t>Exception handling in QoS ope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1D8DE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08F5F2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ACBC4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BFD519"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5EE9BD"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39C056" w14:textId="77777777" w:rsidR="004C33A6" w:rsidRPr="007F2770" w:rsidRDefault="004C33A6">
            <w:pPr>
              <w:pStyle w:val="TAL"/>
              <w:rPr>
                <w:sz w:val="16"/>
                <w:szCs w:val="16"/>
                <w:lang w:eastAsia="en-US"/>
              </w:rPr>
            </w:pPr>
            <w:r w:rsidRPr="007F2770">
              <w:rPr>
                <w:sz w:val="16"/>
                <w:szCs w:val="16"/>
                <w:lang w:eastAsia="en-US"/>
              </w:rPr>
              <w:t>01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94AAC9"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68D17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39748A" w14:textId="77777777" w:rsidR="004C33A6" w:rsidRPr="007F2770" w:rsidRDefault="004C33A6" w:rsidP="00B95C6D">
            <w:pPr>
              <w:pStyle w:val="TAL"/>
              <w:rPr>
                <w:snapToGrid w:val="0"/>
                <w:sz w:val="16"/>
              </w:rPr>
            </w:pPr>
            <w:r w:rsidRPr="007F2770">
              <w:rPr>
                <w:snapToGrid w:val="0"/>
                <w:sz w:val="16"/>
              </w:rPr>
              <w:t>Correction on PTI mismatch</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389A97"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8BAD5B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74171B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B5706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A6B660"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AF643A" w14:textId="77777777" w:rsidR="004C33A6" w:rsidRPr="007F2770" w:rsidRDefault="004C33A6">
            <w:pPr>
              <w:pStyle w:val="TAL"/>
              <w:rPr>
                <w:sz w:val="16"/>
                <w:szCs w:val="16"/>
                <w:lang w:eastAsia="en-US"/>
              </w:rPr>
            </w:pPr>
            <w:r w:rsidRPr="007F2770">
              <w:rPr>
                <w:sz w:val="16"/>
                <w:szCs w:val="16"/>
                <w:lang w:eastAsia="en-US"/>
              </w:rPr>
              <w:t>01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A4FFBA"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F369BF"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2CA2CC" w14:textId="77777777" w:rsidR="004C33A6" w:rsidRPr="007F2770" w:rsidRDefault="004C33A6" w:rsidP="00B95C6D">
            <w:pPr>
              <w:pStyle w:val="TAL"/>
              <w:rPr>
                <w:snapToGrid w:val="0"/>
                <w:sz w:val="16"/>
              </w:rPr>
            </w:pPr>
            <w:r w:rsidRPr="007F2770">
              <w:rPr>
                <w:snapToGrid w:val="0"/>
                <w:sz w:val="16"/>
              </w:rPr>
              <w:t>Establishment of N1 NAS signalling connection due to change in the network slicing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6E40DB"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37ABA2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2A6BF1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FE238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A6F9FF"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D16554" w14:textId="77777777" w:rsidR="004C33A6" w:rsidRPr="007F2770" w:rsidRDefault="004C33A6">
            <w:pPr>
              <w:pStyle w:val="TAL"/>
              <w:rPr>
                <w:sz w:val="16"/>
                <w:szCs w:val="16"/>
                <w:lang w:eastAsia="en-US"/>
              </w:rPr>
            </w:pPr>
            <w:r w:rsidRPr="007F2770">
              <w:rPr>
                <w:sz w:val="16"/>
                <w:szCs w:val="16"/>
                <w:lang w:eastAsia="en-US"/>
              </w:rPr>
              <w:t>01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294278"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E7F8A4"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3A9FF2" w14:textId="77777777" w:rsidR="004C33A6" w:rsidRPr="007F2770" w:rsidRDefault="004C33A6" w:rsidP="00B95C6D">
            <w:pPr>
              <w:pStyle w:val="TAL"/>
              <w:rPr>
                <w:snapToGrid w:val="0"/>
                <w:sz w:val="16"/>
              </w:rPr>
            </w:pPr>
            <w:r w:rsidRPr="007F2770">
              <w:rPr>
                <w:snapToGrid w:val="0"/>
                <w:sz w:val="16"/>
              </w:rPr>
              <w:t>Release of N1 NAS signalling connection due to change in the network slicing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16BDC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AEA268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45567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1318A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A691F1"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39B65F" w14:textId="77777777" w:rsidR="004C33A6" w:rsidRPr="007F2770" w:rsidRDefault="004C33A6">
            <w:pPr>
              <w:pStyle w:val="TAL"/>
              <w:rPr>
                <w:sz w:val="16"/>
                <w:szCs w:val="16"/>
                <w:lang w:eastAsia="en-US"/>
              </w:rPr>
            </w:pPr>
            <w:r w:rsidRPr="007F2770">
              <w:rPr>
                <w:sz w:val="16"/>
                <w:szCs w:val="16"/>
                <w:lang w:eastAsia="en-US"/>
              </w:rPr>
              <w:t>01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164309"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169906"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F92C1B" w14:textId="77777777" w:rsidR="004C33A6" w:rsidRPr="007F2770" w:rsidRDefault="004C33A6" w:rsidP="00B95C6D">
            <w:pPr>
              <w:pStyle w:val="TAL"/>
              <w:rPr>
                <w:snapToGrid w:val="0"/>
                <w:sz w:val="16"/>
              </w:rPr>
            </w:pPr>
            <w:r w:rsidRPr="007F2770">
              <w:rPr>
                <w:snapToGrid w:val="0"/>
                <w:sz w:val="16"/>
              </w:rPr>
              <w:t>Multiple S-NSSAIs in PDU session establish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1DF91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910F41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D3BDF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2C635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EAA3B7"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979167" w14:textId="77777777" w:rsidR="004C33A6" w:rsidRPr="007F2770" w:rsidRDefault="004C33A6">
            <w:pPr>
              <w:pStyle w:val="TAL"/>
              <w:rPr>
                <w:sz w:val="16"/>
                <w:szCs w:val="16"/>
                <w:lang w:eastAsia="en-US"/>
              </w:rPr>
            </w:pPr>
            <w:r w:rsidRPr="007F2770">
              <w:rPr>
                <w:sz w:val="16"/>
                <w:szCs w:val="16"/>
                <w:lang w:eastAsia="en-US"/>
              </w:rPr>
              <w:t>01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B1E1E0"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3336D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CB1E70" w14:textId="77777777" w:rsidR="004C33A6" w:rsidRPr="007F2770" w:rsidRDefault="004C33A6" w:rsidP="00B95C6D">
            <w:pPr>
              <w:pStyle w:val="TAL"/>
              <w:rPr>
                <w:snapToGrid w:val="0"/>
                <w:sz w:val="16"/>
              </w:rPr>
            </w:pPr>
            <w:r w:rsidRPr="007F2770">
              <w:rPr>
                <w:snapToGrid w:val="0"/>
                <w:sz w:val="16"/>
              </w:rPr>
              <w:t>Clarifications on UE 5GSM capabilities and procedures during inter-working with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5B63C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FCF928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70BB7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D3DAE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80DB41"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5682D92" w14:textId="77777777" w:rsidR="004C33A6" w:rsidRPr="007F2770" w:rsidRDefault="004C33A6">
            <w:pPr>
              <w:pStyle w:val="TAL"/>
              <w:rPr>
                <w:sz w:val="16"/>
                <w:szCs w:val="16"/>
                <w:lang w:eastAsia="en-US"/>
              </w:rPr>
            </w:pPr>
            <w:r w:rsidRPr="007F2770">
              <w:rPr>
                <w:sz w:val="16"/>
                <w:szCs w:val="16"/>
                <w:lang w:eastAsia="en-US"/>
              </w:rPr>
              <w:t>01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A91586"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ABAD92"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2E5F22" w14:textId="77777777" w:rsidR="004C33A6" w:rsidRPr="007F2770" w:rsidRDefault="004C33A6" w:rsidP="00B95C6D">
            <w:pPr>
              <w:pStyle w:val="TAL"/>
              <w:rPr>
                <w:snapToGrid w:val="0"/>
                <w:sz w:val="16"/>
              </w:rPr>
            </w:pPr>
            <w:r w:rsidRPr="007F2770">
              <w:rPr>
                <w:snapToGrid w:val="0"/>
                <w:sz w:val="16"/>
              </w:rPr>
              <w:t>Interworking between ePDG/EPC and NG-RAN/5GC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044B7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9682D4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934584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2A5A7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DDE23F"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3D6240" w14:textId="77777777" w:rsidR="004C33A6" w:rsidRPr="007F2770" w:rsidRDefault="004C33A6">
            <w:pPr>
              <w:pStyle w:val="TAL"/>
              <w:rPr>
                <w:sz w:val="16"/>
                <w:szCs w:val="16"/>
                <w:lang w:eastAsia="en-US"/>
              </w:rPr>
            </w:pPr>
            <w:r w:rsidRPr="007F2770">
              <w:rPr>
                <w:sz w:val="16"/>
                <w:szCs w:val="16"/>
                <w:lang w:eastAsia="en-US"/>
              </w:rPr>
              <w:t>01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EF2982"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184E86"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892C8B" w14:textId="77777777" w:rsidR="004C33A6" w:rsidRPr="007F2770" w:rsidRDefault="004C33A6" w:rsidP="00B95C6D">
            <w:pPr>
              <w:pStyle w:val="TAL"/>
              <w:rPr>
                <w:snapToGrid w:val="0"/>
                <w:sz w:val="16"/>
              </w:rPr>
            </w:pPr>
            <w:r w:rsidRPr="007F2770">
              <w:rPr>
                <w:snapToGrid w:val="0"/>
                <w:sz w:val="16"/>
              </w:rPr>
              <w:t>Interworking between E-UTRAN/EPC and N3IWF/5GC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7E9D6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09DD52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C9E395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098C3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546E12" w14:textId="77777777" w:rsidR="004C33A6" w:rsidRPr="007F2770" w:rsidRDefault="004C33A6">
            <w:pPr>
              <w:pStyle w:val="TAC"/>
              <w:rPr>
                <w:sz w:val="16"/>
                <w:lang w:eastAsia="en-US"/>
              </w:rPr>
            </w:pPr>
            <w:r w:rsidRPr="007F2770">
              <w:rPr>
                <w:sz w:val="16"/>
                <w:lang w:eastAsia="en-US"/>
              </w:rPr>
              <w:t>CP-18214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0F97F5" w14:textId="77777777" w:rsidR="004C33A6" w:rsidRPr="007F2770" w:rsidRDefault="004C33A6">
            <w:pPr>
              <w:pStyle w:val="TAL"/>
              <w:rPr>
                <w:sz w:val="16"/>
                <w:szCs w:val="16"/>
                <w:lang w:eastAsia="en-US"/>
              </w:rPr>
            </w:pPr>
            <w:r w:rsidRPr="007F2770">
              <w:rPr>
                <w:sz w:val="16"/>
                <w:szCs w:val="16"/>
                <w:lang w:eastAsia="en-US"/>
              </w:rPr>
              <w:t>01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456FBD"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DC886B"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6A33EE" w14:textId="77777777" w:rsidR="004C33A6" w:rsidRPr="007F2770" w:rsidRDefault="004C33A6" w:rsidP="00B95C6D">
            <w:pPr>
              <w:pStyle w:val="TAL"/>
              <w:rPr>
                <w:snapToGrid w:val="0"/>
                <w:sz w:val="16"/>
              </w:rPr>
            </w:pPr>
            <w:r w:rsidRPr="007F2770">
              <w:rPr>
                <w:snapToGrid w:val="0"/>
                <w:sz w:val="16"/>
              </w:rPr>
              <w:t>UE re-registration when the AMF cannot determine an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57211A"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2DECA2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07634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779AE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7DF459"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13B3CD" w14:textId="77777777" w:rsidR="004C33A6" w:rsidRPr="007F2770" w:rsidRDefault="004C33A6">
            <w:pPr>
              <w:pStyle w:val="TAL"/>
              <w:rPr>
                <w:sz w:val="16"/>
                <w:szCs w:val="16"/>
                <w:lang w:eastAsia="en-US"/>
              </w:rPr>
            </w:pPr>
            <w:r w:rsidRPr="007F2770">
              <w:rPr>
                <w:sz w:val="16"/>
                <w:szCs w:val="16"/>
                <w:lang w:eastAsia="en-US"/>
              </w:rPr>
              <w:t>01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E5A586"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0BEEA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CF68DD" w14:textId="77777777" w:rsidR="004C33A6" w:rsidRPr="007F2770" w:rsidRDefault="004C33A6" w:rsidP="00B95C6D">
            <w:pPr>
              <w:pStyle w:val="TAL"/>
              <w:rPr>
                <w:snapToGrid w:val="0"/>
                <w:sz w:val="16"/>
              </w:rPr>
            </w:pPr>
            <w:r w:rsidRPr="007F2770">
              <w:rPr>
                <w:snapToGrid w:val="0"/>
                <w:sz w:val="16"/>
              </w:rPr>
              <w:t>Local release of a PDU session due to 5GSM cause #43: Invalid PDU session ident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F6CB3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C05FB5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7FE3DF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9C19F9"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9D5F38"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5AA144" w14:textId="77777777" w:rsidR="004C33A6" w:rsidRPr="007F2770" w:rsidRDefault="004C33A6">
            <w:pPr>
              <w:pStyle w:val="TAL"/>
              <w:rPr>
                <w:sz w:val="16"/>
                <w:szCs w:val="16"/>
                <w:lang w:eastAsia="en-US"/>
              </w:rPr>
            </w:pPr>
            <w:r w:rsidRPr="007F2770">
              <w:rPr>
                <w:sz w:val="16"/>
                <w:szCs w:val="16"/>
                <w:lang w:eastAsia="en-US"/>
              </w:rPr>
              <w:t>01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E970D7"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9AB85C"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9F4323" w14:textId="77777777" w:rsidR="004C33A6" w:rsidRPr="007F2770" w:rsidRDefault="004C33A6" w:rsidP="00B95C6D">
            <w:pPr>
              <w:pStyle w:val="TAL"/>
              <w:rPr>
                <w:snapToGrid w:val="0"/>
                <w:sz w:val="16"/>
              </w:rPr>
            </w:pPr>
            <w:r w:rsidRPr="007F2770">
              <w:rPr>
                <w:snapToGrid w:val="0"/>
                <w:sz w:val="16"/>
              </w:rPr>
              <w:t>Common NAS security transparent container IE for intra-5G HO and S1 to N1 inter-system H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DF8BE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ADD059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C89540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69C60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DE8542"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AAB0DEB" w14:textId="77777777" w:rsidR="004C33A6" w:rsidRPr="007F2770" w:rsidRDefault="004C33A6">
            <w:pPr>
              <w:pStyle w:val="TAL"/>
              <w:rPr>
                <w:sz w:val="16"/>
                <w:szCs w:val="16"/>
                <w:lang w:eastAsia="en-US"/>
              </w:rPr>
            </w:pPr>
            <w:r w:rsidRPr="007F2770">
              <w:rPr>
                <w:sz w:val="16"/>
                <w:szCs w:val="16"/>
                <w:lang w:eastAsia="en-US"/>
              </w:rPr>
              <w:t>01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41BB27"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B5854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C70B3F" w14:textId="77777777" w:rsidR="004C33A6" w:rsidRPr="007F2770" w:rsidRDefault="004C33A6" w:rsidP="00B95C6D">
            <w:pPr>
              <w:pStyle w:val="TAL"/>
              <w:rPr>
                <w:snapToGrid w:val="0"/>
                <w:sz w:val="16"/>
              </w:rPr>
            </w:pPr>
            <w:r w:rsidRPr="007F2770">
              <w:rPr>
                <w:snapToGrid w:val="0"/>
                <w:sz w:val="16"/>
              </w:rPr>
              <w:t>Handling of PDU session type after intersystem change from N1 mode to 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0765E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9867D5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2D48C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4EC88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708829"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247CE9" w14:textId="77777777" w:rsidR="004C33A6" w:rsidRPr="007F2770" w:rsidRDefault="004C33A6">
            <w:pPr>
              <w:pStyle w:val="TAL"/>
              <w:rPr>
                <w:sz w:val="16"/>
                <w:szCs w:val="16"/>
                <w:lang w:eastAsia="en-US"/>
              </w:rPr>
            </w:pPr>
            <w:r w:rsidRPr="007F2770">
              <w:rPr>
                <w:sz w:val="16"/>
                <w:szCs w:val="16"/>
                <w:lang w:eastAsia="en-US"/>
              </w:rPr>
              <w:t>01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D8E5B1"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F0721F"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56D94B" w14:textId="77777777" w:rsidR="004C33A6" w:rsidRPr="007F2770" w:rsidRDefault="004C33A6" w:rsidP="00B95C6D">
            <w:pPr>
              <w:pStyle w:val="TAL"/>
              <w:rPr>
                <w:snapToGrid w:val="0"/>
                <w:sz w:val="16"/>
              </w:rPr>
            </w:pPr>
            <w:r w:rsidRPr="007F2770">
              <w:rPr>
                <w:snapToGrid w:val="0"/>
                <w:sz w:val="16"/>
              </w:rPr>
              <w:t>Allowed NSSAI of a single-registration mode UE within a network with N2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DAD76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F3B0C2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783FE5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C0901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63B4D1"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1C8B32" w14:textId="77777777" w:rsidR="004C33A6" w:rsidRPr="007F2770" w:rsidRDefault="004C33A6">
            <w:pPr>
              <w:pStyle w:val="TAL"/>
              <w:rPr>
                <w:sz w:val="16"/>
                <w:szCs w:val="16"/>
                <w:lang w:eastAsia="en-US"/>
              </w:rPr>
            </w:pPr>
            <w:r w:rsidRPr="007F2770">
              <w:rPr>
                <w:sz w:val="16"/>
                <w:szCs w:val="16"/>
                <w:lang w:eastAsia="en-US"/>
              </w:rPr>
              <w:t>01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14CBC4"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D9E66F"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6A0E0F" w14:textId="77777777" w:rsidR="004C33A6" w:rsidRPr="007F2770" w:rsidRDefault="004C33A6" w:rsidP="00B95C6D">
            <w:pPr>
              <w:pStyle w:val="TAL"/>
              <w:rPr>
                <w:snapToGrid w:val="0"/>
                <w:sz w:val="16"/>
              </w:rPr>
            </w:pPr>
            <w:r w:rsidRPr="007F2770">
              <w:rPr>
                <w:snapToGrid w:val="0"/>
                <w:sz w:val="16"/>
              </w:rPr>
              <w:t>SMF selection based on DNN for transfer a PDN connection from EPS to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AA383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868B7D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4E88F8"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E9402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4FCD06"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792E62" w14:textId="77777777" w:rsidR="004C33A6" w:rsidRPr="007F2770" w:rsidRDefault="004C33A6">
            <w:pPr>
              <w:pStyle w:val="TAL"/>
              <w:rPr>
                <w:sz w:val="16"/>
                <w:szCs w:val="16"/>
                <w:lang w:eastAsia="en-US"/>
              </w:rPr>
            </w:pPr>
            <w:r w:rsidRPr="007F2770">
              <w:rPr>
                <w:sz w:val="16"/>
                <w:szCs w:val="16"/>
                <w:lang w:eastAsia="en-US"/>
              </w:rPr>
              <w:t>01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F518D9"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C74653"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E1C3FB" w14:textId="77777777" w:rsidR="004C33A6" w:rsidRPr="007F2770" w:rsidRDefault="004C33A6" w:rsidP="00B95C6D">
            <w:pPr>
              <w:pStyle w:val="TAL"/>
              <w:rPr>
                <w:snapToGrid w:val="0"/>
                <w:sz w:val="16"/>
              </w:rPr>
            </w:pPr>
            <w:r w:rsidRPr="007F2770">
              <w:rPr>
                <w:snapToGrid w:val="0"/>
                <w:sz w:val="16"/>
              </w:rPr>
              <w:t>UE behaviour for determination of the UE presence in LADN service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28484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49FA1B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60640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E9521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FFA42F"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4A78C4" w14:textId="77777777" w:rsidR="004C33A6" w:rsidRPr="007F2770" w:rsidRDefault="004C33A6">
            <w:pPr>
              <w:pStyle w:val="TAL"/>
              <w:rPr>
                <w:sz w:val="16"/>
                <w:szCs w:val="16"/>
                <w:lang w:eastAsia="en-US"/>
              </w:rPr>
            </w:pPr>
            <w:r w:rsidRPr="007F2770">
              <w:rPr>
                <w:sz w:val="16"/>
                <w:szCs w:val="16"/>
                <w:lang w:eastAsia="en-US"/>
              </w:rPr>
              <w:t>01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07BAF0"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9B6AD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5DC7D7" w14:textId="77777777" w:rsidR="004C33A6" w:rsidRPr="007F2770" w:rsidRDefault="004C33A6" w:rsidP="00B95C6D">
            <w:pPr>
              <w:pStyle w:val="TAL"/>
              <w:rPr>
                <w:snapToGrid w:val="0"/>
                <w:sz w:val="16"/>
              </w:rPr>
            </w:pPr>
            <w:r w:rsidRPr="007F2770">
              <w:rPr>
                <w:snapToGrid w:val="0"/>
                <w:sz w:val="16"/>
              </w:rPr>
              <w:t>Correction on emergency PDU session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C85CD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3F5244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B0BC6F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DDCC1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ECB6E6"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31764A" w14:textId="77777777" w:rsidR="004C33A6" w:rsidRPr="007F2770" w:rsidRDefault="004C33A6">
            <w:pPr>
              <w:pStyle w:val="TAL"/>
              <w:rPr>
                <w:sz w:val="16"/>
                <w:szCs w:val="16"/>
                <w:lang w:eastAsia="en-US"/>
              </w:rPr>
            </w:pPr>
            <w:r w:rsidRPr="007F2770">
              <w:rPr>
                <w:sz w:val="16"/>
                <w:szCs w:val="16"/>
                <w:lang w:eastAsia="en-US"/>
              </w:rPr>
              <w:t>01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93BB8A"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8E81F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1D8D1D" w14:textId="77777777" w:rsidR="004C33A6" w:rsidRPr="007F2770" w:rsidRDefault="004C33A6" w:rsidP="00B95C6D">
            <w:pPr>
              <w:pStyle w:val="TAL"/>
              <w:rPr>
                <w:snapToGrid w:val="0"/>
                <w:sz w:val="16"/>
              </w:rPr>
            </w:pPr>
            <w:r w:rsidRPr="007F2770">
              <w:rPr>
                <w:snapToGrid w:val="0"/>
                <w:sz w:val="16"/>
              </w:rPr>
              <w:t>No EMM parameters handling for DR mode UEs due to rejected service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BB994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B62960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E7D4A3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9560C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AE4D45"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D71288" w14:textId="77777777" w:rsidR="004C33A6" w:rsidRPr="007F2770" w:rsidRDefault="004C33A6">
            <w:pPr>
              <w:pStyle w:val="TAL"/>
              <w:rPr>
                <w:sz w:val="16"/>
                <w:szCs w:val="16"/>
                <w:lang w:eastAsia="en-US"/>
              </w:rPr>
            </w:pPr>
            <w:r w:rsidRPr="007F2770">
              <w:rPr>
                <w:sz w:val="16"/>
                <w:szCs w:val="16"/>
                <w:lang w:eastAsia="en-US"/>
              </w:rPr>
              <w:t>01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EEA34D"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FBAE2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548DDD" w14:textId="77777777" w:rsidR="004C33A6" w:rsidRPr="007F2770" w:rsidRDefault="004C33A6" w:rsidP="00B95C6D">
            <w:pPr>
              <w:pStyle w:val="TAL"/>
              <w:rPr>
                <w:snapToGrid w:val="0"/>
                <w:sz w:val="16"/>
              </w:rPr>
            </w:pPr>
            <w:r w:rsidRPr="007F2770">
              <w:rPr>
                <w:snapToGrid w:val="0"/>
                <w:sz w:val="16"/>
              </w:rPr>
              <w:t>Clarification on activation of UP resources of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D361FB"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29B0D9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0234F9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B0DF5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741EB0"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CA0DDF" w14:textId="77777777" w:rsidR="004C33A6" w:rsidRPr="007F2770" w:rsidRDefault="004C33A6">
            <w:pPr>
              <w:pStyle w:val="TAL"/>
              <w:rPr>
                <w:sz w:val="16"/>
                <w:szCs w:val="16"/>
                <w:lang w:eastAsia="en-US"/>
              </w:rPr>
            </w:pPr>
            <w:r w:rsidRPr="007F2770">
              <w:rPr>
                <w:sz w:val="16"/>
                <w:szCs w:val="16"/>
                <w:lang w:eastAsia="en-US"/>
              </w:rPr>
              <w:t>01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82E5E0"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B98F40"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B97208" w14:textId="77777777" w:rsidR="004C33A6" w:rsidRPr="007F2770" w:rsidRDefault="004C33A6" w:rsidP="00B95C6D">
            <w:pPr>
              <w:pStyle w:val="TAL"/>
              <w:rPr>
                <w:snapToGrid w:val="0"/>
                <w:sz w:val="16"/>
              </w:rPr>
            </w:pPr>
            <w:r w:rsidRPr="007F2770">
              <w:rPr>
                <w:snapToGrid w:val="0"/>
                <w:sz w:val="16"/>
              </w:rPr>
              <w:t>Access attempt barred for the UE-initiated NAS transpor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583FF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7F0A4C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656DC4" w14:textId="77777777" w:rsidR="004C33A6" w:rsidRPr="007F2770" w:rsidRDefault="004C33A6" w:rsidP="00706A8A">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30C142" w14:textId="77777777" w:rsidR="004C33A6" w:rsidRPr="007F2770" w:rsidRDefault="004C33A6" w:rsidP="00706A8A">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72DEA3" w14:textId="77777777" w:rsidR="004C33A6" w:rsidRPr="007F2770" w:rsidRDefault="004C33A6" w:rsidP="00706A8A">
            <w:pPr>
              <w:pStyle w:val="TAC"/>
              <w:rPr>
                <w:sz w:val="16"/>
                <w:lang w:eastAsia="en-US"/>
              </w:rPr>
            </w:pPr>
            <w:r w:rsidRPr="007F2770">
              <w:rPr>
                <w:sz w:val="16"/>
                <w:lang w:eastAsia="en-US"/>
              </w:rPr>
              <w:t>CP-18214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D3EF26" w14:textId="77777777" w:rsidR="004C33A6" w:rsidRPr="007F2770" w:rsidRDefault="004C33A6" w:rsidP="00706A8A">
            <w:pPr>
              <w:pStyle w:val="TAL"/>
              <w:rPr>
                <w:sz w:val="16"/>
                <w:szCs w:val="16"/>
                <w:lang w:eastAsia="en-US"/>
              </w:rPr>
            </w:pPr>
            <w:r w:rsidRPr="007F2770">
              <w:rPr>
                <w:sz w:val="16"/>
                <w:szCs w:val="16"/>
                <w:lang w:eastAsia="en-US"/>
              </w:rPr>
              <w:t>01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8A8023" w14:textId="77777777" w:rsidR="004C33A6" w:rsidRPr="007F2770" w:rsidRDefault="004C33A6" w:rsidP="00706A8A">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6297F5" w14:textId="77777777" w:rsidR="004C33A6" w:rsidRPr="007F2770" w:rsidRDefault="004C33A6" w:rsidP="00706A8A">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6C524B" w14:textId="77777777" w:rsidR="004C33A6" w:rsidRPr="007F2770" w:rsidRDefault="004C33A6" w:rsidP="00B95C6D">
            <w:pPr>
              <w:pStyle w:val="TAL"/>
              <w:rPr>
                <w:snapToGrid w:val="0"/>
                <w:sz w:val="16"/>
              </w:rPr>
            </w:pPr>
            <w:r w:rsidRPr="007F2770">
              <w:rPr>
                <w:snapToGrid w:val="0"/>
                <w:sz w:val="16"/>
              </w:rPr>
              <w:t>UE configured for EAB and access category 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9DDB3D"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87A404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ED41A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FD613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874CE1"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99D1BAC" w14:textId="77777777" w:rsidR="004C33A6" w:rsidRPr="007F2770" w:rsidRDefault="004C33A6">
            <w:pPr>
              <w:pStyle w:val="TAL"/>
              <w:rPr>
                <w:sz w:val="16"/>
                <w:szCs w:val="16"/>
                <w:lang w:eastAsia="en-US"/>
              </w:rPr>
            </w:pPr>
            <w:r w:rsidRPr="007F2770">
              <w:rPr>
                <w:sz w:val="16"/>
                <w:szCs w:val="16"/>
                <w:lang w:eastAsia="en-US"/>
              </w:rPr>
              <w:t>01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3B5759"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92BE3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97DF08" w14:textId="77777777" w:rsidR="004C33A6" w:rsidRPr="007F2770" w:rsidRDefault="004C33A6" w:rsidP="00B95C6D">
            <w:pPr>
              <w:pStyle w:val="TAL"/>
              <w:rPr>
                <w:snapToGrid w:val="0"/>
                <w:sz w:val="16"/>
              </w:rPr>
            </w:pPr>
            <w:r w:rsidRPr="007F2770">
              <w:rPr>
                <w:snapToGrid w:val="0"/>
                <w:sz w:val="16"/>
              </w:rPr>
              <w:t>No bearer for N1 N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53FF6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0CDEEC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4FFC0A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8F763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B67C10"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C23D1D" w14:textId="77777777" w:rsidR="004C33A6" w:rsidRPr="007F2770" w:rsidRDefault="004C33A6">
            <w:pPr>
              <w:pStyle w:val="TAL"/>
              <w:rPr>
                <w:sz w:val="16"/>
                <w:szCs w:val="16"/>
                <w:lang w:eastAsia="en-US"/>
              </w:rPr>
            </w:pPr>
            <w:r w:rsidRPr="007F2770">
              <w:rPr>
                <w:sz w:val="16"/>
                <w:szCs w:val="16"/>
                <w:lang w:eastAsia="en-US"/>
              </w:rPr>
              <w:t>01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AF706E"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278FF3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E36687" w14:textId="77777777" w:rsidR="004C33A6" w:rsidRPr="007F2770" w:rsidRDefault="004C33A6" w:rsidP="00B95C6D">
            <w:pPr>
              <w:pStyle w:val="TAL"/>
              <w:rPr>
                <w:snapToGrid w:val="0"/>
                <w:sz w:val="16"/>
              </w:rPr>
            </w:pPr>
            <w:r w:rsidRPr="007F2770">
              <w:rPr>
                <w:snapToGrid w:val="0"/>
                <w:sz w:val="16"/>
              </w:rPr>
              <w:t>Correction of S-NSSAI based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E10D73"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1E9AFC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74D7D9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D7E00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BA1BAD"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C478FD" w14:textId="77777777" w:rsidR="004C33A6" w:rsidRPr="007F2770" w:rsidRDefault="004C33A6">
            <w:pPr>
              <w:pStyle w:val="TAL"/>
              <w:rPr>
                <w:sz w:val="16"/>
                <w:szCs w:val="16"/>
                <w:lang w:eastAsia="en-US"/>
              </w:rPr>
            </w:pPr>
            <w:r w:rsidRPr="007F2770">
              <w:rPr>
                <w:sz w:val="16"/>
                <w:szCs w:val="16"/>
                <w:lang w:eastAsia="en-US"/>
              </w:rPr>
              <w:t>01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626424"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A897F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D9AA62" w14:textId="77777777" w:rsidR="004C33A6" w:rsidRPr="007F2770" w:rsidRDefault="004C33A6" w:rsidP="00B95C6D">
            <w:pPr>
              <w:pStyle w:val="TAL"/>
              <w:rPr>
                <w:snapToGrid w:val="0"/>
                <w:sz w:val="16"/>
              </w:rPr>
            </w:pPr>
            <w:r w:rsidRPr="007F2770">
              <w:rPr>
                <w:snapToGrid w:val="0"/>
                <w:sz w:val="16"/>
              </w:rPr>
              <w:t>Clean-up in defini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6A1D1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6C8486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D092B4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CE0F4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2D9B8C"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B50188" w14:textId="77777777" w:rsidR="004C33A6" w:rsidRPr="007F2770" w:rsidRDefault="004C33A6">
            <w:pPr>
              <w:pStyle w:val="TAL"/>
              <w:rPr>
                <w:sz w:val="16"/>
                <w:szCs w:val="16"/>
                <w:lang w:eastAsia="en-US"/>
              </w:rPr>
            </w:pPr>
            <w:r w:rsidRPr="007F2770">
              <w:rPr>
                <w:sz w:val="16"/>
                <w:szCs w:val="16"/>
                <w:lang w:eastAsia="en-US"/>
              </w:rPr>
              <w:t>02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0896AC"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891D47"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34E9A4" w14:textId="77777777" w:rsidR="004C33A6" w:rsidRPr="007F2770" w:rsidRDefault="004C33A6" w:rsidP="00B95C6D">
            <w:pPr>
              <w:pStyle w:val="TAL"/>
              <w:rPr>
                <w:snapToGrid w:val="0"/>
                <w:sz w:val="16"/>
              </w:rPr>
            </w:pPr>
            <w:r w:rsidRPr="007F2770">
              <w:rPr>
                <w:snapToGrid w:val="0"/>
                <w:sz w:val="16"/>
              </w:rPr>
              <w:t>Clarify abnormal cases in the UE for independency of 5GMM procedures between acces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F3D892"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06F582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C8DB9C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1C1F5E"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EC3577"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CBC150" w14:textId="77777777" w:rsidR="004C33A6" w:rsidRPr="007F2770" w:rsidRDefault="004C33A6">
            <w:pPr>
              <w:pStyle w:val="TAL"/>
              <w:rPr>
                <w:sz w:val="16"/>
                <w:szCs w:val="16"/>
                <w:lang w:eastAsia="en-US"/>
              </w:rPr>
            </w:pPr>
            <w:r w:rsidRPr="007F2770">
              <w:rPr>
                <w:sz w:val="16"/>
                <w:szCs w:val="16"/>
                <w:lang w:eastAsia="en-US"/>
              </w:rPr>
              <w:t>02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C404EA"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FD393C"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897D6C" w14:textId="77777777" w:rsidR="004C33A6" w:rsidRPr="007F2770" w:rsidRDefault="004C33A6" w:rsidP="00B95C6D">
            <w:pPr>
              <w:pStyle w:val="TAL"/>
              <w:rPr>
                <w:snapToGrid w:val="0"/>
                <w:sz w:val="16"/>
              </w:rPr>
            </w:pPr>
            <w:r w:rsidRPr="007F2770">
              <w:rPr>
                <w:snapToGrid w:val="0"/>
                <w:sz w:val="16"/>
              </w:rPr>
              <w:t>Storing Configured NSSAI when the PLMN is chang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9D952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681A10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A94997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D156C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FA1E1A"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61AC2E" w14:textId="77777777" w:rsidR="004C33A6" w:rsidRPr="007F2770" w:rsidRDefault="004C33A6">
            <w:pPr>
              <w:pStyle w:val="TAL"/>
              <w:rPr>
                <w:sz w:val="16"/>
                <w:szCs w:val="16"/>
                <w:lang w:eastAsia="en-US"/>
              </w:rPr>
            </w:pPr>
            <w:r w:rsidRPr="007F2770">
              <w:rPr>
                <w:sz w:val="16"/>
                <w:szCs w:val="16"/>
                <w:lang w:eastAsia="en-US"/>
              </w:rPr>
              <w:t>02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17274C"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4B4621"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CE50AD" w14:textId="77777777" w:rsidR="004C33A6" w:rsidRPr="007F2770" w:rsidRDefault="004C33A6" w:rsidP="00B95C6D">
            <w:pPr>
              <w:pStyle w:val="TAL"/>
              <w:rPr>
                <w:snapToGrid w:val="0"/>
                <w:sz w:val="16"/>
              </w:rPr>
            </w:pPr>
            <w:r w:rsidRPr="007F2770">
              <w:rPr>
                <w:snapToGrid w:val="0"/>
                <w:sz w:val="16"/>
              </w:rPr>
              <w:t>Incorrect statement for handling of security context at IW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FA043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A53F31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60C6A7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5CD25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FEF4AE"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FD8835" w14:textId="77777777" w:rsidR="004C33A6" w:rsidRPr="007F2770" w:rsidRDefault="004C33A6">
            <w:pPr>
              <w:pStyle w:val="TAL"/>
              <w:rPr>
                <w:sz w:val="16"/>
                <w:szCs w:val="16"/>
                <w:lang w:eastAsia="en-US"/>
              </w:rPr>
            </w:pPr>
            <w:r w:rsidRPr="007F2770">
              <w:rPr>
                <w:sz w:val="16"/>
                <w:szCs w:val="16"/>
                <w:lang w:eastAsia="en-US"/>
              </w:rPr>
              <w:t>02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5F40A8"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4039F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FD40EE" w14:textId="77777777" w:rsidR="004C33A6" w:rsidRPr="007F2770" w:rsidRDefault="004C33A6" w:rsidP="00B95C6D">
            <w:pPr>
              <w:pStyle w:val="TAL"/>
              <w:rPr>
                <w:snapToGrid w:val="0"/>
                <w:sz w:val="16"/>
              </w:rPr>
            </w:pPr>
            <w:r w:rsidRPr="007F2770">
              <w:rPr>
                <w:snapToGrid w:val="0"/>
                <w:sz w:val="16"/>
              </w:rPr>
              <w:t>Correction to SSC mode 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B0AFC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342BC0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A1304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C6618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990974"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0CA001" w14:textId="77777777" w:rsidR="004C33A6" w:rsidRPr="007F2770" w:rsidRDefault="004C33A6">
            <w:pPr>
              <w:pStyle w:val="TAL"/>
              <w:rPr>
                <w:sz w:val="16"/>
                <w:szCs w:val="16"/>
                <w:lang w:eastAsia="en-US"/>
              </w:rPr>
            </w:pPr>
            <w:r w:rsidRPr="007F2770">
              <w:rPr>
                <w:sz w:val="16"/>
                <w:szCs w:val="16"/>
                <w:lang w:eastAsia="en-US"/>
              </w:rPr>
              <w:t>02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62F963"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5063F8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C0F657" w14:textId="77777777" w:rsidR="004C33A6" w:rsidRPr="007F2770" w:rsidRDefault="004C33A6" w:rsidP="00B95C6D">
            <w:pPr>
              <w:pStyle w:val="TAL"/>
              <w:rPr>
                <w:snapToGrid w:val="0"/>
                <w:sz w:val="16"/>
              </w:rPr>
            </w:pPr>
            <w:r w:rsidRPr="007F2770">
              <w:rPr>
                <w:snapToGrid w:val="0"/>
                <w:sz w:val="16"/>
              </w:rPr>
              <w:t>Corrections to terms and referen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B7339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A6F92F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233939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B29D5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49F781"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AA900DA" w14:textId="77777777" w:rsidR="004C33A6" w:rsidRPr="007F2770" w:rsidRDefault="004C33A6">
            <w:pPr>
              <w:pStyle w:val="TAL"/>
              <w:rPr>
                <w:sz w:val="16"/>
                <w:szCs w:val="16"/>
                <w:lang w:eastAsia="en-US"/>
              </w:rPr>
            </w:pPr>
            <w:r w:rsidRPr="007F2770">
              <w:rPr>
                <w:sz w:val="16"/>
                <w:szCs w:val="16"/>
                <w:lang w:eastAsia="en-US"/>
              </w:rPr>
              <w:t>02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92A81A"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47BF7E"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8A1AA4" w14:textId="77777777" w:rsidR="004C33A6" w:rsidRPr="007F2770" w:rsidRDefault="004C33A6" w:rsidP="00B95C6D">
            <w:pPr>
              <w:pStyle w:val="TAL"/>
              <w:rPr>
                <w:snapToGrid w:val="0"/>
                <w:sz w:val="16"/>
              </w:rPr>
            </w:pPr>
            <w:r w:rsidRPr="007F2770">
              <w:rPr>
                <w:snapToGrid w:val="0"/>
                <w:sz w:val="16"/>
              </w:rPr>
              <w:t>Revision on AMF transport behaviour of 5GSM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2CE59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B18013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64E1E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3BE15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3FBE51"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74CD64" w14:textId="77777777" w:rsidR="004C33A6" w:rsidRPr="007F2770" w:rsidRDefault="004C33A6">
            <w:pPr>
              <w:pStyle w:val="TAL"/>
              <w:rPr>
                <w:sz w:val="16"/>
                <w:szCs w:val="16"/>
                <w:lang w:eastAsia="en-US"/>
              </w:rPr>
            </w:pPr>
            <w:r w:rsidRPr="007F2770">
              <w:rPr>
                <w:sz w:val="16"/>
                <w:szCs w:val="16"/>
                <w:lang w:eastAsia="en-US"/>
              </w:rPr>
              <w:t>02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F8565C"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15E9E1"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BA2A24" w14:textId="77777777" w:rsidR="004C33A6" w:rsidRPr="007F2770" w:rsidRDefault="004C33A6" w:rsidP="00B95C6D">
            <w:pPr>
              <w:pStyle w:val="TAL"/>
              <w:rPr>
                <w:snapToGrid w:val="0"/>
                <w:sz w:val="16"/>
              </w:rPr>
            </w:pPr>
            <w:r w:rsidRPr="007F2770">
              <w:rPr>
                <w:snapToGrid w:val="0"/>
                <w:sz w:val="16"/>
              </w:rPr>
              <w:t>Differences between NAS over 3GPP access and NAS ove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EF72E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F07492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F3EAD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84C26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23894A"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56D6D7" w14:textId="77777777" w:rsidR="004C33A6" w:rsidRPr="007F2770" w:rsidRDefault="004C33A6">
            <w:pPr>
              <w:pStyle w:val="TAL"/>
              <w:rPr>
                <w:sz w:val="16"/>
                <w:szCs w:val="16"/>
                <w:lang w:eastAsia="en-US"/>
              </w:rPr>
            </w:pPr>
            <w:r w:rsidRPr="007F2770">
              <w:rPr>
                <w:sz w:val="16"/>
                <w:szCs w:val="16"/>
                <w:lang w:eastAsia="en-US"/>
              </w:rPr>
              <w:t>02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7CD2CA" w14:textId="77777777" w:rsidR="004C33A6" w:rsidRPr="007F2770" w:rsidRDefault="004C33A6">
            <w:pPr>
              <w:pStyle w:val="TOC3"/>
              <w:rPr>
                <w:sz w:val="16"/>
                <w:szCs w:val="16"/>
              </w:rPr>
            </w:pPr>
            <w:r w:rsidRPr="007F2770">
              <w:rPr>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AF83AB"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5B33BA" w14:textId="77777777" w:rsidR="004C33A6" w:rsidRPr="007F2770" w:rsidRDefault="004C33A6" w:rsidP="00B95C6D">
            <w:pPr>
              <w:pStyle w:val="TAL"/>
              <w:rPr>
                <w:snapToGrid w:val="0"/>
                <w:sz w:val="16"/>
              </w:rPr>
            </w:pPr>
            <w:r w:rsidRPr="007F2770">
              <w:rPr>
                <w:snapToGrid w:val="0"/>
                <w:sz w:val="16"/>
              </w:rPr>
              <w:t>Preferred list terminating at ME or USI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DC431B"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03DDDD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8E888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188CB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DA40A2"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EE7B11" w14:textId="77777777" w:rsidR="004C33A6" w:rsidRPr="007F2770" w:rsidRDefault="004C33A6">
            <w:pPr>
              <w:pStyle w:val="TAL"/>
              <w:rPr>
                <w:sz w:val="16"/>
                <w:szCs w:val="16"/>
                <w:lang w:eastAsia="en-US"/>
              </w:rPr>
            </w:pPr>
            <w:r w:rsidRPr="007F2770">
              <w:rPr>
                <w:sz w:val="16"/>
                <w:szCs w:val="16"/>
                <w:lang w:eastAsia="en-US"/>
              </w:rPr>
              <w:t>02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F40A73"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41BE5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30AE82" w14:textId="77777777" w:rsidR="004C33A6" w:rsidRPr="007F2770" w:rsidRDefault="004C33A6" w:rsidP="00B95C6D">
            <w:pPr>
              <w:pStyle w:val="TAL"/>
              <w:rPr>
                <w:snapToGrid w:val="0"/>
                <w:sz w:val="16"/>
              </w:rPr>
            </w:pPr>
            <w:r w:rsidRPr="007F2770">
              <w:rPr>
                <w:snapToGrid w:val="0"/>
                <w:sz w:val="16"/>
              </w:rPr>
              <w:t>Clarification on network-initiated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A377F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C1092F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073D01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03576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3BE73A"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225E61" w14:textId="77777777" w:rsidR="004C33A6" w:rsidRPr="007F2770" w:rsidRDefault="004C33A6">
            <w:pPr>
              <w:pStyle w:val="TAL"/>
              <w:rPr>
                <w:sz w:val="16"/>
                <w:szCs w:val="16"/>
                <w:lang w:eastAsia="en-US"/>
              </w:rPr>
            </w:pPr>
            <w:r w:rsidRPr="007F2770">
              <w:rPr>
                <w:sz w:val="16"/>
                <w:szCs w:val="16"/>
                <w:lang w:eastAsia="en-US"/>
              </w:rPr>
              <w:t>02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8BA5EC"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F69442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68318F" w14:textId="77777777" w:rsidR="004C33A6" w:rsidRPr="007F2770" w:rsidRDefault="004C33A6" w:rsidP="00B95C6D">
            <w:pPr>
              <w:pStyle w:val="TAL"/>
              <w:rPr>
                <w:snapToGrid w:val="0"/>
                <w:sz w:val="16"/>
              </w:rPr>
            </w:pPr>
            <w:r w:rsidRPr="007F2770">
              <w:rPr>
                <w:snapToGrid w:val="0"/>
                <w:sz w:val="16"/>
              </w:rPr>
              <w:t>Correction of detach terminolog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4206EC"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FAB235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E37BC6"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105DE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EF543D"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7F8287" w14:textId="77777777" w:rsidR="004C33A6" w:rsidRPr="007F2770" w:rsidRDefault="004C33A6">
            <w:pPr>
              <w:pStyle w:val="TAL"/>
              <w:rPr>
                <w:sz w:val="16"/>
                <w:szCs w:val="16"/>
                <w:lang w:eastAsia="en-US"/>
              </w:rPr>
            </w:pPr>
            <w:r w:rsidRPr="007F2770">
              <w:rPr>
                <w:sz w:val="16"/>
                <w:szCs w:val="16"/>
                <w:lang w:eastAsia="en-US"/>
              </w:rPr>
              <w:t>02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BF2AC4"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D8841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50F704" w14:textId="77777777" w:rsidR="004C33A6" w:rsidRPr="007F2770" w:rsidRDefault="004C33A6" w:rsidP="00B95C6D">
            <w:pPr>
              <w:pStyle w:val="TAL"/>
              <w:rPr>
                <w:snapToGrid w:val="0"/>
                <w:sz w:val="16"/>
              </w:rPr>
            </w:pPr>
            <w:r w:rsidRPr="007F2770">
              <w:rPr>
                <w:snapToGrid w:val="0"/>
                <w:sz w:val="16"/>
              </w:rPr>
              <w:t>Clarification on S-NSSAI based congestion control for PDU session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215447"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BC6A48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377FB6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F471BE"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BC38E6"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DFB636" w14:textId="77777777" w:rsidR="004C33A6" w:rsidRPr="007F2770" w:rsidRDefault="004C33A6">
            <w:pPr>
              <w:pStyle w:val="TAL"/>
              <w:rPr>
                <w:sz w:val="16"/>
                <w:szCs w:val="16"/>
                <w:lang w:eastAsia="en-US"/>
              </w:rPr>
            </w:pPr>
            <w:r w:rsidRPr="007F2770">
              <w:rPr>
                <w:sz w:val="16"/>
                <w:szCs w:val="16"/>
                <w:lang w:eastAsia="en-US"/>
              </w:rPr>
              <w:t>02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5DE33F"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E3D97B"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1B0540" w14:textId="77777777" w:rsidR="004C33A6" w:rsidRPr="007F2770" w:rsidRDefault="004C33A6" w:rsidP="00B95C6D">
            <w:pPr>
              <w:pStyle w:val="TAL"/>
              <w:rPr>
                <w:snapToGrid w:val="0"/>
                <w:sz w:val="16"/>
              </w:rPr>
            </w:pPr>
            <w:r w:rsidRPr="007F2770">
              <w:rPr>
                <w:snapToGrid w:val="0"/>
                <w:sz w:val="16"/>
              </w:rPr>
              <w:t>SOR acknowledge message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A5194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A937F3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EA1FD8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87BF8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CC0473"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D37828" w14:textId="77777777" w:rsidR="004C33A6" w:rsidRPr="007F2770" w:rsidRDefault="004C33A6">
            <w:pPr>
              <w:pStyle w:val="TAL"/>
              <w:rPr>
                <w:sz w:val="16"/>
                <w:szCs w:val="16"/>
                <w:lang w:eastAsia="en-US"/>
              </w:rPr>
            </w:pPr>
            <w:r w:rsidRPr="007F2770">
              <w:rPr>
                <w:sz w:val="16"/>
                <w:szCs w:val="16"/>
                <w:lang w:eastAsia="en-US"/>
              </w:rPr>
              <w:t>02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B58234"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50DF6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975C70" w14:textId="77777777" w:rsidR="004C33A6" w:rsidRPr="007F2770" w:rsidRDefault="004C33A6" w:rsidP="00B95C6D">
            <w:pPr>
              <w:pStyle w:val="TAL"/>
              <w:rPr>
                <w:snapToGrid w:val="0"/>
                <w:sz w:val="16"/>
              </w:rPr>
            </w:pPr>
            <w:r w:rsidRPr="007F2770">
              <w:rPr>
                <w:snapToGrid w:val="0"/>
                <w:sz w:val="16"/>
              </w:rPr>
              <w:t>SMS over NAS re-transmission upon delivery failure on one Access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C235B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E523A7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84B480" w14:textId="77777777" w:rsidR="004C33A6" w:rsidRPr="007F2770" w:rsidRDefault="004C33A6" w:rsidP="00706A8A">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0D89F0" w14:textId="77777777" w:rsidR="004C33A6" w:rsidRPr="007F2770" w:rsidRDefault="004C33A6" w:rsidP="00706A8A">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718458" w14:textId="77777777" w:rsidR="004C33A6" w:rsidRPr="007F2770" w:rsidRDefault="004C33A6" w:rsidP="00706A8A">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EEFABD" w14:textId="77777777" w:rsidR="004C33A6" w:rsidRPr="007F2770" w:rsidRDefault="004C33A6" w:rsidP="00706A8A">
            <w:pPr>
              <w:pStyle w:val="TAL"/>
              <w:rPr>
                <w:sz w:val="16"/>
                <w:szCs w:val="16"/>
                <w:lang w:eastAsia="en-US"/>
              </w:rPr>
            </w:pPr>
            <w:r w:rsidRPr="007F2770">
              <w:rPr>
                <w:sz w:val="16"/>
                <w:szCs w:val="16"/>
                <w:lang w:eastAsia="en-US"/>
              </w:rPr>
              <w:t>02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15E52C" w14:textId="77777777" w:rsidR="004C33A6" w:rsidRPr="007F2770" w:rsidRDefault="004C33A6" w:rsidP="00706A8A">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05B1E2" w14:textId="77777777" w:rsidR="004C33A6" w:rsidRPr="007F2770" w:rsidRDefault="004C33A6" w:rsidP="00706A8A">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861055" w14:textId="77777777" w:rsidR="004C33A6" w:rsidRPr="007F2770" w:rsidRDefault="004C33A6" w:rsidP="00B95C6D">
            <w:pPr>
              <w:pStyle w:val="TAL"/>
              <w:rPr>
                <w:snapToGrid w:val="0"/>
                <w:sz w:val="16"/>
              </w:rPr>
            </w:pPr>
            <w:r w:rsidRPr="007F2770">
              <w:rPr>
                <w:snapToGrid w:val="0"/>
                <w:sz w:val="16"/>
              </w:rPr>
              <w:t>Corrections in EAP based primary authentication procedure (alternative 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2D4F9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F4F0F4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39A3B2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DB2E8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953DE6"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746B41" w14:textId="77777777" w:rsidR="004C33A6" w:rsidRPr="007F2770" w:rsidRDefault="004C33A6">
            <w:pPr>
              <w:pStyle w:val="TAL"/>
              <w:rPr>
                <w:sz w:val="16"/>
                <w:szCs w:val="16"/>
                <w:lang w:eastAsia="en-US"/>
              </w:rPr>
            </w:pPr>
            <w:r w:rsidRPr="007F2770">
              <w:rPr>
                <w:sz w:val="16"/>
                <w:szCs w:val="16"/>
                <w:lang w:eastAsia="en-US"/>
              </w:rPr>
              <w:t>02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43A07C"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70A943"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1A3EB0" w14:textId="77777777" w:rsidR="004C33A6" w:rsidRPr="007F2770" w:rsidRDefault="004C33A6" w:rsidP="00B95C6D">
            <w:pPr>
              <w:pStyle w:val="TAL"/>
              <w:rPr>
                <w:snapToGrid w:val="0"/>
                <w:sz w:val="16"/>
              </w:rPr>
            </w:pPr>
            <w:r w:rsidRPr="007F2770">
              <w:rPr>
                <w:snapToGrid w:val="0"/>
                <w:sz w:val="16"/>
              </w:rPr>
              <w:t>Correction for multi-homed IPv6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E3CD7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1944FF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70ABD1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05C79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C6E5B0"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66781D" w14:textId="77777777" w:rsidR="004C33A6" w:rsidRPr="007F2770" w:rsidRDefault="004C33A6">
            <w:pPr>
              <w:pStyle w:val="TAL"/>
              <w:rPr>
                <w:sz w:val="16"/>
                <w:szCs w:val="16"/>
                <w:lang w:eastAsia="en-US"/>
              </w:rPr>
            </w:pPr>
            <w:r w:rsidRPr="007F2770">
              <w:rPr>
                <w:sz w:val="16"/>
                <w:szCs w:val="16"/>
                <w:lang w:eastAsia="en-US"/>
              </w:rPr>
              <w:t>02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1ACF06"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84CE8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F3F779" w14:textId="77777777" w:rsidR="004C33A6" w:rsidRPr="007F2770" w:rsidRDefault="004C33A6" w:rsidP="00B95C6D">
            <w:pPr>
              <w:pStyle w:val="TAL"/>
              <w:rPr>
                <w:snapToGrid w:val="0"/>
                <w:sz w:val="16"/>
              </w:rPr>
            </w:pPr>
            <w:r w:rsidRPr="007F2770">
              <w:rPr>
                <w:snapToGrid w:val="0"/>
                <w:sz w:val="16"/>
              </w:rPr>
              <w:t>Correction for transfer of a PDN connection from untrusted non-3GPP access connected to EP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699C0B"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264AF4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1CC0427" w14:textId="77777777" w:rsidR="004C33A6" w:rsidRPr="007F2770" w:rsidRDefault="004C33A6" w:rsidP="00706A8A">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C83511" w14:textId="77777777" w:rsidR="004C33A6" w:rsidRPr="007F2770" w:rsidRDefault="004C33A6" w:rsidP="00706A8A">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A8B268" w14:textId="77777777" w:rsidR="004C33A6" w:rsidRPr="007F2770" w:rsidRDefault="004C33A6" w:rsidP="00706A8A">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D10278" w14:textId="77777777" w:rsidR="004C33A6" w:rsidRPr="007F2770" w:rsidRDefault="004C33A6" w:rsidP="00706A8A">
            <w:pPr>
              <w:pStyle w:val="TAL"/>
              <w:rPr>
                <w:sz w:val="16"/>
                <w:szCs w:val="16"/>
                <w:lang w:eastAsia="en-US"/>
              </w:rPr>
            </w:pPr>
            <w:r w:rsidRPr="007F2770">
              <w:rPr>
                <w:sz w:val="16"/>
                <w:szCs w:val="16"/>
                <w:lang w:eastAsia="en-US"/>
              </w:rPr>
              <w:t>02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588265" w14:textId="77777777" w:rsidR="004C33A6" w:rsidRPr="007F2770" w:rsidRDefault="004C33A6" w:rsidP="00706A8A">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8F3D80" w14:textId="77777777" w:rsidR="004C33A6" w:rsidRPr="007F2770" w:rsidRDefault="004C33A6" w:rsidP="00706A8A">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37250C" w14:textId="77777777" w:rsidR="004C33A6" w:rsidRPr="007F2770" w:rsidRDefault="004C33A6" w:rsidP="00B95C6D">
            <w:pPr>
              <w:pStyle w:val="TAL"/>
              <w:rPr>
                <w:snapToGrid w:val="0"/>
                <w:sz w:val="16"/>
              </w:rPr>
            </w:pPr>
            <w:r w:rsidRPr="007F2770">
              <w:rPr>
                <w:snapToGrid w:val="0"/>
                <w:sz w:val="16"/>
              </w:rPr>
              <w:t>Correction for generation of QoS rul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953D7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719DA3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BA488CA" w14:textId="77777777" w:rsidR="004C33A6" w:rsidRPr="007F2770" w:rsidRDefault="004C33A6" w:rsidP="00706A8A">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2089FE" w14:textId="77777777" w:rsidR="004C33A6" w:rsidRPr="007F2770" w:rsidRDefault="004C33A6" w:rsidP="00706A8A">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5AC298" w14:textId="77777777" w:rsidR="004C33A6" w:rsidRPr="007F2770" w:rsidRDefault="004C33A6" w:rsidP="00706A8A">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E81B95" w14:textId="77777777" w:rsidR="004C33A6" w:rsidRPr="007F2770" w:rsidRDefault="004C33A6" w:rsidP="00706A8A">
            <w:pPr>
              <w:pStyle w:val="TAL"/>
              <w:rPr>
                <w:sz w:val="16"/>
                <w:szCs w:val="16"/>
                <w:lang w:eastAsia="en-US"/>
              </w:rPr>
            </w:pPr>
            <w:r w:rsidRPr="007F2770">
              <w:rPr>
                <w:sz w:val="16"/>
                <w:szCs w:val="16"/>
                <w:lang w:eastAsia="en-US"/>
              </w:rPr>
              <w:t>02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76FF37" w14:textId="77777777" w:rsidR="004C33A6" w:rsidRPr="007F2770" w:rsidRDefault="004C33A6" w:rsidP="00706A8A">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29C3E4" w14:textId="77777777" w:rsidR="004C33A6" w:rsidRPr="007F2770" w:rsidRDefault="004C33A6" w:rsidP="00706A8A">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4CAC51" w14:textId="77777777" w:rsidR="004C33A6" w:rsidRPr="007F2770" w:rsidRDefault="004C33A6" w:rsidP="00B95C6D">
            <w:pPr>
              <w:pStyle w:val="TAL"/>
              <w:rPr>
                <w:snapToGrid w:val="0"/>
                <w:sz w:val="16"/>
              </w:rPr>
            </w:pPr>
            <w:r w:rsidRPr="007F2770">
              <w:rPr>
                <w:snapToGrid w:val="0"/>
                <w:sz w:val="16"/>
              </w:rPr>
              <w:t>Interworking for multi-homed IPv6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7B528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D2593B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D61DC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41C119"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99B985"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76EEA32" w14:textId="77777777" w:rsidR="004C33A6" w:rsidRPr="007F2770" w:rsidRDefault="004C33A6">
            <w:pPr>
              <w:pStyle w:val="TAL"/>
              <w:rPr>
                <w:sz w:val="16"/>
                <w:szCs w:val="16"/>
                <w:lang w:eastAsia="en-US"/>
              </w:rPr>
            </w:pPr>
            <w:r w:rsidRPr="007F2770">
              <w:rPr>
                <w:sz w:val="16"/>
                <w:szCs w:val="16"/>
                <w:lang w:eastAsia="en-US"/>
              </w:rPr>
              <w:t>02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1B79ED"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A2132F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AC2A15" w14:textId="77777777" w:rsidR="004C33A6" w:rsidRPr="007F2770" w:rsidRDefault="004C33A6" w:rsidP="00B95C6D">
            <w:pPr>
              <w:pStyle w:val="TAL"/>
              <w:rPr>
                <w:snapToGrid w:val="0"/>
                <w:sz w:val="16"/>
              </w:rPr>
            </w:pPr>
            <w:r w:rsidRPr="007F2770">
              <w:rPr>
                <w:snapToGrid w:val="0"/>
                <w:sz w:val="16"/>
              </w:rPr>
              <w:t>Clarification of N1 NAS signalling connection release in AMF on generic UE configuration update comple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D73C0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EB36B5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5A05A1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AC642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8A9FBA"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1E9CEE" w14:textId="77777777" w:rsidR="004C33A6" w:rsidRPr="007F2770" w:rsidRDefault="004C33A6">
            <w:pPr>
              <w:pStyle w:val="TAL"/>
              <w:rPr>
                <w:sz w:val="16"/>
                <w:szCs w:val="16"/>
                <w:lang w:eastAsia="en-US"/>
              </w:rPr>
            </w:pPr>
            <w:r w:rsidRPr="007F2770">
              <w:rPr>
                <w:sz w:val="16"/>
                <w:szCs w:val="16"/>
                <w:lang w:eastAsia="en-US"/>
              </w:rPr>
              <w:t>02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7721B0"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5444D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E2A9A7" w14:textId="77777777" w:rsidR="004C33A6" w:rsidRPr="007F2770" w:rsidRDefault="004C33A6" w:rsidP="00B95C6D">
            <w:pPr>
              <w:pStyle w:val="TAL"/>
              <w:rPr>
                <w:snapToGrid w:val="0"/>
                <w:sz w:val="16"/>
              </w:rPr>
            </w:pPr>
            <w:r w:rsidRPr="007F2770">
              <w:rPr>
                <w:snapToGrid w:val="0"/>
                <w:sz w:val="16"/>
              </w:rPr>
              <w:t>Requests for emergency services fallback from upp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933DB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1590A8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2A155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80920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6FDD74"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8F9816" w14:textId="77777777" w:rsidR="004C33A6" w:rsidRPr="007F2770" w:rsidRDefault="004C33A6">
            <w:pPr>
              <w:pStyle w:val="TAL"/>
              <w:rPr>
                <w:sz w:val="16"/>
                <w:szCs w:val="16"/>
                <w:lang w:eastAsia="en-US"/>
              </w:rPr>
            </w:pPr>
            <w:r w:rsidRPr="007F2770">
              <w:rPr>
                <w:sz w:val="16"/>
                <w:szCs w:val="16"/>
                <w:lang w:eastAsia="en-US"/>
              </w:rPr>
              <w:t>02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CA61E0"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19BF11"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C3D035" w14:textId="77777777" w:rsidR="004C33A6" w:rsidRPr="007F2770" w:rsidRDefault="004C33A6" w:rsidP="00B95C6D">
            <w:pPr>
              <w:pStyle w:val="TAL"/>
              <w:rPr>
                <w:snapToGrid w:val="0"/>
                <w:sz w:val="16"/>
              </w:rPr>
            </w:pPr>
            <w:r w:rsidRPr="007F2770">
              <w:rPr>
                <w:snapToGrid w:val="0"/>
                <w:sz w:val="16"/>
              </w:rPr>
              <w:t>Corrections to the Identification and Registration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1763B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8152B8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FF55C2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DCCA6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4D14CD"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23D856" w14:textId="77777777" w:rsidR="004C33A6" w:rsidRPr="007F2770" w:rsidRDefault="004C33A6">
            <w:pPr>
              <w:pStyle w:val="TAL"/>
              <w:rPr>
                <w:sz w:val="16"/>
                <w:szCs w:val="16"/>
                <w:lang w:eastAsia="en-US"/>
              </w:rPr>
            </w:pPr>
            <w:r w:rsidRPr="007F2770">
              <w:rPr>
                <w:sz w:val="16"/>
                <w:szCs w:val="16"/>
                <w:lang w:eastAsia="en-US"/>
              </w:rPr>
              <w:t>02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2F293D"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D4E0CB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4B60A4" w14:textId="77777777" w:rsidR="004C33A6" w:rsidRPr="007F2770" w:rsidRDefault="004C33A6" w:rsidP="00B95C6D">
            <w:pPr>
              <w:pStyle w:val="TAL"/>
              <w:rPr>
                <w:snapToGrid w:val="0"/>
                <w:sz w:val="16"/>
              </w:rPr>
            </w:pPr>
            <w:r w:rsidRPr="007F2770">
              <w:rPr>
                <w:snapToGrid w:val="0"/>
                <w:sz w:val="16"/>
              </w:rPr>
              <w:t>Correct abnormal procedures reference when handling CC #22 (Conges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C72CF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78D112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343A3B" w14:textId="77777777" w:rsidR="004C33A6" w:rsidRPr="007F2770" w:rsidRDefault="004C33A6" w:rsidP="00706A8A">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AAAEE4" w14:textId="77777777" w:rsidR="004C33A6" w:rsidRPr="007F2770" w:rsidRDefault="004C33A6" w:rsidP="00706A8A">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044948" w14:textId="77777777" w:rsidR="004C33A6" w:rsidRPr="007F2770" w:rsidRDefault="004C33A6" w:rsidP="00706A8A">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7C0A92" w14:textId="77777777" w:rsidR="004C33A6" w:rsidRPr="007F2770" w:rsidRDefault="004C33A6" w:rsidP="00706A8A">
            <w:pPr>
              <w:pStyle w:val="TAL"/>
              <w:rPr>
                <w:sz w:val="16"/>
                <w:szCs w:val="16"/>
                <w:lang w:eastAsia="en-US"/>
              </w:rPr>
            </w:pPr>
            <w:r w:rsidRPr="007F2770">
              <w:rPr>
                <w:sz w:val="16"/>
                <w:szCs w:val="16"/>
                <w:lang w:eastAsia="en-US"/>
              </w:rPr>
              <w:t>02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AE84D1" w14:textId="77777777" w:rsidR="004C33A6" w:rsidRPr="007F2770" w:rsidRDefault="004C33A6" w:rsidP="00706A8A">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2A107C" w14:textId="77777777" w:rsidR="004C33A6" w:rsidRPr="007F2770" w:rsidRDefault="004C33A6" w:rsidP="00706A8A">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C70E41" w14:textId="77777777" w:rsidR="004C33A6" w:rsidRPr="007F2770" w:rsidRDefault="004C33A6" w:rsidP="00B95C6D">
            <w:pPr>
              <w:pStyle w:val="TAL"/>
              <w:rPr>
                <w:snapToGrid w:val="0"/>
                <w:sz w:val="16"/>
              </w:rPr>
            </w:pPr>
            <w:r w:rsidRPr="007F2770">
              <w:rPr>
                <w:snapToGrid w:val="0"/>
                <w:sz w:val="16"/>
              </w:rPr>
              <w:t>Non-IP PDN connection type for S1 to N1 interwork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7AD01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DFFF8B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D75A4F"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B0666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569314"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554F8A" w14:textId="77777777" w:rsidR="004C33A6" w:rsidRPr="007F2770" w:rsidRDefault="004C33A6">
            <w:pPr>
              <w:pStyle w:val="TAL"/>
              <w:rPr>
                <w:sz w:val="16"/>
                <w:szCs w:val="16"/>
                <w:lang w:eastAsia="en-US"/>
              </w:rPr>
            </w:pPr>
            <w:r w:rsidRPr="007F2770">
              <w:rPr>
                <w:sz w:val="16"/>
                <w:szCs w:val="16"/>
                <w:lang w:eastAsia="en-US"/>
              </w:rPr>
              <w:t>02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D942D8"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E6068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961DE6" w14:textId="77777777" w:rsidR="004C33A6" w:rsidRPr="007F2770" w:rsidRDefault="004C33A6" w:rsidP="00B95C6D">
            <w:pPr>
              <w:pStyle w:val="TAL"/>
              <w:rPr>
                <w:snapToGrid w:val="0"/>
                <w:sz w:val="16"/>
                <w:lang w:val="fr-FR"/>
              </w:rPr>
            </w:pPr>
            <w:r w:rsidRPr="007F2770">
              <w:rPr>
                <w:snapToGrid w:val="0"/>
                <w:sz w:val="16"/>
                <w:lang w:val="fr-FR"/>
              </w:rPr>
              <w:t>Non-3GPP de-registration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05CFC1" w14:textId="77777777" w:rsidR="004C33A6" w:rsidRPr="007F2770" w:rsidRDefault="004C33A6" w:rsidP="0083064D">
            <w:pPr>
              <w:pStyle w:val="TAL"/>
              <w:rPr>
                <w:snapToGrid w:val="0"/>
                <w:sz w:val="16"/>
                <w:lang w:val="fr-FR"/>
              </w:rPr>
            </w:pPr>
            <w:r w:rsidRPr="007F2770">
              <w:rPr>
                <w:snapToGrid w:val="0"/>
                <w:sz w:val="16"/>
                <w:lang w:val="en-AU"/>
              </w:rPr>
              <w:t>15.1.0</w:t>
            </w:r>
          </w:p>
        </w:tc>
      </w:tr>
      <w:tr w:rsidR="00CC7F27" w:rsidRPr="007F2770" w14:paraId="153F8D7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FF5DAB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D3EAC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E2C7E8"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01BF389" w14:textId="77777777" w:rsidR="004C33A6" w:rsidRPr="007F2770" w:rsidRDefault="004C33A6">
            <w:pPr>
              <w:pStyle w:val="TAL"/>
              <w:rPr>
                <w:sz w:val="16"/>
                <w:szCs w:val="16"/>
                <w:lang w:eastAsia="en-US"/>
              </w:rPr>
            </w:pPr>
            <w:r w:rsidRPr="007F2770">
              <w:rPr>
                <w:sz w:val="16"/>
                <w:szCs w:val="16"/>
                <w:lang w:eastAsia="en-US"/>
              </w:rPr>
              <w:t>02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5AAA1C"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03CB7C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62612C" w14:textId="77777777" w:rsidR="004C33A6" w:rsidRPr="007F2770" w:rsidRDefault="004C33A6" w:rsidP="00B95C6D">
            <w:pPr>
              <w:pStyle w:val="TAL"/>
              <w:rPr>
                <w:snapToGrid w:val="0"/>
                <w:sz w:val="16"/>
              </w:rPr>
            </w:pPr>
            <w:r w:rsidRPr="007F2770">
              <w:rPr>
                <w:snapToGrid w:val="0"/>
                <w:sz w:val="16"/>
              </w:rPr>
              <w:t>Substates for registration resul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36AAB3" w14:textId="77777777" w:rsidR="004C33A6" w:rsidRPr="007F2770" w:rsidRDefault="004C33A6" w:rsidP="0083064D">
            <w:pPr>
              <w:pStyle w:val="TAL"/>
              <w:rPr>
                <w:snapToGrid w:val="0"/>
                <w:sz w:val="16"/>
                <w:lang w:val="fr-FR"/>
              </w:rPr>
            </w:pPr>
            <w:r w:rsidRPr="007F2770">
              <w:rPr>
                <w:snapToGrid w:val="0"/>
                <w:sz w:val="16"/>
                <w:lang w:val="en-AU"/>
              </w:rPr>
              <w:t>15.1.0</w:t>
            </w:r>
          </w:p>
        </w:tc>
      </w:tr>
      <w:tr w:rsidR="00CC7F27" w:rsidRPr="007F2770" w14:paraId="3643290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221D78E" w14:textId="77777777" w:rsidR="004C33A6" w:rsidRPr="007F2770" w:rsidRDefault="004C33A6" w:rsidP="00706A8A">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574292" w14:textId="77777777" w:rsidR="004C33A6" w:rsidRPr="007F2770" w:rsidRDefault="004C33A6" w:rsidP="00706A8A">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A1A8AA" w14:textId="77777777" w:rsidR="004C33A6" w:rsidRPr="007F2770" w:rsidRDefault="004C33A6" w:rsidP="00706A8A">
            <w:pPr>
              <w:pStyle w:val="TAC"/>
              <w:rPr>
                <w:sz w:val="16"/>
                <w:lang w:eastAsia="en-US"/>
              </w:rPr>
            </w:pPr>
            <w:r w:rsidRPr="007F2770">
              <w:rPr>
                <w:sz w:val="16"/>
                <w:lang w:eastAsia="en-US"/>
              </w:rPr>
              <w:t>CP-18214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D0627E" w14:textId="77777777" w:rsidR="004C33A6" w:rsidRPr="007F2770" w:rsidRDefault="004C33A6" w:rsidP="00706A8A">
            <w:pPr>
              <w:pStyle w:val="TAL"/>
              <w:rPr>
                <w:sz w:val="16"/>
                <w:szCs w:val="16"/>
                <w:lang w:eastAsia="en-US"/>
              </w:rPr>
            </w:pPr>
            <w:r w:rsidRPr="007F2770">
              <w:rPr>
                <w:sz w:val="16"/>
                <w:szCs w:val="16"/>
                <w:lang w:eastAsia="en-US"/>
              </w:rPr>
              <w:t>02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5F425B" w14:textId="77777777" w:rsidR="004C33A6" w:rsidRPr="007F2770" w:rsidRDefault="004C33A6" w:rsidP="00706A8A">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817AF1" w14:textId="77777777" w:rsidR="004C33A6" w:rsidRPr="007F2770" w:rsidRDefault="004C33A6" w:rsidP="00706A8A">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56603E" w14:textId="77777777" w:rsidR="004C33A6" w:rsidRPr="007F2770" w:rsidRDefault="004C33A6" w:rsidP="00B95C6D">
            <w:pPr>
              <w:pStyle w:val="TAL"/>
              <w:rPr>
                <w:snapToGrid w:val="0"/>
                <w:sz w:val="16"/>
              </w:rPr>
            </w:pPr>
            <w:r w:rsidRPr="007F2770">
              <w:rPr>
                <w:snapToGrid w:val="0"/>
                <w:sz w:val="16"/>
              </w:rPr>
              <w:t>Updating NS Configuration via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B70B8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F51D39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8A5866"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6E0CE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F10D0D"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8E621E" w14:textId="77777777" w:rsidR="004C33A6" w:rsidRPr="007F2770" w:rsidRDefault="004C33A6">
            <w:pPr>
              <w:pStyle w:val="TAL"/>
              <w:rPr>
                <w:sz w:val="16"/>
                <w:szCs w:val="16"/>
                <w:lang w:eastAsia="en-US"/>
              </w:rPr>
            </w:pPr>
            <w:r w:rsidRPr="007F2770">
              <w:rPr>
                <w:sz w:val="16"/>
                <w:szCs w:val="16"/>
                <w:lang w:eastAsia="en-US"/>
              </w:rPr>
              <w:t>02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571428"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AD14A8"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FE2781" w14:textId="77777777" w:rsidR="004C33A6" w:rsidRPr="007F2770" w:rsidRDefault="004C33A6" w:rsidP="00B95C6D">
            <w:pPr>
              <w:pStyle w:val="TAL"/>
              <w:rPr>
                <w:snapToGrid w:val="0"/>
                <w:sz w:val="16"/>
              </w:rPr>
            </w:pPr>
            <w:r w:rsidRPr="007F2770">
              <w:rPr>
                <w:snapToGrid w:val="0"/>
                <w:sz w:val="16"/>
              </w:rPr>
              <w:t>SUCI encoding format and protection sche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3E5BBB"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FC95E9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12E828D" w14:textId="77777777" w:rsidR="004C33A6" w:rsidRPr="007F2770" w:rsidRDefault="004C33A6" w:rsidP="00706A8A">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530E07" w14:textId="77777777" w:rsidR="004C33A6" w:rsidRPr="007F2770" w:rsidRDefault="004C33A6" w:rsidP="00706A8A">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4DDBDD" w14:textId="77777777" w:rsidR="004C33A6" w:rsidRPr="007F2770" w:rsidRDefault="004C33A6" w:rsidP="00706A8A">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F88567" w14:textId="77777777" w:rsidR="004C33A6" w:rsidRPr="007F2770" w:rsidRDefault="004C33A6" w:rsidP="00706A8A">
            <w:pPr>
              <w:pStyle w:val="TAL"/>
              <w:rPr>
                <w:sz w:val="16"/>
                <w:szCs w:val="16"/>
                <w:lang w:eastAsia="en-US"/>
              </w:rPr>
            </w:pPr>
            <w:r w:rsidRPr="007F2770">
              <w:rPr>
                <w:sz w:val="16"/>
                <w:szCs w:val="16"/>
                <w:lang w:eastAsia="en-US"/>
              </w:rPr>
              <w:t>02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228B45" w14:textId="77777777" w:rsidR="004C33A6" w:rsidRPr="007F2770" w:rsidRDefault="004C33A6" w:rsidP="00706A8A">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45C184" w14:textId="77777777" w:rsidR="004C33A6" w:rsidRPr="007F2770" w:rsidRDefault="004C33A6" w:rsidP="00706A8A">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1DAAB6" w14:textId="77777777" w:rsidR="004C33A6" w:rsidRPr="007F2770" w:rsidRDefault="004C33A6" w:rsidP="00B95C6D">
            <w:pPr>
              <w:pStyle w:val="TAL"/>
              <w:rPr>
                <w:snapToGrid w:val="0"/>
                <w:sz w:val="16"/>
              </w:rPr>
            </w:pPr>
            <w:r w:rsidRPr="007F2770">
              <w:rPr>
                <w:snapToGrid w:val="0"/>
                <w:sz w:val="16"/>
              </w:rPr>
              <w:t>Clarify the method of configuring the UE to use Access Identity 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2AE61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635A6A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3D973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DF488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EEA003"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17D70AE" w14:textId="77777777" w:rsidR="004C33A6" w:rsidRPr="007F2770" w:rsidRDefault="004C33A6">
            <w:pPr>
              <w:pStyle w:val="TAL"/>
              <w:rPr>
                <w:sz w:val="16"/>
                <w:szCs w:val="16"/>
                <w:lang w:eastAsia="en-US"/>
              </w:rPr>
            </w:pPr>
            <w:r w:rsidRPr="007F2770">
              <w:rPr>
                <w:sz w:val="16"/>
                <w:szCs w:val="16"/>
                <w:lang w:eastAsia="en-US"/>
              </w:rPr>
              <w:t>02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5871AB"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00D7847"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CBF663" w14:textId="77777777" w:rsidR="004C33A6" w:rsidRPr="007F2770" w:rsidRDefault="004C33A6" w:rsidP="00B95C6D">
            <w:pPr>
              <w:pStyle w:val="TAL"/>
              <w:rPr>
                <w:snapToGrid w:val="0"/>
                <w:sz w:val="16"/>
              </w:rPr>
            </w:pPr>
            <w:r w:rsidRPr="007F2770">
              <w:rPr>
                <w:snapToGrid w:val="0"/>
                <w:sz w:val="16"/>
              </w:rPr>
              <w:t>Handling of error case when UE gets URSP from V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B80F7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DF5247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47933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E7551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B7F7FF"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B1C4A9" w14:textId="77777777" w:rsidR="004C33A6" w:rsidRPr="007F2770" w:rsidRDefault="004C33A6">
            <w:pPr>
              <w:pStyle w:val="TAL"/>
              <w:rPr>
                <w:sz w:val="16"/>
                <w:szCs w:val="16"/>
                <w:lang w:eastAsia="en-US"/>
              </w:rPr>
            </w:pPr>
            <w:r w:rsidRPr="007F2770">
              <w:rPr>
                <w:sz w:val="16"/>
                <w:szCs w:val="16"/>
                <w:lang w:eastAsia="en-US"/>
              </w:rPr>
              <w:t>02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D244C4"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A4BD9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0B0288" w14:textId="77777777" w:rsidR="004C33A6" w:rsidRPr="007F2770" w:rsidRDefault="004C33A6" w:rsidP="00B95C6D">
            <w:pPr>
              <w:pStyle w:val="TAL"/>
              <w:rPr>
                <w:snapToGrid w:val="0"/>
                <w:sz w:val="16"/>
              </w:rPr>
            </w:pPr>
            <w:r w:rsidRPr="007F2770">
              <w:rPr>
                <w:snapToGrid w:val="0"/>
                <w:sz w:val="16"/>
              </w:rPr>
              <w:t>Correction for abnormal cases in the UE of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6CF4B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E5359A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084B91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BE0C9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F4BC5D"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EB23A4" w14:textId="77777777" w:rsidR="004C33A6" w:rsidRPr="007F2770" w:rsidRDefault="004C33A6">
            <w:pPr>
              <w:pStyle w:val="TAL"/>
              <w:rPr>
                <w:sz w:val="16"/>
                <w:szCs w:val="16"/>
                <w:lang w:eastAsia="en-US"/>
              </w:rPr>
            </w:pPr>
            <w:r w:rsidRPr="007F2770">
              <w:rPr>
                <w:sz w:val="16"/>
                <w:szCs w:val="16"/>
                <w:lang w:eastAsia="en-US"/>
              </w:rPr>
              <w:t>02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C2F49E"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2F010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483DA4" w14:textId="77777777" w:rsidR="004C33A6" w:rsidRPr="007F2770" w:rsidRDefault="004C33A6" w:rsidP="00B95C6D">
            <w:pPr>
              <w:pStyle w:val="TAL"/>
              <w:rPr>
                <w:snapToGrid w:val="0"/>
                <w:sz w:val="16"/>
              </w:rPr>
            </w:pPr>
            <w:r w:rsidRPr="007F2770">
              <w:rPr>
                <w:snapToGrid w:val="0"/>
                <w:sz w:val="16"/>
              </w:rPr>
              <w:t>Setting of RRC establishment cause for operator-defined access categor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71A853"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C8E665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A281C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58A42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9E3A51"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302093" w14:textId="77777777" w:rsidR="004C33A6" w:rsidRPr="007F2770" w:rsidRDefault="004C33A6">
            <w:pPr>
              <w:pStyle w:val="TAL"/>
              <w:rPr>
                <w:sz w:val="16"/>
                <w:szCs w:val="16"/>
                <w:lang w:eastAsia="en-US"/>
              </w:rPr>
            </w:pPr>
            <w:r w:rsidRPr="007F2770">
              <w:rPr>
                <w:sz w:val="16"/>
                <w:szCs w:val="16"/>
                <w:lang w:eastAsia="en-US"/>
              </w:rPr>
              <w:t>02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5E7781"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1B4A01"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F306C5" w14:textId="77777777" w:rsidR="004C33A6" w:rsidRPr="007F2770" w:rsidRDefault="004C33A6" w:rsidP="00B95C6D">
            <w:pPr>
              <w:pStyle w:val="TAL"/>
              <w:rPr>
                <w:snapToGrid w:val="0"/>
                <w:sz w:val="16"/>
              </w:rPr>
            </w:pPr>
            <w:r w:rsidRPr="007F2770">
              <w:rPr>
                <w:snapToGrid w:val="0"/>
                <w:sz w:val="16"/>
              </w:rPr>
              <w:t xml:space="preserve">Alignment with terminology </w:t>
            </w:r>
            <w:r w:rsidR="00913BB3" w:rsidRPr="007F2770">
              <w:rPr>
                <w:snapToGrid w:val="0"/>
                <w:sz w:val="16"/>
              </w:rPr>
              <w:t>"</w:t>
            </w:r>
            <w:r w:rsidRPr="007F2770">
              <w:rPr>
                <w:snapToGrid w:val="0"/>
                <w:sz w:val="16"/>
              </w:rPr>
              <w:t>emergency PDU session</w:t>
            </w:r>
            <w:r w:rsidR="00913BB3" w:rsidRPr="007F2770">
              <w:rPr>
                <w:snapToGrid w:val="0"/>
                <w:sz w:val="16"/>
              </w:rPr>
              <w:t>"</w:t>
            </w:r>
            <w:r w:rsidRPr="007F2770">
              <w:rPr>
                <w:snapToGrid w:val="0"/>
                <w:sz w:val="16"/>
              </w:rPr>
              <w:t xml:space="preserve"> throughout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57777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9C6E36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F9299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BC7339"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9D197E"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E7AAB4" w14:textId="77777777" w:rsidR="004C33A6" w:rsidRPr="007F2770" w:rsidRDefault="004C33A6">
            <w:pPr>
              <w:pStyle w:val="TAL"/>
              <w:rPr>
                <w:sz w:val="16"/>
                <w:szCs w:val="16"/>
                <w:lang w:eastAsia="en-US"/>
              </w:rPr>
            </w:pPr>
            <w:r w:rsidRPr="007F2770">
              <w:rPr>
                <w:sz w:val="16"/>
                <w:szCs w:val="16"/>
                <w:lang w:eastAsia="en-US"/>
              </w:rPr>
              <w:t>02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8C6A26"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D0F477"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3F7011" w14:textId="77777777" w:rsidR="004C33A6" w:rsidRPr="007F2770" w:rsidRDefault="004C33A6" w:rsidP="00B95C6D">
            <w:pPr>
              <w:pStyle w:val="TAL"/>
              <w:rPr>
                <w:snapToGrid w:val="0"/>
                <w:sz w:val="16"/>
              </w:rPr>
            </w:pPr>
            <w:r w:rsidRPr="007F2770">
              <w:rPr>
                <w:snapToGrid w:val="0"/>
                <w:sz w:val="16"/>
              </w:rPr>
              <w:t>TAI removed from list of Servie area lists after reject from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BB194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A7F850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E0FFD3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719299"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11E832"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05C6AB" w14:textId="77777777" w:rsidR="004C33A6" w:rsidRPr="007F2770" w:rsidRDefault="004C33A6">
            <w:pPr>
              <w:pStyle w:val="TAL"/>
              <w:rPr>
                <w:sz w:val="16"/>
                <w:szCs w:val="16"/>
                <w:lang w:eastAsia="en-US"/>
              </w:rPr>
            </w:pPr>
            <w:r w:rsidRPr="007F2770">
              <w:rPr>
                <w:sz w:val="16"/>
                <w:szCs w:val="16"/>
                <w:lang w:eastAsia="en-US"/>
              </w:rPr>
              <w:t>02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A35561"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0F3A1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353624" w14:textId="77777777" w:rsidR="004C33A6" w:rsidRPr="007F2770" w:rsidRDefault="004C33A6" w:rsidP="00B95C6D">
            <w:pPr>
              <w:pStyle w:val="TAL"/>
              <w:rPr>
                <w:snapToGrid w:val="0"/>
                <w:sz w:val="16"/>
              </w:rPr>
            </w:pPr>
            <w:r w:rsidRPr="007F2770">
              <w:rPr>
                <w:snapToGrid w:val="0"/>
                <w:sz w:val="16"/>
              </w:rPr>
              <w:t>EAP message IE mandatory in PDU SESSION AUTHENTICATION messag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6AC11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9A5E0B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91F0B0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F6C8D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83838C"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5A687A" w14:textId="77777777" w:rsidR="004C33A6" w:rsidRPr="007F2770" w:rsidRDefault="004C33A6">
            <w:pPr>
              <w:pStyle w:val="TAL"/>
              <w:rPr>
                <w:sz w:val="16"/>
                <w:szCs w:val="16"/>
                <w:lang w:eastAsia="en-US"/>
              </w:rPr>
            </w:pPr>
            <w:r w:rsidRPr="007F2770">
              <w:rPr>
                <w:sz w:val="16"/>
                <w:szCs w:val="16"/>
                <w:lang w:eastAsia="en-US"/>
              </w:rPr>
              <w:t>02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66E943"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0F7A1F"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CCB561" w14:textId="77777777" w:rsidR="004C33A6" w:rsidRPr="007F2770" w:rsidRDefault="004C33A6" w:rsidP="00B95C6D">
            <w:pPr>
              <w:pStyle w:val="TAL"/>
              <w:rPr>
                <w:snapToGrid w:val="0"/>
                <w:sz w:val="16"/>
              </w:rPr>
            </w:pPr>
            <w:r w:rsidRPr="007F2770">
              <w:rPr>
                <w:snapToGrid w:val="0"/>
                <w:sz w:val="16"/>
              </w:rPr>
              <w:t>Corrections related to the authent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5713F7"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D6052B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ABB616"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75346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67EEB1"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3CDAA3" w14:textId="77777777" w:rsidR="004C33A6" w:rsidRPr="007F2770" w:rsidRDefault="004C33A6">
            <w:pPr>
              <w:pStyle w:val="TAL"/>
              <w:rPr>
                <w:sz w:val="16"/>
                <w:szCs w:val="16"/>
                <w:lang w:eastAsia="en-US"/>
              </w:rPr>
            </w:pPr>
            <w:r w:rsidRPr="007F2770">
              <w:rPr>
                <w:sz w:val="16"/>
                <w:szCs w:val="16"/>
                <w:lang w:eastAsia="en-US"/>
              </w:rPr>
              <w:t>02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9C6CFE"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0E1494"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385678" w14:textId="77777777" w:rsidR="004C33A6" w:rsidRPr="007F2770" w:rsidRDefault="004C33A6" w:rsidP="00B95C6D">
            <w:pPr>
              <w:pStyle w:val="TAL"/>
              <w:rPr>
                <w:snapToGrid w:val="0"/>
                <w:sz w:val="16"/>
              </w:rPr>
            </w:pPr>
            <w:r w:rsidRPr="007F2770">
              <w:rPr>
                <w:snapToGrid w:val="0"/>
                <w:sz w:val="16"/>
              </w:rPr>
              <w:t>Security parameter carrying DL NAS COUNT during N1 to S1 mode H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5A183A"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78F594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523B2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B5219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D56096"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E73B13" w14:textId="77777777" w:rsidR="004C33A6" w:rsidRPr="007F2770" w:rsidRDefault="004C33A6">
            <w:pPr>
              <w:pStyle w:val="TAL"/>
              <w:rPr>
                <w:sz w:val="16"/>
                <w:szCs w:val="16"/>
                <w:lang w:eastAsia="en-US"/>
              </w:rPr>
            </w:pPr>
            <w:r w:rsidRPr="007F2770">
              <w:rPr>
                <w:sz w:val="16"/>
                <w:szCs w:val="16"/>
                <w:lang w:eastAsia="en-US"/>
              </w:rPr>
              <w:t>02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D226EA"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2B9EC7"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76DB82" w14:textId="77777777" w:rsidR="004C33A6" w:rsidRPr="007F2770" w:rsidRDefault="004C33A6" w:rsidP="00B95C6D">
            <w:pPr>
              <w:pStyle w:val="TAL"/>
              <w:rPr>
                <w:snapToGrid w:val="0"/>
                <w:sz w:val="16"/>
              </w:rPr>
            </w:pPr>
            <w:r w:rsidRPr="007F2770">
              <w:rPr>
                <w:snapToGrid w:val="0"/>
                <w:sz w:val="16"/>
              </w:rPr>
              <w:t>Adding procedures for updating local emergency numbers in other mod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CFF24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B0A804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60C27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107E7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D02FB0"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C23CF8" w14:textId="77777777" w:rsidR="004C33A6" w:rsidRPr="007F2770" w:rsidRDefault="004C33A6">
            <w:pPr>
              <w:pStyle w:val="TAL"/>
              <w:rPr>
                <w:sz w:val="16"/>
                <w:szCs w:val="16"/>
                <w:lang w:eastAsia="en-US"/>
              </w:rPr>
            </w:pPr>
            <w:r w:rsidRPr="007F2770">
              <w:rPr>
                <w:sz w:val="16"/>
                <w:szCs w:val="16"/>
                <w:lang w:eastAsia="en-US"/>
              </w:rPr>
              <w:t>02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A9BB42"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817931"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1318B5" w14:textId="77777777" w:rsidR="004C33A6" w:rsidRPr="007F2770" w:rsidRDefault="004C33A6" w:rsidP="00B95C6D">
            <w:pPr>
              <w:pStyle w:val="TAL"/>
              <w:rPr>
                <w:snapToGrid w:val="0"/>
                <w:sz w:val="16"/>
              </w:rPr>
            </w:pPr>
            <w:r w:rsidRPr="007F2770">
              <w:rPr>
                <w:snapToGrid w:val="0"/>
                <w:sz w:val="16"/>
              </w:rPr>
              <w:t>Authentication response parameter IE to be of fixed length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A7A24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9537CE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E7D386"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AA8A3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84D484"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D9ADD0" w14:textId="77777777" w:rsidR="004C33A6" w:rsidRPr="007F2770" w:rsidRDefault="004C33A6">
            <w:pPr>
              <w:pStyle w:val="TAL"/>
              <w:rPr>
                <w:sz w:val="16"/>
                <w:szCs w:val="16"/>
                <w:lang w:eastAsia="en-US"/>
              </w:rPr>
            </w:pPr>
            <w:r w:rsidRPr="007F2770">
              <w:rPr>
                <w:sz w:val="16"/>
                <w:szCs w:val="16"/>
                <w:lang w:eastAsia="en-US"/>
              </w:rPr>
              <w:t>02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EDC094"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01DA9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2A9643" w14:textId="77777777" w:rsidR="004C33A6" w:rsidRPr="007F2770" w:rsidRDefault="004C33A6" w:rsidP="00B95C6D">
            <w:pPr>
              <w:pStyle w:val="TAL"/>
              <w:rPr>
                <w:snapToGrid w:val="0"/>
                <w:sz w:val="16"/>
              </w:rPr>
            </w:pPr>
            <w:r w:rsidRPr="007F2770">
              <w:rPr>
                <w:snapToGrid w:val="0"/>
                <w:sz w:val="16"/>
              </w:rPr>
              <w:t>Correction to the PDU Session ID value in Allowed PDU session statu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D35AE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F4E64D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2EC79AC"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0492B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7CC759"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F897DD" w14:textId="77777777" w:rsidR="004C33A6" w:rsidRPr="007F2770" w:rsidRDefault="004C33A6">
            <w:pPr>
              <w:pStyle w:val="TAL"/>
              <w:rPr>
                <w:sz w:val="16"/>
                <w:szCs w:val="16"/>
                <w:lang w:eastAsia="en-US"/>
              </w:rPr>
            </w:pPr>
            <w:r w:rsidRPr="007F2770">
              <w:rPr>
                <w:sz w:val="16"/>
                <w:szCs w:val="16"/>
                <w:lang w:eastAsia="en-US"/>
              </w:rPr>
              <w:t>02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E70746"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0EEA5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41B4C5" w14:textId="77777777" w:rsidR="004C33A6" w:rsidRPr="007F2770" w:rsidRDefault="004C33A6" w:rsidP="00B95C6D">
            <w:pPr>
              <w:pStyle w:val="TAL"/>
              <w:rPr>
                <w:snapToGrid w:val="0"/>
                <w:sz w:val="16"/>
              </w:rPr>
            </w:pPr>
            <w:r w:rsidRPr="007F2770">
              <w:rPr>
                <w:snapToGrid w:val="0"/>
                <w:sz w:val="16"/>
              </w:rPr>
              <w:t xml:space="preserve">Reactivation result indicating insufficient resources during service request procedur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C0D23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012025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7FA7E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5854C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B941AA"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18FBD6" w14:textId="77777777" w:rsidR="004C33A6" w:rsidRPr="007F2770" w:rsidRDefault="004C33A6">
            <w:pPr>
              <w:pStyle w:val="TAL"/>
              <w:rPr>
                <w:sz w:val="16"/>
                <w:szCs w:val="16"/>
                <w:lang w:eastAsia="en-US"/>
              </w:rPr>
            </w:pPr>
            <w:r w:rsidRPr="007F2770">
              <w:rPr>
                <w:sz w:val="16"/>
                <w:szCs w:val="16"/>
                <w:lang w:eastAsia="en-US"/>
              </w:rPr>
              <w:t>02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821BDC"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737599"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737500" w14:textId="77777777" w:rsidR="004C33A6" w:rsidRPr="007F2770" w:rsidRDefault="004C33A6" w:rsidP="00B95C6D">
            <w:pPr>
              <w:pStyle w:val="TAL"/>
              <w:rPr>
                <w:snapToGrid w:val="0"/>
                <w:sz w:val="16"/>
              </w:rPr>
            </w:pPr>
            <w:r w:rsidRPr="007F2770">
              <w:rPr>
                <w:snapToGrid w:val="0"/>
                <w:sz w:val="16"/>
              </w:rPr>
              <w:t>Registration procedure triggered by a change of UE Radio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5C7C1C"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02BB04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DF1422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8313D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9C8110" w14:textId="77777777" w:rsidR="004C33A6" w:rsidRPr="007F2770" w:rsidRDefault="004C33A6">
            <w:pPr>
              <w:pStyle w:val="TAC"/>
              <w:rPr>
                <w:sz w:val="16"/>
                <w:lang w:eastAsia="en-US"/>
              </w:rPr>
            </w:pPr>
            <w:r w:rsidRPr="007F2770">
              <w:rPr>
                <w:sz w:val="16"/>
                <w:lang w:eastAsia="en-US"/>
              </w:rPr>
              <w:t>CP-18214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0FFC94" w14:textId="77777777" w:rsidR="004C33A6" w:rsidRPr="007F2770" w:rsidRDefault="004C33A6">
            <w:pPr>
              <w:pStyle w:val="TAL"/>
              <w:rPr>
                <w:sz w:val="16"/>
                <w:szCs w:val="16"/>
                <w:lang w:eastAsia="en-US"/>
              </w:rPr>
            </w:pPr>
            <w:r w:rsidRPr="007F2770">
              <w:rPr>
                <w:sz w:val="16"/>
                <w:szCs w:val="16"/>
                <w:lang w:eastAsia="en-US"/>
              </w:rPr>
              <w:t>02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59BBB2"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824DF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F4EBD3" w14:textId="77777777" w:rsidR="004C33A6" w:rsidRPr="007F2770" w:rsidRDefault="004C33A6" w:rsidP="00B95C6D">
            <w:pPr>
              <w:pStyle w:val="TAL"/>
              <w:rPr>
                <w:snapToGrid w:val="0"/>
                <w:sz w:val="16"/>
              </w:rPr>
            </w:pPr>
            <w:r w:rsidRPr="007F2770">
              <w:rPr>
                <w:snapToGrid w:val="0"/>
                <w:sz w:val="16"/>
              </w:rPr>
              <w:t>Updates to RRC fallback indication while in 5GMM-CONNECTED mode, or while in 5GMM-CONNECTED mode with RRC inactive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07B15B"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B250F2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7163A7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CD69D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62B7C0"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2FF547" w14:textId="77777777" w:rsidR="004C33A6" w:rsidRPr="007F2770" w:rsidRDefault="004C33A6">
            <w:pPr>
              <w:pStyle w:val="TAL"/>
              <w:rPr>
                <w:sz w:val="16"/>
                <w:szCs w:val="16"/>
                <w:lang w:eastAsia="en-US"/>
              </w:rPr>
            </w:pPr>
            <w:r w:rsidRPr="007F2770">
              <w:rPr>
                <w:sz w:val="16"/>
                <w:szCs w:val="16"/>
                <w:lang w:eastAsia="en-US"/>
              </w:rPr>
              <w:t>02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E164EE"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E9EAE1"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E4B393" w14:textId="77777777" w:rsidR="004C33A6" w:rsidRPr="007F2770" w:rsidRDefault="004C33A6" w:rsidP="00B95C6D">
            <w:pPr>
              <w:pStyle w:val="TAL"/>
              <w:rPr>
                <w:snapToGrid w:val="0"/>
                <w:sz w:val="16"/>
              </w:rPr>
            </w:pPr>
            <w:r w:rsidRPr="007F2770">
              <w:rPr>
                <w:snapToGrid w:val="0"/>
                <w:sz w:val="16"/>
              </w:rPr>
              <w:t>PDU Session Release due to Semantic or Syntactical Erro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C9CF5D"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1D8C3D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7C2580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B6F13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516097"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AF359DF" w14:textId="77777777" w:rsidR="004C33A6" w:rsidRPr="007F2770" w:rsidRDefault="004C33A6">
            <w:pPr>
              <w:pStyle w:val="TAL"/>
              <w:rPr>
                <w:sz w:val="16"/>
                <w:szCs w:val="16"/>
                <w:lang w:eastAsia="en-US"/>
              </w:rPr>
            </w:pPr>
            <w:r w:rsidRPr="007F2770">
              <w:rPr>
                <w:sz w:val="16"/>
                <w:szCs w:val="16"/>
                <w:lang w:eastAsia="en-US"/>
              </w:rPr>
              <w:t>02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CB91C3"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A39FD6"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379ED9" w14:textId="77777777" w:rsidR="004C33A6" w:rsidRPr="007F2770" w:rsidRDefault="004C33A6" w:rsidP="00B95C6D">
            <w:pPr>
              <w:pStyle w:val="TAL"/>
              <w:rPr>
                <w:snapToGrid w:val="0"/>
                <w:sz w:val="16"/>
              </w:rPr>
            </w:pPr>
            <w:r w:rsidRPr="007F2770">
              <w:rPr>
                <w:snapToGrid w:val="0"/>
                <w:sz w:val="16"/>
              </w:rPr>
              <w:t>Removal of 5GSM cause from ePCO for PDU Session Release Comple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D5B6F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74AA38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DD41E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371DD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811E98"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7F845B" w14:textId="77777777" w:rsidR="004C33A6" w:rsidRPr="007F2770" w:rsidRDefault="004C33A6">
            <w:pPr>
              <w:pStyle w:val="TAL"/>
              <w:rPr>
                <w:sz w:val="16"/>
                <w:szCs w:val="16"/>
                <w:lang w:eastAsia="en-US"/>
              </w:rPr>
            </w:pPr>
            <w:r w:rsidRPr="007F2770">
              <w:rPr>
                <w:sz w:val="16"/>
                <w:szCs w:val="16"/>
                <w:lang w:eastAsia="en-US"/>
              </w:rPr>
              <w:t>02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05A0C6"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F5C6B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D60F69" w14:textId="77777777" w:rsidR="004C33A6" w:rsidRPr="007F2770" w:rsidRDefault="004C33A6" w:rsidP="00B95C6D">
            <w:pPr>
              <w:pStyle w:val="TAL"/>
              <w:rPr>
                <w:snapToGrid w:val="0"/>
                <w:sz w:val="16"/>
              </w:rPr>
            </w:pPr>
            <w:r w:rsidRPr="007F2770">
              <w:rPr>
                <w:snapToGrid w:val="0"/>
                <w:sz w:val="16"/>
              </w:rPr>
              <w:t>Correction on PTI defini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1A055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570AAC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71621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CCEE9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E9CF5A"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5C48809" w14:textId="77777777" w:rsidR="004C33A6" w:rsidRPr="007F2770" w:rsidRDefault="004C33A6">
            <w:pPr>
              <w:pStyle w:val="TAL"/>
              <w:rPr>
                <w:sz w:val="16"/>
                <w:szCs w:val="16"/>
                <w:lang w:eastAsia="en-US"/>
              </w:rPr>
            </w:pPr>
            <w:r w:rsidRPr="007F2770">
              <w:rPr>
                <w:sz w:val="16"/>
                <w:szCs w:val="16"/>
                <w:lang w:eastAsia="en-US"/>
              </w:rPr>
              <w:t>02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A3A107"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6568A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6BAF38" w14:textId="77777777" w:rsidR="004C33A6" w:rsidRPr="007F2770" w:rsidRDefault="004C33A6" w:rsidP="00B95C6D">
            <w:pPr>
              <w:pStyle w:val="TAL"/>
              <w:rPr>
                <w:snapToGrid w:val="0"/>
                <w:sz w:val="16"/>
              </w:rPr>
            </w:pPr>
            <w:r w:rsidRPr="007F2770">
              <w:rPr>
                <w:snapToGrid w:val="0"/>
                <w:sz w:val="16"/>
              </w:rPr>
              <w:t>Resolving EN on fatal causes in 5GMM/5GSM state machin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2DE32A"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67D927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54A36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0DA41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5C37D5"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D6B26E" w14:textId="77777777" w:rsidR="004C33A6" w:rsidRPr="007F2770" w:rsidRDefault="004C33A6">
            <w:pPr>
              <w:pStyle w:val="TAL"/>
              <w:rPr>
                <w:sz w:val="16"/>
                <w:szCs w:val="16"/>
                <w:lang w:eastAsia="en-US"/>
              </w:rPr>
            </w:pPr>
            <w:r w:rsidRPr="007F2770">
              <w:rPr>
                <w:sz w:val="16"/>
                <w:szCs w:val="16"/>
                <w:lang w:eastAsia="en-US"/>
              </w:rPr>
              <w:t>02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880DD0"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86B51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DED720" w14:textId="77777777" w:rsidR="004C33A6" w:rsidRPr="007F2770" w:rsidRDefault="004C33A6" w:rsidP="00B95C6D">
            <w:pPr>
              <w:pStyle w:val="TAL"/>
              <w:rPr>
                <w:snapToGrid w:val="0"/>
                <w:sz w:val="16"/>
              </w:rPr>
            </w:pPr>
            <w:r w:rsidRPr="007F2770">
              <w:rPr>
                <w:snapToGrid w:val="0"/>
                <w:sz w:val="16"/>
              </w:rPr>
              <w:t>Uplink data handling for MT notif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EFCC4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805FF7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A68E00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6775F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253D26"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A7D265" w14:textId="77777777" w:rsidR="004C33A6" w:rsidRPr="007F2770" w:rsidRDefault="004C33A6">
            <w:pPr>
              <w:pStyle w:val="TAL"/>
              <w:rPr>
                <w:sz w:val="16"/>
                <w:szCs w:val="16"/>
                <w:lang w:eastAsia="en-US"/>
              </w:rPr>
            </w:pPr>
            <w:r w:rsidRPr="007F2770">
              <w:rPr>
                <w:sz w:val="16"/>
                <w:szCs w:val="16"/>
                <w:lang w:eastAsia="en-US"/>
              </w:rPr>
              <w:t>02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3F1C46"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2C6A04"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EC0B52" w14:textId="77777777" w:rsidR="004C33A6" w:rsidRPr="007F2770" w:rsidRDefault="004C33A6" w:rsidP="00B95C6D">
            <w:pPr>
              <w:pStyle w:val="TAL"/>
              <w:rPr>
                <w:snapToGrid w:val="0"/>
                <w:sz w:val="16"/>
              </w:rPr>
            </w:pPr>
            <w:r w:rsidRPr="007F2770">
              <w:rPr>
                <w:snapToGrid w:val="0"/>
                <w:sz w:val="16"/>
              </w:rPr>
              <w:t>Fallback handling for RRC inactiv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7B29FA"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A997B4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927239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8C64B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FFAD2C"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A346C7" w14:textId="77777777" w:rsidR="004C33A6" w:rsidRPr="007F2770" w:rsidRDefault="004C33A6">
            <w:pPr>
              <w:pStyle w:val="TAL"/>
              <w:rPr>
                <w:sz w:val="16"/>
                <w:szCs w:val="16"/>
                <w:lang w:eastAsia="en-US"/>
              </w:rPr>
            </w:pPr>
            <w:r w:rsidRPr="007F2770">
              <w:rPr>
                <w:sz w:val="16"/>
                <w:szCs w:val="16"/>
                <w:lang w:eastAsia="en-US"/>
              </w:rPr>
              <w:t>02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DF194E"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DABD7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A29ED9" w14:textId="77777777" w:rsidR="004C33A6" w:rsidRPr="007F2770" w:rsidRDefault="004C33A6" w:rsidP="00B95C6D">
            <w:pPr>
              <w:pStyle w:val="TAL"/>
              <w:rPr>
                <w:snapToGrid w:val="0"/>
                <w:sz w:val="16"/>
              </w:rPr>
            </w:pPr>
            <w:r w:rsidRPr="007F2770">
              <w:rPr>
                <w:snapToGrid w:val="0"/>
                <w:sz w:val="16"/>
              </w:rPr>
              <w:t>Correction on PDU session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B4BBE7"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6838BB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1B8EC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41AB1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4E0ED6"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9C1477" w14:textId="77777777" w:rsidR="004C33A6" w:rsidRPr="007F2770" w:rsidRDefault="004C33A6">
            <w:pPr>
              <w:pStyle w:val="TAL"/>
              <w:rPr>
                <w:sz w:val="16"/>
                <w:szCs w:val="16"/>
                <w:lang w:eastAsia="en-US"/>
              </w:rPr>
            </w:pPr>
            <w:r w:rsidRPr="007F2770">
              <w:rPr>
                <w:sz w:val="16"/>
                <w:szCs w:val="16"/>
                <w:lang w:eastAsia="en-US"/>
              </w:rPr>
              <w:t>02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C9E249"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FAE82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AA0880" w14:textId="77777777" w:rsidR="004C33A6" w:rsidRPr="007F2770" w:rsidRDefault="004C33A6" w:rsidP="00B95C6D">
            <w:pPr>
              <w:pStyle w:val="TAL"/>
              <w:rPr>
                <w:snapToGrid w:val="0"/>
                <w:sz w:val="16"/>
              </w:rPr>
            </w:pPr>
            <w:r w:rsidRPr="007F2770">
              <w:rPr>
                <w:snapToGrid w:val="0"/>
                <w:sz w:val="16"/>
              </w:rPr>
              <w:t>RRC establishment cause for EAB</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14DD8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833678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F94A9A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3C426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CC5D2E"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21F9FE7" w14:textId="77777777" w:rsidR="004C33A6" w:rsidRPr="007F2770" w:rsidRDefault="004C33A6">
            <w:pPr>
              <w:pStyle w:val="TAL"/>
              <w:rPr>
                <w:sz w:val="16"/>
                <w:szCs w:val="16"/>
                <w:lang w:eastAsia="en-US"/>
              </w:rPr>
            </w:pPr>
            <w:r w:rsidRPr="007F2770">
              <w:rPr>
                <w:sz w:val="16"/>
                <w:szCs w:val="16"/>
                <w:lang w:eastAsia="en-US"/>
              </w:rPr>
              <w:t>02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4633DE"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40820C"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C9DB41" w14:textId="77777777" w:rsidR="004C33A6" w:rsidRPr="007F2770" w:rsidRDefault="004C33A6" w:rsidP="00B95C6D">
            <w:pPr>
              <w:pStyle w:val="TAL"/>
              <w:rPr>
                <w:snapToGrid w:val="0"/>
                <w:sz w:val="16"/>
              </w:rPr>
            </w:pPr>
            <w:r w:rsidRPr="007F2770">
              <w:rPr>
                <w:snapToGrid w:val="0"/>
                <w:sz w:val="16"/>
              </w:rPr>
              <w:t>NW slicing and delayed registration due to emergency services, reject PDU session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ED35B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326863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16A38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8BEF1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614EF5"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1EC68D" w14:textId="77777777" w:rsidR="004C33A6" w:rsidRPr="007F2770" w:rsidRDefault="004C33A6">
            <w:pPr>
              <w:pStyle w:val="TAL"/>
              <w:rPr>
                <w:sz w:val="16"/>
                <w:szCs w:val="16"/>
                <w:lang w:eastAsia="en-US"/>
              </w:rPr>
            </w:pPr>
            <w:r w:rsidRPr="007F2770">
              <w:rPr>
                <w:sz w:val="16"/>
                <w:szCs w:val="16"/>
                <w:lang w:eastAsia="en-US"/>
              </w:rPr>
              <w:t>02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B3D5E2"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20FD97"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AD766C" w14:textId="77777777" w:rsidR="004C33A6" w:rsidRPr="007F2770" w:rsidRDefault="004C33A6" w:rsidP="00B95C6D">
            <w:pPr>
              <w:pStyle w:val="TAL"/>
              <w:rPr>
                <w:snapToGrid w:val="0"/>
                <w:sz w:val="16"/>
              </w:rPr>
            </w:pPr>
            <w:r w:rsidRPr="007F2770">
              <w:rPr>
                <w:snapToGrid w:val="0"/>
                <w:sz w:val="16"/>
              </w:rPr>
              <w:t>Correction to the UE security capability IE en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A5151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048268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7F8DA9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E73D3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24E0DE"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D375B8" w14:textId="77777777" w:rsidR="004C33A6" w:rsidRPr="007F2770" w:rsidRDefault="004C33A6">
            <w:pPr>
              <w:pStyle w:val="TAL"/>
              <w:rPr>
                <w:sz w:val="16"/>
                <w:szCs w:val="16"/>
                <w:lang w:eastAsia="en-US"/>
              </w:rPr>
            </w:pPr>
            <w:r w:rsidRPr="007F2770">
              <w:rPr>
                <w:sz w:val="16"/>
                <w:szCs w:val="16"/>
                <w:lang w:eastAsia="en-US"/>
              </w:rPr>
              <w:t>02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580237"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59C0CF"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46B452" w14:textId="77777777" w:rsidR="004C33A6" w:rsidRPr="007F2770" w:rsidRDefault="004C33A6" w:rsidP="00B95C6D">
            <w:pPr>
              <w:pStyle w:val="TAL"/>
              <w:rPr>
                <w:snapToGrid w:val="0"/>
                <w:sz w:val="16"/>
              </w:rPr>
            </w:pPr>
            <w:r w:rsidRPr="007F2770">
              <w:rPr>
                <w:snapToGrid w:val="0"/>
                <w:sz w:val="16"/>
              </w:rPr>
              <w:t>Additions to UE configuration update completion clau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806FA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E119AB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AFB8A4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F468D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67A873"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B6062A" w14:textId="77777777" w:rsidR="004C33A6" w:rsidRPr="007F2770" w:rsidRDefault="004C33A6">
            <w:pPr>
              <w:pStyle w:val="TAL"/>
              <w:rPr>
                <w:sz w:val="16"/>
                <w:szCs w:val="16"/>
                <w:lang w:eastAsia="en-US"/>
              </w:rPr>
            </w:pPr>
            <w:r w:rsidRPr="007F2770">
              <w:rPr>
                <w:sz w:val="16"/>
                <w:szCs w:val="16"/>
                <w:lang w:eastAsia="en-US"/>
              </w:rPr>
              <w:t>02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17508C"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79FC2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CB3038" w14:textId="77777777" w:rsidR="004C33A6" w:rsidRPr="007F2770" w:rsidRDefault="004C33A6" w:rsidP="00B95C6D">
            <w:pPr>
              <w:pStyle w:val="TAL"/>
              <w:rPr>
                <w:snapToGrid w:val="0"/>
                <w:sz w:val="16"/>
              </w:rPr>
            </w:pPr>
            <w:r w:rsidRPr="007F2770">
              <w:rPr>
                <w:snapToGrid w:val="0"/>
                <w:sz w:val="16"/>
              </w:rPr>
              <w:t>Removal of local PDU session relase statement in UCU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05BC33"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13C559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691C1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66DB3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F4D6C7"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E04531" w14:textId="77777777" w:rsidR="004C33A6" w:rsidRPr="007F2770" w:rsidRDefault="004C33A6">
            <w:pPr>
              <w:pStyle w:val="TAL"/>
              <w:rPr>
                <w:sz w:val="16"/>
                <w:szCs w:val="16"/>
                <w:lang w:eastAsia="en-US"/>
              </w:rPr>
            </w:pPr>
            <w:r w:rsidRPr="007F2770">
              <w:rPr>
                <w:sz w:val="16"/>
                <w:szCs w:val="16"/>
                <w:lang w:eastAsia="en-US"/>
              </w:rPr>
              <w:t>02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CB4BC7"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270F7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896A4E" w14:textId="77777777" w:rsidR="004C33A6" w:rsidRPr="007F2770" w:rsidRDefault="004C33A6" w:rsidP="00B95C6D">
            <w:pPr>
              <w:pStyle w:val="TAL"/>
              <w:rPr>
                <w:snapToGrid w:val="0"/>
                <w:sz w:val="16"/>
              </w:rPr>
            </w:pPr>
            <w:r w:rsidRPr="007F2770">
              <w:rPr>
                <w:snapToGrid w:val="0"/>
                <w:sz w:val="16"/>
              </w:rPr>
              <w:t>Resolution of editor's notes in D.3 and D.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BFE18B"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C8E2BC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2ACF96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E95D1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A5A97B"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56390E7" w14:textId="77777777" w:rsidR="004C33A6" w:rsidRPr="007F2770" w:rsidRDefault="004C33A6">
            <w:pPr>
              <w:pStyle w:val="TAL"/>
              <w:rPr>
                <w:sz w:val="16"/>
                <w:szCs w:val="16"/>
                <w:lang w:eastAsia="en-US"/>
              </w:rPr>
            </w:pPr>
            <w:r w:rsidRPr="007F2770">
              <w:rPr>
                <w:sz w:val="16"/>
                <w:szCs w:val="16"/>
                <w:lang w:eastAsia="en-US"/>
              </w:rPr>
              <w:t>02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BAB0C1"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1BB6D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42A1C3" w14:textId="77777777" w:rsidR="004C33A6" w:rsidRPr="007F2770" w:rsidRDefault="004C33A6" w:rsidP="00B95C6D">
            <w:pPr>
              <w:pStyle w:val="TAL"/>
              <w:rPr>
                <w:snapToGrid w:val="0"/>
                <w:sz w:val="16"/>
              </w:rPr>
            </w:pPr>
            <w:r w:rsidRPr="007F2770">
              <w:rPr>
                <w:snapToGrid w:val="0"/>
                <w:sz w:val="16"/>
              </w:rPr>
              <w:t>Resolution of the editor's note on value of the non-3GPP de-registration timer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44842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8B8253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331F5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45BAD9"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1DEEE0"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61CB42" w14:textId="77777777" w:rsidR="004C33A6" w:rsidRPr="007F2770" w:rsidRDefault="004C33A6">
            <w:pPr>
              <w:pStyle w:val="TAL"/>
              <w:rPr>
                <w:sz w:val="16"/>
                <w:szCs w:val="16"/>
                <w:lang w:eastAsia="en-US"/>
              </w:rPr>
            </w:pPr>
            <w:r w:rsidRPr="007F2770">
              <w:rPr>
                <w:sz w:val="16"/>
                <w:szCs w:val="16"/>
                <w:lang w:eastAsia="en-US"/>
              </w:rPr>
              <w:t>02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BF928B"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65CA17"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06CE45" w14:textId="77777777" w:rsidR="004C33A6" w:rsidRPr="007F2770" w:rsidRDefault="004C33A6" w:rsidP="00B95C6D">
            <w:pPr>
              <w:pStyle w:val="TAL"/>
              <w:rPr>
                <w:snapToGrid w:val="0"/>
                <w:sz w:val="16"/>
              </w:rPr>
            </w:pPr>
            <w:r w:rsidRPr="007F2770">
              <w:rPr>
                <w:snapToGrid w:val="0"/>
                <w:sz w:val="16"/>
              </w:rPr>
              <w:t>Resolution of editor's note on the format of the authentication parame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23CE9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97E05C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7840E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5E2E1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1BECDE"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95AF4DC" w14:textId="77777777" w:rsidR="004C33A6" w:rsidRPr="007F2770" w:rsidRDefault="004C33A6">
            <w:pPr>
              <w:pStyle w:val="TAL"/>
              <w:rPr>
                <w:sz w:val="16"/>
                <w:szCs w:val="16"/>
                <w:lang w:eastAsia="en-US"/>
              </w:rPr>
            </w:pPr>
            <w:r w:rsidRPr="007F2770">
              <w:rPr>
                <w:sz w:val="16"/>
                <w:szCs w:val="16"/>
                <w:lang w:eastAsia="en-US"/>
              </w:rPr>
              <w:t>02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709190"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8CFB8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9A6F6B" w14:textId="77777777" w:rsidR="004C33A6" w:rsidRPr="007F2770" w:rsidRDefault="004C33A6" w:rsidP="00B95C6D">
            <w:pPr>
              <w:pStyle w:val="TAL"/>
              <w:rPr>
                <w:snapToGrid w:val="0"/>
                <w:sz w:val="16"/>
              </w:rPr>
            </w:pPr>
            <w:r w:rsidRPr="007F2770">
              <w:rPr>
                <w:snapToGrid w:val="0"/>
                <w:sz w:val="16"/>
              </w:rPr>
              <w:t>Resolution of editor's note on unknown or unforeseen PDU session ident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B11BA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391168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2B124D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DE719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B89DDF"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8D630F" w14:textId="77777777" w:rsidR="004C33A6" w:rsidRPr="007F2770" w:rsidRDefault="004C33A6">
            <w:pPr>
              <w:pStyle w:val="TAL"/>
              <w:rPr>
                <w:sz w:val="16"/>
                <w:szCs w:val="16"/>
                <w:lang w:eastAsia="en-US"/>
              </w:rPr>
            </w:pPr>
            <w:r w:rsidRPr="007F2770">
              <w:rPr>
                <w:sz w:val="16"/>
                <w:szCs w:val="16"/>
                <w:lang w:eastAsia="en-US"/>
              </w:rPr>
              <w:t>02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1DF145"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BDAE1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CCBA3D" w14:textId="77777777" w:rsidR="004C33A6" w:rsidRPr="007F2770" w:rsidRDefault="004C33A6" w:rsidP="00B95C6D">
            <w:pPr>
              <w:pStyle w:val="TAL"/>
              <w:rPr>
                <w:snapToGrid w:val="0"/>
                <w:sz w:val="16"/>
              </w:rPr>
            </w:pPr>
            <w:r w:rsidRPr="007F2770">
              <w:rPr>
                <w:snapToGrid w:val="0"/>
                <w:sz w:val="16"/>
              </w:rPr>
              <w:t>Resolution of editor's note on other types of payload for the NAS transport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11A91A"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A706CD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018EDFC"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6ED34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AD53B8"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1718166" w14:textId="77777777" w:rsidR="004C33A6" w:rsidRPr="007F2770" w:rsidRDefault="004C33A6">
            <w:pPr>
              <w:pStyle w:val="TAL"/>
              <w:rPr>
                <w:sz w:val="16"/>
                <w:szCs w:val="16"/>
                <w:lang w:eastAsia="en-US"/>
              </w:rPr>
            </w:pPr>
            <w:r w:rsidRPr="007F2770">
              <w:rPr>
                <w:sz w:val="16"/>
                <w:szCs w:val="16"/>
                <w:lang w:eastAsia="en-US"/>
              </w:rPr>
              <w:t>03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7E11CD"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7DC6F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46648B" w14:textId="77777777" w:rsidR="004C33A6" w:rsidRPr="007F2770" w:rsidRDefault="004C33A6" w:rsidP="00B95C6D">
            <w:pPr>
              <w:pStyle w:val="TAL"/>
              <w:rPr>
                <w:snapToGrid w:val="0"/>
                <w:sz w:val="16"/>
              </w:rPr>
            </w:pPr>
            <w:r w:rsidRPr="007F2770">
              <w:rPr>
                <w:snapToGrid w:val="0"/>
                <w:sz w:val="16"/>
              </w:rPr>
              <w:t>Serving network name format for primary authent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8C038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08D725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60C7EA6"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637A8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6046D0"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897521" w14:textId="77777777" w:rsidR="004C33A6" w:rsidRPr="007F2770" w:rsidRDefault="004C33A6">
            <w:pPr>
              <w:pStyle w:val="TAL"/>
              <w:rPr>
                <w:sz w:val="16"/>
                <w:szCs w:val="16"/>
                <w:lang w:eastAsia="en-US"/>
              </w:rPr>
            </w:pPr>
            <w:r w:rsidRPr="007F2770">
              <w:rPr>
                <w:sz w:val="16"/>
                <w:szCs w:val="16"/>
                <w:lang w:eastAsia="en-US"/>
              </w:rPr>
              <w:t>03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F5F251E"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1FB73B"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C52946" w14:textId="77777777" w:rsidR="004C33A6" w:rsidRPr="007F2770" w:rsidRDefault="004C33A6" w:rsidP="00B95C6D">
            <w:pPr>
              <w:pStyle w:val="TAL"/>
              <w:rPr>
                <w:snapToGrid w:val="0"/>
                <w:sz w:val="16"/>
              </w:rPr>
            </w:pPr>
            <w:r w:rsidRPr="007F2770">
              <w:rPr>
                <w:snapToGrid w:val="0"/>
                <w:sz w:val="16"/>
              </w:rPr>
              <w:t>Initial registration not accepted due to serving network not authoriz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CD5047"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F8D004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D69009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48CAD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9B85F6"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6EE3A6" w14:textId="77777777" w:rsidR="004C33A6" w:rsidRPr="007F2770" w:rsidRDefault="004C33A6">
            <w:pPr>
              <w:pStyle w:val="TAL"/>
              <w:rPr>
                <w:sz w:val="16"/>
                <w:szCs w:val="16"/>
                <w:lang w:eastAsia="en-US"/>
              </w:rPr>
            </w:pPr>
            <w:r w:rsidRPr="007F2770">
              <w:rPr>
                <w:sz w:val="16"/>
                <w:szCs w:val="16"/>
                <w:lang w:eastAsia="en-US"/>
              </w:rPr>
              <w:t>03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1FF869"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89A20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1A2C5B" w14:textId="77777777" w:rsidR="004C33A6" w:rsidRPr="007F2770" w:rsidRDefault="004C33A6" w:rsidP="00B95C6D">
            <w:pPr>
              <w:pStyle w:val="TAL"/>
              <w:rPr>
                <w:snapToGrid w:val="0"/>
                <w:sz w:val="16"/>
              </w:rPr>
            </w:pPr>
            <w:r w:rsidRPr="007F2770">
              <w:rPr>
                <w:snapToGrid w:val="0"/>
                <w:sz w:val="16"/>
              </w:rPr>
              <w:t>5GSM cause #xx –out of LADN service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2466EA"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7D76EB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5001B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5E178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B883C9" w14:textId="77777777" w:rsidR="004C33A6" w:rsidRPr="007F2770" w:rsidRDefault="004C33A6">
            <w:pPr>
              <w:pStyle w:val="TAC"/>
              <w:rPr>
                <w:sz w:val="16"/>
                <w:lang w:eastAsia="en-US"/>
              </w:rPr>
            </w:pPr>
            <w:r w:rsidRPr="007F2770">
              <w:rPr>
                <w:sz w:val="16"/>
                <w:lang w:eastAsia="en-US"/>
              </w:rPr>
              <w:t>CP-18214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A47A47" w14:textId="77777777" w:rsidR="004C33A6" w:rsidRPr="007F2770" w:rsidRDefault="004C33A6">
            <w:pPr>
              <w:pStyle w:val="TAL"/>
              <w:rPr>
                <w:sz w:val="16"/>
                <w:szCs w:val="16"/>
                <w:lang w:eastAsia="en-US"/>
              </w:rPr>
            </w:pPr>
            <w:r w:rsidRPr="007F2770">
              <w:rPr>
                <w:sz w:val="16"/>
                <w:szCs w:val="16"/>
                <w:lang w:eastAsia="en-US"/>
              </w:rPr>
              <w:t>03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F3E1D6"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2BCC1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41B07F" w14:textId="77777777" w:rsidR="004C33A6" w:rsidRPr="007F2770" w:rsidRDefault="004C33A6" w:rsidP="00B95C6D">
            <w:pPr>
              <w:pStyle w:val="TAL"/>
              <w:rPr>
                <w:snapToGrid w:val="0"/>
                <w:sz w:val="16"/>
              </w:rPr>
            </w:pPr>
            <w:r w:rsidRPr="007F2770">
              <w:rPr>
                <w:snapToGrid w:val="0"/>
                <w:sz w:val="16"/>
              </w:rPr>
              <w:t>UE policy delivery protocol in the sco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1CFB0A"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4FC0C3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EBE881F"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78BE7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30A836"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AB2018D" w14:textId="77777777" w:rsidR="004C33A6" w:rsidRPr="007F2770" w:rsidRDefault="004C33A6">
            <w:pPr>
              <w:pStyle w:val="TAL"/>
              <w:rPr>
                <w:sz w:val="16"/>
                <w:szCs w:val="16"/>
                <w:lang w:eastAsia="en-US"/>
              </w:rPr>
            </w:pPr>
            <w:r w:rsidRPr="007F2770">
              <w:rPr>
                <w:sz w:val="16"/>
                <w:szCs w:val="16"/>
                <w:lang w:eastAsia="en-US"/>
              </w:rPr>
              <w:t>03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F24136"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BC76E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2B58C8" w14:textId="77777777" w:rsidR="004C33A6" w:rsidRPr="007F2770" w:rsidRDefault="004C33A6" w:rsidP="00B95C6D">
            <w:pPr>
              <w:pStyle w:val="TAL"/>
              <w:rPr>
                <w:snapToGrid w:val="0"/>
                <w:sz w:val="16"/>
              </w:rPr>
            </w:pPr>
            <w:r w:rsidRPr="007F2770">
              <w:rPr>
                <w:snapToGrid w:val="0"/>
                <w:sz w:val="16"/>
              </w:rPr>
              <w:t>AMF pointer pointing one or more AMF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F9E612"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785D83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6D855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A1B2B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51512D"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0A3DE26" w14:textId="77777777" w:rsidR="004C33A6" w:rsidRPr="007F2770" w:rsidRDefault="004C33A6">
            <w:pPr>
              <w:pStyle w:val="TAL"/>
              <w:rPr>
                <w:sz w:val="16"/>
                <w:szCs w:val="16"/>
                <w:lang w:eastAsia="en-US"/>
              </w:rPr>
            </w:pPr>
            <w:r w:rsidRPr="007F2770">
              <w:rPr>
                <w:sz w:val="16"/>
                <w:szCs w:val="16"/>
                <w:lang w:eastAsia="en-US"/>
              </w:rPr>
              <w:t>03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8E377E"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F38E87"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AF9BE6" w14:textId="77777777" w:rsidR="004C33A6" w:rsidRPr="007F2770" w:rsidRDefault="004C33A6" w:rsidP="00B95C6D">
            <w:pPr>
              <w:pStyle w:val="TAL"/>
              <w:rPr>
                <w:snapToGrid w:val="0"/>
                <w:sz w:val="16"/>
              </w:rPr>
            </w:pPr>
            <w:r w:rsidRPr="007F2770">
              <w:rPr>
                <w:snapToGrid w:val="0"/>
                <w:sz w:val="16"/>
              </w:rPr>
              <w:t>Corrections in the conditions for SMS via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FC8BA3"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8E9A48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C37976"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177D6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32DAF2"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06396D" w14:textId="77777777" w:rsidR="004C33A6" w:rsidRPr="007F2770" w:rsidRDefault="004C33A6">
            <w:pPr>
              <w:pStyle w:val="TAL"/>
              <w:rPr>
                <w:sz w:val="16"/>
                <w:szCs w:val="16"/>
                <w:lang w:eastAsia="en-US"/>
              </w:rPr>
            </w:pPr>
            <w:r w:rsidRPr="007F2770">
              <w:rPr>
                <w:sz w:val="16"/>
                <w:szCs w:val="16"/>
                <w:lang w:eastAsia="en-US"/>
              </w:rPr>
              <w:t>03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D5D753"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B264F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D935F3" w14:textId="77777777" w:rsidR="004C33A6" w:rsidRPr="007F2770" w:rsidRDefault="004C33A6" w:rsidP="00B95C6D">
            <w:pPr>
              <w:pStyle w:val="TAL"/>
              <w:rPr>
                <w:snapToGrid w:val="0"/>
                <w:sz w:val="16"/>
              </w:rPr>
            </w:pPr>
            <w:r w:rsidRPr="007F2770">
              <w:rPr>
                <w:snapToGrid w:val="0"/>
                <w:sz w:val="16"/>
              </w:rPr>
              <w:t>5GMM STATUS message sent by the AMF when certain error conditions are detected upon receipt of 5GMM protocol data in the A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F75E4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67DF1E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5AF41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51FC3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4624EC"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034223" w14:textId="77777777" w:rsidR="004C33A6" w:rsidRPr="007F2770" w:rsidRDefault="004C33A6">
            <w:pPr>
              <w:pStyle w:val="TAL"/>
              <w:rPr>
                <w:sz w:val="16"/>
                <w:szCs w:val="16"/>
                <w:lang w:eastAsia="en-US"/>
              </w:rPr>
            </w:pPr>
            <w:r w:rsidRPr="007F2770">
              <w:rPr>
                <w:sz w:val="16"/>
                <w:szCs w:val="16"/>
                <w:lang w:eastAsia="en-US"/>
              </w:rPr>
              <w:t>03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0CE85F"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3B4C1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E213ED" w14:textId="77777777" w:rsidR="004C33A6" w:rsidRPr="007F2770" w:rsidRDefault="004C33A6" w:rsidP="00B95C6D">
            <w:pPr>
              <w:pStyle w:val="TAL"/>
              <w:rPr>
                <w:snapToGrid w:val="0"/>
                <w:sz w:val="16"/>
              </w:rPr>
            </w:pPr>
            <w:r w:rsidRPr="007F2770">
              <w:rPr>
                <w:snapToGrid w:val="0"/>
                <w:sz w:val="16"/>
              </w:rPr>
              <w:t>Interworking with E-UTRAN connected to EPC of a UE registered to 5GC via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23263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6D0B4A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8B5462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50A12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433958" w14:textId="77777777" w:rsidR="004C33A6" w:rsidRPr="007F2770" w:rsidRDefault="004C33A6">
            <w:pPr>
              <w:pStyle w:val="TAC"/>
              <w:rPr>
                <w:sz w:val="16"/>
                <w:lang w:eastAsia="en-US"/>
              </w:rPr>
            </w:pPr>
            <w:r w:rsidRPr="007F2770">
              <w:rPr>
                <w:sz w:val="16"/>
                <w:lang w:eastAsia="en-US"/>
              </w:rPr>
              <w:t>CP-18214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2FBDF8D" w14:textId="77777777" w:rsidR="004C33A6" w:rsidRPr="007F2770" w:rsidRDefault="004C33A6">
            <w:pPr>
              <w:pStyle w:val="TAL"/>
              <w:rPr>
                <w:sz w:val="16"/>
                <w:szCs w:val="16"/>
                <w:lang w:eastAsia="en-US"/>
              </w:rPr>
            </w:pPr>
            <w:r w:rsidRPr="007F2770">
              <w:rPr>
                <w:sz w:val="16"/>
                <w:szCs w:val="16"/>
                <w:lang w:eastAsia="en-US"/>
              </w:rPr>
              <w:t>03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BC045C"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FFF29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0B9641" w14:textId="77777777" w:rsidR="004C33A6" w:rsidRPr="007F2770" w:rsidRDefault="004C33A6" w:rsidP="00B95C6D">
            <w:pPr>
              <w:pStyle w:val="TAL"/>
              <w:rPr>
                <w:snapToGrid w:val="0"/>
                <w:sz w:val="16"/>
              </w:rPr>
            </w:pPr>
            <w:r w:rsidRPr="007F2770">
              <w:rPr>
                <w:snapToGrid w:val="0"/>
                <w:sz w:val="16"/>
              </w:rPr>
              <w:t>Use of S-NSSAI and session-AMBR provided during the EPS bearer context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90030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ACE0C1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FAE47D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0734F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8889C8"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1A7628" w14:textId="77777777" w:rsidR="004C33A6" w:rsidRPr="007F2770" w:rsidRDefault="004C33A6">
            <w:pPr>
              <w:pStyle w:val="TAL"/>
              <w:rPr>
                <w:sz w:val="16"/>
                <w:szCs w:val="16"/>
                <w:lang w:eastAsia="en-US"/>
              </w:rPr>
            </w:pPr>
            <w:r w:rsidRPr="007F2770">
              <w:rPr>
                <w:sz w:val="16"/>
                <w:szCs w:val="16"/>
                <w:lang w:eastAsia="en-US"/>
              </w:rPr>
              <w:t>03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338E5B"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E9313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12FEDB" w14:textId="77777777" w:rsidR="004C33A6" w:rsidRPr="007F2770" w:rsidRDefault="004C33A6" w:rsidP="00B95C6D">
            <w:pPr>
              <w:pStyle w:val="TAL"/>
              <w:rPr>
                <w:snapToGrid w:val="0"/>
                <w:sz w:val="16"/>
              </w:rPr>
            </w:pPr>
            <w:r w:rsidRPr="007F2770">
              <w:rPr>
                <w:snapToGrid w:val="0"/>
                <w:sz w:val="16"/>
              </w:rPr>
              <w:t>Handling of inter-access handover of a PDU session whose S-NSSAI is not allowed for the target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C7B742"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C2D498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DB27FC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DDA19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8C21C6"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2F88A8F" w14:textId="77777777" w:rsidR="004C33A6" w:rsidRPr="007F2770" w:rsidRDefault="004C33A6">
            <w:pPr>
              <w:pStyle w:val="TAL"/>
              <w:rPr>
                <w:sz w:val="16"/>
                <w:szCs w:val="16"/>
                <w:lang w:eastAsia="en-US"/>
              </w:rPr>
            </w:pPr>
            <w:r w:rsidRPr="007F2770">
              <w:rPr>
                <w:sz w:val="16"/>
                <w:szCs w:val="16"/>
                <w:lang w:eastAsia="en-US"/>
              </w:rPr>
              <w:t>03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E883C9"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14AF2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91469C" w14:textId="77777777" w:rsidR="004C33A6" w:rsidRPr="007F2770" w:rsidRDefault="004C33A6" w:rsidP="00B95C6D">
            <w:pPr>
              <w:pStyle w:val="TAL"/>
              <w:rPr>
                <w:snapToGrid w:val="0"/>
                <w:sz w:val="16"/>
              </w:rPr>
            </w:pPr>
            <w:r w:rsidRPr="007F2770">
              <w:rPr>
                <w:snapToGrid w:val="0"/>
                <w:sz w:val="16"/>
              </w:rPr>
              <w:t>5GSM sublayer states for PDU session inactiv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4EB2C7"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21D636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06B3DC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2CC9F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4BD833"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B1F877" w14:textId="77777777" w:rsidR="004C33A6" w:rsidRPr="007F2770" w:rsidRDefault="004C33A6">
            <w:pPr>
              <w:pStyle w:val="TAL"/>
              <w:rPr>
                <w:sz w:val="16"/>
                <w:szCs w:val="16"/>
                <w:lang w:eastAsia="en-US"/>
              </w:rPr>
            </w:pPr>
            <w:r w:rsidRPr="007F2770">
              <w:rPr>
                <w:sz w:val="16"/>
                <w:szCs w:val="16"/>
                <w:lang w:eastAsia="en-US"/>
              </w:rPr>
              <w:t>03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95C234"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47F79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F3411E" w14:textId="77777777" w:rsidR="004C33A6" w:rsidRPr="007F2770" w:rsidRDefault="004C33A6" w:rsidP="00B95C6D">
            <w:pPr>
              <w:pStyle w:val="TAL"/>
              <w:rPr>
                <w:snapToGrid w:val="0"/>
                <w:sz w:val="16"/>
              </w:rPr>
            </w:pPr>
            <w:r w:rsidRPr="007F2770">
              <w:rPr>
                <w:snapToGrid w:val="0"/>
                <w:sz w:val="16"/>
              </w:rPr>
              <w:t>Rename of T3584 and T358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15D1C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AD8996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C7B7BC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474EF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AD27E2"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7DFCDE2" w14:textId="77777777" w:rsidR="004C33A6" w:rsidRPr="007F2770" w:rsidRDefault="004C33A6">
            <w:pPr>
              <w:pStyle w:val="TAL"/>
              <w:rPr>
                <w:sz w:val="16"/>
                <w:szCs w:val="16"/>
                <w:lang w:eastAsia="en-US"/>
              </w:rPr>
            </w:pPr>
            <w:r w:rsidRPr="007F2770">
              <w:rPr>
                <w:sz w:val="16"/>
                <w:szCs w:val="16"/>
                <w:lang w:eastAsia="en-US"/>
              </w:rPr>
              <w:t>03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FEA4D91"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AAE6DD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B7E956" w14:textId="77777777" w:rsidR="004C33A6" w:rsidRPr="007F2770" w:rsidRDefault="004C33A6" w:rsidP="00B95C6D">
            <w:pPr>
              <w:pStyle w:val="TAL"/>
              <w:rPr>
                <w:snapToGrid w:val="0"/>
                <w:sz w:val="16"/>
              </w:rPr>
            </w:pPr>
            <w:r w:rsidRPr="007F2770">
              <w:rPr>
                <w:snapToGrid w:val="0"/>
                <w:sz w:val="16"/>
              </w:rPr>
              <w:t>Correction on acknowledgement handling of UE configur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7F25C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13EF2A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28221E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5A96F9"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5E86F5"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6C16D6" w14:textId="77777777" w:rsidR="004C33A6" w:rsidRPr="007F2770" w:rsidRDefault="004C33A6">
            <w:pPr>
              <w:pStyle w:val="TAL"/>
              <w:rPr>
                <w:sz w:val="16"/>
                <w:szCs w:val="16"/>
                <w:lang w:eastAsia="en-US"/>
              </w:rPr>
            </w:pPr>
            <w:r w:rsidRPr="007F2770">
              <w:rPr>
                <w:sz w:val="16"/>
                <w:szCs w:val="16"/>
                <w:lang w:eastAsia="en-US"/>
              </w:rPr>
              <w:t>03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B4BB34"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7E7AD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3BE98B" w14:textId="77777777" w:rsidR="004C33A6" w:rsidRPr="007F2770" w:rsidRDefault="004C33A6" w:rsidP="00B95C6D">
            <w:pPr>
              <w:pStyle w:val="TAL"/>
              <w:rPr>
                <w:snapToGrid w:val="0"/>
                <w:sz w:val="16"/>
              </w:rPr>
            </w:pPr>
            <w:r w:rsidRPr="007F2770">
              <w:rPr>
                <w:snapToGrid w:val="0"/>
                <w:sz w:val="16"/>
              </w:rPr>
              <w:t>Correction on NW initiated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7B462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A15EA0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6F0ACA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1BE89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B6E0F7"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E14417" w14:textId="77777777" w:rsidR="004C33A6" w:rsidRPr="007F2770" w:rsidRDefault="004C33A6">
            <w:pPr>
              <w:pStyle w:val="TAL"/>
              <w:rPr>
                <w:sz w:val="16"/>
                <w:szCs w:val="16"/>
                <w:lang w:eastAsia="en-US"/>
              </w:rPr>
            </w:pPr>
            <w:r w:rsidRPr="007F2770">
              <w:rPr>
                <w:sz w:val="16"/>
                <w:szCs w:val="16"/>
                <w:lang w:eastAsia="en-US"/>
              </w:rPr>
              <w:t>03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FDF075"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FEAAFF"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F2C118" w14:textId="77777777" w:rsidR="004C33A6" w:rsidRPr="007F2770" w:rsidRDefault="004C33A6" w:rsidP="00B95C6D">
            <w:pPr>
              <w:pStyle w:val="TAL"/>
              <w:rPr>
                <w:snapToGrid w:val="0"/>
                <w:sz w:val="16"/>
              </w:rPr>
            </w:pPr>
            <w:r w:rsidRPr="007F2770">
              <w:rPr>
                <w:snapToGrid w:val="0"/>
                <w:sz w:val="16"/>
              </w:rPr>
              <w:t>Service area restri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E681F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71C8DF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BFF90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C0EC8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402F8C"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D6CE29B" w14:textId="77777777" w:rsidR="004C33A6" w:rsidRPr="007F2770" w:rsidRDefault="004C33A6">
            <w:pPr>
              <w:pStyle w:val="TAL"/>
              <w:rPr>
                <w:sz w:val="16"/>
                <w:szCs w:val="16"/>
                <w:lang w:eastAsia="en-US"/>
              </w:rPr>
            </w:pPr>
            <w:r w:rsidRPr="007F2770">
              <w:rPr>
                <w:sz w:val="16"/>
                <w:szCs w:val="16"/>
                <w:lang w:eastAsia="en-US"/>
              </w:rPr>
              <w:t>03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3E187E"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3E7ED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954C61" w14:textId="77777777" w:rsidR="004C33A6" w:rsidRPr="007F2770" w:rsidRDefault="004C33A6" w:rsidP="00B95C6D">
            <w:pPr>
              <w:pStyle w:val="TAL"/>
              <w:rPr>
                <w:snapToGrid w:val="0"/>
                <w:sz w:val="16"/>
              </w:rPr>
            </w:pPr>
            <w:r w:rsidRPr="007F2770">
              <w:rPr>
                <w:snapToGrid w:val="0"/>
                <w:sz w:val="16"/>
              </w:rPr>
              <w:t>Disabling and re-enabling N1 mode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A0279D"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0C5FE5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7F5E6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5654A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FBBCA7"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812EE8" w14:textId="77777777" w:rsidR="004C33A6" w:rsidRPr="007F2770" w:rsidRDefault="004C33A6">
            <w:pPr>
              <w:pStyle w:val="TAL"/>
              <w:rPr>
                <w:sz w:val="16"/>
                <w:szCs w:val="16"/>
                <w:lang w:eastAsia="en-US"/>
              </w:rPr>
            </w:pPr>
            <w:r w:rsidRPr="007F2770">
              <w:rPr>
                <w:sz w:val="16"/>
                <w:szCs w:val="16"/>
                <w:lang w:eastAsia="en-US"/>
              </w:rPr>
              <w:t>03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F144C3"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E7B57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28B0A1" w14:textId="77777777" w:rsidR="004C33A6" w:rsidRPr="007F2770" w:rsidRDefault="004C33A6" w:rsidP="00B95C6D">
            <w:pPr>
              <w:pStyle w:val="TAL"/>
              <w:rPr>
                <w:snapToGrid w:val="0"/>
                <w:sz w:val="16"/>
              </w:rPr>
            </w:pPr>
            <w:r w:rsidRPr="007F2770">
              <w:rPr>
                <w:snapToGrid w:val="0"/>
                <w:sz w:val="16"/>
              </w:rPr>
              <w:t>Clarification on packet fil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0CDEA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F59293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6BC05E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3A8F9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A42BB7"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2DCF71" w14:textId="77777777" w:rsidR="004C33A6" w:rsidRPr="007F2770" w:rsidRDefault="004C33A6">
            <w:pPr>
              <w:pStyle w:val="TAL"/>
              <w:rPr>
                <w:sz w:val="16"/>
                <w:szCs w:val="16"/>
                <w:lang w:eastAsia="en-US"/>
              </w:rPr>
            </w:pPr>
            <w:r w:rsidRPr="007F2770">
              <w:rPr>
                <w:sz w:val="16"/>
                <w:szCs w:val="16"/>
                <w:lang w:eastAsia="en-US"/>
              </w:rPr>
              <w:t>03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7BF23A"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085C2F"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C54AFE" w14:textId="77777777" w:rsidR="004C33A6" w:rsidRPr="007F2770" w:rsidRDefault="004C33A6" w:rsidP="00B95C6D">
            <w:pPr>
              <w:pStyle w:val="TAL"/>
              <w:rPr>
                <w:snapToGrid w:val="0"/>
                <w:sz w:val="16"/>
              </w:rPr>
            </w:pPr>
            <w:r w:rsidRPr="007F2770">
              <w:rPr>
                <w:snapToGrid w:val="0"/>
                <w:sz w:val="16"/>
              </w:rPr>
              <w:t>Correction on 5G-GUTI type en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DADCE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A92BB5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A8FE026"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970D9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F11008"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00C2E4" w14:textId="77777777" w:rsidR="004C33A6" w:rsidRPr="007F2770" w:rsidRDefault="004C33A6">
            <w:pPr>
              <w:pStyle w:val="TAL"/>
              <w:rPr>
                <w:sz w:val="16"/>
                <w:szCs w:val="16"/>
                <w:lang w:eastAsia="en-US"/>
              </w:rPr>
            </w:pPr>
            <w:r w:rsidRPr="007F2770">
              <w:rPr>
                <w:sz w:val="16"/>
                <w:szCs w:val="16"/>
                <w:lang w:eastAsia="en-US"/>
              </w:rPr>
              <w:t>03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41A9AD"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172DA3"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3E8D40" w14:textId="77777777" w:rsidR="004C33A6" w:rsidRPr="007F2770" w:rsidRDefault="004C33A6" w:rsidP="00B95C6D">
            <w:pPr>
              <w:pStyle w:val="TAL"/>
              <w:rPr>
                <w:snapToGrid w:val="0"/>
                <w:sz w:val="16"/>
              </w:rPr>
            </w:pPr>
            <w:r w:rsidRPr="007F2770">
              <w:rPr>
                <w:snapToGrid w:val="0"/>
                <w:sz w:val="16"/>
              </w:rPr>
              <w:t>Correction on EAP-AKA' based primary authent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BD8B3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4795ED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A28A8F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E7728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20D074"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E9A2D7" w14:textId="77777777" w:rsidR="004C33A6" w:rsidRPr="007F2770" w:rsidRDefault="004C33A6">
            <w:pPr>
              <w:pStyle w:val="TAL"/>
              <w:rPr>
                <w:sz w:val="16"/>
                <w:szCs w:val="16"/>
                <w:lang w:eastAsia="en-US"/>
              </w:rPr>
            </w:pPr>
            <w:r w:rsidRPr="007F2770">
              <w:rPr>
                <w:sz w:val="16"/>
                <w:szCs w:val="16"/>
                <w:lang w:eastAsia="en-US"/>
              </w:rPr>
              <w:t>03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1914DA"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641EE0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563021" w14:textId="77777777" w:rsidR="004C33A6" w:rsidRPr="007F2770" w:rsidRDefault="004C33A6" w:rsidP="00B95C6D">
            <w:pPr>
              <w:pStyle w:val="TAL"/>
              <w:rPr>
                <w:snapToGrid w:val="0"/>
                <w:sz w:val="16"/>
              </w:rPr>
            </w:pPr>
            <w:r w:rsidRPr="007F2770">
              <w:rPr>
                <w:snapToGrid w:val="0"/>
                <w:sz w:val="16"/>
              </w:rPr>
              <w:t>Correction on 5GSM state mapping when interwork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813FCD"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BF07E1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37F688"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F9A17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B50955"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333E250" w14:textId="77777777" w:rsidR="004C33A6" w:rsidRPr="007F2770" w:rsidRDefault="004C33A6">
            <w:pPr>
              <w:pStyle w:val="TAL"/>
              <w:rPr>
                <w:sz w:val="16"/>
                <w:szCs w:val="16"/>
                <w:lang w:eastAsia="en-US"/>
              </w:rPr>
            </w:pPr>
            <w:r w:rsidRPr="007F2770">
              <w:rPr>
                <w:sz w:val="16"/>
                <w:szCs w:val="16"/>
                <w:lang w:eastAsia="en-US"/>
              </w:rPr>
              <w:t>03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7DE822"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3F4EB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BBD80A" w14:textId="77777777" w:rsidR="004C33A6" w:rsidRPr="007F2770" w:rsidRDefault="004C33A6" w:rsidP="00B95C6D">
            <w:pPr>
              <w:pStyle w:val="TAL"/>
              <w:rPr>
                <w:snapToGrid w:val="0"/>
                <w:sz w:val="16"/>
              </w:rPr>
            </w:pPr>
            <w:r w:rsidRPr="007F2770">
              <w:rPr>
                <w:snapToGrid w:val="0"/>
                <w:sz w:val="16"/>
              </w:rPr>
              <w:t>Removal of Default EPS Bearer (DEB)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5BC06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CCCCA0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230AC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626CB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F23159"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5C275A" w14:textId="77777777" w:rsidR="004C33A6" w:rsidRPr="007F2770" w:rsidRDefault="004C33A6">
            <w:pPr>
              <w:pStyle w:val="TAL"/>
              <w:rPr>
                <w:sz w:val="16"/>
                <w:szCs w:val="16"/>
                <w:lang w:eastAsia="en-US"/>
              </w:rPr>
            </w:pPr>
            <w:r w:rsidRPr="007F2770">
              <w:rPr>
                <w:sz w:val="16"/>
                <w:szCs w:val="16"/>
                <w:lang w:eastAsia="en-US"/>
              </w:rPr>
              <w:t>03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5EAA00"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AC70AF"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6BA346" w14:textId="77777777" w:rsidR="004C33A6" w:rsidRPr="007F2770" w:rsidRDefault="004C33A6" w:rsidP="00B95C6D">
            <w:pPr>
              <w:pStyle w:val="TAL"/>
              <w:rPr>
                <w:snapToGrid w:val="0"/>
                <w:sz w:val="16"/>
              </w:rPr>
            </w:pPr>
            <w:r w:rsidRPr="007F2770">
              <w:rPr>
                <w:snapToGrid w:val="0"/>
                <w:sz w:val="16"/>
              </w:rPr>
              <w:t>Correction on interaction with upp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6362AA"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81E23C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76E75B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A5A06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07637D"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80849B" w14:textId="77777777" w:rsidR="004C33A6" w:rsidRPr="007F2770" w:rsidRDefault="004C33A6">
            <w:pPr>
              <w:pStyle w:val="TAL"/>
              <w:rPr>
                <w:sz w:val="16"/>
                <w:szCs w:val="16"/>
                <w:lang w:eastAsia="en-US"/>
              </w:rPr>
            </w:pPr>
            <w:r w:rsidRPr="007F2770">
              <w:rPr>
                <w:sz w:val="16"/>
                <w:szCs w:val="16"/>
                <w:lang w:eastAsia="en-US"/>
              </w:rPr>
              <w:t>03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6C121D"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FFBA47"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9A042C" w14:textId="77777777" w:rsidR="004C33A6" w:rsidRPr="007F2770" w:rsidRDefault="004C33A6" w:rsidP="00B95C6D">
            <w:pPr>
              <w:pStyle w:val="TAL"/>
              <w:rPr>
                <w:snapToGrid w:val="0"/>
                <w:sz w:val="16"/>
              </w:rPr>
            </w:pPr>
            <w:r w:rsidRPr="007F2770">
              <w:rPr>
                <w:snapToGrid w:val="0"/>
                <w:sz w:val="16"/>
              </w:rPr>
              <w:t>Security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9EBF5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A716F9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750363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3DC4C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B23752"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010D64" w14:textId="77777777" w:rsidR="004C33A6" w:rsidRPr="007F2770" w:rsidRDefault="004C33A6">
            <w:pPr>
              <w:pStyle w:val="TAL"/>
              <w:rPr>
                <w:sz w:val="16"/>
                <w:szCs w:val="16"/>
                <w:lang w:eastAsia="en-US"/>
              </w:rPr>
            </w:pPr>
            <w:r w:rsidRPr="007F2770">
              <w:rPr>
                <w:sz w:val="16"/>
                <w:szCs w:val="16"/>
                <w:lang w:eastAsia="en-US"/>
              </w:rPr>
              <w:t>03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6BB5E8"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2E536F"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438E1C" w14:textId="77777777" w:rsidR="004C33A6" w:rsidRPr="007F2770" w:rsidRDefault="004C33A6" w:rsidP="00B95C6D">
            <w:pPr>
              <w:pStyle w:val="TAL"/>
              <w:rPr>
                <w:snapToGrid w:val="0"/>
                <w:sz w:val="16"/>
              </w:rPr>
            </w:pPr>
            <w:r w:rsidRPr="007F2770">
              <w:rPr>
                <w:snapToGrid w:val="0"/>
                <w:sz w:val="16"/>
              </w:rPr>
              <w:t>Emergency call in limited service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AF984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2F326E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CD23272" w14:textId="77777777" w:rsidR="004C33A6" w:rsidRPr="007F2770" w:rsidRDefault="004C33A6" w:rsidP="00706A8A">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E6034C" w14:textId="77777777" w:rsidR="004C33A6" w:rsidRPr="007F2770" w:rsidRDefault="004C33A6" w:rsidP="00706A8A">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196A2D" w14:textId="77777777" w:rsidR="004C33A6" w:rsidRPr="007F2770" w:rsidRDefault="004C33A6" w:rsidP="00706A8A">
            <w:pPr>
              <w:pStyle w:val="TAC"/>
              <w:rPr>
                <w:sz w:val="16"/>
                <w:lang w:eastAsia="en-US"/>
              </w:rPr>
            </w:pPr>
            <w:r w:rsidRPr="007F2770">
              <w:rPr>
                <w:sz w:val="16"/>
                <w:lang w:eastAsia="en-US"/>
              </w:rPr>
              <w:t>CP-1822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0B2C04" w14:textId="77777777" w:rsidR="004C33A6" w:rsidRPr="007F2770" w:rsidRDefault="004C33A6" w:rsidP="00706A8A">
            <w:pPr>
              <w:pStyle w:val="TAL"/>
              <w:rPr>
                <w:sz w:val="16"/>
                <w:szCs w:val="16"/>
                <w:lang w:eastAsia="en-US"/>
              </w:rPr>
            </w:pPr>
            <w:r w:rsidRPr="007F2770">
              <w:rPr>
                <w:sz w:val="16"/>
                <w:szCs w:val="16"/>
                <w:lang w:eastAsia="en-US"/>
              </w:rPr>
              <w:t>03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A49669" w14:textId="77777777" w:rsidR="004C33A6" w:rsidRPr="007F2770" w:rsidRDefault="004C33A6" w:rsidP="00706A8A">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2ADE7B" w14:textId="77777777" w:rsidR="004C33A6" w:rsidRPr="007F2770" w:rsidRDefault="004C33A6" w:rsidP="00706A8A">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A61890" w14:textId="77777777" w:rsidR="004C33A6" w:rsidRPr="007F2770" w:rsidRDefault="004C33A6" w:rsidP="00B95C6D">
            <w:pPr>
              <w:pStyle w:val="TAL"/>
              <w:rPr>
                <w:snapToGrid w:val="0"/>
                <w:sz w:val="16"/>
              </w:rPr>
            </w:pPr>
            <w:r w:rsidRPr="007F2770">
              <w:rPr>
                <w:snapToGrid w:val="0"/>
                <w:sz w:val="16"/>
              </w:rPr>
              <w:t>Emergency call error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090AE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102165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28BC4C"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CC688E"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D3EB38"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F3C92B" w14:textId="77777777" w:rsidR="004C33A6" w:rsidRPr="007F2770" w:rsidRDefault="004C33A6">
            <w:pPr>
              <w:pStyle w:val="TAL"/>
              <w:rPr>
                <w:sz w:val="16"/>
                <w:szCs w:val="16"/>
                <w:lang w:eastAsia="en-US"/>
              </w:rPr>
            </w:pPr>
            <w:r w:rsidRPr="007F2770">
              <w:rPr>
                <w:sz w:val="16"/>
                <w:szCs w:val="16"/>
                <w:lang w:eastAsia="en-US"/>
              </w:rPr>
              <w:t>03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7939FB"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B23757"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01C053" w14:textId="77777777" w:rsidR="004C33A6" w:rsidRPr="007F2770" w:rsidRDefault="004C33A6" w:rsidP="00B95C6D">
            <w:pPr>
              <w:pStyle w:val="TAL"/>
              <w:rPr>
                <w:snapToGrid w:val="0"/>
                <w:sz w:val="16"/>
              </w:rPr>
            </w:pPr>
            <w:r w:rsidRPr="007F2770">
              <w:rPr>
                <w:snapToGrid w:val="0"/>
                <w:sz w:val="16"/>
              </w:rPr>
              <w:t>PDU session status in notification response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3C0113"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0F7882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81FB25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08956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598C27"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62A349" w14:textId="77777777" w:rsidR="004C33A6" w:rsidRPr="007F2770" w:rsidRDefault="004C33A6">
            <w:pPr>
              <w:pStyle w:val="TAL"/>
              <w:rPr>
                <w:sz w:val="16"/>
                <w:szCs w:val="16"/>
                <w:lang w:eastAsia="en-US"/>
              </w:rPr>
            </w:pPr>
            <w:r w:rsidRPr="007F2770">
              <w:rPr>
                <w:sz w:val="16"/>
                <w:szCs w:val="16"/>
                <w:lang w:eastAsia="en-US"/>
              </w:rPr>
              <w:t>03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1F0FAB"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A8FF64"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5A8B4C" w14:textId="77777777" w:rsidR="004C33A6" w:rsidRPr="007F2770" w:rsidRDefault="004C33A6" w:rsidP="00B95C6D">
            <w:pPr>
              <w:pStyle w:val="TAL"/>
              <w:rPr>
                <w:snapToGrid w:val="0"/>
                <w:sz w:val="16"/>
              </w:rPr>
            </w:pPr>
            <w:r w:rsidRPr="007F2770">
              <w:rPr>
                <w:snapToGrid w:val="0"/>
                <w:sz w:val="16"/>
              </w:rPr>
              <w:t>Clarifications on inclusion of S-NSSAI in 5GSM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9ED8F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E67F68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330028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DD1F1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FEF540"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1352B1" w14:textId="77777777" w:rsidR="004C33A6" w:rsidRPr="007F2770" w:rsidRDefault="004C33A6">
            <w:pPr>
              <w:pStyle w:val="TAL"/>
              <w:rPr>
                <w:sz w:val="16"/>
                <w:szCs w:val="16"/>
                <w:lang w:eastAsia="en-US"/>
              </w:rPr>
            </w:pPr>
            <w:r w:rsidRPr="007F2770">
              <w:rPr>
                <w:sz w:val="16"/>
                <w:szCs w:val="16"/>
                <w:lang w:eastAsia="en-US"/>
              </w:rPr>
              <w:t>03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584437"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93DCBB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BE2917" w14:textId="77777777" w:rsidR="004C33A6" w:rsidRPr="007F2770" w:rsidRDefault="004C33A6" w:rsidP="00B95C6D">
            <w:pPr>
              <w:pStyle w:val="TAL"/>
              <w:rPr>
                <w:snapToGrid w:val="0"/>
                <w:sz w:val="16"/>
              </w:rPr>
            </w:pPr>
            <w:r w:rsidRPr="007F2770">
              <w:rPr>
                <w:rFonts w:hint="eastAsia"/>
                <w:snapToGrid w:val="0"/>
                <w:sz w:val="16"/>
              </w:rPr>
              <w:t>Correction for LAD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3B34D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3B9980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5685BC6"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959B8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7BCF99"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D806B5" w14:textId="77777777" w:rsidR="004C33A6" w:rsidRPr="007F2770" w:rsidRDefault="004C33A6">
            <w:pPr>
              <w:pStyle w:val="TAL"/>
              <w:rPr>
                <w:sz w:val="16"/>
                <w:szCs w:val="16"/>
                <w:lang w:eastAsia="en-US"/>
              </w:rPr>
            </w:pPr>
            <w:r w:rsidRPr="007F2770">
              <w:rPr>
                <w:sz w:val="16"/>
                <w:szCs w:val="16"/>
                <w:lang w:eastAsia="en-US"/>
              </w:rPr>
              <w:t>03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863DB2"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F9BDE4"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F6A0B5" w14:textId="77777777" w:rsidR="004C33A6" w:rsidRPr="007F2770" w:rsidRDefault="004C33A6" w:rsidP="00B95C6D">
            <w:pPr>
              <w:pStyle w:val="TAL"/>
              <w:rPr>
                <w:snapToGrid w:val="0"/>
                <w:sz w:val="16"/>
              </w:rPr>
            </w:pPr>
            <w:r w:rsidRPr="007F2770">
              <w:rPr>
                <w:snapToGrid w:val="0"/>
                <w:sz w:val="16"/>
              </w:rPr>
              <w:t>Definition of user-plane resour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80012C"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06F3F9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20B04D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C6707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D535D1"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7E596F" w14:textId="77777777" w:rsidR="004C33A6" w:rsidRPr="007F2770" w:rsidRDefault="004C33A6">
            <w:pPr>
              <w:pStyle w:val="TAL"/>
              <w:rPr>
                <w:sz w:val="16"/>
                <w:szCs w:val="16"/>
                <w:lang w:eastAsia="en-US"/>
              </w:rPr>
            </w:pPr>
            <w:r w:rsidRPr="007F2770">
              <w:rPr>
                <w:sz w:val="16"/>
                <w:szCs w:val="16"/>
                <w:lang w:eastAsia="en-US"/>
              </w:rPr>
              <w:t>03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39CE3D"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A9EEF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41A71D" w14:textId="77777777" w:rsidR="004C33A6" w:rsidRPr="007F2770" w:rsidRDefault="004C33A6" w:rsidP="00B95C6D">
            <w:pPr>
              <w:pStyle w:val="TAL"/>
              <w:rPr>
                <w:snapToGrid w:val="0"/>
                <w:sz w:val="16"/>
              </w:rPr>
            </w:pPr>
            <w:r w:rsidRPr="007F2770">
              <w:rPr>
                <w:snapToGrid w:val="0"/>
                <w:sz w:val="16"/>
              </w:rPr>
              <w:t>Handling of PDU session(s) not supporting interworking with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B4E98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B3CDA2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E7B7D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844BE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60E1EB"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C7B7A8" w14:textId="77777777" w:rsidR="004C33A6" w:rsidRPr="007F2770" w:rsidRDefault="004C33A6">
            <w:pPr>
              <w:pStyle w:val="TAL"/>
              <w:rPr>
                <w:sz w:val="16"/>
                <w:szCs w:val="16"/>
                <w:lang w:eastAsia="en-US"/>
              </w:rPr>
            </w:pPr>
            <w:r w:rsidRPr="007F2770">
              <w:rPr>
                <w:sz w:val="16"/>
                <w:szCs w:val="16"/>
                <w:lang w:eastAsia="en-US"/>
              </w:rPr>
              <w:t>03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DD8638"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72D230" w14:textId="77777777" w:rsidR="004C33A6" w:rsidRPr="007F2770" w:rsidRDefault="004C33A6">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F6259F" w14:textId="77777777" w:rsidR="004C33A6" w:rsidRPr="007F2770" w:rsidRDefault="004C33A6" w:rsidP="00B95C6D">
            <w:pPr>
              <w:pStyle w:val="TAL"/>
              <w:rPr>
                <w:snapToGrid w:val="0"/>
                <w:sz w:val="16"/>
              </w:rPr>
            </w:pPr>
            <w:r w:rsidRPr="007F2770">
              <w:rPr>
                <w:snapToGrid w:val="0"/>
                <w:sz w:val="16"/>
              </w:rPr>
              <w:t>Terminology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0E28B7"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2445FE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88A1D08"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886FF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3CD33D"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80A9F3" w14:textId="77777777" w:rsidR="004C33A6" w:rsidRPr="007F2770" w:rsidRDefault="004C33A6">
            <w:pPr>
              <w:pStyle w:val="TAL"/>
              <w:rPr>
                <w:sz w:val="16"/>
                <w:szCs w:val="16"/>
                <w:lang w:eastAsia="en-US"/>
              </w:rPr>
            </w:pPr>
            <w:r w:rsidRPr="007F2770">
              <w:rPr>
                <w:sz w:val="16"/>
                <w:szCs w:val="16"/>
                <w:lang w:eastAsia="en-US"/>
              </w:rPr>
              <w:t>03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047A22"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CE66A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45220E" w14:textId="77777777" w:rsidR="004C33A6" w:rsidRPr="007F2770" w:rsidRDefault="004C33A6" w:rsidP="00B95C6D">
            <w:pPr>
              <w:pStyle w:val="TAL"/>
              <w:rPr>
                <w:snapToGrid w:val="0"/>
                <w:sz w:val="16"/>
              </w:rPr>
            </w:pPr>
            <w:r w:rsidRPr="007F2770">
              <w:rPr>
                <w:snapToGrid w:val="0"/>
                <w:sz w:val="16"/>
              </w:rPr>
              <w:t>Clarification on MICO indication and LADN information via generic UE configuration updat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3869ED"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017A7B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1EBF6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A0F67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1CC266"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5A8451" w14:textId="77777777" w:rsidR="004C33A6" w:rsidRPr="007F2770" w:rsidRDefault="004C33A6">
            <w:pPr>
              <w:pStyle w:val="TAL"/>
              <w:rPr>
                <w:sz w:val="16"/>
                <w:szCs w:val="16"/>
                <w:lang w:eastAsia="en-US"/>
              </w:rPr>
            </w:pPr>
            <w:r w:rsidRPr="007F2770">
              <w:rPr>
                <w:sz w:val="16"/>
                <w:szCs w:val="16"/>
                <w:lang w:eastAsia="en-US"/>
              </w:rPr>
              <w:t>03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92F949"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72218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7D7191" w14:textId="77777777" w:rsidR="004C33A6" w:rsidRPr="007F2770" w:rsidRDefault="004C33A6" w:rsidP="00B95C6D">
            <w:pPr>
              <w:pStyle w:val="TAL"/>
              <w:rPr>
                <w:snapToGrid w:val="0"/>
                <w:sz w:val="16"/>
              </w:rPr>
            </w:pPr>
            <w:r w:rsidRPr="007F2770">
              <w:rPr>
                <w:snapToGrid w:val="0"/>
                <w:sz w:val="16"/>
              </w:rPr>
              <w:t>Clarification on the temporary identity in the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7A97A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025F12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8937F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34286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FF3AC2"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7DEC8F" w14:textId="77777777" w:rsidR="004C33A6" w:rsidRPr="007F2770" w:rsidRDefault="004C33A6">
            <w:pPr>
              <w:pStyle w:val="TAL"/>
              <w:rPr>
                <w:sz w:val="16"/>
                <w:szCs w:val="16"/>
                <w:lang w:eastAsia="en-US"/>
              </w:rPr>
            </w:pPr>
            <w:r w:rsidRPr="007F2770">
              <w:rPr>
                <w:sz w:val="16"/>
                <w:szCs w:val="16"/>
                <w:lang w:eastAsia="en-US"/>
              </w:rPr>
              <w:t>03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E8F9BF"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C1FF63"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6F3B21" w14:textId="77777777" w:rsidR="004C33A6" w:rsidRPr="007F2770" w:rsidRDefault="004C33A6" w:rsidP="00B95C6D">
            <w:pPr>
              <w:pStyle w:val="TAL"/>
              <w:rPr>
                <w:snapToGrid w:val="0"/>
                <w:sz w:val="16"/>
              </w:rPr>
            </w:pPr>
            <w:r w:rsidRPr="007F2770">
              <w:rPr>
                <w:snapToGrid w:val="0"/>
                <w:sz w:val="16"/>
              </w:rPr>
              <w:t>Abbreviation update for NITZ</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3C236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8135AA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A1C98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BDF24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044F48"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624DB4" w14:textId="77777777" w:rsidR="004C33A6" w:rsidRPr="007F2770" w:rsidRDefault="004C33A6">
            <w:pPr>
              <w:pStyle w:val="TAL"/>
              <w:rPr>
                <w:sz w:val="16"/>
                <w:szCs w:val="16"/>
                <w:lang w:eastAsia="en-US"/>
              </w:rPr>
            </w:pPr>
            <w:r w:rsidRPr="007F2770">
              <w:rPr>
                <w:sz w:val="16"/>
                <w:szCs w:val="16"/>
                <w:lang w:eastAsia="en-US"/>
              </w:rPr>
              <w:t>03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4BD659"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6AD3A6" w14:textId="77777777" w:rsidR="004C33A6" w:rsidRPr="007F2770" w:rsidRDefault="004C33A6">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464D71" w14:textId="77777777" w:rsidR="004C33A6" w:rsidRPr="007F2770" w:rsidRDefault="004C33A6" w:rsidP="00B95C6D">
            <w:pPr>
              <w:pStyle w:val="TAL"/>
              <w:rPr>
                <w:snapToGrid w:val="0"/>
                <w:sz w:val="16"/>
              </w:rPr>
            </w:pPr>
            <w:r w:rsidRPr="007F2770">
              <w:rPr>
                <w:snapToGrid w:val="0"/>
                <w:sz w:val="16"/>
              </w:rPr>
              <w:t>Duplicated subclause for registration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159C2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EC6314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8AA3F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C24C7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FD7C79"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9D3413" w14:textId="77777777" w:rsidR="004C33A6" w:rsidRPr="007F2770" w:rsidRDefault="004C33A6">
            <w:pPr>
              <w:pStyle w:val="TAL"/>
              <w:rPr>
                <w:sz w:val="16"/>
                <w:szCs w:val="16"/>
                <w:lang w:eastAsia="en-US"/>
              </w:rPr>
            </w:pPr>
            <w:r w:rsidRPr="007F2770">
              <w:rPr>
                <w:sz w:val="16"/>
                <w:szCs w:val="16"/>
                <w:lang w:eastAsia="en-US"/>
              </w:rPr>
              <w:t>03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E3C280"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A97D3E" w14:textId="77777777" w:rsidR="004C33A6" w:rsidRPr="007F2770" w:rsidRDefault="004C33A6">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369E12" w14:textId="77777777" w:rsidR="004C33A6" w:rsidRPr="007F2770" w:rsidRDefault="004C33A6" w:rsidP="00B95C6D">
            <w:pPr>
              <w:pStyle w:val="TAL"/>
              <w:rPr>
                <w:snapToGrid w:val="0"/>
                <w:sz w:val="16"/>
              </w:rPr>
            </w:pPr>
            <w:r w:rsidRPr="007F2770">
              <w:rPr>
                <w:snapToGrid w:val="0"/>
                <w:sz w:val="16"/>
              </w:rPr>
              <w:t>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5AFDC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A1A806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5C576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925E5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3916FA"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334E96" w14:textId="77777777" w:rsidR="004C33A6" w:rsidRPr="007F2770" w:rsidRDefault="004C33A6">
            <w:pPr>
              <w:pStyle w:val="TAL"/>
              <w:rPr>
                <w:sz w:val="16"/>
                <w:szCs w:val="16"/>
                <w:lang w:eastAsia="en-US"/>
              </w:rPr>
            </w:pPr>
            <w:r w:rsidRPr="007F2770">
              <w:rPr>
                <w:sz w:val="16"/>
                <w:szCs w:val="16"/>
                <w:lang w:eastAsia="en-US"/>
              </w:rPr>
              <w:t>03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5A9B31"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00AAAC"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A07CB4" w14:textId="77777777" w:rsidR="004C33A6" w:rsidRPr="007F2770" w:rsidRDefault="004C33A6" w:rsidP="00B95C6D">
            <w:pPr>
              <w:pStyle w:val="TAL"/>
              <w:rPr>
                <w:snapToGrid w:val="0"/>
                <w:sz w:val="16"/>
              </w:rPr>
            </w:pPr>
            <w:r w:rsidRPr="007F2770">
              <w:rPr>
                <w:snapToGrid w:val="0"/>
                <w:sz w:val="16"/>
              </w:rPr>
              <w:t>DL and UL NAS Transport procedure updates for S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DCAE6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B09785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5BDB07C"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286BA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B5A626"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B3F584" w14:textId="77777777" w:rsidR="004C33A6" w:rsidRPr="007F2770" w:rsidRDefault="004C33A6">
            <w:pPr>
              <w:pStyle w:val="TAL"/>
              <w:rPr>
                <w:sz w:val="16"/>
                <w:szCs w:val="16"/>
                <w:lang w:eastAsia="en-US"/>
              </w:rPr>
            </w:pPr>
            <w:r w:rsidRPr="007F2770">
              <w:rPr>
                <w:sz w:val="16"/>
                <w:szCs w:val="16"/>
                <w:lang w:eastAsia="en-US"/>
              </w:rPr>
              <w:t>03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DEB082"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261FE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A2AEFF" w14:textId="77777777" w:rsidR="004C33A6" w:rsidRPr="007F2770" w:rsidRDefault="004C33A6" w:rsidP="00B95C6D">
            <w:pPr>
              <w:pStyle w:val="TAL"/>
              <w:rPr>
                <w:snapToGrid w:val="0"/>
                <w:sz w:val="16"/>
              </w:rPr>
            </w:pPr>
            <w:r w:rsidRPr="007F2770">
              <w:rPr>
                <w:snapToGrid w:val="0"/>
                <w:sz w:val="16"/>
              </w:rPr>
              <w:t>Conditions to send registration complete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202A7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C34D87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55B418F"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EEC02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4E4A4C"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850CF0" w14:textId="77777777" w:rsidR="004C33A6" w:rsidRPr="007F2770" w:rsidRDefault="004C33A6">
            <w:pPr>
              <w:pStyle w:val="TAL"/>
              <w:rPr>
                <w:sz w:val="16"/>
                <w:szCs w:val="16"/>
                <w:lang w:eastAsia="en-US"/>
              </w:rPr>
            </w:pPr>
            <w:r w:rsidRPr="007F2770">
              <w:rPr>
                <w:sz w:val="16"/>
                <w:szCs w:val="16"/>
                <w:lang w:eastAsia="en-US"/>
              </w:rPr>
              <w:t>03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4E5064"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6EFA2B"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804EC4" w14:textId="77777777" w:rsidR="004C33A6" w:rsidRPr="007F2770" w:rsidRDefault="004C33A6" w:rsidP="00B95C6D">
            <w:pPr>
              <w:pStyle w:val="TAL"/>
              <w:rPr>
                <w:snapToGrid w:val="0"/>
                <w:sz w:val="16"/>
              </w:rPr>
            </w:pPr>
            <w:r w:rsidRPr="007F2770">
              <w:rPr>
                <w:snapToGrid w:val="0"/>
                <w:sz w:val="16"/>
              </w:rPr>
              <w:t>Condition for starting timer T354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5A748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316879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260A538"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AF2F5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B7AF7D"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D41F8E" w14:textId="77777777" w:rsidR="004C33A6" w:rsidRPr="007F2770" w:rsidRDefault="004C33A6">
            <w:pPr>
              <w:pStyle w:val="TAL"/>
              <w:rPr>
                <w:sz w:val="16"/>
                <w:szCs w:val="16"/>
                <w:lang w:eastAsia="en-US"/>
              </w:rPr>
            </w:pPr>
            <w:r w:rsidRPr="007F2770">
              <w:rPr>
                <w:sz w:val="16"/>
                <w:szCs w:val="16"/>
                <w:lang w:eastAsia="en-US"/>
              </w:rPr>
              <w:t>03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CB7FED"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F76BF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F56D11" w14:textId="77777777" w:rsidR="004C33A6" w:rsidRPr="007F2770" w:rsidRDefault="004C33A6" w:rsidP="00B95C6D">
            <w:pPr>
              <w:pStyle w:val="TAL"/>
              <w:rPr>
                <w:snapToGrid w:val="0"/>
                <w:sz w:val="16"/>
              </w:rPr>
            </w:pPr>
            <w:r w:rsidRPr="007F2770">
              <w:rPr>
                <w:snapToGrid w:val="0"/>
                <w:sz w:val="16"/>
              </w:rPr>
              <w:t>Security context mapping at 5GS to EPS H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6627E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315D71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25C733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BBCF4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0BC4A4"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838625" w14:textId="77777777" w:rsidR="004C33A6" w:rsidRPr="007F2770" w:rsidRDefault="004C33A6">
            <w:pPr>
              <w:pStyle w:val="TAL"/>
              <w:rPr>
                <w:sz w:val="16"/>
                <w:szCs w:val="16"/>
                <w:lang w:eastAsia="en-US"/>
              </w:rPr>
            </w:pPr>
            <w:r w:rsidRPr="007F2770">
              <w:rPr>
                <w:sz w:val="16"/>
                <w:szCs w:val="16"/>
                <w:lang w:eastAsia="en-US"/>
              </w:rPr>
              <w:t>03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BE069E"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210B8AF"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89F0E2" w14:textId="77777777" w:rsidR="004C33A6" w:rsidRPr="007F2770" w:rsidRDefault="004C33A6" w:rsidP="00B95C6D">
            <w:pPr>
              <w:pStyle w:val="TAL"/>
              <w:rPr>
                <w:snapToGrid w:val="0"/>
                <w:sz w:val="16"/>
              </w:rPr>
            </w:pPr>
            <w:r w:rsidRPr="007F2770">
              <w:rPr>
                <w:snapToGrid w:val="0"/>
                <w:sz w:val="16"/>
              </w:rPr>
              <w:t>Correction to reset registration attempt coun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EAE9BD"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60E87D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7EA837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C2902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21D24F"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D8DF0E0" w14:textId="77777777" w:rsidR="004C33A6" w:rsidRPr="007F2770" w:rsidRDefault="004C33A6">
            <w:pPr>
              <w:pStyle w:val="TAL"/>
              <w:rPr>
                <w:sz w:val="16"/>
                <w:szCs w:val="16"/>
                <w:lang w:eastAsia="en-US"/>
              </w:rPr>
            </w:pPr>
            <w:r w:rsidRPr="007F2770">
              <w:rPr>
                <w:sz w:val="16"/>
                <w:szCs w:val="16"/>
                <w:lang w:eastAsia="en-US"/>
              </w:rPr>
              <w:t>03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5E827C"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9C0C954"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F88624" w14:textId="77777777" w:rsidR="004C33A6" w:rsidRPr="007F2770" w:rsidRDefault="004C33A6" w:rsidP="00B95C6D">
            <w:pPr>
              <w:pStyle w:val="TAL"/>
              <w:rPr>
                <w:snapToGrid w:val="0"/>
                <w:sz w:val="16"/>
              </w:rPr>
            </w:pPr>
            <w:r w:rsidRPr="007F2770">
              <w:rPr>
                <w:snapToGrid w:val="0"/>
                <w:sz w:val="16"/>
              </w:rPr>
              <w:t>Adding the reference to T334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3ED8C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8E901A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67DCBC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002DA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E3F94B"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DF90BB" w14:textId="77777777" w:rsidR="004C33A6" w:rsidRPr="007F2770" w:rsidRDefault="004C33A6">
            <w:pPr>
              <w:pStyle w:val="TAL"/>
              <w:rPr>
                <w:sz w:val="16"/>
                <w:szCs w:val="16"/>
                <w:lang w:eastAsia="en-US"/>
              </w:rPr>
            </w:pPr>
            <w:r w:rsidRPr="007F2770">
              <w:rPr>
                <w:sz w:val="16"/>
                <w:szCs w:val="16"/>
                <w:lang w:eastAsia="en-US"/>
              </w:rPr>
              <w:t>03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C031A5"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3D6D5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999499" w14:textId="77777777" w:rsidR="004C33A6" w:rsidRPr="007F2770" w:rsidRDefault="004C33A6" w:rsidP="00B95C6D">
            <w:pPr>
              <w:pStyle w:val="TAL"/>
              <w:rPr>
                <w:snapToGrid w:val="0"/>
                <w:sz w:val="16"/>
              </w:rPr>
            </w:pPr>
            <w:r w:rsidRPr="007F2770">
              <w:rPr>
                <w:snapToGrid w:val="0"/>
                <w:sz w:val="16"/>
              </w:rPr>
              <w:t>Access attempt due to delivery of LPP message/transparent container/UE policy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E6AF8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FA7909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F0FFEA" w14:textId="77777777" w:rsidR="002B09FB" w:rsidRPr="007F2770" w:rsidRDefault="00ED5722" w:rsidP="002B09FB">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96A035" w14:textId="77777777" w:rsidR="002B09FB" w:rsidRPr="007F2770" w:rsidRDefault="00ED5722" w:rsidP="002B09FB">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8CCFD3" w14:textId="77777777" w:rsidR="002B09FB" w:rsidRPr="007F2770" w:rsidRDefault="002115A5" w:rsidP="004A336D">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0D7877" w14:textId="77777777" w:rsidR="002B09FB" w:rsidRPr="007F2770" w:rsidRDefault="002B09FB" w:rsidP="002B09FB">
            <w:pPr>
              <w:pStyle w:val="TAL"/>
              <w:rPr>
                <w:sz w:val="16"/>
                <w:szCs w:val="16"/>
                <w:lang w:eastAsia="en-US"/>
              </w:rPr>
            </w:pPr>
            <w:r w:rsidRPr="007F2770">
              <w:rPr>
                <w:sz w:val="16"/>
                <w:szCs w:val="16"/>
                <w:lang w:eastAsia="en-US"/>
              </w:rPr>
              <w:t>01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D35605" w14:textId="77777777" w:rsidR="002B09FB" w:rsidRPr="007F2770" w:rsidRDefault="002B09FB" w:rsidP="002B09FB">
            <w:pPr>
              <w:pStyle w:val="TOC3"/>
              <w:rPr>
                <w:sz w:val="16"/>
                <w:szCs w:val="16"/>
              </w:rPr>
            </w:pPr>
            <w:r w:rsidRPr="007F2770">
              <w:rPr>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97C572" w14:textId="77777777" w:rsidR="002B09FB" w:rsidRPr="007F2770" w:rsidRDefault="002B09FB" w:rsidP="002B09FB">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7E9921" w14:textId="77777777" w:rsidR="002B09FB" w:rsidRPr="007F2770" w:rsidRDefault="002B09FB" w:rsidP="00B95C6D">
            <w:pPr>
              <w:pStyle w:val="TAL"/>
              <w:rPr>
                <w:snapToGrid w:val="0"/>
                <w:sz w:val="16"/>
              </w:rPr>
            </w:pPr>
            <w:r w:rsidRPr="007F2770">
              <w:rPr>
                <w:snapToGrid w:val="0"/>
                <w:sz w:val="16"/>
              </w:rPr>
              <w:t>Clarification on coordination between 5GMM and 5GS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C5645A" w14:textId="77777777" w:rsidR="002B09FB" w:rsidRPr="007F2770" w:rsidRDefault="00ED5722" w:rsidP="0083064D">
            <w:pPr>
              <w:pStyle w:val="TAL"/>
              <w:rPr>
                <w:snapToGrid w:val="0"/>
                <w:sz w:val="16"/>
                <w:lang w:val="en-AU"/>
              </w:rPr>
            </w:pPr>
            <w:r w:rsidRPr="007F2770">
              <w:rPr>
                <w:snapToGrid w:val="0"/>
                <w:sz w:val="16"/>
                <w:lang w:val="en-AU"/>
              </w:rPr>
              <w:t>15.2.0</w:t>
            </w:r>
          </w:p>
        </w:tc>
      </w:tr>
      <w:tr w:rsidR="00CC7F27" w:rsidRPr="007F2770" w14:paraId="443F24D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A63883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6C84C5"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2E6E4E"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4A8007" w14:textId="77777777" w:rsidR="00ED5722" w:rsidRPr="007F2770" w:rsidRDefault="00ED5722" w:rsidP="00ED5722">
            <w:pPr>
              <w:pStyle w:val="TAL"/>
              <w:rPr>
                <w:sz w:val="16"/>
                <w:szCs w:val="16"/>
                <w:lang w:eastAsia="en-US"/>
              </w:rPr>
            </w:pPr>
            <w:r w:rsidRPr="007F2770">
              <w:rPr>
                <w:sz w:val="16"/>
                <w:szCs w:val="16"/>
                <w:lang w:eastAsia="en-US"/>
              </w:rPr>
              <w:t>01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1E5047" w14:textId="77777777" w:rsidR="00ED5722" w:rsidRPr="007F2770" w:rsidRDefault="00ED5722" w:rsidP="00ED5722">
            <w:pPr>
              <w:pStyle w:val="TOC3"/>
              <w:rPr>
                <w:sz w:val="16"/>
                <w:szCs w:val="16"/>
              </w:rPr>
            </w:pPr>
            <w:r w:rsidRPr="007F2770">
              <w:rPr>
                <w:sz w:val="16"/>
                <w:szCs w:val="16"/>
              </w:rPr>
              <w:t>10</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FA956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434413" w14:textId="77777777" w:rsidR="00ED5722" w:rsidRPr="007F2770" w:rsidRDefault="00ED5722" w:rsidP="00B95C6D">
            <w:pPr>
              <w:pStyle w:val="TAL"/>
              <w:rPr>
                <w:snapToGrid w:val="0"/>
                <w:sz w:val="16"/>
              </w:rPr>
            </w:pPr>
            <w:r w:rsidRPr="007F2770">
              <w:rPr>
                <w:snapToGrid w:val="0"/>
                <w:sz w:val="16"/>
              </w:rPr>
              <w:t>Clarification to VoPS indicat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975FB3"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51381A3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759C5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FB3A4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F68D20"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09109B3" w14:textId="77777777" w:rsidR="00ED5722" w:rsidRPr="007F2770" w:rsidRDefault="00ED5722" w:rsidP="00ED5722">
            <w:pPr>
              <w:pStyle w:val="TAL"/>
              <w:rPr>
                <w:sz w:val="16"/>
                <w:szCs w:val="16"/>
                <w:lang w:eastAsia="en-US"/>
              </w:rPr>
            </w:pPr>
            <w:r w:rsidRPr="007F2770">
              <w:rPr>
                <w:sz w:val="16"/>
                <w:szCs w:val="16"/>
                <w:lang w:eastAsia="en-US"/>
              </w:rPr>
              <w:t>02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2DE248" w14:textId="77777777" w:rsidR="00ED5722" w:rsidRPr="007F2770" w:rsidRDefault="00ED5722" w:rsidP="00ED5722">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64EBE3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E450EB" w14:textId="77777777" w:rsidR="00ED5722" w:rsidRPr="007F2770" w:rsidRDefault="00ED5722" w:rsidP="00B95C6D">
            <w:pPr>
              <w:pStyle w:val="TAL"/>
              <w:rPr>
                <w:snapToGrid w:val="0"/>
                <w:sz w:val="16"/>
              </w:rPr>
            </w:pPr>
            <w:r w:rsidRPr="007F2770">
              <w:rPr>
                <w:snapToGrid w:val="0"/>
                <w:sz w:val="16"/>
              </w:rPr>
              <w:t>Correct Extended Local Emergency Numbers List deletion upon PLMN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013AC3"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520CC18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0518AF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4DE6C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9C06AF"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B95AF8" w14:textId="77777777" w:rsidR="00ED5722" w:rsidRPr="007F2770" w:rsidRDefault="00ED5722" w:rsidP="00ED5722">
            <w:pPr>
              <w:pStyle w:val="TAL"/>
              <w:rPr>
                <w:sz w:val="16"/>
                <w:szCs w:val="16"/>
                <w:lang w:eastAsia="en-US"/>
              </w:rPr>
            </w:pPr>
            <w:r w:rsidRPr="007F2770">
              <w:rPr>
                <w:sz w:val="16"/>
                <w:szCs w:val="16"/>
                <w:lang w:eastAsia="en-US"/>
              </w:rPr>
              <w:t>03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E39C15" w14:textId="77777777" w:rsidR="00ED5722" w:rsidRPr="007F2770" w:rsidRDefault="00ED5722" w:rsidP="00ED5722">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E7B01E"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5C243F" w14:textId="77777777" w:rsidR="00ED5722" w:rsidRPr="007F2770" w:rsidRDefault="00ED5722" w:rsidP="00B95C6D">
            <w:pPr>
              <w:pStyle w:val="TAL"/>
              <w:rPr>
                <w:snapToGrid w:val="0"/>
                <w:sz w:val="16"/>
              </w:rPr>
            </w:pPr>
            <w:r w:rsidRPr="007F2770">
              <w:rPr>
                <w:snapToGrid w:val="0"/>
                <w:sz w:val="16"/>
              </w:rPr>
              <w:t>Operator-controlled inclusion of NSSAI in access stratum connection establish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E76B51"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2D961C2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E68BC8B"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16074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22D08B"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A7277C" w14:textId="77777777" w:rsidR="00ED5722" w:rsidRPr="007F2770" w:rsidRDefault="00ED5722" w:rsidP="00ED5722">
            <w:pPr>
              <w:pStyle w:val="TAL"/>
              <w:rPr>
                <w:sz w:val="16"/>
                <w:szCs w:val="16"/>
                <w:lang w:eastAsia="en-US"/>
              </w:rPr>
            </w:pPr>
            <w:r w:rsidRPr="007F2770">
              <w:rPr>
                <w:sz w:val="16"/>
                <w:szCs w:val="16"/>
                <w:lang w:eastAsia="en-US"/>
              </w:rPr>
              <w:t>03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A2825C"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6FD3B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1B156F" w14:textId="77777777" w:rsidR="00ED5722" w:rsidRPr="007F2770" w:rsidRDefault="00ED5722" w:rsidP="00B95C6D">
            <w:pPr>
              <w:pStyle w:val="TAL"/>
              <w:rPr>
                <w:snapToGrid w:val="0"/>
                <w:sz w:val="16"/>
              </w:rPr>
            </w:pPr>
            <w:r w:rsidRPr="007F2770">
              <w:rPr>
                <w:snapToGrid w:val="0"/>
                <w:sz w:val="16"/>
              </w:rPr>
              <w:t>Correction for maximum data rate per UE for integrity protection for DRBs for PDU sessions in non-3GPP access which are transferable to 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12355E"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558E2C5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C30F8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37CEE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09C040"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211789" w14:textId="77777777" w:rsidR="00ED5722" w:rsidRPr="007F2770" w:rsidRDefault="00ED5722" w:rsidP="00ED5722">
            <w:pPr>
              <w:pStyle w:val="TAL"/>
              <w:rPr>
                <w:sz w:val="16"/>
                <w:szCs w:val="16"/>
                <w:lang w:eastAsia="en-US"/>
              </w:rPr>
            </w:pPr>
            <w:r w:rsidRPr="007F2770">
              <w:rPr>
                <w:sz w:val="16"/>
                <w:szCs w:val="16"/>
                <w:lang w:eastAsia="en-US"/>
              </w:rPr>
              <w:t>03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90DD21"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80063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7B53E7" w14:textId="77777777" w:rsidR="00ED5722" w:rsidRPr="007F2770" w:rsidRDefault="00ED5722" w:rsidP="00B95C6D">
            <w:pPr>
              <w:pStyle w:val="TAL"/>
              <w:rPr>
                <w:snapToGrid w:val="0"/>
                <w:sz w:val="16"/>
              </w:rPr>
            </w:pPr>
            <w:r w:rsidRPr="007F2770">
              <w:rPr>
                <w:snapToGrid w:val="0"/>
                <w:sz w:val="16"/>
              </w:rPr>
              <w:t>Correction for 3GPP PS data off and non-IP user data packe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4EC2A6"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4BBD5C7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A484E9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FACA4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2F933B"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304588" w14:textId="77777777" w:rsidR="00ED5722" w:rsidRPr="007F2770" w:rsidRDefault="00ED5722" w:rsidP="00ED5722">
            <w:pPr>
              <w:pStyle w:val="TAL"/>
              <w:rPr>
                <w:sz w:val="16"/>
                <w:szCs w:val="16"/>
                <w:lang w:eastAsia="en-US"/>
              </w:rPr>
            </w:pPr>
            <w:r w:rsidRPr="007F2770">
              <w:rPr>
                <w:sz w:val="16"/>
                <w:szCs w:val="16"/>
                <w:lang w:eastAsia="en-US"/>
              </w:rPr>
              <w:t>03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E83910"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E1FFA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1A097B" w14:textId="77777777" w:rsidR="00ED5722" w:rsidRPr="007F2770" w:rsidRDefault="00ED5722" w:rsidP="00B95C6D">
            <w:pPr>
              <w:pStyle w:val="TAL"/>
              <w:rPr>
                <w:snapToGrid w:val="0"/>
                <w:sz w:val="16"/>
              </w:rPr>
            </w:pPr>
            <w:r w:rsidRPr="007F2770">
              <w:rPr>
                <w:snapToGrid w:val="0"/>
                <w:sz w:val="16"/>
              </w:rPr>
              <w:t>Corrections for determination of RRC establishment cause and establishment cause fo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EA7CA9"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2FF9345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9087C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B5117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6BE2F7"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EEE451" w14:textId="77777777" w:rsidR="00ED5722" w:rsidRPr="007F2770" w:rsidRDefault="00ED5722" w:rsidP="00ED5722">
            <w:pPr>
              <w:pStyle w:val="TAL"/>
              <w:rPr>
                <w:sz w:val="16"/>
                <w:szCs w:val="16"/>
                <w:lang w:eastAsia="en-US"/>
              </w:rPr>
            </w:pPr>
            <w:r w:rsidRPr="007F2770">
              <w:rPr>
                <w:sz w:val="16"/>
                <w:szCs w:val="16"/>
                <w:lang w:eastAsia="en-US"/>
              </w:rPr>
              <w:t>03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B9AEF4"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796A9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FB9D56" w14:textId="77777777" w:rsidR="00ED5722" w:rsidRPr="007F2770" w:rsidRDefault="00ED5722" w:rsidP="00B95C6D">
            <w:pPr>
              <w:pStyle w:val="TAL"/>
              <w:rPr>
                <w:snapToGrid w:val="0"/>
                <w:sz w:val="16"/>
              </w:rPr>
            </w:pPr>
            <w:r w:rsidRPr="007F2770">
              <w:rPr>
                <w:snapToGrid w:val="0"/>
                <w:sz w:val="16"/>
              </w:rPr>
              <w:t>Corrections for MTU PCO parameters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CFF50F"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0C6FFF4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65AAD8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C0C4E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4F959D"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2B4F85" w14:textId="77777777" w:rsidR="00ED5722" w:rsidRPr="007F2770" w:rsidRDefault="00ED5722" w:rsidP="00ED5722">
            <w:pPr>
              <w:pStyle w:val="TAL"/>
              <w:rPr>
                <w:sz w:val="16"/>
                <w:szCs w:val="16"/>
                <w:lang w:eastAsia="en-US"/>
              </w:rPr>
            </w:pPr>
            <w:r w:rsidRPr="007F2770">
              <w:rPr>
                <w:sz w:val="16"/>
                <w:szCs w:val="16"/>
                <w:lang w:eastAsia="en-US"/>
              </w:rPr>
              <w:t>03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9696F4"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29FAB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8308EE" w14:textId="77777777" w:rsidR="00ED5722" w:rsidRPr="007F2770" w:rsidRDefault="00ED5722" w:rsidP="00B95C6D">
            <w:pPr>
              <w:pStyle w:val="TAL"/>
              <w:rPr>
                <w:snapToGrid w:val="0"/>
                <w:sz w:val="16"/>
              </w:rPr>
            </w:pPr>
            <w:r w:rsidRPr="007F2770">
              <w:rPr>
                <w:snapToGrid w:val="0"/>
                <w:sz w:val="16"/>
              </w:rPr>
              <w:t>Correction for SM PDU DN request container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FA67E1"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2640587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A106C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8E0525"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6811CB"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7F58D0" w14:textId="77777777" w:rsidR="00ED5722" w:rsidRPr="007F2770" w:rsidRDefault="00ED5722" w:rsidP="00ED5722">
            <w:pPr>
              <w:pStyle w:val="TAL"/>
              <w:rPr>
                <w:sz w:val="16"/>
                <w:szCs w:val="16"/>
                <w:lang w:eastAsia="en-US"/>
              </w:rPr>
            </w:pPr>
            <w:r w:rsidRPr="007F2770">
              <w:rPr>
                <w:sz w:val="16"/>
                <w:szCs w:val="16"/>
                <w:lang w:eastAsia="en-US"/>
              </w:rPr>
              <w:t>03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7EE2A8"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C9F84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45EE47" w14:textId="77777777" w:rsidR="00ED5722" w:rsidRPr="007F2770" w:rsidRDefault="00ED5722" w:rsidP="00B95C6D">
            <w:pPr>
              <w:pStyle w:val="TAL"/>
              <w:rPr>
                <w:snapToGrid w:val="0"/>
                <w:sz w:val="16"/>
              </w:rPr>
            </w:pPr>
            <w:r w:rsidRPr="007F2770">
              <w:rPr>
                <w:snapToGrid w:val="0"/>
                <w:sz w:val="16"/>
              </w:rPr>
              <w:t>UAC: Correction for SMSoIP sent over DNN other that "IM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D30A55"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5319F02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8F85A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084EF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CAED2B"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EF9595F" w14:textId="77777777" w:rsidR="00ED5722" w:rsidRPr="007F2770" w:rsidRDefault="00ED5722" w:rsidP="00ED5722">
            <w:pPr>
              <w:pStyle w:val="TAL"/>
              <w:rPr>
                <w:sz w:val="16"/>
                <w:szCs w:val="16"/>
                <w:lang w:eastAsia="en-US"/>
              </w:rPr>
            </w:pPr>
            <w:r w:rsidRPr="007F2770">
              <w:rPr>
                <w:sz w:val="16"/>
                <w:szCs w:val="16"/>
                <w:lang w:eastAsia="en-US"/>
              </w:rPr>
              <w:t>03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E667AE"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2453B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AC03E4" w14:textId="77777777" w:rsidR="00ED5722" w:rsidRPr="007F2770" w:rsidRDefault="00ED5722" w:rsidP="00B95C6D">
            <w:pPr>
              <w:pStyle w:val="TAL"/>
              <w:rPr>
                <w:snapToGrid w:val="0"/>
                <w:sz w:val="16"/>
              </w:rPr>
            </w:pPr>
            <w:r w:rsidRPr="007F2770">
              <w:rPr>
                <w:snapToGrid w:val="0"/>
                <w:sz w:val="16"/>
              </w:rPr>
              <w:t>UAC: Correction for operator-defined access categor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1E4A6D"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4ECCB54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51F80C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9C465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43F8C3"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AB134D" w14:textId="77777777" w:rsidR="00ED5722" w:rsidRPr="007F2770" w:rsidRDefault="00ED5722" w:rsidP="00ED5722">
            <w:pPr>
              <w:pStyle w:val="TAL"/>
              <w:rPr>
                <w:sz w:val="16"/>
                <w:szCs w:val="16"/>
                <w:lang w:eastAsia="en-US"/>
              </w:rPr>
            </w:pPr>
            <w:r w:rsidRPr="007F2770">
              <w:rPr>
                <w:sz w:val="16"/>
                <w:szCs w:val="16"/>
                <w:lang w:eastAsia="en-US"/>
              </w:rPr>
              <w:t>03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104F3C"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BC779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4541BD" w14:textId="77777777" w:rsidR="00ED5722" w:rsidRPr="007F2770" w:rsidRDefault="00ED5722" w:rsidP="00B95C6D">
            <w:pPr>
              <w:pStyle w:val="TAL"/>
              <w:rPr>
                <w:snapToGrid w:val="0"/>
                <w:sz w:val="16"/>
              </w:rPr>
            </w:pPr>
            <w:r w:rsidRPr="007F2770">
              <w:rPr>
                <w:snapToGrid w:val="0"/>
                <w:sz w:val="16"/>
              </w:rPr>
              <w:t>DRX parameters IE defini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F7ADA1"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1B91877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53630D"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0B9FA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F95AEE"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22474F" w14:textId="77777777" w:rsidR="00ED5722" w:rsidRPr="007F2770" w:rsidRDefault="00ED5722" w:rsidP="00ED5722">
            <w:pPr>
              <w:pStyle w:val="TAL"/>
              <w:rPr>
                <w:sz w:val="16"/>
                <w:szCs w:val="16"/>
                <w:lang w:eastAsia="en-US"/>
              </w:rPr>
            </w:pPr>
            <w:r w:rsidRPr="007F2770">
              <w:rPr>
                <w:sz w:val="16"/>
                <w:szCs w:val="16"/>
                <w:lang w:eastAsia="en-US"/>
              </w:rPr>
              <w:t>03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1689ED"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B6160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78B91A" w14:textId="77777777" w:rsidR="00ED5722" w:rsidRPr="007F2770" w:rsidRDefault="00ED5722" w:rsidP="00B95C6D">
            <w:pPr>
              <w:pStyle w:val="TAL"/>
              <w:rPr>
                <w:snapToGrid w:val="0"/>
                <w:sz w:val="16"/>
              </w:rPr>
            </w:pPr>
            <w:r w:rsidRPr="007F2770">
              <w:rPr>
                <w:snapToGrid w:val="0"/>
                <w:sz w:val="16"/>
              </w:rPr>
              <w:t>Removal of UE security capability from Intra N1 mode NAS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62061F"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706ED98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907910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54032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0AA752"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C1C3D6" w14:textId="77777777" w:rsidR="00ED5722" w:rsidRPr="007F2770" w:rsidRDefault="00ED5722" w:rsidP="00ED5722">
            <w:pPr>
              <w:pStyle w:val="TAL"/>
              <w:rPr>
                <w:sz w:val="16"/>
                <w:szCs w:val="16"/>
                <w:lang w:eastAsia="en-US"/>
              </w:rPr>
            </w:pPr>
            <w:r w:rsidRPr="007F2770">
              <w:rPr>
                <w:sz w:val="16"/>
                <w:szCs w:val="16"/>
                <w:lang w:eastAsia="en-US"/>
              </w:rPr>
              <w:t>03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82DAC9"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210160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29EF8C" w14:textId="77777777" w:rsidR="00ED5722" w:rsidRPr="007F2770" w:rsidRDefault="00ED5722" w:rsidP="00B95C6D">
            <w:pPr>
              <w:pStyle w:val="TAL"/>
              <w:rPr>
                <w:snapToGrid w:val="0"/>
                <w:sz w:val="16"/>
              </w:rPr>
            </w:pPr>
            <w:r w:rsidRPr="007F2770">
              <w:rPr>
                <w:snapToGrid w:val="0"/>
                <w:sz w:val="16"/>
              </w:rPr>
              <w:t>Correct procedure for determining registered 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D7A201"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0FF7DD1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9BEFB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488AC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002CA9" w14:textId="77777777" w:rsidR="00ED5722" w:rsidRPr="007F2770" w:rsidRDefault="00ED5722" w:rsidP="00920167">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BE36B8" w14:textId="77777777" w:rsidR="00ED5722" w:rsidRPr="007F2770" w:rsidRDefault="00ED5722" w:rsidP="00ED5722">
            <w:pPr>
              <w:pStyle w:val="TAL"/>
              <w:rPr>
                <w:sz w:val="16"/>
                <w:szCs w:val="16"/>
                <w:lang w:eastAsia="en-US"/>
              </w:rPr>
            </w:pPr>
            <w:r w:rsidRPr="007F2770">
              <w:rPr>
                <w:sz w:val="16"/>
                <w:szCs w:val="16"/>
                <w:lang w:eastAsia="en-US"/>
              </w:rPr>
              <w:t>03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461D30"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7DAAD7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3D0E03" w14:textId="77777777" w:rsidR="00ED5722" w:rsidRPr="007F2770" w:rsidRDefault="00ED5722" w:rsidP="00B95C6D">
            <w:pPr>
              <w:pStyle w:val="TAL"/>
              <w:rPr>
                <w:snapToGrid w:val="0"/>
                <w:sz w:val="16"/>
              </w:rPr>
            </w:pPr>
            <w:r w:rsidRPr="007F2770">
              <w:rPr>
                <w:snapToGrid w:val="0"/>
                <w:sz w:val="16"/>
              </w:rPr>
              <w:t>Definition of emergency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4F5EE2"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0AFC450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2EA99A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152F4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C46713" w14:textId="77777777" w:rsidR="00ED5722" w:rsidRPr="007F2770" w:rsidRDefault="00ED5722" w:rsidP="00920167">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B33677" w14:textId="77777777" w:rsidR="00ED5722" w:rsidRPr="007F2770" w:rsidRDefault="00ED5722" w:rsidP="00ED5722">
            <w:pPr>
              <w:pStyle w:val="TAL"/>
              <w:rPr>
                <w:sz w:val="16"/>
                <w:szCs w:val="16"/>
                <w:lang w:eastAsia="en-US"/>
              </w:rPr>
            </w:pPr>
            <w:r w:rsidRPr="007F2770">
              <w:rPr>
                <w:sz w:val="16"/>
                <w:szCs w:val="16"/>
                <w:lang w:eastAsia="en-US"/>
              </w:rPr>
              <w:t>03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3D6905"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F2ACF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E2A33A" w14:textId="77777777" w:rsidR="00ED5722" w:rsidRPr="007F2770" w:rsidRDefault="00ED5722" w:rsidP="00B95C6D">
            <w:pPr>
              <w:pStyle w:val="TAL"/>
              <w:rPr>
                <w:snapToGrid w:val="0"/>
                <w:sz w:val="16"/>
              </w:rPr>
            </w:pPr>
            <w:r w:rsidRPr="007F2770">
              <w:rPr>
                <w:snapToGrid w:val="0"/>
                <w:sz w:val="16"/>
              </w:rPr>
              <w:t>Correction for EAP based primary authentication and AUTHENTICATION REJEC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9CA895"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464FF40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F119D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7980C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4E6885" w14:textId="77777777" w:rsidR="00ED5722" w:rsidRPr="007F2770" w:rsidRDefault="00ED5722" w:rsidP="00920167">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0CBDCA" w14:textId="77777777" w:rsidR="00ED5722" w:rsidRPr="007F2770" w:rsidRDefault="00ED5722" w:rsidP="00ED5722">
            <w:pPr>
              <w:pStyle w:val="TAL"/>
              <w:rPr>
                <w:sz w:val="16"/>
                <w:szCs w:val="16"/>
                <w:lang w:eastAsia="en-US"/>
              </w:rPr>
            </w:pPr>
            <w:r w:rsidRPr="007F2770">
              <w:rPr>
                <w:sz w:val="16"/>
                <w:szCs w:val="16"/>
                <w:lang w:eastAsia="en-US"/>
              </w:rPr>
              <w:t>03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D9B172"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792BB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8E17DE" w14:textId="77777777" w:rsidR="00ED5722" w:rsidRPr="007F2770" w:rsidRDefault="00ED5722" w:rsidP="00B95C6D">
            <w:pPr>
              <w:pStyle w:val="TAL"/>
              <w:rPr>
                <w:snapToGrid w:val="0"/>
                <w:sz w:val="16"/>
              </w:rPr>
            </w:pPr>
            <w:r w:rsidRPr="007F2770">
              <w:rPr>
                <w:snapToGrid w:val="0"/>
                <w:sz w:val="16"/>
              </w:rPr>
              <w:t>Correction for LADN information en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366F12"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53A3725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452BA3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BEB6D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79D875"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71E5BC" w14:textId="77777777" w:rsidR="00ED5722" w:rsidRPr="007F2770" w:rsidRDefault="00ED5722" w:rsidP="00ED5722">
            <w:pPr>
              <w:pStyle w:val="TAL"/>
              <w:rPr>
                <w:sz w:val="16"/>
                <w:szCs w:val="16"/>
                <w:lang w:eastAsia="en-US"/>
              </w:rPr>
            </w:pPr>
            <w:r w:rsidRPr="007F2770">
              <w:rPr>
                <w:sz w:val="16"/>
                <w:szCs w:val="16"/>
                <w:lang w:eastAsia="en-US"/>
              </w:rPr>
              <w:t>03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871FFC"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E2D358" w14:textId="77777777" w:rsidR="00ED5722" w:rsidRPr="007F2770" w:rsidRDefault="00ED5722" w:rsidP="00ED5722">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D2DE23" w14:textId="77777777" w:rsidR="00ED5722" w:rsidRPr="007F2770" w:rsidRDefault="00ED5722" w:rsidP="00B95C6D">
            <w:pPr>
              <w:pStyle w:val="TAL"/>
              <w:rPr>
                <w:snapToGrid w:val="0"/>
                <w:sz w:val="16"/>
              </w:rPr>
            </w:pPr>
            <w:r w:rsidRPr="007F2770">
              <w:rPr>
                <w:snapToGrid w:val="0"/>
                <w:sz w:val="16"/>
              </w:rPr>
              <w:t>Dynamic Routing indicator update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A0D8A1"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223A72B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065D23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3D54D4"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EC173D" w14:textId="77777777" w:rsidR="00ED5722" w:rsidRPr="007F2770" w:rsidRDefault="00ED5722" w:rsidP="00920167">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447148" w14:textId="77777777" w:rsidR="00ED5722" w:rsidRPr="007F2770" w:rsidRDefault="00ED5722" w:rsidP="00ED5722">
            <w:pPr>
              <w:pStyle w:val="TAL"/>
              <w:rPr>
                <w:sz w:val="16"/>
                <w:szCs w:val="16"/>
                <w:lang w:eastAsia="en-US"/>
              </w:rPr>
            </w:pPr>
            <w:r w:rsidRPr="007F2770">
              <w:rPr>
                <w:sz w:val="16"/>
                <w:szCs w:val="16"/>
                <w:lang w:eastAsia="en-US"/>
              </w:rPr>
              <w:t>03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BA7CC5"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51727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A088AF" w14:textId="77777777" w:rsidR="00ED5722" w:rsidRPr="007F2770" w:rsidRDefault="00ED5722" w:rsidP="00B95C6D">
            <w:pPr>
              <w:pStyle w:val="TAL"/>
              <w:rPr>
                <w:snapToGrid w:val="0"/>
                <w:sz w:val="16"/>
              </w:rPr>
            </w:pPr>
            <w:r w:rsidRPr="007F2770">
              <w:rPr>
                <w:snapToGrid w:val="0"/>
                <w:sz w:val="16"/>
              </w:rPr>
              <w:t>ABBA handling for 5G-AKA based authent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A8726C"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2928117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74F123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7ADC56"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63C1F5"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14B171" w14:textId="77777777" w:rsidR="00ED5722" w:rsidRPr="007F2770" w:rsidRDefault="00ED5722" w:rsidP="00ED5722">
            <w:pPr>
              <w:pStyle w:val="TAL"/>
              <w:rPr>
                <w:sz w:val="16"/>
                <w:szCs w:val="16"/>
                <w:lang w:eastAsia="en-US"/>
              </w:rPr>
            </w:pPr>
            <w:r w:rsidRPr="007F2770">
              <w:rPr>
                <w:sz w:val="16"/>
                <w:szCs w:val="16"/>
                <w:lang w:eastAsia="en-US"/>
              </w:rPr>
              <w:t>03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E802F0"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C55E3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BC6A8D" w14:textId="77777777" w:rsidR="00ED5722" w:rsidRPr="007F2770" w:rsidRDefault="00ED5722" w:rsidP="00B95C6D">
            <w:pPr>
              <w:pStyle w:val="TAL"/>
              <w:rPr>
                <w:snapToGrid w:val="0"/>
                <w:sz w:val="16"/>
              </w:rPr>
            </w:pPr>
            <w:r w:rsidRPr="007F2770">
              <w:rPr>
                <w:snapToGrid w:val="0"/>
                <w:sz w:val="16"/>
              </w:rPr>
              <w:t>ABBA handling when initiating EAP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5085C1"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4821CD9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13389C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38846F"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3D6F90"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EDD978" w14:textId="77777777" w:rsidR="00ED5722" w:rsidRPr="007F2770" w:rsidRDefault="00ED5722" w:rsidP="00ED5722">
            <w:pPr>
              <w:pStyle w:val="TAL"/>
              <w:rPr>
                <w:sz w:val="16"/>
                <w:szCs w:val="16"/>
                <w:lang w:eastAsia="en-US"/>
              </w:rPr>
            </w:pPr>
            <w:r w:rsidRPr="007F2770">
              <w:rPr>
                <w:sz w:val="16"/>
                <w:szCs w:val="16"/>
                <w:lang w:eastAsia="en-US"/>
              </w:rPr>
              <w:t>04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BC8CD6"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73C91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F5EE37" w14:textId="77777777" w:rsidR="00ED5722" w:rsidRPr="007F2770" w:rsidRDefault="00ED5722" w:rsidP="00B95C6D">
            <w:pPr>
              <w:pStyle w:val="TAL"/>
              <w:rPr>
                <w:snapToGrid w:val="0"/>
                <w:sz w:val="16"/>
              </w:rPr>
            </w:pPr>
            <w:r w:rsidRPr="007F2770">
              <w:rPr>
                <w:snapToGrid w:val="0"/>
                <w:sz w:val="16"/>
              </w:rPr>
              <w:t>Clarification on NAS message field format and mapp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C087AC"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3D7C295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D805B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606014"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5298E4"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C00A17" w14:textId="77777777" w:rsidR="00ED5722" w:rsidRPr="007F2770" w:rsidRDefault="00ED5722" w:rsidP="00ED5722">
            <w:pPr>
              <w:pStyle w:val="TAL"/>
              <w:rPr>
                <w:sz w:val="16"/>
                <w:szCs w:val="16"/>
                <w:lang w:eastAsia="en-US"/>
              </w:rPr>
            </w:pPr>
            <w:r w:rsidRPr="007F2770">
              <w:rPr>
                <w:sz w:val="16"/>
                <w:szCs w:val="16"/>
                <w:lang w:eastAsia="en-US"/>
              </w:rPr>
              <w:t>04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4FF517"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7A39E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0D8A13" w14:textId="77777777" w:rsidR="00ED5722" w:rsidRPr="007F2770" w:rsidRDefault="00ED5722" w:rsidP="00B95C6D">
            <w:pPr>
              <w:pStyle w:val="TAL"/>
              <w:rPr>
                <w:snapToGrid w:val="0"/>
                <w:sz w:val="16"/>
              </w:rPr>
            </w:pPr>
            <w:r w:rsidRPr="007F2770">
              <w:rPr>
                <w:snapToGrid w:val="0"/>
                <w:sz w:val="16"/>
              </w:rPr>
              <w:t>Correction to home country defini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76C54E"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6ECF478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F4AA69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E5498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4321CD" w14:textId="77777777" w:rsidR="00ED5722" w:rsidRPr="007F2770" w:rsidRDefault="00ED5722" w:rsidP="00920167">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749A2D" w14:textId="77777777" w:rsidR="00ED5722" w:rsidRPr="007F2770" w:rsidRDefault="00ED5722" w:rsidP="00ED5722">
            <w:pPr>
              <w:pStyle w:val="TAL"/>
              <w:rPr>
                <w:sz w:val="16"/>
                <w:szCs w:val="16"/>
                <w:lang w:eastAsia="en-US"/>
              </w:rPr>
            </w:pPr>
            <w:r w:rsidRPr="007F2770">
              <w:rPr>
                <w:sz w:val="16"/>
                <w:szCs w:val="16"/>
                <w:lang w:eastAsia="en-US"/>
              </w:rPr>
              <w:t>04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4B8EFB"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B91CD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93F590" w14:textId="77777777" w:rsidR="00ED5722" w:rsidRPr="007F2770" w:rsidRDefault="00ED5722" w:rsidP="00B95C6D">
            <w:pPr>
              <w:pStyle w:val="TAL"/>
              <w:rPr>
                <w:snapToGrid w:val="0"/>
                <w:sz w:val="16"/>
              </w:rPr>
            </w:pPr>
            <w:r w:rsidRPr="007F2770">
              <w:rPr>
                <w:snapToGrid w:val="0"/>
                <w:sz w:val="16"/>
              </w:rPr>
              <w:t>Signalling Default Configured NSSAI indication in the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407B84"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6393763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F6DD7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9A90F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B84E29"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9B7375" w14:textId="77777777" w:rsidR="00ED5722" w:rsidRPr="007F2770" w:rsidRDefault="00ED5722" w:rsidP="00ED5722">
            <w:pPr>
              <w:pStyle w:val="TAL"/>
              <w:rPr>
                <w:sz w:val="16"/>
                <w:szCs w:val="16"/>
                <w:lang w:eastAsia="en-US"/>
              </w:rPr>
            </w:pPr>
            <w:r w:rsidRPr="007F2770">
              <w:rPr>
                <w:sz w:val="16"/>
                <w:szCs w:val="16"/>
                <w:lang w:eastAsia="en-US"/>
              </w:rPr>
              <w:t>04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A90D06"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65578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DBA04B" w14:textId="77777777" w:rsidR="00ED5722" w:rsidRPr="007F2770" w:rsidRDefault="00ED5722" w:rsidP="00B95C6D">
            <w:pPr>
              <w:pStyle w:val="TAL"/>
              <w:rPr>
                <w:snapToGrid w:val="0"/>
                <w:sz w:val="16"/>
              </w:rPr>
            </w:pPr>
            <w:r w:rsidRPr="007F2770">
              <w:rPr>
                <w:snapToGrid w:val="0"/>
                <w:sz w:val="16"/>
              </w:rPr>
              <w:t>Rename "configured NSSAI not associated with a PLMN" to align to new stage 2 terminolog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A15DAC"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6B206BF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B2AD09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90AB3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060518" w14:textId="77777777" w:rsidR="00ED5722" w:rsidRPr="007F2770" w:rsidRDefault="00920167" w:rsidP="00920167">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FE63ED" w14:textId="77777777" w:rsidR="00ED5722" w:rsidRPr="007F2770" w:rsidRDefault="00ED5722" w:rsidP="00ED5722">
            <w:pPr>
              <w:pStyle w:val="TAL"/>
              <w:rPr>
                <w:sz w:val="16"/>
                <w:szCs w:val="16"/>
                <w:lang w:eastAsia="en-US"/>
              </w:rPr>
            </w:pPr>
            <w:r w:rsidRPr="007F2770">
              <w:rPr>
                <w:sz w:val="16"/>
                <w:szCs w:val="16"/>
                <w:lang w:eastAsia="en-US"/>
              </w:rPr>
              <w:t>04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4C5EC1"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DBDBE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909CFC" w14:textId="77777777" w:rsidR="00ED5722" w:rsidRPr="007F2770" w:rsidRDefault="00ED5722" w:rsidP="00B95C6D">
            <w:pPr>
              <w:pStyle w:val="TAL"/>
              <w:rPr>
                <w:snapToGrid w:val="0"/>
                <w:sz w:val="16"/>
              </w:rPr>
            </w:pPr>
            <w:r w:rsidRPr="007F2770">
              <w:rPr>
                <w:snapToGrid w:val="0"/>
                <w:sz w:val="16"/>
              </w:rPr>
              <w:t>"SMS subscribed indication" in CONFIGURATION UPDATE COMMAN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E36ED9"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2B60AD1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DB141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9E67B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FE65AB" w14:textId="77777777" w:rsidR="00ED5722" w:rsidRPr="007F2770" w:rsidRDefault="00920167" w:rsidP="00920167">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8F512D" w14:textId="77777777" w:rsidR="00ED5722" w:rsidRPr="007F2770" w:rsidRDefault="00ED5722" w:rsidP="00ED5722">
            <w:pPr>
              <w:pStyle w:val="TAL"/>
              <w:rPr>
                <w:sz w:val="16"/>
                <w:szCs w:val="16"/>
                <w:lang w:eastAsia="en-US"/>
              </w:rPr>
            </w:pPr>
            <w:r w:rsidRPr="007F2770">
              <w:rPr>
                <w:sz w:val="16"/>
                <w:szCs w:val="16"/>
                <w:lang w:eastAsia="en-US"/>
              </w:rPr>
              <w:t>04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29EF16"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C5DA4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5309D0" w14:textId="77777777" w:rsidR="00ED5722" w:rsidRPr="007F2770" w:rsidRDefault="00ED5722" w:rsidP="00B95C6D">
            <w:pPr>
              <w:pStyle w:val="TAL"/>
              <w:rPr>
                <w:snapToGrid w:val="0"/>
                <w:sz w:val="16"/>
              </w:rPr>
            </w:pPr>
            <w:r w:rsidRPr="007F2770">
              <w:rPr>
                <w:snapToGrid w:val="0"/>
                <w:sz w:val="16"/>
              </w:rPr>
              <w:t>S-NSSAI not allowed by A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AC69BA"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3FFB576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DDC8EB"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719D4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AAEE88" w14:textId="77777777" w:rsidR="00ED5722" w:rsidRPr="007F2770" w:rsidRDefault="00920167" w:rsidP="00920167">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8D8D22" w14:textId="77777777" w:rsidR="00ED5722" w:rsidRPr="007F2770" w:rsidRDefault="00ED5722" w:rsidP="00ED5722">
            <w:pPr>
              <w:pStyle w:val="TAL"/>
              <w:rPr>
                <w:sz w:val="16"/>
                <w:szCs w:val="16"/>
                <w:lang w:eastAsia="en-US"/>
              </w:rPr>
            </w:pPr>
            <w:r w:rsidRPr="007F2770">
              <w:rPr>
                <w:sz w:val="16"/>
                <w:szCs w:val="16"/>
                <w:lang w:eastAsia="en-US"/>
              </w:rPr>
              <w:t>04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6C0DE4"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5DDB0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A8E819" w14:textId="77777777" w:rsidR="00ED5722" w:rsidRPr="007F2770" w:rsidRDefault="00ED5722" w:rsidP="00B95C6D">
            <w:pPr>
              <w:pStyle w:val="TAL"/>
              <w:rPr>
                <w:snapToGrid w:val="0"/>
                <w:sz w:val="16"/>
              </w:rPr>
            </w:pPr>
            <w:r w:rsidRPr="007F2770">
              <w:rPr>
                <w:snapToGrid w:val="0"/>
                <w:sz w:val="16"/>
              </w:rPr>
              <w:t xml:space="preserve">Continued need to align with terminology </w:t>
            </w:r>
            <w:r w:rsidR="00913BB3" w:rsidRPr="007F2770">
              <w:rPr>
                <w:snapToGrid w:val="0"/>
                <w:sz w:val="16"/>
              </w:rPr>
              <w:t>"</w:t>
            </w:r>
            <w:r w:rsidRPr="007F2770">
              <w:rPr>
                <w:snapToGrid w:val="0"/>
                <w:sz w:val="16"/>
              </w:rPr>
              <w:t>emergency PDU session</w:t>
            </w:r>
            <w:r w:rsidR="00913BB3" w:rsidRPr="007F2770">
              <w:rPr>
                <w:snapToGrid w:val="0"/>
                <w:sz w:val="16"/>
              </w:rPr>
              <w:t>"</w:t>
            </w:r>
            <w:r w:rsidRPr="007F2770">
              <w:rPr>
                <w:snapToGrid w:val="0"/>
                <w:sz w:val="16"/>
              </w:rPr>
              <w:t xml:space="preserve"> throughout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DCDC46"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3518AE0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55BCF4"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3E93A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B2BA7F"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A94B5D" w14:textId="77777777" w:rsidR="00ED5722" w:rsidRPr="007F2770" w:rsidRDefault="00ED5722" w:rsidP="00ED5722">
            <w:pPr>
              <w:pStyle w:val="TAL"/>
              <w:rPr>
                <w:sz w:val="16"/>
                <w:szCs w:val="16"/>
                <w:lang w:eastAsia="en-US"/>
              </w:rPr>
            </w:pPr>
            <w:r w:rsidRPr="007F2770">
              <w:rPr>
                <w:sz w:val="16"/>
                <w:szCs w:val="16"/>
                <w:lang w:eastAsia="en-US"/>
              </w:rPr>
              <w:t>04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BD1596"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F1FD6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9401A9" w14:textId="77777777" w:rsidR="00ED5722" w:rsidRPr="007F2770" w:rsidRDefault="00ED5722" w:rsidP="00B95C6D">
            <w:pPr>
              <w:pStyle w:val="TAL"/>
              <w:rPr>
                <w:snapToGrid w:val="0"/>
                <w:sz w:val="16"/>
              </w:rPr>
            </w:pPr>
            <w:r w:rsidRPr="007F2770">
              <w:rPr>
                <w:snapToGrid w:val="0"/>
                <w:sz w:val="16"/>
              </w:rPr>
              <w:t>Ambiguity in the use of the terms "no other parameter" and "no parame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1079AE"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3F3584F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ED9F82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1191F6"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196122"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B03C3B" w14:textId="77777777" w:rsidR="00ED5722" w:rsidRPr="007F2770" w:rsidRDefault="00ED5722" w:rsidP="00ED5722">
            <w:pPr>
              <w:pStyle w:val="TAL"/>
              <w:rPr>
                <w:sz w:val="16"/>
                <w:szCs w:val="16"/>
                <w:lang w:eastAsia="en-US"/>
              </w:rPr>
            </w:pPr>
            <w:r w:rsidRPr="007F2770">
              <w:rPr>
                <w:sz w:val="16"/>
                <w:szCs w:val="16"/>
                <w:lang w:eastAsia="en-US"/>
              </w:rPr>
              <w:t>04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0365F8"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6BC05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BDF2EB" w14:textId="77777777" w:rsidR="00ED5722" w:rsidRPr="007F2770" w:rsidRDefault="00ED5722" w:rsidP="00B95C6D">
            <w:pPr>
              <w:pStyle w:val="TAL"/>
              <w:rPr>
                <w:snapToGrid w:val="0"/>
                <w:sz w:val="16"/>
              </w:rPr>
            </w:pPr>
            <w:r w:rsidRPr="007F2770">
              <w:rPr>
                <w:snapToGrid w:val="0"/>
                <w:sz w:val="16"/>
              </w:rPr>
              <w:t>Change EMCW to EMCN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1CCEC6"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5350E4B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33B761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2F03B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AE3A67"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0377BB" w14:textId="77777777" w:rsidR="00ED5722" w:rsidRPr="007F2770" w:rsidRDefault="00ED5722" w:rsidP="00ED5722">
            <w:pPr>
              <w:pStyle w:val="TAL"/>
              <w:rPr>
                <w:sz w:val="16"/>
                <w:szCs w:val="16"/>
                <w:lang w:eastAsia="en-US"/>
              </w:rPr>
            </w:pPr>
            <w:r w:rsidRPr="007F2770">
              <w:rPr>
                <w:sz w:val="16"/>
                <w:szCs w:val="16"/>
                <w:lang w:eastAsia="en-US"/>
              </w:rPr>
              <w:t>04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151394"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9CFC0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7D0AFB" w14:textId="77777777" w:rsidR="00ED5722" w:rsidRPr="007F2770" w:rsidRDefault="00ED5722" w:rsidP="00B95C6D">
            <w:pPr>
              <w:pStyle w:val="TAL"/>
              <w:rPr>
                <w:snapToGrid w:val="0"/>
                <w:sz w:val="16"/>
              </w:rPr>
            </w:pPr>
            <w:r w:rsidRPr="007F2770">
              <w:rPr>
                <w:snapToGrid w:val="0"/>
                <w:sz w:val="16"/>
              </w:rPr>
              <w:t>Miscellaneous wording, terminology and reference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1B1DBE"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73B427A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62AFB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FB257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DA26D8"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E10FEAA" w14:textId="77777777" w:rsidR="00ED5722" w:rsidRPr="007F2770" w:rsidRDefault="00ED5722" w:rsidP="00ED5722">
            <w:pPr>
              <w:pStyle w:val="TAL"/>
              <w:rPr>
                <w:sz w:val="16"/>
                <w:szCs w:val="16"/>
                <w:lang w:eastAsia="en-US"/>
              </w:rPr>
            </w:pPr>
            <w:r w:rsidRPr="007F2770">
              <w:rPr>
                <w:sz w:val="16"/>
                <w:szCs w:val="16"/>
                <w:lang w:eastAsia="en-US"/>
              </w:rPr>
              <w:t>04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06A390"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BDA30E"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251E77" w14:textId="77777777" w:rsidR="00ED5722" w:rsidRPr="007F2770" w:rsidRDefault="00ED5722" w:rsidP="00B95C6D">
            <w:pPr>
              <w:pStyle w:val="TAL"/>
              <w:rPr>
                <w:snapToGrid w:val="0"/>
                <w:sz w:val="16"/>
              </w:rPr>
            </w:pPr>
            <w:r w:rsidRPr="007F2770">
              <w:rPr>
                <w:snapToGrid w:val="0"/>
                <w:sz w:val="16"/>
              </w:rPr>
              <w:t>Rejected NSSAI clarific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0E6E8E"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1FADBC3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634634"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892CC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88B49B"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8542A5" w14:textId="77777777" w:rsidR="00ED5722" w:rsidRPr="007F2770" w:rsidRDefault="00ED5722" w:rsidP="00ED5722">
            <w:pPr>
              <w:pStyle w:val="TAL"/>
              <w:rPr>
                <w:sz w:val="16"/>
                <w:szCs w:val="16"/>
                <w:lang w:eastAsia="en-US"/>
              </w:rPr>
            </w:pPr>
            <w:r w:rsidRPr="007F2770">
              <w:rPr>
                <w:sz w:val="16"/>
                <w:szCs w:val="16"/>
                <w:lang w:eastAsia="en-US"/>
              </w:rPr>
              <w:t>04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5AB7D1"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4AA65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DB3FA8" w14:textId="77777777" w:rsidR="00ED5722" w:rsidRPr="007F2770" w:rsidRDefault="00ED5722" w:rsidP="00B95C6D">
            <w:pPr>
              <w:pStyle w:val="TAL"/>
              <w:rPr>
                <w:snapToGrid w:val="0"/>
                <w:sz w:val="16"/>
              </w:rPr>
            </w:pPr>
            <w:r w:rsidRPr="007F2770">
              <w:rPr>
                <w:snapToGrid w:val="0"/>
                <w:sz w:val="16"/>
              </w:rPr>
              <w:t>Rejected NSSAI sent in CONFIGURATION UPDATE COMMAND – Alt 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25B56B"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547803D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1A500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7D631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4FC3A0"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10893F" w14:textId="77777777" w:rsidR="00ED5722" w:rsidRPr="007F2770" w:rsidRDefault="00ED5722" w:rsidP="00ED5722">
            <w:pPr>
              <w:pStyle w:val="TAL"/>
              <w:rPr>
                <w:sz w:val="16"/>
                <w:szCs w:val="16"/>
                <w:lang w:eastAsia="en-US"/>
              </w:rPr>
            </w:pPr>
            <w:r w:rsidRPr="007F2770">
              <w:rPr>
                <w:sz w:val="16"/>
                <w:szCs w:val="16"/>
                <w:lang w:eastAsia="en-US"/>
              </w:rPr>
              <w:t>04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6E119A"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A6010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818F2D" w14:textId="77777777" w:rsidR="00ED5722" w:rsidRPr="007F2770" w:rsidRDefault="00ED5722" w:rsidP="00B95C6D">
            <w:pPr>
              <w:pStyle w:val="TAL"/>
              <w:rPr>
                <w:snapToGrid w:val="0"/>
                <w:sz w:val="16"/>
              </w:rPr>
            </w:pPr>
            <w:r w:rsidRPr="007F2770">
              <w:rPr>
                <w:snapToGrid w:val="0"/>
                <w:sz w:val="16"/>
              </w:rPr>
              <w:t>UAC – meaning of "the broadcast of categories a, b or 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5EAF4E"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7BD8BCD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B3884B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48DF2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A610F2"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DE4E0B8" w14:textId="77777777" w:rsidR="00ED5722" w:rsidRPr="007F2770" w:rsidRDefault="00ED5722" w:rsidP="00ED5722">
            <w:pPr>
              <w:pStyle w:val="TAL"/>
              <w:rPr>
                <w:sz w:val="16"/>
                <w:szCs w:val="16"/>
                <w:lang w:eastAsia="en-US"/>
              </w:rPr>
            </w:pPr>
            <w:r w:rsidRPr="007F2770">
              <w:rPr>
                <w:sz w:val="16"/>
                <w:szCs w:val="16"/>
                <w:lang w:eastAsia="en-US"/>
              </w:rPr>
              <w:t>04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8DAD49"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63DBD7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99252B" w14:textId="77777777" w:rsidR="00ED5722" w:rsidRPr="007F2770" w:rsidRDefault="00ED5722" w:rsidP="00B95C6D">
            <w:pPr>
              <w:pStyle w:val="TAL"/>
              <w:rPr>
                <w:snapToGrid w:val="0"/>
                <w:sz w:val="16"/>
              </w:rPr>
            </w:pPr>
            <w:r w:rsidRPr="007F2770">
              <w:rPr>
                <w:snapToGrid w:val="0"/>
                <w:sz w:val="16"/>
              </w:rPr>
              <w:t>Clarification of "registration requested" in CONFIGURATION UPDATE COMMAN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338DEE"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4140B06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D1C56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8F8BF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FA34E4"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CBC959" w14:textId="77777777" w:rsidR="00ED5722" w:rsidRPr="007F2770" w:rsidRDefault="00ED5722" w:rsidP="00ED5722">
            <w:pPr>
              <w:pStyle w:val="TAL"/>
              <w:rPr>
                <w:sz w:val="16"/>
                <w:szCs w:val="16"/>
                <w:lang w:eastAsia="en-US"/>
              </w:rPr>
            </w:pPr>
            <w:r w:rsidRPr="007F2770">
              <w:rPr>
                <w:sz w:val="16"/>
                <w:szCs w:val="16"/>
                <w:lang w:eastAsia="en-US"/>
              </w:rPr>
              <w:t>04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F82FDA" w14:textId="77777777" w:rsidR="00ED5722" w:rsidRPr="007F2770" w:rsidRDefault="00ED5722" w:rsidP="00ED5722">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5093D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446A30" w14:textId="77777777" w:rsidR="00ED5722" w:rsidRPr="007F2770" w:rsidRDefault="00ED5722" w:rsidP="00B95C6D">
            <w:pPr>
              <w:pStyle w:val="TAL"/>
              <w:rPr>
                <w:snapToGrid w:val="0"/>
                <w:sz w:val="16"/>
              </w:rPr>
            </w:pPr>
            <w:r w:rsidRPr="007F2770">
              <w:rPr>
                <w:snapToGrid w:val="0"/>
                <w:sz w:val="16"/>
              </w:rPr>
              <w:t>Updates on steering of roaming handling and information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AA6710"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171B249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9BCF06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5EAE94"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5C287A"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899973" w14:textId="77777777" w:rsidR="00ED5722" w:rsidRPr="007F2770" w:rsidRDefault="00ED5722" w:rsidP="00ED5722">
            <w:pPr>
              <w:pStyle w:val="TAL"/>
              <w:rPr>
                <w:sz w:val="16"/>
                <w:szCs w:val="16"/>
                <w:lang w:eastAsia="en-US"/>
              </w:rPr>
            </w:pPr>
            <w:r w:rsidRPr="007F2770">
              <w:rPr>
                <w:sz w:val="16"/>
                <w:szCs w:val="16"/>
                <w:lang w:eastAsia="en-US"/>
              </w:rPr>
              <w:t>04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D0B567"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CC2E7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1EB955" w14:textId="77777777" w:rsidR="00ED5722" w:rsidRPr="007F2770" w:rsidRDefault="00ED5722" w:rsidP="00B95C6D">
            <w:pPr>
              <w:pStyle w:val="TAL"/>
              <w:rPr>
                <w:snapToGrid w:val="0"/>
                <w:sz w:val="16"/>
              </w:rPr>
            </w:pPr>
            <w:r w:rsidRPr="007F2770">
              <w:rPr>
                <w:rFonts w:hint="eastAsia"/>
                <w:snapToGrid w:val="0"/>
                <w:sz w:val="16"/>
              </w:rPr>
              <w:t xml:space="preserve">Security </w:t>
            </w:r>
            <w:r w:rsidRPr="007F2770">
              <w:rPr>
                <w:snapToGrid w:val="0"/>
                <w:sz w:val="16"/>
              </w:rPr>
              <w:t>c</w:t>
            </w:r>
            <w:r w:rsidRPr="007F2770">
              <w:rPr>
                <w:rFonts w:hint="eastAsia"/>
                <w:snapToGrid w:val="0"/>
                <w:sz w:val="16"/>
              </w:rPr>
              <w:t>ontext</w:t>
            </w:r>
            <w:r w:rsidRPr="007F2770">
              <w:rPr>
                <w:snapToGrid w:val="0"/>
                <w:sz w:val="16"/>
              </w:rPr>
              <w:t xml:space="preserve"> usage during NAS security mode control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B8DDA0"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4FFE99C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758343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D7D6A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52B91B"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9424FD" w14:textId="77777777" w:rsidR="00ED5722" w:rsidRPr="007F2770" w:rsidRDefault="00ED5722" w:rsidP="00ED5722">
            <w:pPr>
              <w:pStyle w:val="TAL"/>
              <w:rPr>
                <w:sz w:val="16"/>
                <w:szCs w:val="16"/>
                <w:lang w:eastAsia="en-US"/>
              </w:rPr>
            </w:pPr>
            <w:r w:rsidRPr="007F2770">
              <w:rPr>
                <w:sz w:val="16"/>
                <w:szCs w:val="16"/>
                <w:lang w:eastAsia="en-US"/>
              </w:rPr>
              <w:t>04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5BD221"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F991C1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D8ACD4" w14:textId="77777777" w:rsidR="00ED5722" w:rsidRPr="007F2770" w:rsidRDefault="00ED5722" w:rsidP="00B95C6D">
            <w:pPr>
              <w:pStyle w:val="TAL"/>
              <w:rPr>
                <w:snapToGrid w:val="0"/>
                <w:sz w:val="16"/>
              </w:rPr>
            </w:pPr>
            <w:r w:rsidRPr="007F2770">
              <w:rPr>
                <w:snapToGrid w:val="0"/>
                <w:sz w:val="16"/>
              </w:rPr>
              <w:t xml:space="preserve">Corrections on GFBR parameter for QoS flow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6AF326"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793EBAE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5E17C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C2CE6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757714"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65E113" w14:textId="77777777" w:rsidR="00ED5722" w:rsidRPr="007F2770" w:rsidRDefault="00ED5722" w:rsidP="00ED5722">
            <w:pPr>
              <w:pStyle w:val="TAL"/>
              <w:rPr>
                <w:sz w:val="16"/>
                <w:szCs w:val="16"/>
                <w:lang w:eastAsia="en-US"/>
              </w:rPr>
            </w:pPr>
            <w:r w:rsidRPr="007F2770">
              <w:rPr>
                <w:sz w:val="16"/>
                <w:szCs w:val="16"/>
                <w:lang w:eastAsia="en-US"/>
              </w:rPr>
              <w:t>04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78998D"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A7959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233DEA" w14:textId="77777777" w:rsidR="00ED5722" w:rsidRPr="007F2770" w:rsidRDefault="00ED5722" w:rsidP="00B95C6D">
            <w:pPr>
              <w:pStyle w:val="TAL"/>
              <w:rPr>
                <w:snapToGrid w:val="0"/>
                <w:sz w:val="16"/>
              </w:rPr>
            </w:pPr>
            <w:r w:rsidRPr="007F2770">
              <w:rPr>
                <w:snapToGrid w:val="0"/>
                <w:sz w:val="16"/>
              </w:rPr>
              <w:t>Correction to UE behavior when disabling N1 mode fo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0B1559"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07511B3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959D1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B76AF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8F852E"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F534C9" w14:textId="77777777" w:rsidR="00ED5722" w:rsidRPr="007F2770" w:rsidRDefault="00ED5722" w:rsidP="00ED5722">
            <w:pPr>
              <w:pStyle w:val="TAL"/>
              <w:rPr>
                <w:sz w:val="16"/>
                <w:szCs w:val="16"/>
                <w:lang w:eastAsia="en-US"/>
              </w:rPr>
            </w:pPr>
            <w:r w:rsidRPr="007F2770">
              <w:rPr>
                <w:sz w:val="16"/>
                <w:szCs w:val="16"/>
                <w:lang w:eastAsia="en-US"/>
              </w:rPr>
              <w:t>04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F705A0"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9F6F5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7E4601" w14:textId="77777777" w:rsidR="00ED5722" w:rsidRPr="007F2770" w:rsidRDefault="00ED5722" w:rsidP="00B95C6D">
            <w:pPr>
              <w:pStyle w:val="TAL"/>
              <w:rPr>
                <w:snapToGrid w:val="0"/>
                <w:sz w:val="16"/>
                <w:lang w:val="fr-FR"/>
              </w:rPr>
            </w:pPr>
            <w:r w:rsidRPr="007F2770">
              <w:rPr>
                <w:snapToGrid w:val="0"/>
                <w:sz w:val="16"/>
                <w:lang w:val="fr-FR"/>
              </w:rPr>
              <w:t>Mapped QoS information validation (Solution 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504418" w14:textId="77777777" w:rsidR="00ED5722" w:rsidRPr="007F2770" w:rsidRDefault="00ED5722" w:rsidP="0083064D">
            <w:pPr>
              <w:pStyle w:val="TAL"/>
              <w:rPr>
                <w:snapToGrid w:val="0"/>
                <w:sz w:val="16"/>
                <w:lang w:val="fr-FR"/>
              </w:rPr>
            </w:pPr>
            <w:r w:rsidRPr="007F2770">
              <w:rPr>
                <w:snapToGrid w:val="0"/>
                <w:sz w:val="16"/>
                <w:lang w:val="en-AU"/>
              </w:rPr>
              <w:t>15.2.0</w:t>
            </w:r>
          </w:p>
        </w:tc>
      </w:tr>
      <w:tr w:rsidR="00CC7F27" w:rsidRPr="007F2770" w14:paraId="2644BAF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D8F012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2BF0A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BC65C6"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9949BA" w14:textId="77777777" w:rsidR="00ED5722" w:rsidRPr="007F2770" w:rsidRDefault="00ED5722" w:rsidP="00ED5722">
            <w:pPr>
              <w:pStyle w:val="TAL"/>
              <w:rPr>
                <w:sz w:val="16"/>
                <w:szCs w:val="16"/>
                <w:lang w:eastAsia="en-US"/>
              </w:rPr>
            </w:pPr>
            <w:r w:rsidRPr="007F2770">
              <w:rPr>
                <w:sz w:val="16"/>
                <w:szCs w:val="16"/>
                <w:lang w:eastAsia="en-US"/>
              </w:rPr>
              <w:t>04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AE4B86" w14:textId="77777777" w:rsidR="00ED5722" w:rsidRPr="007F2770" w:rsidRDefault="00ED5722" w:rsidP="00ED5722">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941D2F" w14:textId="77777777" w:rsidR="00ED5722" w:rsidRPr="007F2770" w:rsidRDefault="00ED5722" w:rsidP="00ED5722">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30752F" w14:textId="77777777" w:rsidR="00ED5722" w:rsidRPr="007F2770" w:rsidRDefault="00ED5722" w:rsidP="00B95C6D">
            <w:pPr>
              <w:pStyle w:val="TAL"/>
              <w:rPr>
                <w:snapToGrid w:val="0"/>
                <w:sz w:val="16"/>
              </w:rPr>
            </w:pPr>
            <w:r w:rsidRPr="007F2770">
              <w:rPr>
                <w:snapToGrid w:val="0"/>
                <w:sz w:val="16"/>
              </w:rPr>
              <w:t>Protection of initial NAS messages – overall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0C4F22"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96F63E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5C694D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48CB8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B4E88F"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4AB314" w14:textId="77777777" w:rsidR="00ED5722" w:rsidRPr="007F2770" w:rsidRDefault="00ED5722" w:rsidP="00ED5722">
            <w:pPr>
              <w:pStyle w:val="TAL"/>
              <w:rPr>
                <w:sz w:val="16"/>
                <w:szCs w:val="16"/>
                <w:lang w:eastAsia="en-US"/>
              </w:rPr>
            </w:pPr>
            <w:r w:rsidRPr="007F2770">
              <w:rPr>
                <w:sz w:val="16"/>
                <w:szCs w:val="16"/>
                <w:lang w:eastAsia="en-US"/>
              </w:rPr>
              <w:t>04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C4ED25" w14:textId="77777777" w:rsidR="00ED5722" w:rsidRPr="007F2770" w:rsidRDefault="00ED5722" w:rsidP="00ED5722">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CA66FA" w14:textId="77777777" w:rsidR="00ED5722" w:rsidRPr="007F2770" w:rsidRDefault="00ED5722" w:rsidP="00ED5722">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DD6A0C" w14:textId="77777777" w:rsidR="00ED5722" w:rsidRPr="007F2770" w:rsidRDefault="00ED5722" w:rsidP="00B95C6D">
            <w:pPr>
              <w:pStyle w:val="TAL"/>
              <w:rPr>
                <w:snapToGrid w:val="0"/>
                <w:sz w:val="16"/>
              </w:rPr>
            </w:pPr>
            <w:r w:rsidRPr="007F2770">
              <w:rPr>
                <w:snapToGrid w:val="0"/>
                <w:sz w:val="16"/>
              </w:rPr>
              <w:t>Support for protection of initial NAS messag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3A377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611D04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158058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DA0FB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99FEB5"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CD18B4" w14:textId="77777777" w:rsidR="00ED5722" w:rsidRPr="007F2770" w:rsidRDefault="00ED5722" w:rsidP="00ED5722">
            <w:pPr>
              <w:pStyle w:val="TAL"/>
              <w:rPr>
                <w:sz w:val="16"/>
                <w:szCs w:val="16"/>
                <w:lang w:eastAsia="en-US"/>
              </w:rPr>
            </w:pPr>
            <w:r w:rsidRPr="007F2770">
              <w:rPr>
                <w:sz w:val="16"/>
                <w:szCs w:val="16"/>
                <w:lang w:eastAsia="en-US"/>
              </w:rPr>
              <w:t>04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399F03"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9605F7" w14:textId="77777777" w:rsidR="00ED5722" w:rsidRPr="007F2770" w:rsidRDefault="00ED5722" w:rsidP="00ED5722">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6FA056" w14:textId="77777777" w:rsidR="00ED5722" w:rsidRPr="007F2770" w:rsidRDefault="00ED5722" w:rsidP="00B95C6D">
            <w:pPr>
              <w:pStyle w:val="TAL"/>
              <w:rPr>
                <w:snapToGrid w:val="0"/>
                <w:sz w:val="16"/>
              </w:rPr>
            </w:pPr>
            <w:r w:rsidRPr="007F2770">
              <w:rPr>
                <w:snapToGrid w:val="0"/>
                <w:sz w:val="16"/>
              </w:rPr>
              <w:t>Update to 5GS registration type IE and introduction of a new 5GS update type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66C14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203541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702DED"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9EB9C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4A21F2"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9051729" w14:textId="77777777" w:rsidR="00ED5722" w:rsidRPr="007F2770" w:rsidRDefault="00ED5722" w:rsidP="00ED5722">
            <w:pPr>
              <w:pStyle w:val="TAL"/>
              <w:rPr>
                <w:sz w:val="16"/>
                <w:szCs w:val="16"/>
                <w:lang w:eastAsia="en-US"/>
              </w:rPr>
            </w:pPr>
            <w:r w:rsidRPr="007F2770">
              <w:rPr>
                <w:sz w:val="16"/>
                <w:szCs w:val="16"/>
                <w:lang w:eastAsia="en-US"/>
              </w:rPr>
              <w:t>04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5635FD"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6230A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F17FB6" w14:textId="77777777" w:rsidR="00ED5722" w:rsidRPr="007F2770" w:rsidRDefault="00ED5722" w:rsidP="00B95C6D">
            <w:pPr>
              <w:pStyle w:val="TAL"/>
              <w:rPr>
                <w:snapToGrid w:val="0"/>
                <w:sz w:val="16"/>
              </w:rPr>
            </w:pPr>
            <w:r w:rsidRPr="007F2770">
              <w:rPr>
                <w:snapToGrid w:val="0"/>
                <w:sz w:val="16"/>
              </w:rPr>
              <w:t>S-NSSAI received in Notify payload during PDN connection establishment over ePDG/EP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BD4B6D"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7F49A0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BCBDE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CD594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E79C6A"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68663F" w14:textId="77777777" w:rsidR="00ED5722" w:rsidRPr="007F2770" w:rsidRDefault="00ED5722" w:rsidP="00ED5722">
            <w:pPr>
              <w:pStyle w:val="TAL"/>
              <w:rPr>
                <w:sz w:val="16"/>
                <w:szCs w:val="16"/>
                <w:lang w:eastAsia="en-US"/>
              </w:rPr>
            </w:pPr>
            <w:r w:rsidRPr="007F2770">
              <w:rPr>
                <w:sz w:val="16"/>
                <w:szCs w:val="16"/>
                <w:lang w:eastAsia="en-US"/>
              </w:rPr>
              <w:t>04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2773A0"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8B9AD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BF07AA" w14:textId="77777777" w:rsidR="00ED5722" w:rsidRPr="007F2770" w:rsidRDefault="00ED5722" w:rsidP="00B95C6D">
            <w:pPr>
              <w:pStyle w:val="TAL"/>
              <w:rPr>
                <w:snapToGrid w:val="0"/>
                <w:sz w:val="16"/>
              </w:rPr>
            </w:pPr>
            <w:r w:rsidRPr="007F2770">
              <w:rPr>
                <w:snapToGrid w:val="0"/>
                <w:sz w:val="16"/>
              </w:rPr>
              <w:t>No interworking to ePDG/EPC for Ethernet and unstructured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95C00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E8D652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DC5849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7D49F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8A3A00"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E00C95" w14:textId="77777777" w:rsidR="00ED5722" w:rsidRPr="007F2770" w:rsidRDefault="00ED5722" w:rsidP="00ED5722">
            <w:pPr>
              <w:pStyle w:val="TAL"/>
              <w:rPr>
                <w:sz w:val="16"/>
                <w:szCs w:val="16"/>
                <w:lang w:eastAsia="en-US"/>
              </w:rPr>
            </w:pPr>
            <w:r w:rsidRPr="007F2770">
              <w:rPr>
                <w:sz w:val="16"/>
                <w:szCs w:val="16"/>
                <w:lang w:eastAsia="en-US"/>
              </w:rPr>
              <w:t>04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4F9043"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5E35E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46B76A" w14:textId="77777777" w:rsidR="00ED5722" w:rsidRPr="007F2770" w:rsidRDefault="00ED5722" w:rsidP="00B95C6D">
            <w:pPr>
              <w:pStyle w:val="TAL"/>
              <w:rPr>
                <w:snapToGrid w:val="0"/>
                <w:sz w:val="16"/>
              </w:rPr>
            </w:pPr>
            <w:r w:rsidRPr="007F2770">
              <w:rPr>
                <w:snapToGrid w:val="0"/>
                <w:sz w:val="16"/>
              </w:rPr>
              <w:t>Addition of UE capability for LPP in 5GMM capability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F6FE7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F69362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6ECF3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114AA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68B271"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927C7C" w14:textId="77777777" w:rsidR="00ED5722" w:rsidRPr="007F2770" w:rsidRDefault="00ED5722" w:rsidP="00ED5722">
            <w:pPr>
              <w:pStyle w:val="TAL"/>
              <w:rPr>
                <w:sz w:val="16"/>
                <w:szCs w:val="16"/>
                <w:lang w:eastAsia="en-US"/>
              </w:rPr>
            </w:pPr>
            <w:r w:rsidRPr="007F2770">
              <w:rPr>
                <w:sz w:val="16"/>
                <w:szCs w:val="16"/>
                <w:lang w:eastAsia="en-US"/>
              </w:rPr>
              <w:t>04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BE55F3"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F407E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DFB401" w14:textId="77777777" w:rsidR="00ED5722" w:rsidRPr="007F2770" w:rsidRDefault="00ED5722" w:rsidP="00B95C6D">
            <w:pPr>
              <w:pStyle w:val="TAL"/>
              <w:rPr>
                <w:snapToGrid w:val="0"/>
                <w:sz w:val="16"/>
              </w:rPr>
            </w:pPr>
            <w:r w:rsidRPr="007F2770">
              <w:rPr>
                <w:snapToGrid w:val="0"/>
                <w:sz w:val="16"/>
              </w:rPr>
              <w:t>Correct superfluous test for N1 mode and S1 mode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098612"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AFFB36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250742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84D62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189C24"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2AE239" w14:textId="77777777" w:rsidR="00ED5722" w:rsidRPr="007F2770" w:rsidRDefault="00ED5722" w:rsidP="00ED5722">
            <w:pPr>
              <w:pStyle w:val="TAL"/>
              <w:rPr>
                <w:sz w:val="16"/>
                <w:szCs w:val="16"/>
                <w:lang w:eastAsia="en-US"/>
              </w:rPr>
            </w:pPr>
            <w:r w:rsidRPr="007F2770">
              <w:rPr>
                <w:sz w:val="16"/>
                <w:szCs w:val="16"/>
                <w:lang w:eastAsia="en-US"/>
              </w:rPr>
              <w:t>04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359A0B"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63831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A812AB" w14:textId="77777777" w:rsidR="00ED5722" w:rsidRPr="007F2770" w:rsidRDefault="00ED5722" w:rsidP="00B95C6D">
            <w:pPr>
              <w:pStyle w:val="TAL"/>
              <w:rPr>
                <w:snapToGrid w:val="0"/>
                <w:sz w:val="16"/>
              </w:rPr>
            </w:pPr>
            <w:r w:rsidRPr="007F2770">
              <w:rPr>
                <w:snapToGrid w:val="0"/>
                <w:sz w:val="16"/>
              </w:rPr>
              <w:t>Change UE policy classmark as mandatory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E10EC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F4998D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E92D74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599C9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D9A9AB"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4EEA47" w14:textId="77777777" w:rsidR="00ED5722" w:rsidRPr="007F2770" w:rsidRDefault="00ED5722" w:rsidP="00ED5722">
            <w:pPr>
              <w:pStyle w:val="TAL"/>
              <w:rPr>
                <w:sz w:val="16"/>
                <w:szCs w:val="16"/>
                <w:lang w:eastAsia="en-US"/>
              </w:rPr>
            </w:pPr>
            <w:r w:rsidRPr="007F2770">
              <w:rPr>
                <w:sz w:val="16"/>
                <w:szCs w:val="16"/>
                <w:lang w:eastAsia="en-US"/>
              </w:rPr>
              <w:t>04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7E6184"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6FAF8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AD2C04" w14:textId="77777777" w:rsidR="00ED5722" w:rsidRPr="007F2770" w:rsidRDefault="00ED5722" w:rsidP="00B95C6D">
            <w:pPr>
              <w:pStyle w:val="TAL"/>
              <w:rPr>
                <w:snapToGrid w:val="0"/>
                <w:sz w:val="16"/>
              </w:rPr>
            </w:pPr>
            <w:r w:rsidRPr="007F2770">
              <w:rPr>
                <w:snapToGrid w:val="0"/>
                <w:sz w:val="16"/>
              </w:rPr>
              <w:t>Forward compatibility for UE security capability IE and a few other 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7E748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AB5780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57A421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46EE4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2F3BC2"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145CE4" w14:textId="77777777" w:rsidR="00ED5722" w:rsidRPr="007F2770" w:rsidRDefault="00ED5722" w:rsidP="00ED5722">
            <w:pPr>
              <w:pStyle w:val="TAL"/>
              <w:rPr>
                <w:sz w:val="16"/>
                <w:szCs w:val="16"/>
                <w:lang w:eastAsia="en-US"/>
              </w:rPr>
            </w:pPr>
            <w:r w:rsidRPr="007F2770">
              <w:rPr>
                <w:sz w:val="16"/>
                <w:szCs w:val="16"/>
                <w:lang w:eastAsia="en-US"/>
              </w:rPr>
              <w:t>04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3C6163"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70BC2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EFE070" w14:textId="77777777" w:rsidR="00ED5722" w:rsidRPr="007F2770" w:rsidRDefault="00ED5722" w:rsidP="00B95C6D">
            <w:pPr>
              <w:pStyle w:val="TAL"/>
              <w:rPr>
                <w:snapToGrid w:val="0"/>
                <w:sz w:val="16"/>
              </w:rPr>
            </w:pPr>
            <w:r w:rsidRPr="007F2770">
              <w:rPr>
                <w:snapToGrid w:val="0"/>
                <w:sz w:val="16"/>
              </w:rPr>
              <w:t>Introduction of Replayed S1 UE security capabilit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821D94"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98DD3C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ECA866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92D96F"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AC641E"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89C936" w14:textId="77777777" w:rsidR="00ED5722" w:rsidRPr="007F2770" w:rsidRDefault="00ED5722" w:rsidP="00ED5722">
            <w:pPr>
              <w:pStyle w:val="TAL"/>
              <w:rPr>
                <w:sz w:val="16"/>
                <w:szCs w:val="16"/>
                <w:lang w:eastAsia="en-US"/>
              </w:rPr>
            </w:pPr>
            <w:r w:rsidRPr="007F2770">
              <w:rPr>
                <w:sz w:val="16"/>
                <w:szCs w:val="16"/>
                <w:lang w:eastAsia="en-US"/>
              </w:rPr>
              <w:t>04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F8EF43"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FFC49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25BA3D" w14:textId="77777777" w:rsidR="00ED5722" w:rsidRPr="007F2770" w:rsidRDefault="00ED5722" w:rsidP="00B95C6D">
            <w:pPr>
              <w:pStyle w:val="TAL"/>
              <w:rPr>
                <w:snapToGrid w:val="0"/>
                <w:sz w:val="16"/>
              </w:rPr>
            </w:pPr>
            <w:r w:rsidRPr="007F2770">
              <w:rPr>
                <w:snapToGrid w:val="0"/>
                <w:sz w:val="16"/>
              </w:rPr>
              <w:t>Applicability of UAC for other cases of NAS message trans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66606C"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69F345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102F44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631AD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09A763"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674F6A" w14:textId="77777777" w:rsidR="00ED5722" w:rsidRPr="007F2770" w:rsidRDefault="00ED5722" w:rsidP="00ED5722">
            <w:pPr>
              <w:pStyle w:val="TAL"/>
              <w:rPr>
                <w:sz w:val="16"/>
                <w:szCs w:val="16"/>
                <w:lang w:eastAsia="en-US"/>
              </w:rPr>
            </w:pPr>
            <w:r w:rsidRPr="007F2770">
              <w:rPr>
                <w:sz w:val="16"/>
                <w:szCs w:val="16"/>
                <w:lang w:eastAsia="en-US"/>
              </w:rPr>
              <w:t>04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5E762A" w14:textId="77777777" w:rsidR="00ED5722" w:rsidRPr="007F2770" w:rsidRDefault="00ED5722" w:rsidP="00ED5722">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E80F6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A3128B" w14:textId="77777777" w:rsidR="00ED5722" w:rsidRPr="007F2770" w:rsidRDefault="00ED5722" w:rsidP="00B95C6D">
            <w:pPr>
              <w:pStyle w:val="TAL"/>
              <w:rPr>
                <w:snapToGrid w:val="0"/>
                <w:sz w:val="16"/>
              </w:rPr>
            </w:pPr>
            <w:r w:rsidRPr="007F2770">
              <w:rPr>
                <w:snapToGrid w:val="0"/>
                <w:sz w:val="16"/>
              </w:rPr>
              <w:t>Emergency register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0B4693"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6F2C43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A7DD9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EE0BE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4A9EE4"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BE56BD" w14:textId="77777777" w:rsidR="00ED5722" w:rsidRPr="007F2770" w:rsidRDefault="00ED5722" w:rsidP="00ED5722">
            <w:pPr>
              <w:pStyle w:val="TAL"/>
              <w:rPr>
                <w:sz w:val="16"/>
                <w:szCs w:val="16"/>
                <w:lang w:eastAsia="en-US"/>
              </w:rPr>
            </w:pPr>
            <w:r w:rsidRPr="007F2770">
              <w:rPr>
                <w:sz w:val="16"/>
                <w:szCs w:val="16"/>
                <w:lang w:eastAsia="en-US"/>
              </w:rPr>
              <w:t>04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125632"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81853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E09301" w14:textId="77777777" w:rsidR="00ED5722" w:rsidRPr="007F2770" w:rsidRDefault="00ED5722" w:rsidP="00B95C6D">
            <w:pPr>
              <w:pStyle w:val="TAL"/>
              <w:rPr>
                <w:snapToGrid w:val="0"/>
                <w:sz w:val="16"/>
              </w:rPr>
            </w:pPr>
            <w:r w:rsidRPr="007F2770">
              <w:rPr>
                <w:snapToGrid w:val="0"/>
                <w:sz w:val="16"/>
              </w:rPr>
              <w:t>Correction to domain selection rules for EPS/RAT Fallba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74692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A6F055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5DB9D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B004E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B85BBE"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2A47BB6" w14:textId="77777777" w:rsidR="00ED5722" w:rsidRPr="007F2770" w:rsidRDefault="00ED5722" w:rsidP="00ED5722">
            <w:pPr>
              <w:pStyle w:val="TAL"/>
              <w:rPr>
                <w:sz w:val="16"/>
                <w:szCs w:val="16"/>
                <w:lang w:eastAsia="en-US"/>
              </w:rPr>
            </w:pPr>
            <w:r w:rsidRPr="007F2770">
              <w:rPr>
                <w:sz w:val="16"/>
                <w:szCs w:val="16"/>
                <w:lang w:eastAsia="en-US"/>
              </w:rPr>
              <w:t>04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2AE057"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ED40A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D6E2DF" w14:textId="77777777" w:rsidR="00ED5722" w:rsidRPr="007F2770" w:rsidRDefault="00ED5722" w:rsidP="00B95C6D">
            <w:pPr>
              <w:pStyle w:val="TAL"/>
              <w:rPr>
                <w:snapToGrid w:val="0"/>
                <w:sz w:val="16"/>
              </w:rPr>
            </w:pPr>
            <w:r w:rsidRPr="007F2770">
              <w:rPr>
                <w:snapToGrid w:val="0"/>
                <w:sz w:val="16"/>
              </w:rPr>
              <w:t>UL data status upon fallback indication from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CA5D6E"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24D852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02C1C1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3F720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0578AA"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F2E59B" w14:textId="77777777" w:rsidR="00ED5722" w:rsidRPr="007F2770" w:rsidRDefault="00ED5722" w:rsidP="00ED5722">
            <w:pPr>
              <w:pStyle w:val="TAL"/>
              <w:rPr>
                <w:sz w:val="16"/>
                <w:szCs w:val="16"/>
                <w:lang w:eastAsia="en-US"/>
              </w:rPr>
            </w:pPr>
            <w:r w:rsidRPr="007F2770">
              <w:rPr>
                <w:sz w:val="16"/>
                <w:szCs w:val="16"/>
                <w:lang w:eastAsia="en-US"/>
              </w:rPr>
              <w:t>04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5F289A"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A565B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3D4D5E" w14:textId="77777777" w:rsidR="00ED5722" w:rsidRPr="007F2770" w:rsidRDefault="00ED5722" w:rsidP="00B95C6D">
            <w:pPr>
              <w:pStyle w:val="TAL"/>
              <w:rPr>
                <w:snapToGrid w:val="0"/>
                <w:sz w:val="16"/>
              </w:rPr>
            </w:pPr>
            <w:r w:rsidRPr="007F2770">
              <w:rPr>
                <w:snapToGrid w:val="0"/>
                <w:sz w:val="16"/>
              </w:rPr>
              <w:t>Misc. corrections to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CDE81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1C0D0B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F94DF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316DD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5022AE"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4F48EC" w14:textId="77777777" w:rsidR="00ED5722" w:rsidRPr="007F2770" w:rsidRDefault="00ED5722" w:rsidP="00ED5722">
            <w:pPr>
              <w:pStyle w:val="TAL"/>
              <w:rPr>
                <w:sz w:val="16"/>
                <w:szCs w:val="16"/>
                <w:lang w:eastAsia="en-US"/>
              </w:rPr>
            </w:pPr>
            <w:r w:rsidRPr="007F2770">
              <w:rPr>
                <w:sz w:val="16"/>
                <w:szCs w:val="16"/>
                <w:lang w:eastAsia="en-US"/>
              </w:rPr>
              <w:t>04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AD6C29"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1B465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669BED" w14:textId="77777777" w:rsidR="00ED5722" w:rsidRPr="007F2770" w:rsidRDefault="00ED5722" w:rsidP="00B95C6D">
            <w:pPr>
              <w:pStyle w:val="TAL"/>
              <w:rPr>
                <w:snapToGrid w:val="0"/>
                <w:sz w:val="16"/>
              </w:rPr>
            </w:pPr>
            <w:r w:rsidRPr="007F2770">
              <w:rPr>
                <w:snapToGrid w:val="0"/>
                <w:sz w:val="16"/>
              </w:rPr>
              <w:t>Clarification on handling of PDU session for LAD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78938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F51924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D134C7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68C76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B74697"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1BC5DB" w14:textId="77777777" w:rsidR="00ED5722" w:rsidRPr="007F2770" w:rsidRDefault="00ED5722" w:rsidP="00ED5722">
            <w:pPr>
              <w:pStyle w:val="TAL"/>
              <w:rPr>
                <w:sz w:val="16"/>
                <w:szCs w:val="16"/>
                <w:lang w:eastAsia="en-US"/>
              </w:rPr>
            </w:pPr>
            <w:r w:rsidRPr="007F2770">
              <w:rPr>
                <w:sz w:val="16"/>
                <w:szCs w:val="16"/>
                <w:lang w:eastAsia="en-US"/>
              </w:rPr>
              <w:t>04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82227A"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F71537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9C28CB" w14:textId="77777777" w:rsidR="00ED5722" w:rsidRPr="007F2770" w:rsidRDefault="00ED5722" w:rsidP="00B95C6D">
            <w:pPr>
              <w:pStyle w:val="TAL"/>
              <w:rPr>
                <w:snapToGrid w:val="0"/>
                <w:sz w:val="16"/>
              </w:rPr>
            </w:pPr>
            <w:r w:rsidRPr="007F2770">
              <w:rPr>
                <w:snapToGrid w:val="0"/>
                <w:sz w:val="16"/>
              </w:rPr>
              <w:t>Correction to determination method of LADN DN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D5B37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689A83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6659C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9018C4"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12E461"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D03A87" w14:textId="77777777" w:rsidR="00ED5722" w:rsidRPr="007F2770" w:rsidRDefault="00ED5722" w:rsidP="00ED5722">
            <w:pPr>
              <w:pStyle w:val="TAL"/>
              <w:rPr>
                <w:sz w:val="16"/>
                <w:szCs w:val="16"/>
                <w:lang w:eastAsia="en-US"/>
              </w:rPr>
            </w:pPr>
            <w:r w:rsidRPr="007F2770">
              <w:rPr>
                <w:sz w:val="16"/>
                <w:szCs w:val="16"/>
                <w:lang w:eastAsia="en-US"/>
              </w:rPr>
              <w:t>04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6205FD"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8C968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785852" w14:textId="77777777" w:rsidR="00ED5722" w:rsidRPr="007F2770" w:rsidRDefault="00ED5722" w:rsidP="00B95C6D">
            <w:pPr>
              <w:pStyle w:val="TAL"/>
              <w:rPr>
                <w:snapToGrid w:val="0"/>
                <w:sz w:val="16"/>
              </w:rPr>
            </w:pPr>
            <w:r w:rsidRPr="007F2770">
              <w:rPr>
                <w:snapToGrid w:val="0"/>
                <w:sz w:val="16"/>
              </w:rPr>
              <w:t>Correction to trigger of the mobility and periodic registration updat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E1050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D3952F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A07304D"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D4F08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1B92B3"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0D7D74F" w14:textId="77777777" w:rsidR="00ED5722" w:rsidRPr="007F2770" w:rsidRDefault="00ED5722" w:rsidP="00ED5722">
            <w:pPr>
              <w:pStyle w:val="TAL"/>
              <w:rPr>
                <w:sz w:val="16"/>
                <w:szCs w:val="16"/>
                <w:lang w:eastAsia="en-US"/>
              </w:rPr>
            </w:pPr>
            <w:r w:rsidRPr="007F2770">
              <w:rPr>
                <w:sz w:val="16"/>
                <w:szCs w:val="16"/>
                <w:lang w:eastAsia="en-US"/>
              </w:rPr>
              <w:t>04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6BDC52"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BF021D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4EE5BB" w14:textId="77777777" w:rsidR="00ED5722" w:rsidRPr="007F2770" w:rsidRDefault="00ED5722" w:rsidP="00B95C6D">
            <w:pPr>
              <w:pStyle w:val="TAL"/>
              <w:rPr>
                <w:snapToGrid w:val="0"/>
                <w:sz w:val="16"/>
              </w:rPr>
            </w:pPr>
            <w:r w:rsidRPr="007F2770">
              <w:rPr>
                <w:snapToGrid w:val="0"/>
                <w:sz w:val="16"/>
              </w:rPr>
              <w:t>Abnormal cases in the network side for Configuration update pr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D032CA"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BC2D3B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30909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26E56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3BEC27"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DF4312" w14:textId="77777777" w:rsidR="00ED5722" w:rsidRPr="007F2770" w:rsidRDefault="00ED5722" w:rsidP="00ED5722">
            <w:pPr>
              <w:pStyle w:val="TAL"/>
              <w:rPr>
                <w:sz w:val="16"/>
                <w:szCs w:val="16"/>
                <w:lang w:eastAsia="en-US"/>
              </w:rPr>
            </w:pPr>
            <w:r w:rsidRPr="007F2770">
              <w:rPr>
                <w:sz w:val="16"/>
                <w:szCs w:val="16"/>
                <w:lang w:eastAsia="en-US"/>
              </w:rPr>
              <w:t>04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1CFE81"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5C632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554D52" w14:textId="77777777" w:rsidR="00ED5722" w:rsidRPr="007F2770" w:rsidRDefault="00ED5722" w:rsidP="00B95C6D">
            <w:pPr>
              <w:pStyle w:val="TAL"/>
              <w:rPr>
                <w:snapToGrid w:val="0"/>
                <w:sz w:val="16"/>
              </w:rPr>
            </w:pPr>
            <w:r w:rsidRPr="007F2770">
              <w:rPr>
                <w:snapToGrid w:val="0"/>
                <w:sz w:val="16"/>
              </w:rPr>
              <w:t>Correction in emergency reg cause na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8447CA"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DFBEBE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C42052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CD716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8559E3"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DD61389" w14:textId="77777777" w:rsidR="00ED5722" w:rsidRPr="007F2770" w:rsidRDefault="00ED5722" w:rsidP="00ED5722">
            <w:pPr>
              <w:pStyle w:val="TAL"/>
              <w:rPr>
                <w:sz w:val="16"/>
                <w:szCs w:val="16"/>
                <w:lang w:eastAsia="en-US"/>
              </w:rPr>
            </w:pPr>
            <w:r w:rsidRPr="007F2770">
              <w:rPr>
                <w:sz w:val="16"/>
                <w:szCs w:val="16"/>
                <w:lang w:eastAsia="en-US"/>
              </w:rPr>
              <w:t>04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B83FD8"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76097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565627" w14:textId="77777777" w:rsidR="00ED5722" w:rsidRPr="007F2770" w:rsidRDefault="00ED5722" w:rsidP="00B95C6D">
            <w:pPr>
              <w:pStyle w:val="TAL"/>
              <w:rPr>
                <w:snapToGrid w:val="0"/>
                <w:sz w:val="16"/>
              </w:rPr>
            </w:pPr>
            <w:r w:rsidRPr="007F2770">
              <w:rPr>
                <w:snapToGrid w:val="0"/>
                <w:sz w:val="16"/>
              </w:rPr>
              <w:t>UE behavior on NW initiated deregistration procedure with #2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33DEED"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A790AF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95296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610D6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4C3E33"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FB0830" w14:textId="77777777" w:rsidR="00ED5722" w:rsidRPr="007F2770" w:rsidRDefault="00ED5722" w:rsidP="00ED5722">
            <w:pPr>
              <w:pStyle w:val="TAL"/>
              <w:rPr>
                <w:sz w:val="16"/>
                <w:szCs w:val="16"/>
                <w:lang w:eastAsia="en-US"/>
              </w:rPr>
            </w:pPr>
            <w:r w:rsidRPr="007F2770">
              <w:rPr>
                <w:sz w:val="16"/>
                <w:szCs w:val="16"/>
                <w:lang w:eastAsia="en-US"/>
              </w:rPr>
              <w:t>04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75F560"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5338D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B88F8E" w14:textId="77777777" w:rsidR="00ED5722" w:rsidRPr="007F2770" w:rsidRDefault="00ED5722" w:rsidP="00B95C6D">
            <w:pPr>
              <w:pStyle w:val="TAL"/>
              <w:rPr>
                <w:snapToGrid w:val="0"/>
                <w:sz w:val="16"/>
              </w:rPr>
            </w:pPr>
            <w:r w:rsidRPr="007F2770">
              <w:rPr>
                <w:snapToGrid w:val="0"/>
                <w:sz w:val="16"/>
              </w:rPr>
              <w:t>Miscellaneous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6839A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133AEC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0A7A31D"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297E8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E6F527"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57AE4A" w14:textId="77777777" w:rsidR="00ED5722" w:rsidRPr="007F2770" w:rsidRDefault="00ED5722" w:rsidP="00ED5722">
            <w:pPr>
              <w:pStyle w:val="TAL"/>
              <w:rPr>
                <w:sz w:val="16"/>
                <w:szCs w:val="16"/>
                <w:lang w:eastAsia="en-US"/>
              </w:rPr>
            </w:pPr>
            <w:r w:rsidRPr="007F2770">
              <w:rPr>
                <w:sz w:val="16"/>
                <w:szCs w:val="16"/>
                <w:lang w:eastAsia="en-US"/>
              </w:rPr>
              <w:t>04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C60D8C"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02845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9B8DDD" w14:textId="77777777" w:rsidR="00ED5722" w:rsidRPr="007F2770" w:rsidRDefault="00ED5722" w:rsidP="00B95C6D">
            <w:pPr>
              <w:pStyle w:val="TAL"/>
              <w:rPr>
                <w:snapToGrid w:val="0"/>
                <w:sz w:val="16"/>
              </w:rPr>
            </w:pPr>
            <w:r w:rsidRPr="007F2770">
              <w:rPr>
                <w:snapToGrid w:val="0"/>
                <w:sz w:val="16"/>
              </w:rPr>
              <w:t>Resetting service request attempt counter upon receipt of the REGISTRATION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9E411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1DFF64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6C3D9B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83EC6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117B6B"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B89AB3" w14:textId="77777777" w:rsidR="00ED5722" w:rsidRPr="007F2770" w:rsidRDefault="00ED5722" w:rsidP="00ED5722">
            <w:pPr>
              <w:pStyle w:val="TAL"/>
              <w:rPr>
                <w:sz w:val="16"/>
                <w:szCs w:val="16"/>
                <w:lang w:eastAsia="en-US"/>
              </w:rPr>
            </w:pPr>
            <w:r w:rsidRPr="007F2770">
              <w:rPr>
                <w:sz w:val="16"/>
                <w:szCs w:val="16"/>
                <w:lang w:eastAsia="en-US"/>
              </w:rPr>
              <w:t>04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13B546"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1DF5A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65DC7D" w14:textId="77777777" w:rsidR="00ED5722" w:rsidRPr="007F2770" w:rsidRDefault="00ED5722" w:rsidP="00B95C6D">
            <w:pPr>
              <w:pStyle w:val="TAL"/>
              <w:rPr>
                <w:snapToGrid w:val="0"/>
                <w:sz w:val="16"/>
              </w:rPr>
            </w:pPr>
            <w:r w:rsidRPr="007F2770">
              <w:rPr>
                <w:snapToGrid w:val="0"/>
                <w:sz w:val="16"/>
              </w:rPr>
              <w:t>Correction in determining sytactic errors for PDU session establishment accep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C8729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4DFB16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F7ADE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D8366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AC47C4"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49FA28" w14:textId="77777777" w:rsidR="00ED5722" w:rsidRPr="007F2770" w:rsidRDefault="00ED5722" w:rsidP="00ED5722">
            <w:pPr>
              <w:pStyle w:val="TAL"/>
              <w:rPr>
                <w:sz w:val="16"/>
                <w:szCs w:val="16"/>
                <w:lang w:eastAsia="en-US"/>
              </w:rPr>
            </w:pPr>
            <w:r w:rsidRPr="007F2770">
              <w:rPr>
                <w:sz w:val="16"/>
                <w:szCs w:val="16"/>
                <w:lang w:eastAsia="en-US"/>
              </w:rPr>
              <w:t>04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0E7CBC"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D43EF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7F8D20" w14:textId="77777777" w:rsidR="00ED5722" w:rsidRPr="007F2770" w:rsidRDefault="00ED5722" w:rsidP="00B95C6D">
            <w:pPr>
              <w:pStyle w:val="TAL"/>
              <w:rPr>
                <w:snapToGrid w:val="0"/>
                <w:sz w:val="16"/>
              </w:rPr>
            </w:pPr>
            <w:r w:rsidRPr="007F2770">
              <w:rPr>
                <w:snapToGrid w:val="0"/>
                <w:sz w:val="16"/>
              </w:rPr>
              <w:t>T3540 started by the UEon getting 5GMM cause #27 – N1 mode not allow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55DBD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9A9536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A6992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4D94D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535CF0"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212773" w14:textId="77777777" w:rsidR="00ED5722" w:rsidRPr="007F2770" w:rsidRDefault="00ED5722" w:rsidP="00ED5722">
            <w:pPr>
              <w:pStyle w:val="TAL"/>
              <w:rPr>
                <w:sz w:val="16"/>
                <w:szCs w:val="16"/>
                <w:lang w:eastAsia="en-US"/>
              </w:rPr>
            </w:pPr>
            <w:r w:rsidRPr="007F2770">
              <w:rPr>
                <w:sz w:val="16"/>
                <w:szCs w:val="16"/>
                <w:lang w:eastAsia="en-US"/>
              </w:rPr>
              <w:t>04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F32C76"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FD81D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6BAA58" w14:textId="77777777" w:rsidR="00ED5722" w:rsidRPr="007F2770" w:rsidRDefault="00ED5722" w:rsidP="00B95C6D">
            <w:pPr>
              <w:pStyle w:val="TAL"/>
              <w:rPr>
                <w:snapToGrid w:val="0"/>
                <w:sz w:val="16"/>
              </w:rPr>
            </w:pPr>
            <w:r w:rsidRPr="007F2770">
              <w:rPr>
                <w:snapToGrid w:val="0"/>
                <w:sz w:val="16"/>
              </w:rPr>
              <w:t>Clarification on UE identities used for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72A82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65C4A7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F2817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5CD99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145458"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F46951" w14:textId="77777777" w:rsidR="00ED5722" w:rsidRPr="007F2770" w:rsidRDefault="00ED5722" w:rsidP="00ED5722">
            <w:pPr>
              <w:pStyle w:val="TAL"/>
              <w:rPr>
                <w:sz w:val="16"/>
                <w:szCs w:val="16"/>
                <w:lang w:eastAsia="en-US"/>
              </w:rPr>
            </w:pPr>
            <w:r w:rsidRPr="007F2770">
              <w:rPr>
                <w:sz w:val="16"/>
                <w:szCs w:val="16"/>
                <w:lang w:eastAsia="en-US"/>
              </w:rPr>
              <w:t>04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792EDA"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0746B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3105C3" w14:textId="77777777" w:rsidR="00ED5722" w:rsidRPr="007F2770" w:rsidRDefault="00ED5722" w:rsidP="00B95C6D">
            <w:pPr>
              <w:pStyle w:val="TAL"/>
              <w:rPr>
                <w:snapToGrid w:val="0"/>
                <w:sz w:val="16"/>
              </w:rPr>
            </w:pPr>
            <w:r w:rsidRPr="007F2770">
              <w:rPr>
                <w:snapToGrid w:val="0"/>
                <w:sz w:val="16"/>
              </w:rPr>
              <w:t xml:space="preserve">Transition from 5GMM-CONNECTED mode with RRC inactive indication to 5GMM-IDLE mode triggered by radio capability updat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B712E2"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994177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DA23D7B"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1D67A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1D846C"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6E0385" w14:textId="77777777" w:rsidR="00ED5722" w:rsidRPr="007F2770" w:rsidRDefault="00ED5722" w:rsidP="00ED5722">
            <w:pPr>
              <w:pStyle w:val="TAL"/>
              <w:rPr>
                <w:sz w:val="16"/>
                <w:szCs w:val="16"/>
                <w:lang w:eastAsia="en-US"/>
              </w:rPr>
            </w:pPr>
            <w:r w:rsidRPr="007F2770">
              <w:rPr>
                <w:sz w:val="16"/>
                <w:szCs w:val="16"/>
                <w:lang w:eastAsia="en-US"/>
              </w:rPr>
              <w:t>04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89C873"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DBDA6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55F67D" w14:textId="77777777" w:rsidR="00ED5722" w:rsidRPr="007F2770" w:rsidRDefault="00ED5722" w:rsidP="00B95C6D">
            <w:pPr>
              <w:pStyle w:val="TAL"/>
              <w:rPr>
                <w:snapToGrid w:val="0"/>
                <w:sz w:val="16"/>
              </w:rPr>
            </w:pPr>
            <w:r w:rsidRPr="007F2770">
              <w:rPr>
                <w:snapToGrid w:val="0"/>
                <w:sz w:val="16"/>
              </w:rPr>
              <w:t>Finalizing 5GSM timers on the UE and SMF si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DDC9D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073118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540C9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73BBB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F56AE5"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12A025" w14:textId="77777777" w:rsidR="00ED5722" w:rsidRPr="007F2770" w:rsidRDefault="00ED5722" w:rsidP="00ED5722">
            <w:pPr>
              <w:pStyle w:val="TAL"/>
              <w:rPr>
                <w:sz w:val="16"/>
                <w:szCs w:val="16"/>
                <w:lang w:eastAsia="en-US"/>
              </w:rPr>
            </w:pPr>
            <w:r w:rsidRPr="007F2770">
              <w:rPr>
                <w:sz w:val="16"/>
                <w:szCs w:val="16"/>
                <w:lang w:eastAsia="en-US"/>
              </w:rPr>
              <w:t>04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9673D3"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E62AF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0AF9E1" w14:textId="77777777" w:rsidR="00ED5722" w:rsidRPr="007F2770" w:rsidRDefault="00ED5722" w:rsidP="00B95C6D">
            <w:pPr>
              <w:pStyle w:val="TAL"/>
              <w:rPr>
                <w:snapToGrid w:val="0"/>
                <w:sz w:val="16"/>
              </w:rPr>
            </w:pPr>
            <w:r w:rsidRPr="007F2770">
              <w:rPr>
                <w:snapToGrid w:val="0"/>
                <w:sz w:val="16"/>
              </w:rPr>
              <w:t xml:space="preserve">Local PDU session release upon receipt of PDU Session Release Reject with 5GSM cause #34 (service option temporarily out of order) or #35 (PTI already in us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2116C4"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DECEE8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73537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55A84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25F13B"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A42FCF" w14:textId="77777777" w:rsidR="00ED5722" w:rsidRPr="007F2770" w:rsidRDefault="00ED5722" w:rsidP="00ED5722">
            <w:pPr>
              <w:pStyle w:val="TAL"/>
              <w:rPr>
                <w:sz w:val="16"/>
                <w:szCs w:val="16"/>
                <w:lang w:eastAsia="en-US"/>
              </w:rPr>
            </w:pPr>
            <w:r w:rsidRPr="007F2770">
              <w:rPr>
                <w:sz w:val="16"/>
                <w:szCs w:val="16"/>
                <w:lang w:eastAsia="en-US"/>
              </w:rPr>
              <w:t>04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CB0E0F"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E74B0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358BB4" w14:textId="77777777" w:rsidR="00ED5722" w:rsidRPr="007F2770" w:rsidRDefault="00ED5722" w:rsidP="00B95C6D">
            <w:pPr>
              <w:pStyle w:val="TAL"/>
              <w:rPr>
                <w:snapToGrid w:val="0"/>
                <w:sz w:val="16"/>
              </w:rPr>
            </w:pPr>
            <w:r w:rsidRPr="007F2770">
              <w:rPr>
                <w:snapToGrid w:val="0"/>
                <w:sz w:val="16"/>
              </w:rPr>
              <w:t>Clarifications on the EAP based AKA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3D5B8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D3831F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87C2D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4B112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DE6EB7"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4A696D" w14:textId="77777777" w:rsidR="00ED5722" w:rsidRPr="007F2770" w:rsidRDefault="00ED5722" w:rsidP="00ED5722">
            <w:pPr>
              <w:pStyle w:val="TAL"/>
              <w:rPr>
                <w:sz w:val="16"/>
                <w:szCs w:val="16"/>
                <w:lang w:eastAsia="en-US"/>
              </w:rPr>
            </w:pPr>
            <w:r w:rsidRPr="007F2770">
              <w:rPr>
                <w:sz w:val="16"/>
                <w:szCs w:val="16"/>
                <w:lang w:eastAsia="en-US"/>
              </w:rPr>
              <w:t>04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BB59AE"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6C554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117D29" w14:textId="77777777" w:rsidR="00ED5722" w:rsidRPr="007F2770" w:rsidRDefault="00ED5722" w:rsidP="00B95C6D">
            <w:pPr>
              <w:pStyle w:val="TAL"/>
              <w:rPr>
                <w:snapToGrid w:val="0"/>
                <w:sz w:val="16"/>
              </w:rPr>
            </w:pPr>
            <w:r w:rsidRPr="007F2770">
              <w:rPr>
                <w:snapToGrid w:val="0"/>
                <w:sz w:val="16"/>
              </w:rPr>
              <w:t>Applicability of the Service area list IE indicating all TAIs to equivalent PLM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FB4FF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E0F99C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FE1AC2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95D1F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A5F336"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7034DC" w14:textId="77777777" w:rsidR="00ED5722" w:rsidRPr="007F2770" w:rsidRDefault="00ED5722" w:rsidP="00ED5722">
            <w:pPr>
              <w:pStyle w:val="TAL"/>
              <w:rPr>
                <w:sz w:val="16"/>
                <w:szCs w:val="16"/>
                <w:lang w:eastAsia="en-US"/>
              </w:rPr>
            </w:pPr>
            <w:r w:rsidRPr="007F2770">
              <w:rPr>
                <w:sz w:val="16"/>
                <w:szCs w:val="16"/>
                <w:lang w:eastAsia="en-US"/>
              </w:rPr>
              <w:t>04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A8B862"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B666F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99B427" w14:textId="77777777" w:rsidR="00ED5722" w:rsidRPr="007F2770" w:rsidRDefault="00ED5722" w:rsidP="00B95C6D">
            <w:pPr>
              <w:pStyle w:val="TAL"/>
              <w:rPr>
                <w:snapToGrid w:val="0"/>
                <w:sz w:val="16"/>
              </w:rPr>
            </w:pPr>
            <w:r w:rsidRPr="007F2770">
              <w:rPr>
                <w:snapToGrid w:val="0"/>
                <w:sz w:val="16"/>
              </w:rPr>
              <w:t>Clarification on PDU session transfer from non-3GPP to 3GPP access when 3GPP PS data off UE status is activa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A1178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3DBD8C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78C944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207DC5"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85C795"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4670E0" w14:textId="77777777" w:rsidR="00ED5722" w:rsidRPr="007F2770" w:rsidRDefault="00ED5722" w:rsidP="00ED5722">
            <w:pPr>
              <w:pStyle w:val="TAL"/>
              <w:rPr>
                <w:sz w:val="16"/>
                <w:szCs w:val="16"/>
                <w:lang w:eastAsia="en-US"/>
              </w:rPr>
            </w:pPr>
            <w:r w:rsidRPr="007F2770">
              <w:rPr>
                <w:sz w:val="16"/>
                <w:szCs w:val="16"/>
                <w:lang w:eastAsia="en-US"/>
              </w:rPr>
              <w:t>04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6521BC"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CBF36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45828B" w14:textId="77777777" w:rsidR="00ED5722" w:rsidRPr="007F2770" w:rsidRDefault="00ED5722" w:rsidP="00B95C6D">
            <w:pPr>
              <w:pStyle w:val="TAL"/>
              <w:rPr>
                <w:snapToGrid w:val="0"/>
                <w:sz w:val="16"/>
              </w:rPr>
            </w:pPr>
            <w:r w:rsidRPr="007F2770">
              <w:rPr>
                <w:snapToGrid w:val="0"/>
                <w:sz w:val="16"/>
              </w:rPr>
              <w:t>EAP-Identification in EAP-AKA' primary authentication and key agree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ADFD5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DFA5E6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1827BB"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B8F7D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07E052"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5358A13" w14:textId="77777777" w:rsidR="00ED5722" w:rsidRPr="007F2770" w:rsidRDefault="00ED5722" w:rsidP="00ED5722">
            <w:pPr>
              <w:pStyle w:val="TAL"/>
              <w:rPr>
                <w:sz w:val="16"/>
                <w:szCs w:val="16"/>
                <w:lang w:eastAsia="en-US"/>
              </w:rPr>
            </w:pPr>
            <w:r w:rsidRPr="007F2770">
              <w:rPr>
                <w:sz w:val="16"/>
                <w:szCs w:val="16"/>
                <w:lang w:eastAsia="en-US"/>
              </w:rPr>
              <w:t>04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FEBE1C"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D035C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AAF113" w14:textId="77777777" w:rsidR="00ED5722" w:rsidRPr="007F2770" w:rsidRDefault="00ED5722" w:rsidP="00B95C6D">
            <w:pPr>
              <w:pStyle w:val="TAL"/>
              <w:rPr>
                <w:snapToGrid w:val="0"/>
                <w:sz w:val="16"/>
              </w:rPr>
            </w:pPr>
            <w:r w:rsidRPr="007F2770">
              <w:rPr>
                <w:snapToGrid w:val="0"/>
                <w:sz w:val="16"/>
              </w:rPr>
              <w:t>Excluding mobility procedures from ODAC access control check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EF3614"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E2BCFA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03832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CB972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72BCAA"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BC8526" w14:textId="77777777" w:rsidR="00ED5722" w:rsidRPr="007F2770" w:rsidRDefault="00ED5722" w:rsidP="00ED5722">
            <w:pPr>
              <w:pStyle w:val="TAL"/>
              <w:rPr>
                <w:sz w:val="16"/>
                <w:szCs w:val="16"/>
                <w:lang w:eastAsia="en-US"/>
              </w:rPr>
            </w:pPr>
            <w:r w:rsidRPr="007F2770">
              <w:rPr>
                <w:sz w:val="16"/>
                <w:szCs w:val="16"/>
                <w:lang w:eastAsia="en-US"/>
              </w:rPr>
              <w:t>04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4CCFE8"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FD0CD9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6C4A02" w14:textId="77777777" w:rsidR="00ED5722" w:rsidRPr="007F2770" w:rsidRDefault="00ED5722" w:rsidP="00B95C6D">
            <w:pPr>
              <w:pStyle w:val="TAL"/>
              <w:rPr>
                <w:snapToGrid w:val="0"/>
                <w:sz w:val="16"/>
              </w:rPr>
            </w:pPr>
            <w:r w:rsidRPr="007F2770">
              <w:rPr>
                <w:snapToGrid w:val="0"/>
                <w:sz w:val="16"/>
              </w:rPr>
              <w:t>Alignment of 5G-GUTI assignment with SA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60305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462E71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CAF7A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8C0A1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6C5D03"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392690" w14:textId="77777777" w:rsidR="00ED5722" w:rsidRPr="007F2770" w:rsidRDefault="00ED5722" w:rsidP="00ED5722">
            <w:pPr>
              <w:pStyle w:val="TAL"/>
              <w:rPr>
                <w:sz w:val="16"/>
                <w:szCs w:val="16"/>
                <w:lang w:eastAsia="en-US"/>
              </w:rPr>
            </w:pPr>
            <w:r w:rsidRPr="007F2770">
              <w:rPr>
                <w:sz w:val="16"/>
                <w:szCs w:val="16"/>
                <w:lang w:eastAsia="en-US"/>
              </w:rPr>
              <w:t>04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89407F"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87C2E5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0A9027" w14:textId="77777777" w:rsidR="00ED5722" w:rsidRPr="007F2770" w:rsidRDefault="00ED5722" w:rsidP="00B95C6D">
            <w:pPr>
              <w:pStyle w:val="TAL"/>
              <w:rPr>
                <w:snapToGrid w:val="0"/>
                <w:sz w:val="16"/>
              </w:rPr>
            </w:pPr>
            <w:r w:rsidRPr="007F2770">
              <w:rPr>
                <w:snapToGrid w:val="0"/>
                <w:sz w:val="16"/>
              </w:rPr>
              <w:t>Network initiated de-registration in case of emergency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490C2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E62E88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148316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9D0BC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DA6BDA"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E6847DC" w14:textId="77777777" w:rsidR="00ED5722" w:rsidRPr="007F2770" w:rsidRDefault="00ED5722" w:rsidP="00ED5722">
            <w:pPr>
              <w:pStyle w:val="TAL"/>
              <w:rPr>
                <w:sz w:val="16"/>
                <w:szCs w:val="16"/>
                <w:lang w:eastAsia="en-US"/>
              </w:rPr>
            </w:pPr>
            <w:r w:rsidRPr="007F2770">
              <w:rPr>
                <w:sz w:val="16"/>
                <w:szCs w:val="16"/>
                <w:lang w:eastAsia="en-US"/>
              </w:rPr>
              <w:t>04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99AF91"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FF1360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B36B89" w14:textId="77777777" w:rsidR="00ED5722" w:rsidRPr="007F2770" w:rsidRDefault="00ED5722" w:rsidP="00B95C6D">
            <w:pPr>
              <w:pStyle w:val="TAL"/>
              <w:rPr>
                <w:snapToGrid w:val="0"/>
                <w:sz w:val="16"/>
              </w:rPr>
            </w:pPr>
            <w:r w:rsidRPr="007F2770">
              <w:rPr>
                <w:snapToGrid w:val="0"/>
                <w:sz w:val="16"/>
              </w:rPr>
              <w:t>Resolution of editor's note on always-on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31464D"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0DDB42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7EE30D"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D92E1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C8C219"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CB3250" w14:textId="77777777" w:rsidR="00ED5722" w:rsidRPr="007F2770" w:rsidRDefault="00ED5722" w:rsidP="00ED5722">
            <w:pPr>
              <w:pStyle w:val="TAL"/>
              <w:rPr>
                <w:sz w:val="16"/>
                <w:szCs w:val="16"/>
                <w:lang w:eastAsia="en-US"/>
              </w:rPr>
            </w:pPr>
            <w:r w:rsidRPr="007F2770">
              <w:rPr>
                <w:sz w:val="16"/>
                <w:szCs w:val="16"/>
                <w:lang w:eastAsia="en-US"/>
              </w:rPr>
              <w:t>04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56235E"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97B42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E7F2E6" w14:textId="77777777" w:rsidR="00ED5722" w:rsidRPr="007F2770" w:rsidRDefault="00ED5722" w:rsidP="00B95C6D">
            <w:pPr>
              <w:pStyle w:val="TAL"/>
              <w:rPr>
                <w:snapToGrid w:val="0"/>
                <w:sz w:val="16"/>
              </w:rPr>
            </w:pPr>
            <w:r w:rsidRPr="007F2770">
              <w:rPr>
                <w:snapToGrid w:val="0"/>
                <w:sz w:val="16"/>
              </w:rPr>
              <w:t>Addition of 5GSM cause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5E1F2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86C125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53E66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BAA86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DC417A"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C8C408" w14:textId="77777777" w:rsidR="00ED5722" w:rsidRPr="007F2770" w:rsidRDefault="00ED5722" w:rsidP="00ED5722">
            <w:pPr>
              <w:pStyle w:val="TAL"/>
              <w:rPr>
                <w:sz w:val="16"/>
                <w:szCs w:val="16"/>
                <w:lang w:eastAsia="en-US"/>
              </w:rPr>
            </w:pPr>
            <w:r w:rsidRPr="007F2770">
              <w:rPr>
                <w:sz w:val="16"/>
                <w:szCs w:val="16"/>
                <w:lang w:eastAsia="en-US"/>
              </w:rPr>
              <w:t>04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15312A"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0BCBF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9C5C95" w14:textId="77777777" w:rsidR="00ED5722" w:rsidRPr="007F2770" w:rsidRDefault="00ED5722" w:rsidP="00B95C6D">
            <w:pPr>
              <w:pStyle w:val="TAL"/>
              <w:rPr>
                <w:snapToGrid w:val="0"/>
                <w:sz w:val="16"/>
              </w:rPr>
            </w:pPr>
            <w:r w:rsidRPr="007F2770">
              <w:rPr>
                <w:snapToGrid w:val="0"/>
                <w:sz w:val="16"/>
              </w:rPr>
              <w:t>Resolution of editor's note on operator-defined access catego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988D2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3B8B48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08998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F5B40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08DD17"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16A620" w14:textId="77777777" w:rsidR="00ED5722" w:rsidRPr="007F2770" w:rsidRDefault="00ED5722" w:rsidP="00ED5722">
            <w:pPr>
              <w:pStyle w:val="TAL"/>
              <w:rPr>
                <w:sz w:val="16"/>
                <w:szCs w:val="16"/>
                <w:lang w:eastAsia="en-US"/>
              </w:rPr>
            </w:pPr>
            <w:r w:rsidRPr="007F2770">
              <w:rPr>
                <w:sz w:val="16"/>
                <w:szCs w:val="16"/>
                <w:lang w:eastAsia="en-US"/>
              </w:rPr>
              <w:t>04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F013AF" w14:textId="77777777" w:rsidR="00ED5722" w:rsidRPr="007F2770" w:rsidRDefault="00ED5722" w:rsidP="00ED5722">
            <w:pPr>
              <w:pStyle w:val="TOC3"/>
              <w:rPr>
                <w:sz w:val="16"/>
                <w:szCs w:val="16"/>
              </w:rPr>
            </w:pPr>
            <w:r w:rsidRPr="007F2770">
              <w:rPr>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2FF64C" w14:textId="77777777" w:rsidR="00ED5722" w:rsidRPr="007F2770" w:rsidRDefault="00ED5722" w:rsidP="00ED5722">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086D4C" w14:textId="77777777" w:rsidR="00ED5722" w:rsidRPr="007F2770" w:rsidRDefault="00ED5722" w:rsidP="00B95C6D">
            <w:pPr>
              <w:pStyle w:val="TAL"/>
              <w:rPr>
                <w:snapToGrid w:val="0"/>
                <w:sz w:val="16"/>
              </w:rPr>
            </w:pPr>
            <w:r w:rsidRPr="007F2770">
              <w:rPr>
                <w:snapToGrid w:val="0"/>
                <w:sz w:val="16"/>
              </w:rPr>
              <w:t>Support for Traffic Segreg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55AC1E"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A287E5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FF21FF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C0414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95541A"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C8477B" w14:textId="77777777" w:rsidR="00ED5722" w:rsidRPr="007F2770" w:rsidRDefault="00ED5722" w:rsidP="00ED5722">
            <w:pPr>
              <w:pStyle w:val="TAL"/>
              <w:rPr>
                <w:sz w:val="16"/>
                <w:szCs w:val="16"/>
                <w:lang w:eastAsia="en-US"/>
              </w:rPr>
            </w:pPr>
            <w:r w:rsidRPr="007F2770">
              <w:rPr>
                <w:sz w:val="16"/>
                <w:szCs w:val="16"/>
                <w:lang w:eastAsia="en-US"/>
              </w:rPr>
              <w:t>04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6B11F3"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9C701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841F62" w14:textId="77777777" w:rsidR="00ED5722" w:rsidRPr="007F2770" w:rsidRDefault="00ED5722" w:rsidP="00B95C6D">
            <w:pPr>
              <w:pStyle w:val="TAL"/>
              <w:rPr>
                <w:snapToGrid w:val="0"/>
                <w:sz w:val="16"/>
              </w:rPr>
            </w:pPr>
            <w:r w:rsidRPr="007F2770">
              <w:rPr>
                <w:snapToGrid w:val="0"/>
                <w:sz w:val="16"/>
              </w:rPr>
              <w:t>Correct reference to Mapped EPS bearer contex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B4B8F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C7EADC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E83F30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0F0D16"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75F203"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D241F3" w14:textId="77777777" w:rsidR="00ED5722" w:rsidRPr="007F2770" w:rsidRDefault="00ED5722" w:rsidP="00ED5722">
            <w:pPr>
              <w:pStyle w:val="TAL"/>
              <w:rPr>
                <w:sz w:val="16"/>
                <w:szCs w:val="16"/>
                <w:lang w:eastAsia="en-US"/>
              </w:rPr>
            </w:pPr>
            <w:r w:rsidRPr="007F2770">
              <w:rPr>
                <w:sz w:val="16"/>
                <w:szCs w:val="16"/>
                <w:lang w:eastAsia="en-US"/>
              </w:rPr>
              <w:t>04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38A745"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75F16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BB36D7" w14:textId="77777777" w:rsidR="00ED5722" w:rsidRPr="007F2770" w:rsidRDefault="00ED5722" w:rsidP="00B95C6D">
            <w:pPr>
              <w:pStyle w:val="TAL"/>
              <w:rPr>
                <w:snapToGrid w:val="0"/>
                <w:sz w:val="16"/>
              </w:rPr>
            </w:pPr>
            <w:r w:rsidRPr="007F2770">
              <w:rPr>
                <w:snapToGrid w:val="0"/>
                <w:sz w:val="16"/>
              </w:rPr>
              <w:t>Aborted UE-initiated NAS transport procedure for delivery of SMS/LPP message/UE policy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33ACF2"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A4CBB7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2DCD06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33F30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FF5E29"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CC2615" w14:textId="77777777" w:rsidR="00ED5722" w:rsidRPr="007F2770" w:rsidRDefault="00ED5722" w:rsidP="00ED5722">
            <w:pPr>
              <w:pStyle w:val="TAL"/>
              <w:rPr>
                <w:sz w:val="16"/>
                <w:szCs w:val="16"/>
                <w:lang w:eastAsia="en-US"/>
              </w:rPr>
            </w:pPr>
            <w:r w:rsidRPr="007F2770">
              <w:rPr>
                <w:sz w:val="16"/>
                <w:szCs w:val="16"/>
                <w:lang w:eastAsia="en-US"/>
              </w:rPr>
              <w:t>04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DDCFA4"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73A28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2E76EB" w14:textId="77777777" w:rsidR="00ED5722" w:rsidRPr="007F2770" w:rsidRDefault="00ED5722" w:rsidP="00B95C6D">
            <w:pPr>
              <w:pStyle w:val="TAL"/>
              <w:rPr>
                <w:snapToGrid w:val="0"/>
                <w:sz w:val="16"/>
              </w:rPr>
            </w:pPr>
            <w:r w:rsidRPr="007F2770">
              <w:rPr>
                <w:snapToGrid w:val="0"/>
                <w:sz w:val="16"/>
              </w:rPr>
              <w:t>Clarification on back-off timer upon PLMN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9514D3"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C06E26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CBFC14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65C75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9CF738"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C51C67" w14:textId="77777777" w:rsidR="00ED5722" w:rsidRPr="007F2770" w:rsidRDefault="00ED5722" w:rsidP="00ED5722">
            <w:pPr>
              <w:pStyle w:val="TAL"/>
              <w:rPr>
                <w:sz w:val="16"/>
                <w:szCs w:val="16"/>
                <w:lang w:eastAsia="en-US"/>
              </w:rPr>
            </w:pPr>
            <w:r w:rsidRPr="007F2770">
              <w:rPr>
                <w:sz w:val="16"/>
                <w:szCs w:val="16"/>
                <w:lang w:eastAsia="en-US"/>
              </w:rPr>
              <w:t>04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DF550A"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CE2E4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D17AB7" w14:textId="77777777" w:rsidR="00ED5722" w:rsidRPr="007F2770" w:rsidRDefault="00ED5722" w:rsidP="00B95C6D">
            <w:pPr>
              <w:pStyle w:val="TAL"/>
              <w:rPr>
                <w:snapToGrid w:val="0"/>
                <w:sz w:val="16"/>
              </w:rPr>
            </w:pPr>
            <w:r w:rsidRPr="007F2770">
              <w:rPr>
                <w:snapToGrid w:val="0"/>
                <w:sz w:val="16"/>
              </w:rPr>
              <w:t>Emergency call in limited service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5D5EB3"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161E56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F28BE84"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21CF2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140485"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FE52DC" w14:textId="77777777" w:rsidR="00ED5722" w:rsidRPr="007F2770" w:rsidRDefault="00ED5722" w:rsidP="00ED5722">
            <w:pPr>
              <w:pStyle w:val="TAL"/>
              <w:rPr>
                <w:sz w:val="16"/>
                <w:szCs w:val="16"/>
                <w:lang w:eastAsia="en-US"/>
              </w:rPr>
            </w:pPr>
            <w:r w:rsidRPr="007F2770">
              <w:rPr>
                <w:sz w:val="16"/>
                <w:szCs w:val="16"/>
                <w:lang w:eastAsia="en-US"/>
              </w:rPr>
              <w:t>04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BD952A"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1064E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FB6999" w14:textId="77777777" w:rsidR="00ED5722" w:rsidRPr="007F2770" w:rsidRDefault="00ED5722" w:rsidP="00B95C6D">
            <w:pPr>
              <w:pStyle w:val="TAL"/>
              <w:rPr>
                <w:snapToGrid w:val="0"/>
                <w:sz w:val="16"/>
              </w:rPr>
            </w:pPr>
            <w:r w:rsidRPr="007F2770">
              <w:rPr>
                <w:snapToGrid w:val="0"/>
                <w:sz w:val="16"/>
              </w:rPr>
              <w:t>Correction on Network slicing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0F0C9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358EEC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3AB5CC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12A0B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ABB02B"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9243DA" w14:textId="77777777" w:rsidR="00ED5722" w:rsidRPr="007F2770" w:rsidRDefault="00ED5722" w:rsidP="00ED5722">
            <w:pPr>
              <w:pStyle w:val="TAL"/>
              <w:rPr>
                <w:sz w:val="16"/>
                <w:szCs w:val="16"/>
                <w:lang w:eastAsia="en-US"/>
              </w:rPr>
            </w:pPr>
            <w:r w:rsidRPr="007F2770">
              <w:rPr>
                <w:sz w:val="16"/>
                <w:szCs w:val="16"/>
                <w:lang w:eastAsia="en-US"/>
              </w:rPr>
              <w:t>04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41E10F"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63AE4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21AB9E" w14:textId="77777777" w:rsidR="00ED5722" w:rsidRPr="007F2770" w:rsidRDefault="00ED5722" w:rsidP="00B95C6D">
            <w:pPr>
              <w:pStyle w:val="TAL"/>
              <w:rPr>
                <w:snapToGrid w:val="0"/>
                <w:sz w:val="16"/>
              </w:rPr>
            </w:pPr>
            <w:r w:rsidRPr="007F2770">
              <w:rPr>
                <w:snapToGrid w:val="0"/>
                <w:sz w:val="16"/>
              </w:rPr>
              <w:t>Correction on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C18D5C"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DBEA18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CCC81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241F7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D842FD"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38EE28A" w14:textId="77777777" w:rsidR="00ED5722" w:rsidRPr="007F2770" w:rsidRDefault="00ED5722" w:rsidP="00ED5722">
            <w:pPr>
              <w:pStyle w:val="TAL"/>
              <w:rPr>
                <w:sz w:val="16"/>
                <w:szCs w:val="16"/>
                <w:lang w:eastAsia="en-US"/>
              </w:rPr>
            </w:pPr>
            <w:r w:rsidRPr="007F2770">
              <w:rPr>
                <w:sz w:val="16"/>
                <w:szCs w:val="16"/>
                <w:lang w:eastAsia="en-US"/>
              </w:rPr>
              <w:t>04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95A114"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65120A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5F97B0" w14:textId="77777777" w:rsidR="00ED5722" w:rsidRPr="007F2770" w:rsidRDefault="00ED5722" w:rsidP="00B95C6D">
            <w:pPr>
              <w:pStyle w:val="TAL"/>
              <w:rPr>
                <w:snapToGrid w:val="0"/>
                <w:sz w:val="16"/>
              </w:rPr>
            </w:pPr>
            <w:r w:rsidRPr="007F2770">
              <w:rPr>
                <w:snapToGrid w:val="0"/>
                <w:sz w:val="16"/>
              </w:rPr>
              <w:t>Correction on dual-registrat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4B2B0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D3EDE1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548A1B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710795"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3C9CA5"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5244A6" w14:textId="77777777" w:rsidR="00ED5722" w:rsidRPr="007F2770" w:rsidRDefault="00ED5722" w:rsidP="00ED5722">
            <w:pPr>
              <w:pStyle w:val="TAL"/>
              <w:rPr>
                <w:sz w:val="16"/>
                <w:szCs w:val="16"/>
                <w:lang w:eastAsia="en-US"/>
              </w:rPr>
            </w:pPr>
            <w:r w:rsidRPr="007F2770">
              <w:rPr>
                <w:sz w:val="16"/>
                <w:szCs w:val="16"/>
                <w:lang w:eastAsia="en-US"/>
              </w:rPr>
              <w:t>04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2084EB"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982BC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D517AF" w14:textId="77777777" w:rsidR="00ED5722" w:rsidRPr="007F2770" w:rsidRDefault="00ED5722" w:rsidP="00B95C6D">
            <w:pPr>
              <w:pStyle w:val="TAL"/>
              <w:rPr>
                <w:snapToGrid w:val="0"/>
                <w:sz w:val="16"/>
              </w:rPr>
            </w:pPr>
            <w:r w:rsidRPr="007F2770">
              <w:rPr>
                <w:snapToGrid w:val="0"/>
                <w:sz w:val="16"/>
              </w:rPr>
              <w:t>Correction to Configured NSSAI for the H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FA87F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65DCBB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FDA8CD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5908D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B3FA11"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8D243B" w14:textId="77777777" w:rsidR="00ED5722" w:rsidRPr="007F2770" w:rsidRDefault="00ED5722" w:rsidP="00ED5722">
            <w:pPr>
              <w:pStyle w:val="TAL"/>
              <w:rPr>
                <w:sz w:val="16"/>
                <w:szCs w:val="16"/>
                <w:lang w:eastAsia="en-US"/>
              </w:rPr>
            </w:pPr>
            <w:r w:rsidRPr="007F2770">
              <w:rPr>
                <w:sz w:val="16"/>
                <w:szCs w:val="16"/>
                <w:lang w:eastAsia="en-US"/>
              </w:rPr>
              <w:t>04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B3E544"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6F490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517DF8" w14:textId="77777777" w:rsidR="00ED5722" w:rsidRPr="007F2770" w:rsidRDefault="00ED5722" w:rsidP="00B95C6D">
            <w:pPr>
              <w:pStyle w:val="TAL"/>
              <w:rPr>
                <w:snapToGrid w:val="0"/>
                <w:sz w:val="16"/>
              </w:rPr>
            </w:pPr>
            <w:r w:rsidRPr="007F2770">
              <w:rPr>
                <w:snapToGrid w:val="0"/>
                <w:sz w:val="16"/>
              </w:rPr>
              <w:t>Updates to 5GS mobility management aspects subclau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5A4034"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44A453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5C96C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120B3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452787"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0A4B1F" w14:textId="77777777" w:rsidR="00ED5722" w:rsidRPr="007F2770" w:rsidRDefault="00ED5722" w:rsidP="00ED5722">
            <w:pPr>
              <w:pStyle w:val="TAL"/>
              <w:rPr>
                <w:sz w:val="16"/>
                <w:szCs w:val="16"/>
                <w:lang w:eastAsia="en-US"/>
              </w:rPr>
            </w:pPr>
            <w:r w:rsidRPr="007F2770">
              <w:rPr>
                <w:sz w:val="16"/>
                <w:szCs w:val="16"/>
                <w:lang w:eastAsia="en-US"/>
              </w:rPr>
              <w:t>05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F0BF60" w14:textId="77777777" w:rsidR="00ED5722" w:rsidRPr="007F2770" w:rsidRDefault="00ED5722" w:rsidP="00ED5722">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EA9AE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46096E" w14:textId="77777777" w:rsidR="00ED5722" w:rsidRPr="007F2770" w:rsidRDefault="00ED5722" w:rsidP="00B95C6D">
            <w:pPr>
              <w:pStyle w:val="TAL"/>
              <w:rPr>
                <w:snapToGrid w:val="0"/>
                <w:sz w:val="16"/>
              </w:rPr>
            </w:pPr>
            <w:r w:rsidRPr="007F2770">
              <w:rPr>
                <w:snapToGrid w:val="0"/>
                <w:sz w:val="16"/>
              </w:rPr>
              <w:t>Editorials and minor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E4958E"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4DC48D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04D7C7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AD7B6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64473B"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0D856B" w14:textId="77777777" w:rsidR="00ED5722" w:rsidRPr="007F2770" w:rsidRDefault="00ED5722" w:rsidP="00ED5722">
            <w:pPr>
              <w:pStyle w:val="TAL"/>
              <w:rPr>
                <w:sz w:val="16"/>
                <w:szCs w:val="16"/>
                <w:lang w:eastAsia="en-US"/>
              </w:rPr>
            </w:pPr>
            <w:r w:rsidRPr="007F2770">
              <w:rPr>
                <w:sz w:val="16"/>
                <w:szCs w:val="16"/>
                <w:lang w:eastAsia="en-US"/>
              </w:rPr>
              <w:t>05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C40B53"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F3447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97A8B5" w14:textId="77777777" w:rsidR="00ED5722" w:rsidRPr="007F2770" w:rsidRDefault="00ED5722" w:rsidP="00B95C6D">
            <w:pPr>
              <w:pStyle w:val="TAL"/>
              <w:rPr>
                <w:snapToGrid w:val="0"/>
                <w:sz w:val="16"/>
              </w:rPr>
            </w:pPr>
            <w:r w:rsidRPr="007F2770">
              <w:rPr>
                <w:snapToGrid w:val="0"/>
                <w:sz w:val="16"/>
              </w:rPr>
              <w:t>Adding necessary term defin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30092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36DA3E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E2CC3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C287E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E525F3"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EDC47B" w14:textId="77777777" w:rsidR="00ED5722" w:rsidRPr="007F2770" w:rsidRDefault="00ED5722" w:rsidP="00ED5722">
            <w:pPr>
              <w:pStyle w:val="TAL"/>
              <w:rPr>
                <w:sz w:val="16"/>
                <w:szCs w:val="16"/>
                <w:lang w:eastAsia="en-US"/>
              </w:rPr>
            </w:pPr>
            <w:r w:rsidRPr="007F2770">
              <w:rPr>
                <w:sz w:val="16"/>
                <w:szCs w:val="16"/>
                <w:lang w:eastAsia="en-US"/>
              </w:rPr>
              <w:t>05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97570E"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F3B30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2785D4" w14:textId="77777777" w:rsidR="00ED5722" w:rsidRPr="007F2770" w:rsidRDefault="00ED5722" w:rsidP="00B95C6D">
            <w:pPr>
              <w:pStyle w:val="TAL"/>
              <w:rPr>
                <w:snapToGrid w:val="0"/>
                <w:sz w:val="16"/>
              </w:rPr>
            </w:pPr>
            <w:r w:rsidRPr="007F2770">
              <w:rPr>
                <w:snapToGrid w:val="0"/>
                <w:sz w:val="16"/>
              </w:rPr>
              <w:t>Resolution of editor's notes on abnormal case handling when rejection with "Extended wait time" received from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460D0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16AB1D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36765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67C19F"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7BE9EB"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C9D18F" w14:textId="77777777" w:rsidR="00ED5722" w:rsidRPr="007F2770" w:rsidRDefault="00ED5722" w:rsidP="00ED5722">
            <w:pPr>
              <w:pStyle w:val="TAL"/>
              <w:rPr>
                <w:sz w:val="16"/>
                <w:szCs w:val="16"/>
                <w:lang w:eastAsia="en-US"/>
              </w:rPr>
            </w:pPr>
            <w:r w:rsidRPr="007F2770">
              <w:rPr>
                <w:sz w:val="16"/>
                <w:szCs w:val="16"/>
                <w:lang w:eastAsia="en-US"/>
              </w:rPr>
              <w:t>05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793815"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69755E"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C854AB" w14:textId="77777777" w:rsidR="00ED5722" w:rsidRPr="007F2770" w:rsidRDefault="00ED5722" w:rsidP="00B95C6D">
            <w:pPr>
              <w:pStyle w:val="TAL"/>
              <w:rPr>
                <w:snapToGrid w:val="0"/>
                <w:sz w:val="16"/>
              </w:rPr>
            </w:pPr>
            <w:r w:rsidRPr="007F2770">
              <w:rPr>
                <w:snapToGrid w:val="0"/>
                <w:sz w:val="16"/>
              </w:rPr>
              <w:t>Resolution of editor's note on maximum length of the 5GS mobile identity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64DC7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028645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535ABE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1056C4"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DD9097"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700E691" w14:textId="77777777" w:rsidR="00ED5722" w:rsidRPr="007F2770" w:rsidRDefault="00ED5722" w:rsidP="00ED5722">
            <w:pPr>
              <w:pStyle w:val="TAL"/>
              <w:rPr>
                <w:sz w:val="16"/>
                <w:szCs w:val="16"/>
                <w:lang w:eastAsia="en-US"/>
              </w:rPr>
            </w:pPr>
            <w:r w:rsidRPr="007F2770">
              <w:rPr>
                <w:sz w:val="16"/>
                <w:szCs w:val="16"/>
                <w:lang w:eastAsia="en-US"/>
              </w:rPr>
              <w:t>05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9A304E"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3BDBD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6D3666" w14:textId="77777777" w:rsidR="00ED5722" w:rsidRPr="007F2770" w:rsidRDefault="00ED5722" w:rsidP="00B95C6D">
            <w:pPr>
              <w:pStyle w:val="TAL"/>
              <w:rPr>
                <w:snapToGrid w:val="0"/>
                <w:sz w:val="16"/>
              </w:rPr>
            </w:pPr>
            <w:r w:rsidRPr="007F2770">
              <w:rPr>
                <w:snapToGrid w:val="0"/>
                <w:sz w:val="16"/>
              </w:rPr>
              <w:t>Resolution of editor's note in sub-clause 4.8.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CCAD7E"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24CD8E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9EEFF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69C38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801679"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EAEB6A" w14:textId="77777777" w:rsidR="00ED5722" w:rsidRPr="007F2770" w:rsidRDefault="00ED5722" w:rsidP="00ED5722">
            <w:pPr>
              <w:pStyle w:val="TAL"/>
              <w:rPr>
                <w:sz w:val="16"/>
                <w:szCs w:val="16"/>
                <w:lang w:eastAsia="en-US"/>
              </w:rPr>
            </w:pPr>
            <w:r w:rsidRPr="007F2770">
              <w:rPr>
                <w:sz w:val="16"/>
                <w:szCs w:val="16"/>
                <w:lang w:eastAsia="en-US"/>
              </w:rPr>
              <w:t>05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55F19D"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22DF0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D355A6" w14:textId="77777777" w:rsidR="00ED5722" w:rsidRPr="007F2770" w:rsidRDefault="00ED5722" w:rsidP="00B95C6D">
            <w:pPr>
              <w:pStyle w:val="TAL"/>
              <w:rPr>
                <w:snapToGrid w:val="0"/>
                <w:sz w:val="16"/>
              </w:rPr>
            </w:pPr>
            <w:r w:rsidRPr="007F2770">
              <w:rPr>
                <w:snapToGrid w:val="0"/>
                <w:sz w:val="16"/>
              </w:rPr>
              <w:t>Correct unified access control applicability in 5GMM-REGISTERED.UPDATE-NEED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89CB6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AA059E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929EF7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D437A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685EA3"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0339A7" w14:textId="77777777" w:rsidR="00ED5722" w:rsidRPr="007F2770" w:rsidRDefault="00ED5722" w:rsidP="00ED5722">
            <w:pPr>
              <w:pStyle w:val="TAL"/>
              <w:rPr>
                <w:sz w:val="16"/>
                <w:szCs w:val="16"/>
                <w:lang w:eastAsia="en-US"/>
              </w:rPr>
            </w:pPr>
            <w:r w:rsidRPr="007F2770">
              <w:rPr>
                <w:sz w:val="16"/>
                <w:szCs w:val="16"/>
                <w:lang w:eastAsia="en-US"/>
              </w:rPr>
              <w:t>05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C79C79"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CAD04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A44904" w14:textId="77777777" w:rsidR="00ED5722" w:rsidRPr="007F2770" w:rsidRDefault="00ED5722" w:rsidP="00B95C6D">
            <w:pPr>
              <w:pStyle w:val="TAL"/>
              <w:rPr>
                <w:snapToGrid w:val="0"/>
                <w:sz w:val="16"/>
              </w:rPr>
            </w:pPr>
            <w:r w:rsidRPr="007F2770">
              <w:rPr>
                <w:snapToGrid w:val="0"/>
                <w:sz w:val="16"/>
              </w:rPr>
              <w:t>Correct non-3GPP registration accept procedure when local emergency numbers are received from a different count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9224F3"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EDB02D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4A6457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C3CFC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07E90D" w14:textId="77777777" w:rsidR="00ED5722" w:rsidRPr="007F2770" w:rsidRDefault="00E67915" w:rsidP="00920167">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84820D" w14:textId="77777777" w:rsidR="00ED5722" w:rsidRPr="007F2770" w:rsidRDefault="00ED5722" w:rsidP="00ED5722">
            <w:pPr>
              <w:pStyle w:val="TAL"/>
              <w:rPr>
                <w:sz w:val="16"/>
                <w:szCs w:val="16"/>
                <w:lang w:eastAsia="en-US"/>
              </w:rPr>
            </w:pPr>
            <w:r w:rsidRPr="007F2770">
              <w:rPr>
                <w:sz w:val="16"/>
                <w:szCs w:val="16"/>
                <w:lang w:eastAsia="en-US"/>
              </w:rPr>
              <w:t>05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7DD689"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9C06E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C0E005" w14:textId="77777777" w:rsidR="00ED5722" w:rsidRPr="007F2770" w:rsidRDefault="00ED5722" w:rsidP="00B95C6D">
            <w:pPr>
              <w:pStyle w:val="TAL"/>
              <w:rPr>
                <w:snapToGrid w:val="0"/>
                <w:sz w:val="16"/>
              </w:rPr>
            </w:pPr>
            <w:r w:rsidRPr="007F2770">
              <w:rPr>
                <w:snapToGrid w:val="0"/>
                <w:sz w:val="16"/>
              </w:rPr>
              <w:t>Remove editor's note for MT LC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5F15F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A4D156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307F47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39C88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CEBA7C" w14:textId="77777777" w:rsidR="00ED5722" w:rsidRPr="007F2770" w:rsidRDefault="00E67915" w:rsidP="00920167">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D4FFE9" w14:textId="77777777" w:rsidR="00ED5722" w:rsidRPr="007F2770" w:rsidRDefault="00ED5722" w:rsidP="00ED5722">
            <w:pPr>
              <w:pStyle w:val="TAL"/>
              <w:rPr>
                <w:sz w:val="16"/>
                <w:szCs w:val="16"/>
                <w:lang w:eastAsia="en-US"/>
              </w:rPr>
            </w:pPr>
            <w:r w:rsidRPr="007F2770">
              <w:rPr>
                <w:sz w:val="16"/>
                <w:szCs w:val="16"/>
                <w:lang w:eastAsia="en-US"/>
              </w:rPr>
              <w:t>05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6A77D2"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C83758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408566" w14:textId="77777777" w:rsidR="00ED5722" w:rsidRPr="007F2770" w:rsidRDefault="00ED5722" w:rsidP="00B95C6D">
            <w:pPr>
              <w:pStyle w:val="TAL"/>
              <w:rPr>
                <w:snapToGrid w:val="0"/>
                <w:sz w:val="16"/>
              </w:rPr>
            </w:pPr>
            <w:r w:rsidRPr="007F2770">
              <w:rPr>
                <w:rFonts w:hint="eastAsia"/>
                <w:snapToGrid w:val="0"/>
                <w:sz w:val="16"/>
              </w:rPr>
              <w:t>Reusing T3519 for Initial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4A6D3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B3A68D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A39CC6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63850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F32FD0"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7E2955" w14:textId="77777777" w:rsidR="00ED5722" w:rsidRPr="007F2770" w:rsidRDefault="00ED5722" w:rsidP="00ED5722">
            <w:pPr>
              <w:pStyle w:val="TAL"/>
              <w:rPr>
                <w:sz w:val="16"/>
                <w:szCs w:val="16"/>
                <w:lang w:eastAsia="en-US"/>
              </w:rPr>
            </w:pPr>
            <w:r w:rsidRPr="007F2770">
              <w:rPr>
                <w:sz w:val="16"/>
                <w:szCs w:val="16"/>
                <w:lang w:eastAsia="en-US"/>
              </w:rPr>
              <w:t>05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049BEF"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DF1BF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414532" w14:textId="77777777" w:rsidR="00ED5722" w:rsidRPr="007F2770" w:rsidRDefault="00ED5722" w:rsidP="00B95C6D">
            <w:pPr>
              <w:pStyle w:val="TAL"/>
              <w:rPr>
                <w:snapToGrid w:val="0"/>
                <w:sz w:val="16"/>
              </w:rPr>
            </w:pPr>
            <w:r w:rsidRPr="007F2770">
              <w:rPr>
                <w:snapToGrid w:val="0"/>
                <w:sz w:val="16"/>
              </w:rPr>
              <w:t>Abnormal cases for Registration procedure for mobility and periodic registr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08874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C53525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AD5B75B"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E80C6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31A0DE"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F5345F" w14:textId="77777777" w:rsidR="00ED5722" w:rsidRPr="007F2770" w:rsidRDefault="00ED5722" w:rsidP="00ED5722">
            <w:pPr>
              <w:pStyle w:val="TAL"/>
              <w:rPr>
                <w:sz w:val="16"/>
                <w:szCs w:val="16"/>
                <w:lang w:eastAsia="en-US"/>
              </w:rPr>
            </w:pPr>
            <w:r w:rsidRPr="007F2770">
              <w:rPr>
                <w:sz w:val="16"/>
                <w:szCs w:val="16"/>
                <w:lang w:eastAsia="en-US"/>
              </w:rPr>
              <w:t>05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E7048A"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A60EC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91D0AB" w14:textId="77777777" w:rsidR="00ED5722" w:rsidRPr="007F2770" w:rsidRDefault="00ED5722" w:rsidP="00B95C6D">
            <w:pPr>
              <w:pStyle w:val="TAL"/>
              <w:rPr>
                <w:snapToGrid w:val="0"/>
                <w:sz w:val="16"/>
              </w:rPr>
            </w:pPr>
            <w:r w:rsidRPr="007F2770">
              <w:rPr>
                <w:snapToGrid w:val="0"/>
                <w:sz w:val="16"/>
              </w:rPr>
              <w:t>Correction on handling of mandatory IE erro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FF0AE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F1E990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8B5D9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92B03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7E1A12" w14:textId="77777777" w:rsidR="00ED5722" w:rsidRPr="007F2770" w:rsidRDefault="00E67915" w:rsidP="00920167">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2BB0F50" w14:textId="77777777" w:rsidR="00ED5722" w:rsidRPr="007F2770" w:rsidRDefault="00ED5722" w:rsidP="00ED5722">
            <w:pPr>
              <w:pStyle w:val="TAL"/>
              <w:rPr>
                <w:sz w:val="16"/>
                <w:szCs w:val="16"/>
                <w:lang w:eastAsia="en-US"/>
              </w:rPr>
            </w:pPr>
            <w:r w:rsidRPr="007F2770">
              <w:rPr>
                <w:sz w:val="16"/>
                <w:szCs w:val="16"/>
                <w:lang w:eastAsia="en-US"/>
              </w:rPr>
              <w:t>05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4743C1"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FF3F3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283337" w14:textId="77777777" w:rsidR="00ED5722" w:rsidRPr="007F2770" w:rsidRDefault="00ED5722" w:rsidP="00B95C6D">
            <w:pPr>
              <w:pStyle w:val="TAL"/>
              <w:rPr>
                <w:snapToGrid w:val="0"/>
                <w:sz w:val="16"/>
              </w:rPr>
            </w:pPr>
            <w:r w:rsidRPr="007F2770">
              <w:rPr>
                <w:snapToGrid w:val="0"/>
                <w:sz w:val="16"/>
              </w:rPr>
              <w:t>Correction on handling of invalid PS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41747C"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8AB548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E1958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32632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1222A9"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C88B48" w14:textId="77777777" w:rsidR="00ED5722" w:rsidRPr="007F2770" w:rsidRDefault="00ED5722" w:rsidP="00ED5722">
            <w:pPr>
              <w:pStyle w:val="TAL"/>
              <w:rPr>
                <w:sz w:val="16"/>
                <w:szCs w:val="16"/>
                <w:lang w:eastAsia="en-US"/>
              </w:rPr>
            </w:pPr>
            <w:r w:rsidRPr="007F2770">
              <w:rPr>
                <w:sz w:val="16"/>
                <w:szCs w:val="16"/>
                <w:lang w:eastAsia="en-US"/>
              </w:rPr>
              <w:t>05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94137C"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BC5D1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4BAAB9" w14:textId="77777777" w:rsidR="00ED5722" w:rsidRPr="007F2770" w:rsidRDefault="00ED5722" w:rsidP="00B95C6D">
            <w:pPr>
              <w:pStyle w:val="TAL"/>
              <w:rPr>
                <w:snapToGrid w:val="0"/>
                <w:sz w:val="16"/>
              </w:rPr>
            </w:pPr>
            <w:r w:rsidRPr="007F2770">
              <w:rPr>
                <w:snapToGrid w:val="0"/>
                <w:sz w:val="16"/>
              </w:rPr>
              <w:t>Clarification on PLMN</w:t>
            </w:r>
            <w:r w:rsidR="00913BB3" w:rsidRPr="007F2770">
              <w:rPr>
                <w:snapToGrid w:val="0"/>
                <w:sz w:val="16"/>
              </w:rPr>
              <w:t>'</w:t>
            </w:r>
            <w:r w:rsidRPr="007F2770">
              <w:rPr>
                <w:snapToGrid w:val="0"/>
                <w:sz w:val="16"/>
              </w:rPr>
              <w:t>s maximum number of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E1489C"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39DD9B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FD5857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6D432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B6EA3D"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451EA5" w14:textId="77777777" w:rsidR="00ED5722" w:rsidRPr="007F2770" w:rsidRDefault="00ED5722" w:rsidP="00ED5722">
            <w:pPr>
              <w:pStyle w:val="TAL"/>
              <w:rPr>
                <w:sz w:val="16"/>
                <w:szCs w:val="16"/>
                <w:lang w:eastAsia="en-US"/>
              </w:rPr>
            </w:pPr>
            <w:r w:rsidRPr="007F2770">
              <w:rPr>
                <w:sz w:val="16"/>
                <w:szCs w:val="16"/>
                <w:lang w:eastAsia="en-US"/>
              </w:rPr>
              <w:t>05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B57CC7"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80BA2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725E87" w14:textId="77777777" w:rsidR="00ED5722" w:rsidRPr="007F2770" w:rsidRDefault="00ED5722" w:rsidP="00B95C6D">
            <w:pPr>
              <w:pStyle w:val="TAL"/>
              <w:rPr>
                <w:snapToGrid w:val="0"/>
                <w:sz w:val="16"/>
              </w:rPr>
            </w:pPr>
            <w:r w:rsidRPr="007F2770">
              <w:rPr>
                <w:snapToGrid w:val="0"/>
                <w:sz w:val="16"/>
              </w:rPr>
              <w:t>Handling on collision of PDU session establishment and release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A1649D"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5EE85C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9B7077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A752D4"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2151A0"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455353" w14:textId="77777777" w:rsidR="00ED5722" w:rsidRPr="007F2770" w:rsidRDefault="00ED5722" w:rsidP="00ED5722">
            <w:pPr>
              <w:pStyle w:val="TAL"/>
              <w:rPr>
                <w:sz w:val="16"/>
                <w:szCs w:val="16"/>
                <w:lang w:eastAsia="en-US"/>
              </w:rPr>
            </w:pPr>
            <w:r w:rsidRPr="007F2770">
              <w:rPr>
                <w:sz w:val="16"/>
                <w:szCs w:val="16"/>
                <w:lang w:eastAsia="en-US"/>
              </w:rPr>
              <w:t>05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9A55B7"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D7410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E63A1A" w14:textId="77777777" w:rsidR="00ED5722" w:rsidRPr="007F2770" w:rsidRDefault="00ED5722" w:rsidP="00B95C6D">
            <w:pPr>
              <w:pStyle w:val="TAL"/>
              <w:rPr>
                <w:snapToGrid w:val="0"/>
                <w:sz w:val="16"/>
              </w:rPr>
            </w:pPr>
            <w:r w:rsidRPr="007F2770">
              <w:rPr>
                <w:snapToGrid w:val="0"/>
                <w:sz w:val="16"/>
              </w:rPr>
              <w:t>Correction on QoS rule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4FD6C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504CE3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A8DF635" w14:textId="77777777" w:rsidR="00E67915" w:rsidRPr="007F2770" w:rsidRDefault="00E67915"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2B38D3" w14:textId="77777777" w:rsidR="00E67915" w:rsidRPr="007F2770" w:rsidRDefault="00E67915"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2FF43C" w14:textId="77777777" w:rsidR="00E67915" w:rsidRPr="007F2770" w:rsidRDefault="00E67915"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6B965C2" w14:textId="77777777" w:rsidR="00E67915" w:rsidRPr="007F2770" w:rsidRDefault="00E67915" w:rsidP="00ED5722">
            <w:pPr>
              <w:pStyle w:val="TAL"/>
              <w:rPr>
                <w:sz w:val="16"/>
                <w:szCs w:val="16"/>
                <w:lang w:eastAsia="en-US"/>
              </w:rPr>
            </w:pPr>
            <w:r w:rsidRPr="007F2770">
              <w:rPr>
                <w:sz w:val="16"/>
                <w:szCs w:val="16"/>
                <w:lang w:eastAsia="en-US"/>
              </w:rPr>
              <w:t>05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8193A7" w14:textId="77777777" w:rsidR="00E67915" w:rsidRPr="007F2770" w:rsidRDefault="00E67915"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0A2EC8" w14:textId="77777777" w:rsidR="00E67915" w:rsidRPr="007F2770" w:rsidRDefault="00E67915"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B18293" w14:textId="77777777" w:rsidR="00E67915" w:rsidRPr="007F2770" w:rsidRDefault="00E67915" w:rsidP="00B95C6D">
            <w:pPr>
              <w:pStyle w:val="TAL"/>
              <w:rPr>
                <w:snapToGrid w:val="0"/>
                <w:sz w:val="16"/>
              </w:rPr>
            </w:pPr>
            <w:r w:rsidRPr="007F2770">
              <w:rPr>
                <w:snapToGrid w:val="0"/>
                <w:sz w:val="16"/>
              </w:rPr>
              <w:t>Correction on QoS flow descrip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EB2C06" w14:textId="77777777" w:rsidR="00E67915" w:rsidRPr="007F2770" w:rsidRDefault="00E67915" w:rsidP="0083064D">
            <w:pPr>
              <w:pStyle w:val="TAL"/>
              <w:rPr>
                <w:snapToGrid w:val="0"/>
                <w:sz w:val="16"/>
                <w:lang w:val="en-AU"/>
              </w:rPr>
            </w:pPr>
            <w:r w:rsidRPr="007F2770">
              <w:rPr>
                <w:snapToGrid w:val="0"/>
                <w:sz w:val="16"/>
                <w:lang w:val="en-AU"/>
              </w:rPr>
              <w:t>15.2.0</w:t>
            </w:r>
          </w:p>
        </w:tc>
      </w:tr>
      <w:tr w:rsidR="00CC7F27" w:rsidRPr="007F2770" w14:paraId="6FAB32A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685E0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ED613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B7F0F9" w14:textId="77777777" w:rsidR="00ED5722" w:rsidRPr="007F2770" w:rsidRDefault="00E67915"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6A44073" w14:textId="77777777" w:rsidR="00ED5722" w:rsidRPr="007F2770" w:rsidRDefault="00ED5722" w:rsidP="00ED5722">
            <w:pPr>
              <w:pStyle w:val="TAL"/>
              <w:rPr>
                <w:sz w:val="16"/>
                <w:szCs w:val="16"/>
                <w:lang w:eastAsia="en-US"/>
              </w:rPr>
            </w:pPr>
            <w:r w:rsidRPr="007F2770">
              <w:rPr>
                <w:sz w:val="16"/>
                <w:szCs w:val="16"/>
                <w:lang w:eastAsia="en-US"/>
              </w:rPr>
              <w:t>05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4933E7"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58DA4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BA4922" w14:textId="77777777" w:rsidR="00ED5722" w:rsidRPr="007F2770" w:rsidRDefault="00ED5722" w:rsidP="00B95C6D">
            <w:pPr>
              <w:pStyle w:val="TAL"/>
              <w:rPr>
                <w:snapToGrid w:val="0"/>
                <w:sz w:val="16"/>
              </w:rPr>
            </w:pPr>
            <w:r w:rsidRPr="007F2770">
              <w:rPr>
                <w:snapToGrid w:val="0"/>
                <w:sz w:val="16"/>
              </w:rPr>
              <w:t>C</w:t>
            </w:r>
            <w:r w:rsidRPr="007F2770">
              <w:rPr>
                <w:rFonts w:hint="eastAsia"/>
                <w:snapToGrid w:val="0"/>
                <w:sz w:val="16"/>
              </w:rPr>
              <w:t>orrection of storage of o</w:t>
            </w:r>
            <w:r w:rsidRPr="007F2770">
              <w:rPr>
                <w:snapToGrid w:val="0"/>
                <w:sz w:val="16"/>
              </w:rPr>
              <w:t>perator-defined access categor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945C7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095247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C2A47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2BDF1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1B47BC"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9BB5DD" w14:textId="77777777" w:rsidR="00ED5722" w:rsidRPr="007F2770" w:rsidRDefault="00ED5722" w:rsidP="00ED5722">
            <w:pPr>
              <w:pStyle w:val="TAL"/>
              <w:rPr>
                <w:sz w:val="16"/>
                <w:szCs w:val="16"/>
                <w:lang w:eastAsia="en-US"/>
              </w:rPr>
            </w:pPr>
            <w:r w:rsidRPr="007F2770">
              <w:rPr>
                <w:sz w:val="16"/>
                <w:szCs w:val="16"/>
                <w:lang w:eastAsia="en-US"/>
              </w:rPr>
              <w:t>05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9CAC76"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91082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F29F7A" w14:textId="77777777" w:rsidR="00ED5722" w:rsidRPr="007F2770" w:rsidRDefault="00ED5722" w:rsidP="00B95C6D">
            <w:pPr>
              <w:pStyle w:val="TAL"/>
              <w:rPr>
                <w:snapToGrid w:val="0"/>
                <w:sz w:val="16"/>
              </w:rPr>
            </w:pPr>
            <w:r w:rsidRPr="007F2770">
              <w:rPr>
                <w:snapToGrid w:val="0"/>
                <w:sz w:val="16"/>
              </w:rPr>
              <w:t>C</w:t>
            </w:r>
            <w:r w:rsidRPr="007F2770">
              <w:rPr>
                <w:rFonts w:hint="eastAsia"/>
                <w:snapToGrid w:val="0"/>
                <w:sz w:val="16"/>
              </w:rPr>
              <w:t>larification on c</w:t>
            </w:r>
            <w:r w:rsidRPr="007F2770">
              <w:rPr>
                <w:snapToGrid w:val="0"/>
                <w:sz w:val="16"/>
              </w:rPr>
              <w:t>oordination between 5GMM and EMM for a UE</w:t>
            </w:r>
            <w:r w:rsidRPr="007F2770">
              <w:rPr>
                <w:rFonts w:hint="eastAsia"/>
                <w:snapToGrid w:val="0"/>
                <w:sz w:val="16"/>
              </w:rPr>
              <w:t xml:space="preserve"> in DR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DCE6F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FEB8BC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A4AC7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784245"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931507"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9A7DB7" w14:textId="77777777" w:rsidR="00ED5722" w:rsidRPr="007F2770" w:rsidRDefault="00ED5722" w:rsidP="00ED5722">
            <w:pPr>
              <w:pStyle w:val="TAL"/>
              <w:rPr>
                <w:sz w:val="16"/>
                <w:szCs w:val="16"/>
                <w:lang w:eastAsia="en-US"/>
              </w:rPr>
            </w:pPr>
            <w:r w:rsidRPr="007F2770">
              <w:rPr>
                <w:sz w:val="16"/>
                <w:szCs w:val="16"/>
                <w:lang w:eastAsia="en-US"/>
              </w:rPr>
              <w:t>05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D5BCF5"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BED6E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48065C" w14:textId="77777777" w:rsidR="00ED5722" w:rsidRPr="007F2770" w:rsidRDefault="00ED5722" w:rsidP="00B95C6D">
            <w:pPr>
              <w:pStyle w:val="TAL"/>
              <w:rPr>
                <w:snapToGrid w:val="0"/>
                <w:sz w:val="16"/>
              </w:rPr>
            </w:pPr>
            <w:r w:rsidRPr="007F2770">
              <w:rPr>
                <w:snapToGrid w:val="0"/>
                <w:sz w:val="16"/>
              </w:rPr>
              <w:t>T</w:t>
            </w:r>
            <w:r w:rsidRPr="007F2770">
              <w:rPr>
                <w:rFonts w:hint="eastAsia"/>
                <w:snapToGrid w:val="0"/>
                <w:sz w:val="16"/>
              </w:rPr>
              <w:t>he UE behavior in non-3GPP access and in state</w:t>
            </w:r>
            <w:r w:rsidRPr="007F2770">
              <w:rPr>
                <w:snapToGrid w:val="0"/>
                <w:sz w:val="16"/>
              </w:rPr>
              <w:t xml:space="preserve"> ATTEMPTING-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28BD1A"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1DCF16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5F0CE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7E635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B6CD23" w14:textId="77777777" w:rsidR="00ED5722" w:rsidRPr="007F2770" w:rsidRDefault="00E67915" w:rsidP="00920167">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1E89633" w14:textId="77777777" w:rsidR="00ED5722" w:rsidRPr="007F2770" w:rsidRDefault="00ED5722" w:rsidP="00ED5722">
            <w:pPr>
              <w:pStyle w:val="TAL"/>
              <w:rPr>
                <w:sz w:val="16"/>
                <w:szCs w:val="16"/>
                <w:lang w:eastAsia="en-US"/>
              </w:rPr>
            </w:pPr>
            <w:r w:rsidRPr="007F2770">
              <w:rPr>
                <w:sz w:val="16"/>
                <w:szCs w:val="16"/>
                <w:lang w:eastAsia="en-US"/>
              </w:rPr>
              <w:t>05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D6FE3E"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E4509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F46FF2" w14:textId="77777777" w:rsidR="00ED5722" w:rsidRPr="007F2770" w:rsidRDefault="00ED5722" w:rsidP="00B95C6D">
            <w:pPr>
              <w:pStyle w:val="TAL"/>
              <w:rPr>
                <w:snapToGrid w:val="0"/>
                <w:sz w:val="16"/>
              </w:rPr>
            </w:pPr>
            <w:r w:rsidRPr="007F2770">
              <w:rPr>
                <w:snapToGrid w:val="0"/>
                <w:sz w:val="16"/>
              </w:rPr>
              <w:t>Enabling use of and disabling use of MICO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776EA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7E3AF9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25FC7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5371B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3D74EE"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BBC24C" w14:textId="77777777" w:rsidR="00ED5722" w:rsidRPr="007F2770" w:rsidRDefault="00ED5722" w:rsidP="00ED5722">
            <w:pPr>
              <w:pStyle w:val="TAL"/>
              <w:rPr>
                <w:sz w:val="16"/>
                <w:szCs w:val="16"/>
                <w:lang w:eastAsia="en-US"/>
              </w:rPr>
            </w:pPr>
            <w:r w:rsidRPr="007F2770">
              <w:rPr>
                <w:sz w:val="16"/>
                <w:szCs w:val="16"/>
                <w:lang w:eastAsia="en-US"/>
              </w:rPr>
              <w:t>05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19D6EC"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56D22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C8373E" w14:textId="77777777" w:rsidR="00ED5722" w:rsidRPr="007F2770" w:rsidRDefault="00ED5722" w:rsidP="00B95C6D">
            <w:pPr>
              <w:pStyle w:val="TAL"/>
              <w:rPr>
                <w:snapToGrid w:val="0"/>
                <w:sz w:val="16"/>
              </w:rPr>
            </w:pPr>
            <w:r w:rsidRPr="007F2770">
              <w:rPr>
                <w:snapToGrid w:val="0"/>
                <w:sz w:val="16"/>
              </w:rPr>
              <w:t>Apply service area restrictions in NAS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FC3E02"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112A27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D3032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2DA35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E06A8C"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642ED6" w14:textId="77777777" w:rsidR="00ED5722" w:rsidRPr="007F2770" w:rsidRDefault="00ED5722" w:rsidP="00ED5722">
            <w:pPr>
              <w:pStyle w:val="TAL"/>
              <w:rPr>
                <w:sz w:val="16"/>
                <w:szCs w:val="16"/>
                <w:lang w:eastAsia="en-US"/>
              </w:rPr>
            </w:pPr>
            <w:r w:rsidRPr="007F2770">
              <w:rPr>
                <w:sz w:val="16"/>
                <w:szCs w:val="16"/>
                <w:lang w:eastAsia="en-US"/>
              </w:rPr>
              <w:t>05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65A780"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D7B89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D1193A" w14:textId="77777777" w:rsidR="00ED5722" w:rsidRPr="007F2770" w:rsidRDefault="00ED5722" w:rsidP="00B95C6D">
            <w:pPr>
              <w:pStyle w:val="TAL"/>
              <w:rPr>
                <w:snapToGrid w:val="0"/>
                <w:sz w:val="16"/>
              </w:rPr>
            </w:pPr>
            <w:r w:rsidRPr="007F2770">
              <w:rPr>
                <w:snapToGrid w:val="0"/>
                <w:sz w:val="16"/>
              </w:rPr>
              <w:t>Abnormal cases in 5GSM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C18B8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35B465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2F09DB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DEEBB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069A57"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A5BA591" w14:textId="77777777" w:rsidR="00ED5722" w:rsidRPr="007F2770" w:rsidRDefault="00ED5722" w:rsidP="00ED5722">
            <w:pPr>
              <w:pStyle w:val="TAL"/>
              <w:rPr>
                <w:sz w:val="16"/>
                <w:szCs w:val="16"/>
                <w:lang w:eastAsia="en-US"/>
              </w:rPr>
            </w:pPr>
            <w:r w:rsidRPr="007F2770">
              <w:rPr>
                <w:sz w:val="16"/>
                <w:szCs w:val="16"/>
                <w:lang w:eastAsia="en-US"/>
              </w:rPr>
              <w:t>05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EB7AB9"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CFFD4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334542" w14:textId="77777777" w:rsidR="00ED5722" w:rsidRPr="007F2770" w:rsidRDefault="00ED5722" w:rsidP="00B95C6D">
            <w:pPr>
              <w:pStyle w:val="TAL"/>
              <w:rPr>
                <w:snapToGrid w:val="0"/>
                <w:sz w:val="16"/>
              </w:rPr>
            </w:pPr>
            <w:r w:rsidRPr="007F2770">
              <w:rPr>
                <w:snapToGrid w:val="0"/>
                <w:sz w:val="16"/>
              </w:rPr>
              <w:t>Clarifications on UE behaviour upon receiving RRC fallback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F4D9F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B6C0FA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A5DDAD"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363BE6"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A49862" w14:textId="77777777" w:rsidR="00ED5722" w:rsidRPr="007F2770" w:rsidRDefault="00E67915" w:rsidP="00920167">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76B96C" w14:textId="77777777" w:rsidR="00ED5722" w:rsidRPr="007F2770" w:rsidRDefault="00ED5722" w:rsidP="00ED5722">
            <w:pPr>
              <w:pStyle w:val="TAL"/>
              <w:rPr>
                <w:sz w:val="16"/>
                <w:szCs w:val="16"/>
                <w:lang w:eastAsia="en-US"/>
              </w:rPr>
            </w:pPr>
            <w:r w:rsidRPr="007F2770">
              <w:rPr>
                <w:sz w:val="16"/>
                <w:szCs w:val="16"/>
                <w:lang w:eastAsia="en-US"/>
              </w:rPr>
              <w:t>05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B44B8F"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C3994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DCC51D" w14:textId="77777777" w:rsidR="00ED5722" w:rsidRPr="007F2770" w:rsidRDefault="00ED5722" w:rsidP="00B95C6D">
            <w:pPr>
              <w:pStyle w:val="TAL"/>
              <w:rPr>
                <w:snapToGrid w:val="0"/>
                <w:sz w:val="16"/>
              </w:rPr>
            </w:pPr>
            <w:r w:rsidRPr="007F2770">
              <w:rPr>
                <w:snapToGrid w:val="0"/>
                <w:sz w:val="16"/>
              </w:rPr>
              <w:t>Corrections for interworking with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82AE7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F61ECA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BA06BC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52A3E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66B820"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B269FB" w14:textId="77777777" w:rsidR="00ED5722" w:rsidRPr="007F2770" w:rsidRDefault="00ED5722" w:rsidP="00ED5722">
            <w:pPr>
              <w:pStyle w:val="TAL"/>
              <w:rPr>
                <w:sz w:val="16"/>
                <w:szCs w:val="16"/>
                <w:lang w:eastAsia="en-US"/>
              </w:rPr>
            </w:pPr>
            <w:r w:rsidRPr="007F2770">
              <w:rPr>
                <w:sz w:val="16"/>
                <w:szCs w:val="16"/>
                <w:lang w:eastAsia="en-US"/>
              </w:rPr>
              <w:t>05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98B186"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DF5EE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47F1F2" w14:textId="77777777" w:rsidR="00ED5722" w:rsidRPr="007F2770" w:rsidRDefault="00ED5722" w:rsidP="00B95C6D">
            <w:pPr>
              <w:pStyle w:val="TAL"/>
              <w:rPr>
                <w:snapToGrid w:val="0"/>
                <w:sz w:val="16"/>
              </w:rPr>
            </w:pPr>
            <w:r w:rsidRPr="007F2770">
              <w:rPr>
                <w:snapToGrid w:val="0"/>
                <w:sz w:val="16"/>
              </w:rPr>
              <w:t>Release of the N1 NAS signalling connection upon Service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19B5D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A40C78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AC0536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4B771F"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25B3A9"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6A143D" w14:textId="77777777" w:rsidR="00ED5722" w:rsidRPr="007F2770" w:rsidRDefault="00ED5722" w:rsidP="00ED5722">
            <w:pPr>
              <w:pStyle w:val="TAL"/>
              <w:rPr>
                <w:sz w:val="16"/>
                <w:szCs w:val="16"/>
                <w:lang w:eastAsia="en-US"/>
              </w:rPr>
            </w:pPr>
            <w:r w:rsidRPr="007F2770">
              <w:rPr>
                <w:sz w:val="16"/>
                <w:szCs w:val="16"/>
                <w:lang w:eastAsia="en-US"/>
              </w:rPr>
              <w:t>05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974AB0"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193CA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395A31" w14:textId="77777777" w:rsidR="00ED5722" w:rsidRPr="007F2770" w:rsidRDefault="00ED5722" w:rsidP="00B95C6D">
            <w:pPr>
              <w:pStyle w:val="TAL"/>
              <w:rPr>
                <w:snapToGrid w:val="0"/>
                <w:sz w:val="16"/>
              </w:rPr>
            </w:pPr>
            <w:r w:rsidRPr="007F2770">
              <w:rPr>
                <w:snapToGrid w:val="0"/>
                <w:sz w:val="16"/>
              </w:rPr>
              <w:t>QoS rules verification during PDU session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45DD1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E4F15A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32602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9F8C2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D0F27D"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F366FA" w14:textId="77777777" w:rsidR="00ED5722" w:rsidRPr="007F2770" w:rsidRDefault="00ED5722" w:rsidP="00ED5722">
            <w:pPr>
              <w:pStyle w:val="TAL"/>
              <w:rPr>
                <w:sz w:val="16"/>
                <w:szCs w:val="16"/>
                <w:lang w:eastAsia="en-US"/>
              </w:rPr>
            </w:pPr>
            <w:r w:rsidRPr="007F2770">
              <w:rPr>
                <w:sz w:val="16"/>
                <w:szCs w:val="16"/>
                <w:lang w:eastAsia="en-US"/>
              </w:rPr>
              <w:t>05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C235D3"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97B18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833626" w14:textId="77777777" w:rsidR="00ED5722" w:rsidRPr="007F2770" w:rsidRDefault="00ED5722" w:rsidP="00B95C6D">
            <w:pPr>
              <w:pStyle w:val="TAL"/>
              <w:rPr>
                <w:snapToGrid w:val="0"/>
                <w:sz w:val="16"/>
              </w:rPr>
            </w:pPr>
            <w:r w:rsidRPr="007F2770">
              <w:rPr>
                <w:snapToGrid w:val="0"/>
                <w:sz w:val="16"/>
              </w:rPr>
              <w:t>Clarifications on UE and network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C15E6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7E637E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AFE235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9DEC9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8B0532"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5337EA" w14:textId="77777777" w:rsidR="00ED5722" w:rsidRPr="007F2770" w:rsidRDefault="00ED5722" w:rsidP="00ED5722">
            <w:pPr>
              <w:pStyle w:val="TAL"/>
              <w:rPr>
                <w:sz w:val="16"/>
                <w:szCs w:val="16"/>
                <w:lang w:eastAsia="en-US"/>
              </w:rPr>
            </w:pPr>
            <w:r w:rsidRPr="007F2770">
              <w:rPr>
                <w:sz w:val="16"/>
                <w:szCs w:val="16"/>
                <w:lang w:eastAsia="en-US"/>
              </w:rPr>
              <w:t>05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94E372"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E68BA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87FCC0" w14:textId="77777777" w:rsidR="00ED5722" w:rsidRPr="007F2770" w:rsidRDefault="00ED5722" w:rsidP="00B95C6D">
            <w:pPr>
              <w:pStyle w:val="TAL"/>
              <w:rPr>
                <w:snapToGrid w:val="0"/>
                <w:sz w:val="16"/>
              </w:rPr>
            </w:pPr>
            <w:r w:rsidRPr="007F2770">
              <w:rPr>
                <w:snapToGrid w:val="0"/>
                <w:sz w:val="16"/>
              </w:rPr>
              <w:t>T3517 handling and emergency services fallba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F83A6C"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A2C57F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FC27C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8F15B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403909"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D8F347" w14:textId="77777777" w:rsidR="00ED5722" w:rsidRPr="007F2770" w:rsidRDefault="00ED5722" w:rsidP="00ED5722">
            <w:pPr>
              <w:pStyle w:val="TAL"/>
              <w:rPr>
                <w:sz w:val="16"/>
                <w:szCs w:val="16"/>
                <w:lang w:eastAsia="en-US"/>
              </w:rPr>
            </w:pPr>
            <w:r w:rsidRPr="007F2770">
              <w:rPr>
                <w:sz w:val="16"/>
                <w:szCs w:val="16"/>
                <w:lang w:eastAsia="en-US"/>
              </w:rPr>
              <w:t>05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F99893"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5F189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3E525B" w14:textId="77777777" w:rsidR="00ED5722" w:rsidRPr="007F2770" w:rsidRDefault="00ED5722" w:rsidP="00B95C6D">
            <w:pPr>
              <w:pStyle w:val="TAL"/>
              <w:rPr>
                <w:snapToGrid w:val="0"/>
                <w:sz w:val="16"/>
              </w:rPr>
            </w:pPr>
            <w:r w:rsidRPr="007F2770">
              <w:rPr>
                <w:snapToGrid w:val="0"/>
                <w:sz w:val="16"/>
              </w:rPr>
              <w:t>Revisions on N1 NAS signaling connection establishment and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EA6B8A"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61CB19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23849F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7B813F"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1A1DEA"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FA4D30" w14:textId="77777777" w:rsidR="00ED5722" w:rsidRPr="007F2770" w:rsidRDefault="00ED5722" w:rsidP="00ED5722">
            <w:pPr>
              <w:pStyle w:val="TAL"/>
              <w:rPr>
                <w:sz w:val="16"/>
                <w:szCs w:val="16"/>
                <w:lang w:eastAsia="en-US"/>
              </w:rPr>
            </w:pPr>
            <w:r w:rsidRPr="007F2770">
              <w:rPr>
                <w:sz w:val="16"/>
                <w:szCs w:val="16"/>
                <w:lang w:eastAsia="en-US"/>
              </w:rPr>
              <w:t>05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6FE03C"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FA47A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9C7538" w14:textId="77777777" w:rsidR="00ED5722" w:rsidRPr="007F2770" w:rsidRDefault="00ED5722" w:rsidP="00B95C6D">
            <w:pPr>
              <w:pStyle w:val="TAL"/>
              <w:rPr>
                <w:snapToGrid w:val="0"/>
                <w:sz w:val="16"/>
              </w:rPr>
            </w:pPr>
            <w:r w:rsidRPr="007F2770">
              <w:rPr>
                <w:snapToGrid w:val="0"/>
                <w:sz w:val="16"/>
              </w:rPr>
              <w:t>Disabling N1 mode capability for 3GPP access and impacts to PLMN 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498FC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B4D3D3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D686F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055F2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20C47F"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1F07BD" w14:textId="77777777" w:rsidR="00ED5722" w:rsidRPr="007F2770" w:rsidRDefault="00ED5722" w:rsidP="00ED5722">
            <w:pPr>
              <w:pStyle w:val="TAL"/>
              <w:rPr>
                <w:sz w:val="16"/>
                <w:szCs w:val="16"/>
                <w:lang w:eastAsia="en-US"/>
              </w:rPr>
            </w:pPr>
            <w:r w:rsidRPr="007F2770">
              <w:rPr>
                <w:sz w:val="16"/>
                <w:szCs w:val="16"/>
                <w:lang w:eastAsia="en-US"/>
              </w:rPr>
              <w:t>05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78C210"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B9C8F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5E72F5" w14:textId="77777777" w:rsidR="00ED5722" w:rsidRPr="007F2770" w:rsidRDefault="00ED5722" w:rsidP="00B95C6D">
            <w:pPr>
              <w:pStyle w:val="TAL"/>
              <w:rPr>
                <w:snapToGrid w:val="0"/>
                <w:sz w:val="16"/>
              </w:rPr>
            </w:pPr>
            <w:r w:rsidRPr="007F2770">
              <w:rPr>
                <w:snapToGrid w:val="0"/>
                <w:sz w:val="16"/>
              </w:rPr>
              <w:t>UE</w:t>
            </w:r>
            <w:r w:rsidR="00913BB3" w:rsidRPr="007F2770">
              <w:rPr>
                <w:snapToGrid w:val="0"/>
                <w:sz w:val="16"/>
              </w:rPr>
              <w:t>'</w:t>
            </w:r>
            <w:r w:rsidRPr="007F2770">
              <w:rPr>
                <w:snapToGrid w:val="0"/>
                <w:sz w:val="16"/>
              </w:rPr>
              <w:t>s homogeneous support of emergency services fallback per RA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6CFDB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4534B8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D32B05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A2C986"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19F910"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74BD6C" w14:textId="77777777" w:rsidR="00ED5722" w:rsidRPr="007F2770" w:rsidRDefault="00ED5722" w:rsidP="00ED5722">
            <w:pPr>
              <w:pStyle w:val="TAL"/>
              <w:rPr>
                <w:sz w:val="16"/>
                <w:szCs w:val="16"/>
                <w:lang w:eastAsia="en-US"/>
              </w:rPr>
            </w:pPr>
            <w:r w:rsidRPr="007F2770">
              <w:rPr>
                <w:sz w:val="16"/>
                <w:szCs w:val="16"/>
                <w:lang w:eastAsia="en-US"/>
              </w:rPr>
              <w:t>05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938D35"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9D143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1CE296" w14:textId="77777777" w:rsidR="00ED5722" w:rsidRPr="007F2770" w:rsidRDefault="00ED5722" w:rsidP="00B95C6D">
            <w:pPr>
              <w:pStyle w:val="TAL"/>
              <w:rPr>
                <w:snapToGrid w:val="0"/>
                <w:sz w:val="16"/>
              </w:rPr>
            </w:pPr>
            <w:r w:rsidRPr="007F2770">
              <w:rPr>
                <w:snapToGrid w:val="0"/>
                <w:sz w:val="16"/>
              </w:rPr>
              <w:t>Context management for 3GPP access and non-3GPP access due to SR rej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2D6A4A"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664C4F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A859884"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38E05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02272A"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A568BF" w14:textId="77777777" w:rsidR="00ED5722" w:rsidRPr="007F2770" w:rsidRDefault="00ED5722" w:rsidP="00ED5722">
            <w:pPr>
              <w:pStyle w:val="TAL"/>
              <w:rPr>
                <w:sz w:val="16"/>
                <w:szCs w:val="16"/>
                <w:lang w:eastAsia="en-US"/>
              </w:rPr>
            </w:pPr>
            <w:r w:rsidRPr="007F2770">
              <w:rPr>
                <w:sz w:val="16"/>
                <w:szCs w:val="16"/>
                <w:lang w:eastAsia="en-US"/>
              </w:rPr>
              <w:t>05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B06D35"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5A73F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20230D" w14:textId="77777777" w:rsidR="00ED5722" w:rsidRPr="007F2770" w:rsidRDefault="00ED5722" w:rsidP="00B95C6D">
            <w:pPr>
              <w:pStyle w:val="TAL"/>
              <w:rPr>
                <w:snapToGrid w:val="0"/>
                <w:sz w:val="16"/>
              </w:rPr>
            </w:pPr>
            <w:r w:rsidRPr="007F2770">
              <w:rPr>
                <w:snapToGrid w:val="0"/>
                <w:sz w:val="16"/>
              </w:rPr>
              <w:t>Clarification on setting a service type of a SERVICE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ED6C6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975820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2E458B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2C7EC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07B23E"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4DBF3B" w14:textId="77777777" w:rsidR="00ED5722" w:rsidRPr="007F2770" w:rsidRDefault="00ED5722" w:rsidP="00ED5722">
            <w:pPr>
              <w:pStyle w:val="TAL"/>
              <w:rPr>
                <w:sz w:val="16"/>
                <w:szCs w:val="16"/>
                <w:lang w:eastAsia="en-US"/>
              </w:rPr>
            </w:pPr>
            <w:r w:rsidRPr="007F2770">
              <w:rPr>
                <w:sz w:val="16"/>
                <w:szCs w:val="16"/>
                <w:lang w:eastAsia="en-US"/>
              </w:rPr>
              <w:t>05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ADF195"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19AEF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5AA275" w14:textId="77777777" w:rsidR="00ED5722" w:rsidRPr="007F2770" w:rsidRDefault="00ED5722" w:rsidP="00B95C6D">
            <w:pPr>
              <w:pStyle w:val="TAL"/>
              <w:rPr>
                <w:snapToGrid w:val="0"/>
                <w:sz w:val="16"/>
              </w:rPr>
            </w:pPr>
            <w:r w:rsidRPr="007F2770">
              <w:rPr>
                <w:snapToGrid w:val="0"/>
                <w:sz w:val="16"/>
              </w:rPr>
              <w:t>UL NAS TRNAPORT message pending due to network slicing inform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17431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2BFDD7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09202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225B9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1FB1C0"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F2F80E" w14:textId="77777777" w:rsidR="00ED5722" w:rsidRPr="007F2770" w:rsidRDefault="00ED5722" w:rsidP="00ED5722">
            <w:pPr>
              <w:pStyle w:val="TAL"/>
              <w:rPr>
                <w:sz w:val="16"/>
                <w:szCs w:val="16"/>
                <w:lang w:eastAsia="en-US"/>
              </w:rPr>
            </w:pPr>
            <w:r w:rsidRPr="007F2770">
              <w:rPr>
                <w:sz w:val="16"/>
                <w:szCs w:val="16"/>
                <w:lang w:eastAsia="en-US"/>
              </w:rPr>
              <w:t>05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22FABE"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FA13B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D2C192" w14:textId="77777777" w:rsidR="00ED5722" w:rsidRPr="007F2770" w:rsidRDefault="00ED5722" w:rsidP="00B95C6D">
            <w:pPr>
              <w:pStyle w:val="TAL"/>
              <w:rPr>
                <w:snapToGrid w:val="0"/>
                <w:sz w:val="16"/>
              </w:rPr>
            </w:pPr>
            <w:r w:rsidRPr="007F2770">
              <w:rPr>
                <w:snapToGrid w:val="0"/>
                <w:sz w:val="16"/>
              </w:rPr>
              <w:t>Distinction in AMF-side abnormal cases for generic UE configuration update procedure with respect to 5G-GUTI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58EE6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10AD02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A0AA9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BE880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754E88"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529704" w14:textId="77777777" w:rsidR="00ED5722" w:rsidRPr="007F2770" w:rsidRDefault="00ED5722" w:rsidP="00ED5722">
            <w:pPr>
              <w:pStyle w:val="TAL"/>
              <w:rPr>
                <w:sz w:val="16"/>
                <w:szCs w:val="16"/>
                <w:lang w:eastAsia="en-US"/>
              </w:rPr>
            </w:pPr>
            <w:r w:rsidRPr="007F2770">
              <w:rPr>
                <w:sz w:val="16"/>
                <w:szCs w:val="16"/>
                <w:lang w:eastAsia="en-US"/>
              </w:rPr>
              <w:t>05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784599"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E12F3E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246972" w14:textId="77777777" w:rsidR="00ED5722" w:rsidRPr="007F2770" w:rsidRDefault="00ED5722" w:rsidP="00B95C6D">
            <w:pPr>
              <w:pStyle w:val="TAL"/>
              <w:rPr>
                <w:snapToGrid w:val="0"/>
                <w:sz w:val="16"/>
              </w:rPr>
            </w:pPr>
            <w:r w:rsidRPr="007F2770">
              <w:rPr>
                <w:snapToGrid w:val="0"/>
                <w:sz w:val="16"/>
              </w:rPr>
              <w:t>Handling of security contexts by a UE operating in dual-registrat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EE038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8F9648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6DF334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BF8BA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5D637B"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BE290A" w14:textId="77777777" w:rsidR="00ED5722" w:rsidRPr="007F2770" w:rsidRDefault="00ED5722" w:rsidP="00ED5722">
            <w:pPr>
              <w:pStyle w:val="TAL"/>
              <w:rPr>
                <w:sz w:val="16"/>
                <w:szCs w:val="16"/>
                <w:lang w:eastAsia="en-US"/>
              </w:rPr>
            </w:pPr>
            <w:r w:rsidRPr="007F2770">
              <w:rPr>
                <w:sz w:val="16"/>
                <w:szCs w:val="16"/>
                <w:lang w:eastAsia="en-US"/>
              </w:rPr>
              <w:t>05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397026"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F90440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8EEC21" w14:textId="77777777" w:rsidR="00ED5722" w:rsidRPr="007F2770" w:rsidRDefault="00ED5722" w:rsidP="00B95C6D">
            <w:pPr>
              <w:pStyle w:val="TAL"/>
              <w:rPr>
                <w:snapToGrid w:val="0"/>
                <w:sz w:val="16"/>
              </w:rPr>
            </w:pPr>
            <w:r w:rsidRPr="007F2770">
              <w:rPr>
                <w:snapToGrid w:val="0"/>
                <w:sz w:val="16"/>
              </w:rPr>
              <w:t>Establishment of secure exchange of NAS messages during inter-system change between N1 mode and 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05862E"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8D0C4F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2929CBB"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939E4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2BFCA9"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88A454" w14:textId="77777777" w:rsidR="00ED5722" w:rsidRPr="007F2770" w:rsidRDefault="00ED5722" w:rsidP="00ED5722">
            <w:pPr>
              <w:pStyle w:val="TAL"/>
              <w:rPr>
                <w:sz w:val="16"/>
                <w:szCs w:val="16"/>
                <w:lang w:eastAsia="en-US"/>
              </w:rPr>
            </w:pPr>
            <w:r w:rsidRPr="007F2770">
              <w:rPr>
                <w:sz w:val="16"/>
                <w:szCs w:val="16"/>
                <w:lang w:eastAsia="en-US"/>
              </w:rPr>
              <w:t>05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15088E"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F5F87E" w14:textId="77777777" w:rsidR="00ED5722" w:rsidRPr="007F2770" w:rsidRDefault="00ED5722" w:rsidP="00ED5722">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4AC97E" w14:textId="77777777" w:rsidR="00ED5722" w:rsidRPr="007F2770" w:rsidRDefault="00ED5722" w:rsidP="00B95C6D">
            <w:pPr>
              <w:pStyle w:val="TAL"/>
              <w:rPr>
                <w:snapToGrid w:val="0"/>
                <w:sz w:val="16"/>
              </w:rPr>
            </w:pPr>
            <w:r w:rsidRPr="007F2770">
              <w:rPr>
                <w:snapToGrid w:val="0"/>
                <w:sz w:val="16"/>
              </w:rPr>
              <w:t>Terminology alignment regarding support for interworking without N2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20F12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1D3752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C219A2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2413F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1E3130"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51C517" w14:textId="77777777" w:rsidR="00ED5722" w:rsidRPr="007F2770" w:rsidRDefault="00ED5722" w:rsidP="00ED5722">
            <w:pPr>
              <w:pStyle w:val="TAL"/>
              <w:rPr>
                <w:sz w:val="16"/>
                <w:szCs w:val="16"/>
                <w:lang w:eastAsia="en-US"/>
              </w:rPr>
            </w:pPr>
            <w:r w:rsidRPr="007F2770">
              <w:rPr>
                <w:sz w:val="16"/>
                <w:szCs w:val="16"/>
                <w:lang w:eastAsia="en-US"/>
              </w:rPr>
              <w:t>05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030E92"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52E3C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F878E5" w14:textId="77777777" w:rsidR="00ED5722" w:rsidRPr="007F2770" w:rsidRDefault="00ED5722" w:rsidP="00B95C6D">
            <w:pPr>
              <w:pStyle w:val="TAL"/>
              <w:rPr>
                <w:snapToGrid w:val="0"/>
                <w:sz w:val="16"/>
              </w:rPr>
            </w:pPr>
            <w:r w:rsidRPr="007F2770">
              <w:rPr>
                <w:snapToGrid w:val="0"/>
                <w:sz w:val="16"/>
              </w:rPr>
              <w:t>Correction on reporting change of 3GPP PS data off UE statu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42C6DA"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83DF91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416E5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32190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F70832"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023A28" w14:textId="77777777" w:rsidR="00ED5722" w:rsidRPr="007F2770" w:rsidRDefault="00ED5722" w:rsidP="00ED5722">
            <w:pPr>
              <w:pStyle w:val="TAL"/>
              <w:rPr>
                <w:sz w:val="16"/>
                <w:szCs w:val="16"/>
                <w:lang w:eastAsia="en-US"/>
              </w:rPr>
            </w:pPr>
            <w:r w:rsidRPr="007F2770">
              <w:rPr>
                <w:sz w:val="16"/>
                <w:szCs w:val="16"/>
                <w:lang w:eastAsia="en-US"/>
              </w:rPr>
              <w:t>05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7E021F"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A24473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CBD3E1" w14:textId="77777777" w:rsidR="00ED5722" w:rsidRPr="007F2770" w:rsidRDefault="00ED5722" w:rsidP="00B95C6D">
            <w:pPr>
              <w:pStyle w:val="TAL"/>
              <w:rPr>
                <w:snapToGrid w:val="0"/>
                <w:sz w:val="16"/>
              </w:rPr>
            </w:pPr>
            <w:r w:rsidRPr="007F2770">
              <w:rPr>
                <w:snapToGrid w:val="0"/>
                <w:sz w:val="16"/>
              </w:rPr>
              <w:t>Correction on Uplink data status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8C379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9E0E36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C8ADC7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39E3D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E71BCE"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22802F" w14:textId="77777777" w:rsidR="00ED5722" w:rsidRPr="007F2770" w:rsidRDefault="00ED5722" w:rsidP="00ED5722">
            <w:pPr>
              <w:pStyle w:val="TAL"/>
              <w:rPr>
                <w:sz w:val="16"/>
                <w:szCs w:val="16"/>
                <w:lang w:eastAsia="en-US"/>
              </w:rPr>
            </w:pPr>
            <w:r w:rsidRPr="007F2770">
              <w:rPr>
                <w:sz w:val="16"/>
                <w:szCs w:val="16"/>
                <w:lang w:eastAsia="en-US"/>
              </w:rPr>
              <w:t>05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9C5673"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AD6FA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A0B5C7" w14:textId="77777777" w:rsidR="00ED5722" w:rsidRPr="007F2770" w:rsidRDefault="00ED5722" w:rsidP="00B95C6D">
            <w:pPr>
              <w:pStyle w:val="TAL"/>
              <w:rPr>
                <w:snapToGrid w:val="0"/>
                <w:sz w:val="16"/>
              </w:rPr>
            </w:pPr>
            <w:r w:rsidRPr="007F2770">
              <w:rPr>
                <w:rFonts w:hint="eastAsia"/>
                <w:snapToGrid w:val="0"/>
                <w:sz w:val="16"/>
              </w:rPr>
              <w:t>Correction of LADN information for generic UE configuration updat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6A6CE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518202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38118E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A4FCA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7D8F58"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F12CC3" w14:textId="77777777" w:rsidR="00ED5722" w:rsidRPr="007F2770" w:rsidRDefault="00ED5722" w:rsidP="00ED5722">
            <w:pPr>
              <w:pStyle w:val="TAL"/>
              <w:rPr>
                <w:sz w:val="16"/>
                <w:szCs w:val="16"/>
                <w:lang w:eastAsia="en-US"/>
              </w:rPr>
            </w:pPr>
            <w:r w:rsidRPr="007F2770">
              <w:rPr>
                <w:sz w:val="16"/>
                <w:szCs w:val="16"/>
                <w:lang w:eastAsia="en-US"/>
              </w:rPr>
              <w:t>05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4F102D"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2C784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0FCF4E" w14:textId="77777777" w:rsidR="00ED5722" w:rsidRPr="007F2770" w:rsidRDefault="00ED5722" w:rsidP="00B95C6D">
            <w:pPr>
              <w:pStyle w:val="TAL"/>
              <w:rPr>
                <w:snapToGrid w:val="0"/>
                <w:sz w:val="16"/>
              </w:rPr>
            </w:pPr>
            <w:r w:rsidRPr="007F2770">
              <w:rPr>
                <w:snapToGrid w:val="0"/>
                <w:sz w:val="16"/>
              </w:rPr>
              <w:t>Management of the registration attempt counter and the attach attempt counter during inter-system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90B90D"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62F22F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958E4B"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80BA3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74002E"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37D3D5" w14:textId="77777777" w:rsidR="00ED5722" w:rsidRPr="007F2770" w:rsidRDefault="00ED5722" w:rsidP="00ED5722">
            <w:pPr>
              <w:pStyle w:val="TAL"/>
              <w:rPr>
                <w:sz w:val="16"/>
                <w:szCs w:val="16"/>
                <w:lang w:eastAsia="en-US"/>
              </w:rPr>
            </w:pPr>
            <w:r w:rsidRPr="007F2770">
              <w:rPr>
                <w:sz w:val="16"/>
                <w:szCs w:val="16"/>
                <w:lang w:eastAsia="en-US"/>
              </w:rPr>
              <w:t>05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C6542B"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297BB8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0215F1" w14:textId="77777777" w:rsidR="00ED5722" w:rsidRPr="007F2770" w:rsidRDefault="00ED5722" w:rsidP="00B95C6D">
            <w:pPr>
              <w:pStyle w:val="TAL"/>
              <w:rPr>
                <w:snapToGrid w:val="0"/>
                <w:sz w:val="16"/>
              </w:rPr>
            </w:pPr>
            <w:r w:rsidRPr="007F2770">
              <w:rPr>
                <w:snapToGrid w:val="0"/>
                <w:sz w:val="16"/>
              </w:rPr>
              <w:t>No direct security protection to 5GS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10879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00F04B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5D5FE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34282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F481B0"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1FEE8B" w14:textId="77777777" w:rsidR="00ED5722" w:rsidRPr="007F2770" w:rsidRDefault="00ED5722" w:rsidP="00ED5722">
            <w:pPr>
              <w:pStyle w:val="TAL"/>
              <w:rPr>
                <w:sz w:val="16"/>
                <w:szCs w:val="16"/>
                <w:lang w:eastAsia="en-US"/>
              </w:rPr>
            </w:pPr>
            <w:r w:rsidRPr="007F2770">
              <w:rPr>
                <w:sz w:val="16"/>
                <w:szCs w:val="16"/>
                <w:lang w:eastAsia="en-US"/>
              </w:rPr>
              <w:t>05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0F076B"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9C51D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FC60E6" w14:textId="77777777" w:rsidR="00ED5722" w:rsidRPr="007F2770" w:rsidRDefault="00ED5722" w:rsidP="00B95C6D">
            <w:pPr>
              <w:pStyle w:val="TAL"/>
              <w:rPr>
                <w:snapToGrid w:val="0"/>
                <w:sz w:val="16"/>
              </w:rPr>
            </w:pPr>
            <w:r w:rsidRPr="007F2770">
              <w:rPr>
                <w:snapToGrid w:val="0"/>
                <w:sz w:val="16"/>
              </w:rPr>
              <w:t>No S-NSSAI for emergency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1E2F72"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0A9621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B35250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D9F54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A46590"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D90FF1" w14:textId="77777777" w:rsidR="00ED5722" w:rsidRPr="007F2770" w:rsidRDefault="00ED5722" w:rsidP="00ED5722">
            <w:pPr>
              <w:pStyle w:val="TAL"/>
              <w:rPr>
                <w:sz w:val="16"/>
                <w:szCs w:val="16"/>
                <w:lang w:eastAsia="en-US"/>
              </w:rPr>
            </w:pPr>
            <w:r w:rsidRPr="007F2770">
              <w:rPr>
                <w:sz w:val="16"/>
                <w:szCs w:val="16"/>
                <w:lang w:eastAsia="en-US"/>
              </w:rPr>
              <w:t>05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456718"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90D5B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62B634" w14:textId="77777777" w:rsidR="00ED5722" w:rsidRPr="007F2770" w:rsidRDefault="00ED5722" w:rsidP="00B95C6D">
            <w:pPr>
              <w:pStyle w:val="TAL"/>
              <w:rPr>
                <w:snapToGrid w:val="0"/>
                <w:sz w:val="16"/>
              </w:rPr>
            </w:pPr>
            <w:r w:rsidRPr="007F2770">
              <w:rPr>
                <w:snapToGrid w:val="0"/>
                <w:sz w:val="16"/>
              </w:rPr>
              <w:t>S-NSSAI selection for S-NSSAI based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F4A6A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27271F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2563C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718515"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0B74E3"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8FDE7E" w14:textId="77777777" w:rsidR="00ED5722" w:rsidRPr="007F2770" w:rsidRDefault="00ED5722" w:rsidP="00ED5722">
            <w:pPr>
              <w:pStyle w:val="TAL"/>
              <w:rPr>
                <w:sz w:val="16"/>
                <w:szCs w:val="16"/>
                <w:lang w:eastAsia="en-US"/>
              </w:rPr>
            </w:pPr>
            <w:r w:rsidRPr="007F2770">
              <w:rPr>
                <w:sz w:val="16"/>
                <w:szCs w:val="16"/>
                <w:lang w:eastAsia="en-US"/>
              </w:rPr>
              <w:t>05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5739D4"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523A6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967634" w14:textId="77777777" w:rsidR="00ED5722" w:rsidRPr="007F2770" w:rsidRDefault="00ED5722" w:rsidP="00B95C6D">
            <w:pPr>
              <w:pStyle w:val="TAL"/>
              <w:rPr>
                <w:snapToGrid w:val="0"/>
                <w:sz w:val="16"/>
              </w:rPr>
            </w:pPr>
            <w:r w:rsidRPr="007F2770">
              <w:rPr>
                <w:snapToGrid w:val="0"/>
                <w:sz w:val="16"/>
              </w:rPr>
              <w:t>UE in registered state without registration comple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416FF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8F24F8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89D80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318E9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36F444"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45B941" w14:textId="77777777" w:rsidR="00ED5722" w:rsidRPr="007F2770" w:rsidRDefault="00ED5722" w:rsidP="00ED5722">
            <w:pPr>
              <w:pStyle w:val="TAL"/>
              <w:rPr>
                <w:sz w:val="16"/>
                <w:szCs w:val="16"/>
                <w:lang w:eastAsia="en-US"/>
              </w:rPr>
            </w:pPr>
            <w:r w:rsidRPr="007F2770">
              <w:rPr>
                <w:sz w:val="16"/>
                <w:szCs w:val="16"/>
                <w:lang w:eastAsia="en-US"/>
              </w:rPr>
              <w:t>05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E0E9AD"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715D7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1AE92F" w14:textId="77777777" w:rsidR="00ED5722" w:rsidRPr="007F2770" w:rsidRDefault="00ED5722" w:rsidP="00B95C6D">
            <w:pPr>
              <w:pStyle w:val="TAL"/>
              <w:rPr>
                <w:snapToGrid w:val="0"/>
                <w:sz w:val="16"/>
              </w:rPr>
            </w:pPr>
            <w:r w:rsidRPr="007F2770">
              <w:rPr>
                <w:snapToGrid w:val="0"/>
                <w:sz w:val="16"/>
              </w:rPr>
              <w:t>Abnormal Cases in the UE for initial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7072D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0E0C3C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2E1314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2C3EB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6EEF17"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D6FB75" w14:textId="77777777" w:rsidR="00ED5722" w:rsidRPr="007F2770" w:rsidRDefault="00ED5722" w:rsidP="00ED5722">
            <w:pPr>
              <w:pStyle w:val="TAL"/>
              <w:rPr>
                <w:sz w:val="16"/>
                <w:szCs w:val="16"/>
                <w:lang w:eastAsia="en-US"/>
              </w:rPr>
            </w:pPr>
            <w:r w:rsidRPr="007F2770">
              <w:rPr>
                <w:sz w:val="16"/>
                <w:szCs w:val="16"/>
                <w:lang w:eastAsia="en-US"/>
              </w:rPr>
              <w:t>05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797085"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DEA74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C476DC" w14:textId="77777777" w:rsidR="00ED5722" w:rsidRPr="007F2770" w:rsidRDefault="00ED5722" w:rsidP="00B95C6D">
            <w:pPr>
              <w:pStyle w:val="TAL"/>
              <w:rPr>
                <w:snapToGrid w:val="0"/>
                <w:sz w:val="16"/>
              </w:rPr>
            </w:pPr>
            <w:r w:rsidRPr="007F2770">
              <w:rPr>
                <w:snapToGrid w:val="0"/>
                <w:sz w:val="16"/>
              </w:rPr>
              <w:t>Addition of 24.501 overview</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10999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CBD70D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9C4145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4D466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923CAD"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2E843B" w14:textId="77777777" w:rsidR="00ED5722" w:rsidRPr="007F2770" w:rsidRDefault="00ED5722" w:rsidP="00ED5722">
            <w:pPr>
              <w:pStyle w:val="TAL"/>
              <w:rPr>
                <w:sz w:val="16"/>
                <w:szCs w:val="16"/>
                <w:lang w:eastAsia="en-US"/>
              </w:rPr>
            </w:pPr>
            <w:r w:rsidRPr="007F2770">
              <w:rPr>
                <w:sz w:val="16"/>
                <w:szCs w:val="16"/>
                <w:lang w:eastAsia="en-US"/>
              </w:rPr>
              <w:t>05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937492"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EBD42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3721E8" w14:textId="77777777" w:rsidR="00ED5722" w:rsidRPr="007F2770" w:rsidRDefault="00ED5722" w:rsidP="00B95C6D">
            <w:pPr>
              <w:pStyle w:val="TAL"/>
              <w:rPr>
                <w:snapToGrid w:val="0"/>
                <w:sz w:val="16"/>
              </w:rPr>
            </w:pPr>
            <w:r w:rsidRPr="007F2770">
              <w:rPr>
                <w:snapToGrid w:val="0"/>
                <w:sz w:val="16"/>
              </w:rPr>
              <w:t>Service area restrictions applicable for PLMNs in registration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1C823E"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86DE98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9FE784"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8177E4"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E11D81"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358FC5" w14:textId="77777777" w:rsidR="00ED5722" w:rsidRPr="007F2770" w:rsidRDefault="00ED5722" w:rsidP="00ED5722">
            <w:pPr>
              <w:pStyle w:val="TAL"/>
              <w:rPr>
                <w:sz w:val="16"/>
                <w:szCs w:val="16"/>
                <w:lang w:eastAsia="en-US"/>
              </w:rPr>
            </w:pPr>
            <w:r w:rsidRPr="007F2770">
              <w:rPr>
                <w:sz w:val="16"/>
                <w:szCs w:val="16"/>
                <w:lang w:eastAsia="en-US"/>
              </w:rPr>
              <w:t>05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D92AFF"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53357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37760B" w14:textId="77777777" w:rsidR="00ED5722" w:rsidRPr="007F2770" w:rsidRDefault="00ED5722" w:rsidP="00B95C6D">
            <w:pPr>
              <w:pStyle w:val="TAL"/>
              <w:rPr>
                <w:snapToGrid w:val="0"/>
                <w:sz w:val="16"/>
              </w:rPr>
            </w:pPr>
            <w:r w:rsidRPr="007F2770">
              <w:rPr>
                <w:snapToGrid w:val="0"/>
                <w:sz w:val="16"/>
              </w:rPr>
              <w:t>Periodically erase of service area restriction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B84CF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45A4F4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A4267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65C32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FCBA76"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8A0E0C" w14:textId="77777777" w:rsidR="00ED5722" w:rsidRPr="007F2770" w:rsidRDefault="00ED5722" w:rsidP="00ED5722">
            <w:pPr>
              <w:pStyle w:val="TAL"/>
              <w:rPr>
                <w:sz w:val="16"/>
                <w:szCs w:val="16"/>
                <w:lang w:eastAsia="en-US"/>
              </w:rPr>
            </w:pPr>
            <w:r w:rsidRPr="007F2770">
              <w:rPr>
                <w:sz w:val="16"/>
                <w:szCs w:val="16"/>
                <w:lang w:eastAsia="en-US"/>
              </w:rPr>
              <w:t>05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499949"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8A3E7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8B36DF" w14:textId="77777777" w:rsidR="00ED5722" w:rsidRPr="007F2770" w:rsidRDefault="00ED5722" w:rsidP="00B95C6D">
            <w:pPr>
              <w:pStyle w:val="TAL"/>
              <w:rPr>
                <w:snapToGrid w:val="0"/>
                <w:sz w:val="16"/>
              </w:rPr>
            </w:pPr>
            <w:r w:rsidRPr="007F2770">
              <w:rPr>
                <w:snapToGrid w:val="0"/>
                <w:sz w:val="16"/>
              </w:rPr>
              <w:t>Completion of mobile identity IE definition in messag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C4C22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03201A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9F5AB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67D9C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19684D"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C32BBD" w14:textId="77777777" w:rsidR="00ED5722" w:rsidRPr="007F2770" w:rsidRDefault="00ED5722" w:rsidP="00ED5722">
            <w:pPr>
              <w:pStyle w:val="TAL"/>
              <w:rPr>
                <w:sz w:val="16"/>
                <w:szCs w:val="16"/>
                <w:lang w:eastAsia="en-US"/>
              </w:rPr>
            </w:pPr>
            <w:r w:rsidRPr="007F2770">
              <w:rPr>
                <w:sz w:val="16"/>
                <w:szCs w:val="16"/>
                <w:lang w:eastAsia="en-US"/>
              </w:rPr>
              <w:t>05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71BC5D"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54194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5B4676" w14:textId="77777777" w:rsidR="00ED5722" w:rsidRPr="007F2770" w:rsidRDefault="00ED5722" w:rsidP="00B95C6D">
            <w:pPr>
              <w:pStyle w:val="TAL"/>
              <w:rPr>
                <w:snapToGrid w:val="0"/>
                <w:sz w:val="16"/>
              </w:rPr>
            </w:pPr>
            <w:r w:rsidRPr="007F2770">
              <w:rPr>
                <w:snapToGrid w:val="0"/>
                <w:sz w:val="16"/>
              </w:rPr>
              <w:t>Correction of erroneously encoded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AAEC2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0C11B9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9768F6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68488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B3EC6F"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826CC4" w14:textId="77777777" w:rsidR="00ED5722" w:rsidRPr="007F2770" w:rsidRDefault="00ED5722" w:rsidP="00ED5722">
            <w:pPr>
              <w:pStyle w:val="TAL"/>
              <w:rPr>
                <w:sz w:val="16"/>
                <w:szCs w:val="16"/>
                <w:lang w:eastAsia="en-US"/>
              </w:rPr>
            </w:pPr>
            <w:r w:rsidRPr="007F2770">
              <w:rPr>
                <w:sz w:val="16"/>
                <w:szCs w:val="16"/>
                <w:lang w:eastAsia="en-US"/>
              </w:rPr>
              <w:t>05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935A39"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F8E6F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C17CA7" w14:textId="77777777" w:rsidR="00ED5722" w:rsidRPr="007F2770" w:rsidRDefault="00ED5722" w:rsidP="00B95C6D">
            <w:pPr>
              <w:pStyle w:val="TAL"/>
              <w:rPr>
                <w:snapToGrid w:val="0"/>
                <w:sz w:val="16"/>
              </w:rPr>
            </w:pPr>
            <w:r w:rsidRPr="007F2770">
              <w:rPr>
                <w:snapToGrid w:val="0"/>
                <w:sz w:val="16"/>
              </w:rPr>
              <w:t>Correction for local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D7F43A"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1AFDAF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B4BD3B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04AF06"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BB6558"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2B88E7" w14:textId="77777777" w:rsidR="00ED5722" w:rsidRPr="007F2770" w:rsidRDefault="00ED5722" w:rsidP="00ED5722">
            <w:pPr>
              <w:pStyle w:val="TAL"/>
              <w:rPr>
                <w:sz w:val="16"/>
                <w:szCs w:val="16"/>
                <w:lang w:eastAsia="en-US"/>
              </w:rPr>
            </w:pPr>
            <w:r w:rsidRPr="007F2770">
              <w:rPr>
                <w:sz w:val="16"/>
                <w:szCs w:val="16"/>
                <w:lang w:eastAsia="en-US"/>
              </w:rPr>
              <w:t>05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2FFF01"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56913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0DF299" w14:textId="77777777" w:rsidR="00ED5722" w:rsidRPr="007F2770" w:rsidRDefault="00ED5722" w:rsidP="00B95C6D">
            <w:pPr>
              <w:pStyle w:val="TAL"/>
              <w:rPr>
                <w:snapToGrid w:val="0"/>
                <w:sz w:val="16"/>
              </w:rPr>
            </w:pPr>
            <w:r w:rsidRPr="007F2770">
              <w:rPr>
                <w:snapToGrid w:val="0"/>
                <w:sz w:val="16"/>
              </w:rPr>
              <w:t>UAC - providing access identities for barring checks of AS triggered access attemp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20CEF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5C610D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6F8F9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E4829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731368"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BC3EDE" w14:textId="77777777" w:rsidR="00ED5722" w:rsidRPr="007F2770" w:rsidRDefault="00ED5722" w:rsidP="00ED5722">
            <w:pPr>
              <w:pStyle w:val="TAL"/>
              <w:rPr>
                <w:sz w:val="16"/>
                <w:szCs w:val="16"/>
                <w:lang w:eastAsia="en-US"/>
              </w:rPr>
            </w:pPr>
            <w:r w:rsidRPr="007F2770">
              <w:rPr>
                <w:sz w:val="16"/>
                <w:szCs w:val="16"/>
                <w:lang w:eastAsia="en-US"/>
              </w:rPr>
              <w:t>05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C4AC6E"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17D36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14D46E" w14:textId="77777777" w:rsidR="00ED5722" w:rsidRPr="007F2770" w:rsidRDefault="00ED5722" w:rsidP="00B95C6D">
            <w:pPr>
              <w:pStyle w:val="TAL"/>
              <w:rPr>
                <w:snapToGrid w:val="0"/>
                <w:sz w:val="16"/>
              </w:rPr>
            </w:pPr>
            <w:r w:rsidRPr="007F2770">
              <w:rPr>
                <w:snapToGrid w:val="0"/>
                <w:sz w:val="16"/>
              </w:rPr>
              <w:t>Correction for indicating 3GPP PS data off statu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264F8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FA59AE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A81BCC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3538D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D1D883"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6BD5C2" w14:textId="77777777" w:rsidR="00ED5722" w:rsidRPr="007F2770" w:rsidRDefault="00ED5722" w:rsidP="00ED5722">
            <w:pPr>
              <w:pStyle w:val="TAL"/>
              <w:rPr>
                <w:sz w:val="16"/>
                <w:szCs w:val="16"/>
                <w:lang w:eastAsia="en-US"/>
              </w:rPr>
            </w:pPr>
            <w:r w:rsidRPr="007F2770">
              <w:rPr>
                <w:sz w:val="16"/>
                <w:szCs w:val="16"/>
                <w:lang w:eastAsia="en-US"/>
              </w:rPr>
              <w:t>05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F447D8"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75178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14DC74" w14:textId="77777777" w:rsidR="00ED5722" w:rsidRPr="007F2770" w:rsidRDefault="00ED5722" w:rsidP="00B95C6D">
            <w:pPr>
              <w:pStyle w:val="TAL"/>
              <w:rPr>
                <w:snapToGrid w:val="0"/>
                <w:sz w:val="16"/>
              </w:rPr>
            </w:pPr>
            <w:r w:rsidRPr="007F2770">
              <w:rPr>
                <w:snapToGrid w:val="0"/>
                <w:sz w:val="16"/>
              </w:rPr>
              <w:t>UPSIs in UE STATE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5A276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5B4C9D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33F0F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B059B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6DE850"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763F6B" w14:textId="77777777" w:rsidR="00ED5722" w:rsidRPr="007F2770" w:rsidRDefault="00ED5722" w:rsidP="00ED5722">
            <w:pPr>
              <w:pStyle w:val="TAL"/>
              <w:rPr>
                <w:sz w:val="16"/>
                <w:szCs w:val="16"/>
                <w:lang w:eastAsia="en-US"/>
              </w:rPr>
            </w:pPr>
            <w:r w:rsidRPr="007F2770">
              <w:rPr>
                <w:sz w:val="16"/>
                <w:szCs w:val="16"/>
                <w:lang w:eastAsia="en-US"/>
              </w:rPr>
              <w:t>05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6BDD89"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1EBFBE"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AE8FE0" w14:textId="77777777" w:rsidR="00ED5722" w:rsidRPr="007F2770" w:rsidRDefault="00ED5722" w:rsidP="00B95C6D">
            <w:pPr>
              <w:pStyle w:val="TAL"/>
              <w:rPr>
                <w:snapToGrid w:val="0"/>
                <w:sz w:val="16"/>
              </w:rPr>
            </w:pPr>
            <w:r w:rsidRPr="007F2770">
              <w:rPr>
                <w:snapToGrid w:val="0"/>
                <w:sz w:val="16"/>
              </w:rPr>
              <w:t>Initial registration for emergency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D2528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F71B30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AF9A4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BDEAC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E4F0D2"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F76CEC" w14:textId="77777777" w:rsidR="00ED5722" w:rsidRPr="007F2770" w:rsidRDefault="00ED5722" w:rsidP="00ED5722">
            <w:pPr>
              <w:pStyle w:val="TAL"/>
              <w:rPr>
                <w:sz w:val="16"/>
                <w:szCs w:val="16"/>
                <w:lang w:eastAsia="en-US"/>
              </w:rPr>
            </w:pPr>
            <w:r w:rsidRPr="007F2770">
              <w:rPr>
                <w:sz w:val="16"/>
                <w:szCs w:val="16"/>
                <w:lang w:eastAsia="en-US"/>
              </w:rPr>
              <w:t>05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1A8243"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0406B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82E4DD" w14:textId="77777777" w:rsidR="00ED5722" w:rsidRPr="007F2770" w:rsidRDefault="00ED5722" w:rsidP="00B95C6D">
            <w:pPr>
              <w:pStyle w:val="TAL"/>
              <w:rPr>
                <w:snapToGrid w:val="0"/>
                <w:sz w:val="16"/>
              </w:rPr>
            </w:pPr>
            <w:r w:rsidRPr="007F2770">
              <w:rPr>
                <w:snapToGrid w:val="0"/>
                <w:sz w:val="16"/>
              </w:rPr>
              <w:t>Multiple 5G-GUT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92BD3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C49D42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EE21C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91DFE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466A64"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6C6C3F" w14:textId="77777777" w:rsidR="00ED5722" w:rsidRPr="007F2770" w:rsidRDefault="00ED5722" w:rsidP="00ED5722">
            <w:pPr>
              <w:pStyle w:val="TAL"/>
              <w:rPr>
                <w:sz w:val="16"/>
                <w:szCs w:val="16"/>
                <w:lang w:eastAsia="en-US"/>
              </w:rPr>
            </w:pPr>
            <w:r w:rsidRPr="007F2770">
              <w:rPr>
                <w:sz w:val="16"/>
                <w:szCs w:val="16"/>
                <w:lang w:eastAsia="en-US"/>
              </w:rPr>
              <w:t>05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8198A3"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C9607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874286" w14:textId="77777777" w:rsidR="00ED5722" w:rsidRPr="007F2770" w:rsidRDefault="00ED5722" w:rsidP="00B95C6D">
            <w:pPr>
              <w:pStyle w:val="TAL"/>
              <w:rPr>
                <w:snapToGrid w:val="0"/>
                <w:sz w:val="16"/>
              </w:rPr>
            </w:pPr>
            <w:r w:rsidRPr="007F2770">
              <w:rPr>
                <w:snapToGrid w:val="0"/>
                <w:sz w:val="16"/>
              </w:rPr>
              <w:t>Correction on Maximum number of supported packet fil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0FE17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A0019A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75C6C94"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BE3B24"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EF9198"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B152EF" w14:textId="77777777" w:rsidR="00ED5722" w:rsidRPr="007F2770" w:rsidRDefault="00ED5722" w:rsidP="00ED5722">
            <w:pPr>
              <w:pStyle w:val="TAL"/>
              <w:rPr>
                <w:sz w:val="16"/>
                <w:szCs w:val="16"/>
                <w:lang w:eastAsia="en-US"/>
              </w:rPr>
            </w:pPr>
            <w:r w:rsidRPr="007F2770">
              <w:rPr>
                <w:sz w:val="16"/>
                <w:szCs w:val="16"/>
                <w:lang w:eastAsia="en-US"/>
              </w:rPr>
              <w:t>05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C73EB8"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BDCC8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5CD712" w14:textId="77777777" w:rsidR="00ED5722" w:rsidRPr="007F2770" w:rsidRDefault="00ED5722" w:rsidP="00B95C6D">
            <w:pPr>
              <w:pStyle w:val="TAL"/>
              <w:rPr>
                <w:snapToGrid w:val="0"/>
                <w:sz w:val="16"/>
              </w:rPr>
            </w:pPr>
            <w:r w:rsidRPr="007F2770">
              <w:rPr>
                <w:snapToGrid w:val="0"/>
                <w:sz w:val="16"/>
              </w:rPr>
              <w:t>T3584 and T3585 update in Timer tab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B3C10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0CB2FB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0E60BA4"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596DD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D7B416"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2487E2" w14:textId="77777777" w:rsidR="00ED5722" w:rsidRPr="007F2770" w:rsidRDefault="00ED5722" w:rsidP="00ED5722">
            <w:pPr>
              <w:pStyle w:val="TAL"/>
              <w:rPr>
                <w:sz w:val="16"/>
                <w:szCs w:val="16"/>
                <w:lang w:eastAsia="en-US"/>
              </w:rPr>
            </w:pPr>
            <w:r w:rsidRPr="007F2770">
              <w:rPr>
                <w:sz w:val="16"/>
                <w:szCs w:val="16"/>
                <w:lang w:eastAsia="en-US"/>
              </w:rPr>
              <w:t>05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7DC56B"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F0B44F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612F7C" w14:textId="77777777" w:rsidR="00ED5722" w:rsidRPr="007F2770" w:rsidRDefault="00ED5722" w:rsidP="00B95C6D">
            <w:pPr>
              <w:pStyle w:val="TAL"/>
              <w:rPr>
                <w:snapToGrid w:val="0"/>
                <w:sz w:val="16"/>
              </w:rPr>
            </w:pPr>
            <w:r w:rsidRPr="007F2770">
              <w:rPr>
                <w:snapToGrid w:val="0"/>
                <w:sz w:val="16"/>
              </w:rPr>
              <w:t>Abnormal case for T355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67A8F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0A8F38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DF1E9F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A9F0A4"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818EBB"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4D7CE3" w14:textId="77777777" w:rsidR="00ED5722" w:rsidRPr="007F2770" w:rsidRDefault="00ED5722" w:rsidP="00ED5722">
            <w:pPr>
              <w:pStyle w:val="TAL"/>
              <w:rPr>
                <w:sz w:val="16"/>
                <w:szCs w:val="16"/>
                <w:lang w:eastAsia="en-US"/>
              </w:rPr>
            </w:pPr>
            <w:r w:rsidRPr="007F2770">
              <w:rPr>
                <w:sz w:val="16"/>
                <w:szCs w:val="16"/>
                <w:lang w:eastAsia="en-US"/>
              </w:rPr>
              <w:t>05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BD1250"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747F0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39DBAD" w14:textId="77777777" w:rsidR="00ED5722" w:rsidRPr="007F2770" w:rsidRDefault="00ED5722" w:rsidP="00B95C6D">
            <w:pPr>
              <w:pStyle w:val="TAL"/>
              <w:rPr>
                <w:snapToGrid w:val="0"/>
                <w:sz w:val="16"/>
              </w:rPr>
            </w:pPr>
            <w:r w:rsidRPr="007F2770">
              <w:rPr>
                <w:snapToGrid w:val="0"/>
                <w:sz w:val="16"/>
              </w:rPr>
              <w:t>No UPF Resources at PDU Session Establish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AD552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D8E113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C92DEE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7E167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3199B1"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E204E1" w14:textId="77777777" w:rsidR="00ED5722" w:rsidRPr="007F2770" w:rsidRDefault="00ED5722" w:rsidP="00ED5722">
            <w:pPr>
              <w:pStyle w:val="TAL"/>
              <w:rPr>
                <w:sz w:val="16"/>
                <w:szCs w:val="16"/>
                <w:lang w:eastAsia="en-US"/>
              </w:rPr>
            </w:pPr>
            <w:r w:rsidRPr="007F2770">
              <w:rPr>
                <w:sz w:val="16"/>
                <w:szCs w:val="16"/>
                <w:lang w:eastAsia="en-US"/>
              </w:rPr>
              <w:t>05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E1DCAB"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DB570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A759C6" w14:textId="77777777" w:rsidR="00ED5722" w:rsidRPr="007F2770" w:rsidRDefault="00ED5722" w:rsidP="00B95C6D">
            <w:pPr>
              <w:pStyle w:val="TAL"/>
              <w:rPr>
                <w:snapToGrid w:val="0"/>
                <w:sz w:val="16"/>
              </w:rPr>
            </w:pPr>
            <w:r w:rsidRPr="007F2770">
              <w:rPr>
                <w:snapToGrid w:val="0"/>
                <w:sz w:val="16"/>
              </w:rPr>
              <w:t>Clarifications on NAS level mobility management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2BE8C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C645B5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36DBE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9FB305"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A388D4"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C507D5" w14:textId="77777777" w:rsidR="00ED5722" w:rsidRPr="007F2770" w:rsidRDefault="00ED5722" w:rsidP="00ED5722">
            <w:pPr>
              <w:pStyle w:val="TAL"/>
              <w:rPr>
                <w:sz w:val="16"/>
                <w:szCs w:val="16"/>
                <w:lang w:eastAsia="en-US"/>
              </w:rPr>
            </w:pPr>
            <w:r w:rsidRPr="007F2770">
              <w:rPr>
                <w:sz w:val="16"/>
                <w:szCs w:val="16"/>
                <w:lang w:eastAsia="en-US"/>
              </w:rPr>
              <w:t>05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CA2F8C"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8EFE6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C288AB" w14:textId="77777777" w:rsidR="00ED5722" w:rsidRPr="007F2770" w:rsidRDefault="00ED5722" w:rsidP="00B95C6D">
            <w:pPr>
              <w:pStyle w:val="TAL"/>
              <w:rPr>
                <w:snapToGrid w:val="0"/>
                <w:sz w:val="16"/>
              </w:rPr>
            </w:pPr>
            <w:r w:rsidRPr="007F2770">
              <w:rPr>
                <w:snapToGrid w:val="0"/>
                <w:sz w:val="16"/>
              </w:rPr>
              <w:t>SOR over control plane in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01B40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A7C3C8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110062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C7A8F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AA773C"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ACF3C4" w14:textId="77777777" w:rsidR="00ED5722" w:rsidRPr="007F2770" w:rsidRDefault="00ED5722" w:rsidP="00ED5722">
            <w:pPr>
              <w:pStyle w:val="TAL"/>
              <w:rPr>
                <w:sz w:val="16"/>
                <w:szCs w:val="16"/>
                <w:lang w:eastAsia="en-US"/>
              </w:rPr>
            </w:pPr>
            <w:r w:rsidRPr="007F2770">
              <w:rPr>
                <w:sz w:val="16"/>
                <w:szCs w:val="16"/>
                <w:lang w:eastAsia="en-US"/>
              </w:rPr>
              <w:t>05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107E2B"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C51AE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A5DD3E" w14:textId="77777777" w:rsidR="00ED5722" w:rsidRPr="007F2770" w:rsidRDefault="00ED5722" w:rsidP="00B95C6D">
            <w:pPr>
              <w:pStyle w:val="TAL"/>
              <w:rPr>
                <w:snapToGrid w:val="0"/>
                <w:sz w:val="16"/>
              </w:rPr>
            </w:pPr>
            <w:r w:rsidRPr="007F2770">
              <w:rPr>
                <w:snapToGrid w:val="0"/>
                <w:sz w:val="16"/>
              </w:rPr>
              <w:t>Handling of target CN type by NAS upon redirection to E-UTRA cel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257EB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468E2E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B2AEA6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6F1F5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12806F"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D5F9C4" w14:textId="77777777" w:rsidR="00ED5722" w:rsidRPr="007F2770" w:rsidRDefault="00ED5722" w:rsidP="00ED5722">
            <w:pPr>
              <w:pStyle w:val="TAL"/>
              <w:rPr>
                <w:sz w:val="16"/>
                <w:szCs w:val="16"/>
                <w:lang w:eastAsia="en-US"/>
              </w:rPr>
            </w:pPr>
            <w:r w:rsidRPr="007F2770">
              <w:rPr>
                <w:sz w:val="16"/>
                <w:szCs w:val="16"/>
                <w:lang w:eastAsia="en-US"/>
              </w:rPr>
              <w:t>05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DBAD12"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8B4F59" w14:textId="77777777" w:rsidR="00ED5722" w:rsidRPr="007F2770" w:rsidRDefault="00ED5722" w:rsidP="00ED5722">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6FF1EF" w14:textId="77777777" w:rsidR="00ED5722" w:rsidRPr="007F2770" w:rsidRDefault="00ED5722" w:rsidP="00B95C6D">
            <w:pPr>
              <w:pStyle w:val="TAL"/>
              <w:rPr>
                <w:snapToGrid w:val="0"/>
                <w:sz w:val="16"/>
              </w:rPr>
            </w:pPr>
            <w:r w:rsidRPr="007F2770">
              <w:rPr>
                <w:snapToGrid w:val="0"/>
                <w:sz w:val="16"/>
              </w:rPr>
              <w:t>Procedure for UDM-triggered UE parameters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A1272D"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122CBC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D4C38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5EF50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EBE518"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C07660" w14:textId="77777777" w:rsidR="00ED5722" w:rsidRPr="007F2770" w:rsidRDefault="00ED5722" w:rsidP="00ED5722">
            <w:pPr>
              <w:pStyle w:val="TAL"/>
              <w:rPr>
                <w:sz w:val="16"/>
                <w:szCs w:val="16"/>
                <w:lang w:eastAsia="en-US"/>
              </w:rPr>
            </w:pPr>
            <w:r w:rsidRPr="007F2770">
              <w:rPr>
                <w:sz w:val="16"/>
                <w:szCs w:val="16"/>
                <w:lang w:eastAsia="en-US"/>
              </w:rPr>
              <w:t>05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8A249B"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AB1F1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D43B20" w14:textId="77777777" w:rsidR="00ED5722" w:rsidRPr="007F2770" w:rsidRDefault="00ED5722" w:rsidP="00B95C6D">
            <w:pPr>
              <w:pStyle w:val="TAL"/>
              <w:rPr>
                <w:snapToGrid w:val="0"/>
                <w:sz w:val="16"/>
              </w:rPr>
            </w:pPr>
            <w:r w:rsidRPr="007F2770">
              <w:rPr>
                <w:snapToGrid w:val="0"/>
                <w:sz w:val="16"/>
              </w:rPr>
              <w:t xml:space="preserve">Sending of 5GSM capability IE and Maximum number of supported packet filters IE in in PDU SESSION ESTABLISHMENT REQUEST with request type </w:t>
            </w:r>
            <w:r w:rsidR="00913BB3" w:rsidRPr="007F2770">
              <w:rPr>
                <w:snapToGrid w:val="0"/>
                <w:sz w:val="16"/>
              </w:rPr>
              <w:t>"</w:t>
            </w:r>
            <w:r w:rsidRPr="007F2770">
              <w:rPr>
                <w:snapToGrid w:val="0"/>
                <w:sz w:val="16"/>
              </w:rPr>
              <w:t>existing PDU session</w:t>
            </w:r>
            <w:r w:rsidR="00913BB3" w:rsidRPr="007F2770">
              <w:rPr>
                <w:snapToGrid w:val="0"/>
                <w:sz w:val="16"/>
              </w:rPr>
              <w: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ED13F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8EB1B6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EF1942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CD486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5E6B28"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41C707" w14:textId="77777777" w:rsidR="00ED5722" w:rsidRPr="007F2770" w:rsidRDefault="00ED5722" w:rsidP="00ED5722">
            <w:pPr>
              <w:pStyle w:val="TAL"/>
              <w:rPr>
                <w:sz w:val="16"/>
                <w:szCs w:val="16"/>
                <w:lang w:eastAsia="en-US"/>
              </w:rPr>
            </w:pPr>
            <w:r w:rsidRPr="007F2770">
              <w:rPr>
                <w:sz w:val="16"/>
                <w:szCs w:val="16"/>
                <w:lang w:eastAsia="en-US"/>
              </w:rPr>
              <w:t>05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7D4E29"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2C1C9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5282D6" w14:textId="77777777" w:rsidR="00ED5722" w:rsidRPr="007F2770" w:rsidRDefault="00ED5722" w:rsidP="00B95C6D">
            <w:pPr>
              <w:pStyle w:val="TAL"/>
              <w:rPr>
                <w:snapToGrid w:val="0"/>
                <w:sz w:val="16"/>
              </w:rPr>
            </w:pPr>
            <w:r w:rsidRPr="007F2770">
              <w:rPr>
                <w:snapToGrid w:val="0"/>
                <w:sz w:val="16"/>
              </w:rPr>
              <w:t>Correction of referen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72105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F59F1F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E8700E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39961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3F24C0"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71CF64" w14:textId="77777777" w:rsidR="00ED5722" w:rsidRPr="007F2770" w:rsidRDefault="00ED5722" w:rsidP="00ED5722">
            <w:pPr>
              <w:pStyle w:val="TAL"/>
              <w:rPr>
                <w:sz w:val="16"/>
                <w:szCs w:val="16"/>
                <w:lang w:eastAsia="en-US"/>
              </w:rPr>
            </w:pPr>
            <w:r w:rsidRPr="007F2770">
              <w:rPr>
                <w:sz w:val="16"/>
                <w:szCs w:val="16"/>
                <w:lang w:eastAsia="en-US"/>
              </w:rPr>
              <w:t>05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2DE98B"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657EDE" w14:textId="77777777" w:rsidR="00ED5722" w:rsidRPr="007F2770" w:rsidRDefault="00ED5722" w:rsidP="00ED5722">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C0F0C7" w14:textId="77777777" w:rsidR="00ED5722" w:rsidRPr="007F2770" w:rsidRDefault="00ED5722" w:rsidP="00B95C6D">
            <w:pPr>
              <w:pStyle w:val="TAL"/>
              <w:rPr>
                <w:snapToGrid w:val="0"/>
                <w:sz w:val="16"/>
              </w:rPr>
            </w:pPr>
            <w:r w:rsidRPr="007F2770">
              <w:rPr>
                <w:snapToGrid w:val="0"/>
                <w:sz w:val="16"/>
              </w:rPr>
              <w:t>Clarification on 5GSM cause_#46 out of LADN service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E1CBF3"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DCFF99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8A4252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336C8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D7DC9F"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37AE96" w14:textId="77777777" w:rsidR="00ED5722" w:rsidRPr="007F2770" w:rsidRDefault="00ED5722" w:rsidP="00ED5722">
            <w:pPr>
              <w:pStyle w:val="TAL"/>
              <w:rPr>
                <w:sz w:val="16"/>
                <w:szCs w:val="16"/>
                <w:lang w:eastAsia="en-US"/>
              </w:rPr>
            </w:pPr>
            <w:r w:rsidRPr="007F2770">
              <w:rPr>
                <w:sz w:val="16"/>
                <w:szCs w:val="16"/>
                <w:lang w:eastAsia="en-US"/>
              </w:rPr>
              <w:t>06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315669"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CCAA2E" w14:textId="77777777" w:rsidR="00ED5722" w:rsidRPr="007F2770" w:rsidRDefault="00ED5722" w:rsidP="00ED5722">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A95B60" w14:textId="77777777" w:rsidR="00ED5722" w:rsidRPr="007F2770" w:rsidRDefault="00ED5722" w:rsidP="00B95C6D">
            <w:pPr>
              <w:pStyle w:val="TAL"/>
              <w:rPr>
                <w:snapToGrid w:val="0"/>
                <w:sz w:val="16"/>
              </w:rPr>
            </w:pPr>
            <w:r w:rsidRPr="007F2770">
              <w:rPr>
                <w:snapToGrid w:val="0"/>
                <w:sz w:val="16"/>
              </w:rPr>
              <w:t>Clarification on congestion control upon intersystem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23571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E4B4DA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A734ED"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A659D6"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D15CC1"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E03541" w14:textId="77777777" w:rsidR="00ED5722" w:rsidRPr="007F2770" w:rsidRDefault="00ED5722" w:rsidP="00ED5722">
            <w:pPr>
              <w:pStyle w:val="TAL"/>
              <w:rPr>
                <w:sz w:val="16"/>
                <w:szCs w:val="16"/>
                <w:lang w:eastAsia="en-US"/>
              </w:rPr>
            </w:pPr>
            <w:r w:rsidRPr="007F2770">
              <w:rPr>
                <w:sz w:val="16"/>
                <w:szCs w:val="16"/>
                <w:lang w:eastAsia="en-US"/>
              </w:rPr>
              <w:t>06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67A99E"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8E31CA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CE9E5C" w14:textId="77777777" w:rsidR="00ED5722" w:rsidRPr="007F2770" w:rsidRDefault="00ED5722" w:rsidP="00B95C6D">
            <w:pPr>
              <w:pStyle w:val="TAL"/>
              <w:rPr>
                <w:snapToGrid w:val="0"/>
                <w:sz w:val="16"/>
              </w:rPr>
            </w:pPr>
            <w:r w:rsidRPr="007F2770">
              <w:rPr>
                <w:snapToGrid w:val="0"/>
                <w:sz w:val="16"/>
              </w:rPr>
              <w:t>Editorial correction related to LAD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9E2702"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5C811A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EF801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11228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6790A2"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2451AC" w14:textId="77777777" w:rsidR="00ED5722" w:rsidRPr="007F2770" w:rsidRDefault="00ED5722" w:rsidP="00ED5722">
            <w:pPr>
              <w:pStyle w:val="TAL"/>
              <w:rPr>
                <w:sz w:val="16"/>
                <w:szCs w:val="16"/>
                <w:lang w:eastAsia="en-US"/>
              </w:rPr>
            </w:pPr>
            <w:r w:rsidRPr="007F2770">
              <w:rPr>
                <w:sz w:val="16"/>
                <w:szCs w:val="16"/>
                <w:lang w:eastAsia="en-US"/>
              </w:rPr>
              <w:t>06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5DFD83"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D3761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67031C" w14:textId="77777777" w:rsidR="00ED5722" w:rsidRPr="007F2770" w:rsidRDefault="00ED5722" w:rsidP="00B95C6D">
            <w:pPr>
              <w:pStyle w:val="TAL"/>
              <w:rPr>
                <w:snapToGrid w:val="0"/>
                <w:sz w:val="16"/>
              </w:rPr>
            </w:pPr>
            <w:r w:rsidRPr="007F2770">
              <w:rPr>
                <w:snapToGrid w:val="0"/>
                <w:sz w:val="16"/>
              </w:rPr>
              <w:t>Correcting the structure of LADN related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EF3B7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013CDA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5AF974"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20CEA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A4ABA5"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599DA8" w14:textId="77777777" w:rsidR="00ED5722" w:rsidRPr="007F2770" w:rsidRDefault="00ED5722" w:rsidP="00ED5722">
            <w:pPr>
              <w:pStyle w:val="TAL"/>
              <w:rPr>
                <w:sz w:val="16"/>
                <w:szCs w:val="16"/>
                <w:lang w:eastAsia="en-US"/>
              </w:rPr>
            </w:pPr>
            <w:r w:rsidRPr="007F2770">
              <w:rPr>
                <w:sz w:val="16"/>
                <w:szCs w:val="16"/>
                <w:lang w:eastAsia="en-US"/>
              </w:rPr>
              <w:t>06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01D8CC"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E6EEB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61ABCB" w14:textId="77777777" w:rsidR="00ED5722" w:rsidRPr="007F2770" w:rsidRDefault="00ED5722" w:rsidP="00B95C6D">
            <w:pPr>
              <w:pStyle w:val="TAL"/>
              <w:rPr>
                <w:snapToGrid w:val="0"/>
                <w:sz w:val="16"/>
              </w:rPr>
            </w:pPr>
            <w:r w:rsidRPr="007F2770">
              <w:rPr>
                <w:snapToGrid w:val="0"/>
                <w:sz w:val="16"/>
              </w:rPr>
              <w:t>N3GPP de-registration timers handling at long MM back-off ti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084A3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2D0EB9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2C6AB2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A0322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B11D92"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C8393C" w14:textId="77777777" w:rsidR="00ED5722" w:rsidRPr="007F2770" w:rsidRDefault="00ED5722" w:rsidP="00ED5722">
            <w:pPr>
              <w:pStyle w:val="TAL"/>
              <w:rPr>
                <w:sz w:val="16"/>
                <w:szCs w:val="16"/>
                <w:lang w:eastAsia="en-US"/>
              </w:rPr>
            </w:pPr>
            <w:r w:rsidRPr="007F2770">
              <w:rPr>
                <w:sz w:val="16"/>
                <w:szCs w:val="16"/>
                <w:lang w:eastAsia="en-US"/>
              </w:rPr>
              <w:t>06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48B2C6"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FF390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3CDA33" w14:textId="77777777" w:rsidR="00ED5722" w:rsidRPr="007F2770" w:rsidRDefault="00ED5722" w:rsidP="00B95C6D">
            <w:pPr>
              <w:pStyle w:val="TAL"/>
              <w:rPr>
                <w:snapToGrid w:val="0"/>
                <w:sz w:val="16"/>
              </w:rPr>
            </w:pPr>
            <w:r w:rsidRPr="007F2770">
              <w:rPr>
                <w:snapToGrid w:val="0"/>
                <w:sz w:val="16"/>
              </w:rPr>
              <w:t>Abnormal cases in the network side for Configuration update pr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8BC9F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7C0C37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3EAE34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1E42C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F4D5A4"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B4A609" w14:textId="77777777" w:rsidR="00ED5722" w:rsidRPr="007F2770" w:rsidRDefault="00ED5722" w:rsidP="00ED5722">
            <w:pPr>
              <w:pStyle w:val="TAL"/>
              <w:rPr>
                <w:sz w:val="16"/>
                <w:szCs w:val="16"/>
                <w:lang w:eastAsia="en-US"/>
              </w:rPr>
            </w:pPr>
            <w:r w:rsidRPr="007F2770">
              <w:rPr>
                <w:sz w:val="16"/>
                <w:szCs w:val="16"/>
                <w:lang w:eastAsia="en-US"/>
              </w:rPr>
              <w:t>06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525640"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C3AAD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7CFE67" w14:textId="77777777" w:rsidR="00ED5722" w:rsidRPr="007F2770" w:rsidRDefault="00ED5722" w:rsidP="00B95C6D">
            <w:pPr>
              <w:pStyle w:val="TAL"/>
              <w:rPr>
                <w:snapToGrid w:val="0"/>
                <w:sz w:val="16"/>
              </w:rPr>
            </w:pPr>
            <w:r w:rsidRPr="007F2770">
              <w:rPr>
                <w:snapToGrid w:val="0"/>
                <w:sz w:val="16"/>
              </w:rPr>
              <w:t>Abnormal cases in the UE side for Configuration update pr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386D2A"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7D3414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188D7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F70BA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8608C3"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0B028C" w14:textId="77777777" w:rsidR="00ED5722" w:rsidRPr="007F2770" w:rsidRDefault="00ED5722" w:rsidP="00ED5722">
            <w:pPr>
              <w:pStyle w:val="TAL"/>
              <w:rPr>
                <w:sz w:val="16"/>
                <w:szCs w:val="16"/>
                <w:lang w:eastAsia="en-US"/>
              </w:rPr>
            </w:pPr>
            <w:r w:rsidRPr="007F2770">
              <w:rPr>
                <w:sz w:val="16"/>
                <w:szCs w:val="16"/>
                <w:lang w:eastAsia="en-US"/>
              </w:rPr>
              <w:t>06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6D894D"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39440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F2F64B" w14:textId="1E00FE19" w:rsidR="00ED5722" w:rsidRPr="007F2770" w:rsidRDefault="00ED5722" w:rsidP="00B95C6D">
            <w:pPr>
              <w:pStyle w:val="TAL"/>
              <w:rPr>
                <w:snapToGrid w:val="0"/>
                <w:sz w:val="16"/>
              </w:rPr>
            </w:pPr>
            <w:r w:rsidRPr="007F2770">
              <w:rPr>
                <w:snapToGrid w:val="0"/>
                <w:sz w:val="16"/>
              </w:rPr>
              <w:t>Handling of 5GSM reject causes #50 and #51 for PDU types IPv4v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DF4E7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53224C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E7BB37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A05C9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0D7CA0"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72E98E" w14:textId="77777777" w:rsidR="00ED5722" w:rsidRPr="007F2770" w:rsidRDefault="00ED5722" w:rsidP="00ED5722">
            <w:pPr>
              <w:pStyle w:val="TAL"/>
              <w:rPr>
                <w:sz w:val="16"/>
                <w:szCs w:val="16"/>
                <w:lang w:eastAsia="en-US"/>
              </w:rPr>
            </w:pPr>
            <w:r w:rsidRPr="007F2770">
              <w:rPr>
                <w:sz w:val="16"/>
                <w:szCs w:val="16"/>
                <w:lang w:eastAsia="en-US"/>
              </w:rPr>
              <w:t>06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76C7D9"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DDB2D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21AD60" w14:textId="77777777" w:rsidR="00ED5722" w:rsidRPr="007F2770" w:rsidRDefault="00ED5722" w:rsidP="00B95C6D">
            <w:pPr>
              <w:pStyle w:val="TAL"/>
              <w:rPr>
                <w:snapToGrid w:val="0"/>
                <w:sz w:val="16"/>
              </w:rPr>
            </w:pPr>
            <w:r w:rsidRPr="007F2770">
              <w:rPr>
                <w:snapToGrid w:val="0"/>
                <w:sz w:val="16"/>
              </w:rPr>
              <w:t>Correction to QoS rules verification during PDU session establish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05379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C82DB2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FB98B0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16A5B6"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E03D18"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946C81" w14:textId="77777777" w:rsidR="00ED5722" w:rsidRPr="007F2770" w:rsidRDefault="00ED5722" w:rsidP="00ED5722">
            <w:pPr>
              <w:pStyle w:val="TAL"/>
              <w:rPr>
                <w:sz w:val="16"/>
                <w:szCs w:val="16"/>
                <w:lang w:eastAsia="en-US"/>
              </w:rPr>
            </w:pPr>
            <w:r w:rsidRPr="007F2770">
              <w:rPr>
                <w:sz w:val="16"/>
                <w:szCs w:val="16"/>
                <w:lang w:eastAsia="en-US"/>
              </w:rPr>
              <w:t>06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135FD7"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507FD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443E0E" w14:textId="77777777" w:rsidR="00ED5722" w:rsidRPr="007F2770" w:rsidRDefault="00ED5722" w:rsidP="00B95C6D">
            <w:pPr>
              <w:pStyle w:val="TAL"/>
              <w:rPr>
                <w:snapToGrid w:val="0"/>
                <w:sz w:val="16"/>
              </w:rPr>
            </w:pPr>
            <w:r w:rsidRPr="007F2770">
              <w:rPr>
                <w:snapToGrid w:val="0"/>
                <w:sz w:val="16"/>
              </w:rPr>
              <w:t>QoS rules verification during PDU session modif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0D83B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F8CEBE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31E083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2DDD6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948853"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3E96F1" w14:textId="77777777" w:rsidR="00ED5722" w:rsidRPr="007F2770" w:rsidRDefault="00ED5722" w:rsidP="00ED5722">
            <w:pPr>
              <w:pStyle w:val="TAL"/>
              <w:rPr>
                <w:sz w:val="16"/>
                <w:szCs w:val="16"/>
                <w:lang w:eastAsia="en-US"/>
              </w:rPr>
            </w:pPr>
            <w:r w:rsidRPr="007F2770">
              <w:rPr>
                <w:sz w:val="16"/>
                <w:szCs w:val="16"/>
                <w:lang w:eastAsia="en-US"/>
              </w:rPr>
              <w:t>06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317DA1"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AAD80C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320C5C" w14:textId="77777777" w:rsidR="00ED5722" w:rsidRPr="007F2770" w:rsidRDefault="00ED5722" w:rsidP="00B95C6D">
            <w:pPr>
              <w:pStyle w:val="TAL"/>
              <w:rPr>
                <w:snapToGrid w:val="0"/>
                <w:sz w:val="16"/>
              </w:rPr>
            </w:pPr>
            <w:r w:rsidRPr="007F2770">
              <w:rPr>
                <w:snapToGrid w:val="0"/>
                <w:sz w:val="16"/>
              </w:rPr>
              <w:t>QoS flow descriptions IE to be set by SMF mandatory in PDU establishment accept for initial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111CD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AF0AB7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C43D24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E7500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F4F827"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E0B614" w14:textId="77777777" w:rsidR="00ED5722" w:rsidRPr="007F2770" w:rsidRDefault="00ED5722" w:rsidP="00ED5722">
            <w:pPr>
              <w:pStyle w:val="TAL"/>
              <w:rPr>
                <w:sz w:val="16"/>
                <w:szCs w:val="16"/>
                <w:lang w:eastAsia="en-US"/>
              </w:rPr>
            </w:pPr>
            <w:r w:rsidRPr="007F2770">
              <w:rPr>
                <w:sz w:val="16"/>
                <w:szCs w:val="16"/>
                <w:lang w:eastAsia="en-US"/>
              </w:rPr>
              <w:t>06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B5E2CD"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CA9B86" w14:textId="77777777" w:rsidR="00ED5722" w:rsidRPr="007F2770" w:rsidRDefault="00ED5722" w:rsidP="00ED5722">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BD67B5" w14:textId="77777777" w:rsidR="00ED5722" w:rsidRPr="007F2770" w:rsidRDefault="00ED5722" w:rsidP="00B95C6D">
            <w:pPr>
              <w:pStyle w:val="TAL"/>
              <w:rPr>
                <w:snapToGrid w:val="0"/>
                <w:sz w:val="16"/>
              </w:rPr>
            </w:pPr>
            <w:r w:rsidRPr="007F2770">
              <w:rPr>
                <w:snapToGrid w:val="0"/>
                <w:sz w:val="16"/>
              </w:rPr>
              <w:t>MCS Indicator and Access Identity 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404054"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165CF1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DEF8D2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06508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4B4826"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1B80C4" w14:textId="77777777" w:rsidR="00ED5722" w:rsidRPr="007F2770" w:rsidRDefault="00ED5722" w:rsidP="00ED5722">
            <w:pPr>
              <w:pStyle w:val="TAL"/>
              <w:rPr>
                <w:sz w:val="16"/>
                <w:szCs w:val="16"/>
                <w:lang w:eastAsia="en-US"/>
              </w:rPr>
            </w:pPr>
            <w:r w:rsidRPr="007F2770">
              <w:rPr>
                <w:sz w:val="16"/>
                <w:szCs w:val="16"/>
                <w:lang w:eastAsia="en-US"/>
              </w:rPr>
              <w:t>06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27CA6C"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8D8EA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A6EC4C" w14:textId="77777777" w:rsidR="00ED5722" w:rsidRPr="007F2770" w:rsidRDefault="00ED5722" w:rsidP="00B95C6D">
            <w:pPr>
              <w:pStyle w:val="TAL"/>
              <w:rPr>
                <w:snapToGrid w:val="0"/>
                <w:sz w:val="16"/>
              </w:rPr>
            </w:pPr>
            <w:r w:rsidRPr="007F2770">
              <w:rPr>
                <w:snapToGrid w:val="0"/>
                <w:sz w:val="16"/>
              </w:rPr>
              <w:t>SUCI encoding and support of NAI forma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C3DF9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6F6910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C59AE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D3DCE5"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CDFC5B"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570D9E" w14:textId="77777777" w:rsidR="00ED5722" w:rsidRPr="007F2770" w:rsidRDefault="00ED5722" w:rsidP="00ED5722">
            <w:pPr>
              <w:pStyle w:val="TAL"/>
              <w:rPr>
                <w:sz w:val="16"/>
                <w:szCs w:val="16"/>
                <w:lang w:eastAsia="en-US"/>
              </w:rPr>
            </w:pPr>
            <w:r w:rsidRPr="007F2770">
              <w:rPr>
                <w:sz w:val="16"/>
                <w:szCs w:val="16"/>
                <w:lang w:eastAsia="en-US"/>
              </w:rPr>
              <w:t>06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B24915"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FAA669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2DD4DE" w14:textId="77777777" w:rsidR="00ED5722" w:rsidRPr="007F2770" w:rsidRDefault="00ED5722" w:rsidP="00B95C6D">
            <w:pPr>
              <w:pStyle w:val="TAL"/>
              <w:rPr>
                <w:snapToGrid w:val="0"/>
                <w:sz w:val="16"/>
              </w:rPr>
            </w:pPr>
            <w:r w:rsidRPr="007F2770">
              <w:rPr>
                <w:snapToGrid w:val="0"/>
                <w:sz w:val="16"/>
              </w:rPr>
              <w:t>UAC for simultaneous access attempt trigg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4C1CB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B9DC1F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C27106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AE706F"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1BFA6A"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626ECD" w14:textId="77777777" w:rsidR="00ED5722" w:rsidRPr="007F2770" w:rsidRDefault="00ED5722" w:rsidP="00ED5722">
            <w:pPr>
              <w:pStyle w:val="TAL"/>
              <w:rPr>
                <w:sz w:val="16"/>
                <w:szCs w:val="16"/>
                <w:lang w:eastAsia="en-US"/>
              </w:rPr>
            </w:pPr>
            <w:r w:rsidRPr="007F2770">
              <w:rPr>
                <w:sz w:val="16"/>
                <w:szCs w:val="16"/>
                <w:lang w:eastAsia="en-US"/>
              </w:rPr>
              <w:t>06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41AB73"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5B5A1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9BA27D" w14:textId="77777777" w:rsidR="00ED5722" w:rsidRPr="007F2770" w:rsidRDefault="00ED5722" w:rsidP="00B95C6D">
            <w:pPr>
              <w:pStyle w:val="TAL"/>
              <w:rPr>
                <w:snapToGrid w:val="0"/>
                <w:sz w:val="16"/>
              </w:rPr>
            </w:pPr>
            <w:r w:rsidRPr="007F2770">
              <w:rPr>
                <w:snapToGrid w:val="0"/>
                <w:sz w:val="16"/>
              </w:rPr>
              <w:t>Reset of registration attempt coun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B5342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1A57CE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E26D60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ECC3D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2138DE"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8F4D80" w14:textId="77777777" w:rsidR="00ED5722" w:rsidRPr="007F2770" w:rsidRDefault="00ED5722" w:rsidP="00ED5722">
            <w:pPr>
              <w:pStyle w:val="TAL"/>
              <w:rPr>
                <w:sz w:val="16"/>
                <w:szCs w:val="16"/>
                <w:lang w:eastAsia="en-US"/>
              </w:rPr>
            </w:pPr>
            <w:r w:rsidRPr="007F2770">
              <w:rPr>
                <w:sz w:val="16"/>
                <w:szCs w:val="16"/>
                <w:lang w:eastAsia="en-US"/>
              </w:rPr>
              <w:t>06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9D11D3"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C19BD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83D520" w14:textId="77777777" w:rsidR="00ED5722" w:rsidRPr="007F2770" w:rsidRDefault="00ED5722" w:rsidP="00B95C6D">
            <w:pPr>
              <w:pStyle w:val="TAL"/>
              <w:rPr>
                <w:snapToGrid w:val="0"/>
                <w:sz w:val="16"/>
              </w:rPr>
            </w:pPr>
            <w:r w:rsidRPr="007F2770">
              <w:rPr>
                <w:snapToGrid w:val="0"/>
                <w:sz w:val="16"/>
              </w:rPr>
              <w:t>Reset of service request attempt coun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9426E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7FE724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B595F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46FBB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33BDA1"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FE7FAA" w14:textId="77777777" w:rsidR="00ED5722" w:rsidRPr="007F2770" w:rsidRDefault="00ED5722" w:rsidP="00ED5722">
            <w:pPr>
              <w:pStyle w:val="TAL"/>
              <w:rPr>
                <w:sz w:val="16"/>
                <w:szCs w:val="16"/>
                <w:lang w:eastAsia="en-US"/>
              </w:rPr>
            </w:pPr>
            <w:r w:rsidRPr="007F2770">
              <w:rPr>
                <w:sz w:val="16"/>
                <w:szCs w:val="16"/>
                <w:lang w:eastAsia="en-US"/>
              </w:rPr>
              <w:t>06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745CC0"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16E9E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16EBB9" w14:textId="77777777" w:rsidR="00ED5722" w:rsidRPr="007F2770" w:rsidRDefault="00ED5722" w:rsidP="00B95C6D">
            <w:pPr>
              <w:pStyle w:val="TAL"/>
              <w:rPr>
                <w:snapToGrid w:val="0"/>
                <w:sz w:val="16"/>
              </w:rPr>
            </w:pPr>
            <w:r w:rsidRPr="007F2770">
              <w:rPr>
                <w:snapToGrid w:val="0"/>
                <w:sz w:val="16"/>
              </w:rPr>
              <w:t>CN paging handling in RRC inactiv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5DFEA3"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D010D8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773F1E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14F7E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77147C"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59C266" w14:textId="77777777" w:rsidR="00ED5722" w:rsidRPr="007F2770" w:rsidRDefault="00ED5722" w:rsidP="00ED5722">
            <w:pPr>
              <w:pStyle w:val="TAL"/>
              <w:rPr>
                <w:sz w:val="16"/>
                <w:szCs w:val="16"/>
                <w:lang w:eastAsia="en-US"/>
              </w:rPr>
            </w:pPr>
            <w:r w:rsidRPr="007F2770">
              <w:rPr>
                <w:sz w:val="16"/>
                <w:szCs w:val="16"/>
                <w:lang w:eastAsia="en-US"/>
              </w:rPr>
              <w:t>06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838584"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2A5F73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09BFCA" w14:textId="77777777" w:rsidR="00ED5722" w:rsidRPr="007F2770" w:rsidRDefault="00ED5722" w:rsidP="00B95C6D">
            <w:pPr>
              <w:pStyle w:val="TAL"/>
              <w:rPr>
                <w:snapToGrid w:val="0"/>
                <w:sz w:val="16"/>
              </w:rPr>
            </w:pPr>
            <w:r w:rsidRPr="007F2770">
              <w:rPr>
                <w:snapToGrid w:val="0"/>
                <w:sz w:val="16"/>
              </w:rPr>
              <w:t>Procedure collision handling in paging and not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0F74C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77872C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C70D63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D63A9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91B6EC"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236B73" w14:textId="77777777" w:rsidR="00ED5722" w:rsidRPr="007F2770" w:rsidRDefault="00ED5722" w:rsidP="00ED5722">
            <w:pPr>
              <w:pStyle w:val="TAL"/>
              <w:rPr>
                <w:sz w:val="16"/>
                <w:szCs w:val="16"/>
                <w:lang w:eastAsia="en-US"/>
              </w:rPr>
            </w:pPr>
            <w:r w:rsidRPr="007F2770">
              <w:rPr>
                <w:sz w:val="16"/>
                <w:szCs w:val="16"/>
                <w:lang w:eastAsia="en-US"/>
              </w:rPr>
              <w:t>06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DE1450"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BE0C5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ED3AAE" w14:textId="77777777" w:rsidR="00ED5722" w:rsidRPr="007F2770" w:rsidRDefault="00ED5722" w:rsidP="00B95C6D">
            <w:pPr>
              <w:pStyle w:val="TAL"/>
              <w:rPr>
                <w:snapToGrid w:val="0"/>
                <w:sz w:val="16"/>
              </w:rPr>
            </w:pPr>
            <w:r w:rsidRPr="007F2770">
              <w:rPr>
                <w:snapToGrid w:val="0"/>
                <w:sz w:val="16"/>
              </w:rPr>
              <w:t>Resolution of editor's note on different TAI for 4G and for 5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F0F87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F04FED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2D800B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9FD87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40870E"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89E98B" w14:textId="77777777" w:rsidR="00ED5722" w:rsidRPr="007F2770" w:rsidRDefault="00ED5722" w:rsidP="00ED5722">
            <w:pPr>
              <w:pStyle w:val="TAL"/>
              <w:rPr>
                <w:sz w:val="16"/>
                <w:szCs w:val="16"/>
                <w:lang w:eastAsia="en-US"/>
              </w:rPr>
            </w:pPr>
            <w:r w:rsidRPr="007F2770">
              <w:rPr>
                <w:sz w:val="16"/>
                <w:szCs w:val="16"/>
                <w:lang w:eastAsia="en-US"/>
              </w:rPr>
              <w:t>06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D161F3"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A762B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822215" w14:textId="77777777" w:rsidR="00ED5722" w:rsidRPr="007F2770" w:rsidRDefault="00ED5722" w:rsidP="00B95C6D">
            <w:pPr>
              <w:pStyle w:val="TAL"/>
              <w:rPr>
                <w:snapToGrid w:val="0"/>
                <w:sz w:val="16"/>
              </w:rPr>
            </w:pPr>
            <w:r w:rsidRPr="007F2770">
              <w:rPr>
                <w:snapToGrid w:val="0"/>
                <w:sz w:val="16"/>
              </w:rPr>
              <w:t>Correction on 'E' bit for deleting QoS flow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6223D2"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9BD304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DB245E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2FA5E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FCC3AF"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EBDF3F" w14:textId="77777777" w:rsidR="00ED5722" w:rsidRPr="007F2770" w:rsidRDefault="00ED5722" w:rsidP="00ED5722">
            <w:pPr>
              <w:pStyle w:val="TAL"/>
              <w:rPr>
                <w:sz w:val="16"/>
                <w:szCs w:val="16"/>
                <w:lang w:eastAsia="en-US"/>
              </w:rPr>
            </w:pPr>
            <w:r w:rsidRPr="007F2770">
              <w:rPr>
                <w:sz w:val="16"/>
                <w:szCs w:val="16"/>
                <w:lang w:eastAsia="en-US"/>
              </w:rPr>
              <w:t>06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E06974"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3A3A7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E1D155" w14:textId="77777777" w:rsidR="00ED5722" w:rsidRPr="007F2770" w:rsidRDefault="00ED5722" w:rsidP="00B95C6D">
            <w:pPr>
              <w:pStyle w:val="TAL"/>
              <w:rPr>
                <w:snapToGrid w:val="0"/>
                <w:sz w:val="16"/>
              </w:rPr>
            </w:pPr>
            <w:r w:rsidRPr="007F2770">
              <w:rPr>
                <w:snapToGrid w:val="0"/>
                <w:sz w:val="16"/>
              </w:rPr>
              <w:t>EMM parameters handling for EPC interwork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28652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F7BF0E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9F20CF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E7BB8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12813D"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F4CE6A" w14:textId="77777777" w:rsidR="00ED5722" w:rsidRPr="007F2770" w:rsidRDefault="00ED5722" w:rsidP="00ED5722">
            <w:pPr>
              <w:pStyle w:val="TAL"/>
              <w:rPr>
                <w:sz w:val="16"/>
                <w:szCs w:val="16"/>
                <w:lang w:eastAsia="en-US"/>
              </w:rPr>
            </w:pPr>
            <w:r w:rsidRPr="007F2770">
              <w:rPr>
                <w:sz w:val="16"/>
                <w:szCs w:val="16"/>
                <w:lang w:eastAsia="en-US"/>
              </w:rPr>
              <w:t>06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9F7667"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8E023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F8E089" w14:textId="77777777" w:rsidR="00ED5722" w:rsidRPr="007F2770" w:rsidRDefault="00ED5722" w:rsidP="00B95C6D">
            <w:pPr>
              <w:pStyle w:val="TAL"/>
              <w:rPr>
                <w:snapToGrid w:val="0"/>
                <w:sz w:val="16"/>
              </w:rPr>
            </w:pPr>
            <w:r w:rsidRPr="007F2770">
              <w:rPr>
                <w:snapToGrid w:val="0"/>
                <w:sz w:val="16"/>
              </w:rPr>
              <w:t>Registration rejected because of non-3GPP access to 5GCN is not allow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CACF3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A14AA5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D5C72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46048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277A76"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920A82" w14:textId="77777777" w:rsidR="00ED5722" w:rsidRPr="007F2770" w:rsidRDefault="00ED5722" w:rsidP="00ED5722">
            <w:pPr>
              <w:pStyle w:val="TAL"/>
              <w:rPr>
                <w:sz w:val="16"/>
                <w:szCs w:val="16"/>
                <w:lang w:eastAsia="en-US"/>
              </w:rPr>
            </w:pPr>
            <w:r w:rsidRPr="007F2770">
              <w:rPr>
                <w:sz w:val="16"/>
                <w:szCs w:val="16"/>
                <w:lang w:eastAsia="en-US"/>
              </w:rPr>
              <w:t>06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AA10FD"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E5AAC2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8C1456" w14:textId="77777777" w:rsidR="00ED5722" w:rsidRPr="007F2770" w:rsidRDefault="00ED5722" w:rsidP="00B95C6D">
            <w:pPr>
              <w:pStyle w:val="TAL"/>
              <w:rPr>
                <w:snapToGrid w:val="0"/>
                <w:sz w:val="16"/>
              </w:rPr>
            </w:pPr>
            <w:r w:rsidRPr="007F2770">
              <w:rPr>
                <w:snapToGrid w:val="0"/>
                <w:sz w:val="16"/>
              </w:rPr>
              <w:t>Correction to SUPI definition due to NAI forma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F506DA"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E1170E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5D7C0F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11C8A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4A6B41"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01813E" w14:textId="77777777" w:rsidR="00ED5722" w:rsidRPr="007F2770" w:rsidRDefault="00ED5722" w:rsidP="00ED5722">
            <w:pPr>
              <w:pStyle w:val="TAL"/>
              <w:rPr>
                <w:sz w:val="16"/>
                <w:szCs w:val="16"/>
                <w:lang w:eastAsia="en-US"/>
              </w:rPr>
            </w:pPr>
            <w:r w:rsidRPr="007F2770">
              <w:rPr>
                <w:sz w:val="16"/>
                <w:szCs w:val="16"/>
                <w:lang w:eastAsia="en-US"/>
              </w:rPr>
              <w:t>06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C7FF31"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95C23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484911" w14:textId="77777777" w:rsidR="00ED5722" w:rsidRPr="007F2770" w:rsidRDefault="00ED5722" w:rsidP="00B95C6D">
            <w:pPr>
              <w:pStyle w:val="TAL"/>
              <w:rPr>
                <w:snapToGrid w:val="0"/>
                <w:sz w:val="16"/>
              </w:rPr>
            </w:pPr>
            <w:r w:rsidRPr="007F2770">
              <w:rPr>
                <w:snapToGrid w:val="0"/>
                <w:sz w:val="16"/>
              </w:rPr>
              <w:t>Correct secured packet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27D48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64B392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E25EFD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6DF5D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7D6644"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C90FC7" w14:textId="77777777" w:rsidR="00ED5722" w:rsidRPr="007F2770" w:rsidRDefault="00ED5722" w:rsidP="00ED5722">
            <w:pPr>
              <w:pStyle w:val="TAL"/>
              <w:rPr>
                <w:sz w:val="16"/>
                <w:szCs w:val="16"/>
                <w:lang w:eastAsia="en-US"/>
              </w:rPr>
            </w:pPr>
            <w:r w:rsidRPr="007F2770">
              <w:rPr>
                <w:sz w:val="16"/>
                <w:szCs w:val="16"/>
                <w:lang w:eastAsia="en-US"/>
              </w:rPr>
              <w:t>06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6F0D4D"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5E0BC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F7A698" w14:textId="77777777" w:rsidR="00ED5722" w:rsidRPr="007F2770" w:rsidRDefault="00ED5722" w:rsidP="00B95C6D">
            <w:pPr>
              <w:pStyle w:val="TAL"/>
              <w:rPr>
                <w:snapToGrid w:val="0"/>
                <w:sz w:val="16"/>
              </w:rPr>
            </w:pPr>
            <w:r w:rsidRPr="007F2770">
              <w:rPr>
                <w:snapToGrid w:val="0"/>
                <w:sz w:val="16"/>
              </w:rPr>
              <w:t>Abnormal cases for EAP-based AK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BED702"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87D555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EDBC7E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908C1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59FC8F"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3ABD02" w14:textId="77777777" w:rsidR="00ED5722" w:rsidRPr="007F2770" w:rsidRDefault="00ED5722" w:rsidP="00ED5722">
            <w:pPr>
              <w:pStyle w:val="TAL"/>
              <w:rPr>
                <w:sz w:val="16"/>
                <w:szCs w:val="16"/>
                <w:lang w:eastAsia="en-US"/>
              </w:rPr>
            </w:pPr>
            <w:r w:rsidRPr="007F2770">
              <w:rPr>
                <w:sz w:val="16"/>
                <w:szCs w:val="16"/>
                <w:lang w:eastAsia="en-US"/>
              </w:rPr>
              <w:t>06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71E55E"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7939B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A7F0FB" w14:textId="77777777" w:rsidR="00ED5722" w:rsidRPr="007F2770" w:rsidRDefault="00ED5722" w:rsidP="00B95C6D">
            <w:pPr>
              <w:pStyle w:val="TAL"/>
              <w:rPr>
                <w:snapToGrid w:val="0"/>
                <w:sz w:val="16"/>
              </w:rPr>
            </w:pPr>
            <w:r w:rsidRPr="007F2770">
              <w:rPr>
                <w:snapToGrid w:val="0"/>
                <w:sz w:val="16"/>
              </w:rPr>
              <w:t>CONFIGURATION UPDATE COMMAND with no parameters other than registraion reques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D49C4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555BEF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3FF83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2261B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0BC6D4"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D79DEF" w14:textId="77777777" w:rsidR="00ED5722" w:rsidRPr="007F2770" w:rsidRDefault="00ED5722" w:rsidP="00ED5722">
            <w:pPr>
              <w:pStyle w:val="TAL"/>
              <w:rPr>
                <w:sz w:val="16"/>
                <w:szCs w:val="16"/>
                <w:lang w:eastAsia="en-US"/>
              </w:rPr>
            </w:pPr>
            <w:r w:rsidRPr="007F2770">
              <w:rPr>
                <w:sz w:val="16"/>
                <w:szCs w:val="16"/>
                <w:lang w:eastAsia="en-US"/>
              </w:rPr>
              <w:t>06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D2E1C0"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2B230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EC41DA" w14:textId="77777777" w:rsidR="00ED5722" w:rsidRPr="007F2770" w:rsidRDefault="00ED5722" w:rsidP="00B95C6D">
            <w:pPr>
              <w:pStyle w:val="TAL"/>
              <w:rPr>
                <w:snapToGrid w:val="0"/>
                <w:sz w:val="16"/>
              </w:rPr>
            </w:pPr>
            <w:r w:rsidRPr="007F2770">
              <w:rPr>
                <w:snapToGrid w:val="0"/>
                <w:sz w:val="16"/>
              </w:rPr>
              <w:t>Correction of the UE-initiated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A7257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C13A9A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58CF1E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29571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FF6A04" w14:textId="77777777" w:rsidR="00ED5722" w:rsidRPr="007F2770" w:rsidRDefault="00ED5722" w:rsidP="00093BA1">
            <w:pPr>
              <w:pStyle w:val="TAC"/>
              <w:rPr>
                <w:sz w:val="16"/>
              </w:rPr>
            </w:pPr>
            <w:r w:rsidRPr="007F2770">
              <w:rPr>
                <w:sz w:val="16"/>
              </w:rPr>
              <w:t>CP-183039t</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931909" w14:textId="77777777" w:rsidR="00ED5722" w:rsidRPr="007F2770" w:rsidRDefault="00ED5722" w:rsidP="00ED5722">
            <w:pPr>
              <w:pStyle w:val="TAL"/>
              <w:rPr>
                <w:sz w:val="16"/>
                <w:szCs w:val="16"/>
                <w:lang w:eastAsia="en-US"/>
              </w:rPr>
            </w:pPr>
            <w:r w:rsidRPr="007F2770">
              <w:rPr>
                <w:sz w:val="16"/>
                <w:szCs w:val="16"/>
                <w:lang w:eastAsia="en-US"/>
              </w:rPr>
              <w:t>06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34323A"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77D19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B10EC9" w14:textId="77777777" w:rsidR="00ED5722" w:rsidRPr="007F2770" w:rsidRDefault="00ED5722" w:rsidP="00B95C6D">
            <w:pPr>
              <w:pStyle w:val="TAL"/>
              <w:rPr>
                <w:snapToGrid w:val="0"/>
                <w:sz w:val="16"/>
              </w:rPr>
            </w:pPr>
            <w:r w:rsidRPr="007F2770">
              <w:rPr>
                <w:snapToGrid w:val="0"/>
                <w:sz w:val="16"/>
              </w:rPr>
              <w:t>Definition of a 5GMM cause for DNN subscription check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910904"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F38189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61602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B1F616"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3A5586"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EFE3F9" w14:textId="77777777" w:rsidR="00ED5722" w:rsidRPr="007F2770" w:rsidRDefault="00ED5722" w:rsidP="00ED5722">
            <w:pPr>
              <w:pStyle w:val="TAL"/>
              <w:rPr>
                <w:sz w:val="16"/>
                <w:szCs w:val="16"/>
                <w:lang w:eastAsia="en-US"/>
              </w:rPr>
            </w:pPr>
            <w:r w:rsidRPr="007F2770">
              <w:rPr>
                <w:sz w:val="16"/>
                <w:szCs w:val="16"/>
                <w:lang w:eastAsia="en-US"/>
              </w:rPr>
              <w:t>06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09AFAF"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A5997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FCB88D" w14:textId="77777777" w:rsidR="00ED5722" w:rsidRPr="007F2770" w:rsidRDefault="00ED5722" w:rsidP="00B95C6D">
            <w:pPr>
              <w:pStyle w:val="TAL"/>
              <w:rPr>
                <w:snapToGrid w:val="0"/>
                <w:sz w:val="16"/>
              </w:rPr>
            </w:pPr>
            <w:r w:rsidRPr="007F2770">
              <w:rPr>
                <w:snapToGrid w:val="0"/>
                <w:sz w:val="16"/>
              </w:rPr>
              <w:t>Stopping T3511 after transitioning to 5GMM-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40E903"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933D0F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614467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E0863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88F7C4"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95FE9C" w14:textId="77777777" w:rsidR="00ED5722" w:rsidRPr="007F2770" w:rsidRDefault="00ED5722" w:rsidP="00ED5722">
            <w:pPr>
              <w:pStyle w:val="TAL"/>
              <w:rPr>
                <w:sz w:val="16"/>
                <w:szCs w:val="16"/>
                <w:lang w:eastAsia="en-US"/>
              </w:rPr>
            </w:pPr>
            <w:r w:rsidRPr="007F2770">
              <w:rPr>
                <w:sz w:val="16"/>
                <w:szCs w:val="16"/>
                <w:lang w:eastAsia="en-US"/>
              </w:rPr>
              <w:t>06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55696F"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BA9B1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DCC468" w14:textId="77777777" w:rsidR="00ED5722" w:rsidRPr="007F2770" w:rsidRDefault="00ED5722" w:rsidP="00B95C6D">
            <w:pPr>
              <w:pStyle w:val="TAL"/>
              <w:rPr>
                <w:snapToGrid w:val="0"/>
                <w:sz w:val="16"/>
              </w:rPr>
            </w:pPr>
            <w:r w:rsidRPr="007F2770">
              <w:rPr>
                <w:snapToGrid w:val="0"/>
                <w:sz w:val="16"/>
              </w:rPr>
              <w:t>Clarification on storage of UE policy sections of multiple PLM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6797B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2B93D4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E5A31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AED59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45D893"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9278DD" w14:textId="77777777" w:rsidR="00ED5722" w:rsidRPr="007F2770" w:rsidRDefault="00ED5722" w:rsidP="00ED5722">
            <w:pPr>
              <w:pStyle w:val="TAL"/>
              <w:rPr>
                <w:sz w:val="16"/>
                <w:szCs w:val="16"/>
                <w:lang w:eastAsia="en-US"/>
              </w:rPr>
            </w:pPr>
            <w:r w:rsidRPr="007F2770">
              <w:rPr>
                <w:sz w:val="16"/>
                <w:szCs w:val="16"/>
                <w:lang w:eastAsia="en-US"/>
              </w:rPr>
              <w:t>06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337AB2"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AF6D24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EE0945" w14:textId="77777777" w:rsidR="00ED5722" w:rsidRPr="007F2770" w:rsidRDefault="00ED5722" w:rsidP="00B95C6D">
            <w:pPr>
              <w:pStyle w:val="TAL"/>
              <w:rPr>
                <w:snapToGrid w:val="0"/>
                <w:sz w:val="16"/>
              </w:rPr>
            </w:pPr>
            <w:r w:rsidRPr="007F2770">
              <w:rPr>
                <w:snapToGrid w:val="0"/>
                <w:sz w:val="16"/>
              </w:rPr>
              <w:t xml:space="preserve">Corrections to UE handling of reject with cause #13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E6723D"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900E41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771236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676F3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21B006"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6AAE5F" w14:textId="77777777" w:rsidR="00ED5722" w:rsidRPr="007F2770" w:rsidRDefault="00ED5722" w:rsidP="00ED5722">
            <w:pPr>
              <w:pStyle w:val="TAL"/>
              <w:rPr>
                <w:sz w:val="16"/>
                <w:szCs w:val="16"/>
                <w:lang w:eastAsia="en-US"/>
              </w:rPr>
            </w:pPr>
            <w:r w:rsidRPr="007F2770">
              <w:rPr>
                <w:sz w:val="16"/>
                <w:szCs w:val="16"/>
                <w:lang w:eastAsia="en-US"/>
              </w:rPr>
              <w:t>06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B04456"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3A583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56AF3C" w14:textId="77777777" w:rsidR="00ED5722" w:rsidRPr="007F2770" w:rsidRDefault="00ED5722" w:rsidP="00B95C6D">
            <w:pPr>
              <w:pStyle w:val="TAL"/>
              <w:rPr>
                <w:snapToGrid w:val="0"/>
                <w:sz w:val="16"/>
              </w:rPr>
            </w:pPr>
            <w:r w:rsidRPr="007F2770">
              <w:rPr>
                <w:snapToGrid w:val="0"/>
                <w:sz w:val="16"/>
              </w:rPr>
              <w:t>Clarification on the Selected EPS NAS security algorithm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8D83A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E28E8D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3AAC8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F8B78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A516F4"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6E3394" w14:textId="77777777" w:rsidR="00ED5722" w:rsidRPr="007F2770" w:rsidRDefault="00ED5722" w:rsidP="00ED5722">
            <w:pPr>
              <w:pStyle w:val="TAL"/>
              <w:rPr>
                <w:sz w:val="16"/>
                <w:szCs w:val="16"/>
                <w:lang w:eastAsia="en-US"/>
              </w:rPr>
            </w:pPr>
            <w:r w:rsidRPr="007F2770">
              <w:rPr>
                <w:sz w:val="16"/>
                <w:szCs w:val="16"/>
                <w:lang w:eastAsia="en-US"/>
              </w:rPr>
              <w:t>06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BDA3A8"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3C5DA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E12EED" w14:textId="77777777" w:rsidR="00ED5722" w:rsidRPr="007F2770" w:rsidRDefault="00ED5722" w:rsidP="00B95C6D">
            <w:pPr>
              <w:pStyle w:val="TAL"/>
              <w:rPr>
                <w:snapToGrid w:val="0"/>
                <w:sz w:val="16"/>
              </w:rPr>
            </w:pPr>
            <w:r w:rsidRPr="007F2770">
              <w:rPr>
                <w:snapToGrid w:val="0"/>
                <w:sz w:val="16"/>
              </w:rPr>
              <w:t>Handling errors due to missing QoS flow descriptions parameters for GBR QoS flow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D2057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07155A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2788F6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22A82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99C76A"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84393F" w14:textId="77777777" w:rsidR="00ED5722" w:rsidRPr="007F2770" w:rsidRDefault="00ED5722" w:rsidP="00ED5722">
            <w:pPr>
              <w:pStyle w:val="TAL"/>
              <w:rPr>
                <w:sz w:val="16"/>
                <w:szCs w:val="16"/>
                <w:lang w:eastAsia="en-US"/>
              </w:rPr>
            </w:pPr>
            <w:r w:rsidRPr="007F2770">
              <w:rPr>
                <w:sz w:val="16"/>
                <w:szCs w:val="16"/>
                <w:lang w:eastAsia="en-US"/>
              </w:rPr>
              <w:t>06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951CF4"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A8461E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ABD925" w14:textId="77777777" w:rsidR="00ED5722" w:rsidRPr="007F2770" w:rsidRDefault="00ED5722" w:rsidP="00B95C6D">
            <w:pPr>
              <w:pStyle w:val="TAL"/>
              <w:rPr>
                <w:snapToGrid w:val="0"/>
                <w:sz w:val="16"/>
              </w:rPr>
            </w:pPr>
            <w:r w:rsidRPr="007F2770">
              <w:rPr>
                <w:snapToGrid w:val="0"/>
                <w:sz w:val="16"/>
              </w:rPr>
              <w:t>Clarification on inclusion of Requested NSSAI during periodic registration updat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B62334"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412B76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F01114"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CC208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09BDD5"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C44A8D" w14:textId="77777777" w:rsidR="00ED5722" w:rsidRPr="007F2770" w:rsidRDefault="00ED5722" w:rsidP="00ED5722">
            <w:pPr>
              <w:pStyle w:val="TAL"/>
              <w:rPr>
                <w:sz w:val="16"/>
                <w:szCs w:val="16"/>
                <w:lang w:eastAsia="en-US"/>
              </w:rPr>
            </w:pPr>
            <w:r w:rsidRPr="007F2770">
              <w:rPr>
                <w:sz w:val="16"/>
                <w:szCs w:val="16"/>
                <w:lang w:eastAsia="en-US"/>
              </w:rPr>
              <w:t>06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6CE993"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498AE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62022D" w14:textId="77777777" w:rsidR="00ED5722" w:rsidRPr="007F2770" w:rsidRDefault="00ED5722" w:rsidP="00B95C6D">
            <w:pPr>
              <w:pStyle w:val="TAL"/>
              <w:rPr>
                <w:snapToGrid w:val="0"/>
                <w:sz w:val="16"/>
              </w:rPr>
            </w:pPr>
            <w:r w:rsidRPr="007F2770">
              <w:rPr>
                <w:snapToGrid w:val="0"/>
                <w:sz w:val="16"/>
              </w:rPr>
              <w:t>The release of the existing N1 NAS signalling connection after UCU</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FA5EC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1EB3C7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D12023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EAF89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500DE1"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D3133CD" w14:textId="77777777" w:rsidR="00ED5722" w:rsidRPr="007F2770" w:rsidRDefault="00ED5722" w:rsidP="00ED5722">
            <w:pPr>
              <w:pStyle w:val="TAL"/>
              <w:rPr>
                <w:sz w:val="16"/>
                <w:szCs w:val="16"/>
                <w:lang w:eastAsia="en-US"/>
              </w:rPr>
            </w:pPr>
            <w:r w:rsidRPr="007F2770">
              <w:rPr>
                <w:sz w:val="16"/>
                <w:szCs w:val="16"/>
                <w:lang w:eastAsia="en-US"/>
              </w:rPr>
              <w:t>06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9D08C0"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65A05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C412DA" w14:textId="77777777" w:rsidR="00ED5722" w:rsidRPr="007F2770" w:rsidRDefault="00ED5722" w:rsidP="00B95C6D">
            <w:pPr>
              <w:pStyle w:val="TAL"/>
              <w:rPr>
                <w:snapToGrid w:val="0"/>
                <w:sz w:val="16"/>
              </w:rPr>
            </w:pPr>
            <w:r w:rsidRPr="007F2770">
              <w:rPr>
                <w:snapToGrid w:val="0"/>
                <w:sz w:val="16"/>
              </w:rPr>
              <w:t xml:space="preserve">Always-on PDU sessions and associated acces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13FD5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0DEBEA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7B61E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675EA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A77CBF"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696ED3" w14:textId="77777777" w:rsidR="00ED5722" w:rsidRPr="007F2770" w:rsidRDefault="00ED5722" w:rsidP="00ED5722">
            <w:pPr>
              <w:pStyle w:val="TAL"/>
              <w:rPr>
                <w:sz w:val="16"/>
                <w:szCs w:val="16"/>
                <w:lang w:eastAsia="en-US"/>
              </w:rPr>
            </w:pPr>
            <w:r w:rsidRPr="007F2770">
              <w:rPr>
                <w:sz w:val="16"/>
                <w:szCs w:val="16"/>
                <w:lang w:eastAsia="en-US"/>
              </w:rPr>
              <w:t>06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CD5A69"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124C1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FE791B" w14:textId="77777777" w:rsidR="00ED5722" w:rsidRPr="007F2770" w:rsidRDefault="00ED5722" w:rsidP="00B95C6D">
            <w:pPr>
              <w:pStyle w:val="TAL"/>
              <w:rPr>
                <w:snapToGrid w:val="0"/>
                <w:sz w:val="16"/>
              </w:rPr>
            </w:pPr>
            <w:r w:rsidRPr="007F2770">
              <w:rPr>
                <w:snapToGrid w:val="0"/>
                <w:sz w:val="16"/>
              </w:rPr>
              <w:t>Clarification on the applicability of NSSAI to the EPLM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78DDB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E89CC2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C45BCB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66092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7A185A"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04FFDA" w14:textId="77777777" w:rsidR="00ED5722" w:rsidRPr="007F2770" w:rsidRDefault="00ED5722" w:rsidP="00ED5722">
            <w:pPr>
              <w:pStyle w:val="TAL"/>
              <w:rPr>
                <w:sz w:val="16"/>
                <w:szCs w:val="16"/>
                <w:lang w:eastAsia="en-US"/>
              </w:rPr>
            </w:pPr>
            <w:r w:rsidRPr="007F2770">
              <w:rPr>
                <w:sz w:val="16"/>
                <w:szCs w:val="16"/>
                <w:lang w:eastAsia="en-US"/>
              </w:rPr>
              <w:t>06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D808CA"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D608D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1F248A" w14:textId="77777777" w:rsidR="00ED5722" w:rsidRPr="007F2770" w:rsidRDefault="00ED5722" w:rsidP="00B95C6D">
            <w:pPr>
              <w:pStyle w:val="TAL"/>
              <w:rPr>
                <w:snapToGrid w:val="0"/>
                <w:sz w:val="16"/>
              </w:rPr>
            </w:pPr>
            <w:r w:rsidRPr="007F2770">
              <w:rPr>
                <w:snapToGrid w:val="0"/>
                <w:sz w:val="16"/>
              </w:rPr>
              <w:t>Clarification on the applicability of service area restrictions to the EPLM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C9673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EAD27F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76AA55B"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5640C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007016"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D8A247" w14:textId="77777777" w:rsidR="00ED5722" w:rsidRPr="007F2770" w:rsidRDefault="00ED5722" w:rsidP="00ED5722">
            <w:pPr>
              <w:pStyle w:val="TAL"/>
              <w:rPr>
                <w:sz w:val="16"/>
                <w:szCs w:val="16"/>
                <w:lang w:eastAsia="en-US"/>
              </w:rPr>
            </w:pPr>
            <w:r w:rsidRPr="007F2770">
              <w:rPr>
                <w:sz w:val="16"/>
                <w:szCs w:val="16"/>
                <w:lang w:eastAsia="en-US"/>
              </w:rPr>
              <w:t>06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D67708"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A11D7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F50500" w14:textId="77777777" w:rsidR="00ED5722" w:rsidRPr="007F2770" w:rsidRDefault="00ED5722" w:rsidP="00B95C6D">
            <w:pPr>
              <w:pStyle w:val="TAL"/>
              <w:rPr>
                <w:snapToGrid w:val="0"/>
                <w:sz w:val="16"/>
              </w:rPr>
            </w:pPr>
            <w:r w:rsidRPr="007F2770">
              <w:rPr>
                <w:snapToGrid w:val="0"/>
                <w:sz w:val="16"/>
              </w:rPr>
              <w:t>QFI and QRI values in 5GSM messag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CD9A8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9A37A7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E33E8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E23D9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61E2CA"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460872" w14:textId="77777777" w:rsidR="00ED5722" w:rsidRPr="007F2770" w:rsidRDefault="00ED5722" w:rsidP="00ED5722">
            <w:pPr>
              <w:pStyle w:val="TAL"/>
              <w:rPr>
                <w:sz w:val="16"/>
                <w:szCs w:val="16"/>
                <w:lang w:eastAsia="en-US"/>
              </w:rPr>
            </w:pPr>
            <w:r w:rsidRPr="007F2770">
              <w:rPr>
                <w:sz w:val="16"/>
                <w:szCs w:val="16"/>
                <w:lang w:eastAsia="en-US"/>
              </w:rPr>
              <w:t>06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BEC591"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AE48CE"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2BEDDD" w14:textId="77777777" w:rsidR="00ED5722" w:rsidRPr="007F2770" w:rsidRDefault="00ED5722" w:rsidP="00B95C6D">
            <w:pPr>
              <w:pStyle w:val="TAL"/>
              <w:rPr>
                <w:snapToGrid w:val="0"/>
                <w:sz w:val="16"/>
              </w:rPr>
            </w:pPr>
            <w:r w:rsidRPr="007F2770">
              <w:rPr>
                <w:snapToGrid w:val="0"/>
                <w:sz w:val="16"/>
              </w:rPr>
              <w:t>Corrections on operation mode 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5107C3"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A123B3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F9DEAAB"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4067E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DE00B3"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CDA454" w14:textId="77777777" w:rsidR="00ED5722" w:rsidRPr="007F2770" w:rsidRDefault="00ED5722" w:rsidP="00ED5722">
            <w:pPr>
              <w:pStyle w:val="TAL"/>
              <w:rPr>
                <w:sz w:val="16"/>
                <w:szCs w:val="16"/>
                <w:lang w:eastAsia="en-US"/>
              </w:rPr>
            </w:pPr>
            <w:r w:rsidRPr="007F2770">
              <w:rPr>
                <w:sz w:val="16"/>
                <w:szCs w:val="16"/>
                <w:lang w:eastAsia="en-US"/>
              </w:rPr>
              <w:t>06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25E111"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3805A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3D54D2" w14:textId="77777777" w:rsidR="00ED5722" w:rsidRPr="007F2770" w:rsidRDefault="00ED5722" w:rsidP="00B95C6D">
            <w:pPr>
              <w:pStyle w:val="TAL"/>
              <w:rPr>
                <w:snapToGrid w:val="0"/>
                <w:sz w:val="16"/>
              </w:rPr>
            </w:pPr>
            <w:r w:rsidRPr="007F2770">
              <w:rPr>
                <w:snapToGrid w:val="0"/>
                <w:sz w:val="16"/>
              </w:rPr>
              <w:t>Clarification on handling of PDU sessions associated with 3GPP access and non-3GPP access for interwork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EBD9E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C42F01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875B85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2CDC6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0F7717"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587EE0" w14:textId="77777777" w:rsidR="00ED5722" w:rsidRPr="007F2770" w:rsidRDefault="00ED5722" w:rsidP="00ED5722">
            <w:pPr>
              <w:pStyle w:val="TAL"/>
              <w:rPr>
                <w:sz w:val="16"/>
                <w:szCs w:val="16"/>
                <w:lang w:eastAsia="en-US"/>
              </w:rPr>
            </w:pPr>
            <w:r w:rsidRPr="007F2770">
              <w:rPr>
                <w:sz w:val="16"/>
                <w:szCs w:val="16"/>
                <w:lang w:eastAsia="en-US"/>
              </w:rPr>
              <w:t>06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084932"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ECB35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A908F1" w14:textId="77777777" w:rsidR="00ED5722" w:rsidRPr="007F2770" w:rsidRDefault="00ED5722" w:rsidP="00B95C6D">
            <w:pPr>
              <w:pStyle w:val="TAL"/>
              <w:rPr>
                <w:snapToGrid w:val="0"/>
                <w:sz w:val="16"/>
              </w:rPr>
            </w:pPr>
            <w:r w:rsidRPr="007F2770">
              <w:rPr>
                <w:snapToGrid w:val="0"/>
                <w:sz w:val="16"/>
              </w:rPr>
              <w:t>Clarifications on Configuration Updat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C8DFE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B46D8B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F01ABB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24C9E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6318B0"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B6C306" w14:textId="77777777" w:rsidR="00ED5722" w:rsidRPr="007F2770" w:rsidRDefault="00ED5722" w:rsidP="00ED5722">
            <w:pPr>
              <w:pStyle w:val="TAL"/>
              <w:rPr>
                <w:sz w:val="16"/>
                <w:szCs w:val="16"/>
                <w:lang w:eastAsia="en-US"/>
              </w:rPr>
            </w:pPr>
            <w:r w:rsidRPr="007F2770">
              <w:rPr>
                <w:sz w:val="16"/>
                <w:szCs w:val="16"/>
                <w:lang w:eastAsia="en-US"/>
              </w:rPr>
              <w:t>06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6481AA"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CF315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A4EDF5" w14:textId="77777777" w:rsidR="00ED5722" w:rsidRPr="007F2770" w:rsidRDefault="00ED5722" w:rsidP="00B95C6D">
            <w:pPr>
              <w:pStyle w:val="TAL"/>
              <w:rPr>
                <w:snapToGrid w:val="0"/>
                <w:sz w:val="16"/>
              </w:rPr>
            </w:pPr>
            <w:r w:rsidRPr="007F2770">
              <w:rPr>
                <w:snapToGrid w:val="0"/>
                <w:sz w:val="16"/>
              </w:rPr>
              <w:t>Correction on timer T351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49CCE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20C7FC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7F3D42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1F559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23E8EF"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ABF98F" w14:textId="77777777" w:rsidR="00ED5722" w:rsidRPr="007F2770" w:rsidRDefault="00ED5722" w:rsidP="00ED5722">
            <w:pPr>
              <w:pStyle w:val="TAL"/>
              <w:rPr>
                <w:sz w:val="16"/>
                <w:szCs w:val="16"/>
                <w:lang w:eastAsia="en-US"/>
              </w:rPr>
            </w:pPr>
            <w:r w:rsidRPr="007F2770">
              <w:rPr>
                <w:sz w:val="16"/>
                <w:szCs w:val="16"/>
                <w:lang w:eastAsia="en-US"/>
              </w:rPr>
              <w:t>06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91A988"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21A44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A89B94" w14:textId="77777777" w:rsidR="00ED5722" w:rsidRPr="007F2770" w:rsidRDefault="00ED5722" w:rsidP="00B95C6D">
            <w:pPr>
              <w:pStyle w:val="TAL"/>
              <w:rPr>
                <w:snapToGrid w:val="0"/>
                <w:sz w:val="16"/>
              </w:rPr>
            </w:pPr>
            <w:r w:rsidRPr="007F2770">
              <w:rPr>
                <w:snapToGrid w:val="0"/>
                <w:sz w:val="16"/>
              </w:rPr>
              <w:t>Clarification on Not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65377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9004ED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8EE90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8FB04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6A66BD"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F43D6C" w14:textId="77777777" w:rsidR="00ED5722" w:rsidRPr="007F2770" w:rsidRDefault="00ED5722" w:rsidP="00ED5722">
            <w:pPr>
              <w:pStyle w:val="TAL"/>
              <w:rPr>
                <w:sz w:val="16"/>
                <w:szCs w:val="16"/>
                <w:lang w:eastAsia="en-US"/>
              </w:rPr>
            </w:pPr>
            <w:r w:rsidRPr="007F2770">
              <w:rPr>
                <w:sz w:val="16"/>
                <w:szCs w:val="16"/>
                <w:lang w:eastAsia="en-US"/>
              </w:rPr>
              <w:t>06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E52D21"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011D1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C69803" w14:textId="77777777" w:rsidR="00ED5722" w:rsidRPr="007F2770" w:rsidRDefault="00ED5722" w:rsidP="00B95C6D">
            <w:pPr>
              <w:pStyle w:val="TAL"/>
              <w:rPr>
                <w:snapToGrid w:val="0"/>
                <w:sz w:val="16"/>
              </w:rPr>
            </w:pPr>
            <w:r w:rsidRPr="007F2770">
              <w:rPr>
                <w:snapToGrid w:val="0"/>
                <w:sz w:val="16"/>
              </w:rPr>
              <w:t>Clarification on handling of invalid LADN DNN in registration procedure – Alt 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C2609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B45D1B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BDE04C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69D1E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A69109"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170BB8" w14:textId="77777777" w:rsidR="00ED5722" w:rsidRPr="007F2770" w:rsidRDefault="00ED5722" w:rsidP="00ED5722">
            <w:pPr>
              <w:pStyle w:val="TAL"/>
              <w:rPr>
                <w:sz w:val="16"/>
                <w:szCs w:val="16"/>
                <w:lang w:eastAsia="en-US"/>
              </w:rPr>
            </w:pPr>
            <w:r w:rsidRPr="007F2770">
              <w:rPr>
                <w:sz w:val="16"/>
                <w:szCs w:val="16"/>
                <w:lang w:eastAsia="en-US"/>
              </w:rPr>
              <w:t>06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2958A7"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3ACB1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8E3C0C" w14:textId="77777777" w:rsidR="00ED5722" w:rsidRPr="007F2770" w:rsidRDefault="00ED5722" w:rsidP="00B95C6D">
            <w:pPr>
              <w:pStyle w:val="TAL"/>
              <w:rPr>
                <w:snapToGrid w:val="0"/>
                <w:sz w:val="16"/>
              </w:rPr>
            </w:pPr>
            <w:r w:rsidRPr="007F2770">
              <w:rPr>
                <w:snapToGrid w:val="0"/>
                <w:sz w:val="16"/>
              </w:rPr>
              <w:t>Correction for LADN inform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A27A9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6697B7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8B31A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FD654F"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2448AA"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0467BE" w14:textId="77777777" w:rsidR="00ED5722" w:rsidRPr="007F2770" w:rsidRDefault="00ED5722" w:rsidP="00ED5722">
            <w:pPr>
              <w:pStyle w:val="TAL"/>
              <w:rPr>
                <w:sz w:val="16"/>
                <w:szCs w:val="16"/>
                <w:lang w:eastAsia="en-US"/>
              </w:rPr>
            </w:pPr>
            <w:r w:rsidRPr="007F2770">
              <w:rPr>
                <w:sz w:val="16"/>
                <w:szCs w:val="16"/>
                <w:lang w:eastAsia="en-US"/>
              </w:rPr>
              <w:t>06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0CB086"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2DCEFF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EF27DB" w14:textId="77777777" w:rsidR="00ED5722" w:rsidRPr="007F2770" w:rsidRDefault="00ED5722" w:rsidP="00B95C6D">
            <w:pPr>
              <w:pStyle w:val="TAL"/>
              <w:rPr>
                <w:snapToGrid w:val="0"/>
                <w:sz w:val="16"/>
              </w:rPr>
            </w:pPr>
            <w:r w:rsidRPr="007F2770">
              <w:rPr>
                <w:snapToGrid w:val="0"/>
                <w:sz w:val="16"/>
              </w:rPr>
              <w:t>Editorial correction for the generic UE configuration updat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D8D4D3"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16FBF8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B1814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B88756"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2CB739"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7DDC67" w14:textId="77777777" w:rsidR="00ED5722" w:rsidRPr="007F2770" w:rsidRDefault="00ED5722" w:rsidP="00ED5722">
            <w:pPr>
              <w:pStyle w:val="TAL"/>
              <w:rPr>
                <w:sz w:val="16"/>
                <w:szCs w:val="16"/>
                <w:lang w:eastAsia="en-US"/>
              </w:rPr>
            </w:pPr>
            <w:r w:rsidRPr="007F2770">
              <w:rPr>
                <w:sz w:val="16"/>
                <w:szCs w:val="16"/>
                <w:lang w:eastAsia="en-US"/>
              </w:rPr>
              <w:t>06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7D14F6"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9A0E6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26D0D2" w14:textId="77777777" w:rsidR="00ED5722" w:rsidRPr="007F2770" w:rsidRDefault="00ED5722" w:rsidP="00B95C6D">
            <w:pPr>
              <w:pStyle w:val="TAL"/>
              <w:rPr>
                <w:snapToGrid w:val="0"/>
                <w:sz w:val="16"/>
              </w:rPr>
            </w:pPr>
            <w:r w:rsidRPr="007F2770">
              <w:rPr>
                <w:snapToGrid w:val="0"/>
                <w:sz w:val="16"/>
              </w:rPr>
              <w:t xml:space="preserve">UE behavior in ATTEMPTING-REGISTRATION stat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25CE8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006C61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14166D"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AD591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40C81E"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49CFD0" w14:textId="77777777" w:rsidR="00ED5722" w:rsidRPr="007F2770" w:rsidRDefault="00ED5722" w:rsidP="00ED5722">
            <w:pPr>
              <w:pStyle w:val="TAL"/>
              <w:rPr>
                <w:sz w:val="16"/>
                <w:szCs w:val="16"/>
                <w:lang w:eastAsia="en-US"/>
              </w:rPr>
            </w:pPr>
            <w:r w:rsidRPr="007F2770">
              <w:rPr>
                <w:sz w:val="16"/>
                <w:szCs w:val="16"/>
                <w:lang w:eastAsia="en-US"/>
              </w:rPr>
              <w:t>06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B618C7"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7E18FA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5152E2" w14:textId="77777777" w:rsidR="00ED5722" w:rsidRPr="007F2770" w:rsidRDefault="00ED5722" w:rsidP="00B95C6D">
            <w:pPr>
              <w:pStyle w:val="TAL"/>
              <w:rPr>
                <w:snapToGrid w:val="0"/>
                <w:sz w:val="16"/>
              </w:rPr>
            </w:pPr>
            <w:r w:rsidRPr="007F2770">
              <w:rPr>
                <w:snapToGrid w:val="0"/>
                <w:sz w:val="16"/>
              </w:rPr>
              <w:t>UE-AMF selected PLMN ID mismatch in INACTIVE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E5980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6A7548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EE985D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C0792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F3894E"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E75684" w14:textId="77777777" w:rsidR="00ED5722" w:rsidRPr="007F2770" w:rsidRDefault="00ED5722" w:rsidP="00ED5722">
            <w:pPr>
              <w:pStyle w:val="TAL"/>
              <w:rPr>
                <w:sz w:val="16"/>
                <w:szCs w:val="16"/>
                <w:lang w:eastAsia="en-US"/>
              </w:rPr>
            </w:pPr>
            <w:r w:rsidRPr="007F2770">
              <w:rPr>
                <w:sz w:val="16"/>
                <w:szCs w:val="16"/>
                <w:lang w:eastAsia="en-US"/>
              </w:rPr>
              <w:t>06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EEF658"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6D797E"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DAA36C" w14:textId="77777777" w:rsidR="00ED5722" w:rsidRPr="007F2770" w:rsidRDefault="00ED5722" w:rsidP="00B95C6D">
            <w:pPr>
              <w:pStyle w:val="TAL"/>
              <w:rPr>
                <w:snapToGrid w:val="0"/>
                <w:sz w:val="16"/>
              </w:rPr>
            </w:pPr>
            <w:r w:rsidRPr="007F2770">
              <w:rPr>
                <w:snapToGrid w:val="0"/>
                <w:sz w:val="16"/>
              </w:rPr>
              <w:t xml:space="preserve">UL NAS Transport behavior due to transmission failur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BC5F7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F54424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C62F2B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066CB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856339" w14:textId="77777777" w:rsidR="00ED5722" w:rsidRPr="007F2770" w:rsidRDefault="00ED5722" w:rsidP="00093BA1">
            <w:pPr>
              <w:pStyle w:val="TAC"/>
              <w:rPr>
                <w:sz w:val="16"/>
              </w:rPr>
            </w:pPr>
            <w:r w:rsidRPr="007F2770">
              <w:rPr>
                <w:sz w:val="16"/>
              </w:rPr>
              <w:t>CP-1830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3C6B21" w14:textId="77777777" w:rsidR="00ED5722" w:rsidRPr="007F2770" w:rsidRDefault="00ED5722" w:rsidP="00ED5722">
            <w:pPr>
              <w:pStyle w:val="TAL"/>
              <w:rPr>
                <w:sz w:val="16"/>
                <w:szCs w:val="16"/>
                <w:lang w:eastAsia="en-US"/>
              </w:rPr>
            </w:pPr>
            <w:r w:rsidRPr="007F2770">
              <w:rPr>
                <w:sz w:val="16"/>
                <w:szCs w:val="16"/>
                <w:lang w:eastAsia="en-US"/>
              </w:rPr>
              <w:t>06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E6C0A2"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78D33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4B4F41" w14:textId="77777777" w:rsidR="00ED5722" w:rsidRPr="007F2770" w:rsidRDefault="00ED5722" w:rsidP="00B95C6D">
            <w:pPr>
              <w:pStyle w:val="TAL"/>
              <w:rPr>
                <w:snapToGrid w:val="0"/>
                <w:sz w:val="16"/>
              </w:rPr>
            </w:pPr>
            <w:r w:rsidRPr="007F2770">
              <w:rPr>
                <w:snapToGrid w:val="0"/>
                <w:sz w:val="16"/>
              </w:rPr>
              <w:t>UAC: Correction for operator-defined access categories of acknowledg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2C30AE"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E5A564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805B8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458A1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D05C78"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782A94" w14:textId="77777777" w:rsidR="00ED5722" w:rsidRPr="007F2770" w:rsidRDefault="00ED5722" w:rsidP="00ED5722">
            <w:pPr>
              <w:pStyle w:val="TAL"/>
              <w:rPr>
                <w:sz w:val="16"/>
                <w:szCs w:val="16"/>
                <w:lang w:eastAsia="en-US"/>
              </w:rPr>
            </w:pPr>
            <w:r w:rsidRPr="007F2770">
              <w:rPr>
                <w:sz w:val="16"/>
                <w:szCs w:val="16"/>
                <w:lang w:eastAsia="en-US"/>
              </w:rPr>
              <w:t>06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065870"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7BB75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36ACEC" w14:textId="77777777" w:rsidR="00ED5722" w:rsidRPr="007F2770" w:rsidRDefault="00ED5722" w:rsidP="00B95C6D">
            <w:pPr>
              <w:pStyle w:val="TAL"/>
              <w:rPr>
                <w:snapToGrid w:val="0"/>
                <w:sz w:val="16"/>
              </w:rPr>
            </w:pPr>
            <w:r w:rsidRPr="007F2770">
              <w:rPr>
                <w:snapToGrid w:val="0"/>
                <w:sz w:val="16"/>
              </w:rPr>
              <w:t>Lower layer indication on the establishment/release of user plane resour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94CBC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9AAF65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AADACF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D1C6F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CACAE6"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D692E0" w14:textId="77777777" w:rsidR="00ED5722" w:rsidRPr="007F2770" w:rsidRDefault="00ED5722" w:rsidP="00ED5722">
            <w:pPr>
              <w:pStyle w:val="TAL"/>
              <w:rPr>
                <w:sz w:val="16"/>
                <w:szCs w:val="16"/>
                <w:lang w:eastAsia="en-US"/>
              </w:rPr>
            </w:pPr>
            <w:r w:rsidRPr="007F2770">
              <w:rPr>
                <w:sz w:val="16"/>
                <w:szCs w:val="16"/>
                <w:lang w:eastAsia="en-US"/>
              </w:rPr>
              <w:t>06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CD737E"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D48AA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D724DE" w14:textId="77777777" w:rsidR="00ED5722" w:rsidRPr="007F2770" w:rsidRDefault="00ED5722" w:rsidP="00B95C6D">
            <w:pPr>
              <w:pStyle w:val="TAL"/>
              <w:rPr>
                <w:snapToGrid w:val="0"/>
                <w:sz w:val="16"/>
              </w:rPr>
            </w:pPr>
            <w:r w:rsidRPr="007F2770">
              <w:rPr>
                <w:snapToGrid w:val="0"/>
                <w:sz w:val="16"/>
              </w:rPr>
              <w:t>Setting the Uplink data status and Service type IEs after receiving a fallback indication from the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AE4572"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4923E1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EBA205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78235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F0AA1B"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BA9E0E" w14:textId="77777777" w:rsidR="00ED5722" w:rsidRPr="007F2770" w:rsidRDefault="00ED5722" w:rsidP="00ED5722">
            <w:pPr>
              <w:pStyle w:val="TAL"/>
              <w:rPr>
                <w:sz w:val="16"/>
                <w:szCs w:val="16"/>
                <w:lang w:eastAsia="en-US"/>
              </w:rPr>
            </w:pPr>
            <w:r w:rsidRPr="007F2770">
              <w:rPr>
                <w:sz w:val="16"/>
                <w:szCs w:val="16"/>
                <w:lang w:eastAsia="en-US"/>
              </w:rPr>
              <w:t>06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4E6D88"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CCCA5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7BD7A1" w14:textId="77777777" w:rsidR="00ED5722" w:rsidRPr="007F2770" w:rsidRDefault="00ED5722" w:rsidP="00B95C6D">
            <w:pPr>
              <w:pStyle w:val="TAL"/>
              <w:rPr>
                <w:snapToGrid w:val="0"/>
                <w:sz w:val="16"/>
              </w:rPr>
            </w:pPr>
            <w:r w:rsidRPr="007F2770">
              <w:rPr>
                <w:snapToGrid w:val="0"/>
                <w:sz w:val="16"/>
              </w:rPr>
              <w:t>Indication of a reason for failure in reactivating 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0C1BC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C83809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963E26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F237A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4EDE02"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A7DDBA" w14:textId="77777777" w:rsidR="00ED5722" w:rsidRPr="007F2770" w:rsidRDefault="00ED5722" w:rsidP="00ED5722">
            <w:pPr>
              <w:pStyle w:val="TAL"/>
              <w:rPr>
                <w:sz w:val="16"/>
                <w:szCs w:val="16"/>
                <w:lang w:eastAsia="en-US"/>
              </w:rPr>
            </w:pPr>
            <w:r w:rsidRPr="007F2770">
              <w:rPr>
                <w:sz w:val="16"/>
                <w:szCs w:val="16"/>
                <w:lang w:eastAsia="en-US"/>
              </w:rPr>
              <w:t>06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F1EABB"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C6F0B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0C4103" w14:textId="77777777" w:rsidR="00ED5722" w:rsidRPr="007F2770" w:rsidRDefault="00ED5722" w:rsidP="00B95C6D">
            <w:pPr>
              <w:pStyle w:val="TAL"/>
              <w:rPr>
                <w:snapToGrid w:val="0"/>
                <w:sz w:val="16"/>
              </w:rPr>
            </w:pPr>
            <w:r w:rsidRPr="007F2770">
              <w:rPr>
                <w:snapToGrid w:val="0"/>
                <w:sz w:val="16"/>
              </w:rPr>
              <w:t>Adding the case that UE initiates the registration procedure for mobility and periodic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270F5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06C6B3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BE9564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9EF24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C24306"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9208DC" w14:textId="77777777" w:rsidR="00ED5722" w:rsidRPr="007F2770" w:rsidRDefault="00ED5722" w:rsidP="00ED5722">
            <w:pPr>
              <w:pStyle w:val="TAL"/>
              <w:rPr>
                <w:sz w:val="16"/>
                <w:szCs w:val="16"/>
                <w:lang w:eastAsia="en-US"/>
              </w:rPr>
            </w:pPr>
            <w:r w:rsidRPr="007F2770">
              <w:rPr>
                <w:sz w:val="16"/>
                <w:szCs w:val="16"/>
                <w:lang w:eastAsia="en-US"/>
              </w:rPr>
              <w:t>06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6AA4EF"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46237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CB6060" w14:textId="77777777" w:rsidR="00ED5722" w:rsidRPr="007F2770" w:rsidRDefault="00ED5722" w:rsidP="00B95C6D">
            <w:pPr>
              <w:pStyle w:val="TAL"/>
              <w:rPr>
                <w:snapToGrid w:val="0"/>
                <w:sz w:val="16"/>
              </w:rPr>
            </w:pPr>
            <w:r w:rsidRPr="007F2770">
              <w:rPr>
                <w:snapToGrid w:val="0"/>
                <w:sz w:val="16"/>
              </w:rPr>
              <w:t>Handling of network rejection with 5GSM cause values #50, #51, and #54</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3D1C1E"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502FED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A58E46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40418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1FA626"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35D72D" w14:textId="77777777" w:rsidR="00ED5722" w:rsidRPr="007F2770" w:rsidRDefault="00ED5722" w:rsidP="00ED5722">
            <w:pPr>
              <w:pStyle w:val="TAL"/>
              <w:rPr>
                <w:sz w:val="16"/>
                <w:szCs w:val="16"/>
                <w:lang w:eastAsia="en-US"/>
              </w:rPr>
            </w:pPr>
            <w:r w:rsidRPr="007F2770">
              <w:rPr>
                <w:sz w:val="16"/>
                <w:szCs w:val="16"/>
                <w:lang w:eastAsia="en-US"/>
              </w:rPr>
              <w:t>06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8C84E2"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D29A0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6C0D21" w14:textId="77777777" w:rsidR="00ED5722" w:rsidRPr="007F2770" w:rsidRDefault="00ED5722" w:rsidP="00B95C6D">
            <w:pPr>
              <w:pStyle w:val="TAL"/>
              <w:rPr>
                <w:snapToGrid w:val="0"/>
                <w:sz w:val="16"/>
              </w:rPr>
            </w:pPr>
            <w:r w:rsidRPr="007F2770">
              <w:rPr>
                <w:snapToGrid w:val="0"/>
                <w:sz w:val="16"/>
              </w:rPr>
              <w:t>Mobility and periodic registration update triggered by indications from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409E3A"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7139E9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EF7944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FFA87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EF3DDE"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25368E" w14:textId="77777777" w:rsidR="00ED5722" w:rsidRPr="007F2770" w:rsidRDefault="00ED5722" w:rsidP="00ED5722">
            <w:pPr>
              <w:pStyle w:val="TAL"/>
              <w:rPr>
                <w:sz w:val="16"/>
                <w:szCs w:val="16"/>
                <w:lang w:eastAsia="en-US"/>
              </w:rPr>
            </w:pPr>
            <w:r w:rsidRPr="007F2770">
              <w:rPr>
                <w:sz w:val="16"/>
                <w:szCs w:val="16"/>
                <w:lang w:eastAsia="en-US"/>
              </w:rPr>
              <w:t>06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AAB550"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FA7BB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697B37" w14:textId="77777777" w:rsidR="00ED5722" w:rsidRPr="007F2770" w:rsidRDefault="00ED5722" w:rsidP="00B95C6D">
            <w:pPr>
              <w:pStyle w:val="TAL"/>
              <w:rPr>
                <w:snapToGrid w:val="0"/>
                <w:sz w:val="16"/>
              </w:rPr>
            </w:pPr>
            <w:r w:rsidRPr="007F2770">
              <w:rPr>
                <w:snapToGrid w:val="0"/>
                <w:sz w:val="16"/>
              </w:rPr>
              <w:t>UE STATE INDICATION message delivered in a REGISTRATION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A8D58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8501DC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6B8C47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56553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0ED63F"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3E177C" w14:textId="77777777" w:rsidR="00ED5722" w:rsidRPr="007F2770" w:rsidRDefault="00ED5722" w:rsidP="00ED5722">
            <w:pPr>
              <w:pStyle w:val="TAL"/>
              <w:rPr>
                <w:sz w:val="16"/>
                <w:szCs w:val="16"/>
                <w:lang w:eastAsia="en-US"/>
              </w:rPr>
            </w:pPr>
            <w:r w:rsidRPr="007F2770">
              <w:rPr>
                <w:sz w:val="16"/>
                <w:szCs w:val="16"/>
                <w:lang w:eastAsia="en-US"/>
              </w:rPr>
              <w:t>06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17DFC4"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F0355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3C6F2E" w14:textId="77777777" w:rsidR="00ED5722" w:rsidRPr="007F2770" w:rsidRDefault="00ED5722" w:rsidP="00B95C6D">
            <w:pPr>
              <w:pStyle w:val="TAL"/>
              <w:rPr>
                <w:snapToGrid w:val="0"/>
                <w:sz w:val="16"/>
              </w:rPr>
            </w:pPr>
            <w:r w:rsidRPr="007F2770">
              <w:rPr>
                <w:snapToGrid w:val="0"/>
                <w:sz w:val="16"/>
              </w:rPr>
              <w:t>Correction to operator-defined access category criteria type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82003D"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A08044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92E0D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C85C84"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920793"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396126" w14:textId="77777777" w:rsidR="00ED5722" w:rsidRPr="007F2770" w:rsidRDefault="00ED5722" w:rsidP="00ED5722">
            <w:pPr>
              <w:pStyle w:val="TAL"/>
              <w:rPr>
                <w:sz w:val="16"/>
                <w:szCs w:val="16"/>
                <w:lang w:eastAsia="en-US"/>
              </w:rPr>
            </w:pPr>
            <w:r w:rsidRPr="007F2770">
              <w:rPr>
                <w:sz w:val="16"/>
                <w:szCs w:val="16"/>
                <w:lang w:eastAsia="en-US"/>
              </w:rPr>
              <w:t>06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50EB56"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6117B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D86ACD" w14:textId="77777777" w:rsidR="00ED5722" w:rsidRPr="007F2770" w:rsidRDefault="00ED5722" w:rsidP="00B95C6D">
            <w:pPr>
              <w:pStyle w:val="TAL"/>
              <w:rPr>
                <w:snapToGrid w:val="0"/>
                <w:sz w:val="16"/>
              </w:rPr>
            </w:pPr>
            <w:r w:rsidRPr="007F2770">
              <w:rPr>
                <w:snapToGrid w:val="0"/>
                <w:sz w:val="16"/>
              </w:rPr>
              <w:t>Exceptions for UEs configured for high priority access in handling T3396, T3584, and T358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861CB4"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044E6E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097E37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FD37DF"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554D57"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84D40E" w14:textId="77777777" w:rsidR="00ED5722" w:rsidRPr="007F2770" w:rsidRDefault="00ED5722" w:rsidP="00ED5722">
            <w:pPr>
              <w:pStyle w:val="TAL"/>
              <w:rPr>
                <w:sz w:val="16"/>
                <w:szCs w:val="16"/>
                <w:lang w:eastAsia="en-US"/>
              </w:rPr>
            </w:pPr>
            <w:r w:rsidRPr="007F2770">
              <w:rPr>
                <w:sz w:val="16"/>
                <w:szCs w:val="16"/>
                <w:lang w:eastAsia="en-US"/>
              </w:rPr>
              <w:t>06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C7E191"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22578A1" w14:textId="77777777" w:rsidR="00ED5722" w:rsidRPr="007F2770" w:rsidRDefault="00ED5722" w:rsidP="00ED5722">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918331" w14:textId="77777777" w:rsidR="00ED5722" w:rsidRPr="007F2770" w:rsidRDefault="00ED5722" w:rsidP="00B95C6D">
            <w:pPr>
              <w:pStyle w:val="TAL"/>
              <w:rPr>
                <w:snapToGrid w:val="0"/>
                <w:sz w:val="16"/>
              </w:rPr>
            </w:pPr>
            <w:r w:rsidRPr="007F2770">
              <w:rPr>
                <w:snapToGrid w:val="0"/>
                <w:sz w:val="16"/>
              </w:rPr>
              <w:t>Removal of non-seamless non-3GPP offload from defini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62CC5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0C0796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E5B6E4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A2A0B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FD6022"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5DBA49" w14:textId="77777777" w:rsidR="00ED5722" w:rsidRPr="007F2770" w:rsidRDefault="00ED5722" w:rsidP="00ED5722">
            <w:pPr>
              <w:pStyle w:val="TAL"/>
              <w:rPr>
                <w:sz w:val="16"/>
                <w:szCs w:val="16"/>
                <w:lang w:eastAsia="en-US"/>
              </w:rPr>
            </w:pPr>
            <w:r w:rsidRPr="007F2770">
              <w:rPr>
                <w:sz w:val="16"/>
                <w:szCs w:val="16"/>
                <w:lang w:eastAsia="en-US"/>
              </w:rPr>
              <w:t>06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C07CBA" w14:textId="77777777" w:rsidR="00ED5722" w:rsidRPr="007F2770" w:rsidRDefault="00ED5722" w:rsidP="00ED5722">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7DCF4E"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868DBF" w14:textId="77777777" w:rsidR="00ED5722" w:rsidRPr="007F2770" w:rsidRDefault="00ED5722" w:rsidP="00B95C6D">
            <w:pPr>
              <w:pStyle w:val="TAL"/>
              <w:rPr>
                <w:snapToGrid w:val="0"/>
                <w:sz w:val="16"/>
              </w:rPr>
            </w:pPr>
            <w:r w:rsidRPr="007F2770">
              <w:rPr>
                <w:snapToGrid w:val="0"/>
                <w:sz w:val="16"/>
              </w:rPr>
              <w:t>UE identifier provided during an initial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F8AAE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62C1A1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FEC52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DD52D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C0B3E3"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C1EFDE" w14:textId="77777777" w:rsidR="00ED5722" w:rsidRPr="007F2770" w:rsidRDefault="00ED5722" w:rsidP="00ED5722">
            <w:pPr>
              <w:pStyle w:val="TAL"/>
              <w:rPr>
                <w:sz w:val="16"/>
                <w:szCs w:val="16"/>
                <w:lang w:eastAsia="en-US"/>
              </w:rPr>
            </w:pPr>
            <w:r w:rsidRPr="007F2770">
              <w:rPr>
                <w:sz w:val="16"/>
                <w:szCs w:val="16"/>
                <w:lang w:eastAsia="en-US"/>
              </w:rPr>
              <w:t>06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1C00C5"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567FC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70B2A9" w14:textId="77777777" w:rsidR="00ED5722" w:rsidRPr="007F2770" w:rsidRDefault="00ED5722" w:rsidP="00B95C6D">
            <w:pPr>
              <w:pStyle w:val="TAL"/>
              <w:rPr>
                <w:snapToGrid w:val="0"/>
                <w:sz w:val="16"/>
              </w:rPr>
            </w:pPr>
            <w:r w:rsidRPr="007F2770">
              <w:rPr>
                <w:snapToGrid w:val="0"/>
                <w:sz w:val="16"/>
              </w:rPr>
              <w:t>Revisons on PDU Session E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82CE2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9FC347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F2CA3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44673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395F09"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FFA7DF" w14:textId="77777777" w:rsidR="00ED5722" w:rsidRPr="007F2770" w:rsidRDefault="00ED5722" w:rsidP="00ED5722">
            <w:pPr>
              <w:pStyle w:val="TAL"/>
              <w:rPr>
                <w:sz w:val="16"/>
                <w:szCs w:val="16"/>
                <w:lang w:eastAsia="en-US"/>
              </w:rPr>
            </w:pPr>
            <w:r w:rsidRPr="007F2770">
              <w:rPr>
                <w:sz w:val="16"/>
                <w:szCs w:val="16"/>
                <w:lang w:eastAsia="en-US"/>
              </w:rPr>
              <w:t>06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D7FA6A"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AE9DA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E2239F" w14:textId="77777777" w:rsidR="00ED5722" w:rsidRPr="007F2770" w:rsidRDefault="00ED5722" w:rsidP="00B95C6D">
            <w:pPr>
              <w:pStyle w:val="TAL"/>
              <w:rPr>
                <w:snapToGrid w:val="0"/>
                <w:sz w:val="16"/>
              </w:rPr>
            </w:pPr>
            <w:r w:rsidRPr="007F2770">
              <w:rPr>
                <w:snapToGrid w:val="0"/>
                <w:sz w:val="16"/>
              </w:rPr>
              <w:t>UE registered for emergency services upon authentication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7D679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46BE72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74C76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130AB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8F0D2F"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F9A3E8" w14:textId="77777777" w:rsidR="00ED5722" w:rsidRPr="007F2770" w:rsidRDefault="00ED5722" w:rsidP="00ED5722">
            <w:pPr>
              <w:pStyle w:val="TAL"/>
              <w:rPr>
                <w:sz w:val="16"/>
                <w:szCs w:val="16"/>
                <w:lang w:eastAsia="en-US"/>
              </w:rPr>
            </w:pPr>
            <w:r w:rsidRPr="007F2770">
              <w:rPr>
                <w:sz w:val="16"/>
                <w:szCs w:val="16"/>
                <w:lang w:eastAsia="en-US"/>
              </w:rPr>
              <w:t>06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11E155"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FE62D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233165" w14:textId="77777777" w:rsidR="00ED5722" w:rsidRPr="007F2770" w:rsidRDefault="00ED5722" w:rsidP="00B95C6D">
            <w:pPr>
              <w:pStyle w:val="TAL"/>
              <w:rPr>
                <w:snapToGrid w:val="0"/>
                <w:sz w:val="16"/>
              </w:rPr>
            </w:pPr>
            <w:r w:rsidRPr="007F2770">
              <w:rPr>
                <w:snapToGrid w:val="0"/>
                <w:sz w:val="16"/>
              </w:rPr>
              <w:t>Update the trigger of mobility registration update initi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2AAE4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74558F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A8FA09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11213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332832"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99E65F" w14:textId="77777777" w:rsidR="00ED5722" w:rsidRPr="007F2770" w:rsidRDefault="00ED5722" w:rsidP="00ED5722">
            <w:pPr>
              <w:pStyle w:val="TAL"/>
              <w:rPr>
                <w:sz w:val="16"/>
                <w:szCs w:val="16"/>
                <w:lang w:eastAsia="en-US"/>
              </w:rPr>
            </w:pPr>
            <w:r w:rsidRPr="007F2770">
              <w:rPr>
                <w:sz w:val="16"/>
                <w:szCs w:val="16"/>
                <w:lang w:eastAsia="en-US"/>
              </w:rPr>
              <w:t>06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27AD0A"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26537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5BE4B9" w14:textId="77777777" w:rsidR="00ED5722" w:rsidRPr="007F2770" w:rsidRDefault="00ED5722" w:rsidP="00B95C6D">
            <w:pPr>
              <w:pStyle w:val="TAL"/>
              <w:rPr>
                <w:snapToGrid w:val="0"/>
                <w:sz w:val="16"/>
              </w:rPr>
            </w:pPr>
            <w:r w:rsidRPr="007F2770">
              <w:rPr>
                <w:snapToGrid w:val="0"/>
                <w:sz w:val="16"/>
              </w:rPr>
              <w:t>Clarification on T3346 for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6282E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2DB680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74109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AC741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EED2BA"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16F5C6" w14:textId="77777777" w:rsidR="00ED5722" w:rsidRPr="007F2770" w:rsidRDefault="00ED5722" w:rsidP="00ED5722">
            <w:pPr>
              <w:pStyle w:val="TAL"/>
              <w:rPr>
                <w:sz w:val="16"/>
                <w:szCs w:val="16"/>
                <w:lang w:eastAsia="en-US"/>
              </w:rPr>
            </w:pPr>
            <w:r w:rsidRPr="007F2770">
              <w:rPr>
                <w:sz w:val="16"/>
                <w:szCs w:val="16"/>
                <w:lang w:eastAsia="en-US"/>
              </w:rPr>
              <w:t>06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DF7C5B"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B2773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944FBE" w14:textId="77777777" w:rsidR="00ED5722" w:rsidRPr="007F2770" w:rsidRDefault="00ED5722" w:rsidP="00B95C6D">
            <w:pPr>
              <w:pStyle w:val="TAL"/>
              <w:rPr>
                <w:snapToGrid w:val="0"/>
                <w:sz w:val="16"/>
              </w:rPr>
            </w:pPr>
            <w:r w:rsidRPr="007F2770">
              <w:rPr>
                <w:snapToGrid w:val="0"/>
                <w:sz w:val="16"/>
              </w:rPr>
              <w:t>Support sending multiple payloads via Payload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C4396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2AD7A2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633C50B"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1AF64F"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682132"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9CE559B" w14:textId="77777777" w:rsidR="00ED5722" w:rsidRPr="007F2770" w:rsidRDefault="00ED5722" w:rsidP="00ED5722">
            <w:pPr>
              <w:pStyle w:val="TAL"/>
              <w:rPr>
                <w:sz w:val="16"/>
                <w:szCs w:val="16"/>
                <w:lang w:eastAsia="en-US"/>
              </w:rPr>
            </w:pPr>
            <w:r w:rsidRPr="007F2770">
              <w:rPr>
                <w:sz w:val="16"/>
                <w:szCs w:val="16"/>
                <w:lang w:eastAsia="en-US"/>
              </w:rPr>
              <w:t>06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B6D801"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8956C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D32E3E" w14:textId="77777777" w:rsidR="00ED5722" w:rsidRPr="007F2770" w:rsidRDefault="00ED5722" w:rsidP="00B95C6D">
            <w:pPr>
              <w:pStyle w:val="TAL"/>
              <w:rPr>
                <w:snapToGrid w:val="0"/>
                <w:sz w:val="16"/>
              </w:rPr>
            </w:pPr>
            <w:r w:rsidRPr="007F2770">
              <w:rPr>
                <w:snapToGrid w:val="0"/>
                <w:sz w:val="16"/>
              </w:rPr>
              <w:t>Correction on LADN information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A1D67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8160DA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35269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15DCE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C74070"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FFD1F9" w14:textId="77777777" w:rsidR="00ED5722" w:rsidRPr="007F2770" w:rsidRDefault="00ED5722" w:rsidP="00ED5722">
            <w:pPr>
              <w:pStyle w:val="TAL"/>
              <w:rPr>
                <w:sz w:val="16"/>
                <w:szCs w:val="16"/>
                <w:lang w:eastAsia="en-US"/>
              </w:rPr>
            </w:pPr>
            <w:r w:rsidRPr="007F2770">
              <w:rPr>
                <w:sz w:val="16"/>
                <w:szCs w:val="16"/>
                <w:lang w:eastAsia="en-US"/>
              </w:rPr>
              <w:t>06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26E34C"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CEAAA0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89E36D" w14:textId="77777777" w:rsidR="00ED5722" w:rsidRPr="007F2770" w:rsidRDefault="00ED5722" w:rsidP="00B95C6D">
            <w:pPr>
              <w:pStyle w:val="TAL"/>
              <w:rPr>
                <w:snapToGrid w:val="0"/>
                <w:sz w:val="16"/>
              </w:rPr>
            </w:pPr>
            <w:r w:rsidRPr="007F2770">
              <w:rPr>
                <w:snapToGrid w:val="0"/>
                <w:sz w:val="16"/>
              </w:rPr>
              <w:t>Mapping of a NOTIFICATION message to an access catego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E6A35D"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F809D8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16F54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CD237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D6C202"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DD9387" w14:textId="77777777" w:rsidR="00ED5722" w:rsidRPr="007F2770" w:rsidRDefault="00ED5722" w:rsidP="00ED5722">
            <w:pPr>
              <w:pStyle w:val="TAL"/>
              <w:rPr>
                <w:sz w:val="16"/>
                <w:szCs w:val="16"/>
                <w:lang w:eastAsia="en-US"/>
              </w:rPr>
            </w:pPr>
            <w:r w:rsidRPr="007F2770">
              <w:rPr>
                <w:sz w:val="16"/>
                <w:szCs w:val="16"/>
                <w:lang w:eastAsia="en-US"/>
              </w:rPr>
              <w:t>06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7182DB"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B5B2C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972328" w14:textId="77777777" w:rsidR="00ED5722" w:rsidRPr="007F2770" w:rsidRDefault="00ED5722" w:rsidP="00B95C6D">
            <w:pPr>
              <w:pStyle w:val="TAL"/>
              <w:rPr>
                <w:snapToGrid w:val="0"/>
                <w:sz w:val="16"/>
              </w:rPr>
            </w:pPr>
            <w:r w:rsidRPr="007F2770">
              <w:rPr>
                <w:snapToGrid w:val="0"/>
                <w:sz w:val="16"/>
              </w:rPr>
              <w:t>Transmission of SUCI in DEREGISTRATION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2C59DE"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DD3B3E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28029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F8E7E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E62CFD"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58C140" w14:textId="77777777" w:rsidR="00ED5722" w:rsidRPr="007F2770" w:rsidRDefault="00ED5722" w:rsidP="00ED5722">
            <w:pPr>
              <w:pStyle w:val="TAL"/>
              <w:rPr>
                <w:sz w:val="16"/>
                <w:szCs w:val="16"/>
                <w:lang w:eastAsia="en-US"/>
              </w:rPr>
            </w:pPr>
            <w:r w:rsidRPr="007F2770">
              <w:rPr>
                <w:sz w:val="16"/>
                <w:szCs w:val="16"/>
                <w:lang w:eastAsia="en-US"/>
              </w:rPr>
              <w:t>06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FA77D6"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D4207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ED3E68" w14:textId="77777777" w:rsidR="00ED5722" w:rsidRPr="007F2770" w:rsidRDefault="00ED5722" w:rsidP="00B95C6D">
            <w:pPr>
              <w:pStyle w:val="TAL"/>
              <w:rPr>
                <w:snapToGrid w:val="0"/>
                <w:sz w:val="16"/>
              </w:rPr>
            </w:pPr>
            <w:r w:rsidRPr="007F2770">
              <w:rPr>
                <w:snapToGrid w:val="0"/>
                <w:sz w:val="16"/>
              </w:rPr>
              <w:t>Clarification on missing subclau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7FEDD3"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58A990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A8C53D"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A36A5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3423E9"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528F57" w14:textId="77777777" w:rsidR="00ED5722" w:rsidRPr="007F2770" w:rsidRDefault="00ED5722" w:rsidP="00ED5722">
            <w:pPr>
              <w:pStyle w:val="TAL"/>
              <w:rPr>
                <w:sz w:val="16"/>
                <w:szCs w:val="16"/>
                <w:lang w:eastAsia="en-US"/>
              </w:rPr>
            </w:pPr>
            <w:r w:rsidRPr="007F2770">
              <w:rPr>
                <w:sz w:val="16"/>
                <w:szCs w:val="16"/>
                <w:lang w:eastAsia="en-US"/>
              </w:rPr>
              <w:t>06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51D372"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29AA4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758AC1" w14:textId="77777777" w:rsidR="00ED5722" w:rsidRPr="007F2770" w:rsidRDefault="00ED5722" w:rsidP="00B95C6D">
            <w:pPr>
              <w:pStyle w:val="TAL"/>
              <w:rPr>
                <w:snapToGrid w:val="0"/>
                <w:sz w:val="16"/>
              </w:rPr>
            </w:pPr>
            <w:r w:rsidRPr="007F2770">
              <w:rPr>
                <w:snapToGrid w:val="0"/>
                <w:sz w:val="16"/>
              </w:rPr>
              <w:t>Stop T3516 when authentication reject receiv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58F3B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70A639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1CC04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09935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66AD93"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1DBDFD" w14:textId="77777777" w:rsidR="00ED5722" w:rsidRPr="007F2770" w:rsidRDefault="00ED5722" w:rsidP="00ED5722">
            <w:pPr>
              <w:pStyle w:val="TAL"/>
              <w:rPr>
                <w:sz w:val="16"/>
                <w:szCs w:val="16"/>
                <w:lang w:eastAsia="en-US"/>
              </w:rPr>
            </w:pPr>
            <w:r w:rsidRPr="007F2770">
              <w:rPr>
                <w:sz w:val="16"/>
                <w:szCs w:val="16"/>
                <w:lang w:eastAsia="en-US"/>
              </w:rPr>
              <w:t>06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0E67BA"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AAE3C1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43F906" w14:textId="77777777" w:rsidR="00ED5722" w:rsidRPr="007F2770" w:rsidRDefault="00ED5722" w:rsidP="00B95C6D">
            <w:pPr>
              <w:pStyle w:val="TAL"/>
              <w:rPr>
                <w:snapToGrid w:val="0"/>
                <w:sz w:val="16"/>
              </w:rPr>
            </w:pPr>
            <w:r w:rsidRPr="007F2770">
              <w:rPr>
                <w:snapToGrid w:val="0"/>
                <w:sz w:val="16"/>
              </w:rPr>
              <w:t>Limited service and no SUPI states in 5GMM instance for non-3GPP acces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B53DA3"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B84967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9C703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8A340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FA5A38"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F63C507" w14:textId="77777777" w:rsidR="00ED5722" w:rsidRPr="007F2770" w:rsidRDefault="00ED5722" w:rsidP="00ED5722">
            <w:pPr>
              <w:pStyle w:val="TAL"/>
              <w:rPr>
                <w:sz w:val="16"/>
                <w:szCs w:val="16"/>
                <w:lang w:eastAsia="en-US"/>
              </w:rPr>
            </w:pPr>
            <w:r w:rsidRPr="007F2770">
              <w:rPr>
                <w:sz w:val="16"/>
                <w:szCs w:val="16"/>
                <w:lang w:eastAsia="en-US"/>
              </w:rPr>
              <w:t>06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8A573D"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419F4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876BE9" w14:textId="77777777" w:rsidR="00ED5722" w:rsidRPr="007F2770" w:rsidRDefault="00ED5722" w:rsidP="00B95C6D">
            <w:pPr>
              <w:pStyle w:val="TAL"/>
              <w:rPr>
                <w:snapToGrid w:val="0"/>
                <w:sz w:val="16"/>
              </w:rPr>
            </w:pPr>
            <w:r w:rsidRPr="007F2770">
              <w:rPr>
                <w:snapToGrid w:val="0"/>
                <w:sz w:val="16"/>
              </w:rPr>
              <w:t>QoS flow and mapped EPS bearer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43A7AE"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6D1C7F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88D9F1B"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1DD86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02C798"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B001A4" w14:textId="77777777" w:rsidR="00ED5722" w:rsidRPr="007F2770" w:rsidRDefault="00ED5722" w:rsidP="00ED5722">
            <w:pPr>
              <w:pStyle w:val="TAL"/>
              <w:rPr>
                <w:sz w:val="16"/>
                <w:szCs w:val="16"/>
                <w:lang w:eastAsia="en-US"/>
              </w:rPr>
            </w:pPr>
            <w:r w:rsidRPr="007F2770">
              <w:rPr>
                <w:sz w:val="16"/>
                <w:szCs w:val="16"/>
                <w:lang w:eastAsia="en-US"/>
              </w:rPr>
              <w:t>06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3BA7E1"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7A4182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3FCA4B" w14:textId="77777777" w:rsidR="00ED5722" w:rsidRPr="007F2770" w:rsidRDefault="00ED5722" w:rsidP="00B95C6D">
            <w:pPr>
              <w:pStyle w:val="TAL"/>
              <w:rPr>
                <w:snapToGrid w:val="0"/>
                <w:sz w:val="16"/>
              </w:rPr>
            </w:pPr>
            <w:r w:rsidRPr="007F2770">
              <w:rPr>
                <w:snapToGrid w:val="0"/>
                <w:sz w:val="16"/>
              </w:rPr>
              <w:t>Corrections on 5GSM 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405A3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13DF7B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8F0723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59CC7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06DFEE"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C9855A" w14:textId="77777777" w:rsidR="00ED5722" w:rsidRPr="007F2770" w:rsidRDefault="00ED5722" w:rsidP="00ED5722">
            <w:pPr>
              <w:pStyle w:val="TAL"/>
              <w:rPr>
                <w:sz w:val="16"/>
                <w:szCs w:val="16"/>
                <w:lang w:eastAsia="en-US"/>
              </w:rPr>
            </w:pPr>
            <w:r w:rsidRPr="007F2770">
              <w:rPr>
                <w:sz w:val="16"/>
                <w:szCs w:val="16"/>
                <w:lang w:eastAsia="en-US"/>
              </w:rPr>
              <w:t>06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0DAA02"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3FE02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87E2D5" w14:textId="77777777" w:rsidR="00ED5722" w:rsidRPr="007F2770" w:rsidRDefault="00ED5722" w:rsidP="00B95C6D">
            <w:pPr>
              <w:pStyle w:val="TAL"/>
              <w:rPr>
                <w:snapToGrid w:val="0"/>
                <w:sz w:val="16"/>
              </w:rPr>
            </w:pPr>
            <w:r w:rsidRPr="007F2770">
              <w:rPr>
                <w:snapToGrid w:val="0"/>
                <w:sz w:val="16"/>
              </w:rPr>
              <w:t>Correction on 5GSM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15DFF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9E2CB4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1554AB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2179C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4A5D0D"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E0A2BF" w14:textId="77777777" w:rsidR="00ED5722" w:rsidRPr="007F2770" w:rsidRDefault="00ED5722" w:rsidP="00ED5722">
            <w:pPr>
              <w:pStyle w:val="TAL"/>
              <w:rPr>
                <w:sz w:val="16"/>
                <w:szCs w:val="16"/>
                <w:lang w:eastAsia="en-US"/>
              </w:rPr>
            </w:pPr>
            <w:r w:rsidRPr="007F2770">
              <w:rPr>
                <w:sz w:val="16"/>
                <w:szCs w:val="16"/>
                <w:lang w:eastAsia="en-US"/>
              </w:rPr>
              <w:t>06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D07039"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6E17D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958AD7" w14:textId="77777777" w:rsidR="00ED5722" w:rsidRPr="007F2770" w:rsidRDefault="00ED5722" w:rsidP="00B95C6D">
            <w:pPr>
              <w:pStyle w:val="TAL"/>
              <w:rPr>
                <w:snapToGrid w:val="0"/>
                <w:sz w:val="16"/>
              </w:rPr>
            </w:pPr>
            <w:r w:rsidRPr="007F2770">
              <w:rPr>
                <w:snapToGrid w:val="0"/>
                <w:sz w:val="16"/>
              </w:rPr>
              <w:t>Correction on PTI value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FC3DFD"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41D666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C9C6D3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174A8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91D0DD"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5068941" w14:textId="77777777" w:rsidR="00ED5722" w:rsidRPr="007F2770" w:rsidRDefault="00ED5722" w:rsidP="00ED5722">
            <w:pPr>
              <w:pStyle w:val="TAL"/>
              <w:rPr>
                <w:sz w:val="16"/>
                <w:szCs w:val="16"/>
                <w:lang w:eastAsia="en-US"/>
              </w:rPr>
            </w:pPr>
            <w:r w:rsidRPr="007F2770">
              <w:rPr>
                <w:sz w:val="16"/>
                <w:szCs w:val="16"/>
                <w:lang w:eastAsia="en-US"/>
              </w:rPr>
              <w:t>06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CC235B"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75425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7F9744" w14:textId="77777777" w:rsidR="00ED5722" w:rsidRPr="007F2770" w:rsidRDefault="00ED5722" w:rsidP="00B95C6D">
            <w:pPr>
              <w:pStyle w:val="TAL"/>
              <w:rPr>
                <w:snapToGrid w:val="0"/>
                <w:sz w:val="16"/>
              </w:rPr>
            </w:pPr>
            <w:r w:rsidRPr="007F2770">
              <w:rPr>
                <w:snapToGrid w:val="0"/>
                <w:sz w:val="16"/>
              </w:rPr>
              <w:t>Corrections on QoS rule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DAEF5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ED486A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6ED556D"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F32DA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2B77EC"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A4762C" w14:textId="77777777" w:rsidR="00ED5722" w:rsidRPr="007F2770" w:rsidRDefault="00ED5722" w:rsidP="00ED5722">
            <w:pPr>
              <w:pStyle w:val="TAL"/>
              <w:rPr>
                <w:sz w:val="16"/>
                <w:szCs w:val="16"/>
                <w:lang w:eastAsia="en-US"/>
              </w:rPr>
            </w:pPr>
            <w:r w:rsidRPr="007F2770">
              <w:rPr>
                <w:sz w:val="16"/>
                <w:szCs w:val="16"/>
                <w:lang w:eastAsia="en-US"/>
              </w:rPr>
              <w:t>07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563CDE"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69E40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5E5A34" w14:textId="77777777" w:rsidR="00ED5722" w:rsidRPr="007F2770" w:rsidRDefault="00ED5722" w:rsidP="00B95C6D">
            <w:pPr>
              <w:pStyle w:val="TAL"/>
              <w:rPr>
                <w:snapToGrid w:val="0"/>
                <w:sz w:val="16"/>
              </w:rPr>
            </w:pPr>
            <w:r w:rsidRPr="007F2770">
              <w:rPr>
                <w:snapToGrid w:val="0"/>
                <w:sz w:val="16"/>
              </w:rPr>
              <w:t>UE handling for semantic error in the QoS ope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B75F6C"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7517FC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A3F8FE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7FC6A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F5415F"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D9BCA4" w14:textId="77777777" w:rsidR="00ED5722" w:rsidRPr="007F2770" w:rsidRDefault="00ED5722" w:rsidP="00ED5722">
            <w:pPr>
              <w:pStyle w:val="TAL"/>
              <w:rPr>
                <w:sz w:val="16"/>
                <w:szCs w:val="16"/>
                <w:lang w:eastAsia="en-US"/>
              </w:rPr>
            </w:pPr>
            <w:r w:rsidRPr="007F2770">
              <w:rPr>
                <w:sz w:val="16"/>
                <w:szCs w:val="16"/>
                <w:lang w:eastAsia="en-US"/>
              </w:rPr>
              <w:t>07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26C555"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6D1AF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B0E580" w14:textId="77777777" w:rsidR="00ED5722" w:rsidRPr="007F2770" w:rsidRDefault="00ED5722" w:rsidP="00B95C6D">
            <w:pPr>
              <w:pStyle w:val="TAL"/>
              <w:rPr>
                <w:snapToGrid w:val="0"/>
                <w:sz w:val="16"/>
              </w:rPr>
            </w:pPr>
            <w:r w:rsidRPr="007F2770">
              <w:rPr>
                <w:snapToGrid w:val="0"/>
                <w:sz w:val="16"/>
              </w:rPr>
              <w:t>Resolution of editor's note on abnormal case handling for the UE-initiated UE state ind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6142EE"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83671E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CA09F0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02D625"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DE1F3C"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06119D0" w14:textId="77777777" w:rsidR="00ED5722" w:rsidRPr="007F2770" w:rsidRDefault="00ED5722" w:rsidP="00ED5722">
            <w:pPr>
              <w:pStyle w:val="TAL"/>
              <w:rPr>
                <w:sz w:val="16"/>
                <w:szCs w:val="16"/>
                <w:lang w:eastAsia="en-US"/>
              </w:rPr>
            </w:pPr>
            <w:r w:rsidRPr="007F2770">
              <w:rPr>
                <w:sz w:val="16"/>
                <w:szCs w:val="16"/>
                <w:lang w:eastAsia="en-US"/>
              </w:rPr>
              <w:t>07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281250"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53410E"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F3A68E" w14:textId="77777777" w:rsidR="00ED5722" w:rsidRPr="007F2770" w:rsidRDefault="00ED5722" w:rsidP="00B95C6D">
            <w:pPr>
              <w:pStyle w:val="TAL"/>
              <w:rPr>
                <w:snapToGrid w:val="0"/>
                <w:sz w:val="16"/>
              </w:rPr>
            </w:pPr>
            <w:r w:rsidRPr="007F2770">
              <w:rPr>
                <w:snapToGrid w:val="0"/>
                <w:sz w:val="16"/>
              </w:rPr>
              <w:t>Resolution of editor's note on abnormal case handling for the network-requested UE policy manage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4961B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389D56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BDD07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F33B9F"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432D29"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285509" w14:textId="77777777" w:rsidR="00ED5722" w:rsidRPr="007F2770" w:rsidRDefault="00ED5722" w:rsidP="00ED5722">
            <w:pPr>
              <w:pStyle w:val="TAL"/>
              <w:rPr>
                <w:sz w:val="16"/>
                <w:szCs w:val="16"/>
                <w:lang w:eastAsia="en-US"/>
              </w:rPr>
            </w:pPr>
            <w:r w:rsidRPr="007F2770">
              <w:rPr>
                <w:sz w:val="16"/>
                <w:szCs w:val="16"/>
                <w:lang w:eastAsia="en-US"/>
              </w:rPr>
              <w:t>07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531DA1"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A4576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BA8AF9" w14:textId="77777777" w:rsidR="00ED5722" w:rsidRPr="007F2770" w:rsidRDefault="00ED5722" w:rsidP="00B95C6D">
            <w:pPr>
              <w:pStyle w:val="TAL"/>
              <w:rPr>
                <w:snapToGrid w:val="0"/>
                <w:sz w:val="16"/>
              </w:rPr>
            </w:pPr>
            <w:r w:rsidRPr="007F2770">
              <w:rPr>
                <w:snapToGrid w:val="0"/>
                <w:sz w:val="16"/>
              </w:rPr>
              <w:t>Resolution of editor's note on the information the N3IWF maintains for a registered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7249E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CA599C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CD540B"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1E129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BC40EF"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A140A5C" w14:textId="77777777" w:rsidR="00ED5722" w:rsidRPr="007F2770" w:rsidRDefault="00ED5722" w:rsidP="00ED5722">
            <w:pPr>
              <w:pStyle w:val="TAL"/>
              <w:rPr>
                <w:sz w:val="16"/>
                <w:szCs w:val="16"/>
                <w:lang w:eastAsia="en-US"/>
              </w:rPr>
            </w:pPr>
            <w:r w:rsidRPr="007F2770">
              <w:rPr>
                <w:sz w:val="16"/>
                <w:szCs w:val="16"/>
                <w:lang w:eastAsia="en-US"/>
              </w:rPr>
              <w:t>07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DE36BA"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0E6461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1C26B1" w14:textId="77777777" w:rsidR="00ED5722" w:rsidRPr="007F2770" w:rsidRDefault="00ED5722" w:rsidP="00B95C6D">
            <w:pPr>
              <w:pStyle w:val="TAL"/>
              <w:rPr>
                <w:snapToGrid w:val="0"/>
                <w:sz w:val="16"/>
              </w:rPr>
            </w:pPr>
            <w:r w:rsidRPr="007F2770">
              <w:rPr>
                <w:snapToGrid w:val="0"/>
                <w:sz w:val="16"/>
              </w:rPr>
              <w:t xml:space="preserve">Congestion control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052692"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9BAB01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0A944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E67DC5"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73C794"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BC70E0" w14:textId="77777777" w:rsidR="00ED5722" w:rsidRPr="007F2770" w:rsidRDefault="00ED5722" w:rsidP="00ED5722">
            <w:pPr>
              <w:pStyle w:val="TAL"/>
              <w:rPr>
                <w:sz w:val="16"/>
                <w:szCs w:val="16"/>
                <w:lang w:eastAsia="en-US"/>
              </w:rPr>
            </w:pPr>
            <w:r w:rsidRPr="007F2770">
              <w:rPr>
                <w:sz w:val="16"/>
                <w:szCs w:val="16"/>
                <w:lang w:eastAsia="en-US"/>
              </w:rPr>
              <w:t>07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4321CF"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74D34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D9EC70" w14:textId="77777777" w:rsidR="00ED5722" w:rsidRPr="007F2770" w:rsidRDefault="00ED5722" w:rsidP="00B95C6D">
            <w:pPr>
              <w:pStyle w:val="TAL"/>
              <w:rPr>
                <w:snapToGrid w:val="0"/>
                <w:sz w:val="16"/>
              </w:rPr>
            </w:pPr>
            <w:r w:rsidRPr="007F2770">
              <w:rPr>
                <w:snapToGrid w:val="0"/>
                <w:sz w:val="16"/>
              </w:rPr>
              <w:t>Correction to authentication abnormal c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504D8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A0B312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A018AB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326E36"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BAD328"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434838" w14:textId="77777777" w:rsidR="00ED5722" w:rsidRPr="007F2770" w:rsidRDefault="00ED5722" w:rsidP="00ED5722">
            <w:pPr>
              <w:pStyle w:val="TAL"/>
              <w:rPr>
                <w:sz w:val="16"/>
                <w:szCs w:val="16"/>
                <w:lang w:eastAsia="en-US"/>
              </w:rPr>
            </w:pPr>
            <w:r w:rsidRPr="007F2770">
              <w:rPr>
                <w:sz w:val="16"/>
                <w:szCs w:val="16"/>
                <w:lang w:eastAsia="en-US"/>
              </w:rPr>
              <w:t>07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36905E"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4D590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5CB376" w14:textId="77777777" w:rsidR="00ED5722" w:rsidRPr="007F2770" w:rsidRDefault="00ED5722" w:rsidP="00B95C6D">
            <w:pPr>
              <w:pStyle w:val="TAL"/>
              <w:rPr>
                <w:snapToGrid w:val="0"/>
                <w:sz w:val="16"/>
              </w:rPr>
            </w:pPr>
            <w:r w:rsidRPr="007F2770">
              <w:rPr>
                <w:snapToGrid w:val="0"/>
                <w:sz w:val="16"/>
              </w:rPr>
              <w:t>Corrections for non-3GPP access idle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5D9AD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867B05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A69A4B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E0205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45CE72"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0DDCA1" w14:textId="77777777" w:rsidR="00ED5722" w:rsidRPr="007F2770" w:rsidRDefault="00ED5722" w:rsidP="00ED5722">
            <w:pPr>
              <w:pStyle w:val="TAL"/>
              <w:rPr>
                <w:sz w:val="16"/>
                <w:szCs w:val="16"/>
                <w:lang w:eastAsia="en-US"/>
              </w:rPr>
            </w:pPr>
            <w:r w:rsidRPr="007F2770">
              <w:rPr>
                <w:sz w:val="16"/>
                <w:szCs w:val="16"/>
                <w:lang w:eastAsia="en-US"/>
              </w:rPr>
              <w:t>07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D5F803"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9857A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680706" w14:textId="77777777" w:rsidR="00ED5722" w:rsidRPr="007F2770" w:rsidRDefault="00ED5722" w:rsidP="00B95C6D">
            <w:pPr>
              <w:pStyle w:val="TAL"/>
              <w:rPr>
                <w:snapToGrid w:val="0"/>
                <w:sz w:val="16"/>
              </w:rPr>
            </w:pPr>
            <w:r w:rsidRPr="007F2770">
              <w:rPr>
                <w:snapToGrid w:val="0"/>
                <w:sz w:val="16"/>
              </w:rPr>
              <w:t>Integrity protection maximum data rate for UL and D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E24B1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AE9E80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CE58EB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9FEAE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036839"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C2376A" w14:textId="77777777" w:rsidR="00ED5722" w:rsidRPr="007F2770" w:rsidRDefault="00ED5722" w:rsidP="00ED5722">
            <w:pPr>
              <w:pStyle w:val="TAL"/>
              <w:rPr>
                <w:sz w:val="16"/>
                <w:szCs w:val="16"/>
                <w:lang w:eastAsia="en-US"/>
              </w:rPr>
            </w:pPr>
            <w:r w:rsidRPr="007F2770">
              <w:rPr>
                <w:sz w:val="16"/>
                <w:szCs w:val="16"/>
                <w:lang w:eastAsia="en-US"/>
              </w:rPr>
              <w:t>07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D495C8"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82DCF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62E7BC" w14:textId="77777777" w:rsidR="00ED5722" w:rsidRPr="007F2770" w:rsidRDefault="00ED5722" w:rsidP="00B95C6D">
            <w:pPr>
              <w:pStyle w:val="TAL"/>
              <w:rPr>
                <w:snapToGrid w:val="0"/>
                <w:sz w:val="16"/>
              </w:rPr>
            </w:pPr>
            <w:r w:rsidRPr="007F2770">
              <w:rPr>
                <w:snapToGrid w:val="0"/>
                <w:sz w:val="16"/>
              </w:rPr>
              <w:t>General section for limited service state ove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60FD7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89EA59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77F85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7DFAB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091129"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E405F9" w14:textId="77777777" w:rsidR="00ED5722" w:rsidRPr="007F2770" w:rsidRDefault="00ED5722" w:rsidP="00ED5722">
            <w:pPr>
              <w:pStyle w:val="TAL"/>
              <w:rPr>
                <w:sz w:val="16"/>
                <w:szCs w:val="16"/>
                <w:lang w:eastAsia="en-US"/>
              </w:rPr>
            </w:pPr>
            <w:r w:rsidRPr="007F2770">
              <w:rPr>
                <w:sz w:val="16"/>
                <w:szCs w:val="16"/>
                <w:lang w:eastAsia="en-US"/>
              </w:rPr>
              <w:t>07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C5DE27"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E8369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832714" w14:textId="77777777" w:rsidR="00ED5722" w:rsidRPr="007F2770" w:rsidRDefault="00ED5722" w:rsidP="00B95C6D">
            <w:pPr>
              <w:pStyle w:val="TAL"/>
              <w:rPr>
                <w:snapToGrid w:val="0"/>
                <w:sz w:val="16"/>
              </w:rPr>
            </w:pPr>
            <w:r w:rsidRPr="007F2770">
              <w:rPr>
                <w:snapToGrid w:val="0"/>
                <w:sz w:val="16"/>
              </w:rPr>
              <w:t>T35xx in Annex 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7F1D94"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0F5985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4337C5" w14:textId="77777777" w:rsidR="005B3592" w:rsidRPr="007F2770" w:rsidRDefault="005B3592" w:rsidP="00ED5722">
            <w:pPr>
              <w:pStyle w:val="TAC"/>
              <w:rPr>
                <w:sz w:val="16"/>
                <w:lang w:eastAsia="en-US"/>
              </w:rPr>
            </w:pPr>
            <w:r w:rsidRPr="007F2770">
              <w:rPr>
                <w:sz w:val="16"/>
                <w:lang w:eastAsia="en-US"/>
              </w:rPr>
              <w:t>2019-01</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BF56F6" w14:textId="77777777" w:rsidR="005B3592" w:rsidRPr="007F2770" w:rsidRDefault="005B359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77DF68" w14:textId="77777777" w:rsidR="005B3592" w:rsidRPr="007F2770" w:rsidRDefault="005B3592" w:rsidP="00093BA1">
            <w:pPr>
              <w:pStyle w:val="TAC"/>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C2498F" w14:textId="77777777" w:rsidR="005B3592" w:rsidRPr="007F2770" w:rsidRDefault="005B3592" w:rsidP="00ED5722">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8CED4D" w14:textId="77777777" w:rsidR="005B3592" w:rsidRPr="007F2770" w:rsidRDefault="005B359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788174" w14:textId="77777777" w:rsidR="005B3592" w:rsidRPr="007F2770" w:rsidRDefault="005B3592" w:rsidP="00ED5722">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0B4136" w14:textId="77777777" w:rsidR="005B3592" w:rsidRPr="007F2770" w:rsidRDefault="005B3592" w:rsidP="00B95C6D">
            <w:pPr>
              <w:pStyle w:val="TAL"/>
              <w:rPr>
                <w:snapToGrid w:val="0"/>
                <w:sz w:val="16"/>
              </w:rPr>
            </w:pPr>
            <w:r w:rsidRPr="007F2770">
              <w:rPr>
                <w:snapToGrid w:val="0"/>
                <w:sz w:val="16"/>
              </w:rPr>
              <w:t>Change of IEI values from 7E to 74 and from 7F to 7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D1C169" w14:textId="77777777" w:rsidR="005B3592" w:rsidRPr="007F2770" w:rsidRDefault="005B3592" w:rsidP="0083064D">
            <w:pPr>
              <w:pStyle w:val="TAL"/>
              <w:rPr>
                <w:snapToGrid w:val="0"/>
                <w:sz w:val="16"/>
              </w:rPr>
            </w:pPr>
            <w:r w:rsidRPr="007F2770">
              <w:rPr>
                <w:snapToGrid w:val="0"/>
                <w:sz w:val="16"/>
              </w:rPr>
              <w:t>15.2.1</w:t>
            </w:r>
          </w:p>
        </w:tc>
      </w:tr>
      <w:tr w:rsidR="00CC7F27" w:rsidRPr="007F2770" w14:paraId="72CE6A5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8E0ED42" w14:textId="77777777" w:rsidR="00E67915" w:rsidRPr="007F2770" w:rsidRDefault="00E67915" w:rsidP="00ED572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FADFA9" w14:textId="77777777" w:rsidR="00E67915" w:rsidRPr="007F2770" w:rsidRDefault="00E67915" w:rsidP="00ED572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631256" w14:textId="77777777" w:rsidR="00E67915" w:rsidRPr="007F2770" w:rsidRDefault="00E67915" w:rsidP="00093BA1">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9C35313" w14:textId="77777777" w:rsidR="00E67915" w:rsidRPr="007F2770" w:rsidRDefault="00E67915" w:rsidP="00ED5722">
            <w:pPr>
              <w:pStyle w:val="TAL"/>
              <w:rPr>
                <w:sz w:val="16"/>
                <w:szCs w:val="16"/>
                <w:lang w:eastAsia="en-US"/>
              </w:rPr>
            </w:pPr>
            <w:r w:rsidRPr="007F2770">
              <w:rPr>
                <w:sz w:val="16"/>
                <w:szCs w:val="16"/>
                <w:lang w:eastAsia="en-US"/>
              </w:rPr>
              <w:t>03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56AD9B" w14:textId="77777777" w:rsidR="00E67915" w:rsidRPr="007F2770" w:rsidRDefault="00E67915" w:rsidP="00ED5722">
            <w:pPr>
              <w:pStyle w:val="TOC3"/>
              <w:rPr>
                <w:sz w:val="16"/>
                <w:szCs w:val="16"/>
              </w:rPr>
            </w:pPr>
            <w:r w:rsidRPr="007F2770">
              <w:rPr>
                <w:sz w:val="16"/>
                <w:szCs w:val="16"/>
              </w:rPr>
              <w:t>9</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4F0BDF" w14:textId="77777777" w:rsidR="00E67915" w:rsidRPr="007F2770" w:rsidRDefault="00E67915"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872788" w14:textId="77777777" w:rsidR="00E67915" w:rsidRPr="007F2770" w:rsidRDefault="00E67915" w:rsidP="00B95C6D">
            <w:pPr>
              <w:pStyle w:val="TAL"/>
              <w:rPr>
                <w:snapToGrid w:val="0"/>
                <w:sz w:val="16"/>
              </w:rPr>
            </w:pPr>
            <w:r w:rsidRPr="007F2770">
              <w:rPr>
                <w:snapToGrid w:val="0"/>
                <w:sz w:val="16"/>
              </w:rPr>
              <w:t>Correct Extended Local Emergency Numbers List use involving WLA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0444C1" w14:textId="77777777" w:rsidR="00E67915" w:rsidRPr="007F2770" w:rsidRDefault="00E67915" w:rsidP="0083064D">
            <w:pPr>
              <w:pStyle w:val="TAL"/>
              <w:rPr>
                <w:snapToGrid w:val="0"/>
                <w:sz w:val="16"/>
              </w:rPr>
            </w:pPr>
            <w:r w:rsidRPr="007F2770">
              <w:rPr>
                <w:snapToGrid w:val="0"/>
                <w:sz w:val="16"/>
              </w:rPr>
              <w:t>15.3.0</w:t>
            </w:r>
          </w:p>
        </w:tc>
      </w:tr>
      <w:tr w:rsidR="00CC7F27" w:rsidRPr="007F2770" w14:paraId="01422E7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3D37236"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D16859"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9CD302"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57C1CE" w14:textId="77777777" w:rsidR="00E572D2" w:rsidRPr="007F2770" w:rsidRDefault="00E572D2" w:rsidP="00E572D2">
            <w:pPr>
              <w:pStyle w:val="TAL"/>
              <w:rPr>
                <w:sz w:val="16"/>
                <w:szCs w:val="16"/>
                <w:lang w:eastAsia="en-US"/>
              </w:rPr>
            </w:pPr>
            <w:r w:rsidRPr="007F2770">
              <w:rPr>
                <w:sz w:val="16"/>
                <w:szCs w:val="16"/>
                <w:lang w:eastAsia="en-US"/>
              </w:rPr>
              <w:t>06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B2B9A7" w14:textId="77777777" w:rsidR="00E572D2" w:rsidRPr="007F2770" w:rsidRDefault="00E572D2" w:rsidP="00E572D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890FE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3365FC" w14:textId="77777777" w:rsidR="00E572D2" w:rsidRPr="007F2770" w:rsidRDefault="00E572D2" w:rsidP="00B95C6D">
            <w:pPr>
              <w:pStyle w:val="TAL"/>
              <w:rPr>
                <w:snapToGrid w:val="0"/>
                <w:sz w:val="16"/>
              </w:rPr>
            </w:pPr>
            <w:r w:rsidRPr="007F2770">
              <w:rPr>
                <w:snapToGrid w:val="0"/>
                <w:sz w:val="16"/>
              </w:rPr>
              <w:t>Clarification for abnormal case handling of registration procedure after inter-system change from S1 mode to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DC4B51" w14:textId="77777777" w:rsidR="00E572D2" w:rsidRPr="007F2770" w:rsidRDefault="00E572D2" w:rsidP="0083064D">
            <w:pPr>
              <w:pStyle w:val="TAL"/>
              <w:rPr>
                <w:snapToGrid w:val="0"/>
                <w:sz w:val="16"/>
              </w:rPr>
            </w:pPr>
            <w:r w:rsidRPr="007F2770">
              <w:rPr>
                <w:snapToGrid w:val="0"/>
                <w:sz w:val="16"/>
              </w:rPr>
              <w:t>15.3.0</w:t>
            </w:r>
          </w:p>
        </w:tc>
      </w:tr>
      <w:tr w:rsidR="00CC7F27" w:rsidRPr="007F2770" w14:paraId="10D68EB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FC7645"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52316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3CFBEE"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999AF3" w14:textId="77777777" w:rsidR="00E572D2" w:rsidRPr="007F2770" w:rsidRDefault="00E572D2" w:rsidP="00E572D2">
            <w:pPr>
              <w:pStyle w:val="TAL"/>
              <w:rPr>
                <w:sz w:val="16"/>
                <w:szCs w:val="16"/>
                <w:lang w:eastAsia="en-US"/>
              </w:rPr>
            </w:pPr>
            <w:r w:rsidRPr="007F2770">
              <w:rPr>
                <w:sz w:val="16"/>
                <w:szCs w:val="16"/>
                <w:lang w:eastAsia="en-US"/>
              </w:rPr>
              <w:t>07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DA2CAD" w14:textId="77777777" w:rsidR="00E572D2" w:rsidRPr="007F2770" w:rsidRDefault="00E572D2" w:rsidP="00E572D2">
            <w:pPr>
              <w:pStyle w:val="TOC3"/>
              <w:rPr>
                <w:sz w:val="16"/>
                <w:szCs w:val="16"/>
              </w:rPr>
            </w:pPr>
            <w:r w:rsidRPr="007F2770">
              <w:rPr>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F0BEDF"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D71234" w14:textId="77777777" w:rsidR="00E572D2" w:rsidRPr="007F2770" w:rsidRDefault="00E572D2" w:rsidP="00B95C6D">
            <w:pPr>
              <w:pStyle w:val="TAL"/>
              <w:rPr>
                <w:snapToGrid w:val="0"/>
                <w:sz w:val="16"/>
              </w:rPr>
            </w:pPr>
            <w:r w:rsidRPr="007F2770">
              <w:rPr>
                <w:snapToGrid w:val="0"/>
                <w:sz w:val="16"/>
              </w:rPr>
              <w:t>Resolution on the editor's note on abnormal cases in the UE for the PDU EAP message reliable transpor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E240A3" w14:textId="77777777" w:rsidR="00E572D2" w:rsidRPr="007F2770" w:rsidRDefault="00E572D2" w:rsidP="0083064D">
            <w:pPr>
              <w:pStyle w:val="TAL"/>
              <w:rPr>
                <w:snapToGrid w:val="0"/>
                <w:sz w:val="16"/>
              </w:rPr>
            </w:pPr>
            <w:r w:rsidRPr="007F2770">
              <w:rPr>
                <w:snapToGrid w:val="0"/>
                <w:sz w:val="16"/>
              </w:rPr>
              <w:t>15.3.0</w:t>
            </w:r>
          </w:p>
        </w:tc>
      </w:tr>
      <w:tr w:rsidR="00CC7F27" w:rsidRPr="007F2770" w14:paraId="46C1CEB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22D2892"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7A1DB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D2C38F"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A502C5" w14:textId="77777777" w:rsidR="00E572D2" w:rsidRPr="007F2770" w:rsidRDefault="00E572D2" w:rsidP="00E572D2">
            <w:pPr>
              <w:pStyle w:val="TAL"/>
              <w:rPr>
                <w:sz w:val="16"/>
                <w:szCs w:val="16"/>
                <w:lang w:eastAsia="en-US"/>
              </w:rPr>
            </w:pPr>
            <w:r w:rsidRPr="007F2770">
              <w:rPr>
                <w:sz w:val="16"/>
                <w:szCs w:val="16"/>
                <w:lang w:eastAsia="en-US"/>
              </w:rPr>
              <w:t>07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67ED6C"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0C285D"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7579B7" w14:textId="77777777" w:rsidR="00E572D2" w:rsidRPr="007F2770" w:rsidRDefault="00E572D2" w:rsidP="00B95C6D">
            <w:pPr>
              <w:pStyle w:val="TAL"/>
              <w:rPr>
                <w:snapToGrid w:val="0"/>
                <w:sz w:val="16"/>
              </w:rPr>
            </w:pPr>
            <w:r w:rsidRPr="007F2770">
              <w:rPr>
                <w:snapToGrid w:val="0"/>
                <w:sz w:val="16"/>
              </w:rPr>
              <w:t>Clarification on inclusion of the Uplink data status IE in the SERVICE REQUEST message after an RRC fallback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CB13C1" w14:textId="77777777" w:rsidR="00E572D2" w:rsidRPr="007F2770" w:rsidRDefault="00E572D2" w:rsidP="0083064D">
            <w:pPr>
              <w:pStyle w:val="TAL"/>
              <w:rPr>
                <w:snapToGrid w:val="0"/>
                <w:sz w:val="16"/>
              </w:rPr>
            </w:pPr>
            <w:r w:rsidRPr="007F2770">
              <w:rPr>
                <w:snapToGrid w:val="0"/>
                <w:sz w:val="16"/>
              </w:rPr>
              <w:t>15.3.0</w:t>
            </w:r>
          </w:p>
        </w:tc>
      </w:tr>
      <w:tr w:rsidR="00CC7F27" w:rsidRPr="007F2770" w14:paraId="2E1A854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2543F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AE0923"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A187D0"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E41964" w14:textId="77777777" w:rsidR="00E572D2" w:rsidRPr="007F2770" w:rsidRDefault="00E572D2" w:rsidP="00E572D2">
            <w:pPr>
              <w:pStyle w:val="TAL"/>
              <w:rPr>
                <w:sz w:val="16"/>
                <w:szCs w:val="16"/>
                <w:lang w:eastAsia="en-US"/>
              </w:rPr>
            </w:pPr>
            <w:r w:rsidRPr="007F2770">
              <w:rPr>
                <w:sz w:val="16"/>
                <w:szCs w:val="16"/>
                <w:lang w:eastAsia="en-US"/>
              </w:rPr>
              <w:t>07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AF0193" w14:textId="77777777" w:rsidR="00E572D2" w:rsidRPr="007F2770" w:rsidRDefault="00E572D2" w:rsidP="00E572D2">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DC1BC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225DB0" w14:textId="77777777" w:rsidR="00E572D2" w:rsidRPr="007F2770" w:rsidRDefault="00E572D2" w:rsidP="00B95C6D">
            <w:pPr>
              <w:pStyle w:val="TAL"/>
              <w:rPr>
                <w:snapToGrid w:val="0"/>
                <w:sz w:val="16"/>
              </w:rPr>
            </w:pPr>
            <w:r w:rsidRPr="007F2770">
              <w:rPr>
                <w:snapToGrid w:val="0"/>
                <w:sz w:val="16"/>
              </w:rPr>
              <w:t>Corrections to Annex 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70EBFF" w14:textId="77777777" w:rsidR="00E572D2" w:rsidRPr="007F2770" w:rsidRDefault="00E572D2" w:rsidP="0083064D">
            <w:pPr>
              <w:pStyle w:val="TAL"/>
              <w:rPr>
                <w:snapToGrid w:val="0"/>
                <w:sz w:val="16"/>
              </w:rPr>
            </w:pPr>
            <w:r w:rsidRPr="007F2770">
              <w:rPr>
                <w:snapToGrid w:val="0"/>
                <w:sz w:val="16"/>
              </w:rPr>
              <w:t>15.3.0</w:t>
            </w:r>
          </w:p>
        </w:tc>
      </w:tr>
      <w:tr w:rsidR="00CC7F27" w:rsidRPr="007F2770" w14:paraId="7FEE20A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A77E75C"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F383D8"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15E3FD"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D837C1" w14:textId="77777777" w:rsidR="00E572D2" w:rsidRPr="007F2770" w:rsidRDefault="00E572D2" w:rsidP="00E572D2">
            <w:pPr>
              <w:pStyle w:val="TAL"/>
              <w:rPr>
                <w:sz w:val="16"/>
                <w:szCs w:val="16"/>
                <w:lang w:eastAsia="en-US"/>
              </w:rPr>
            </w:pPr>
            <w:r w:rsidRPr="007F2770">
              <w:rPr>
                <w:sz w:val="16"/>
                <w:szCs w:val="16"/>
                <w:lang w:eastAsia="en-US"/>
              </w:rPr>
              <w:t>07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DFAE99"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039E200"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9FD93D" w14:textId="77777777" w:rsidR="00E572D2" w:rsidRPr="007F2770" w:rsidRDefault="00E572D2" w:rsidP="00B95C6D">
            <w:pPr>
              <w:pStyle w:val="TAL"/>
              <w:rPr>
                <w:snapToGrid w:val="0"/>
                <w:sz w:val="16"/>
              </w:rPr>
            </w:pPr>
            <w:r w:rsidRPr="007F2770">
              <w:rPr>
                <w:snapToGrid w:val="0"/>
                <w:sz w:val="16"/>
              </w:rPr>
              <w:t>Update reference for UE policy control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5DEA30" w14:textId="77777777" w:rsidR="00E572D2" w:rsidRPr="007F2770" w:rsidRDefault="00E572D2" w:rsidP="0083064D">
            <w:pPr>
              <w:pStyle w:val="TAL"/>
              <w:rPr>
                <w:snapToGrid w:val="0"/>
                <w:sz w:val="16"/>
              </w:rPr>
            </w:pPr>
            <w:r w:rsidRPr="007F2770">
              <w:rPr>
                <w:snapToGrid w:val="0"/>
                <w:sz w:val="16"/>
              </w:rPr>
              <w:t>15.3.0</w:t>
            </w:r>
          </w:p>
        </w:tc>
      </w:tr>
      <w:tr w:rsidR="00CC7F27" w:rsidRPr="007F2770" w14:paraId="1514605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D68AD1E"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C6461E"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7CCE3B"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008565" w14:textId="77777777" w:rsidR="00E572D2" w:rsidRPr="007F2770" w:rsidRDefault="00E572D2" w:rsidP="00E572D2">
            <w:pPr>
              <w:pStyle w:val="TAL"/>
              <w:rPr>
                <w:sz w:val="16"/>
                <w:szCs w:val="16"/>
                <w:lang w:eastAsia="en-US"/>
              </w:rPr>
            </w:pPr>
            <w:r w:rsidRPr="007F2770">
              <w:rPr>
                <w:sz w:val="16"/>
                <w:szCs w:val="16"/>
                <w:lang w:eastAsia="en-US"/>
              </w:rPr>
              <w:t>07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0A7D55"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7719A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1F9AC6" w14:textId="77777777" w:rsidR="00E572D2" w:rsidRPr="007F2770" w:rsidRDefault="00E572D2" w:rsidP="0083064D">
            <w:pPr>
              <w:pStyle w:val="TAL"/>
              <w:rPr>
                <w:snapToGrid w:val="0"/>
                <w:sz w:val="16"/>
              </w:rPr>
            </w:pPr>
            <w:r w:rsidRPr="007F2770">
              <w:rPr>
                <w:snapToGrid w:val="0"/>
                <w:sz w:val="16"/>
              </w:rPr>
              <w:t>Completion of correction for local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814A83"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B3F69E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C13197"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983FFB"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DB36A8"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CCA6E5" w14:textId="77777777" w:rsidR="00E572D2" w:rsidRPr="007F2770" w:rsidRDefault="00E572D2" w:rsidP="00E572D2">
            <w:pPr>
              <w:pStyle w:val="TAL"/>
              <w:rPr>
                <w:sz w:val="16"/>
                <w:szCs w:val="16"/>
                <w:lang w:eastAsia="en-US"/>
              </w:rPr>
            </w:pPr>
            <w:r w:rsidRPr="007F2770">
              <w:rPr>
                <w:sz w:val="16"/>
                <w:szCs w:val="16"/>
                <w:lang w:eastAsia="en-US"/>
              </w:rPr>
              <w:t>07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2B6D31"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08CE03"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D4216F" w14:textId="77777777" w:rsidR="00E572D2" w:rsidRPr="007F2770" w:rsidRDefault="00E572D2" w:rsidP="0083064D">
            <w:pPr>
              <w:pStyle w:val="TAL"/>
              <w:rPr>
                <w:snapToGrid w:val="0"/>
                <w:sz w:val="16"/>
              </w:rPr>
            </w:pPr>
            <w:r w:rsidRPr="007F2770">
              <w:rPr>
                <w:snapToGrid w:val="0"/>
                <w:sz w:val="16"/>
              </w:rPr>
              <w:t>UAC - access attempt matching criteria of operator-defined access category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1358B8"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40FBE4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ACF9631"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C1C1A0"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2DD949"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5F5AE46" w14:textId="77777777" w:rsidR="00E572D2" w:rsidRPr="007F2770" w:rsidRDefault="00E572D2" w:rsidP="00E572D2">
            <w:pPr>
              <w:pStyle w:val="TAL"/>
              <w:rPr>
                <w:sz w:val="16"/>
                <w:szCs w:val="16"/>
                <w:lang w:eastAsia="en-US"/>
              </w:rPr>
            </w:pPr>
            <w:r w:rsidRPr="007F2770">
              <w:rPr>
                <w:sz w:val="16"/>
                <w:szCs w:val="16"/>
                <w:lang w:eastAsia="en-US"/>
              </w:rPr>
              <w:t>07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2B6482"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BBA817"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2C6487" w14:textId="77777777" w:rsidR="00E572D2" w:rsidRPr="007F2770" w:rsidRDefault="00E572D2" w:rsidP="0083064D">
            <w:pPr>
              <w:pStyle w:val="TAL"/>
              <w:rPr>
                <w:snapToGrid w:val="0"/>
                <w:sz w:val="16"/>
              </w:rPr>
            </w:pPr>
            <w:r w:rsidRPr="007F2770">
              <w:rPr>
                <w:snapToGrid w:val="0"/>
                <w:sz w:val="16"/>
              </w:rPr>
              <w:t>Correcting the name of ITU-T Recommendation E.2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1977A5"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2F22B1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B043CC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9C8FF5"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4B98E5"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3582CD" w14:textId="77777777" w:rsidR="00E572D2" w:rsidRPr="007F2770" w:rsidRDefault="00E572D2" w:rsidP="00E572D2">
            <w:pPr>
              <w:pStyle w:val="TAL"/>
              <w:rPr>
                <w:sz w:val="16"/>
                <w:szCs w:val="16"/>
                <w:lang w:eastAsia="en-US"/>
              </w:rPr>
            </w:pPr>
            <w:r w:rsidRPr="007F2770">
              <w:rPr>
                <w:sz w:val="16"/>
                <w:szCs w:val="16"/>
                <w:lang w:eastAsia="en-US"/>
              </w:rPr>
              <w:t>07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E7C4D2"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7677AB"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D9AA9F" w14:textId="77777777" w:rsidR="00E572D2" w:rsidRPr="007F2770" w:rsidRDefault="00E572D2" w:rsidP="0083064D">
            <w:pPr>
              <w:pStyle w:val="TAL"/>
              <w:rPr>
                <w:snapToGrid w:val="0"/>
                <w:sz w:val="16"/>
              </w:rPr>
            </w:pPr>
            <w:r w:rsidRPr="007F2770">
              <w:rPr>
                <w:snapToGrid w:val="0"/>
                <w:sz w:val="16"/>
              </w:rPr>
              <w:t>5GSM - request type not included in PDU SESSION ESTABLISHMENT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7364E3"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2D0A54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F6CB86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EBEC9E"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E12AA8"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2E7740" w14:textId="77777777" w:rsidR="00E572D2" w:rsidRPr="007F2770" w:rsidRDefault="00E572D2" w:rsidP="00E572D2">
            <w:pPr>
              <w:pStyle w:val="TAL"/>
              <w:rPr>
                <w:sz w:val="16"/>
                <w:szCs w:val="16"/>
                <w:lang w:eastAsia="en-US"/>
              </w:rPr>
            </w:pPr>
            <w:r w:rsidRPr="007F2770">
              <w:rPr>
                <w:sz w:val="16"/>
                <w:szCs w:val="16"/>
                <w:lang w:eastAsia="en-US"/>
              </w:rPr>
              <w:t>07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A1B4C9"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A13106"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E2A140" w14:textId="77777777" w:rsidR="00E572D2" w:rsidRPr="007F2770" w:rsidRDefault="00E572D2" w:rsidP="0083064D">
            <w:pPr>
              <w:pStyle w:val="TAL"/>
              <w:rPr>
                <w:snapToGrid w:val="0"/>
                <w:sz w:val="16"/>
              </w:rPr>
            </w:pPr>
            <w:r w:rsidRPr="007F2770">
              <w:rPr>
                <w:snapToGrid w:val="0"/>
                <w:sz w:val="16"/>
              </w:rPr>
              <w:t>AMF rejecting PDU session establishment when the DNN is not subscrib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50E792"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F2127D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617B71"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C99869"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E8BF72"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05674F" w14:textId="77777777" w:rsidR="00E572D2" w:rsidRPr="007F2770" w:rsidRDefault="00E572D2" w:rsidP="00E572D2">
            <w:pPr>
              <w:pStyle w:val="TAL"/>
              <w:rPr>
                <w:sz w:val="16"/>
                <w:szCs w:val="16"/>
                <w:lang w:eastAsia="en-US"/>
              </w:rPr>
            </w:pPr>
            <w:r w:rsidRPr="007F2770">
              <w:rPr>
                <w:sz w:val="16"/>
                <w:szCs w:val="16"/>
                <w:lang w:eastAsia="en-US"/>
              </w:rPr>
              <w:t>07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5914F2"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855A2F"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E1A7D8" w14:textId="77777777" w:rsidR="00E572D2" w:rsidRPr="007F2770" w:rsidRDefault="00E572D2" w:rsidP="0083064D">
            <w:pPr>
              <w:pStyle w:val="TAL"/>
              <w:rPr>
                <w:snapToGrid w:val="0"/>
                <w:sz w:val="16"/>
              </w:rPr>
            </w:pPr>
            <w:r w:rsidRPr="007F2770">
              <w:rPr>
                <w:snapToGrid w:val="0"/>
                <w:sz w:val="16"/>
              </w:rPr>
              <w:t>Correction for acknowledgement of extended emergency number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F10388"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F7E3A3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60215C2"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098539"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48BC10"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63A248" w14:textId="77777777" w:rsidR="00E572D2" w:rsidRPr="007F2770" w:rsidRDefault="00E572D2" w:rsidP="00E572D2">
            <w:pPr>
              <w:pStyle w:val="TAL"/>
              <w:rPr>
                <w:sz w:val="16"/>
                <w:szCs w:val="16"/>
                <w:lang w:eastAsia="en-US"/>
              </w:rPr>
            </w:pPr>
            <w:r w:rsidRPr="007F2770">
              <w:rPr>
                <w:sz w:val="16"/>
                <w:szCs w:val="16"/>
                <w:lang w:eastAsia="en-US"/>
              </w:rPr>
              <w:t>07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557048" w14:textId="77777777" w:rsidR="00E572D2" w:rsidRPr="007F2770" w:rsidRDefault="00E572D2" w:rsidP="00E572D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C168FA"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E50B2C" w14:textId="77777777" w:rsidR="00E572D2" w:rsidRPr="007F2770" w:rsidRDefault="00E572D2" w:rsidP="0083064D">
            <w:pPr>
              <w:pStyle w:val="TAL"/>
              <w:rPr>
                <w:snapToGrid w:val="0"/>
                <w:sz w:val="16"/>
              </w:rPr>
            </w:pPr>
            <w:r w:rsidRPr="007F2770">
              <w:rPr>
                <w:snapToGrid w:val="0"/>
                <w:sz w:val="16"/>
              </w:rPr>
              <w:t>Mobility between 5GS over non-3GPP access and EPS over 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EA7459"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D3520D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8D5A6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D20140"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86DA4E"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71A4F2" w14:textId="77777777" w:rsidR="00E572D2" w:rsidRPr="007F2770" w:rsidRDefault="00E572D2" w:rsidP="00E572D2">
            <w:pPr>
              <w:pStyle w:val="TAL"/>
              <w:rPr>
                <w:sz w:val="16"/>
                <w:szCs w:val="16"/>
                <w:lang w:eastAsia="en-US"/>
              </w:rPr>
            </w:pPr>
            <w:r w:rsidRPr="007F2770">
              <w:rPr>
                <w:sz w:val="16"/>
                <w:szCs w:val="16"/>
                <w:lang w:eastAsia="en-US"/>
              </w:rPr>
              <w:t>07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D1C41D"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5D5691"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CEBDD5" w14:textId="77777777" w:rsidR="00E572D2" w:rsidRPr="007F2770" w:rsidRDefault="00E572D2" w:rsidP="0083064D">
            <w:pPr>
              <w:pStyle w:val="TAL"/>
              <w:rPr>
                <w:snapToGrid w:val="0"/>
                <w:sz w:val="16"/>
              </w:rPr>
            </w:pPr>
            <w:r w:rsidRPr="007F2770">
              <w:rPr>
                <w:snapToGrid w:val="0"/>
                <w:sz w:val="16"/>
              </w:rPr>
              <w:t>PDU session status for IWK without N2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558752"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FEB828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39BFF4"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85EA8E"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840740"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170EE6" w14:textId="77777777" w:rsidR="00E572D2" w:rsidRPr="007F2770" w:rsidRDefault="00E572D2" w:rsidP="00E572D2">
            <w:pPr>
              <w:pStyle w:val="TAL"/>
              <w:rPr>
                <w:sz w:val="16"/>
                <w:szCs w:val="16"/>
                <w:lang w:eastAsia="en-US"/>
              </w:rPr>
            </w:pPr>
            <w:r w:rsidRPr="007F2770">
              <w:rPr>
                <w:sz w:val="16"/>
                <w:szCs w:val="16"/>
                <w:lang w:eastAsia="en-US"/>
              </w:rPr>
              <w:t>07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A34FB7"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36083B"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E696BA" w14:textId="77777777" w:rsidR="00E572D2" w:rsidRPr="007F2770" w:rsidRDefault="00E572D2" w:rsidP="0083064D">
            <w:pPr>
              <w:pStyle w:val="TAL"/>
              <w:rPr>
                <w:snapToGrid w:val="0"/>
                <w:sz w:val="16"/>
              </w:rPr>
            </w:pPr>
            <w:r w:rsidRPr="007F2770">
              <w:rPr>
                <w:snapToGrid w:val="0"/>
                <w:sz w:val="16"/>
              </w:rPr>
              <w:t>EPS GUTI provided to lower lay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312881"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3A8BEF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FC4313"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A6174D"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D8D849"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EE5744" w14:textId="77777777" w:rsidR="00E572D2" w:rsidRPr="007F2770" w:rsidRDefault="00E572D2" w:rsidP="00E572D2">
            <w:pPr>
              <w:pStyle w:val="TAL"/>
              <w:rPr>
                <w:sz w:val="16"/>
                <w:szCs w:val="16"/>
                <w:lang w:eastAsia="en-US"/>
              </w:rPr>
            </w:pPr>
            <w:r w:rsidRPr="007F2770">
              <w:rPr>
                <w:sz w:val="16"/>
                <w:szCs w:val="16"/>
                <w:lang w:eastAsia="en-US"/>
              </w:rPr>
              <w:t>07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969103"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45FA9A"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ABCFF8" w14:textId="77777777" w:rsidR="00E572D2" w:rsidRPr="007F2770" w:rsidRDefault="00E572D2" w:rsidP="0083064D">
            <w:pPr>
              <w:pStyle w:val="TAL"/>
              <w:rPr>
                <w:snapToGrid w:val="0"/>
                <w:sz w:val="16"/>
              </w:rPr>
            </w:pPr>
            <w:r w:rsidRPr="007F2770">
              <w:rPr>
                <w:snapToGrid w:val="0"/>
                <w:sz w:val="16"/>
              </w:rPr>
              <w:t>Length of 5G-S-TMS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5637D6"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F740C8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BB21837"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57D42A"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733575"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D6C06A" w14:textId="77777777" w:rsidR="00E572D2" w:rsidRPr="007F2770" w:rsidRDefault="00E572D2" w:rsidP="00E572D2">
            <w:pPr>
              <w:pStyle w:val="TAL"/>
              <w:rPr>
                <w:sz w:val="16"/>
                <w:szCs w:val="16"/>
                <w:lang w:eastAsia="en-US"/>
              </w:rPr>
            </w:pPr>
            <w:r w:rsidRPr="007F2770">
              <w:rPr>
                <w:sz w:val="16"/>
                <w:szCs w:val="16"/>
                <w:lang w:eastAsia="en-US"/>
              </w:rPr>
              <w:t>07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A0868A" w14:textId="77777777" w:rsidR="00E572D2" w:rsidRPr="007F2770" w:rsidRDefault="00E572D2" w:rsidP="00E572D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56226A"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7324E2" w14:textId="77777777" w:rsidR="00E572D2" w:rsidRPr="007F2770" w:rsidRDefault="00E572D2" w:rsidP="0083064D">
            <w:pPr>
              <w:pStyle w:val="TAL"/>
              <w:rPr>
                <w:snapToGrid w:val="0"/>
                <w:sz w:val="16"/>
              </w:rPr>
            </w:pPr>
            <w:r w:rsidRPr="007F2770">
              <w:rPr>
                <w:snapToGrid w:val="0"/>
                <w:sz w:val="16"/>
              </w:rPr>
              <w:t>S1 UE security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5ACCE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EEA69F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211FAA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CA9219"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5374FD"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BBF8AF" w14:textId="77777777" w:rsidR="00E572D2" w:rsidRPr="007F2770" w:rsidRDefault="00E572D2" w:rsidP="00E572D2">
            <w:pPr>
              <w:pStyle w:val="TAL"/>
              <w:rPr>
                <w:sz w:val="16"/>
                <w:szCs w:val="16"/>
                <w:lang w:eastAsia="en-US"/>
              </w:rPr>
            </w:pPr>
            <w:r w:rsidRPr="007F2770">
              <w:rPr>
                <w:sz w:val="16"/>
                <w:szCs w:val="16"/>
                <w:lang w:eastAsia="en-US"/>
              </w:rPr>
              <w:t>07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402546"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5E29DC8"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CBFA11" w14:textId="77777777" w:rsidR="00E572D2" w:rsidRPr="007F2770" w:rsidRDefault="00E572D2" w:rsidP="0083064D">
            <w:pPr>
              <w:pStyle w:val="TAL"/>
              <w:rPr>
                <w:snapToGrid w:val="0"/>
                <w:sz w:val="16"/>
              </w:rPr>
            </w:pPr>
            <w:r w:rsidRPr="007F2770">
              <w:rPr>
                <w:rFonts w:hint="eastAsia"/>
                <w:snapToGrid w:val="0"/>
                <w:sz w:val="16"/>
              </w:rPr>
              <w:t>Clarification on creating new QoS flows</w:t>
            </w:r>
            <w:r w:rsidRPr="007F2770">
              <w:rPr>
                <w:snapToGrid w:val="0"/>
                <w:sz w:val="16"/>
              </w:rPr>
              <w:t>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45340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60AC64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1F08FD0"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C9D8F0"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940F69"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1FFDAA" w14:textId="77777777" w:rsidR="00E572D2" w:rsidRPr="007F2770" w:rsidRDefault="00E572D2" w:rsidP="00E572D2">
            <w:pPr>
              <w:pStyle w:val="TAL"/>
              <w:rPr>
                <w:sz w:val="16"/>
                <w:szCs w:val="16"/>
                <w:lang w:eastAsia="en-US"/>
              </w:rPr>
            </w:pPr>
            <w:r w:rsidRPr="007F2770">
              <w:rPr>
                <w:sz w:val="16"/>
                <w:szCs w:val="16"/>
                <w:lang w:eastAsia="en-US"/>
              </w:rPr>
              <w:t>07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5314BC"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4F500F"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BF082B" w14:textId="77777777" w:rsidR="00E572D2" w:rsidRPr="007F2770" w:rsidRDefault="00E572D2" w:rsidP="0083064D">
            <w:pPr>
              <w:pStyle w:val="TAL"/>
              <w:rPr>
                <w:snapToGrid w:val="0"/>
                <w:sz w:val="16"/>
              </w:rPr>
            </w:pPr>
            <w:r w:rsidRPr="007F2770">
              <w:rPr>
                <w:snapToGrid w:val="0"/>
                <w:sz w:val="16"/>
              </w:rPr>
              <w:t>Correction to handling of #50 and #51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A946B8"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D7C501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666606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8DF105"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6401DF"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A86C34" w14:textId="77777777" w:rsidR="00E572D2" w:rsidRPr="007F2770" w:rsidRDefault="00E572D2" w:rsidP="00E572D2">
            <w:pPr>
              <w:pStyle w:val="TAL"/>
              <w:rPr>
                <w:sz w:val="16"/>
                <w:szCs w:val="16"/>
                <w:lang w:eastAsia="en-US"/>
              </w:rPr>
            </w:pPr>
            <w:r w:rsidRPr="007F2770">
              <w:rPr>
                <w:sz w:val="16"/>
                <w:szCs w:val="16"/>
                <w:lang w:eastAsia="en-US"/>
              </w:rPr>
              <w:t>07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4BD678"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6F77B0"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4F92E5" w14:textId="77777777" w:rsidR="00E572D2" w:rsidRPr="007F2770" w:rsidRDefault="00E572D2" w:rsidP="0083064D">
            <w:pPr>
              <w:pStyle w:val="TAL"/>
              <w:rPr>
                <w:snapToGrid w:val="0"/>
                <w:sz w:val="16"/>
              </w:rPr>
            </w:pPr>
            <w:r w:rsidRPr="007F2770">
              <w:rPr>
                <w:snapToGrid w:val="0"/>
                <w:sz w:val="16"/>
              </w:rPr>
              <w:t xml:space="preserve">PDU session modification for emergency PDU session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C3540C"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21CF2D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1A36D6"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B68289"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BAB6F6"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09B224" w14:textId="77777777" w:rsidR="00E572D2" w:rsidRPr="007F2770" w:rsidRDefault="00E572D2" w:rsidP="00E572D2">
            <w:pPr>
              <w:pStyle w:val="TAL"/>
              <w:rPr>
                <w:sz w:val="16"/>
                <w:szCs w:val="16"/>
                <w:lang w:eastAsia="en-US"/>
              </w:rPr>
            </w:pPr>
            <w:r w:rsidRPr="007F2770">
              <w:rPr>
                <w:sz w:val="16"/>
                <w:szCs w:val="16"/>
                <w:lang w:eastAsia="en-US"/>
              </w:rPr>
              <w:t>07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03E074"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5C67FA8"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1C2EBF" w14:textId="77777777" w:rsidR="00E572D2" w:rsidRPr="007F2770" w:rsidRDefault="00E572D2" w:rsidP="0083064D">
            <w:pPr>
              <w:pStyle w:val="TAL"/>
              <w:rPr>
                <w:snapToGrid w:val="0"/>
                <w:sz w:val="16"/>
              </w:rPr>
            </w:pPr>
            <w:r w:rsidRPr="007F2770">
              <w:rPr>
                <w:snapToGrid w:val="0"/>
                <w:sz w:val="16"/>
              </w:rPr>
              <w:t>Removal of unncessary 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39F947"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56A102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B9DA222"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61E5D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BA593E"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FE82F4" w14:textId="77777777" w:rsidR="00E572D2" w:rsidRPr="007F2770" w:rsidRDefault="00E572D2" w:rsidP="00E572D2">
            <w:pPr>
              <w:pStyle w:val="TAL"/>
              <w:rPr>
                <w:sz w:val="16"/>
                <w:szCs w:val="16"/>
                <w:lang w:eastAsia="en-US"/>
              </w:rPr>
            </w:pPr>
            <w:r w:rsidRPr="007F2770">
              <w:rPr>
                <w:sz w:val="16"/>
                <w:szCs w:val="16"/>
                <w:lang w:eastAsia="en-US"/>
              </w:rPr>
              <w:t>07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F2A5E8"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D371E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C55C60" w14:textId="77777777" w:rsidR="00E572D2" w:rsidRPr="007F2770" w:rsidRDefault="00E572D2" w:rsidP="0083064D">
            <w:pPr>
              <w:pStyle w:val="TAL"/>
              <w:rPr>
                <w:snapToGrid w:val="0"/>
                <w:sz w:val="16"/>
              </w:rPr>
            </w:pPr>
            <w:r w:rsidRPr="007F2770">
              <w:rPr>
                <w:snapToGrid w:val="0"/>
                <w:sz w:val="16"/>
              </w:rPr>
              <w:t>QoS flow description to be added in PDU session modification comman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757DD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33A022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0F9861A"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9A4B3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437608" w14:textId="77777777" w:rsidR="00E572D2" w:rsidRPr="007F2770" w:rsidRDefault="00E572D2" w:rsidP="00E572D2">
            <w:pPr>
              <w:pStyle w:val="TAC"/>
              <w:rPr>
                <w:sz w:val="16"/>
              </w:rPr>
            </w:pPr>
            <w:r w:rsidRPr="007F2770">
              <w:rPr>
                <w:sz w:val="16"/>
              </w:rPr>
              <w:t>CP-19010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140BF0" w14:textId="77777777" w:rsidR="00E572D2" w:rsidRPr="007F2770" w:rsidRDefault="00E572D2" w:rsidP="00E572D2">
            <w:pPr>
              <w:pStyle w:val="TAL"/>
              <w:rPr>
                <w:sz w:val="16"/>
                <w:szCs w:val="16"/>
                <w:lang w:eastAsia="en-US"/>
              </w:rPr>
            </w:pPr>
            <w:r w:rsidRPr="007F2770">
              <w:rPr>
                <w:sz w:val="16"/>
                <w:szCs w:val="16"/>
                <w:lang w:eastAsia="en-US"/>
              </w:rPr>
              <w:t>07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1AD9EB"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26DD2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FEA6EF" w14:textId="77777777" w:rsidR="00E572D2" w:rsidRPr="007F2770" w:rsidRDefault="00E572D2" w:rsidP="0083064D">
            <w:pPr>
              <w:pStyle w:val="TAL"/>
              <w:rPr>
                <w:snapToGrid w:val="0"/>
                <w:sz w:val="16"/>
              </w:rPr>
            </w:pPr>
            <w:r w:rsidRPr="007F2770">
              <w:rPr>
                <w:snapToGrid w:val="0"/>
                <w:sz w:val="16"/>
              </w:rPr>
              <w:t>Correction of the erroneous length of EAP message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571E81"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975AA3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3702F22"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CD1D5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EAA7D6"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357671" w14:textId="77777777" w:rsidR="00E572D2" w:rsidRPr="007F2770" w:rsidRDefault="00E572D2" w:rsidP="00E572D2">
            <w:pPr>
              <w:pStyle w:val="TAL"/>
              <w:rPr>
                <w:sz w:val="16"/>
                <w:szCs w:val="16"/>
                <w:lang w:eastAsia="en-US"/>
              </w:rPr>
            </w:pPr>
            <w:r w:rsidRPr="007F2770">
              <w:rPr>
                <w:sz w:val="16"/>
                <w:szCs w:val="16"/>
                <w:lang w:eastAsia="en-US"/>
              </w:rPr>
              <w:t>07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0D7B48"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3F55C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CA2D85" w14:textId="77777777" w:rsidR="00E572D2" w:rsidRPr="007F2770" w:rsidRDefault="00E572D2" w:rsidP="0083064D">
            <w:pPr>
              <w:pStyle w:val="TAL"/>
              <w:rPr>
                <w:snapToGrid w:val="0"/>
                <w:sz w:val="16"/>
              </w:rPr>
            </w:pPr>
            <w:r w:rsidRPr="007F2770">
              <w:rPr>
                <w:snapToGrid w:val="0"/>
                <w:sz w:val="16"/>
              </w:rPr>
              <w:t>Update of SUCI en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41480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3063E76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2108A46"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958E6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84B946"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C45A38" w14:textId="77777777" w:rsidR="00E572D2" w:rsidRPr="007F2770" w:rsidRDefault="00E572D2" w:rsidP="00E572D2">
            <w:pPr>
              <w:pStyle w:val="TAL"/>
              <w:rPr>
                <w:sz w:val="16"/>
                <w:szCs w:val="16"/>
                <w:lang w:eastAsia="en-US"/>
              </w:rPr>
            </w:pPr>
            <w:r w:rsidRPr="007F2770">
              <w:rPr>
                <w:sz w:val="16"/>
                <w:szCs w:val="16"/>
                <w:lang w:eastAsia="en-US"/>
              </w:rPr>
              <w:t>07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C5DB21"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745116"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579980" w14:textId="77777777" w:rsidR="00E572D2" w:rsidRPr="007F2770" w:rsidRDefault="00E572D2" w:rsidP="0083064D">
            <w:pPr>
              <w:pStyle w:val="TAL"/>
              <w:rPr>
                <w:snapToGrid w:val="0"/>
                <w:sz w:val="16"/>
              </w:rPr>
            </w:pPr>
            <w:r w:rsidRPr="007F2770">
              <w:rPr>
                <w:snapToGrid w:val="0"/>
                <w:sz w:val="16"/>
              </w:rPr>
              <w:t>Minor corrections to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A89B8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393EBF1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3B063CF"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F1C16F"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9692DE"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8D3CCB" w14:textId="77777777" w:rsidR="00E572D2" w:rsidRPr="007F2770" w:rsidRDefault="00E572D2" w:rsidP="00E572D2">
            <w:pPr>
              <w:pStyle w:val="TAL"/>
              <w:rPr>
                <w:sz w:val="16"/>
                <w:szCs w:val="16"/>
                <w:lang w:eastAsia="en-US"/>
              </w:rPr>
            </w:pPr>
            <w:r w:rsidRPr="007F2770">
              <w:rPr>
                <w:sz w:val="16"/>
                <w:szCs w:val="16"/>
                <w:lang w:eastAsia="en-US"/>
              </w:rPr>
              <w:t>07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62122F"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607821"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ED68C7" w14:textId="77777777" w:rsidR="00E572D2" w:rsidRPr="007F2770" w:rsidRDefault="00E572D2" w:rsidP="0083064D">
            <w:pPr>
              <w:pStyle w:val="TAL"/>
              <w:rPr>
                <w:snapToGrid w:val="0"/>
                <w:sz w:val="16"/>
              </w:rPr>
            </w:pPr>
            <w:r w:rsidRPr="007F2770">
              <w:rPr>
                <w:snapToGrid w:val="0"/>
                <w:sz w:val="16"/>
              </w:rPr>
              <w:t>Cleanup on support of multiple payloads for NAS trans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D94527"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317D340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7367C20"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44A12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E65019"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9B9224" w14:textId="77777777" w:rsidR="00E572D2" w:rsidRPr="007F2770" w:rsidRDefault="00E572D2" w:rsidP="00E572D2">
            <w:pPr>
              <w:pStyle w:val="TAL"/>
              <w:rPr>
                <w:sz w:val="16"/>
                <w:szCs w:val="16"/>
                <w:lang w:eastAsia="en-US"/>
              </w:rPr>
            </w:pPr>
            <w:r w:rsidRPr="007F2770">
              <w:rPr>
                <w:sz w:val="16"/>
                <w:szCs w:val="16"/>
                <w:lang w:eastAsia="en-US"/>
              </w:rPr>
              <w:t>07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425EB9"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38AB69"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14AA91" w14:textId="77777777" w:rsidR="00E572D2" w:rsidRPr="007F2770" w:rsidRDefault="00E572D2" w:rsidP="0083064D">
            <w:pPr>
              <w:pStyle w:val="TAL"/>
              <w:rPr>
                <w:snapToGrid w:val="0"/>
                <w:sz w:val="16"/>
              </w:rPr>
            </w:pPr>
            <w:r w:rsidRPr="007F2770">
              <w:rPr>
                <w:snapToGrid w:val="0"/>
                <w:sz w:val="16"/>
              </w:rPr>
              <w:t>Correction on initial NAS message prot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E06B31"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54C1D53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B40F849"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81CDE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C4F866"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7A4708" w14:textId="77777777" w:rsidR="00E572D2" w:rsidRPr="007F2770" w:rsidRDefault="00E572D2" w:rsidP="00E572D2">
            <w:pPr>
              <w:pStyle w:val="TAL"/>
              <w:rPr>
                <w:sz w:val="16"/>
                <w:szCs w:val="16"/>
                <w:lang w:eastAsia="en-US"/>
              </w:rPr>
            </w:pPr>
            <w:r w:rsidRPr="007F2770">
              <w:rPr>
                <w:sz w:val="16"/>
                <w:szCs w:val="16"/>
                <w:lang w:eastAsia="en-US"/>
              </w:rPr>
              <w:t>07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03DFFC"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8B4BDD6"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E374CF" w14:textId="77777777" w:rsidR="00E572D2" w:rsidRPr="007F2770" w:rsidRDefault="00E572D2" w:rsidP="0083064D">
            <w:pPr>
              <w:pStyle w:val="TAL"/>
              <w:rPr>
                <w:snapToGrid w:val="0"/>
                <w:sz w:val="16"/>
              </w:rPr>
            </w:pPr>
            <w:r w:rsidRPr="007F2770">
              <w:rPr>
                <w:snapToGrid w:val="0"/>
                <w:sz w:val="16"/>
              </w:rPr>
              <w:t>Correction on 5GS mobile identity IE na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0520A2"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575CF1E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B1DB49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A6BAC3"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578881"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1CA982" w14:textId="77777777" w:rsidR="00E572D2" w:rsidRPr="007F2770" w:rsidRDefault="00E572D2" w:rsidP="00E572D2">
            <w:pPr>
              <w:pStyle w:val="TAL"/>
              <w:rPr>
                <w:sz w:val="16"/>
                <w:szCs w:val="16"/>
                <w:lang w:eastAsia="en-US"/>
              </w:rPr>
            </w:pPr>
            <w:r w:rsidRPr="007F2770">
              <w:rPr>
                <w:sz w:val="16"/>
                <w:szCs w:val="16"/>
                <w:lang w:eastAsia="en-US"/>
              </w:rPr>
              <w:t>07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9FC8C1"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E55681"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3443CA" w14:textId="77777777" w:rsidR="00E572D2" w:rsidRPr="007F2770" w:rsidRDefault="00E572D2" w:rsidP="0083064D">
            <w:pPr>
              <w:pStyle w:val="TAL"/>
              <w:rPr>
                <w:snapToGrid w:val="0"/>
                <w:sz w:val="16"/>
              </w:rPr>
            </w:pPr>
            <w:r w:rsidRPr="007F2770">
              <w:rPr>
                <w:snapToGrid w:val="0"/>
                <w:sz w:val="16"/>
              </w:rPr>
              <w:t>Addition of the 5GSM cause IE in the PDU SESSION MODIFICATION COMPLETE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198DAE"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733200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B8EC6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52222F"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F614BA"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86117D" w14:textId="77777777" w:rsidR="00E572D2" w:rsidRPr="007F2770" w:rsidRDefault="00E572D2" w:rsidP="00E572D2">
            <w:pPr>
              <w:pStyle w:val="TAL"/>
              <w:rPr>
                <w:sz w:val="16"/>
                <w:szCs w:val="16"/>
                <w:lang w:eastAsia="en-US"/>
              </w:rPr>
            </w:pPr>
            <w:r w:rsidRPr="007F2770">
              <w:rPr>
                <w:sz w:val="16"/>
                <w:szCs w:val="16"/>
                <w:lang w:eastAsia="en-US"/>
              </w:rPr>
              <w:t>07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59D427"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2CE403" w14:textId="77777777" w:rsidR="00E572D2" w:rsidRPr="007F2770" w:rsidRDefault="00E572D2" w:rsidP="00E572D2">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342D11" w14:textId="77777777" w:rsidR="00E572D2" w:rsidRPr="007F2770" w:rsidRDefault="00E572D2" w:rsidP="0083064D">
            <w:pPr>
              <w:pStyle w:val="TAL"/>
              <w:rPr>
                <w:snapToGrid w:val="0"/>
                <w:sz w:val="16"/>
              </w:rPr>
            </w:pPr>
            <w:r w:rsidRPr="007F2770">
              <w:rPr>
                <w:snapToGrid w:val="0"/>
                <w:sz w:val="16"/>
              </w:rPr>
              <w:t>Minor corrections for interwork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B1C730"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82D154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F60911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AB3CC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479042"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761862" w14:textId="77777777" w:rsidR="00E572D2" w:rsidRPr="007F2770" w:rsidRDefault="00E572D2" w:rsidP="00E572D2">
            <w:pPr>
              <w:pStyle w:val="TAL"/>
              <w:rPr>
                <w:sz w:val="16"/>
                <w:szCs w:val="16"/>
                <w:lang w:eastAsia="en-US"/>
              </w:rPr>
            </w:pPr>
            <w:r w:rsidRPr="007F2770">
              <w:rPr>
                <w:sz w:val="16"/>
                <w:szCs w:val="16"/>
                <w:lang w:eastAsia="en-US"/>
              </w:rPr>
              <w:t>07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922A5D"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70058F"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91F546" w14:textId="77777777" w:rsidR="00E572D2" w:rsidRPr="007F2770" w:rsidRDefault="00E572D2" w:rsidP="0083064D">
            <w:pPr>
              <w:pStyle w:val="TAL"/>
              <w:rPr>
                <w:snapToGrid w:val="0"/>
                <w:sz w:val="16"/>
              </w:rPr>
            </w:pPr>
            <w:r w:rsidRPr="007F2770">
              <w:rPr>
                <w:snapToGrid w:val="0"/>
                <w:sz w:val="16"/>
              </w:rPr>
              <w:t>Change of "a wildcard DNN" to "the wildcard DN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7B4C5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4386D9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970770"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050CB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C55E5C"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C1CAC2" w14:textId="77777777" w:rsidR="00E572D2" w:rsidRPr="007F2770" w:rsidRDefault="00E572D2" w:rsidP="00E572D2">
            <w:pPr>
              <w:pStyle w:val="TAL"/>
              <w:rPr>
                <w:sz w:val="16"/>
                <w:szCs w:val="16"/>
                <w:lang w:eastAsia="en-US"/>
              </w:rPr>
            </w:pPr>
            <w:r w:rsidRPr="007F2770">
              <w:rPr>
                <w:sz w:val="16"/>
                <w:szCs w:val="16"/>
                <w:lang w:eastAsia="en-US"/>
              </w:rPr>
              <w:t>07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8C69E4"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C71B81"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770F3C" w14:textId="77777777" w:rsidR="00E572D2" w:rsidRPr="007F2770" w:rsidRDefault="00E572D2" w:rsidP="0083064D">
            <w:pPr>
              <w:pStyle w:val="TAL"/>
              <w:rPr>
                <w:snapToGrid w:val="0"/>
                <w:sz w:val="16"/>
              </w:rPr>
            </w:pPr>
            <w:r w:rsidRPr="007F2770">
              <w:rPr>
                <w:snapToGrid w:val="0"/>
                <w:sz w:val="16"/>
              </w:rPr>
              <w:t>Adding missing abnormal cases for initial registration (UE si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9055CE"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374C87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3D21F90"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11B72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ABEC7F"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9C86C0" w14:textId="77777777" w:rsidR="00E572D2" w:rsidRPr="007F2770" w:rsidRDefault="00E572D2" w:rsidP="00E572D2">
            <w:pPr>
              <w:pStyle w:val="TAL"/>
              <w:rPr>
                <w:sz w:val="16"/>
                <w:szCs w:val="16"/>
                <w:lang w:eastAsia="en-US"/>
              </w:rPr>
            </w:pPr>
            <w:r w:rsidRPr="007F2770">
              <w:rPr>
                <w:sz w:val="16"/>
                <w:szCs w:val="16"/>
                <w:lang w:eastAsia="en-US"/>
              </w:rPr>
              <w:t>07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EA3996"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AFEE10"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4C82A1" w14:textId="77777777" w:rsidR="00E572D2" w:rsidRPr="007F2770" w:rsidRDefault="00E572D2" w:rsidP="0083064D">
            <w:pPr>
              <w:pStyle w:val="TAL"/>
              <w:rPr>
                <w:snapToGrid w:val="0"/>
                <w:sz w:val="16"/>
              </w:rPr>
            </w:pPr>
            <w:r w:rsidRPr="007F2770">
              <w:rPr>
                <w:snapToGrid w:val="0"/>
                <w:sz w:val="16"/>
              </w:rPr>
              <w:t>Clarification for the use of the default value for T35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3C116A"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8B4C8A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23AE5C7"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8DE2C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40C953"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784C5E" w14:textId="77777777" w:rsidR="00E572D2" w:rsidRPr="007F2770" w:rsidRDefault="00E572D2" w:rsidP="00E572D2">
            <w:pPr>
              <w:pStyle w:val="TAL"/>
              <w:rPr>
                <w:sz w:val="16"/>
                <w:szCs w:val="16"/>
                <w:lang w:eastAsia="en-US"/>
              </w:rPr>
            </w:pPr>
            <w:r w:rsidRPr="007F2770">
              <w:rPr>
                <w:sz w:val="16"/>
                <w:szCs w:val="16"/>
                <w:lang w:eastAsia="en-US"/>
              </w:rPr>
              <w:t>07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169C79" w14:textId="77777777" w:rsidR="00E572D2" w:rsidRPr="007F2770" w:rsidRDefault="00E572D2" w:rsidP="00E572D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7D9E3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2B1F57" w14:textId="77777777" w:rsidR="00E572D2" w:rsidRPr="007F2770" w:rsidRDefault="00E572D2" w:rsidP="0083064D">
            <w:pPr>
              <w:pStyle w:val="TAL"/>
              <w:rPr>
                <w:snapToGrid w:val="0"/>
                <w:sz w:val="16"/>
              </w:rPr>
            </w:pPr>
            <w:r w:rsidRPr="007F2770">
              <w:rPr>
                <w:snapToGrid w:val="0"/>
                <w:sz w:val="16"/>
              </w:rPr>
              <w:t>Removal of UE security capabilities from the S1 mode to N1 mode NAS transparent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5DF60A"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CDF8B7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A81B103"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70A8D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0A1766"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306EFC" w14:textId="77777777" w:rsidR="00E572D2" w:rsidRPr="007F2770" w:rsidRDefault="00E572D2" w:rsidP="00E572D2">
            <w:pPr>
              <w:pStyle w:val="TAL"/>
              <w:rPr>
                <w:sz w:val="16"/>
                <w:szCs w:val="16"/>
                <w:lang w:eastAsia="en-US"/>
              </w:rPr>
            </w:pPr>
            <w:r w:rsidRPr="007F2770">
              <w:rPr>
                <w:sz w:val="16"/>
                <w:szCs w:val="16"/>
                <w:lang w:eastAsia="en-US"/>
              </w:rPr>
              <w:t>07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1E859A"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F8266E"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E740B9" w14:textId="77777777" w:rsidR="00E572D2" w:rsidRPr="007F2770" w:rsidRDefault="00E572D2" w:rsidP="0083064D">
            <w:pPr>
              <w:pStyle w:val="TAL"/>
              <w:rPr>
                <w:snapToGrid w:val="0"/>
                <w:sz w:val="16"/>
              </w:rPr>
            </w:pPr>
            <w:r w:rsidRPr="007F2770">
              <w:rPr>
                <w:snapToGrid w:val="0"/>
                <w:sz w:val="16"/>
              </w:rPr>
              <w:t>Clarification on NSSAI inclusion mode after an inter-system change from S1 mode to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AACF4C"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4FD0F3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F76EC4"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6110C5"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CD3EEB"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F37FD5" w14:textId="77777777" w:rsidR="00E572D2" w:rsidRPr="007F2770" w:rsidRDefault="00E572D2" w:rsidP="00E572D2">
            <w:pPr>
              <w:pStyle w:val="TAL"/>
              <w:rPr>
                <w:sz w:val="16"/>
                <w:szCs w:val="16"/>
                <w:lang w:eastAsia="en-US"/>
              </w:rPr>
            </w:pPr>
            <w:r w:rsidRPr="007F2770">
              <w:rPr>
                <w:sz w:val="16"/>
                <w:szCs w:val="16"/>
                <w:lang w:eastAsia="en-US"/>
              </w:rPr>
              <w:t>07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7BECA3"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321662"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91A064" w14:textId="77777777" w:rsidR="00E572D2" w:rsidRPr="007F2770" w:rsidRDefault="00E572D2" w:rsidP="0083064D">
            <w:pPr>
              <w:pStyle w:val="TAL"/>
              <w:rPr>
                <w:snapToGrid w:val="0"/>
                <w:sz w:val="16"/>
              </w:rPr>
            </w:pPr>
            <w:r w:rsidRPr="007F2770">
              <w:rPr>
                <w:snapToGrid w:val="0"/>
                <w:sz w:val="16"/>
              </w:rPr>
              <w:t>Corrections to UE policy section management resul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C300A8"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FE1C05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B3C7C53"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7A7ED3"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605C77"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3C805B8" w14:textId="77777777" w:rsidR="00E572D2" w:rsidRPr="007F2770" w:rsidRDefault="00E572D2" w:rsidP="00E572D2">
            <w:pPr>
              <w:pStyle w:val="TAL"/>
              <w:rPr>
                <w:sz w:val="16"/>
                <w:szCs w:val="16"/>
                <w:lang w:eastAsia="en-US"/>
              </w:rPr>
            </w:pPr>
            <w:r w:rsidRPr="007F2770">
              <w:rPr>
                <w:sz w:val="16"/>
                <w:szCs w:val="16"/>
                <w:lang w:eastAsia="en-US"/>
              </w:rPr>
              <w:t>07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901811"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F8352A"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1C892B" w14:textId="77777777" w:rsidR="00E572D2" w:rsidRPr="007F2770" w:rsidRDefault="00E572D2" w:rsidP="0083064D">
            <w:pPr>
              <w:pStyle w:val="TAL"/>
              <w:rPr>
                <w:snapToGrid w:val="0"/>
                <w:sz w:val="16"/>
              </w:rPr>
            </w:pPr>
            <w:r w:rsidRPr="007F2770">
              <w:rPr>
                <w:snapToGrid w:val="0"/>
                <w:sz w:val="16"/>
              </w:rPr>
              <w:t>Removal of abnormal case handling for collision between initial registration and paging or notif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C6E23C"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337887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29C60FC"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4170CD"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91265D"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7998F9" w14:textId="77777777" w:rsidR="00E572D2" w:rsidRPr="007F2770" w:rsidRDefault="00E572D2" w:rsidP="00E572D2">
            <w:pPr>
              <w:pStyle w:val="TAL"/>
              <w:rPr>
                <w:sz w:val="16"/>
                <w:szCs w:val="16"/>
                <w:lang w:eastAsia="en-US"/>
              </w:rPr>
            </w:pPr>
            <w:r w:rsidRPr="007F2770">
              <w:rPr>
                <w:sz w:val="16"/>
                <w:szCs w:val="16"/>
                <w:lang w:eastAsia="en-US"/>
              </w:rPr>
              <w:t>07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EE6478"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F912B88" w14:textId="77777777" w:rsidR="00E572D2" w:rsidRPr="007F2770" w:rsidRDefault="00E572D2" w:rsidP="00E572D2">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3FD561" w14:textId="77777777" w:rsidR="00E572D2" w:rsidRPr="007F2770" w:rsidRDefault="00E572D2" w:rsidP="0083064D">
            <w:pPr>
              <w:pStyle w:val="TAL"/>
              <w:rPr>
                <w:snapToGrid w:val="0"/>
                <w:sz w:val="16"/>
              </w:rPr>
            </w:pPr>
            <w:r w:rsidRPr="007F2770">
              <w:rPr>
                <w:snapToGrid w:val="0"/>
                <w:sz w:val="16"/>
              </w:rPr>
              <w:t>DNN as a comm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E99CF8"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829B42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47A59A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CE262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9A5F67"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4ADAA4" w14:textId="77777777" w:rsidR="00E572D2" w:rsidRPr="007F2770" w:rsidRDefault="00E572D2" w:rsidP="00E572D2">
            <w:pPr>
              <w:pStyle w:val="TAL"/>
              <w:rPr>
                <w:sz w:val="16"/>
                <w:szCs w:val="16"/>
                <w:lang w:eastAsia="en-US"/>
              </w:rPr>
            </w:pPr>
            <w:r w:rsidRPr="007F2770">
              <w:rPr>
                <w:sz w:val="16"/>
                <w:szCs w:val="16"/>
                <w:lang w:eastAsia="en-US"/>
              </w:rPr>
              <w:t>07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B2B8D2"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6911B4"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D8EFD2" w14:textId="77777777" w:rsidR="00E572D2" w:rsidRPr="007F2770" w:rsidRDefault="00E572D2" w:rsidP="0083064D">
            <w:pPr>
              <w:pStyle w:val="TAL"/>
              <w:rPr>
                <w:snapToGrid w:val="0"/>
                <w:sz w:val="16"/>
              </w:rPr>
            </w:pPr>
            <w:r w:rsidRPr="007F2770">
              <w:rPr>
                <w:snapToGrid w:val="0"/>
                <w:sz w:val="16"/>
              </w:rPr>
              <w:t>Generic UE configuration update procedure during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75256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20D07F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2F0B87F"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E2BDCD"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9816E6"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B33C97" w14:textId="77777777" w:rsidR="00E572D2" w:rsidRPr="007F2770" w:rsidRDefault="00E572D2" w:rsidP="00E572D2">
            <w:pPr>
              <w:pStyle w:val="TAL"/>
              <w:rPr>
                <w:sz w:val="16"/>
                <w:szCs w:val="16"/>
                <w:lang w:eastAsia="en-US"/>
              </w:rPr>
            </w:pPr>
            <w:r w:rsidRPr="007F2770">
              <w:rPr>
                <w:sz w:val="16"/>
                <w:szCs w:val="16"/>
                <w:lang w:eastAsia="en-US"/>
              </w:rPr>
              <w:t>07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2827D2"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8CA19E" w14:textId="77777777" w:rsidR="00E572D2" w:rsidRPr="007F2770" w:rsidRDefault="00E572D2" w:rsidP="00E572D2">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210DAE" w14:textId="77777777" w:rsidR="00E572D2" w:rsidRPr="007F2770" w:rsidRDefault="00E572D2" w:rsidP="0083064D">
            <w:pPr>
              <w:pStyle w:val="TAL"/>
              <w:rPr>
                <w:snapToGrid w:val="0"/>
                <w:sz w:val="16"/>
              </w:rPr>
            </w:pPr>
            <w:r w:rsidRPr="007F2770">
              <w:rPr>
                <w:snapToGrid w:val="0"/>
                <w:sz w:val="16"/>
              </w:rPr>
              <w:t>References for NAS signalling connection recovery and a fallback indication from the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16998A"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80DF6E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8F8725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474FFF"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D49BB0"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6595AA" w14:textId="77777777" w:rsidR="00E572D2" w:rsidRPr="007F2770" w:rsidRDefault="00E572D2" w:rsidP="00E572D2">
            <w:pPr>
              <w:pStyle w:val="TAL"/>
              <w:rPr>
                <w:sz w:val="16"/>
                <w:szCs w:val="16"/>
                <w:lang w:eastAsia="en-US"/>
              </w:rPr>
            </w:pPr>
            <w:r w:rsidRPr="007F2770">
              <w:rPr>
                <w:sz w:val="16"/>
                <w:szCs w:val="16"/>
                <w:lang w:eastAsia="en-US"/>
              </w:rPr>
              <w:t>07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2B75B8"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500150"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4F4271" w14:textId="77777777" w:rsidR="00E572D2" w:rsidRPr="007F2770" w:rsidRDefault="00E572D2" w:rsidP="0083064D">
            <w:pPr>
              <w:pStyle w:val="TAL"/>
              <w:rPr>
                <w:snapToGrid w:val="0"/>
                <w:sz w:val="16"/>
              </w:rPr>
            </w:pPr>
            <w:r w:rsidRPr="007F2770">
              <w:rPr>
                <w:snapToGrid w:val="0"/>
                <w:sz w:val="16"/>
              </w:rPr>
              <w:t>Corrections on fallback indication from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B49D93"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F6C019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C5E856"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6F2514"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EE313A"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E36A6B" w14:textId="77777777" w:rsidR="00E572D2" w:rsidRPr="007F2770" w:rsidRDefault="00E572D2" w:rsidP="00E572D2">
            <w:pPr>
              <w:pStyle w:val="TAL"/>
              <w:rPr>
                <w:sz w:val="16"/>
                <w:szCs w:val="16"/>
                <w:lang w:eastAsia="en-US"/>
              </w:rPr>
            </w:pPr>
            <w:r w:rsidRPr="007F2770">
              <w:rPr>
                <w:sz w:val="16"/>
                <w:szCs w:val="16"/>
                <w:lang w:eastAsia="en-US"/>
              </w:rPr>
              <w:t>07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765760"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02C2D0"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F85D3C" w14:textId="77777777" w:rsidR="00E572D2" w:rsidRPr="007F2770" w:rsidRDefault="00E572D2" w:rsidP="0083064D">
            <w:pPr>
              <w:pStyle w:val="TAL"/>
              <w:rPr>
                <w:snapToGrid w:val="0"/>
                <w:sz w:val="16"/>
              </w:rPr>
            </w:pPr>
            <w:r w:rsidRPr="007F2770">
              <w:rPr>
                <w:snapToGrid w:val="0"/>
                <w:sz w:val="16"/>
              </w:rPr>
              <w:t>Correction to the not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1D9F10"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4146A1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D865427"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57228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D45E06"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27E2E0" w14:textId="77777777" w:rsidR="00E572D2" w:rsidRPr="007F2770" w:rsidRDefault="00E572D2" w:rsidP="00E572D2">
            <w:pPr>
              <w:pStyle w:val="TAL"/>
              <w:rPr>
                <w:sz w:val="16"/>
                <w:szCs w:val="16"/>
                <w:lang w:eastAsia="en-US"/>
              </w:rPr>
            </w:pPr>
            <w:r w:rsidRPr="007F2770">
              <w:rPr>
                <w:sz w:val="16"/>
                <w:szCs w:val="16"/>
                <w:lang w:eastAsia="en-US"/>
              </w:rPr>
              <w:t>08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3764EC"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277866" w14:textId="77777777" w:rsidR="00E572D2" w:rsidRPr="007F2770" w:rsidRDefault="00E572D2" w:rsidP="00E572D2">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42878C" w14:textId="77777777" w:rsidR="00E572D2" w:rsidRPr="007F2770" w:rsidRDefault="00E572D2" w:rsidP="0083064D">
            <w:pPr>
              <w:pStyle w:val="TAL"/>
              <w:rPr>
                <w:snapToGrid w:val="0"/>
                <w:sz w:val="16"/>
              </w:rPr>
            </w:pPr>
            <w:r w:rsidRPr="007F2770">
              <w:rPr>
                <w:snapToGrid w:val="0"/>
                <w:sz w:val="16"/>
              </w:rPr>
              <w:t>Correction on sub-clause number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56F57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28C4C6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E37D33F"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AFE343"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AE7734"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1FD518" w14:textId="77777777" w:rsidR="00E572D2" w:rsidRPr="007F2770" w:rsidRDefault="00E572D2" w:rsidP="00E572D2">
            <w:pPr>
              <w:pStyle w:val="TAL"/>
              <w:rPr>
                <w:sz w:val="16"/>
                <w:szCs w:val="16"/>
                <w:lang w:eastAsia="en-US"/>
              </w:rPr>
            </w:pPr>
            <w:r w:rsidRPr="007F2770">
              <w:rPr>
                <w:sz w:val="16"/>
                <w:szCs w:val="16"/>
                <w:lang w:eastAsia="en-US"/>
              </w:rPr>
              <w:t>08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3EACF8" w14:textId="77777777" w:rsidR="00E572D2" w:rsidRPr="007F2770" w:rsidRDefault="00E572D2" w:rsidP="00E572D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7E8939"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633575" w14:textId="77777777" w:rsidR="00E572D2" w:rsidRPr="007F2770" w:rsidRDefault="00E572D2" w:rsidP="0083064D">
            <w:pPr>
              <w:pStyle w:val="TAL"/>
              <w:rPr>
                <w:snapToGrid w:val="0"/>
                <w:sz w:val="16"/>
              </w:rPr>
            </w:pPr>
            <w:r w:rsidRPr="007F2770">
              <w:rPr>
                <w:snapToGrid w:val="0"/>
                <w:sz w:val="16"/>
              </w:rPr>
              <w:t>Handling of QoS flow description without valid EPS bearer context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06BCF9"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041BA0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5C3B93"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6651AA"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57C9BD"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E32F7A" w14:textId="77777777" w:rsidR="00E572D2" w:rsidRPr="007F2770" w:rsidRDefault="00E572D2" w:rsidP="00E572D2">
            <w:pPr>
              <w:pStyle w:val="TAL"/>
              <w:rPr>
                <w:sz w:val="16"/>
                <w:szCs w:val="16"/>
                <w:lang w:eastAsia="en-US"/>
              </w:rPr>
            </w:pPr>
            <w:r w:rsidRPr="007F2770">
              <w:rPr>
                <w:sz w:val="16"/>
                <w:szCs w:val="16"/>
                <w:lang w:eastAsia="en-US"/>
              </w:rPr>
              <w:t>08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A130AA"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D4BF54"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BCBDA0" w14:textId="77777777" w:rsidR="00E572D2" w:rsidRPr="007F2770" w:rsidRDefault="00E572D2" w:rsidP="0083064D">
            <w:pPr>
              <w:pStyle w:val="TAL"/>
              <w:rPr>
                <w:snapToGrid w:val="0"/>
                <w:sz w:val="16"/>
              </w:rPr>
            </w:pPr>
            <w:r w:rsidRPr="007F2770">
              <w:rPr>
                <w:snapToGrid w:val="0"/>
                <w:sz w:val="16"/>
              </w:rPr>
              <w:t>Correction on the lengths of 5GSM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C3813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7D8AF1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8A9994"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327FFC"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64A962"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C2EF56" w14:textId="77777777" w:rsidR="00E572D2" w:rsidRPr="007F2770" w:rsidRDefault="00E572D2" w:rsidP="00E572D2">
            <w:pPr>
              <w:pStyle w:val="TAL"/>
              <w:rPr>
                <w:sz w:val="16"/>
                <w:szCs w:val="16"/>
                <w:lang w:eastAsia="en-US"/>
              </w:rPr>
            </w:pPr>
            <w:r w:rsidRPr="007F2770">
              <w:rPr>
                <w:sz w:val="16"/>
                <w:szCs w:val="16"/>
                <w:lang w:eastAsia="en-US"/>
              </w:rPr>
              <w:t>08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64B52D"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872770"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00ADFB" w14:textId="77777777" w:rsidR="00E572D2" w:rsidRPr="007F2770" w:rsidRDefault="00E572D2" w:rsidP="0083064D">
            <w:pPr>
              <w:pStyle w:val="TAL"/>
              <w:rPr>
                <w:snapToGrid w:val="0"/>
                <w:sz w:val="16"/>
              </w:rPr>
            </w:pPr>
            <w:r w:rsidRPr="007F2770">
              <w:rPr>
                <w:snapToGrid w:val="0"/>
                <w:sz w:val="16"/>
              </w:rPr>
              <w:t xml:space="preserve">Corrections on Mapped EPS bearer context I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1F67A9"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FE0674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EC1C006"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F088A3"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B6A2C4"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8F12F7" w14:textId="77777777" w:rsidR="00E572D2" w:rsidRPr="007F2770" w:rsidRDefault="00E572D2" w:rsidP="00E572D2">
            <w:pPr>
              <w:pStyle w:val="TAL"/>
              <w:rPr>
                <w:sz w:val="16"/>
                <w:szCs w:val="16"/>
                <w:lang w:eastAsia="en-US"/>
              </w:rPr>
            </w:pPr>
            <w:r w:rsidRPr="007F2770">
              <w:rPr>
                <w:sz w:val="16"/>
                <w:szCs w:val="16"/>
                <w:lang w:eastAsia="en-US"/>
              </w:rPr>
              <w:t>08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D77ECC"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2835A0"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9DE29C" w14:textId="77777777" w:rsidR="00E572D2" w:rsidRPr="007F2770" w:rsidRDefault="00E572D2" w:rsidP="0083064D">
            <w:pPr>
              <w:pStyle w:val="TAL"/>
              <w:rPr>
                <w:snapToGrid w:val="0"/>
                <w:sz w:val="16"/>
              </w:rPr>
            </w:pPr>
            <w:r w:rsidRPr="007F2770">
              <w:rPr>
                <w:snapToGrid w:val="0"/>
                <w:sz w:val="16"/>
              </w:rPr>
              <w:t>Handling of missing QoS flow description and QoS ru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0B704E"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31030A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EE7143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005542"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D38A70"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72ACC7" w14:textId="77777777" w:rsidR="00E572D2" w:rsidRPr="007F2770" w:rsidRDefault="00E572D2" w:rsidP="00E572D2">
            <w:pPr>
              <w:pStyle w:val="TAL"/>
              <w:rPr>
                <w:sz w:val="16"/>
                <w:szCs w:val="16"/>
                <w:lang w:eastAsia="en-US"/>
              </w:rPr>
            </w:pPr>
            <w:r w:rsidRPr="007F2770">
              <w:rPr>
                <w:sz w:val="16"/>
                <w:szCs w:val="16"/>
                <w:lang w:eastAsia="en-US"/>
              </w:rPr>
              <w:t>08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5B09B7" w14:textId="77777777" w:rsidR="00E572D2" w:rsidRPr="007F2770" w:rsidRDefault="00E572D2" w:rsidP="00E572D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906687"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BA39F6" w14:textId="77777777" w:rsidR="00E572D2" w:rsidRPr="007F2770" w:rsidRDefault="00E572D2" w:rsidP="0083064D">
            <w:pPr>
              <w:pStyle w:val="TAL"/>
              <w:rPr>
                <w:snapToGrid w:val="0"/>
                <w:sz w:val="16"/>
              </w:rPr>
            </w:pPr>
            <w:r w:rsidRPr="007F2770">
              <w:rPr>
                <w:snapToGrid w:val="0"/>
                <w:sz w:val="16"/>
              </w:rPr>
              <w:t>UE re-registration following UE parameters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4E61F0"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1E839A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F26F88A"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19B4B9"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37214D"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05902B" w14:textId="77777777" w:rsidR="00E572D2" w:rsidRPr="007F2770" w:rsidRDefault="00E572D2" w:rsidP="00E572D2">
            <w:pPr>
              <w:pStyle w:val="TAL"/>
              <w:rPr>
                <w:sz w:val="16"/>
                <w:szCs w:val="16"/>
                <w:lang w:eastAsia="en-US"/>
              </w:rPr>
            </w:pPr>
            <w:r w:rsidRPr="007F2770">
              <w:rPr>
                <w:sz w:val="16"/>
                <w:szCs w:val="16"/>
                <w:lang w:eastAsia="en-US"/>
              </w:rPr>
              <w:t>08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788B93"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8F6AF4"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0709B3" w14:textId="77777777" w:rsidR="00E572D2" w:rsidRPr="007F2770" w:rsidRDefault="00E572D2" w:rsidP="0083064D">
            <w:pPr>
              <w:pStyle w:val="TAL"/>
              <w:rPr>
                <w:snapToGrid w:val="0"/>
                <w:sz w:val="16"/>
              </w:rPr>
            </w:pPr>
            <w:r w:rsidRPr="007F2770">
              <w:rPr>
                <w:snapToGrid w:val="0"/>
                <w:sz w:val="16"/>
              </w:rPr>
              <w:t>Clarification on providing NSSAI to the lower lay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0C09FF"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1EB6FD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4F98AFA"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554639"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73FBC3"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8E0F7B" w14:textId="77777777" w:rsidR="00E572D2" w:rsidRPr="007F2770" w:rsidRDefault="00E572D2" w:rsidP="00E572D2">
            <w:pPr>
              <w:pStyle w:val="TAL"/>
              <w:rPr>
                <w:sz w:val="16"/>
                <w:szCs w:val="16"/>
                <w:lang w:eastAsia="en-US"/>
              </w:rPr>
            </w:pPr>
            <w:r w:rsidRPr="007F2770">
              <w:rPr>
                <w:sz w:val="16"/>
                <w:szCs w:val="16"/>
                <w:lang w:eastAsia="en-US"/>
              </w:rPr>
              <w:t>08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F49888"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8C71C0"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F48C24" w14:textId="77777777" w:rsidR="00E572D2" w:rsidRPr="007F2770" w:rsidRDefault="00E572D2" w:rsidP="0083064D">
            <w:pPr>
              <w:pStyle w:val="TAL"/>
              <w:rPr>
                <w:snapToGrid w:val="0"/>
                <w:sz w:val="16"/>
              </w:rPr>
            </w:pPr>
            <w:r w:rsidRPr="007F2770">
              <w:rPr>
                <w:snapToGrid w:val="0"/>
                <w:sz w:val="16"/>
              </w:rPr>
              <w:t>Adjustment of relevent timers when T3346 is included in the 5GMM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B14687"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259B27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02ECAA0"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201A1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95C683"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ED67A1" w14:textId="77777777" w:rsidR="00E572D2" w:rsidRPr="007F2770" w:rsidRDefault="00E572D2" w:rsidP="00E572D2">
            <w:pPr>
              <w:pStyle w:val="TAL"/>
              <w:rPr>
                <w:sz w:val="16"/>
                <w:szCs w:val="16"/>
                <w:lang w:eastAsia="en-US"/>
              </w:rPr>
            </w:pPr>
            <w:r w:rsidRPr="007F2770">
              <w:rPr>
                <w:sz w:val="16"/>
                <w:szCs w:val="16"/>
                <w:lang w:eastAsia="en-US"/>
              </w:rPr>
              <w:t>08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AD75BC"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8A9D04"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B675A0" w14:textId="77777777" w:rsidR="00E572D2" w:rsidRPr="007F2770" w:rsidRDefault="00E572D2" w:rsidP="0083064D">
            <w:pPr>
              <w:pStyle w:val="TAL"/>
              <w:rPr>
                <w:snapToGrid w:val="0"/>
                <w:sz w:val="16"/>
              </w:rPr>
            </w:pPr>
            <w:r w:rsidRPr="007F2770">
              <w:rPr>
                <w:snapToGrid w:val="0"/>
                <w:sz w:val="16"/>
              </w:rPr>
              <w:t>Clarification on PDU Session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CB466F"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D6E25F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215F05"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47151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00D7C3"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6624DD3" w14:textId="77777777" w:rsidR="00E572D2" w:rsidRPr="007F2770" w:rsidRDefault="00E572D2" w:rsidP="00E572D2">
            <w:pPr>
              <w:pStyle w:val="TAL"/>
              <w:rPr>
                <w:sz w:val="16"/>
                <w:szCs w:val="16"/>
                <w:lang w:eastAsia="en-US"/>
              </w:rPr>
            </w:pPr>
            <w:r w:rsidRPr="007F2770">
              <w:rPr>
                <w:sz w:val="16"/>
                <w:szCs w:val="16"/>
                <w:lang w:eastAsia="en-US"/>
              </w:rPr>
              <w:t>08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506667"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755396"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1476FD" w14:textId="77777777" w:rsidR="00E572D2" w:rsidRPr="007F2770" w:rsidRDefault="00E572D2" w:rsidP="0083064D">
            <w:pPr>
              <w:pStyle w:val="TAL"/>
              <w:rPr>
                <w:snapToGrid w:val="0"/>
                <w:sz w:val="16"/>
              </w:rPr>
            </w:pPr>
            <w:r w:rsidRPr="007F2770">
              <w:rPr>
                <w:snapToGrid w:val="0"/>
                <w:sz w:val="16"/>
              </w:rPr>
              <w:t>Clarification on the behaviors of UE and SMF during the inter-system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25850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8269F0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B2E093"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5E4690"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C5D004"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C9EACA" w14:textId="77777777" w:rsidR="00E572D2" w:rsidRPr="007F2770" w:rsidRDefault="00E572D2" w:rsidP="00E572D2">
            <w:pPr>
              <w:pStyle w:val="TAL"/>
              <w:rPr>
                <w:sz w:val="16"/>
                <w:szCs w:val="16"/>
                <w:lang w:eastAsia="en-US"/>
              </w:rPr>
            </w:pPr>
            <w:r w:rsidRPr="007F2770">
              <w:rPr>
                <w:sz w:val="16"/>
                <w:szCs w:val="16"/>
                <w:lang w:eastAsia="en-US"/>
              </w:rPr>
              <w:t>08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413036"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E33F84"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0871C3" w14:textId="77777777" w:rsidR="00E572D2" w:rsidRPr="007F2770" w:rsidRDefault="00E572D2" w:rsidP="0083064D">
            <w:pPr>
              <w:pStyle w:val="TAL"/>
              <w:rPr>
                <w:snapToGrid w:val="0"/>
                <w:sz w:val="16"/>
              </w:rPr>
            </w:pPr>
            <w:r w:rsidRPr="007F2770">
              <w:rPr>
                <w:snapToGrid w:val="0"/>
                <w:sz w:val="16"/>
              </w:rPr>
              <w:t>Several corrections to messages and 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011244"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99DC9B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CAFD824"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039592"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8E0098"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B9991E" w14:textId="77777777" w:rsidR="00E572D2" w:rsidRPr="007F2770" w:rsidRDefault="00E572D2" w:rsidP="00E572D2">
            <w:pPr>
              <w:pStyle w:val="TAL"/>
              <w:rPr>
                <w:sz w:val="16"/>
                <w:szCs w:val="16"/>
                <w:lang w:eastAsia="en-US"/>
              </w:rPr>
            </w:pPr>
            <w:r w:rsidRPr="007F2770">
              <w:rPr>
                <w:sz w:val="16"/>
                <w:szCs w:val="16"/>
                <w:lang w:eastAsia="en-US"/>
              </w:rPr>
              <w:t>08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33DBD3"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853C3E"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64E379" w14:textId="77777777" w:rsidR="00E572D2" w:rsidRPr="007F2770" w:rsidRDefault="00E572D2" w:rsidP="0083064D">
            <w:pPr>
              <w:pStyle w:val="TAL"/>
              <w:rPr>
                <w:snapToGrid w:val="0"/>
                <w:sz w:val="16"/>
              </w:rPr>
            </w:pPr>
            <w:r w:rsidRPr="007F2770">
              <w:rPr>
                <w:snapToGrid w:val="0"/>
                <w:sz w:val="16"/>
              </w:rPr>
              <w:t>Correction to IEI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7787B4"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77B8B1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4FB28A"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81422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D3D333"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59F6E9" w14:textId="77777777" w:rsidR="00E572D2" w:rsidRPr="007F2770" w:rsidRDefault="00E572D2" w:rsidP="00E572D2">
            <w:pPr>
              <w:pStyle w:val="TAL"/>
              <w:rPr>
                <w:sz w:val="16"/>
                <w:szCs w:val="16"/>
                <w:lang w:eastAsia="en-US"/>
              </w:rPr>
            </w:pPr>
            <w:r w:rsidRPr="007F2770">
              <w:rPr>
                <w:sz w:val="16"/>
                <w:szCs w:val="16"/>
                <w:lang w:eastAsia="en-US"/>
              </w:rPr>
              <w:t>08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622901"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CBD579"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C928B8" w14:textId="77777777" w:rsidR="00E572D2" w:rsidRPr="007F2770" w:rsidRDefault="00E572D2" w:rsidP="0083064D">
            <w:pPr>
              <w:pStyle w:val="TAL"/>
              <w:rPr>
                <w:snapToGrid w:val="0"/>
                <w:sz w:val="16"/>
              </w:rPr>
            </w:pPr>
            <w:r w:rsidRPr="007F2770">
              <w:rPr>
                <w:snapToGrid w:val="0"/>
                <w:sz w:val="16"/>
              </w:rPr>
              <w:t>Resolution on editor's notes on whether explicit start and stop indications for SMS over NAS is need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2C09AA"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8428D6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948E8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2CDDD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4719D5"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B6D7F8" w14:textId="77777777" w:rsidR="00E572D2" w:rsidRPr="007F2770" w:rsidRDefault="00E572D2" w:rsidP="00E572D2">
            <w:pPr>
              <w:pStyle w:val="TAL"/>
              <w:rPr>
                <w:sz w:val="16"/>
                <w:szCs w:val="16"/>
                <w:lang w:eastAsia="en-US"/>
              </w:rPr>
            </w:pPr>
            <w:r w:rsidRPr="007F2770">
              <w:rPr>
                <w:sz w:val="16"/>
                <w:szCs w:val="16"/>
                <w:lang w:eastAsia="en-US"/>
              </w:rPr>
              <w:t>08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882BE5"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08D21F"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71D8AF" w14:textId="77777777" w:rsidR="00E572D2" w:rsidRPr="007F2770" w:rsidRDefault="00E572D2" w:rsidP="0083064D">
            <w:pPr>
              <w:pStyle w:val="TAL"/>
              <w:rPr>
                <w:snapToGrid w:val="0"/>
                <w:sz w:val="16"/>
              </w:rPr>
            </w:pPr>
            <w:r w:rsidRPr="007F2770">
              <w:rPr>
                <w:snapToGrid w:val="0"/>
                <w:sz w:val="16"/>
              </w:rPr>
              <w:t>Correction to the definition of UE STATE INDICATION message cont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92A14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5A987CF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380D2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5E3FE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C56DFC"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192ED2" w14:textId="77777777" w:rsidR="00E572D2" w:rsidRPr="007F2770" w:rsidRDefault="00E572D2" w:rsidP="00E572D2">
            <w:pPr>
              <w:pStyle w:val="TAL"/>
              <w:rPr>
                <w:sz w:val="16"/>
                <w:szCs w:val="16"/>
                <w:lang w:eastAsia="en-US"/>
              </w:rPr>
            </w:pPr>
            <w:r w:rsidRPr="007F2770">
              <w:rPr>
                <w:sz w:val="16"/>
                <w:szCs w:val="16"/>
                <w:lang w:eastAsia="en-US"/>
              </w:rPr>
              <w:t>08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25F2B3"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DC90A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A5FF0E" w14:textId="60F9F0F8" w:rsidR="00E572D2" w:rsidRPr="007F2770" w:rsidRDefault="00E572D2" w:rsidP="0083064D">
            <w:pPr>
              <w:pStyle w:val="TAL"/>
              <w:rPr>
                <w:snapToGrid w:val="0"/>
                <w:sz w:val="16"/>
              </w:rPr>
            </w:pPr>
            <w:r w:rsidRPr="007F2770">
              <w:rPr>
                <w:snapToGrid w:val="0"/>
                <w:sz w:val="16"/>
              </w:rPr>
              <w:t>Reference corrections on UE</w:t>
            </w:r>
            <w:r w:rsidR="00F85871" w:rsidRPr="007F2770">
              <w:rPr>
                <w:snapToGrid w:val="0"/>
                <w:sz w:val="16"/>
              </w:rPr>
              <w:t>'</w:t>
            </w:r>
            <w:r w:rsidRPr="007F2770">
              <w:rPr>
                <w:snapToGrid w:val="0"/>
                <w:sz w:val="16"/>
              </w:rPr>
              <w:t>s state change due to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369254"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36E0FC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FF6235"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67477F"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2EAE79"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E841E8" w14:textId="77777777" w:rsidR="00E572D2" w:rsidRPr="007F2770" w:rsidRDefault="00E572D2" w:rsidP="00E572D2">
            <w:pPr>
              <w:pStyle w:val="TAL"/>
              <w:rPr>
                <w:sz w:val="16"/>
                <w:szCs w:val="16"/>
                <w:lang w:eastAsia="en-US"/>
              </w:rPr>
            </w:pPr>
            <w:r w:rsidRPr="007F2770">
              <w:rPr>
                <w:sz w:val="16"/>
                <w:szCs w:val="16"/>
                <w:lang w:eastAsia="en-US"/>
              </w:rPr>
              <w:t>08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3534F9" w14:textId="77777777" w:rsidR="00E572D2" w:rsidRPr="007F2770" w:rsidRDefault="00E572D2" w:rsidP="00E572D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3E308A"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D8F02E" w14:textId="77777777" w:rsidR="00E572D2" w:rsidRPr="007F2770" w:rsidRDefault="00E572D2" w:rsidP="0083064D">
            <w:pPr>
              <w:pStyle w:val="TAL"/>
              <w:rPr>
                <w:snapToGrid w:val="0"/>
                <w:sz w:val="16"/>
              </w:rPr>
            </w:pPr>
            <w:r w:rsidRPr="007F2770">
              <w:rPr>
                <w:snapToGrid w:val="0"/>
                <w:sz w:val="16"/>
              </w:rPr>
              <w:t>Correction to behaviour upon receipt of 5GMM reject cause for a UE in single-registrat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82EA93"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986C25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5F0673"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87517A"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4D9E26"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B8CFB3" w14:textId="77777777" w:rsidR="00E572D2" w:rsidRPr="007F2770" w:rsidRDefault="00E572D2" w:rsidP="00E572D2">
            <w:pPr>
              <w:pStyle w:val="TAL"/>
              <w:rPr>
                <w:sz w:val="16"/>
                <w:szCs w:val="16"/>
                <w:lang w:eastAsia="en-US"/>
              </w:rPr>
            </w:pPr>
            <w:r w:rsidRPr="007F2770">
              <w:rPr>
                <w:sz w:val="16"/>
                <w:szCs w:val="16"/>
                <w:lang w:eastAsia="en-US"/>
              </w:rPr>
              <w:t>08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04F333"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F2B808"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8ACFD7" w14:textId="77777777" w:rsidR="00E572D2" w:rsidRPr="007F2770" w:rsidRDefault="00E572D2" w:rsidP="0083064D">
            <w:pPr>
              <w:pStyle w:val="TAL"/>
              <w:rPr>
                <w:snapToGrid w:val="0"/>
                <w:sz w:val="16"/>
              </w:rPr>
            </w:pPr>
            <w:r w:rsidRPr="007F2770">
              <w:rPr>
                <w:snapToGrid w:val="0"/>
                <w:sz w:val="16"/>
              </w:rPr>
              <w:t>Informing the UE about the integrity protection failure at S1 to N1 mode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544924"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690C07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DA82C3"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D72FAF"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4D12F0"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DC23CF" w14:textId="77777777" w:rsidR="00E572D2" w:rsidRPr="007F2770" w:rsidRDefault="00E572D2" w:rsidP="00E572D2">
            <w:pPr>
              <w:pStyle w:val="TAL"/>
              <w:rPr>
                <w:sz w:val="16"/>
                <w:szCs w:val="16"/>
                <w:lang w:eastAsia="en-US"/>
              </w:rPr>
            </w:pPr>
            <w:r w:rsidRPr="007F2770">
              <w:rPr>
                <w:sz w:val="16"/>
                <w:szCs w:val="16"/>
                <w:lang w:eastAsia="en-US"/>
              </w:rPr>
              <w:t>08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566C88"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8E56F4"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AA954D" w14:textId="77777777" w:rsidR="00E572D2" w:rsidRPr="007F2770" w:rsidRDefault="00E572D2" w:rsidP="0083064D">
            <w:pPr>
              <w:pStyle w:val="TAL"/>
              <w:rPr>
                <w:snapToGrid w:val="0"/>
                <w:sz w:val="16"/>
              </w:rPr>
            </w:pPr>
            <w:r w:rsidRPr="007F2770">
              <w:rPr>
                <w:snapToGrid w:val="0"/>
                <w:sz w:val="16"/>
              </w:rPr>
              <w:t>Handling of abnormal case when UE gets UE policies with incorrect PLMN I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2E6977"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A134CF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A336A1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79F9A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6B5AD4"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8844B7" w14:textId="77777777" w:rsidR="00E572D2" w:rsidRPr="007F2770" w:rsidRDefault="00E572D2" w:rsidP="00E572D2">
            <w:pPr>
              <w:pStyle w:val="TAL"/>
              <w:rPr>
                <w:sz w:val="16"/>
                <w:szCs w:val="16"/>
                <w:lang w:eastAsia="en-US"/>
              </w:rPr>
            </w:pPr>
            <w:r w:rsidRPr="007F2770">
              <w:rPr>
                <w:sz w:val="16"/>
                <w:szCs w:val="16"/>
                <w:lang w:eastAsia="en-US"/>
              </w:rPr>
              <w:t>08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C1082F"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63B58A"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382707" w14:textId="77777777" w:rsidR="00E572D2" w:rsidRPr="007F2770" w:rsidRDefault="00E572D2" w:rsidP="0083064D">
            <w:pPr>
              <w:pStyle w:val="TAL"/>
              <w:rPr>
                <w:snapToGrid w:val="0"/>
                <w:sz w:val="16"/>
              </w:rPr>
            </w:pPr>
            <w:r w:rsidRPr="007F2770">
              <w:rPr>
                <w:snapToGrid w:val="0"/>
                <w:sz w:val="16"/>
              </w:rPr>
              <w:t>Abnormal case handling for cause#7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3E24B7"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3A3077E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7D247B"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ED60B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A44B1C"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E24A1D" w14:textId="77777777" w:rsidR="00E572D2" w:rsidRPr="007F2770" w:rsidRDefault="00E572D2" w:rsidP="00E572D2">
            <w:pPr>
              <w:pStyle w:val="TAL"/>
              <w:rPr>
                <w:sz w:val="16"/>
                <w:szCs w:val="16"/>
                <w:lang w:eastAsia="en-US"/>
              </w:rPr>
            </w:pPr>
            <w:r w:rsidRPr="007F2770">
              <w:rPr>
                <w:sz w:val="16"/>
                <w:szCs w:val="16"/>
                <w:lang w:eastAsia="en-US"/>
              </w:rPr>
              <w:t>08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420550" w14:textId="77777777" w:rsidR="00E572D2" w:rsidRPr="007F2770" w:rsidRDefault="00E572D2" w:rsidP="00E572D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D2B28B"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184839" w14:textId="77777777" w:rsidR="00E572D2" w:rsidRPr="007F2770" w:rsidRDefault="00E572D2" w:rsidP="0083064D">
            <w:pPr>
              <w:pStyle w:val="TAL"/>
              <w:rPr>
                <w:snapToGrid w:val="0"/>
                <w:sz w:val="16"/>
              </w:rPr>
            </w:pPr>
            <w:r w:rsidRPr="007F2770">
              <w:rPr>
                <w:snapToGrid w:val="0"/>
                <w:sz w:val="16"/>
              </w:rPr>
              <w:t>Correction on handling of invalid PS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97A8B9"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0C26E7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074C9AF"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6A2693"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56B3BD"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33A2770" w14:textId="77777777" w:rsidR="00E572D2" w:rsidRPr="007F2770" w:rsidRDefault="00E572D2" w:rsidP="00E572D2">
            <w:pPr>
              <w:pStyle w:val="TAL"/>
              <w:rPr>
                <w:sz w:val="16"/>
                <w:szCs w:val="16"/>
                <w:lang w:eastAsia="en-US"/>
              </w:rPr>
            </w:pPr>
            <w:r w:rsidRPr="007F2770">
              <w:rPr>
                <w:sz w:val="16"/>
                <w:szCs w:val="16"/>
                <w:lang w:eastAsia="en-US"/>
              </w:rPr>
              <w:t>08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07BBFE"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C3E3F9"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0DCC75" w14:textId="77777777" w:rsidR="00E572D2" w:rsidRPr="007F2770" w:rsidRDefault="00E572D2" w:rsidP="0083064D">
            <w:pPr>
              <w:pStyle w:val="TAL"/>
              <w:rPr>
                <w:snapToGrid w:val="0"/>
                <w:sz w:val="16"/>
              </w:rPr>
            </w:pPr>
            <w:r w:rsidRPr="007F2770">
              <w:rPr>
                <w:snapToGrid w:val="0"/>
                <w:sz w:val="16"/>
              </w:rPr>
              <w:t>Correction for missing 5Q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6967D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14F9A0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13A0C5"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0B767C"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CD79D8" w14:textId="77777777" w:rsidR="00E572D2" w:rsidRPr="007F2770" w:rsidRDefault="00E572D2" w:rsidP="00E572D2">
            <w:pPr>
              <w:pStyle w:val="TAC"/>
              <w:rPr>
                <w:sz w:val="16"/>
              </w:rPr>
            </w:pPr>
            <w:r w:rsidRPr="007F2770">
              <w:rPr>
                <w:sz w:val="16"/>
              </w:rPr>
              <w:t>CP-190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C8249E" w14:textId="77777777" w:rsidR="00E572D2" w:rsidRPr="007F2770" w:rsidRDefault="00E572D2" w:rsidP="00E572D2">
            <w:pPr>
              <w:pStyle w:val="TAL"/>
              <w:rPr>
                <w:sz w:val="16"/>
                <w:szCs w:val="16"/>
                <w:lang w:eastAsia="en-US"/>
              </w:rPr>
            </w:pPr>
            <w:r w:rsidRPr="007F2770">
              <w:rPr>
                <w:sz w:val="16"/>
                <w:szCs w:val="16"/>
                <w:lang w:eastAsia="en-US"/>
              </w:rPr>
              <w:t>08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31905F" w14:textId="77777777" w:rsidR="00E572D2" w:rsidRPr="007F2770" w:rsidRDefault="00E572D2" w:rsidP="00E572D2">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7C7796"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047E9F" w14:textId="77777777" w:rsidR="00E572D2" w:rsidRPr="007F2770" w:rsidRDefault="00E572D2" w:rsidP="0083064D">
            <w:pPr>
              <w:pStyle w:val="TAL"/>
              <w:rPr>
                <w:snapToGrid w:val="0"/>
                <w:sz w:val="16"/>
              </w:rPr>
            </w:pPr>
            <w:r w:rsidRPr="007F2770">
              <w:rPr>
                <w:snapToGrid w:val="0"/>
                <w:sz w:val="16"/>
              </w:rPr>
              <w:t>Possible criterion for the selection of the reques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7A7E65"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57462D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5D3930B"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BCEAD0"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88D606"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878152" w14:textId="77777777" w:rsidR="00E572D2" w:rsidRPr="007F2770" w:rsidRDefault="00E572D2" w:rsidP="00E572D2">
            <w:pPr>
              <w:pStyle w:val="TAL"/>
              <w:rPr>
                <w:sz w:val="16"/>
                <w:szCs w:val="16"/>
                <w:lang w:eastAsia="en-US"/>
              </w:rPr>
            </w:pPr>
            <w:r w:rsidRPr="007F2770">
              <w:rPr>
                <w:sz w:val="16"/>
                <w:szCs w:val="16"/>
                <w:lang w:eastAsia="en-US"/>
              </w:rPr>
              <w:t>08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78DD43"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CD2F33"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98ABE4" w14:textId="77777777" w:rsidR="00E572D2" w:rsidRPr="007F2770" w:rsidRDefault="00E572D2" w:rsidP="0083064D">
            <w:pPr>
              <w:pStyle w:val="TAL"/>
              <w:rPr>
                <w:snapToGrid w:val="0"/>
                <w:sz w:val="16"/>
              </w:rPr>
            </w:pPr>
            <w:r w:rsidRPr="007F2770">
              <w:rPr>
                <w:snapToGrid w:val="0"/>
                <w:sz w:val="16"/>
              </w:rPr>
              <w:t>Skip barring checks during fallback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07271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6AB455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00D41C"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D5EF5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4BCD25"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09FE0E" w14:textId="77777777" w:rsidR="00E572D2" w:rsidRPr="007F2770" w:rsidRDefault="00E572D2" w:rsidP="00E572D2">
            <w:pPr>
              <w:pStyle w:val="TAL"/>
              <w:rPr>
                <w:sz w:val="16"/>
                <w:szCs w:val="16"/>
                <w:lang w:eastAsia="en-US"/>
              </w:rPr>
            </w:pPr>
            <w:r w:rsidRPr="007F2770">
              <w:rPr>
                <w:sz w:val="16"/>
                <w:szCs w:val="16"/>
                <w:lang w:eastAsia="en-US"/>
              </w:rPr>
              <w:t>08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640B12"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097CEB"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0A12DF" w14:textId="77777777" w:rsidR="00E572D2" w:rsidRPr="007F2770" w:rsidRDefault="00E572D2" w:rsidP="0083064D">
            <w:pPr>
              <w:pStyle w:val="TAL"/>
              <w:rPr>
                <w:snapToGrid w:val="0"/>
                <w:sz w:val="16"/>
              </w:rPr>
            </w:pPr>
            <w:r w:rsidRPr="007F2770">
              <w:rPr>
                <w:snapToGrid w:val="0"/>
                <w:sz w:val="16"/>
              </w:rPr>
              <w:t>Correct missing Non-3GPP NW policie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82C424"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C052FB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90C1A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62C8DD"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C096E8"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6A2D34" w14:textId="77777777" w:rsidR="00E572D2" w:rsidRPr="007F2770" w:rsidRDefault="00E572D2" w:rsidP="00E572D2">
            <w:pPr>
              <w:pStyle w:val="TAL"/>
              <w:rPr>
                <w:sz w:val="16"/>
                <w:szCs w:val="16"/>
                <w:lang w:eastAsia="en-US"/>
              </w:rPr>
            </w:pPr>
            <w:r w:rsidRPr="007F2770">
              <w:rPr>
                <w:sz w:val="16"/>
                <w:szCs w:val="16"/>
                <w:lang w:eastAsia="en-US"/>
              </w:rPr>
              <w:t>08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550585"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C1B327"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02D854" w14:textId="77777777" w:rsidR="00E572D2" w:rsidRPr="007F2770" w:rsidRDefault="00E572D2" w:rsidP="0083064D">
            <w:pPr>
              <w:pStyle w:val="TAL"/>
              <w:rPr>
                <w:snapToGrid w:val="0"/>
                <w:sz w:val="16"/>
              </w:rPr>
            </w:pPr>
            <w:r w:rsidRPr="007F2770">
              <w:rPr>
                <w:rFonts w:hint="eastAsia"/>
                <w:snapToGrid w:val="0"/>
                <w:sz w:val="16"/>
              </w:rPr>
              <w:t>5G-GUTI provided to lower lay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31DD56"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192C30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E055D7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DFAF72"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5A5CA4"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A0CA35" w14:textId="77777777" w:rsidR="00E572D2" w:rsidRPr="007F2770" w:rsidRDefault="00E572D2" w:rsidP="00E572D2">
            <w:pPr>
              <w:pStyle w:val="TAL"/>
              <w:rPr>
                <w:sz w:val="16"/>
                <w:szCs w:val="16"/>
                <w:lang w:eastAsia="en-US"/>
              </w:rPr>
            </w:pPr>
            <w:r w:rsidRPr="007F2770">
              <w:rPr>
                <w:sz w:val="16"/>
                <w:szCs w:val="16"/>
                <w:lang w:eastAsia="en-US"/>
              </w:rPr>
              <w:t>08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7A29CD"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A24916"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DA7987" w14:textId="77777777" w:rsidR="00E572D2" w:rsidRPr="007F2770" w:rsidRDefault="00E572D2" w:rsidP="0083064D">
            <w:pPr>
              <w:pStyle w:val="TAL"/>
              <w:rPr>
                <w:snapToGrid w:val="0"/>
                <w:sz w:val="16"/>
              </w:rPr>
            </w:pPr>
            <w:r w:rsidRPr="007F2770">
              <w:rPr>
                <w:snapToGrid w:val="0"/>
                <w:sz w:val="16"/>
              </w:rPr>
              <w:t>Handling of abnormal authentication erro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751426"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F7FEB6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651D45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4BE8CB"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2E8FC2"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4DE16B" w14:textId="77777777" w:rsidR="00E572D2" w:rsidRPr="007F2770" w:rsidRDefault="00E572D2" w:rsidP="00E572D2">
            <w:pPr>
              <w:pStyle w:val="TAL"/>
              <w:rPr>
                <w:sz w:val="16"/>
                <w:szCs w:val="16"/>
                <w:lang w:eastAsia="en-US"/>
              </w:rPr>
            </w:pPr>
            <w:r w:rsidRPr="007F2770">
              <w:rPr>
                <w:sz w:val="16"/>
                <w:szCs w:val="16"/>
                <w:lang w:eastAsia="en-US"/>
              </w:rPr>
              <w:t>08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CD747A"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2FA4569"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45B43E" w14:textId="77777777" w:rsidR="00E572D2" w:rsidRPr="007F2770" w:rsidRDefault="00E572D2" w:rsidP="0083064D">
            <w:pPr>
              <w:pStyle w:val="TAL"/>
              <w:rPr>
                <w:snapToGrid w:val="0"/>
                <w:sz w:val="16"/>
              </w:rPr>
            </w:pPr>
            <w:r w:rsidRPr="007F2770">
              <w:rPr>
                <w:snapToGrid w:val="0"/>
                <w:sz w:val="16"/>
              </w:rPr>
              <w:t>Update the conditions on the AMF to provide the configured NSSAI to th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20AC55"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50ED42C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75D269"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15EEBF"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74DEBE"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91F231" w14:textId="77777777" w:rsidR="00E572D2" w:rsidRPr="007F2770" w:rsidRDefault="00E572D2" w:rsidP="00E572D2">
            <w:pPr>
              <w:pStyle w:val="TAL"/>
              <w:rPr>
                <w:sz w:val="16"/>
                <w:szCs w:val="16"/>
                <w:lang w:eastAsia="en-US"/>
              </w:rPr>
            </w:pPr>
            <w:r w:rsidRPr="007F2770">
              <w:rPr>
                <w:sz w:val="16"/>
                <w:szCs w:val="16"/>
                <w:lang w:eastAsia="en-US"/>
              </w:rPr>
              <w:t>08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053377"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944B1F"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12DDDF" w14:textId="77777777" w:rsidR="00E572D2" w:rsidRPr="007F2770" w:rsidRDefault="00E572D2" w:rsidP="0083064D">
            <w:pPr>
              <w:pStyle w:val="TAL"/>
              <w:rPr>
                <w:snapToGrid w:val="0"/>
                <w:sz w:val="16"/>
              </w:rPr>
            </w:pPr>
            <w:r w:rsidRPr="007F2770">
              <w:rPr>
                <w:snapToGrid w:val="0"/>
                <w:sz w:val="16"/>
              </w:rPr>
              <w:t>Rejected NSSAI for current registration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D6865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9EC515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92881F9"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0EFC94"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FCB2C6"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633D2E" w14:textId="77777777" w:rsidR="00E572D2" w:rsidRPr="007F2770" w:rsidRDefault="00E572D2" w:rsidP="00E572D2">
            <w:pPr>
              <w:pStyle w:val="TAL"/>
              <w:rPr>
                <w:sz w:val="16"/>
                <w:szCs w:val="16"/>
                <w:lang w:eastAsia="en-US"/>
              </w:rPr>
            </w:pPr>
            <w:r w:rsidRPr="007F2770">
              <w:rPr>
                <w:sz w:val="16"/>
                <w:szCs w:val="16"/>
                <w:lang w:eastAsia="en-US"/>
              </w:rPr>
              <w:t>08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2EF33D"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3649B8"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B6FA86" w14:textId="257A0FA2" w:rsidR="00E572D2" w:rsidRPr="007F2770" w:rsidRDefault="00E572D2" w:rsidP="0083064D">
            <w:pPr>
              <w:pStyle w:val="TAL"/>
              <w:rPr>
                <w:snapToGrid w:val="0"/>
                <w:sz w:val="16"/>
              </w:rPr>
            </w:pPr>
            <w:r w:rsidRPr="007F2770">
              <w:rPr>
                <w:snapToGrid w:val="0"/>
                <w:sz w:val="16"/>
              </w:rPr>
              <w:t>Removal of Editor</w:t>
            </w:r>
            <w:r w:rsidR="00F85871" w:rsidRPr="007F2770">
              <w:rPr>
                <w:snapToGrid w:val="0"/>
                <w:sz w:val="16"/>
              </w:rPr>
              <w:t>'</w:t>
            </w:r>
            <w:r w:rsidRPr="007F2770">
              <w:rPr>
                <w:snapToGrid w:val="0"/>
                <w:sz w:val="16"/>
              </w:rPr>
              <w:t>s note on home network public key and home network public key identifier update and removal of protection scheme identifi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B5C8F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AC6C3F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FAA3F1"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704D43"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50CECB"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11A1836" w14:textId="77777777" w:rsidR="00E572D2" w:rsidRPr="007F2770" w:rsidRDefault="00E572D2" w:rsidP="00E572D2">
            <w:pPr>
              <w:pStyle w:val="TAL"/>
              <w:rPr>
                <w:sz w:val="16"/>
                <w:szCs w:val="16"/>
                <w:lang w:eastAsia="en-US"/>
              </w:rPr>
            </w:pPr>
            <w:r w:rsidRPr="007F2770">
              <w:rPr>
                <w:sz w:val="16"/>
                <w:szCs w:val="16"/>
                <w:lang w:eastAsia="en-US"/>
              </w:rPr>
              <w:t>08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1FC0FC"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3B5690"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74DC68" w14:textId="77777777" w:rsidR="00E572D2" w:rsidRPr="007F2770" w:rsidRDefault="00E572D2" w:rsidP="0083064D">
            <w:pPr>
              <w:pStyle w:val="TAL"/>
              <w:rPr>
                <w:snapToGrid w:val="0"/>
                <w:sz w:val="16"/>
              </w:rPr>
            </w:pPr>
            <w:r w:rsidRPr="007F2770">
              <w:rPr>
                <w:snapToGrid w:val="0"/>
                <w:sz w:val="16"/>
              </w:rPr>
              <w:t>Update of PDU session authentication and authorization messag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3852A2"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5E0A09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6583CD7"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22A56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2F203B"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F42E6F" w14:textId="77777777" w:rsidR="00E572D2" w:rsidRPr="007F2770" w:rsidRDefault="00E572D2" w:rsidP="00E572D2">
            <w:pPr>
              <w:pStyle w:val="TAL"/>
              <w:rPr>
                <w:sz w:val="16"/>
                <w:szCs w:val="16"/>
                <w:lang w:eastAsia="en-US"/>
              </w:rPr>
            </w:pPr>
            <w:r w:rsidRPr="007F2770">
              <w:rPr>
                <w:sz w:val="16"/>
                <w:szCs w:val="16"/>
                <w:lang w:eastAsia="en-US"/>
              </w:rPr>
              <w:t>08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A62F3C"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6ECFF6"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2CEEED" w14:textId="77777777" w:rsidR="00E572D2" w:rsidRPr="007F2770" w:rsidRDefault="00E572D2" w:rsidP="0083064D">
            <w:pPr>
              <w:pStyle w:val="TAL"/>
              <w:rPr>
                <w:snapToGrid w:val="0"/>
                <w:sz w:val="16"/>
              </w:rPr>
            </w:pPr>
            <w:r w:rsidRPr="007F2770">
              <w:rPr>
                <w:snapToGrid w:val="0"/>
                <w:sz w:val="16"/>
              </w:rPr>
              <w:t>Update of error handling for Mapped EPS bearer context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D6DCC7"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CA7C2A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7DF369"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EFD73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202B2E"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254127" w14:textId="77777777" w:rsidR="00E572D2" w:rsidRPr="007F2770" w:rsidRDefault="00E572D2" w:rsidP="00E572D2">
            <w:pPr>
              <w:pStyle w:val="TAL"/>
              <w:rPr>
                <w:sz w:val="16"/>
                <w:szCs w:val="16"/>
                <w:lang w:eastAsia="en-US"/>
              </w:rPr>
            </w:pPr>
            <w:r w:rsidRPr="007F2770">
              <w:rPr>
                <w:sz w:val="16"/>
                <w:szCs w:val="16"/>
                <w:lang w:eastAsia="en-US"/>
              </w:rPr>
              <w:t>08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414CE8"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305504"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3A7AA9" w14:textId="77777777" w:rsidR="00E572D2" w:rsidRPr="007F2770" w:rsidRDefault="00E572D2" w:rsidP="0083064D">
            <w:pPr>
              <w:pStyle w:val="TAL"/>
              <w:rPr>
                <w:snapToGrid w:val="0"/>
                <w:sz w:val="16"/>
              </w:rPr>
            </w:pPr>
            <w:r w:rsidRPr="007F2770">
              <w:rPr>
                <w:snapToGrid w:val="0"/>
                <w:sz w:val="16"/>
              </w:rPr>
              <w:t>Correction for Cause code #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8050C8"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7AE2ED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E34AC6"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B85A0F"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63B9E7"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DFC58E" w14:textId="77777777" w:rsidR="00E572D2" w:rsidRPr="007F2770" w:rsidRDefault="00E572D2" w:rsidP="00E572D2">
            <w:pPr>
              <w:pStyle w:val="TAL"/>
              <w:rPr>
                <w:sz w:val="16"/>
                <w:szCs w:val="16"/>
                <w:lang w:eastAsia="en-US"/>
              </w:rPr>
            </w:pPr>
            <w:r w:rsidRPr="007F2770">
              <w:rPr>
                <w:sz w:val="16"/>
                <w:szCs w:val="16"/>
                <w:lang w:eastAsia="en-US"/>
              </w:rPr>
              <w:t>08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AAD557"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C75514"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17BE61" w14:textId="77777777" w:rsidR="00E572D2" w:rsidRPr="007F2770" w:rsidRDefault="00E572D2" w:rsidP="0083064D">
            <w:pPr>
              <w:pStyle w:val="TAL"/>
              <w:rPr>
                <w:snapToGrid w:val="0"/>
                <w:sz w:val="16"/>
              </w:rPr>
            </w:pPr>
            <w:r w:rsidRPr="007F2770">
              <w:rPr>
                <w:snapToGrid w:val="0"/>
                <w:sz w:val="16"/>
              </w:rPr>
              <w:t>3GPP PS Data Off UE status change and congestion control in AMF - alternative 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EF481C"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498B3B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47D1B0"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440FC5"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1DF9AC"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FFEDC3" w14:textId="77777777" w:rsidR="00E572D2" w:rsidRPr="007F2770" w:rsidRDefault="00E572D2" w:rsidP="00E572D2">
            <w:pPr>
              <w:pStyle w:val="TAL"/>
              <w:rPr>
                <w:sz w:val="16"/>
                <w:szCs w:val="16"/>
                <w:lang w:eastAsia="en-US"/>
              </w:rPr>
            </w:pPr>
            <w:r w:rsidRPr="007F2770">
              <w:rPr>
                <w:sz w:val="16"/>
                <w:szCs w:val="16"/>
                <w:lang w:eastAsia="en-US"/>
              </w:rPr>
              <w:t>08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51271B"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562BC7"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DA1329" w14:textId="77777777" w:rsidR="00E572D2" w:rsidRPr="007F2770" w:rsidRDefault="00E572D2" w:rsidP="0083064D">
            <w:pPr>
              <w:pStyle w:val="TAL"/>
              <w:rPr>
                <w:snapToGrid w:val="0"/>
                <w:sz w:val="16"/>
              </w:rPr>
            </w:pPr>
            <w:r w:rsidRPr="007F2770">
              <w:rPr>
                <w:snapToGrid w:val="0"/>
                <w:sz w:val="16"/>
              </w:rPr>
              <w:t>Retransmission of PDU SESSION ESTABLISHMENT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1DE9A3"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5EA9ABE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1330803"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C72C1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F32F65"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6E02A5" w14:textId="77777777" w:rsidR="00E572D2" w:rsidRPr="007F2770" w:rsidRDefault="00E572D2" w:rsidP="00E572D2">
            <w:pPr>
              <w:pStyle w:val="TAL"/>
              <w:rPr>
                <w:sz w:val="16"/>
                <w:szCs w:val="16"/>
                <w:lang w:eastAsia="en-US"/>
              </w:rPr>
            </w:pPr>
            <w:r w:rsidRPr="007F2770">
              <w:rPr>
                <w:sz w:val="16"/>
                <w:szCs w:val="16"/>
                <w:lang w:eastAsia="en-US"/>
              </w:rPr>
              <w:t>08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683C52"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DF0176"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47E674" w14:textId="77777777" w:rsidR="00E572D2" w:rsidRPr="007F2770" w:rsidRDefault="00E572D2" w:rsidP="0083064D">
            <w:pPr>
              <w:pStyle w:val="TAL"/>
              <w:rPr>
                <w:snapToGrid w:val="0"/>
                <w:sz w:val="16"/>
              </w:rPr>
            </w:pPr>
            <w:r w:rsidRPr="007F2770">
              <w:rPr>
                <w:snapToGrid w:val="0"/>
                <w:sz w:val="16"/>
              </w:rPr>
              <w:t>Retransmission of PDU SESSION MODIFICATION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60E122"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5211D2A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E34422A"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DB1429"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A126A2"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540878" w14:textId="77777777" w:rsidR="00E572D2" w:rsidRPr="007F2770" w:rsidRDefault="00E572D2" w:rsidP="00E572D2">
            <w:pPr>
              <w:pStyle w:val="TAL"/>
              <w:rPr>
                <w:sz w:val="16"/>
                <w:szCs w:val="16"/>
                <w:lang w:eastAsia="en-US"/>
              </w:rPr>
            </w:pPr>
            <w:r w:rsidRPr="007F2770">
              <w:rPr>
                <w:sz w:val="16"/>
                <w:szCs w:val="16"/>
                <w:lang w:eastAsia="en-US"/>
              </w:rPr>
              <w:t>08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D5A17C"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A0ED3C"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B9F2D0" w14:textId="77777777" w:rsidR="00E572D2" w:rsidRPr="007F2770" w:rsidRDefault="00E572D2" w:rsidP="0083064D">
            <w:pPr>
              <w:pStyle w:val="TAL"/>
              <w:rPr>
                <w:snapToGrid w:val="0"/>
                <w:sz w:val="16"/>
              </w:rPr>
            </w:pPr>
            <w:r w:rsidRPr="007F2770">
              <w:rPr>
                <w:snapToGrid w:val="0"/>
                <w:sz w:val="16"/>
              </w:rPr>
              <w:t>Retransmission of PDU SESSION RELEASE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A4CB23"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99BFA1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0CC5CAB"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0BBE7A"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970431"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88BCA5" w14:textId="77777777" w:rsidR="00E572D2" w:rsidRPr="007F2770" w:rsidRDefault="00E572D2" w:rsidP="00E572D2">
            <w:pPr>
              <w:pStyle w:val="TAL"/>
              <w:rPr>
                <w:sz w:val="16"/>
                <w:szCs w:val="16"/>
                <w:lang w:eastAsia="en-US"/>
              </w:rPr>
            </w:pPr>
            <w:r w:rsidRPr="007F2770">
              <w:rPr>
                <w:sz w:val="16"/>
                <w:szCs w:val="16"/>
                <w:lang w:eastAsia="en-US"/>
              </w:rPr>
              <w:t>08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B9CE8D"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35AB13"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F0C60E" w14:textId="77777777" w:rsidR="00E572D2" w:rsidRPr="007F2770" w:rsidRDefault="00E572D2" w:rsidP="0083064D">
            <w:pPr>
              <w:pStyle w:val="TAL"/>
              <w:rPr>
                <w:snapToGrid w:val="0"/>
                <w:sz w:val="16"/>
              </w:rPr>
            </w:pPr>
            <w:r w:rsidRPr="007F2770">
              <w:rPr>
                <w:snapToGrid w:val="0"/>
                <w:sz w:val="16"/>
              </w:rPr>
              <w:t>Correction in EAP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EACBE0"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DE973C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D6E4A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0FBF40"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28E492"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D5ABA6" w14:textId="77777777" w:rsidR="00E572D2" w:rsidRPr="007F2770" w:rsidRDefault="00E572D2" w:rsidP="00E572D2">
            <w:pPr>
              <w:pStyle w:val="TAL"/>
              <w:rPr>
                <w:sz w:val="16"/>
                <w:szCs w:val="16"/>
                <w:lang w:eastAsia="en-US"/>
              </w:rPr>
            </w:pPr>
            <w:r w:rsidRPr="007F2770">
              <w:rPr>
                <w:sz w:val="16"/>
                <w:szCs w:val="16"/>
                <w:lang w:eastAsia="en-US"/>
              </w:rPr>
              <w:t>08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26EDC0"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87BAEB3"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E9DB99" w14:textId="77777777" w:rsidR="00E572D2" w:rsidRPr="007F2770" w:rsidRDefault="00E572D2" w:rsidP="0083064D">
            <w:pPr>
              <w:pStyle w:val="TAL"/>
              <w:rPr>
                <w:snapToGrid w:val="0"/>
                <w:sz w:val="16"/>
              </w:rPr>
            </w:pPr>
            <w:r w:rsidRPr="007F2770">
              <w:rPr>
                <w:snapToGrid w:val="0"/>
                <w:sz w:val="16"/>
              </w:rPr>
              <w:t>Issue in SN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9A5CD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368D49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00BB645"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5C3D39"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A58A7A"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BE2AD6" w14:textId="77777777" w:rsidR="00E572D2" w:rsidRPr="007F2770" w:rsidRDefault="00E572D2" w:rsidP="00E572D2">
            <w:pPr>
              <w:pStyle w:val="TAL"/>
              <w:rPr>
                <w:sz w:val="16"/>
                <w:szCs w:val="16"/>
                <w:lang w:eastAsia="en-US"/>
              </w:rPr>
            </w:pPr>
            <w:r w:rsidRPr="007F2770">
              <w:rPr>
                <w:sz w:val="16"/>
                <w:szCs w:val="16"/>
                <w:lang w:eastAsia="en-US"/>
              </w:rPr>
              <w:t>08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7E1647"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298706"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2DB3DE" w14:textId="77777777" w:rsidR="00E572D2" w:rsidRPr="007F2770" w:rsidRDefault="00E572D2" w:rsidP="0083064D">
            <w:pPr>
              <w:pStyle w:val="TAL"/>
              <w:rPr>
                <w:snapToGrid w:val="0"/>
                <w:sz w:val="16"/>
              </w:rPr>
            </w:pPr>
            <w:r w:rsidRPr="007F2770">
              <w:rPr>
                <w:snapToGrid w:val="0"/>
                <w:sz w:val="16"/>
              </w:rPr>
              <w:t>Temporary identity allo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5A1874"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BEA15F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B04C0A"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621BC2"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CFD28B" w14:textId="77777777" w:rsidR="00E572D2" w:rsidRPr="007F2770" w:rsidRDefault="00E572D2" w:rsidP="00E572D2">
            <w:pPr>
              <w:pStyle w:val="TAC"/>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CCFC15" w14:textId="77777777" w:rsidR="00E572D2" w:rsidRPr="007F2770" w:rsidRDefault="00E572D2" w:rsidP="00E572D2">
            <w:pPr>
              <w:pStyle w:val="TAL"/>
              <w:rPr>
                <w:sz w:val="16"/>
                <w:szCs w:val="16"/>
                <w:lang w:eastAsia="en-US"/>
              </w:rPr>
            </w:pPr>
            <w:r w:rsidRPr="007F2770">
              <w:rPr>
                <w:sz w:val="16"/>
                <w:szCs w:val="16"/>
                <w:lang w:eastAsia="en-US"/>
              </w:rPr>
              <w:t>08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EF8673"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05B4EF"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FAEF6B" w14:textId="77777777" w:rsidR="00E572D2" w:rsidRPr="007F2770" w:rsidRDefault="00E572D2" w:rsidP="0083064D">
            <w:pPr>
              <w:pStyle w:val="TAL"/>
              <w:rPr>
                <w:snapToGrid w:val="0"/>
                <w:sz w:val="16"/>
              </w:rPr>
            </w:pPr>
            <w:r w:rsidRPr="007F2770">
              <w:rPr>
                <w:snapToGrid w:val="0"/>
                <w:sz w:val="16"/>
              </w:rPr>
              <w:t>Initial maximum number of packet filters for associated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BFB75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35F1B9D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58B05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72DC9E"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86648D" w14:textId="77777777" w:rsidR="00E572D2" w:rsidRPr="007F2770" w:rsidRDefault="00E572D2" w:rsidP="00E572D2">
            <w:pPr>
              <w:pStyle w:val="TAC"/>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CC562D" w14:textId="77777777" w:rsidR="00E572D2" w:rsidRPr="007F2770" w:rsidRDefault="00E572D2" w:rsidP="00E572D2">
            <w:pPr>
              <w:pStyle w:val="TAL"/>
              <w:rPr>
                <w:sz w:val="16"/>
                <w:szCs w:val="16"/>
                <w:lang w:eastAsia="en-US"/>
              </w:rPr>
            </w:pPr>
            <w:r w:rsidRPr="007F2770">
              <w:rPr>
                <w:sz w:val="16"/>
                <w:szCs w:val="16"/>
                <w:lang w:eastAsia="en-US"/>
              </w:rPr>
              <w:t>08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12FE59"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B47BDD"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00BDD4" w14:textId="77777777" w:rsidR="00E572D2" w:rsidRPr="007F2770" w:rsidRDefault="00E572D2" w:rsidP="0083064D">
            <w:pPr>
              <w:pStyle w:val="TAL"/>
              <w:rPr>
                <w:snapToGrid w:val="0"/>
                <w:sz w:val="16"/>
              </w:rPr>
            </w:pPr>
            <w:r w:rsidRPr="007F2770">
              <w:rPr>
                <w:snapToGrid w:val="0"/>
                <w:sz w:val="16"/>
              </w:rPr>
              <w:t>SUCI to be used for the registration for emergency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7F411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36075A1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746CAB"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7988A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7B5E49" w14:textId="77777777" w:rsidR="00E572D2" w:rsidRPr="007F2770" w:rsidRDefault="00E572D2" w:rsidP="00E572D2">
            <w:pPr>
              <w:pStyle w:val="TAC"/>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DCC92C" w14:textId="77777777" w:rsidR="00E572D2" w:rsidRPr="007F2770" w:rsidRDefault="00E572D2" w:rsidP="00E572D2">
            <w:pPr>
              <w:pStyle w:val="TAL"/>
              <w:rPr>
                <w:sz w:val="16"/>
                <w:szCs w:val="16"/>
                <w:lang w:eastAsia="en-US"/>
              </w:rPr>
            </w:pPr>
            <w:r w:rsidRPr="007F2770">
              <w:rPr>
                <w:sz w:val="16"/>
                <w:szCs w:val="16"/>
                <w:lang w:eastAsia="en-US"/>
              </w:rPr>
              <w:t>08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1E6EBC"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8ADC4B"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31F359" w14:textId="77777777" w:rsidR="00E572D2" w:rsidRPr="007F2770" w:rsidRDefault="00E572D2" w:rsidP="0083064D">
            <w:pPr>
              <w:pStyle w:val="TAL"/>
              <w:rPr>
                <w:snapToGrid w:val="0"/>
                <w:sz w:val="16"/>
              </w:rPr>
            </w:pPr>
            <w:r w:rsidRPr="007F2770">
              <w:rPr>
                <w:snapToGrid w:val="0"/>
                <w:sz w:val="16"/>
              </w:rPr>
              <w:t>Correction to the inclusion of requested QoS rule and requested QoS flow descripstion in PDU session modification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518FD2"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34952F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18B073"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36022B"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FE1605" w14:textId="77777777" w:rsidR="00E572D2" w:rsidRPr="007F2770" w:rsidRDefault="00E572D2" w:rsidP="00E572D2">
            <w:pPr>
              <w:pStyle w:val="TAC"/>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59F94F5" w14:textId="77777777" w:rsidR="00E572D2" w:rsidRPr="007F2770" w:rsidRDefault="00E572D2" w:rsidP="00E572D2">
            <w:pPr>
              <w:pStyle w:val="TAL"/>
              <w:rPr>
                <w:sz w:val="16"/>
                <w:szCs w:val="16"/>
                <w:lang w:eastAsia="en-US"/>
              </w:rPr>
            </w:pPr>
            <w:r w:rsidRPr="007F2770">
              <w:rPr>
                <w:sz w:val="16"/>
                <w:szCs w:val="16"/>
                <w:lang w:eastAsia="en-US"/>
              </w:rPr>
              <w:t>08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225E5C"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8AC3B8"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832A94" w14:textId="77777777" w:rsidR="00E572D2" w:rsidRPr="007F2770" w:rsidRDefault="00E572D2" w:rsidP="0083064D">
            <w:pPr>
              <w:pStyle w:val="TAL"/>
              <w:rPr>
                <w:snapToGrid w:val="0"/>
                <w:sz w:val="16"/>
              </w:rPr>
            </w:pPr>
            <w:r w:rsidRPr="007F2770">
              <w:rPr>
                <w:snapToGrid w:val="0"/>
                <w:sz w:val="16"/>
              </w:rPr>
              <w:t>Wrong message na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056D92"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BEEEBE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F0131F6"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E68ED9"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02E4A2" w14:textId="77777777" w:rsidR="00E572D2" w:rsidRPr="007F2770" w:rsidRDefault="00E572D2" w:rsidP="00E572D2">
            <w:pPr>
              <w:pStyle w:val="TAC"/>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0A17D5" w14:textId="77777777" w:rsidR="00E572D2" w:rsidRPr="007F2770" w:rsidRDefault="00E572D2" w:rsidP="00E572D2">
            <w:pPr>
              <w:pStyle w:val="TAL"/>
              <w:rPr>
                <w:sz w:val="16"/>
                <w:szCs w:val="16"/>
                <w:lang w:eastAsia="en-US"/>
              </w:rPr>
            </w:pPr>
            <w:r w:rsidRPr="007F2770">
              <w:rPr>
                <w:sz w:val="16"/>
                <w:szCs w:val="16"/>
                <w:lang w:eastAsia="en-US"/>
              </w:rPr>
              <w:t>08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411F52"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5B5791"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3B3A27" w14:textId="77777777" w:rsidR="00E572D2" w:rsidRPr="007F2770" w:rsidRDefault="00E572D2" w:rsidP="0083064D">
            <w:pPr>
              <w:pStyle w:val="TAL"/>
              <w:rPr>
                <w:snapToGrid w:val="0"/>
                <w:sz w:val="16"/>
              </w:rPr>
            </w:pPr>
            <w:r w:rsidRPr="007F2770">
              <w:rPr>
                <w:snapToGrid w:val="0"/>
                <w:sz w:val="16"/>
              </w:rPr>
              <w:t>SUCI applic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32DA56"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6F5D55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DE0FBC"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0E65F4"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6A267E" w14:textId="77777777" w:rsidR="00E572D2" w:rsidRPr="007F2770" w:rsidRDefault="00E572D2" w:rsidP="0085304B">
            <w:pPr>
              <w:pStyle w:val="TAC"/>
              <w:ind w:left="284" w:hanging="284"/>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539C58" w14:textId="77777777" w:rsidR="00E572D2" w:rsidRPr="007F2770" w:rsidRDefault="00E572D2" w:rsidP="00E572D2">
            <w:pPr>
              <w:pStyle w:val="TAL"/>
              <w:rPr>
                <w:sz w:val="16"/>
                <w:szCs w:val="16"/>
                <w:lang w:eastAsia="en-US"/>
              </w:rPr>
            </w:pPr>
            <w:r w:rsidRPr="007F2770">
              <w:rPr>
                <w:sz w:val="16"/>
                <w:szCs w:val="16"/>
                <w:lang w:eastAsia="en-US"/>
              </w:rPr>
              <w:t>08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A1BD74"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EDCAAE"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855040" w14:textId="77777777" w:rsidR="00E572D2" w:rsidRPr="007F2770" w:rsidRDefault="00E572D2" w:rsidP="0083064D">
            <w:pPr>
              <w:pStyle w:val="TAL"/>
              <w:rPr>
                <w:snapToGrid w:val="0"/>
                <w:sz w:val="16"/>
              </w:rPr>
            </w:pPr>
            <w:r w:rsidRPr="007F2770">
              <w:rPr>
                <w:snapToGrid w:val="0"/>
                <w:sz w:val="16"/>
              </w:rPr>
              <w:t>Transmission failure at UE side for UE policy delivery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647554"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CD5E63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05F219"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258938"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0DDE8B" w14:textId="77777777" w:rsidR="00E572D2" w:rsidRPr="007F2770" w:rsidRDefault="00E572D2" w:rsidP="00E572D2">
            <w:pPr>
              <w:pStyle w:val="TAC"/>
              <w:ind w:left="284" w:hanging="284"/>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1F52FC" w14:textId="77777777" w:rsidR="00E572D2" w:rsidRPr="007F2770" w:rsidRDefault="00E572D2" w:rsidP="00E572D2">
            <w:pPr>
              <w:pStyle w:val="TAL"/>
              <w:rPr>
                <w:sz w:val="16"/>
                <w:szCs w:val="16"/>
                <w:lang w:eastAsia="en-US"/>
              </w:rPr>
            </w:pPr>
            <w:r w:rsidRPr="007F2770">
              <w:rPr>
                <w:sz w:val="16"/>
                <w:szCs w:val="16"/>
                <w:lang w:eastAsia="en-US"/>
              </w:rPr>
              <w:t>08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BF7B3D"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E7D05E"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316DB5" w14:textId="77777777" w:rsidR="00E572D2" w:rsidRPr="007F2770" w:rsidRDefault="00E572D2" w:rsidP="0083064D">
            <w:pPr>
              <w:pStyle w:val="TAL"/>
              <w:rPr>
                <w:snapToGrid w:val="0"/>
                <w:sz w:val="16"/>
              </w:rPr>
            </w:pPr>
            <w:r w:rsidRPr="007F2770">
              <w:rPr>
                <w:snapToGrid w:val="0"/>
                <w:sz w:val="16"/>
              </w:rPr>
              <w:t xml:space="preserve">Upper layer request while T3540 is running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4A7E24"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7015FE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ECF211"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0F5138"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AB790E" w14:textId="77777777" w:rsidR="00E572D2" w:rsidRPr="007F2770" w:rsidRDefault="00E572D2" w:rsidP="00E572D2">
            <w:pPr>
              <w:pStyle w:val="TAC"/>
              <w:ind w:left="284" w:hanging="284"/>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4FF245" w14:textId="77777777" w:rsidR="00E572D2" w:rsidRPr="007F2770" w:rsidRDefault="00E572D2" w:rsidP="00E572D2">
            <w:pPr>
              <w:pStyle w:val="TAL"/>
              <w:rPr>
                <w:sz w:val="16"/>
                <w:szCs w:val="16"/>
                <w:lang w:eastAsia="en-US"/>
              </w:rPr>
            </w:pPr>
            <w:r w:rsidRPr="007F2770">
              <w:rPr>
                <w:sz w:val="16"/>
                <w:szCs w:val="16"/>
                <w:lang w:eastAsia="en-US"/>
              </w:rPr>
              <w:t>08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0DFA63"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4B8014"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7D707B" w14:textId="77777777" w:rsidR="00E572D2" w:rsidRPr="007F2770" w:rsidRDefault="00E572D2" w:rsidP="0083064D">
            <w:pPr>
              <w:pStyle w:val="TAL"/>
              <w:rPr>
                <w:snapToGrid w:val="0"/>
                <w:sz w:val="16"/>
              </w:rPr>
            </w:pPr>
            <w:r w:rsidRPr="007F2770">
              <w:rPr>
                <w:snapToGrid w:val="0"/>
                <w:sz w:val="16"/>
              </w:rPr>
              <w:t>Encoding of Routing indicator set to default value 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510A35"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BA19F9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C91A2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FD201C"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C5B920" w14:textId="77777777" w:rsidR="00E572D2" w:rsidRPr="007F2770" w:rsidRDefault="00E572D2" w:rsidP="00E572D2">
            <w:pPr>
              <w:pStyle w:val="TAC"/>
              <w:ind w:left="284" w:hanging="284"/>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5BCA22" w14:textId="77777777" w:rsidR="00E572D2" w:rsidRPr="007F2770" w:rsidRDefault="00E572D2" w:rsidP="00E572D2">
            <w:pPr>
              <w:pStyle w:val="TAL"/>
              <w:rPr>
                <w:sz w:val="16"/>
                <w:szCs w:val="16"/>
                <w:lang w:eastAsia="en-US"/>
              </w:rPr>
            </w:pPr>
            <w:r w:rsidRPr="007F2770">
              <w:rPr>
                <w:sz w:val="16"/>
                <w:szCs w:val="16"/>
                <w:lang w:eastAsia="en-US"/>
              </w:rPr>
              <w:t>08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663519"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0FC32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BE2BB8" w14:textId="77777777" w:rsidR="00E572D2" w:rsidRPr="007F2770" w:rsidRDefault="00E572D2" w:rsidP="0083064D">
            <w:pPr>
              <w:pStyle w:val="TAL"/>
              <w:rPr>
                <w:snapToGrid w:val="0"/>
                <w:sz w:val="16"/>
              </w:rPr>
            </w:pPr>
            <w:r w:rsidRPr="007F2770">
              <w:rPr>
                <w:snapToGrid w:val="0"/>
                <w:sz w:val="16"/>
              </w:rPr>
              <w:t xml:space="preserve">OS Id information element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A0246A"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0CE059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2736C32"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0A9102"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69C135" w14:textId="77777777" w:rsidR="00E572D2" w:rsidRPr="007F2770" w:rsidRDefault="00E572D2" w:rsidP="00E572D2">
            <w:pPr>
              <w:pStyle w:val="TAC"/>
              <w:ind w:left="284" w:hanging="284"/>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25F308" w14:textId="77777777" w:rsidR="00E572D2" w:rsidRPr="007F2770" w:rsidRDefault="00E572D2" w:rsidP="00E572D2">
            <w:pPr>
              <w:pStyle w:val="TAL"/>
              <w:rPr>
                <w:sz w:val="16"/>
                <w:szCs w:val="16"/>
                <w:lang w:eastAsia="en-US"/>
              </w:rPr>
            </w:pPr>
            <w:r w:rsidRPr="007F2770">
              <w:rPr>
                <w:sz w:val="16"/>
                <w:szCs w:val="16"/>
                <w:lang w:eastAsia="en-US"/>
              </w:rPr>
              <w:t>08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E95F82"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01E3C1"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8B41BF" w14:textId="77777777" w:rsidR="00E572D2" w:rsidRPr="007F2770" w:rsidRDefault="00E572D2" w:rsidP="0083064D">
            <w:pPr>
              <w:pStyle w:val="TAL"/>
              <w:rPr>
                <w:snapToGrid w:val="0"/>
                <w:sz w:val="16"/>
              </w:rPr>
            </w:pPr>
            <w:r w:rsidRPr="007F2770">
              <w:rPr>
                <w:snapToGrid w:val="0"/>
                <w:sz w:val="16"/>
              </w:rPr>
              <w:t>Clarification on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662609"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8156BF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AB9D915"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C9E94D"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07ED51" w14:textId="77777777" w:rsidR="00E572D2" w:rsidRPr="007F2770" w:rsidRDefault="00E572D2" w:rsidP="00E572D2">
            <w:pPr>
              <w:pStyle w:val="TAC"/>
              <w:ind w:left="284" w:hanging="284"/>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27F4B2" w14:textId="77777777" w:rsidR="00E572D2" w:rsidRPr="007F2770" w:rsidRDefault="00E572D2" w:rsidP="00E572D2">
            <w:pPr>
              <w:pStyle w:val="TAL"/>
              <w:rPr>
                <w:sz w:val="16"/>
                <w:szCs w:val="16"/>
                <w:lang w:eastAsia="en-US"/>
              </w:rPr>
            </w:pPr>
            <w:r w:rsidRPr="007F2770">
              <w:rPr>
                <w:sz w:val="16"/>
                <w:szCs w:val="16"/>
                <w:lang w:eastAsia="en-US"/>
              </w:rPr>
              <w:t>08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E33A51"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40ED3F" w14:textId="77777777" w:rsidR="00E572D2" w:rsidRPr="007F2770" w:rsidRDefault="00E572D2" w:rsidP="00E572D2">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DA7016" w14:textId="77777777" w:rsidR="00E572D2" w:rsidRPr="007F2770" w:rsidRDefault="00E572D2" w:rsidP="0083064D">
            <w:pPr>
              <w:pStyle w:val="TAL"/>
              <w:rPr>
                <w:snapToGrid w:val="0"/>
                <w:sz w:val="16"/>
              </w:rPr>
            </w:pPr>
            <w:r w:rsidRPr="007F2770">
              <w:rPr>
                <w:snapToGrid w:val="0"/>
                <w:sz w:val="16"/>
              </w:rPr>
              <w:t xml:space="preserve">Correction of the use of word "want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0AF2E8"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5149A13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8DB0F8F"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F0C954"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68500A" w14:textId="77777777" w:rsidR="00E572D2" w:rsidRPr="007F2770" w:rsidRDefault="00E572D2" w:rsidP="00E572D2">
            <w:pPr>
              <w:pStyle w:val="TAC"/>
              <w:ind w:left="284" w:hanging="284"/>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2D37622" w14:textId="77777777" w:rsidR="00E572D2" w:rsidRPr="007F2770" w:rsidRDefault="00E572D2" w:rsidP="00E572D2">
            <w:pPr>
              <w:pStyle w:val="TAL"/>
              <w:rPr>
                <w:sz w:val="16"/>
                <w:szCs w:val="16"/>
                <w:lang w:eastAsia="en-US"/>
              </w:rPr>
            </w:pPr>
            <w:r w:rsidRPr="007F2770">
              <w:rPr>
                <w:sz w:val="16"/>
                <w:szCs w:val="16"/>
                <w:lang w:eastAsia="en-US"/>
              </w:rPr>
              <w:t>08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67E2C5"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739966"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D0C53B" w14:textId="77777777" w:rsidR="00E572D2" w:rsidRPr="007F2770" w:rsidRDefault="00E572D2" w:rsidP="0083064D">
            <w:pPr>
              <w:pStyle w:val="TAL"/>
              <w:rPr>
                <w:snapToGrid w:val="0"/>
                <w:sz w:val="16"/>
              </w:rPr>
            </w:pPr>
            <w:r w:rsidRPr="007F2770">
              <w:rPr>
                <w:snapToGrid w:val="0"/>
                <w:sz w:val="16"/>
              </w:rPr>
              <w:t>Handling on errors of QoS flow description oper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2B46D9"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22ED09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0BA7F2C"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AD6A5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D55DA6" w14:textId="77777777" w:rsidR="00E572D2" w:rsidRPr="007F2770" w:rsidRDefault="00E572D2" w:rsidP="00E572D2">
            <w:pPr>
              <w:pStyle w:val="TAC"/>
              <w:ind w:left="284" w:hanging="284"/>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76A588" w14:textId="77777777" w:rsidR="00E572D2" w:rsidRPr="007F2770" w:rsidRDefault="00E572D2" w:rsidP="00E572D2">
            <w:pPr>
              <w:pStyle w:val="TAL"/>
              <w:rPr>
                <w:sz w:val="16"/>
                <w:szCs w:val="16"/>
                <w:lang w:eastAsia="en-US"/>
              </w:rPr>
            </w:pPr>
            <w:r w:rsidRPr="007F2770">
              <w:rPr>
                <w:sz w:val="16"/>
                <w:szCs w:val="16"/>
                <w:lang w:eastAsia="en-US"/>
              </w:rPr>
              <w:t>08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B958C2"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8EB1D1"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486043" w14:textId="77777777" w:rsidR="00E572D2" w:rsidRPr="007F2770" w:rsidRDefault="00E572D2" w:rsidP="0083064D">
            <w:pPr>
              <w:pStyle w:val="TAL"/>
              <w:rPr>
                <w:snapToGrid w:val="0"/>
                <w:sz w:val="16"/>
              </w:rPr>
            </w:pPr>
            <w:r w:rsidRPr="007F2770">
              <w:rPr>
                <w:snapToGrid w:val="0"/>
                <w:sz w:val="16"/>
              </w:rPr>
              <w:t>Addressing missing scenarios and providing other clarifications related to fallback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A1D32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F1E98C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90524FF"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6912F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088C41" w14:textId="77777777" w:rsidR="00E572D2" w:rsidRPr="007F2770" w:rsidRDefault="00E572D2" w:rsidP="00E572D2">
            <w:pPr>
              <w:pStyle w:val="TAC"/>
              <w:ind w:left="284" w:hanging="284"/>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F9783F" w14:textId="77777777" w:rsidR="00E572D2" w:rsidRPr="007F2770" w:rsidRDefault="00E572D2" w:rsidP="00E572D2">
            <w:pPr>
              <w:pStyle w:val="TAL"/>
              <w:rPr>
                <w:sz w:val="16"/>
                <w:szCs w:val="16"/>
                <w:lang w:eastAsia="en-US"/>
              </w:rPr>
            </w:pPr>
            <w:r w:rsidRPr="007F2770">
              <w:rPr>
                <w:sz w:val="16"/>
                <w:szCs w:val="16"/>
                <w:lang w:eastAsia="en-US"/>
              </w:rPr>
              <w:t>08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86F29D"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6162FD3"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3593BB" w14:textId="77777777" w:rsidR="00E572D2" w:rsidRPr="007F2770" w:rsidRDefault="00E572D2" w:rsidP="0083064D">
            <w:pPr>
              <w:pStyle w:val="TAL"/>
              <w:rPr>
                <w:snapToGrid w:val="0"/>
                <w:sz w:val="16"/>
              </w:rPr>
            </w:pPr>
            <w:r w:rsidRPr="007F2770">
              <w:rPr>
                <w:snapToGrid w:val="0"/>
                <w:sz w:val="16"/>
              </w:rPr>
              <w:t xml:space="preserve">Handling when the UE indicated security capabilities are invalid or unacceptabl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716439"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6980F0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3D7DB5E"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076D2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F3605C" w14:textId="77777777" w:rsidR="00E572D2" w:rsidRPr="007F2770" w:rsidRDefault="00E572D2" w:rsidP="00E572D2">
            <w:pPr>
              <w:pStyle w:val="TAC"/>
              <w:ind w:left="284" w:hanging="284"/>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C4988A" w14:textId="77777777" w:rsidR="00E572D2" w:rsidRPr="007F2770" w:rsidRDefault="00E572D2" w:rsidP="00E572D2">
            <w:pPr>
              <w:pStyle w:val="TAL"/>
              <w:rPr>
                <w:sz w:val="16"/>
                <w:szCs w:val="16"/>
                <w:lang w:eastAsia="en-US"/>
              </w:rPr>
            </w:pPr>
            <w:r w:rsidRPr="007F2770">
              <w:rPr>
                <w:sz w:val="16"/>
                <w:szCs w:val="16"/>
                <w:lang w:eastAsia="en-US"/>
              </w:rPr>
              <w:t>08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1CCE5C"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2256C5F"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BB6743" w14:textId="77777777" w:rsidR="00E572D2" w:rsidRPr="007F2770" w:rsidRDefault="00E572D2" w:rsidP="0083064D">
            <w:pPr>
              <w:pStyle w:val="TAL"/>
              <w:rPr>
                <w:snapToGrid w:val="0"/>
                <w:sz w:val="16"/>
              </w:rPr>
            </w:pPr>
            <w:r w:rsidRPr="007F2770">
              <w:rPr>
                <w:snapToGrid w:val="0"/>
                <w:sz w:val="16"/>
              </w:rPr>
              <w:t>Correction in UE-initiated de-registration procedure initi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751449"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55C692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859B6E"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A8B44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18B366" w14:textId="77777777" w:rsidR="00E572D2" w:rsidRPr="007F2770" w:rsidRDefault="00E572D2" w:rsidP="00E572D2">
            <w:pPr>
              <w:pStyle w:val="TAC"/>
              <w:ind w:left="284" w:hanging="284"/>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A74551" w14:textId="77777777" w:rsidR="00E572D2" w:rsidRPr="007F2770" w:rsidRDefault="00E572D2" w:rsidP="00E572D2">
            <w:pPr>
              <w:pStyle w:val="TAL"/>
              <w:rPr>
                <w:sz w:val="16"/>
                <w:szCs w:val="16"/>
                <w:lang w:eastAsia="en-US"/>
              </w:rPr>
            </w:pPr>
            <w:r w:rsidRPr="007F2770">
              <w:rPr>
                <w:sz w:val="16"/>
                <w:szCs w:val="16"/>
                <w:lang w:eastAsia="en-US"/>
              </w:rPr>
              <w:t>08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1B189A"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D8BC688"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4C092D" w14:textId="77777777" w:rsidR="00E572D2" w:rsidRPr="007F2770" w:rsidRDefault="00E572D2" w:rsidP="0083064D">
            <w:pPr>
              <w:pStyle w:val="TAL"/>
              <w:rPr>
                <w:snapToGrid w:val="0"/>
                <w:sz w:val="16"/>
              </w:rPr>
            </w:pPr>
            <w:r w:rsidRPr="007F2770">
              <w:rPr>
                <w:snapToGrid w:val="0"/>
                <w:sz w:val="16"/>
              </w:rPr>
              <w:t xml:space="preserve">Reporting QoS error when a delete or modify operation is received for a non-existent QoS rul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08DEEA"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38F86A0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3A2B0C"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924233"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028C5E" w14:textId="77777777" w:rsidR="00E572D2" w:rsidRPr="007F2770" w:rsidRDefault="00E572D2" w:rsidP="00E572D2">
            <w:pPr>
              <w:pStyle w:val="TAC"/>
              <w:ind w:left="284" w:hanging="284"/>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CFFD4A" w14:textId="77777777" w:rsidR="00E572D2" w:rsidRPr="007F2770" w:rsidRDefault="00E572D2" w:rsidP="00E572D2">
            <w:pPr>
              <w:pStyle w:val="TAL"/>
              <w:rPr>
                <w:sz w:val="16"/>
                <w:szCs w:val="16"/>
                <w:lang w:eastAsia="en-US"/>
              </w:rPr>
            </w:pPr>
            <w:r w:rsidRPr="007F2770">
              <w:rPr>
                <w:sz w:val="16"/>
                <w:szCs w:val="16"/>
                <w:lang w:eastAsia="en-US"/>
              </w:rPr>
              <w:t>08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34E58F"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578B72"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8D6EDB" w14:textId="77777777" w:rsidR="00E572D2" w:rsidRPr="007F2770" w:rsidRDefault="00E572D2" w:rsidP="0083064D">
            <w:pPr>
              <w:pStyle w:val="TAL"/>
              <w:rPr>
                <w:snapToGrid w:val="0"/>
                <w:sz w:val="16"/>
              </w:rPr>
            </w:pPr>
            <w:r w:rsidRPr="007F2770">
              <w:rPr>
                <w:snapToGrid w:val="0"/>
                <w:sz w:val="16"/>
              </w:rPr>
              <w:t>Presence of the precedence and QFI fields in QoS rul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E28441"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255104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08AC7E"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CE33B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A2DA6F" w14:textId="77777777" w:rsidR="00E572D2" w:rsidRPr="007F2770" w:rsidRDefault="00E572D2" w:rsidP="00E572D2">
            <w:pPr>
              <w:pStyle w:val="TAC"/>
              <w:ind w:left="284" w:hanging="284"/>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FA29DD5" w14:textId="77777777" w:rsidR="00E572D2" w:rsidRPr="007F2770" w:rsidRDefault="00E572D2" w:rsidP="00E572D2">
            <w:pPr>
              <w:pStyle w:val="TAL"/>
              <w:rPr>
                <w:sz w:val="16"/>
                <w:szCs w:val="16"/>
                <w:lang w:eastAsia="en-US"/>
              </w:rPr>
            </w:pPr>
            <w:r w:rsidRPr="007F2770">
              <w:rPr>
                <w:sz w:val="16"/>
                <w:szCs w:val="16"/>
                <w:lang w:eastAsia="en-US"/>
              </w:rPr>
              <w:t>08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8DAF20"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8421B0"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0D2638" w14:textId="77777777" w:rsidR="00E572D2" w:rsidRPr="007F2770" w:rsidRDefault="00E572D2" w:rsidP="0083064D">
            <w:pPr>
              <w:pStyle w:val="TAL"/>
              <w:rPr>
                <w:snapToGrid w:val="0"/>
                <w:sz w:val="16"/>
              </w:rPr>
            </w:pPr>
            <w:r w:rsidRPr="007F2770">
              <w:rPr>
                <w:snapToGrid w:val="0"/>
                <w:sz w:val="16"/>
              </w:rPr>
              <w:t>Mandating UE sending registration complete for S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7FFE8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8A2E6C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5E88AE"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AE2B9F"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CC23E9" w14:textId="77777777" w:rsidR="00E572D2" w:rsidRPr="007F2770" w:rsidRDefault="00E572D2" w:rsidP="00E572D2">
            <w:pPr>
              <w:pStyle w:val="TAC"/>
              <w:ind w:left="284" w:hanging="284"/>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8AA7D8" w14:textId="77777777" w:rsidR="00E572D2" w:rsidRPr="007F2770" w:rsidRDefault="00E572D2" w:rsidP="00E572D2">
            <w:pPr>
              <w:pStyle w:val="TAL"/>
              <w:rPr>
                <w:sz w:val="16"/>
                <w:szCs w:val="16"/>
                <w:lang w:eastAsia="en-US"/>
              </w:rPr>
            </w:pPr>
            <w:r w:rsidRPr="007F2770">
              <w:rPr>
                <w:sz w:val="16"/>
                <w:szCs w:val="16"/>
                <w:lang w:eastAsia="en-US"/>
              </w:rPr>
              <w:t>08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55C93C"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15CC61"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4E66F3" w14:textId="77777777" w:rsidR="00E572D2" w:rsidRPr="007F2770" w:rsidRDefault="00E572D2" w:rsidP="0083064D">
            <w:pPr>
              <w:pStyle w:val="TAL"/>
              <w:rPr>
                <w:snapToGrid w:val="0"/>
                <w:sz w:val="16"/>
              </w:rPr>
            </w:pPr>
            <w:r w:rsidRPr="007F2770">
              <w:rPr>
                <w:snapToGrid w:val="0"/>
                <w:sz w:val="16"/>
              </w:rPr>
              <w:t>Improvement on 5G-GUTI allocation after network triggered service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D05D95"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390867E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C7C75B3"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BC3535"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5222B9" w14:textId="77777777" w:rsidR="00E572D2" w:rsidRPr="007F2770" w:rsidRDefault="00E572D2" w:rsidP="00E572D2">
            <w:pPr>
              <w:pStyle w:val="TAC"/>
              <w:ind w:left="284" w:hanging="284"/>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0ADF69" w14:textId="77777777" w:rsidR="00E572D2" w:rsidRPr="007F2770" w:rsidRDefault="00E572D2" w:rsidP="00E572D2">
            <w:pPr>
              <w:pStyle w:val="TAL"/>
              <w:rPr>
                <w:sz w:val="16"/>
                <w:szCs w:val="16"/>
                <w:lang w:eastAsia="en-US"/>
              </w:rPr>
            </w:pPr>
            <w:r w:rsidRPr="007F2770">
              <w:rPr>
                <w:sz w:val="16"/>
                <w:szCs w:val="16"/>
                <w:lang w:eastAsia="en-US"/>
              </w:rPr>
              <w:t>08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298E92"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4F3F31"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3837EE" w14:textId="77777777" w:rsidR="00E572D2" w:rsidRPr="007F2770" w:rsidRDefault="00E572D2" w:rsidP="0083064D">
            <w:pPr>
              <w:pStyle w:val="TAL"/>
              <w:rPr>
                <w:snapToGrid w:val="0"/>
                <w:sz w:val="16"/>
              </w:rPr>
            </w:pPr>
            <w:r w:rsidRPr="007F2770">
              <w:rPr>
                <w:snapToGrid w:val="0"/>
                <w:sz w:val="16"/>
              </w:rPr>
              <w:t>Clarification on the authorized QoS rule modif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C68C7E"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9B528E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286261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701ACB"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C0C0CD"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B15741" w14:textId="77777777" w:rsidR="00E572D2" w:rsidRPr="007F2770" w:rsidRDefault="00E572D2" w:rsidP="00E572D2">
            <w:pPr>
              <w:pStyle w:val="TAL"/>
              <w:rPr>
                <w:sz w:val="16"/>
                <w:szCs w:val="16"/>
                <w:lang w:eastAsia="en-US"/>
              </w:rPr>
            </w:pPr>
            <w:r w:rsidRPr="007F2770">
              <w:rPr>
                <w:sz w:val="16"/>
                <w:szCs w:val="16"/>
                <w:lang w:eastAsia="en-US"/>
              </w:rPr>
              <w:t>09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6D5033"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AA8A78"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8F048C" w14:textId="77777777" w:rsidR="00E572D2" w:rsidRPr="007F2770" w:rsidRDefault="00E572D2" w:rsidP="0083064D">
            <w:pPr>
              <w:pStyle w:val="TAL"/>
              <w:rPr>
                <w:snapToGrid w:val="0"/>
                <w:sz w:val="16"/>
              </w:rPr>
            </w:pPr>
            <w:r w:rsidRPr="007F2770">
              <w:rPr>
                <w:snapToGrid w:val="0"/>
                <w:sz w:val="16"/>
              </w:rPr>
              <w:t>Clarification on congestion control upon intersystem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AE385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7B219C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EE9C40"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ED32E5"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C64765"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ADBD1F" w14:textId="77777777" w:rsidR="00E572D2" w:rsidRPr="007F2770" w:rsidRDefault="00E572D2" w:rsidP="00E572D2">
            <w:pPr>
              <w:pStyle w:val="TAL"/>
              <w:rPr>
                <w:sz w:val="16"/>
                <w:szCs w:val="16"/>
                <w:lang w:eastAsia="en-US"/>
              </w:rPr>
            </w:pPr>
            <w:r w:rsidRPr="007F2770">
              <w:rPr>
                <w:sz w:val="16"/>
                <w:szCs w:val="16"/>
                <w:lang w:eastAsia="en-US"/>
              </w:rPr>
              <w:t>09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3CF00F" w14:textId="77777777" w:rsidR="00E572D2" w:rsidRPr="007F2770" w:rsidRDefault="00E572D2" w:rsidP="00E572D2">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D21FDA"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1CD513" w14:textId="77777777" w:rsidR="00E572D2" w:rsidRPr="007F2770" w:rsidRDefault="00E572D2" w:rsidP="0083064D">
            <w:pPr>
              <w:pStyle w:val="TAL"/>
              <w:rPr>
                <w:snapToGrid w:val="0"/>
                <w:sz w:val="16"/>
              </w:rPr>
            </w:pPr>
            <w:r w:rsidRPr="007F2770">
              <w:rPr>
                <w:snapToGrid w:val="0"/>
                <w:sz w:val="16"/>
              </w:rPr>
              <w:t>Default EPS bearer associates with the default QoS ru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26FC84"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5FC6304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9418F2"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8DEF75"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281294"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5D7EA5" w14:textId="77777777" w:rsidR="00E572D2" w:rsidRPr="007F2770" w:rsidRDefault="00E572D2" w:rsidP="00E572D2">
            <w:pPr>
              <w:pStyle w:val="TAL"/>
              <w:rPr>
                <w:sz w:val="16"/>
                <w:szCs w:val="16"/>
                <w:lang w:eastAsia="en-US"/>
              </w:rPr>
            </w:pPr>
            <w:r w:rsidRPr="007F2770">
              <w:rPr>
                <w:sz w:val="16"/>
                <w:szCs w:val="16"/>
                <w:lang w:eastAsia="en-US"/>
              </w:rPr>
              <w:t>09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D079B2"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D9A850"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1AC846" w14:textId="77777777" w:rsidR="00E572D2" w:rsidRPr="007F2770" w:rsidRDefault="00E572D2" w:rsidP="0083064D">
            <w:pPr>
              <w:pStyle w:val="TAL"/>
              <w:rPr>
                <w:snapToGrid w:val="0"/>
                <w:sz w:val="16"/>
              </w:rPr>
            </w:pPr>
            <w:r w:rsidRPr="007F2770">
              <w:rPr>
                <w:snapToGrid w:val="0"/>
                <w:sz w:val="16"/>
              </w:rPr>
              <w:t>NSSAI inclusion mode, EPLMNs, and registration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81FCA5"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13651E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13670E0"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9528DA"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4D071D"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16CE28" w14:textId="77777777" w:rsidR="00E572D2" w:rsidRPr="007F2770" w:rsidRDefault="00E572D2" w:rsidP="00E572D2">
            <w:pPr>
              <w:pStyle w:val="TAL"/>
              <w:rPr>
                <w:sz w:val="16"/>
                <w:szCs w:val="16"/>
                <w:lang w:eastAsia="en-US"/>
              </w:rPr>
            </w:pPr>
            <w:r w:rsidRPr="007F2770">
              <w:rPr>
                <w:sz w:val="16"/>
                <w:szCs w:val="16"/>
                <w:lang w:eastAsia="en-US"/>
              </w:rPr>
              <w:t>09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EFC094"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BBC4C2"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781BE5" w14:textId="77777777" w:rsidR="00E572D2" w:rsidRPr="007F2770" w:rsidRDefault="00E572D2" w:rsidP="0083064D">
            <w:pPr>
              <w:pStyle w:val="TAL"/>
              <w:rPr>
                <w:snapToGrid w:val="0"/>
                <w:sz w:val="16"/>
              </w:rPr>
            </w:pPr>
            <w:r w:rsidRPr="007F2770">
              <w:rPr>
                <w:snapToGrid w:val="0"/>
                <w:sz w:val="16"/>
              </w:rPr>
              <w:t>5GSM messages for a PDU session associated with non-3GPP access exchanged via 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D2FCB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E79F45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F1A93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F5A50E"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C9F084"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1CB70C" w14:textId="77777777" w:rsidR="00E572D2" w:rsidRPr="007F2770" w:rsidRDefault="00E572D2" w:rsidP="00E572D2">
            <w:pPr>
              <w:pStyle w:val="TAL"/>
              <w:rPr>
                <w:sz w:val="16"/>
                <w:szCs w:val="16"/>
                <w:lang w:eastAsia="en-US"/>
              </w:rPr>
            </w:pPr>
            <w:r w:rsidRPr="007F2770">
              <w:rPr>
                <w:sz w:val="16"/>
                <w:szCs w:val="16"/>
                <w:lang w:eastAsia="en-US"/>
              </w:rPr>
              <w:t>09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A6F897"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9B794C"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89142D" w14:textId="77777777" w:rsidR="00E572D2" w:rsidRPr="007F2770" w:rsidRDefault="00E572D2" w:rsidP="0083064D">
            <w:pPr>
              <w:pStyle w:val="TAL"/>
              <w:rPr>
                <w:snapToGrid w:val="0"/>
                <w:sz w:val="16"/>
              </w:rPr>
            </w:pPr>
            <w:r w:rsidRPr="007F2770">
              <w:rPr>
                <w:snapToGrid w:val="0"/>
                <w:sz w:val="16"/>
              </w:rPr>
              <w:t>Mobility and periodic registration update initiation by a UE in inactive mode reselecting an EPLMN cel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D7EBB2"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8D3FA5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79F7DE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AEE283"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348744"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362714" w14:textId="77777777" w:rsidR="00E572D2" w:rsidRPr="007F2770" w:rsidRDefault="00E572D2" w:rsidP="00E572D2">
            <w:pPr>
              <w:pStyle w:val="TAL"/>
              <w:rPr>
                <w:sz w:val="16"/>
                <w:szCs w:val="16"/>
                <w:lang w:eastAsia="en-US"/>
              </w:rPr>
            </w:pPr>
            <w:r w:rsidRPr="007F2770">
              <w:rPr>
                <w:sz w:val="16"/>
                <w:szCs w:val="16"/>
                <w:lang w:eastAsia="en-US"/>
              </w:rPr>
              <w:t>09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85E8FB"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47C04C"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A8F8A7" w14:textId="77777777" w:rsidR="00E572D2" w:rsidRPr="007F2770" w:rsidRDefault="00E572D2" w:rsidP="0083064D">
            <w:pPr>
              <w:pStyle w:val="TAL"/>
              <w:rPr>
                <w:snapToGrid w:val="0"/>
                <w:sz w:val="16"/>
              </w:rPr>
            </w:pPr>
            <w:r w:rsidRPr="007F2770">
              <w:rPr>
                <w:snapToGrid w:val="0"/>
                <w:sz w:val="16"/>
              </w:rPr>
              <w:t>Change of N1 mode capability on UE mode change or on IMS availability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57FEB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1600C7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36B99C"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7B7AE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26B2AD"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A190FC" w14:textId="77777777" w:rsidR="00E572D2" w:rsidRPr="007F2770" w:rsidRDefault="00E572D2" w:rsidP="00E572D2">
            <w:pPr>
              <w:pStyle w:val="TAL"/>
              <w:rPr>
                <w:sz w:val="16"/>
                <w:szCs w:val="16"/>
                <w:lang w:eastAsia="en-US"/>
              </w:rPr>
            </w:pPr>
            <w:r w:rsidRPr="007F2770">
              <w:rPr>
                <w:sz w:val="16"/>
                <w:szCs w:val="16"/>
                <w:lang w:eastAsia="en-US"/>
              </w:rPr>
              <w:t>09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43C9DE"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A43DEF"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E8F66E" w14:textId="77777777" w:rsidR="00E572D2" w:rsidRPr="007F2770" w:rsidRDefault="00E572D2" w:rsidP="0083064D">
            <w:pPr>
              <w:pStyle w:val="TAL"/>
              <w:rPr>
                <w:snapToGrid w:val="0"/>
                <w:sz w:val="16"/>
              </w:rPr>
            </w:pPr>
            <w:r w:rsidRPr="007F2770">
              <w:rPr>
                <w:snapToGrid w:val="0"/>
                <w:sz w:val="16"/>
              </w:rPr>
              <w:t>Inclusion of a 5G-GUTI mapped from the valid 4G-GUTI in the REGISTRATION REQUEST message during an initial registration is not available in Rel-1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42B680"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301FCC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CCBF5E5"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A52DE8"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DEE8CF" w14:textId="77777777" w:rsidR="00E572D2" w:rsidRPr="007F2770" w:rsidRDefault="00E572D2" w:rsidP="00E572D2">
            <w:pPr>
              <w:pStyle w:val="TAC"/>
              <w:ind w:left="284" w:hanging="284"/>
              <w:rPr>
                <w:sz w:val="16"/>
              </w:rPr>
            </w:pPr>
            <w:r w:rsidRPr="007F2770">
              <w:rPr>
                <w:sz w:val="16"/>
              </w:rPr>
              <w:t>CP-19020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962AA3" w14:textId="77777777" w:rsidR="00E572D2" w:rsidRPr="007F2770" w:rsidRDefault="00E572D2" w:rsidP="00E572D2">
            <w:pPr>
              <w:pStyle w:val="TAL"/>
              <w:rPr>
                <w:sz w:val="16"/>
                <w:szCs w:val="16"/>
                <w:lang w:eastAsia="en-US"/>
              </w:rPr>
            </w:pPr>
            <w:r w:rsidRPr="007F2770">
              <w:rPr>
                <w:sz w:val="16"/>
                <w:szCs w:val="16"/>
                <w:lang w:eastAsia="en-US"/>
              </w:rPr>
              <w:t>09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EE7619" w14:textId="77777777" w:rsidR="00E572D2" w:rsidRPr="007F2770" w:rsidRDefault="00E572D2" w:rsidP="00E572D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635707A"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28D888" w14:textId="77777777" w:rsidR="00E572D2" w:rsidRPr="007F2770" w:rsidRDefault="00E572D2" w:rsidP="0083064D">
            <w:pPr>
              <w:pStyle w:val="TAL"/>
              <w:rPr>
                <w:snapToGrid w:val="0"/>
                <w:sz w:val="16"/>
              </w:rPr>
            </w:pPr>
            <w:r w:rsidRPr="007F2770">
              <w:rPr>
                <w:snapToGrid w:val="0"/>
                <w:sz w:val="16"/>
              </w:rPr>
              <w:t xml:space="preserve">Correction to the REGISTRATION REQUEST msg when the Payload container IE is included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079593"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128465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E4AFFA3"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3DE39D"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51B7E0"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081546" w14:textId="77777777" w:rsidR="00E572D2" w:rsidRPr="007F2770" w:rsidRDefault="00E572D2" w:rsidP="00E572D2">
            <w:pPr>
              <w:pStyle w:val="TAL"/>
              <w:rPr>
                <w:sz w:val="16"/>
                <w:szCs w:val="16"/>
                <w:lang w:eastAsia="en-US"/>
              </w:rPr>
            </w:pPr>
            <w:r w:rsidRPr="007F2770">
              <w:rPr>
                <w:sz w:val="16"/>
                <w:szCs w:val="16"/>
                <w:lang w:eastAsia="en-US"/>
              </w:rPr>
              <w:t>09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24CC82"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C68C4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FFDC0D" w14:textId="77777777" w:rsidR="00E572D2" w:rsidRPr="007F2770" w:rsidRDefault="00E572D2" w:rsidP="0083064D">
            <w:pPr>
              <w:pStyle w:val="TAL"/>
              <w:rPr>
                <w:snapToGrid w:val="0"/>
                <w:sz w:val="16"/>
              </w:rPr>
            </w:pPr>
            <w:r w:rsidRPr="007F2770">
              <w:rPr>
                <w:snapToGrid w:val="0"/>
                <w:sz w:val="16"/>
              </w:rPr>
              <w:t xml:space="preserve">Correction to the length of the IMEISV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A9C646"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38A54E1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11E77E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EBAB8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1FE0CA"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FF6631" w14:textId="77777777" w:rsidR="00E572D2" w:rsidRPr="007F2770" w:rsidRDefault="00E572D2" w:rsidP="00E572D2">
            <w:pPr>
              <w:pStyle w:val="TAL"/>
              <w:rPr>
                <w:sz w:val="16"/>
                <w:szCs w:val="16"/>
                <w:lang w:eastAsia="en-US"/>
              </w:rPr>
            </w:pPr>
            <w:r w:rsidRPr="007F2770">
              <w:rPr>
                <w:sz w:val="16"/>
                <w:szCs w:val="16"/>
                <w:lang w:eastAsia="en-US"/>
              </w:rPr>
              <w:t>09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006A92"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5055E2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F99BFC" w14:textId="77777777" w:rsidR="00E572D2" w:rsidRPr="007F2770" w:rsidRDefault="00E572D2" w:rsidP="0083064D">
            <w:pPr>
              <w:pStyle w:val="TAL"/>
              <w:rPr>
                <w:snapToGrid w:val="0"/>
                <w:sz w:val="16"/>
              </w:rPr>
            </w:pPr>
            <w:r w:rsidRPr="007F2770">
              <w:rPr>
                <w:snapToGrid w:val="0"/>
                <w:sz w:val="16"/>
              </w:rPr>
              <w:t>Correcton on handing of downlink signalling and data for non-3GPP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E21DFC"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F1403C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8B1F12B"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7DE18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41C8E5"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C4AC4B" w14:textId="77777777" w:rsidR="00E572D2" w:rsidRPr="007F2770" w:rsidRDefault="00E572D2" w:rsidP="00E572D2">
            <w:pPr>
              <w:pStyle w:val="TAL"/>
              <w:rPr>
                <w:sz w:val="16"/>
                <w:szCs w:val="16"/>
                <w:lang w:eastAsia="en-US"/>
              </w:rPr>
            </w:pPr>
            <w:r w:rsidRPr="007F2770">
              <w:rPr>
                <w:sz w:val="16"/>
                <w:szCs w:val="16"/>
                <w:lang w:eastAsia="en-US"/>
              </w:rPr>
              <w:t>09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128E71"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EF582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156E23" w14:textId="77777777" w:rsidR="00E572D2" w:rsidRPr="007F2770" w:rsidRDefault="00E572D2" w:rsidP="0083064D">
            <w:pPr>
              <w:pStyle w:val="TAL"/>
              <w:rPr>
                <w:snapToGrid w:val="0"/>
                <w:sz w:val="16"/>
              </w:rPr>
            </w:pPr>
            <w:r w:rsidRPr="007F2770">
              <w:rPr>
                <w:snapToGrid w:val="0"/>
                <w:sz w:val="16"/>
              </w:rPr>
              <w:t xml:space="preserve">Correction to the Payload container I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2F27BA"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2228BF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E2CBA1"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AAB880"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74FE9C"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58871C" w14:textId="77777777" w:rsidR="00E572D2" w:rsidRPr="007F2770" w:rsidRDefault="00E572D2" w:rsidP="00E572D2">
            <w:pPr>
              <w:pStyle w:val="TAL"/>
              <w:rPr>
                <w:sz w:val="16"/>
                <w:szCs w:val="16"/>
                <w:lang w:eastAsia="en-US"/>
              </w:rPr>
            </w:pPr>
            <w:r w:rsidRPr="007F2770">
              <w:rPr>
                <w:sz w:val="16"/>
                <w:szCs w:val="16"/>
                <w:lang w:eastAsia="en-US"/>
              </w:rPr>
              <w:t>09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43E7E1"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23911C"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82A814" w14:textId="77777777" w:rsidR="00E572D2" w:rsidRPr="007F2770" w:rsidRDefault="00E572D2" w:rsidP="0083064D">
            <w:pPr>
              <w:pStyle w:val="TAL"/>
              <w:rPr>
                <w:snapToGrid w:val="0"/>
                <w:sz w:val="16"/>
              </w:rPr>
            </w:pPr>
            <w:r w:rsidRPr="007F2770">
              <w:rPr>
                <w:snapToGrid w:val="0"/>
                <w:sz w:val="16"/>
              </w:rPr>
              <w:fldChar w:fldCharType="begin"/>
            </w:r>
            <w:r w:rsidRPr="007F2770">
              <w:rPr>
                <w:snapToGrid w:val="0"/>
                <w:sz w:val="16"/>
              </w:rPr>
              <w:instrText xml:space="preserve"> DOCPROPERTY  CrTitle  \* MERGEFORMAT </w:instrText>
            </w:r>
            <w:r w:rsidRPr="007F2770">
              <w:rPr>
                <w:snapToGrid w:val="0"/>
                <w:sz w:val="16"/>
              </w:rPr>
              <w:fldChar w:fldCharType="separate"/>
            </w:r>
            <w:r w:rsidRPr="007F2770">
              <w:rPr>
                <w:snapToGrid w:val="0"/>
                <w:sz w:val="16"/>
              </w:rPr>
              <w:t xml:space="preserve">Correction to several 5GMM IEs </w:t>
            </w:r>
            <w:r w:rsidRPr="007F2770">
              <w:rPr>
                <w:snapToGrid w:val="0"/>
                <w:sz w:val="16"/>
              </w:rPr>
              <w:fldChar w:fldCharType="end"/>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76D6F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CEE40D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5F62D5"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5F6DC2"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025FED"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26E6A2" w14:textId="77777777" w:rsidR="00E572D2" w:rsidRPr="007F2770" w:rsidRDefault="00E572D2" w:rsidP="00E572D2">
            <w:pPr>
              <w:pStyle w:val="TAL"/>
              <w:rPr>
                <w:sz w:val="16"/>
                <w:szCs w:val="16"/>
                <w:lang w:eastAsia="en-US"/>
              </w:rPr>
            </w:pPr>
            <w:r w:rsidRPr="007F2770">
              <w:rPr>
                <w:sz w:val="16"/>
                <w:szCs w:val="16"/>
                <w:lang w:eastAsia="en-US"/>
              </w:rPr>
              <w:t>09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6AAD6A"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88BB02D"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F25AC8" w14:textId="77777777" w:rsidR="00E572D2" w:rsidRPr="007F2770" w:rsidRDefault="00E572D2" w:rsidP="0083064D">
            <w:pPr>
              <w:pStyle w:val="TAL"/>
              <w:rPr>
                <w:snapToGrid w:val="0"/>
                <w:sz w:val="16"/>
              </w:rPr>
            </w:pPr>
            <w:r w:rsidRPr="007F2770">
              <w:rPr>
                <w:snapToGrid w:val="0"/>
                <w:sz w:val="16"/>
              </w:rPr>
              <w:t>Mapped configured S-NSSAI from the S-NSSAI(s) of the H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91797C"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5C03140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3989A9"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62FC45"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74E823"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FA7755" w14:textId="77777777" w:rsidR="00E572D2" w:rsidRPr="007F2770" w:rsidRDefault="00E572D2" w:rsidP="00E572D2">
            <w:pPr>
              <w:pStyle w:val="TAL"/>
              <w:rPr>
                <w:sz w:val="16"/>
                <w:szCs w:val="16"/>
                <w:lang w:eastAsia="en-US"/>
              </w:rPr>
            </w:pPr>
            <w:r w:rsidRPr="007F2770">
              <w:rPr>
                <w:sz w:val="16"/>
                <w:szCs w:val="16"/>
                <w:lang w:eastAsia="en-US"/>
              </w:rPr>
              <w:t>09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C0D1F2"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42F122"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294C04" w14:textId="77777777" w:rsidR="00E572D2" w:rsidRPr="007F2770" w:rsidRDefault="00E572D2" w:rsidP="0083064D">
            <w:pPr>
              <w:pStyle w:val="TAL"/>
              <w:rPr>
                <w:snapToGrid w:val="0"/>
                <w:sz w:val="16"/>
              </w:rPr>
            </w:pPr>
            <w:r w:rsidRPr="007F2770">
              <w:rPr>
                <w:snapToGrid w:val="0"/>
                <w:sz w:val="16"/>
              </w:rPr>
              <w:t>Use of stored NSSAI inclusion mode during initial registratio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5604CE"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325A2E2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D240511"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E34F24"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5FFC8E"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68C3AF" w14:textId="77777777" w:rsidR="00E572D2" w:rsidRPr="007F2770" w:rsidRDefault="00E572D2" w:rsidP="00E572D2">
            <w:pPr>
              <w:pStyle w:val="TAL"/>
              <w:rPr>
                <w:sz w:val="16"/>
                <w:szCs w:val="16"/>
                <w:lang w:eastAsia="en-US"/>
              </w:rPr>
            </w:pPr>
            <w:r w:rsidRPr="007F2770">
              <w:rPr>
                <w:sz w:val="16"/>
                <w:szCs w:val="16"/>
                <w:lang w:eastAsia="en-US"/>
              </w:rPr>
              <w:t>09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27B9DD"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1209FC"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15D2F3" w14:textId="77777777" w:rsidR="00E572D2" w:rsidRPr="007F2770" w:rsidRDefault="00E572D2" w:rsidP="0083064D">
            <w:pPr>
              <w:pStyle w:val="TAL"/>
              <w:rPr>
                <w:snapToGrid w:val="0"/>
                <w:sz w:val="16"/>
              </w:rPr>
            </w:pPr>
            <w:r w:rsidRPr="007F2770">
              <w:rPr>
                <w:snapToGrid w:val="0"/>
                <w:sz w:val="16"/>
              </w:rPr>
              <w:fldChar w:fldCharType="begin"/>
            </w:r>
            <w:r w:rsidRPr="007F2770">
              <w:rPr>
                <w:snapToGrid w:val="0"/>
                <w:sz w:val="16"/>
              </w:rPr>
              <w:instrText xml:space="preserve"> DOCPROPERTY  CrTitle  \* MERGEFORMAT </w:instrText>
            </w:r>
            <w:r w:rsidRPr="007F2770">
              <w:rPr>
                <w:snapToGrid w:val="0"/>
                <w:sz w:val="16"/>
              </w:rPr>
              <w:fldChar w:fldCharType="separate"/>
            </w:r>
            <w:r w:rsidRPr="007F2770">
              <w:rPr>
                <w:snapToGrid w:val="0"/>
                <w:sz w:val="16"/>
              </w:rPr>
              <w:t xml:space="preserve">Correction to the Operator-defined access category definitions IE </w:t>
            </w:r>
            <w:r w:rsidRPr="007F2770">
              <w:rPr>
                <w:snapToGrid w:val="0"/>
                <w:sz w:val="16"/>
              </w:rPr>
              <w:fldChar w:fldCharType="end"/>
            </w:r>
            <w:r w:rsidRPr="007F2770">
              <w:rPr>
                <w:snapToGrid w:val="0"/>
                <w:sz w:val="16"/>
              </w:rPr>
              <w:t>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4A9C46"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5515F16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8A875D7"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BD8862"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25D1D2"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EF444D" w14:textId="77777777" w:rsidR="00E572D2" w:rsidRPr="007F2770" w:rsidRDefault="00E572D2" w:rsidP="00E572D2">
            <w:pPr>
              <w:pStyle w:val="TAL"/>
              <w:rPr>
                <w:sz w:val="16"/>
                <w:szCs w:val="16"/>
                <w:lang w:eastAsia="en-US"/>
              </w:rPr>
            </w:pPr>
            <w:r w:rsidRPr="007F2770">
              <w:rPr>
                <w:sz w:val="16"/>
                <w:szCs w:val="16"/>
                <w:lang w:eastAsia="en-US"/>
              </w:rPr>
              <w:t>09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1C14BE"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547D8A"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60D9AB" w14:textId="77777777" w:rsidR="00E572D2" w:rsidRPr="007F2770" w:rsidRDefault="00E572D2" w:rsidP="0083064D">
            <w:pPr>
              <w:pStyle w:val="TAL"/>
              <w:rPr>
                <w:snapToGrid w:val="0"/>
                <w:sz w:val="16"/>
              </w:rPr>
            </w:pPr>
            <w:r w:rsidRPr="007F2770">
              <w:rPr>
                <w:snapToGrid w:val="0"/>
                <w:sz w:val="16"/>
              </w:rPr>
              <w:t>Non-delivery of PDU SESSION ESTABLISHMENT ACCEP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8B5A5A"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C49E88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DA0967"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A79539"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149F9F"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3C7087" w14:textId="77777777" w:rsidR="00E572D2" w:rsidRPr="007F2770" w:rsidRDefault="00E572D2" w:rsidP="00E572D2">
            <w:pPr>
              <w:pStyle w:val="TAL"/>
              <w:rPr>
                <w:sz w:val="16"/>
                <w:szCs w:val="16"/>
                <w:lang w:eastAsia="en-US"/>
              </w:rPr>
            </w:pPr>
            <w:r w:rsidRPr="007F2770">
              <w:rPr>
                <w:sz w:val="16"/>
                <w:szCs w:val="16"/>
                <w:lang w:eastAsia="en-US"/>
              </w:rPr>
              <w:t>09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B5B5C0"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0A3DE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F56E68" w14:textId="77777777" w:rsidR="00E572D2" w:rsidRPr="007F2770" w:rsidRDefault="00E572D2" w:rsidP="0083064D">
            <w:pPr>
              <w:pStyle w:val="TAL"/>
              <w:rPr>
                <w:snapToGrid w:val="0"/>
                <w:sz w:val="16"/>
              </w:rPr>
            </w:pPr>
            <w:r w:rsidRPr="007F2770">
              <w:rPr>
                <w:snapToGrid w:val="0"/>
                <w:sz w:val="16"/>
              </w:rPr>
              <w:t>Correction to Service area list IE Type of list "1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995B22"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BF5FA6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A6AD105"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E1935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DD76D9"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253662" w14:textId="77777777" w:rsidR="00E572D2" w:rsidRPr="007F2770" w:rsidRDefault="00E572D2" w:rsidP="00E572D2">
            <w:pPr>
              <w:pStyle w:val="TAL"/>
              <w:rPr>
                <w:sz w:val="16"/>
                <w:szCs w:val="16"/>
                <w:lang w:eastAsia="en-US"/>
              </w:rPr>
            </w:pPr>
            <w:r w:rsidRPr="007F2770">
              <w:rPr>
                <w:sz w:val="16"/>
                <w:szCs w:val="16"/>
                <w:lang w:eastAsia="en-US"/>
              </w:rPr>
              <w:t>09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A3EF06"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156D1C"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07856D" w14:textId="77777777" w:rsidR="00E572D2" w:rsidRPr="007F2770" w:rsidRDefault="00E572D2" w:rsidP="0083064D">
            <w:pPr>
              <w:pStyle w:val="TAL"/>
              <w:rPr>
                <w:snapToGrid w:val="0"/>
                <w:sz w:val="16"/>
              </w:rPr>
            </w:pPr>
            <w:r w:rsidRPr="007F2770">
              <w:rPr>
                <w:rFonts w:hint="eastAsia"/>
                <w:snapToGrid w:val="0"/>
                <w:sz w:val="16"/>
              </w:rPr>
              <w:t xml:space="preserve">Setting of 5GSM cause value </w:t>
            </w:r>
            <w:r w:rsidRPr="007F2770">
              <w:rPr>
                <w:snapToGrid w:val="0"/>
                <w:sz w:val="16"/>
              </w:rPr>
              <w:t>#36 regular deactiv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969C45"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CF56AF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950F12"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701FD2"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81A5EA" w14:textId="77777777" w:rsidR="00E572D2" w:rsidRPr="007F2770" w:rsidRDefault="00E572D2" w:rsidP="00E572D2">
            <w:pPr>
              <w:pStyle w:val="TAC"/>
              <w:ind w:left="284" w:hanging="284"/>
              <w:rPr>
                <w:sz w:val="16"/>
              </w:rPr>
            </w:pPr>
            <w:r w:rsidRPr="007F2770">
              <w:rPr>
                <w:sz w:val="16"/>
              </w:rPr>
              <w:t>CP-19009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C6C7B1" w14:textId="77777777" w:rsidR="00E572D2" w:rsidRPr="007F2770" w:rsidRDefault="00E572D2" w:rsidP="00E572D2">
            <w:pPr>
              <w:pStyle w:val="TAL"/>
              <w:rPr>
                <w:sz w:val="16"/>
                <w:szCs w:val="16"/>
                <w:lang w:eastAsia="en-US"/>
              </w:rPr>
            </w:pPr>
            <w:r w:rsidRPr="007F2770">
              <w:rPr>
                <w:sz w:val="16"/>
                <w:szCs w:val="16"/>
                <w:lang w:eastAsia="en-US"/>
              </w:rPr>
              <w:t>09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E7A84A" w14:textId="77777777" w:rsidR="00E572D2" w:rsidRPr="007F2770" w:rsidRDefault="00E572D2" w:rsidP="00E572D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301AA9"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7BC84B" w14:textId="77777777" w:rsidR="00E572D2" w:rsidRPr="007F2770" w:rsidRDefault="00E572D2" w:rsidP="0083064D">
            <w:pPr>
              <w:pStyle w:val="TAL"/>
              <w:rPr>
                <w:snapToGrid w:val="0"/>
                <w:sz w:val="16"/>
              </w:rPr>
            </w:pPr>
            <w:r w:rsidRPr="007F2770">
              <w:rPr>
                <w:snapToGrid w:val="0"/>
                <w:sz w:val="16"/>
              </w:rPr>
              <w:t>Local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BFCBA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A6CF5E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E1450C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6BC918"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0E7FA7"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43ECA7" w14:textId="77777777" w:rsidR="00E572D2" w:rsidRPr="007F2770" w:rsidRDefault="00E572D2" w:rsidP="00E572D2">
            <w:pPr>
              <w:pStyle w:val="TAL"/>
              <w:rPr>
                <w:sz w:val="16"/>
                <w:szCs w:val="16"/>
                <w:lang w:eastAsia="en-US"/>
              </w:rPr>
            </w:pPr>
            <w:r w:rsidRPr="007F2770">
              <w:rPr>
                <w:sz w:val="16"/>
                <w:szCs w:val="16"/>
                <w:lang w:eastAsia="en-US"/>
              </w:rPr>
              <w:t>09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DAAB59"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CEC1F4C"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794F4B" w14:textId="77777777" w:rsidR="00E572D2" w:rsidRPr="007F2770" w:rsidRDefault="00E572D2" w:rsidP="0083064D">
            <w:pPr>
              <w:pStyle w:val="TAL"/>
              <w:rPr>
                <w:snapToGrid w:val="0"/>
                <w:sz w:val="16"/>
              </w:rPr>
            </w:pPr>
            <w:r w:rsidRPr="007F2770">
              <w:rPr>
                <w:snapToGrid w:val="0"/>
                <w:sz w:val="16"/>
              </w:rPr>
              <w:t>Adding the UE local configuration option in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E3E24A"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303C6B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12210D5"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EC8F8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4AE0D8"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A09E28" w14:textId="77777777" w:rsidR="00E572D2" w:rsidRPr="007F2770" w:rsidRDefault="00E572D2" w:rsidP="00E572D2">
            <w:pPr>
              <w:pStyle w:val="TAL"/>
              <w:rPr>
                <w:sz w:val="16"/>
                <w:szCs w:val="16"/>
                <w:lang w:eastAsia="en-US"/>
              </w:rPr>
            </w:pPr>
            <w:r w:rsidRPr="007F2770">
              <w:rPr>
                <w:sz w:val="16"/>
                <w:szCs w:val="16"/>
                <w:lang w:eastAsia="en-US"/>
              </w:rPr>
              <w:t>09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E01648"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EC3B95F"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AB5D09" w14:textId="77777777" w:rsidR="00E572D2" w:rsidRPr="007F2770" w:rsidRDefault="00E572D2" w:rsidP="0083064D">
            <w:pPr>
              <w:pStyle w:val="TAL"/>
              <w:rPr>
                <w:snapToGrid w:val="0"/>
                <w:sz w:val="16"/>
              </w:rPr>
            </w:pPr>
            <w:r w:rsidRPr="007F2770">
              <w:rPr>
                <w:snapToGrid w:val="0"/>
                <w:sz w:val="16"/>
              </w:rPr>
              <w:t>Handling of Replayed S1 UE security capabilities IE in Security Mode Command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1CEED8"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B097C6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EBF435"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04944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B87D53"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AC885B" w14:textId="77777777" w:rsidR="00E572D2" w:rsidRPr="007F2770" w:rsidRDefault="00E572D2" w:rsidP="00E572D2">
            <w:pPr>
              <w:pStyle w:val="TAL"/>
              <w:rPr>
                <w:sz w:val="16"/>
                <w:szCs w:val="16"/>
                <w:lang w:eastAsia="en-US"/>
              </w:rPr>
            </w:pPr>
            <w:r w:rsidRPr="007F2770">
              <w:rPr>
                <w:sz w:val="16"/>
                <w:szCs w:val="16"/>
                <w:lang w:eastAsia="en-US"/>
              </w:rPr>
              <w:t>09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F7F588"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93408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1EE730" w14:textId="77777777" w:rsidR="00E572D2" w:rsidRPr="007F2770" w:rsidRDefault="00E572D2" w:rsidP="0083064D">
            <w:pPr>
              <w:pStyle w:val="TAL"/>
              <w:rPr>
                <w:snapToGrid w:val="0"/>
                <w:sz w:val="16"/>
              </w:rPr>
            </w:pPr>
            <w:r w:rsidRPr="007F2770">
              <w:rPr>
                <w:snapToGrid w:val="0"/>
                <w:sz w:val="16"/>
              </w:rPr>
              <w:t xml:space="preserve">Clarifications on use of PCF-provided PTI for UE policies delivery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97F11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30DB58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5F5CB2A" w14:textId="77777777" w:rsidR="00DD522D" w:rsidRPr="007F2770" w:rsidRDefault="00DD522D"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7FE4FF" w14:textId="77777777" w:rsidR="00DD522D" w:rsidRPr="007F2770" w:rsidRDefault="00DD522D"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80E334" w14:textId="77777777" w:rsidR="00DD522D" w:rsidRPr="007F2770" w:rsidRDefault="00DD522D" w:rsidP="00E572D2">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991030" w14:textId="77777777" w:rsidR="00DD522D" w:rsidRPr="007F2770" w:rsidRDefault="00DD522D" w:rsidP="00E572D2">
            <w:pPr>
              <w:pStyle w:val="TAL"/>
              <w:rPr>
                <w:sz w:val="16"/>
                <w:szCs w:val="16"/>
                <w:lang w:eastAsia="en-US"/>
              </w:rPr>
            </w:pPr>
            <w:r w:rsidRPr="007F2770">
              <w:rPr>
                <w:sz w:val="16"/>
                <w:szCs w:val="16"/>
                <w:lang w:eastAsia="en-US"/>
              </w:rPr>
              <w:t>07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0EFA86" w14:textId="77777777" w:rsidR="00DD522D" w:rsidRPr="007F2770" w:rsidRDefault="00DD522D"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ADAE89" w14:textId="77777777" w:rsidR="00DD522D" w:rsidRPr="007F2770" w:rsidRDefault="00DD522D"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0D9F06" w14:textId="77777777" w:rsidR="00DD522D" w:rsidRPr="007F2770" w:rsidRDefault="00DD522D" w:rsidP="0083064D">
            <w:pPr>
              <w:pStyle w:val="TAL"/>
              <w:rPr>
                <w:snapToGrid w:val="0"/>
                <w:sz w:val="16"/>
              </w:rPr>
            </w:pPr>
            <w:r w:rsidRPr="007F2770">
              <w:rPr>
                <w:snapToGrid w:val="0"/>
                <w:sz w:val="16"/>
              </w:rPr>
              <w:t>Initiation of Service Request after reception of Notification over non-3GPP while the UE is in 5GMM-CONNECTED mode with RRC inactive indication in the 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9AA08B" w14:textId="77777777" w:rsidR="00DD522D" w:rsidRPr="007F2770" w:rsidRDefault="00DD522D" w:rsidP="00B95C6D">
            <w:pPr>
              <w:pStyle w:val="TAL"/>
              <w:rPr>
                <w:snapToGrid w:val="0"/>
                <w:sz w:val="16"/>
              </w:rPr>
            </w:pPr>
            <w:r w:rsidRPr="007F2770">
              <w:rPr>
                <w:snapToGrid w:val="0"/>
                <w:sz w:val="16"/>
              </w:rPr>
              <w:t>16.0.0</w:t>
            </w:r>
          </w:p>
        </w:tc>
      </w:tr>
      <w:tr w:rsidR="00CC7F27" w:rsidRPr="007F2770" w14:paraId="2D16EA7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FFA15B8"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2022A9"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DEA01C" w14:textId="77777777" w:rsidR="00F90B28" w:rsidRPr="007F2770" w:rsidRDefault="00F90B28" w:rsidP="00F90B28">
            <w:pPr>
              <w:pStyle w:val="TAC"/>
              <w:ind w:left="284" w:hanging="284"/>
              <w:rPr>
                <w:sz w:val="16"/>
              </w:rPr>
            </w:pPr>
            <w:r w:rsidRPr="007F2770">
              <w:rPr>
                <w:sz w:val="16"/>
              </w:rPr>
              <w:t>CP-19010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B12F87" w14:textId="77777777" w:rsidR="00F90B28" w:rsidRPr="007F2770" w:rsidRDefault="00F90B28" w:rsidP="00F90B28">
            <w:pPr>
              <w:pStyle w:val="TAL"/>
              <w:rPr>
                <w:sz w:val="16"/>
                <w:szCs w:val="16"/>
                <w:lang w:eastAsia="en-US"/>
              </w:rPr>
            </w:pPr>
            <w:r w:rsidRPr="007F2770">
              <w:rPr>
                <w:sz w:val="16"/>
                <w:szCs w:val="16"/>
                <w:lang w:eastAsia="en-US"/>
              </w:rPr>
              <w:t>07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795AAE" w14:textId="77777777" w:rsidR="00F90B28" w:rsidRPr="007F2770" w:rsidRDefault="00F90B28" w:rsidP="00F90B28">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98C32A" w14:textId="77777777" w:rsidR="00F90B28" w:rsidRPr="007F2770" w:rsidRDefault="00F90B28" w:rsidP="00F90B28">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840922" w14:textId="77777777" w:rsidR="00F90B28" w:rsidRPr="007F2770" w:rsidRDefault="00F90B28" w:rsidP="0083064D">
            <w:pPr>
              <w:pStyle w:val="TAL"/>
              <w:rPr>
                <w:snapToGrid w:val="0"/>
                <w:sz w:val="16"/>
              </w:rPr>
            </w:pPr>
            <w:r w:rsidRPr="007F2770">
              <w:rPr>
                <w:snapToGrid w:val="0"/>
                <w:sz w:val="16"/>
              </w:rPr>
              <w:t>SINE_5G: Back-off control and retry restriction mechanisms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5F4640"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1E210A6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32E335E"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75904F"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2E2DDE"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A29190" w14:textId="77777777" w:rsidR="00F90B28" w:rsidRPr="007F2770" w:rsidRDefault="00F90B28" w:rsidP="00F90B28">
            <w:pPr>
              <w:pStyle w:val="TAL"/>
              <w:rPr>
                <w:sz w:val="16"/>
                <w:szCs w:val="16"/>
                <w:lang w:eastAsia="en-US"/>
              </w:rPr>
            </w:pPr>
            <w:r w:rsidRPr="007F2770">
              <w:rPr>
                <w:sz w:val="16"/>
                <w:szCs w:val="16"/>
                <w:lang w:eastAsia="en-US"/>
              </w:rPr>
              <w:t>07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B71B26" w14:textId="77777777" w:rsidR="00F90B28" w:rsidRPr="007F2770" w:rsidRDefault="00F90B28" w:rsidP="00F90B2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9978D6"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BDA97E" w14:textId="77777777" w:rsidR="00F90B28" w:rsidRPr="007F2770" w:rsidRDefault="00F90B28" w:rsidP="0083064D">
            <w:pPr>
              <w:pStyle w:val="TAL"/>
              <w:rPr>
                <w:snapToGrid w:val="0"/>
                <w:sz w:val="16"/>
              </w:rPr>
            </w:pPr>
            <w:r w:rsidRPr="007F2770">
              <w:rPr>
                <w:snapToGrid w:val="0"/>
                <w:sz w:val="16"/>
              </w:rPr>
              <w:t>Transfer of a PDU session among 5G-ANs and DN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1C3B6F"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2351AAB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9925FF"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53AF42"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774820"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16C29A" w14:textId="77777777" w:rsidR="00F90B28" w:rsidRPr="007F2770" w:rsidRDefault="00F90B28" w:rsidP="00F90B28">
            <w:pPr>
              <w:pStyle w:val="TAL"/>
              <w:rPr>
                <w:sz w:val="16"/>
                <w:szCs w:val="16"/>
                <w:lang w:eastAsia="en-US"/>
              </w:rPr>
            </w:pPr>
            <w:r w:rsidRPr="007F2770">
              <w:rPr>
                <w:sz w:val="16"/>
                <w:szCs w:val="16"/>
                <w:lang w:eastAsia="en-US"/>
              </w:rPr>
              <w:t>07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3452A8" w14:textId="77777777" w:rsidR="00F90B28" w:rsidRPr="007F2770" w:rsidRDefault="00F90B28" w:rsidP="00F90B28">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53C02A"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FFC987" w14:textId="77777777" w:rsidR="00F90B28" w:rsidRPr="007F2770" w:rsidRDefault="00F90B28" w:rsidP="0083064D">
            <w:pPr>
              <w:pStyle w:val="TAL"/>
              <w:rPr>
                <w:snapToGrid w:val="0"/>
                <w:sz w:val="16"/>
              </w:rPr>
            </w:pPr>
            <w:r w:rsidRPr="007F2770">
              <w:rPr>
                <w:snapToGrid w:val="0"/>
                <w:sz w:val="16"/>
              </w:rPr>
              <w:t>Handling for QoS Flow status synchronization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E2F159"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5ED3DC0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0FF279"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D5CF51"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7F3B95"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1D7EFF" w14:textId="77777777" w:rsidR="00F90B28" w:rsidRPr="007F2770" w:rsidRDefault="00F90B28" w:rsidP="00F90B28">
            <w:pPr>
              <w:pStyle w:val="TAL"/>
              <w:rPr>
                <w:sz w:val="16"/>
                <w:szCs w:val="16"/>
                <w:lang w:eastAsia="en-US"/>
              </w:rPr>
            </w:pPr>
            <w:r w:rsidRPr="007F2770">
              <w:rPr>
                <w:sz w:val="16"/>
                <w:szCs w:val="16"/>
                <w:lang w:eastAsia="en-US"/>
              </w:rPr>
              <w:t>07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9DDB7F" w14:textId="77777777" w:rsidR="00F90B28" w:rsidRPr="007F2770" w:rsidRDefault="00F90B28" w:rsidP="00F90B28">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FA6F53"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8DBB57" w14:textId="77777777" w:rsidR="00F90B28" w:rsidRPr="007F2770" w:rsidRDefault="00F90B28" w:rsidP="0083064D">
            <w:pPr>
              <w:pStyle w:val="TAL"/>
              <w:rPr>
                <w:snapToGrid w:val="0"/>
                <w:sz w:val="16"/>
              </w:rPr>
            </w:pPr>
            <w:r w:rsidRPr="007F2770">
              <w:rPr>
                <w:snapToGrid w:val="0"/>
                <w:sz w:val="16"/>
              </w:rPr>
              <w:t>Clarification on rejected NSSAI for the 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58B991"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0F3C641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0ACAA26"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0830B8"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41F68A"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9BB62A" w14:textId="77777777" w:rsidR="00F90B28" w:rsidRPr="007F2770" w:rsidRDefault="00F90B28" w:rsidP="00F90B28">
            <w:pPr>
              <w:pStyle w:val="TAL"/>
              <w:rPr>
                <w:sz w:val="16"/>
                <w:szCs w:val="16"/>
                <w:lang w:eastAsia="en-US"/>
              </w:rPr>
            </w:pPr>
            <w:r w:rsidRPr="007F2770">
              <w:rPr>
                <w:sz w:val="16"/>
                <w:szCs w:val="16"/>
                <w:lang w:eastAsia="en-US"/>
              </w:rPr>
              <w:t>07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A865A3" w14:textId="77777777" w:rsidR="00F90B28" w:rsidRPr="007F2770" w:rsidRDefault="00F90B28" w:rsidP="00F90B2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500C23"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EE602C" w14:textId="77777777" w:rsidR="00F90B28" w:rsidRPr="007F2770" w:rsidRDefault="00F90B28" w:rsidP="0083064D">
            <w:pPr>
              <w:pStyle w:val="TAL"/>
              <w:rPr>
                <w:snapToGrid w:val="0"/>
                <w:sz w:val="16"/>
              </w:rPr>
            </w:pPr>
            <w:r w:rsidRPr="007F2770">
              <w:rPr>
                <w:snapToGrid w:val="0"/>
                <w:sz w:val="16"/>
              </w:rPr>
              <w:t>5G-GUTI as additional guti in initial registration and UE holds 4G-GUT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EC6070"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3DA0EF9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D93B39"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C1C443"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930DEB"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89A01A" w14:textId="77777777" w:rsidR="00F90B28" w:rsidRPr="007F2770" w:rsidRDefault="00F90B28" w:rsidP="00F90B28">
            <w:pPr>
              <w:pStyle w:val="TAL"/>
              <w:rPr>
                <w:sz w:val="16"/>
                <w:szCs w:val="16"/>
                <w:lang w:eastAsia="en-US"/>
              </w:rPr>
            </w:pPr>
            <w:r w:rsidRPr="007F2770">
              <w:rPr>
                <w:sz w:val="16"/>
                <w:szCs w:val="16"/>
                <w:lang w:eastAsia="en-US"/>
              </w:rPr>
              <w:t>07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CFD3F9" w14:textId="77777777" w:rsidR="00F90B28" w:rsidRPr="007F2770" w:rsidRDefault="00F90B28" w:rsidP="00F90B2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03B8B9" w14:textId="77777777" w:rsidR="00F90B28" w:rsidRPr="007F2770" w:rsidRDefault="00F90B28" w:rsidP="00F90B28">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D24CB4" w14:textId="77777777" w:rsidR="00F90B28" w:rsidRPr="007F2770" w:rsidRDefault="00F90B28" w:rsidP="0083064D">
            <w:pPr>
              <w:pStyle w:val="TAL"/>
              <w:rPr>
                <w:snapToGrid w:val="0"/>
                <w:sz w:val="16"/>
              </w:rPr>
            </w:pPr>
            <w:r w:rsidRPr="007F2770">
              <w:rPr>
                <w:snapToGrid w:val="0"/>
                <w:sz w:val="16"/>
              </w:rPr>
              <w:t>Consistent description on release of N1 NAS signalling conn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D55169"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3EADF0E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13D0B6"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3ACF0E"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260601"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C13DDE" w14:textId="77777777" w:rsidR="00F90B28" w:rsidRPr="007F2770" w:rsidRDefault="00F90B28" w:rsidP="00F90B28">
            <w:pPr>
              <w:pStyle w:val="TAL"/>
              <w:rPr>
                <w:sz w:val="16"/>
                <w:szCs w:val="16"/>
                <w:lang w:eastAsia="en-US"/>
              </w:rPr>
            </w:pPr>
            <w:r w:rsidRPr="007F2770">
              <w:rPr>
                <w:sz w:val="16"/>
                <w:szCs w:val="16"/>
                <w:lang w:eastAsia="en-US"/>
              </w:rPr>
              <w:t>07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6F1788" w14:textId="77777777" w:rsidR="00F90B28" w:rsidRPr="007F2770" w:rsidRDefault="00F90B28" w:rsidP="00F90B2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9E6AADA"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355413" w14:textId="77777777" w:rsidR="00F90B28" w:rsidRPr="007F2770" w:rsidRDefault="00F90B28" w:rsidP="0083064D">
            <w:pPr>
              <w:pStyle w:val="TAL"/>
              <w:rPr>
                <w:snapToGrid w:val="0"/>
                <w:sz w:val="16"/>
              </w:rPr>
            </w:pPr>
            <w:r w:rsidRPr="007F2770">
              <w:rPr>
                <w:snapToGrid w:val="0"/>
                <w:sz w:val="16"/>
              </w:rPr>
              <w:t>Correction to TFT che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E71F70"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251D1A8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20035AC"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17DA34"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1AEB1D"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BA726E" w14:textId="77777777" w:rsidR="00F90B28" w:rsidRPr="007F2770" w:rsidRDefault="00F90B28" w:rsidP="00F90B28">
            <w:pPr>
              <w:pStyle w:val="TAL"/>
              <w:rPr>
                <w:sz w:val="16"/>
                <w:szCs w:val="16"/>
                <w:lang w:eastAsia="en-US"/>
              </w:rPr>
            </w:pPr>
            <w:r w:rsidRPr="007F2770">
              <w:rPr>
                <w:sz w:val="16"/>
                <w:szCs w:val="16"/>
                <w:lang w:eastAsia="en-US"/>
              </w:rPr>
              <w:t>07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C4B6F5" w14:textId="77777777" w:rsidR="00F90B28" w:rsidRPr="007F2770" w:rsidRDefault="00F90B28" w:rsidP="00F90B28">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2ABBC67"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67AEBC" w14:textId="77777777" w:rsidR="00F90B28" w:rsidRPr="007F2770" w:rsidRDefault="00F90B28" w:rsidP="0083064D">
            <w:pPr>
              <w:pStyle w:val="TAL"/>
              <w:rPr>
                <w:snapToGrid w:val="0"/>
                <w:sz w:val="16"/>
              </w:rPr>
            </w:pPr>
            <w:r w:rsidRPr="007F2770">
              <w:rPr>
                <w:snapToGrid w:val="0"/>
                <w:sz w:val="16"/>
              </w:rPr>
              <w:t>Handling of indication to the 5GSM sublayer in case of 5GSM message not forwarded to SMF due to service area restri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A72AAE"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62A295A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88F3AD4"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D0C10A"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8A774C"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30F7035" w14:textId="77777777" w:rsidR="00F90B28" w:rsidRPr="007F2770" w:rsidRDefault="00F90B28" w:rsidP="00F90B28">
            <w:pPr>
              <w:pStyle w:val="TAL"/>
              <w:rPr>
                <w:sz w:val="16"/>
                <w:szCs w:val="16"/>
                <w:lang w:eastAsia="en-US"/>
              </w:rPr>
            </w:pPr>
            <w:r w:rsidRPr="007F2770">
              <w:rPr>
                <w:sz w:val="16"/>
                <w:szCs w:val="16"/>
                <w:lang w:eastAsia="en-US"/>
              </w:rPr>
              <w:t>07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5073AC" w14:textId="77777777" w:rsidR="00F90B28" w:rsidRPr="007F2770" w:rsidRDefault="00F90B28" w:rsidP="00F90B28">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728632"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92F79E" w14:textId="77777777" w:rsidR="00F90B28" w:rsidRPr="007F2770" w:rsidRDefault="00F90B28" w:rsidP="0083064D">
            <w:pPr>
              <w:pStyle w:val="TAL"/>
              <w:rPr>
                <w:snapToGrid w:val="0"/>
                <w:sz w:val="16"/>
              </w:rPr>
            </w:pPr>
            <w:r w:rsidRPr="007F2770">
              <w:rPr>
                <w:snapToGrid w:val="0"/>
                <w:sz w:val="16"/>
              </w:rPr>
              <w:t xml:space="preserve">Alignment for the notification procedur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323EDE"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7151B79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253FAB1"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C515AB"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DD11E5" w14:textId="77777777" w:rsidR="00F90B28" w:rsidRPr="007F2770" w:rsidRDefault="00F90B28" w:rsidP="00F90B28">
            <w:pPr>
              <w:pStyle w:val="TAC"/>
              <w:ind w:left="284" w:hanging="284"/>
              <w:rPr>
                <w:sz w:val="16"/>
              </w:rPr>
            </w:pPr>
            <w:r w:rsidRPr="007F2770">
              <w:rPr>
                <w:sz w:val="16"/>
              </w:rPr>
              <w:t>CP-19010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0450AF" w14:textId="77777777" w:rsidR="00F90B28" w:rsidRPr="007F2770" w:rsidRDefault="00F90B28" w:rsidP="00F90B28">
            <w:pPr>
              <w:pStyle w:val="TAL"/>
              <w:rPr>
                <w:sz w:val="16"/>
                <w:szCs w:val="16"/>
                <w:lang w:eastAsia="en-US"/>
              </w:rPr>
            </w:pPr>
            <w:r w:rsidRPr="007F2770">
              <w:rPr>
                <w:sz w:val="16"/>
                <w:szCs w:val="16"/>
                <w:lang w:eastAsia="en-US"/>
              </w:rPr>
              <w:t>08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984941" w14:textId="77777777" w:rsidR="00F90B28" w:rsidRPr="007F2770" w:rsidRDefault="00F90B28" w:rsidP="00F90B2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23F09DF" w14:textId="77777777" w:rsidR="00F90B28" w:rsidRPr="007F2770" w:rsidRDefault="00F90B28" w:rsidP="00F90B28">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6A7FE2" w14:textId="77777777" w:rsidR="00F90B28" w:rsidRPr="007F2770" w:rsidRDefault="00F90B28" w:rsidP="0083064D">
            <w:pPr>
              <w:pStyle w:val="TAL"/>
              <w:rPr>
                <w:snapToGrid w:val="0"/>
                <w:sz w:val="16"/>
              </w:rPr>
            </w:pPr>
            <w:r w:rsidRPr="007F2770">
              <w:rPr>
                <w:snapToGrid w:val="0"/>
                <w:sz w:val="16"/>
              </w:rPr>
              <w:t>New 5QIs for Enhanced Framework for Uplink Stream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B8F312"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15E7CD5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6FC91E3"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75ABAD"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47C923"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FC33E3" w14:textId="77777777" w:rsidR="00F90B28" w:rsidRPr="007F2770" w:rsidRDefault="00F90B28" w:rsidP="00F90B28">
            <w:pPr>
              <w:pStyle w:val="TAL"/>
              <w:rPr>
                <w:sz w:val="16"/>
                <w:szCs w:val="16"/>
                <w:lang w:eastAsia="en-US"/>
              </w:rPr>
            </w:pPr>
            <w:r w:rsidRPr="007F2770">
              <w:rPr>
                <w:sz w:val="16"/>
                <w:szCs w:val="16"/>
                <w:lang w:eastAsia="en-US"/>
              </w:rPr>
              <w:t>08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5F52B9" w14:textId="77777777" w:rsidR="00F90B28" w:rsidRPr="007F2770" w:rsidRDefault="00F90B28" w:rsidP="00F90B2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F55316"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81183B" w14:textId="77777777" w:rsidR="00F90B28" w:rsidRPr="007F2770" w:rsidRDefault="00F90B28" w:rsidP="0083064D">
            <w:pPr>
              <w:pStyle w:val="TAL"/>
              <w:rPr>
                <w:snapToGrid w:val="0"/>
                <w:sz w:val="16"/>
              </w:rPr>
            </w:pPr>
            <w:r w:rsidRPr="007F2770">
              <w:rPr>
                <w:snapToGrid w:val="0"/>
                <w:sz w:val="16"/>
              </w:rPr>
              <w:t>Update the conditions on the AMF to provide an allowed NSSAI based upon the default S-NSSA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8B73D7"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331DA57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8BD01A1"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F46FD5"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72F90D"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C923D2" w14:textId="77777777" w:rsidR="00F90B28" w:rsidRPr="007F2770" w:rsidRDefault="00F90B28" w:rsidP="00F90B28">
            <w:pPr>
              <w:pStyle w:val="TAL"/>
              <w:rPr>
                <w:sz w:val="16"/>
                <w:szCs w:val="16"/>
                <w:lang w:eastAsia="en-US"/>
              </w:rPr>
            </w:pPr>
            <w:r w:rsidRPr="007F2770">
              <w:rPr>
                <w:sz w:val="16"/>
                <w:szCs w:val="16"/>
                <w:lang w:eastAsia="en-US"/>
              </w:rPr>
              <w:t>08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6FD653" w14:textId="77777777" w:rsidR="00F90B28" w:rsidRPr="007F2770" w:rsidRDefault="00F90B28" w:rsidP="00F90B2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7E2058"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ABA2EB" w14:textId="77777777" w:rsidR="00F90B28" w:rsidRPr="007F2770" w:rsidRDefault="00F90B28" w:rsidP="0083064D">
            <w:pPr>
              <w:pStyle w:val="TAL"/>
              <w:rPr>
                <w:snapToGrid w:val="0"/>
                <w:sz w:val="16"/>
              </w:rPr>
            </w:pPr>
            <w:r w:rsidRPr="007F2770">
              <w:rPr>
                <w:snapToGrid w:val="0"/>
                <w:sz w:val="16"/>
              </w:rPr>
              <w:t>Alignment of terms of configured NSSAI and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95C7C4"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5139495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6171FE"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5ED3C0"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EE223F"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A4BF40" w14:textId="77777777" w:rsidR="00F90B28" w:rsidRPr="007F2770" w:rsidRDefault="00F90B28" w:rsidP="00F90B28">
            <w:pPr>
              <w:pStyle w:val="TAL"/>
              <w:rPr>
                <w:sz w:val="16"/>
                <w:szCs w:val="16"/>
                <w:lang w:eastAsia="en-US"/>
              </w:rPr>
            </w:pPr>
            <w:r w:rsidRPr="007F2770">
              <w:rPr>
                <w:sz w:val="16"/>
                <w:szCs w:val="16"/>
                <w:lang w:eastAsia="en-US"/>
              </w:rPr>
              <w:t>08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49D78A" w14:textId="77777777" w:rsidR="00F90B28" w:rsidRPr="007F2770" w:rsidRDefault="00F90B28" w:rsidP="00F90B2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DE8213"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3114E8" w14:textId="77777777" w:rsidR="00F90B28" w:rsidRPr="007F2770" w:rsidRDefault="00F90B28" w:rsidP="0083064D">
            <w:pPr>
              <w:pStyle w:val="TAL"/>
              <w:rPr>
                <w:snapToGrid w:val="0"/>
                <w:sz w:val="16"/>
              </w:rPr>
            </w:pPr>
            <w:r w:rsidRPr="007F2770">
              <w:rPr>
                <w:snapToGrid w:val="0"/>
                <w:sz w:val="16"/>
              </w:rPr>
              <w:t>Provision of NSSAI information to the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FBC174"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0F8DBFB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DBEA1E3"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5545CD"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639620"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831C7F" w14:textId="77777777" w:rsidR="00F90B28" w:rsidRPr="007F2770" w:rsidRDefault="00F90B28" w:rsidP="00F90B28">
            <w:pPr>
              <w:pStyle w:val="TAL"/>
              <w:rPr>
                <w:sz w:val="16"/>
                <w:szCs w:val="16"/>
                <w:lang w:eastAsia="en-US"/>
              </w:rPr>
            </w:pPr>
            <w:r w:rsidRPr="007F2770">
              <w:rPr>
                <w:sz w:val="16"/>
                <w:szCs w:val="16"/>
                <w:lang w:eastAsia="en-US"/>
              </w:rPr>
              <w:t>08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E909EE" w14:textId="77777777" w:rsidR="00F90B28" w:rsidRPr="007F2770" w:rsidRDefault="00F90B28" w:rsidP="00F90B2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2EC879"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CDC212" w14:textId="77777777" w:rsidR="00F90B28" w:rsidRPr="007F2770" w:rsidRDefault="00F90B28" w:rsidP="0083064D">
            <w:pPr>
              <w:pStyle w:val="TAL"/>
              <w:rPr>
                <w:snapToGrid w:val="0"/>
                <w:sz w:val="16"/>
              </w:rPr>
            </w:pPr>
            <w:r w:rsidRPr="007F2770">
              <w:rPr>
                <w:snapToGrid w:val="0"/>
                <w:sz w:val="16"/>
              </w:rPr>
              <w:t>Correction for the UE configuration updat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9AE69C"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0BD2745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C01CA64"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BE4D85"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B0D66F"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1F488C" w14:textId="77777777" w:rsidR="00F90B28" w:rsidRPr="007F2770" w:rsidRDefault="00F90B28" w:rsidP="00F90B28">
            <w:pPr>
              <w:pStyle w:val="TAL"/>
              <w:rPr>
                <w:sz w:val="16"/>
                <w:szCs w:val="16"/>
                <w:lang w:eastAsia="en-US"/>
              </w:rPr>
            </w:pPr>
            <w:r w:rsidRPr="007F2770">
              <w:rPr>
                <w:sz w:val="16"/>
                <w:szCs w:val="16"/>
                <w:lang w:eastAsia="en-US"/>
              </w:rPr>
              <w:t>08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2F1619" w14:textId="77777777" w:rsidR="00F90B28" w:rsidRPr="007F2770" w:rsidRDefault="00F90B28" w:rsidP="00F90B2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6FA502"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1A1518" w14:textId="7B8C1BBA" w:rsidR="00F90B28" w:rsidRPr="007F2770" w:rsidRDefault="00F90B28" w:rsidP="0083064D">
            <w:pPr>
              <w:pStyle w:val="TAL"/>
              <w:rPr>
                <w:snapToGrid w:val="0"/>
                <w:sz w:val="16"/>
              </w:rPr>
            </w:pPr>
            <w:r w:rsidRPr="007F2770">
              <w:rPr>
                <w:snapToGrid w:val="0"/>
                <w:sz w:val="16"/>
              </w:rPr>
              <w:t xml:space="preserve">Clarification to definition of </w:t>
            </w:r>
            <w:r w:rsidR="00F85871" w:rsidRPr="007F2770">
              <w:rPr>
                <w:snapToGrid w:val="0"/>
                <w:sz w:val="16"/>
              </w:rPr>
              <w:t>"</w:t>
            </w:r>
            <w:r w:rsidRPr="007F2770">
              <w:rPr>
                <w:snapToGrid w:val="0"/>
                <w:sz w:val="16"/>
              </w:rPr>
              <w:t>ongoing service</w:t>
            </w:r>
            <w:r w:rsidR="00F85871" w:rsidRPr="007F2770">
              <w:rPr>
                <w:snapToGrid w:val="0"/>
                <w:sz w:val="16"/>
              </w:rPr>
              <w: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A80B9E"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4FD04D1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C5A2BE"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011FE6"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31A254"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2D6062" w14:textId="77777777" w:rsidR="00F90B28" w:rsidRPr="007F2770" w:rsidRDefault="00F90B28" w:rsidP="00F90B28">
            <w:pPr>
              <w:pStyle w:val="TAL"/>
              <w:rPr>
                <w:sz w:val="16"/>
                <w:szCs w:val="16"/>
                <w:lang w:eastAsia="en-US"/>
              </w:rPr>
            </w:pPr>
            <w:r w:rsidRPr="007F2770">
              <w:rPr>
                <w:sz w:val="16"/>
                <w:szCs w:val="16"/>
                <w:lang w:eastAsia="en-US"/>
              </w:rPr>
              <w:t>08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D770C9" w14:textId="77777777" w:rsidR="00F90B28" w:rsidRPr="007F2770" w:rsidRDefault="00F90B28" w:rsidP="00F90B2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0E990D"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124CE3" w14:textId="77777777" w:rsidR="00F90B28" w:rsidRPr="007F2770" w:rsidRDefault="00F90B28" w:rsidP="0083064D">
            <w:pPr>
              <w:pStyle w:val="TAL"/>
              <w:rPr>
                <w:snapToGrid w:val="0"/>
                <w:sz w:val="16"/>
              </w:rPr>
            </w:pPr>
            <w:r w:rsidRPr="007F2770">
              <w:rPr>
                <w:snapToGrid w:val="0"/>
                <w:sz w:val="16"/>
              </w:rPr>
              <w:t>Update of validity conditions for access identities 1 and 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1C46AD"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7174192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52B2B74"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2EB36A"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A5E523"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5464AD" w14:textId="77777777" w:rsidR="00F90B28" w:rsidRPr="007F2770" w:rsidRDefault="00F90B28" w:rsidP="00F90B28">
            <w:pPr>
              <w:pStyle w:val="TAL"/>
              <w:rPr>
                <w:sz w:val="16"/>
                <w:szCs w:val="16"/>
                <w:lang w:eastAsia="en-US"/>
              </w:rPr>
            </w:pPr>
            <w:r w:rsidRPr="007F2770">
              <w:rPr>
                <w:sz w:val="16"/>
                <w:szCs w:val="16"/>
                <w:lang w:eastAsia="en-US"/>
              </w:rPr>
              <w:t>08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A72F84" w14:textId="77777777" w:rsidR="00F90B28" w:rsidRPr="007F2770" w:rsidRDefault="00F90B28" w:rsidP="00F90B2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D6BFBA"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864E8A" w14:textId="77777777" w:rsidR="00F90B28" w:rsidRPr="007F2770" w:rsidRDefault="00F90B28" w:rsidP="0083064D">
            <w:pPr>
              <w:pStyle w:val="TAL"/>
              <w:rPr>
                <w:snapToGrid w:val="0"/>
                <w:sz w:val="16"/>
              </w:rPr>
            </w:pPr>
            <w:r w:rsidRPr="007F2770">
              <w:rPr>
                <w:snapToGrid w:val="0"/>
                <w:sz w:val="16"/>
              </w:rPr>
              <w:t>SR procedure for emergency services fallback when T3525 timer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7FC34C"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704897B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F6694E"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32915B"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FF167E"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0EAFBA" w14:textId="77777777" w:rsidR="00F90B28" w:rsidRPr="007F2770" w:rsidRDefault="00F90B28" w:rsidP="00F90B28">
            <w:pPr>
              <w:pStyle w:val="TAL"/>
              <w:rPr>
                <w:sz w:val="16"/>
                <w:szCs w:val="16"/>
                <w:lang w:eastAsia="en-US"/>
              </w:rPr>
            </w:pPr>
            <w:r w:rsidRPr="007F2770">
              <w:rPr>
                <w:sz w:val="16"/>
                <w:szCs w:val="16"/>
                <w:lang w:eastAsia="en-US"/>
              </w:rPr>
              <w:t>08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781EC8" w14:textId="77777777" w:rsidR="00F90B28" w:rsidRPr="007F2770" w:rsidRDefault="00F90B28" w:rsidP="00F90B28">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419894"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8728E6" w14:textId="77777777" w:rsidR="00F90B28" w:rsidRPr="007F2770" w:rsidRDefault="00F90B28" w:rsidP="0083064D">
            <w:pPr>
              <w:pStyle w:val="TAL"/>
              <w:rPr>
                <w:snapToGrid w:val="0"/>
                <w:sz w:val="16"/>
              </w:rPr>
            </w:pPr>
            <w:r w:rsidRPr="007F2770">
              <w:rPr>
                <w:snapToGrid w:val="0"/>
                <w:sz w:val="16"/>
              </w:rPr>
              <w:t>Clarfication on allowed NSSAI storage in Non Volatile Memo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38F62B"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6BFD5AE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BF0A431"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D7B082"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9B5AB8"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F42979" w14:textId="77777777" w:rsidR="00F90B28" w:rsidRPr="007F2770" w:rsidRDefault="00F90B28" w:rsidP="00F90B28">
            <w:pPr>
              <w:pStyle w:val="TAL"/>
              <w:rPr>
                <w:sz w:val="16"/>
                <w:szCs w:val="16"/>
                <w:lang w:eastAsia="en-US"/>
              </w:rPr>
            </w:pPr>
            <w:r w:rsidRPr="007F2770">
              <w:rPr>
                <w:sz w:val="16"/>
                <w:szCs w:val="16"/>
                <w:lang w:eastAsia="en-US"/>
              </w:rPr>
              <w:t>08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E7DEB3" w14:textId="77777777" w:rsidR="00F90B28" w:rsidRPr="007F2770" w:rsidRDefault="00F90B28" w:rsidP="00F90B2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574767"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5B141B" w14:textId="77777777" w:rsidR="00F90B28" w:rsidRPr="007F2770" w:rsidRDefault="00F90B28" w:rsidP="0083064D">
            <w:pPr>
              <w:pStyle w:val="TAL"/>
              <w:rPr>
                <w:snapToGrid w:val="0"/>
                <w:sz w:val="16"/>
              </w:rPr>
            </w:pPr>
            <w:r w:rsidRPr="007F2770">
              <w:rPr>
                <w:snapToGrid w:val="0"/>
                <w:sz w:val="16"/>
              </w:rPr>
              <w:t xml:space="preserve"> UE state at lower layer failure on the NW side at initial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1F39E7"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128BB72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195908E"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D797CB"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E6F222"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E3BC59" w14:textId="77777777" w:rsidR="00F90B28" w:rsidRPr="007F2770" w:rsidRDefault="00F90B28" w:rsidP="00F90B28">
            <w:pPr>
              <w:pStyle w:val="TAL"/>
              <w:rPr>
                <w:sz w:val="16"/>
                <w:szCs w:val="16"/>
                <w:lang w:eastAsia="en-US"/>
              </w:rPr>
            </w:pPr>
            <w:r w:rsidRPr="007F2770">
              <w:rPr>
                <w:sz w:val="16"/>
                <w:szCs w:val="16"/>
                <w:lang w:eastAsia="en-US"/>
              </w:rPr>
              <w:t>08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BD6C70" w14:textId="77777777" w:rsidR="00F90B28" w:rsidRPr="007F2770" w:rsidRDefault="00F90B28" w:rsidP="00F90B2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F5D0D1"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58AA62" w14:textId="77777777" w:rsidR="00F90B28" w:rsidRPr="007F2770" w:rsidRDefault="00F90B28" w:rsidP="0083064D">
            <w:pPr>
              <w:pStyle w:val="TAL"/>
              <w:rPr>
                <w:snapToGrid w:val="0"/>
                <w:sz w:val="16"/>
              </w:rPr>
            </w:pPr>
            <w:r w:rsidRPr="007F2770">
              <w:rPr>
                <w:snapToGrid w:val="0"/>
                <w:sz w:val="16"/>
              </w:rPr>
              <w:t>Content of SMS payload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8D3DE1"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2F9E689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FD5764"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0E481B"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F11729"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127A8D" w14:textId="77777777" w:rsidR="00F90B28" w:rsidRPr="007F2770" w:rsidRDefault="00F90B28" w:rsidP="00F90B28">
            <w:pPr>
              <w:pStyle w:val="TAL"/>
              <w:rPr>
                <w:sz w:val="16"/>
                <w:szCs w:val="16"/>
                <w:lang w:eastAsia="en-US"/>
              </w:rPr>
            </w:pPr>
            <w:r w:rsidRPr="007F2770">
              <w:rPr>
                <w:sz w:val="16"/>
                <w:szCs w:val="16"/>
                <w:lang w:eastAsia="en-US"/>
              </w:rPr>
              <w:t>08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F45A67" w14:textId="77777777" w:rsidR="00F90B28" w:rsidRPr="007F2770" w:rsidRDefault="00F90B28" w:rsidP="00F90B2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3CD977"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6F7EF9" w14:textId="77777777" w:rsidR="00F90B28" w:rsidRPr="007F2770" w:rsidRDefault="00F90B28" w:rsidP="0083064D">
            <w:pPr>
              <w:pStyle w:val="TAL"/>
              <w:rPr>
                <w:snapToGrid w:val="0"/>
                <w:sz w:val="16"/>
              </w:rPr>
            </w:pPr>
            <w:r w:rsidRPr="007F2770">
              <w:rPr>
                <w:snapToGrid w:val="0"/>
                <w:sz w:val="16"/>
              </w:rPr>
              <w:t>Correct mistake in case (i) in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670101"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379DBF5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1F51E7"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95FE16"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414C83"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21121C" w14:textId="77777777" w:rsidR="00F90B28" w:rsidRPr="007F2770" w:rsidRDefault="00F90B28" w:rsidP="00F90B28">
            <w:pPr>
              <w:pStyle w:val="TAL"/>
              <w:rPr>
                <w:sz w:val="16"/>
                <w:szCs w:val="16"/>
                <w:lang w:eastAsia="en-US"/>
              </w:rPr>
            </w:pPr>
            <w:r w:rsidRPr="007F2770">
              <w:rPr>
                <w:sz w:val="16"/>
                <w:szCs w:val="16"/>
                <w:lang w:eastAsia="en-US"/>
              </w:rPr>
              <w:t>08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C091D1" w14:textId="77777777" w:rsidR="00F90B28" w:rsidRPr="007F2770" w:rsidRDefault="00F90B28" w:rsidP="00F90B2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A6CA00" w14:textId="77777777" w:rsidR="00F90B28" w:rsidRPr="007F2770" w:rsidRDefault="00F90B28" w:rsidP="00F90B28">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A0625B" w14:textId="2720CF0A" w:rsidR="00F90B28" w:rsidRPr="007F2770" w:rsidRDefault="00F90B28" w:rsidP="0083064D">
            <w:pPr>
              <w:pStyle w:val="TAL"/>
              <w:rPr>
                <w:snapToGrid w:val="0"/>
                <w:sz w:val="16"/>
              </w:rPr>
            </w:pPr>
            <w:r w:rsidRPr="007F2770">
              <w:rPr>
                <w:snapToGrid w:val="0"/>
                <w:sz w:val="16"/>
              </w:rPr>
              <w:t>Correction of wrong referen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E9F660"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572AE28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9C2D0EA"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D56619"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BA6C53"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DAA28A" w14:textId="77777777" w:rsidR="00F90B28" w:rsidRPr="007F2770" w:rsidRDefault="00F90B28" w:rsidP="00F90B28">
            <w:pPr>
              <w:pStyle w:val="TAL"/>
              <w:rPr>
                <w:sz w:val="16"/>
                <w:szCs w:val="16"/>
                <w:lang w:eastAsia="en-US"/>
              </w:rPr>
            </w:pPr>
            <w:r w:rsidRPr="007F2770">
              <w:rPr>
                <w:sz w:val="16"/>
                <w:szCs w:val="16"/>
                <w:lang w:eastAsia="en-US"/>
              </w:rPr>
              <w:t>08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9A78C1" w14:textId="77777777" w:rsidR="00F90B28" w:rsidRPr="007F2770" w:rsidRDefault="00F90B28" w:rsidP="00F90B28">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1737E3"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C7ED03" w14:textId="77777777" w:rsidR="00F90B28" w:rsidRPr="007F2770" w:rsidRDefault="00F90B28" w:rsidP="0083064D">
            <w:pPr>
              <w:pStyle w:val="TAL"/>
              <w:rPr>
                <w:snapToGrid w:val="0"/>
                <w:sz w:val="16"/>
              </w:rPr>
            </w:pPr>
            <w:r w:rsidRPr="007F2770">
              <w:rPr>
                <w:snapToGrid w:val="0"/>
                <w:sz w:val="16"/>
              </w:rPr>
              <w:t>Clarifications related to fallback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DC6C13"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0745C21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4135C7"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B8D9E1"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8B4443"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EC688AB" w14:textId="77777777" w:rsidR="00F90B28" w:rsidRPr="007F2770" w:rsidRDefault="00F90B28" w:rsidP="00F90B28">
            <w:pPr>
              <w:pStyle w:val="TAL"/>
              <w:rPr>
                <w:sz w:val="16"/>
                <w:szCs w:val="16"/>
                <w:lang w:eastAsia="en-US"/>
              </w:rPr>
            </w:pPr>
            <w:r w:rsidRPr="007F2770">
              <w:rPr>
                <w:sz w:val="16"/>
                <w:szCs w:val="16"/>
                <w:lang w:eastAsia="en-US"/>
              </w:rPr>
              <w:t>08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75E928" w14:textId="77777777" w:rsidR="00F90B28" w:rsidRPr="007F2770" w:rsidRDefault="00F90B28" w:rsidP="00F90B2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7E5FA0"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274A87" w14:textId="77777777" w:rsidR="00F90B28" w:rsidRPr="007F2770" w:rsidRDefault="00F90B28" w:rsidP="0083064D">
            <w:pPr>
              <w:pStyle w:val="TAL"/>
              <w:rPr>
                <w:snapToGrid w:val="0"/>
                <w:sz w:val="16"/>
              </w:rPr>
            </w:pPr>
            <w:r w:rsidRPr="007F2770">
              <w:rPr>
                <w:snapToGrid w:val="0"/>
                <w:sz w:val="16"/>
              </w:rPr>
              <w:t>Correction on deriving mapped EPS security context for EPC interworking in 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62F45E"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6BE3A6F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32F333"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A8AA05"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8F4805"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CAEF96" w14:textId="77777777" w:rsidR="00F90B28" w:rsidRPr="007F2770" w:rsidRDefault="00F90B28" w:rsidP="00F90B28">
            <w:pPr>
              <w:pStyle w:val="TAL"/>
              <w:rPr>
                <w:sz w:val="16"/>
                <w:szCs w:val="16"/>
                <w:lang w:eastAsia="en-US"/>
              </w:rPr>
            </w:pPr>
            <w:r w:rsidRPr="007F2770">
              <w:rPr>
                <w:sz w:val="16"/>
                <w:szCs w:val="16"/>
                <w:lang w:eastAsia="en-US"/>
              </w:rPr>
              <w:t>08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562C6C" w14:textId="77777777" w:rsidR="00F90B28" w:rsidRPr="007F2770" w:rsidRDefault="00F90B28" w:rsidP="00F90B2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F330C2"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A25054" w14:textId="77777777" w:rsidR="00F90B28" w:rsidRPr="007F2770" w:rsidRDefault="00F90B28" w:rsidP="0083064D">
            <w:pPr>
              <w:pStyle w:val="TAL"/>
              <w:rPr>
                <w:snapToGrid w:val="0"/>
                <w:sz w:val="16"/>
              </w:rPr>
            </w:pPr>
            <w:r w:rsidRPr="007F2770">
              <w:rPr>
                <w:snapToGrid w:val="0"/>
                <w:sz w:val="16"/>
              </w:rPr>
              <w:t>Correction on abnormal case handlng at AMF for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F075CA"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5CDE4B4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8930BE"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1FA8CB"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9B16F7"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ACCC372" w14:textId="77777777" w:rsidR="00F90B28" w:rsidRPr="007F2770" w:rsidRDefault="00F90B28" w:rsidP="00F90B28">
            <w:pPr>
              <w:pStyle w:val="TAL"/>
              <w:rPr>
                <w:sz w:val="16"/>
                <w:szCs w:val="16"/>
                <w:lang w:eastAsia="en-US"/>
              </w:rPr>
            </w:pPr>
            <w:r w:rsidRPr="007F2770">
              <w:rPr>
                <w:sz w:val="16"/>
                <w:szCs w:val="16"/>
                <w:lang w:eastAsia="en-US"/>
              </w:rPr>
              <w:t>09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72AB5B" w14:textId="77777777" w:rsidR="00F90B28" w:rsidRPr="007F2770" w:rsidRDefault="00F90B28" w:rsidP="00F90B28">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248BB7"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10B42A" w14:textId="77777777" w:rsidR="00F90B28" w:rsidRPr="007F2770" w:rsidRDefault="00F90B28" w:rsidP="0083064D">
            <w:pPr>
              <w:pStyle w:val="TAL"/>
              <w:rPr>
                <w:snapToGrid w:val="0"/>
                <w:sz w:val="16"/>
              </w:rPr>
            </w:pPr>
            <w:r w:rsidRPr="007F2770">
              <w:rPr>
                <w:snapToGrid w:val="0"/>
                <w:sz w:val="16"/>
              </w:rPr>
              <w:t xml:space="preserve"> Clarification on MICO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DC6A15"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43D4B00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6FB67C5"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C8D426"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7F78A5"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440651" w14:textId="77777777" w:rsidR="00F90B28" w:rsidRPr="007F2770" w:rsidRDefault="00F90B28" w:rsidP="00F90B28">
            <w:pPr>
              <w:pStyle w:val="TAL"/>
              <w:rPr>
                <w:sz w:val="16"/>
                <w:szCs w:val="16"/>
                <w:lang w:eastAsia="en-US"/>
              </w:rPr>
            </w:pPr>
            <w:r w:rsidRPr="007F2770">
              <w:rPr>
                <w:sz w:val="16"/>
                <w:szCs w:val="16"/>
                <w:lang w:eastAsia="en-US"/>
              </w:rPr>
              <w:t>09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B329FE" w14:textId="77777777" w:rsidR="00F90B28" w:rsidRPr="007F2770" w:rsidRDefault="00F90B28" w:rsidP="00F90B2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5EC393"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81B11F" w14:textId="77777777" w:rsidR="00F90B28" w:rsidRPr="007F2770" w:rsidRDefault="00F90B28" w:rsidP="0083064D">
            <w:pPr>
              <w:pStyle w:val="TAL"/>
              <w:rPr>
                <w:snapToGrid w:val="0"/>
                <w:sz w:val="16"/>
              </w:rPr>
            </w:pPr>
            <w:r w:rsidRPr="007F2770">
              <w:rPr>
                <w:snapToGrid w:val="0"/>
                <w:sz w:val="16"/>
              </w:rPr>
              <w:t>Correction on 5GMM cause #6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74E07B"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0B220DA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171616B"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B32928"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3E8A7E"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53EF00" w14:textId="77777777" w:rsidR="00F90B28" w:rsidRPr="007F2770" w:rsidRDefault="00F90B28" w:rsidP="00F90B28">
            <w:pPr>
              <w:pStyle w:val="TAL"/>
              <w:rPr>
                <w:sz w:val="16"/>
                <w:szCs w:val="16"/>
                <w:lang w:eastAsia="en-US"/>
              </w:rPr>
            </w:pPr>
            <w:r w:rsidRPr="007F2770">
              <w:rPr>
                <w:sz w:val="16"/>
                <w:szCs w:val="16"/>
                <w:lang w:eastAsia="en-US"/>
              </w:rPr>
              <w:t>09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0483B4" w14:textId="77777777" w:rsidR="00F90B28" w:rsidRPr="007F2770" w:rsidRDefault="00F90B28" w:rsidP="00F90B2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3D6CC6"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82E6B6" w14:textId="77777777" w:rsidR="00F90B28" w:rsidRPr="007F2770" w:rsidRDefault="00F90B28" w:rsidP="0083064D">
            <w:pPr>
              <w:pStyle w:val="TAL"/>
              <w:rPr>
                <w:snapToGrid w:val="0"/>
                <w:sz w:val="16"/>
              </w:rPr>
            </w:pPr>
            <w:r w:rsidRPr="007F2770">
              <w:rPr>
                <w:snapToGrid w:val="0"/>
                <w:sz w:val="16"/>
              </w:rPr>
              <w:t>Correction to N1 NAS signalling connection establish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D9947B"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1D225FA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72606A" w14:textId="77777777" w:rsidR="003E135B" w:rsidRPr="007F2770" w:rsidRDefault="003E135B"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E98472" w14:textId="77777777" w:rsidR="003E135B" w:rsidRPr="007F2770" w:rsidRDefault="003E135B"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8ADD42" w14:textId="77777777" w:rsidR="003E135B" w:rsidRPr="007F2770" w:rsidRDefault="003E135B" w:rsidP="00F90B28">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5710A2" w14:textId="77777777" w:rsidR="003E135B" w:rsidRPr="007F2770" w:rsidRDefault="003E135B" w:rsidP="00F90B28">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25E0CE" w14:textId="77777777" w:rsidR="003E135B" w:rsidRPr="007F2770" w:rsidRDefault="003E135B" w:rsidP="00F90B2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2E2363" w14:textId="77777777" w:rsidR="003E135B" w:rsidRPr="007F2770" w:rsidRDefault="003E135B" w:rsidP="00F90B28">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10842D" w14:textId="77777777" w:rsidR="003E135B" w:rsidRPr="007F2770" w:rsidRDefault="003E135B" w:rsidP="0083064D">
            <w:pPr>
              <w:pStyle w:val="TAL"/>
              <w:rPr>
                <w:snapToGrid w:val="0"/>
                <w:sz w:val="16"/>
              </w:rPr>
            </w:pPr>
            <w:r w:rsidRPr="007F2770">
              <w:rPr>
                <w:snapToGrid w:val="0"/>
                <w:sz w:val="16"/>
              </w:rPr>
              <w:t>De-implementation of CR46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AB8BE3" w14:textId="77777777" w:rsidR="003E135B" w:rsidRPr="007F2770" w:rsidRDefault="003E135B" w:rsidP="00B95C6D">
            <w:pPr>
              <w:pStyle w:val="TAL"/>
              <w:rPr>
                <w:snapToGrid w:val="0"/>
                <w:sz w:val="16"/>
              </w:rPr>
            </w:pPr>
            <w:r w:rsidRPr="007F2770">
              <w:rPr>
                <w:snapToGrid w:val="0"/>
                <w:sz w:val="16"/>
              </w:rPr>
              <w:t>16.0.1</w:t>
            </w:r>
          </w:p>
        </w:tc>
      </w:tr>
      <w:tr w:rsidR="00CC7F27" w:rsidRPr="007F2770" w14:paraId="01C6D66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ABB6700" w14:textId="77777777" w:rsidR="00C96F7F" w:rsidRPr="007F2770" w:rsidRDefault="00C96F7F"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6B37BB" w14:textId="77777777" w:rsidR="00C96F7F" w:rsidRPr="007F2770" w:rsidRDefault="00C96F7F"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45B469" w14:textId="77777777" w:rsidR="00C96F7F" w:rsidRPr="007F2770" w:rsidRDefault="00C96F7F" w:rsidP="00F90B28">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26F1D1" w14:textId="77777777" w:rsidR="00C96F7F" w:rsidRPr="007F2770" w:rsidRDefault="00C96F7F" w:rsidP="00F90B28">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17B852" w14:textId="77777777" w:rsidR="00C96F7F" w:rsidRPr="007F2770" w:rsidRDefault="00C96F7F" w:rsidP="00F90B2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06C9A6" w14:textId="77777777" w:rsidR="00C96F7F" w:rsidRPr="007F2770" w:rsidRDefault="00C96F7F" w:rsidP="00F90B28">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72D76C" w14:textId="77777777" w:rsidR="00C96F7F" w:rsidRPr="007F2770" w:rsidRDefault="00C96F7F" w:rsidP="0083064D">
            <w:pPr>
              <w:pStyle w:val="TAL"/>
              <w:rPr>
                <w:snapToGrid w:val="0"/>
                <w:sz w:val="16"/>
              </w:rPr>
            </w:pPr>
            <w:r w:rsidRPr="007F2770">
              <w:rPr>
                <w:snapToGrid w:val="0"/>
                <w:sz w:val="16"/>
              </w:rPr>
              <w:t>Completion of de-implementation of CR46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BF164A" w14:textId="77777777" w:rsidR="00C96F7F" w:rsidRPr="007F2770" w:rsidRDefault="00C96F7F" w:rsidP="00B95C6D">
            <w:pPr>
              <w:pStyle w:val="TAL"/>
              <w:rPr>
                <w:snapToGrid w:val="0"/>
                <w:sz w:val="16"/>
              </w:rPr>
            </w:pPr>
            <w:r w:rsidRPr="007F2770">
              <w:rPr>
                <w:snapToGrid w:val="0"/>
                <w:sz w:val="16"/>
              </w:rPr>
              <w:t>16.0.2</w:t>
            </w:r>
          </w:p>
        </w:tc>
      </w:tr>
      <w:tr w:rsidR="00CC7F27" w:rsidRPr="007F2770" w14:paraId="3B8995E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1ACAE9" w14:textId="77777777" w:rsidR="00CC0985" w:rsidRPr="007F2770" w:rsidRDefault="00CC0985" w:rsidP="00F90B28">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E722AA" w14:textId="77777777" w:rsidR="00CC0985" w:rsidRPr="007F2770" w:rsidRDefault="00CC0985" w:rsidP="00F90B28">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29B252" w14:textId="77777777" w:rsidR="00CC0985" w:rsidRPr="007F2770" w:rsidRDefault="00CC0985" w:rsidP="00F90B28">
            <w:pPr>
              <w:pStyle w:val="TAC"/>
              <w:ind w:left="284" w:hanging="284"/>
              <w:rPr>
                <w:sz w:val="16"/>
              </w:rPr>
            </w:pPr>
            <w:r w:rsidRPr="007F2770">
              <w:rPr>
                <w:sz w:val="16"/>
              </w:rPr>
              <w:t>CP-19114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AAB01B" w14:textId="77777777" w:rsidR="00CC0985" w:rsidRPr="007F2770" w:rsidRDefault="00CC0985" w:rsidP="00F90B28">
            <w:pPr>
              <w:pStyle w:val="TAL"/>
              <w:rPr>
                <w:sz w:val="16"/>
                <w:szCs w:val="16"/>
                <w:lang w:eastAsia="en-US"/>
              </w:rPr>
            </w:pPr>
            <w:r w:rsidRPr="007F2770">
              <w:rPr>
                <w:sz w:val="16"/>
                <w:szCs w:val="16"/>
                <w:lang w:eastAsia="en-US"/>
              </w:rPr>
              <w:t>09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32DE1E" w14:textId="77777777" w:rsidR="00CC0985" w:rsidRPr="007F2770" w:rsidRDefault="00CC0985" w:rsidP="00F90B2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7FE45D" w14:textId="77777777" w:rsidR="00CC0985" w:rsidRPr="007F2770" w:rsidRDefault="00CC0985" w:rsidP="00F90B28">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6897DC" w14:textId="77777777" w:rsidR="00CC0985" w:rsidRPr="007F2770" w:rsidRDefault="00CC0985" w:rsidP="0083064D">
            <w:pPr>
              <w:pStyle w:val="TAL"/>
              <w:rPr>
                <w:snapToGrid w:val="0"/>
                <w:sz w:val="16"/>
              </w:rPr>
            </w:pPr>
            <w:r w:rsidRPr="007F2770">
              <w:rPr>
                <w:snapToGrid w:val="0"/>
                <w:sz w:val="16"/>
              </w:rPr>
              <w:t>Interworking of Ethernet PDU session to Ethernet PDN conn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967EC2" w14:textId="77777777" w:rsidR="00CC0985" w:rsidRPr="007F2770" w:rsidRDefault="00CC0985" w:rsidP="00B95C6D">
            <w:pPr>
              <w:pStyle w:val="TAL"/>
              <w:rPr>
                <w:snapToGrid w:val="0"/>
                <w:sz w:val="16"/>
              </w:rPr>
            </w:pPr>
            <w:r w:rsidRPr="007F2770">
              <w:rPr>
                <w:snapToGrid w:val="0"/>
                <w:sz w:val="16"/>
              </w:rPr>
              <w:t>16.1.0</w:t>
            </w:r>
          </w:p>
        </w:tc>
      </w:tr>
      <w:tr w:rsidR="00CC7F27" w:rsidRPr="007F2770" w14:paraId="5B0DC60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49301D"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C796E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F54255" w14:textId="77777777" w:rsidR="00DC1CF3" w:rsidRPr="007F2770" w:rsidRDefault="00DC1CF3" w:rsidP="00DC1CF3">
            <w:pPr>
              <w:pStyle w:val="TAC"/>
              <w:ind w:left="284" w:hanging="284"/>
              <w:rPr>
                <w:sz w:val="16"/>
              </w:rPr>
            </w:pPr>
            <w:r w:rsidRPr="007F2770">
              <w:rPr>
                <w:sz w:val="16"/>
              </w:rPr>
              <w:t>CP-19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FEA0FA" w14:textId="77777777" w:rsidR="00DC1CF3" w:rsidRPr="007F2770" w:rsidRDefault="00DC1CF3" w:rsidP="00DC1CF3">
            <w:pPr>
              <w:pStyle w:val="TAL"/>
              <w:rPr>
                <w:sz w:val="16"/>
                <w:szCs w:val="16"/>
                <w:lang w:eastAsia="en-US"/>
              </w:rPr>
            </w:pPr>
            <w:r w:rsidRPr="007F2770">
              <w:rPr>
                <w:sz w:val="16"/>
                <w:szCs w:val="16"/>
                <w:lang w:eastAsia="en-US"/>
              </w:rPr>
              <w:t>09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727874"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83C79E"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8DCB32" w14:textId="77777777" w:rsidR="00DC1CF3" w:rsidRPr="007F2770" w:rsidRDefault="00DC1CF3" w:rsidP="0083064D">
            <w:pPr>
              <w:pStyle w:val="TAL"/>
              <w:rPr>
                <w:snapToGrid w:val="0"/>
                <w:sz w:val="16"/>
              </w:rPr>
            </w:pPr>
            <w:r w:rsidRPr="007F2770">
              <w:rPr>
                <w:snapToGrid w:val="0"/>
                <w:sz w:val="16"/>
              </w:rPr>
              <w:t>PEI for 5G-CRG and FN-C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B90BFD"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2E2068B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738BBB"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C468CF"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F5D245" w14:textId="77777777" w:rsidR="00DC1CF3" w:rsidRPr="007F2770" w:rsidRDefault="00DC1CF3" w:rsidP="00DC1CF3">
            <w:pPr>
              <w:pStyle w:val="TAC"/>
              <w:ind w:left="284" w:hanging="284"/>
              <w:rPr>
                <w:sz w:val="16"/>
              </w:rPr>
            </w:pPr>
            <w:r w:rsidRPr="007F2770">
              <w:rPr>
                <w:sz w:val="16"/>
              </w:rPr>
              <w:t>CP-19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9091AF" w14:textId="77777777" w:rsidR="00DC1CF3" w:rsidRPr="007F2770" w:rsidRDefault="00DC1CF3" w:rsidP="00DC1CF3">
            <w:pPr>
              <w:pStyle w:val="TAL"/>
              <w:rPr>
                <w:sz w:val="16"/>
                <w:szCs w:val="16"/>
                <w:lang w:eastAsia="en-US"/>
              </w:rPr>
            </w:pPr>
            <w:r w:rsidRPr="007F2770">
              <w:rPr>
                <w:sz w:val="16"/>
                <w:szCs w:val="16"/>
                <w:lang w:eastAsia="en-US"/>
              </w:rPr>
              <w:t>09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31C0B6"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BAF3AA"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2289AB" w14:textId="77777777" w:rsidR="00DC1CF3" w:rsidRPr="007F2770" w:rsidRDefault="00DC1CF3" w:rsidP="0083064D">
            <w:pPr>
              <w:pStyle w:val="TAL"/>
              <w:rPr>
                <w:snapToGrid w:val="0"/>
                <w:sz w:val="16"/>
              </w:rPr>
            </w:pPr>
            <w:r w:rsidRPr="007F2770">
              <w:rPr>
                <w:snapToGrid w:val="0"/>
                <w:sz w:val="16"/>
              </w:rPr>
              <w:t>Usage of ACS information PCO parame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080E7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EBBE2C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C5DFAD7"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6CD316"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EAC9AF" w14:textId="77777777" w:rsidR="00DC1CF3" w:rsidRPr="007F2770" w:rsidRDefault="00DC1CF3" w:rsidP="00DC1CF3">
            <w:pPr>
              <w:pStyle w:val="TAC"/>
              <w:ind w:left="284" w:hanging="284"/>
              <w:rPr>
                <w:sz w:val="16"/>
              </w:rPr>
            </w:pPr>
            <w:r w:rsidRPr="007F2770">
              <w:rPr>
                <w:sz w:val="16"/>
              </w:rPr>
              <w:t>CP-19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481E7B" w14:textId="77777777" w:rsidR="00DC1CF3" w:rsidRPr="007F2770" w:rsidRDefault="00DC1CF3" w:rsidP="00DC1CF3">
            <w:pPr>
              <w:pStyle w:val="TAL"/>
              <w:rPr>
                <w:sz w:val="16"/>
                <w:szCs w:val="16"/>
                <w:lang w:eastAsia="en-US"/>
              </w:rPr>
            </w:pPr>
            <w:r w:rsidRPr="007F2770">
              <w:rPr>
                <w:sz w:val="16"/>
                <w:szCs w:val="16"/>
                <w:lang w:eastAsia="en-US"/>
              </w:rPr>
              <w:t>09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C641B5"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D37B53"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2EC5F7" w14:textId="77777777" w:rsidR="00DC1CF3" w:rsidRPr="007F2770" w:rsidRDefault="00DC1CF3" w:rsidP="0083064D">
            <w:pPr>
              <w:pStyle w:val="TAL"/>
              <w:rPr>
                <w:snapToGrid w:val="0"/>
                <w:sz w:val="16"/>
              </w:rPr>
            </w:pPr>
            <w:r w:rsidRPr="007F2770">
              <w:rPr>
                <w:snapToGrid w:val="0"/>
                <w:sz w:val="16"/>
              </w:rPr>
              <w:t>Session-TMBR for PDU session in W-5GA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6D720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F8F182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8F72E7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BEE93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06D114"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08FD94A" w14:textId="77777777" w:rsidR="00DC1CF3" w:rsidRPr="007F2770" w:rsidRDefault="00DC1CF3" w:rsidP="00DC1CF3">
            <w:pPr>
              <w:pStyle w:val="TAL"/>
              <w:rPr>
                <w:sz w:val="16"/>
                <w:szCs w:val="16"/>
                <w:lang w:eastAsia="en-US"/>
              </w:rPr>
            </w:pPr>
            <w:r w:rsidRPr="007F2770">
              <w:rPr>
                <w:sz w:val="16"/>
                <w:szCs w:val="16"/>
                <w:lang w:eastAsia="en-US"/>
              </w:rPr>
              <w:t>09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8FAA60" w14:textId="77777777" w:rsidR="00DC1CF3" w:rsidRPr="007F2770" w:rsidRDefault="00DC1CF3" w:rsidP="00DC1CF3">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787EB15"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526608" w14:textId="77777777" w:rsidR="00DC1CF3" w:rsidRPr="007F2770" w:rsidRDefault="00DC1CF3" w:rsidP="0083064D">
            <w:pPr>
              <w:pStyle w:val="TAL"/>
              <w:rPr>
                <w:snapToGrid w:val="0"/>
                <w:sz w:val="16"/>
              </w:rPr>
            </w:pPr>
            <w:r w:rsidRPr="007F2770">
              <w:rPr>
                <w:snapToGrid w:val="0"/>
                <w:sz w:val="16"/>
              </w:rPr>
              <w:t>Handling of 5G NAS security contex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21463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D34044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9D584B"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5118D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323FDA"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C868EF" w14:textId="77777777" w:rsidR="00DC1CF3" w:rsidRPr="007F2770" w:rsidRDefault="00DC1CF3" w:rsidP="00DC1CF3">
            <w:pPr>
              <w:pStyle w:val="TAL"/>
              <w:rPr>
                <w:sz w:val="16"/>
                <w:szCs w:val="16"/>
                <w:lang w:eastAsia="en-US"/>
              </w:rPr>
            </w:pPr>
            <w:r w:rsidRPr="007F2770">
              <w:rPr>
                <w:sz w:val="16"/>
                <w:szCs w:val="16"/>
                <w:lang w:eastAsia="en-US"/>
              </w:rPr>
              <w:t>09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6E7164"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00D7A2"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5D0E35" w14:textId="77777777" w:rsidR="00DC1CF3" w:rsidRPr="007F2770" w:rsidRDefault="00DC1CF3" w:rsidP="0083064D">
            <w:pPr>
              <w:pStyle w:val="TAL"/>
              <w:rPr>
                <w:snapToGrid w:val="0"/>
                <w:sz w:val="16"/>
              </w:rPr>
            </w:pPr>
            <w:r w:rsidRPr="007F2770">
              <w:rPr>
                <w:snapToGrid w:val="0"/>
                <w:sz w:val="16"/>
              </w:rPr>
              <w:t>Handling of PDU session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F6F57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8DA9B3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F9562D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FE021D"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A3DFDC" w14:textId="77777777" w:rsidR="00DC1CF3" w:rsidRPr="007F2770" w:rsidRDefault="00DC1CF3" w:rsidP="00DC1CF3">
            <w:pPr>
              <w:pStyle w:val="TAC"/>
              <w:ind w:left="284" w:hanging="284"/>
              <w:rPr>
                <w:sz w:val="16"/>
              </w:rPr>
            </w:pPr>
            <w:r w:rsidRPr="007F2770">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CFE626" w14:textId="77777777" w:rsidR="00DC1CF3" w:rsidRPr="007F2770" w:rsidRDefault="00DC1CF3" w:rsidP="00DC1CF3">
            <w:pPr>
              <w:pStyle w:val="TAL"/>
              <w:rPr>
                <w:sz w:val="16"/>
                <w:szCs w:val="16"/>
                <w:lang w:eastAsia="en-US"/>
              </w:rPr>
            </w:pPr>
            <w:r w:rsidRPr="007F2770">
              <w:rPr>
                <w:sz w:val="16"/>
                <w:szCs w:val="16"/>
                <w:lang w:eastAsia="en-US"/>
              </w:rPr>
              <w:t>09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BCF096"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D66677C"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9CD457" w14:textId="77777777" w:rsidR="00DC1CF3" w:rsidRPr="007F2770" w:rsidRDefault="00DC1CF3" w:rsidP="0083064D">
            <w:pPr>
              <w:pStyle w:val="TAL"/>
              <w:rPr>
                <w:snapToGrid w:val="0"/>
                <w:sz w:val="16"/>
              </w:rPr>
            </w:pPr>
            <w:r w:rsidRPr="007F2770">
              <w:rPr>
                <w:snapToGrid w:val="0"/>
                <w:sz w:val="16"/>
              </w:rPr>
              <w:t>Precedence between access identities for derivation of RRC establishment cause and for derivation of establishment cause fo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8AF4B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27DF8A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580A60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6E44B7"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4F0915"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1C33FC" w14:textId="77777777" w:rsidR="00DC1CF3" w:rsidRPr="007F2770" w:rsidRDefault="00DC1CF3" w:rsidP="00DC1CF3">
            <w:pPr>
              <w:pStyle w:val="TAL"/>
              <w:rPr>
                <w:sz w:val="16"/>
                <w:szCs w:val="16"/>
                <w:lang w:eastAsia="en-US"/>
              </w:rPr>
            </w:pPr>
            <w:r w:rsidRPr="007F2770">
              <w:rPr>
                <w:sz w:val="16"/>
                <w:szCs w:val="16"/>
                <w:lang w:eastAsia="en-US"/>
              </w:rPr>
              <w:t>09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031DB8"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97E726"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8B6556" w14:textId="77777777" w:rsidR="00DC1CF3" w:rsidRPr="007F2770" w:rsidRDefault="00DC1CF3" w:rsidP="0083064D">
            <w:pPr>
              <w:pStyle w:val="TAL"/>
              <w:rPr>
                <w:snapToGrid w:val="0"/>
                <w:sz w:val="16"/>
              </w:rPr>
            </w:pPr>
            <w:r w:rsidRPr="007F2770">
              <w:rPr>
                <w:snapToGrid w:val="0"/>
                <w:sz w:val="16"/>
              </w:rPr>
              <w:t>Clarifications on the validity of access identit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BB677C"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407A35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5BA162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EFF7E9"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068328"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E26361" w14:textId="77777777" w:rsidR="00DC1CF3" w:rsidRPr="007F2770" w:rsidRDefault="00DC1CF3" w:rsidP="00DC1CF3">
            <w:pPr>
              <w:pStyle w:val="TAL"/>
              <w:rPr>
                <w:sz w:val="16"/>
                <w:szCs w:val="16"/>
                <w:lang w:eastAsia="en-US"/>
              </w:rPr>
            </w:pPr>
            <w:r w:rsidRPr="007F2770">
              <w:rPr>
                <w:sz w:val="16"/>
                <w:szCs w:val="16"/>
                <w:lang w:eastAsia="en-US"/>
              </w:rPr>
              <w:t>09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0B75E0"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B5F31B"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3C3FC2" w14:textId="77777777" w:rsidR="00DC1CF3" w:rsidRPr="007F2770" w:rsidRDefault="00DC1CF3" w:rsidP="0083064D">
            <w:pPr>
              <w:pStyle w:val="TAL"/>
              <w:rPr>
                <w:snapToGrid w:val="0"/>
                <w:sz w:val="16"/>
              </w:rPr>
            </w:pPr>
            <w:r w:rsidRPr="007F2770">
              <w:rPr>
                <w:snapToGrid w:val="0"/>
                <w:sz w:val="16"/>
              </w:rPr>
              <w:t>Corrections to the length of the SOR transparent container and UE parameters update transparent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66ACF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1393C2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11AE8C"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621350"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8BD7D3" w14:textId="77777777" w:rsidR="00DC1CF3" w:rsidRPr="007F2770" w:rsidRDefault="00DC1CF3" w:rsidP="00DC1CF3">
            <w:pPr>
              <w:pStyle w:val="TAC"/>
              <w:ind w:left="284" w:hanging="284"/>
              <w:rPr>
                <w:sz w:val="16"/>
              </w:rPr>
            </w:pPr>
            <w:r w:rsidRPr="007F2770">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E3ABEA" w14:textId="77777777" w:rsidR="00DC1CF3" w:rsidRPr="007F2770" w:rsidRDefault="00DC1CF3" w:rsidP="00DC1CF3">
            <w:pPr>
              <w:pStyle w:val="TAL"/>
              <w:rPr>
                <w:sz w:val="16"/>
                <w:szCs w:val="16"/>
                <w:lang w:eastAsia="en-US"/>
              </w:rPr>
            </w:pPr>
            <w:r w:rsidRPr="007F2770">
              <w:rPr>
                <w:sz w:val="16"/>
                <w:szCs w:val="16"/>
                <w:lang w:eastAsia="en-US"/>
              </w:rPr>
              <w:t>09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473048"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8143929"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E1AF2A" w14:textId="77777777" w:rsidR="00DC1CF3" w:rsidRPr="007F2770" w:rsidRDefault="00DC1CF3" w:rsidP="0083064D">
            <w:pPr>
              <w:pStyle w:val="TAL"/>
              <w:rPr>
                <w:snapToGrid w:val="0"/>
                <w:sz w:val="16"/>
              </w:rPr>
            </w:pPr>
            <w:r w:rsidRPr="007F2770">
              <w:rPr>
                <w:snapToGrid w:val="0"/>
                <w:sz w:val="16"/>
              </w:rPr>
              <w:t xml:space="preserve">Correction on T3396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09ACD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F87A41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C581E7"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155DAC"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B778C3"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AA08C42" w14:textId="77777777" w:rsidR="00DC1CF3" w:rsidRPr="007F2770" w:rsidRDefault="00DC1CF3" w:rsidP="00DC1CF3">
            <w:pPr>
              <w:pStyle w:val="TAL"/>
              <w:rPr>
                <w:sz w:val="16"/>
                <w:szCs w:val="16"/>
                <w:lang w:eastAsia="en-US"/>
              </w:rPr>
            </w:pPr>
            <w:r w:rsidRPr="007F2770">
              <w:rPr>
                <w:sz w:val="16"/>
                <w:szCs w:val="16"/>
                <w:lang w:eastAsia="en-US"/>
              </w:rPr>
              <w:t>09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319B64"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2315E1"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0B4EAE" w14:textId="77777777" w:rsidR="00DC1CF3" w:rsidRPr="007F2770" w:rsidRDefault="00DC1CF3" w:rsidP="0083064D">
            <w:pPr>
              <w:pStyle w:val="TAL"/>
              <w:rPr>
                <w:snapToGrid w:val="0"/>
                <w:sz w:val="16"/>
              </w:rPr>
            </w:pPr>
            <w:r w:rsidRPr="007F2770">
              <w:rPr>
                <w:snapToGrid w:val="0"/>
                <w:sz w:val="16"/>
              </w:rPr>
              <w:t xml:space="preserve">Correction on the descriptions of 5GSM parameters and capabilitie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D618F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E7ED38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AE548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EDA0F9"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4559CF" w14:textId="77777777" w:rsidR="00DC1CF3" w:rsidRPr="007F2770" w:rsidRDefault="00DC1CF3" w:rsidP="00DC1CF3">
            <w:pPr>
              <w:pStyle w:val="TAC"/>
              <w:ind w:left="284" w:hanging="284"/>
              <w:rPr>
                <w:sz w:val="16"/>
              </w:rPr>
            </w:pPr>
            <w:r w:rsidRPr="007F2770">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9931C82" w14:textId="77777777" w:rsidR="00DC1CF3" w:rsidRPr="007F2770" w:rsidRDefault="00DC1CF3" w:rsidP="00DC1CF3">
            <w:pPr>
              <w:pStyle w:val="TAL"/>
              <w:rPr>
                <w:sz w:val="16"/>
                <w:szCs w:val="16"/>
                <w:lang w:eastAsia="en-US"/>
              </w:rPr>
            </w:pPr>
            <w:r w:rsidRPr="007F2770">
              <w:rPr>
                <w:sz w:val="16"/>
                <w:szCs w:val="16"/>
                <w:lang w:eastAsia="en-US"/>
              </w:rPr>
              <w:t>09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B99DE9"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EBE90F"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58B033" w14:textId="77777777" w:rsidR="00DC1CF3" w:rsidRPr="007F2770" w:rsidRDefault="00DC1CF3" w:rsidP="0083064D">
            <w:pPr>
              <w:pStyle w:val="TAL"/>
              <w:rPr>
                <w:snapToGrid w:val="0"/>
                <w:sz w:val="16"/>
              </w:rPr>
            </w:pPr>
            <w:r w:rsidRPr="007F2770">
              <w:rPr>
                <w:snapToGrid w:val="0"/>
                <w:sz w:val="16"/>
              </w:rPr>
              <w:t>Handling of PS Data Off status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6C86DE"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2467A6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285DCEE"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7945B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75551A" w14:textId="77777777" w:rsidR="00DC1CF3" w:rsidRPr="007F2770" w:rsidRDefault="00DC1CF3" w:rsidP="00DC1CF3">
            <w:pPr>
              <w:pStyle w:val="TAC"/>
              <w:ind w:left="284" w:hanging="284"/>
              <w:rPr>
                <w:sz w:val="16"/>
              </w:rPr>
            </w:pPr>
            <w:r w:rsidRPr="007F2770">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4EA06F" w14:textId="77777777" w:rsidR="00DC1CF3" w:rsidRPr="007F2770" w:rsidRDefault="00DC1CF3" w:rsidP="00DC1CF3">
            <w:pPr>
              <w:pStyle w:val="TAL"/>
              <w:rPr>
                <w:sz w:val="16"/>
                <w:szCs w:val="16"/>
                <w:lang w:eastAsia="en-US"/>
              </w:rPr>
            </w:pPr>
            <w:r w:rsidRPr="007F2770">
              <w:rPr>
                <w:sz w:val="16"/>
                <w:szCs w:val="16"/>
                <w:lang w:eastAsia="en-US"/>
              </w:rPr>
              <w:t>09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6DA1F0"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6EA1EFA"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B3056E" w14:textId="77777777" w:rsidR="00DC1CF3" w:rsidRPr="007F2770" w:rsidRDefault="00DC1CF3" w:rsidP="0083064D">
            <w:pPr>
              <w:pStyle w:val="TAL"/>
              <w:rPr>
                <w:snapToGrid w:val="0"/>
                <w:sz w:val="16"/>
              </w:rPr>
            </w:pPr>
            <w:r w:rsidRPr="007F2770">
              <w:rPr>
                <w:snapToGrid w:val="0"/>
                <w:sz w:val="16"/>
              </w:rPr>
              <w:t>SR procedure for emergency services fallback when T3346 timer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E43809"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BE5C35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D27FA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79343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D5F5EE" w14:textId="77777777" w:rsidR="00DC1CF3" w:rsidRPr="007F2770" w:rsidRDefault="00DC1CF3" w:rsidP="00DC1CF3">
            <w:pPr>
              <w:pStyle w:val="TAC"/>
              <w:ind w:left="284" w:hanging="284"/>
              <w:rPr>
                <w:sz w:val="16"/>
              </w:rPr>
            </w:pPr>
            <w:r w:rsidRPr="007F2770">
              <w:rPr>
                <w:sz w:val="16"/>
              </w:rPr>
              <w:t>CP-19114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488946" w14:textId="77777777" w:rsidR="00DC1CF3" w:rsidRPr="007F2770" w:rsidRDefault="00DC1CF3" w:rsidP="00DC1CF3">
            <w:pPr>
              <w:pStyle w:val="TAL"/>
              <w:rPr>
                <w:sz w:val="16"/>
                <w:szCs w:val="16"/>
                <w:lang w:eastAsia="en-US"/>
              </w:rPr>
            </w:pPr>
            <w:r w:rsidRPr="007F2770">
              <w:rPr>
                <w:sz w:val="16"/>
                <w:szCs w:val="16"/>
                <w:lang w:eastAsia="en-US"/>
              </w:rPr>
              <w:t>09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C705CB"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35FB8A"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FF98DA" w14:textId="77777777" w:rsidR="00DC1CF3" w:rsidRPr="007F2770" w:rsidRDefault="00DC1CF3" w:rsidP="0083064D">
            <w:pPr>
              <w:pStyle w:val="TAL"/>
              <w:rPr>
                <w:snapToGrid w:val="0"/>
                <w:sz w:val="16"/>
              </w:rPr>
            </w:pPr>
            <w:r w:rsidRPr="007F2770">
              <w:rPr>
                <w:snapToGrid w:val="0"/>
                <w:sz w:val="16"/>
              </w:rPr>
              <w:t>Adding support for SNPNs (Stand-alone Non-Public Network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97B41D"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891E73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8836507"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C78C8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668F07"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89C8BF" w14:textId="77777777" w:rsidR="00DC1CF3" w:rsidRPr="007F2770" w:rsidRDefault="00DC1CF3" w:rsidP="00DC1CF3">
            <w:pPr>
              <w:pStyle w:val="TAL"/>
              <w:rPr>
                <w:sz w:val="16"/>
                <w:szCs w:val="16"/>
                <w:lang w:eastAsia="en-US"/>
              </w:rPr>
            </w:pPr>
            <w:r w:rsidRPr="007F2770">
              <w:rPr>
                <w:sz w:val="16"/>
                <w:szCs w:val="16"/>
                <w:lang w:eastAsia="en-US"/>
              </w:rPr>
              <w:t>09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E732FD"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9BC117"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4B7D7F" w14:textId="77777777" w:rsidR="00DC1CF3" w:rsidRPr="007F2770" w:rsidRDefault="00DC1CF3" w:rsidP="0083064D">
            <w:pPr>
              <w:pStyle w:val="TAL"/>
              <w:rPr>
                <w:snapToGrid w:val="0"/>
                <w:sz w:val="16"/>
              </w:rPr>
            </w:pPr>
            <w:r w:rsidRPr="007F2770">
              <w:rPr>
                <w:snapToGrid w:val="0"/>
                <w:sz w:val="16"/>
              </w:rPr>
              <w:t>Clarification on LADN information for the registered and equivalent PLM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1A71F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25A074C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061144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54EBED"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EB92AE"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66DDCC" w14:textId="77777777" w:rsidR="00DC1CF3" w:rsidRPr="007F2770" w:rsidRDefault="00DC1CF3" w:rsidP="00DC1CF3">
            <w:pPr>
              <w:pStyle w:val="TAL"/>
              <w:rPr>
                <w:sz w:val="16"/>
                <w:szCs w:val="16"/>
                <w:lang w:eastAsia="en-US"/>
              </w:rPr>
            </w:pPr>
            <w:r w:rsidRPr="007F2770">
              <w:rPr>
                <w:sz w:val="16"/>
                <w:szCs w:val="16"/>
                <w:lang w:eastAsia="en-US"/>
              </w:rPr>
              <w:t>09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57CAFA"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12BA01"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768265" w14:textId="77777777" w:rsidR="00DC1CF3" w:rsidRPr="007F2770" w:rsidRDefault="00DC1CF3" w:rsidP="0083064D">
            <w:pPr>
              <w:pStyle w:val="TAL"/>
              <w:rPr>
                <w:snapToGrid w:val="0"/>
                <w:sz w:val="16"/>
              </w:rPr>
            </w:pPr>
            <w:r w:rsidRPr="007F2770">
              <w:rPr>
                <w:snapToGrid w:val="0"/>
                <w:sz w:val="16"/>
              </w:rPr>
              <w:t>Clarification on the stop of T354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7521D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12A1B2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AC9BD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E3144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8E59E3"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1B2EBB" w14:textId="77777777" w:rsidR="00DC1CF3" w:rsidRPr="007F2770" w:rsidRDefault="00DC1CF3" w:rsidP="00DC1CF3">
            <w:pPr>
              <w:pStyle w:val="TAL"/>
              <w:rPr>
                <w:sz w:val="16"/>
                <w:szCs w:val="16"/>
                <w:lang w:eastAsia="en-US"/>
              </w:rPr>
            </w:pPr>
            <w:r w:rsidRPr="007F2770">
              <w:rPr>
                <w:sz w:val="16"/>
                <w:szCs w:val="16"/>
                <w:lang w:eastAsia="en-US"/>
              </w:rPr>
              <w:t>09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DCB0E6"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7B2FDC"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E7EFA1" w14:textId="77777777" w:rsidR="00DC1CF3" w:rsidRPr="007F2770" w:rsidRDefault="00DC1CF3" w:rsidP="0083064D">
            <w:pPr>
              <w:pStyle w:val="TAL"/>
              <w:rPr>
                <w:snapToGrid w:val="0"/>
                <w:sz w:val="16"/>
              </w:rPr>
            </w:pPr>
            <w:r w:rsidRPr="007F2770">
              <w:rPr>
                <w:snapToGrid w:val="0"/>
                <w:sz w:val="16"/>
              </w:rPr>
              <w:t>Clarification on the creation of a single QoS flow during a PDU session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E0ABC2"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40435B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75F78D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AA8366"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7FD6F6"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66A5AF" w14:textId="77777777" w:rsidR="00DC1CF3" w:rsidRPr="007F2770" w:rsidRDefault="00DC1CF3" w:rsidP="00DC1CF3">
            <w:pPr>
              <w:pStyle w:val="TAL"/>
              <w:rPr>
                <w:sz w:val="16"/>
                <w:szCs w:val="16"/>
                <w:lang w:eastAsia="en-US"/>
              </w:rPr>
            </w:pPr>
            <w:r w:rsidRPr="007F2770">
              <w:rPr>
                <w:sz w:val="16"/>
                <w:szCs w:val="16"/>
                <w:lang w:eastAsia="en-US"/>
              </w:rPr>
              <w:t>09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EF1067"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55137E"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D9749B" w14:textId="77777777" w:rsidR="00DC1CF3" w:rsidRPr="007F2770" w:rsidRDefault="00DC1CF3" w:rsidP="0083064D">
            <w:pPr>
              <w:pStyle w:val="TAL"/>
              <w:rPr>
                <w:snapToGrid w:val="0"/>
                <w:sz w:val="16"/>
              </w:rPr>
            </w:pPr>
            <w:r w:rsidRPr="007F2770">
              <w:rPr>
                <w:snapToGrid w:val="0"/>
                <w:sz w:val="16"/>
              </w:rPr>
              <w:t>Correction to the checks on QoS rule operations - R1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5B421E"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71D576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08E8061"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DFF89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5042F9"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2611F0" w14:textId="77777777" w:rsidR="00DC1CF3" w:rsidRPr="007F2770" w:rsidRDefault="00DC1CF3" w:rsidP="00DC1CF3">
            <w:pPr>
              <w:pStyle w:val="TAL"/>
              <w:rPr>
                <w:sz w:val="16"/>
                <w:szCs w:val="16"/>
                <w:lang w:eastAsia="en-US"/>
              </w:rPr>
            </w:pPr>
            <w:r w:rsidRPr="007F2770">
              <w:rPr>
                <w:sz w:val="16"/>
                <w:szCs w:val="16"/>
                <w:lang w:eastAsia="en-US"/>
              </w:rPr>
              <w:t>09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8B08F8"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E3D155"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E28F67" w14:textId="77777777" w:rsidR="00DC1CF3" w:rsidRPr="007F2770" w:rsidRDefault="00DC1CF3" w:rsidP="0083064D">
            <w:pPr>
              <w:pStyle w:val="TAL"/>
              <w:rPr>
                <w:snapToGrid w:val="0"/>
                <w:sz w:val="16"/>
              </w:rPr>
            </w:pPr>
            <w:r w:rsidRPr="007F2770">
              <w:rPr>
                <w:snapToGrid w:val="0"/>
                <w:sz w:val="16"/>
              </w:rPr>
              <w:t>Introduction of extended DRX for 5G CIo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A46757"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016A5A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B02D91"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D0F142"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C46C3C"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790BEA" w14:textId="77777777" w:rsidR="00DC1CF3" w:rsidRPr="007F2770" w:rsidRDefault="00DC1CF3" w:rsidP="00DC1CF3">
            <w:pPr>
              <w:pStyle w:val="TAL"/>
              <w:rPr>
                <w:sz w:val="16"/>
                <w:szCs w:val="16"/>
                <w:lang w:eastAsia="en-US"/>
              </w:rPr>
            </w:pPr>
            <w:r w:rsidRPr="007F2770">
              <w:rPr>
                <w:sz w:val="16"/>
                <w:szCs w:val="16"/>
                <w:lang w:eastAsia="en-US"/>
              </w:rPr>
              <w:t>09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CB1334"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ACB431"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8990D9" w14:textId="77777777" w:rsidR="00DC1CF3" w:rsidRPr="007F2770" w:rsidRDefault="00DC1CF3" w:rsidP="0083064D">
            <w:pPr>
              <w:pStyle w:val="TAL"/>
              <w:rPr>
                <w:snapToGrid w:val="0"/>
                <w:sz w:val="16"/>
              </w:rPr>
            </w:pPr>
            <w:r w:rsidRPr="007F2770">
              <w:rPr>
                <w:snapToGrid w:val="0"/>
                <w:sz w:val="16"/>
              </w:rPr>
              <w:t>Small data rate control, general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868E87"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3C20BB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DD3AD4"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269DF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8733D2"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DBDB60" w14:textId="77777777" w:rsidR="00DC1CF3" w:rsidRPr="007F2770" w:rsidRDefault="00DC1CF3" w:rsidP="00DC1CF3">
            <w:pPr>
              <w:pStyle w:val="TAL"/>
              <w:rPr>
                <w:sz w:val="16"/>
                <w:szCs w:val="16"/>
                <w:lang w:eastAsia="en-US"/>
              </w:rPr>
            </w:pPr>
            <w:r w:rsidRPr="007F2770">
              <w:rPr>
                <w:sz w:val="16"/>
                <w:szCs w:val="16"/>
                <w:lang w:eastAsia="en-US"/>
              </w:rPr>
              <w:t>09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7BD4C9"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9ECD82"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3EA754" w14:textId="77777777" w:rsidR="00DC1CF3" w:rsidRPr="007F2770" w:rsidRDefault="00DC1CF3" w:rsidP="0083064D">
            <w:pPr>
              <w:pStyle w:val="TAL"/>
              <w:rPr>
                <w:snapToGrid w:val="0"/>
                <w:sz w:val="16"/>
              </w:rPr>
            </w:pPr>
            <w:r w:rsidRPr="007F2770">
              <w:rPr>
                <w:snapToGrid w:val="0"/>
                <w:sz w:val="16"/>
              </w:rPr>
              <w:t>Small data rate control, activ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A616B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8DF05C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499119"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506FE1"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E0F80F"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9931E4" w14:textId="77777777" w:rsidR="00DC1CF3" w:rsidRPr="007F2770" w:rsidRDefault="00DC1CF3" w:rsidP="00DC1CF3">
            <w:pPr>
              <w:pStyle w:val="TAL"/>
              <w:rPr>
                <w:sz w:val="16"/>
                <w:szCs w:val="16"/>
                <w:lang w:eastAsia="en-US"/>
              </w:rPr>
            </w:pPr>
            <w:r w:rsidRPr="007F2770">
              <w:rPr>
                <w:sz w:val="16"/>
                <w:szCs w:val="16"/>
                <w:lang w:eastAsia="en-US"/>
              </w:rPr>
              <w:t>09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1BB485" w14:textId="77777777" w:rsidR="00DC1CF3" w:rsidRPr="007F2770" w:rsidRDefault="00DC1CF3" w:rsidP="00DC1CF3">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E9311A"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0D83AC" w14:textId="77777777" w:rsidR="00DC1CF3" w:rsidRPr="007F2770" w:rsidRDefault="00DC1CF3" w:rsidP="0083064D">
            <w:pPr>
              <w:pStyle w:val="TAL"/>
              <w:rPr>
                <w:snapToGrid w:val="0"/>
                <w:sz w:val="16"/>
              </w:rPr>
            </w:pPr>
            <w:r w:rsidRPr="007F2770">
              <w:rPr>
                <w:snapToGrid w:val="0"/>
                <w:sz w:val="16"/>
              </w:rPr>
              <w:t>Serving PLMN rate control, general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810D1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423164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EECF9B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3475DC"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9A6258"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BBB99C" w14:textId="77777777" w:rsidR="00DC1CF3" w:rsidRPr="007F2770" w:rsidRDefault="00DC1CF3" w:rsidP="00DC1CF3">
            <w:pPr>
              <w:pStyle w:val="TAL"/>
              <w:rPr>
                <w:sz w:val="16"/>
                <w:szCs w:val="16"/>
                <w:lang w:eastAsia="en-US"/>
              </w:rPr>
            </w:pPr>
            <w:r w:rsidRPr="007F2770">
              <w:rPr>
                <w:sz w:val="16"/>
                <w:szCs w:val="16"/>
                <w:lang w:eastAsia="en-US"/>
              </w:rPr>
              <w:t>09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CC8862" w14:textId="77777777" w:rsidR="00DC1CF3" w:rsidRPr="007F2770" w:rsidRDefault="00DC1CF3" w:rsidP="00DC1CF3">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9991B66"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BD0560" w14:textId="77777777" w:rsidR="00DC1CF3" w:rsidRPr="007F2770" w:rsidRDefault="00DC1CF3" w:rsidP="0083064D">
            <w:pPr>
              <w:pStyle w:val="TAL"/>
              <w:rPr>
                <w:snapToGrid w:val="0"/>
                <w:sz w:val="16"/>
              </w:rPr>
            </w:pPr>
            <w:r w:rsidRPr="007F2770">
              <w:rPr>
                <w:snapToGrid w:val="0"/>
                <w:sz w:val="16"/>
              </w:rPr>
              <w:t>Serving PLMN rate control, activ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840E3D"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6E10EF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11951CB"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63A998"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6E05AF"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DCDFC4" w14:textId="77777777" w:rsidR="00DC1CF3" w:rsidRPr="007F2770" w:rsidRDefault="00DC1CF3" w:rsidP="00DC1CF3">
            <w:pPr>
              <w:pStyle w:val="TAL"/>
              <w:rPr>
                <w:sz w:val="16"/>
                <w:szCs w:val="16"/>
                <w:lang w:eastAsia="en-US"/>
              </w:rPr>
            </w:pPr>
            <w:r w:rsidRPr="007F2770">
              <w:rPr>
                <w:sz w:val="16"/>
                <w:szCs w:val="16"/>
                <w:lang w:eastAsia="en-US"/>
              </w:rPr>
              <w:t>09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815034"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EE80E1"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D31519" w14:textId="77777777" w:rsidR="00DC1CF3" w:rsidRPr="007F2770" w:rsidRDefault="00DC1CF3" w:rsidP="0083064D">
            <w:pPr>
              <w:pStyle w:val="TAL"/>
              <w:rPr>
                <w:snapToGrid w:val="0"/>
                <w:sz w:val="16"/>
              </w:rPr>
            </w:pPr>
            <w:r w:rsidRPr="007F2770">
              <w:rPr>
                <w:snapToGrid w:val="0"/>
                <w:sz w:val="16"/>
              </w:rPr>
              <w:t>Service Gap control in 5GS, general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DD465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FC6C7A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06ED0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BFBED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0A33A0"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6B46F6" w14:textId="77777777" w:rsidR="00DC1CF3" w:rsidRPr="007F2770" w:rsidRDefault="00DC1CF3" w:rsidP="00DC1CF3">
            <w:pPr>
              <w:pStyle w:val="TAL"/>
              <w:rPr>
                <w:sz w:val="16"/>
                <w:szCs w:val="16"/>
                <w:lang w:eastAsia="en-US"/>
              </w:rPr>
            </w:pPr>
            <w:r w:rsidRPr="007F2770">
              <w:rPr>
                <w:sz w:val="16"/>
                <w:szCs w:val="16"/>
                <w:lang w:eastAsia="en-US"/>
              </w:rPr>
              <w:t>09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8E09EF"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1FE300"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545448" w14:textId="77777777" w:rsidR="00DC1CF3" w:rsidRPr="007F2770" w:rsidRDefault="00DC1CF3" w:rsidP="0083064D">
            <w:pPr>
              <w:pStyle w:val="TAL"/>
              <w:rPr>
                <w:snapToGrid w:val="0"/>
                <w:sz w:val="16"/>
              </w:rPr>
            </w:pPr>
            <w:r w:rsidRPr="007F2770">
              <w:rPr>
                <w:snapToGrid w:val="0"/>
                <w:sz w:val="16"/>
              </w:rPr>
              <w:t>Service Gap control in 5GS, activation with IE and indication fla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3253D4"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283C47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7E6312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F78232"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4AB5BF"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2B2458" w14:textId="77777777" w:rsidR="00DC1CF3" w:rsidRPr="007F2770" w:rsidRDefault="00DC1CF3" w:rsidP="00DC1CF3">
            <w:pPr>
              <w:pStyle w:val="TAL"/>
              <w:rPr>
                <w:sz w:val="16"/>
                <w:szCs w:val="16"/>
                <w:lang w:eastAsia="en-US"/>
              </w:rPr>
            </w:pPr>
            <w:r w:rsidRPr="007F2770">
              <w:rPr>
                <w:sz w:val="16"/>
                <w:szCs w:val="16"/>
                <w:lang w:eastAsia="en-US"/>
              </w:rPr>
              <w:t>09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1E3A81"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B74E7D"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4AF343" w14:textId="77777777" w:rsidR="00DC1CF3" w:rsidRPr="007F2770" w:rsidRDefault="00DC1CF3" w:rsidP="0083064D">
            <w:pPr>
              <w:pStyle w:val="TAL"/>
              <w:rPr>
                <w:snapToGrid w:val="0"/>
                <w:sz w:val="16"/>
              </w:rPr>
            </w:pPr>
            <w:r w:rsidRPr="007F2770">
              <w:rPr>
                <w:snapToGrid w:val="0"/>
                <w:sz w:val="16"/>
              </w:rPr>
              <w:t>Service Gap control in 5GS, enforcement in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635A1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B1CDD2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16396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A58C5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050685"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D80943" w14:textId="77777777" w:rsidR="00DC1CF3" w:rsidRPr="007F2770" w:rsidRDefault="00DC1CF3" w:rsidP="00DC1CF3">
            <w:pPr>
              <w:pStyle w:val="TAL"/>
              <w:rPr>
                <w:sz w:val="16"/>
                <w:szCs w:val="16"/>
                <w:lang w:eastAsia="en-US"/>
              </w:rPr>
            </w:pPr>
            <w:r w:rsidRPr="007F2770">
              <w:rPr>
                <w:sz w:val="16"/>
                <w:szCs w:val="16"/>
                <w:lang w:eastAsia="en-US"/>
              </w:rPr>
              <w:t>09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E82D3A"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1BD466"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B02E17" w14:textId="77777777" w:rsidR="00DC1CF3" w:rsidRPr="007F2770" w:rsidRDefault="00DC1CF3" w:rsidP="0083064D">
            <w:pPr>
              <w:pStyle w:val="TAL"/>
              <w:rPr>
                <w:snapToGrid w:val="0"/>
                <w:sz w:val="16"/>
              </w:rPr>
            </w:pPr>
            <w:r w:rsidRPr="007F2770">
              <w:rPr>
                <w:snapToGrid w:val="0"/>
                <w:sz w:val="16"/>
              </w:rPr>
              <w:t>Service Gap control in 5GS, enforcement in A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E4E473"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23B59FE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D5DF98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3AF61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FF3A07"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61F370" w14:textId="77777777" w:rsidR="00DC1CF3" w:rsidRPr="007F2770" w:rsidRDefault="00DC1CF3" w:rsidP="00DC1CF3">
            <w:pPr>
              <w:pStyle w:val="TAL"/>
              <w:rPr>
                <w:sz w:val="16"/>
                <w:szCs w:val="16"/>
                <w:lang w:eastAsia="en-US"/>
              </w:rPr>
            </w:pPr>
            <w:r w:rsidRPr="007F2770">
              <w:rPr>
                <w:sz w:val="16"/>
                <w:szCs w:val="16"/>
                <w:lang w:eastAsia="en-US"/>
              </w:rPr>
              <w:t>09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C4E1D0"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179F0A"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3CF822" w14:textId="77777777" w:rsidR="00DC1CF3" w:rsidRPr="007F2770" w:rsidRDefault="00DC1CF3" w:rsidP="0083064D">
            <w:pPr>
              <w:pStyle w:val="TAL"/>
              <w:rPr>
                <w:snapToGrid w:val="0"/>
                <w:sz w:val="16"/>
              </w:rPr>
            </w:pPr>
            <w:r w:rsidRPr="007F2770">
              <w:rPr>
                <w:snapToGrid w:val="0"/>
                <w:sz w:val="16"/>
              </w:rPr>
              <w:t>Service Gap control in 5GS, new time value via UCU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07FE5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2030CF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C45FA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95368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596B66"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7A1527" w14:textId="77777777" w:rsidR="00DC1CF3" w:rsidRPr="007F2770" w:rsidRDefault="00DC1CF3" w:rsidP="00DC1CF3">
            <w:pPr>
              <w:pStyle w:val="TAL"/>
              <w:rPr>
                <w:sz w:val="16"/>
                <w:szCs w:val="16"/>
                <w:lang w:eastAsia="en-US"/>
              </w:rPr>
            </w:pPr>
            <w:r w:rsidRPr="007F2770">
              <w:rPr>
                <w:sz w:val="16"/>
                <w:szCs w:val="16"/>
                <w:lang w:eastAsia="en-US"/>
              </w:rPr>
              <w:t>09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8A3EA1"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9916893"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65B12F" w14:textId="77777777" w:rsidR="00DC1CF3" w:rsidRPr="007F2770" w:rsidRDefault="00DC1CF3" w:rsidP="0083064D">
            <w:pPr>
              <w:pStyle w:val="TAL"/>
              <w:rPr>
                <w:snapToGrid w:val="0"/>
                <w:sz w:val="16"/>
              </w:rPr>
            </w:pPr>
            <w:r w:rsidRPr="007F2770">
              <w:rPr>
                <w:snapToGrid w:val="0"/>
                <w:sz w:val="16"/>
              </w:rPr>
              <w:t>General Description for Restriction on use of enhanced cove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4B337C"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6022EF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A152F4E"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C4996F"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3EDF7C"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107FAC" w14:textId="77777777" w:rsidR="00DC1CF3" w:rsidRPr="007F2770" w:rsidRDefault="00DC1CF3" w:rsidP="00DC1CF3">
            <w:pPr>
              <w:pStyle w:val="TAL"/>
              <w:rPr>
                <w:sz w:val="16"/>
                <w:szCs w:val="16"/>
                <w:lang w:eastAsia="en-US"/>
              </w:rPr>
            </w:pPr>
            <w:r w:rsidRPr="007F2770">
              <w:rPr>
                <w:sz w:val="16"/>
                <w:szCs w:val="16"/>
                <w:lang w:eastAsia="en-US"/>
              </w:rPr>
              <w:t>09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FECB58"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CBAAFC"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6B7257" w14:textId="77777777" w:rsidR="00DC1CF3" w:rsidRPr="007F2770" w:rsidRDefault="00DC1CF3" w:rsidP="0083064D">
            <w:pPr>
              <w:pStyle w:val="TAL"/>
              <w:rPr>
                <w:snapToGrid w:val="0"/>
                <w:sz w:val="16"/>
              </w:rPr>
            </w:pPr>
            <w:r w:rsidRPr="007F2770">
              <w:rPr>
                <w:snapToGrid w:val="0"/>
                <w:sz w:val="16"/>
              </w:rPr>
              <w:t>Updates to Registration procedure for Restriction on use of enhanced cove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0E69E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4FC0FD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CCFB3D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32DBF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2CF6DB"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0719E2" w14:textId="77777777" w:rsidR="00DC1CF3" w:rsidRPr="007F2770" w:rsidRDefault="00DC1CF3" w:rsidP="00DC1CF3">
            <w:pPr>
              <w:pStyle w:val="TAL"/>
              <w:rPr>
                <w:sz w:val="16"/>
                <w:szCs w:val="16"/>
                <w:lang w:eastAsia="en-US"/>
              </w:rPr>
            </w:pPr>
            <w:r w:rsidRPr="007F2770">
              <w:rPr>
                <w:sz w:val="16"/>
                <w:szCs w:val="16"/>
                <w:lang w:eastAsia="en-US"/>
              </w:rPr>
              <w:t>09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78C346"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E83BE9"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4F0733" w14:textId="77777777" w:rsidR="00DC1CF3" w:rsidRPr="007F2770" w:rsidRDefault="00DC1CF3" w:rsidP="0083064D">
            <w:pPr>
              <w:pStyle w:val="TAL"/>
              <w:rPr>
                <w:snapToGrid w:val="0"/>
                <w:sz w:val="16"/>
              </w:rPr>
            </w:pPr>
            <w:r w:rsidRPr="007F2770">
              <w:rPr>
                <w:snapToGrid w:val="0"/>
                <w:sz w:val="16"/>
              </w:rPr>
              <w:t>Support for Reliable Data Servic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D41A27"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43D3DC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F8F52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E307D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B13918"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E83412" w14:textId="77777777" w:rsidR="00DC1CF3" w:rsidRPr="007F2770" w:rsidRDefault="00DC1CF3" w:rsidP="00DC1CF3">
            <w:pPr>
              <w:pStyle w:val="TAL"/>
              <w:rPr>
                <w:sz w:val="16"/>
                <w:szCs w:val="16"/>
                <w:lang w:eastAsia="en-US"/>
              </w:rPr>
            </w:pPr>
            <w:r w:rsidRPr="007F2770">
              <w:rPr>
                <w:sz w:val="16"/>
                <w:szCs w:val="16"/>
                <w:lang w:eastAsia="en-US"/>
              </w:rPr>
              <w:t>09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227507"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F042E4"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430B42" w14:textId="77777777" w:rsidR="00DC1CF3" w:rsidRPr="007F2770" w:rsidRDefault="00DC1CF3" w:rsidP="0083064D">
            <w:pPr>
              <w:pStyle w:val="TAL"/>
              <w:rPr>
                <w:snapToGrid w:val="0"/>
                <w:sz w:val="16"/>
              </w:rPr>
            </w:pPr>
            <w:r w:rsidRPr="007F2770">
              <w:rPr>
                <w:snapToGrid w:val="0"/>
                <w:sz w:val="16"/>
              </w:rPr>
              <w:t>Handling 5GMM cause #5 "PEI not accep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13A21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23F862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C776F0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EA5B4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BD3598"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BDF10C" w14:textId="77777777" w:rsidR="00DC1CF3" w:rsidRPr="007F2770" w:rsidRDefault="00DC1CF3" w:rsidP="00DC1CF3">
            <w:pPr>
              <w:pStyle w:val="TAL"/>
              <w:rPr>
                <w:sz w:val="16"/>
                <w:szCs w:val="16"/>
                <w:lang w:eastAsia="en-US"/>
              </w:rPr>
            </w:pPr>
            <w:r w:rsidRPr="007F2770">
              <w:rPr>
                <w:sz w:val="16"/>
                <w:szCs w:val="16"/>
                <w:lang w:eastAsia="en-US"/>
              </w:rPr>
              <w:t>09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D51142"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03D7C8"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7A0672" w14:textId="77777777" w:rsidR="00DC1CF3" w:rsidRPr="007F2770" w:rsidRDefault="00DC1CF3" w:rsidP="0083064D">
            <w:pPr>
              <w:pStyle w:val="TAL"/>
              <w:rPr>
                <w:snapToGrid w:val="0"/>
                <w:sz w:val="16"/>
              </w:rPr>
            </w:pPr>
            <w:r w:rsidRPr="007F2770">
              <w:rPr>
                <w:snapToGrid w:val="0"/>
                <w:sz w:val="16"/>
              </w:rPr>
              <w:t>Correcting UE state when disabling and re-enabling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5627BE"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966AA5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A0B6A9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05724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FD1F6C"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AB5D15" w14:textId="77777777" w:rsidR="00DC1CF3" w:rsidRPr="007F2770" w:rsidRDefault="00DC1CF3" w:rsidP="00DC1CF3">
            <w:pPr>
              <w:pStyle w:val="TAL"/>
              <w:rPr>
                <w:sz w:val="16"/>
                <w:szCs w:val="16"/>
                <w:lang w:eastAsia="en-US"/>
              </w:rPr>
            </w:pPr>
            <w:r w:rsidRPr="007F2770">
              <w:rPr>
                <w:sz w:val="16"/>
                <w:szCs w:val="16"/>
                <w:lang w:eastAsia="en-US"/>
              </w:rPr>
              <w:t>09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1EC937"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1A33F8"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48AE00" w14:textId="77777777" w:rsidR="00DC1CF3" w:rsidRPr="007F2770" w:rsidRDefault="00DC1CF3" w:rsidP="0083064D">
            <w:pPr>
              <w:pStyle w:val="TAL"/>
              <w:rPr>
                <w:snapToGrid w:val="0"/>
                <w:sz w:val="16"/>
              </w:rPr>
            </w:pPr>
            <w:r w:rsidRPr="007F2770">
              <w:rPr>
                <w:snapToGrid w:val="0"/>
                <w:sz w:val="16"/>
              </w:rPr>
              <w:t>Terminology definition for 5G_CIo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4807F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37434B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2A24929"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DD9D8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F0687A"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E511E0" w14:textId="77777777" w:rsidR="00DC1CF3" w:rsidRPr="007F2770" w:rsidRDefault="00DC1CF3" w:rsidP="00DC1CF3">
            <w:pPr>
              <w:pStyle w:val="TAL"/>
              <w:rPr>
                <w:sz w:val="16"/>
                <w:szCs w:val="16"/>
                <w:lang w:eastAsia="en-US"/>
              </w:rPr>
            </w:pPr>
            <w:r w:rsidRPr="007F2770">
              <w:rPr>
                <w:sz w:val="16"/>
                <w:szCs w:val="16"/>
                <w:lang w:eastAsia="en-US"/>
              </w:rPr>
              <w:t>09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EB7419"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D1C5FC"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A54BC2" w14:textId="77777777" w:rsidR="00DC1CF3" w:rsidRPr="007F2770" w:rsidRDefault="00DC1CF3" w:rsidP="0083064D">
            <w:pPr>
              <w:pStyle w:val="TAL"/>
              <w:rPr>
                <w:snapToGrid w:val="0"/>
                <w:sz w:val="16"/>
              </w:rPr>
            </w:pPr>
            <w:r w:rsidRPr="007F2770">
              <w:rPr>
                <w:snapToGrid w:val="0"/>
                <w:sz w:val="16"/>
              </w:rPr>
              <w:t>General introduction on CIoT 5GS optimiz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582AF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A7D381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C184B04"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02CB2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390E0F"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DD1C67" w14:textId="77777777" w:rsidR="00DC1CF3" w:rsidRPr="007F2770" w:rsidRDefault="00DC1CF3" w:rsidP="00DC1CF3">
            <w:pPr>
              <w:pStyle w:val="TAL"/>
              <w:rPr>
                <w:sz w:val="16"/>
                <w:szCs w:val="16"/>
                <w:lang w:eastAsia="en-US"/>
              </w:rPr>
            </w:pPr>
            <w:r w:rsidRPr="007F2770">
              <w:rPr>
                <w:sz w:val="16"/>
                <w:szCs w:val="16"/>
                <w:lang w:eastAsia="en-US"/>
              </w:rPr>
              <w:t>09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979C26" w14:textId="77777777" w:rsidR="00DC1CF3" w:rsidRPr="007F2770" w:rsidRDefault="00DC1CF3" w:rsidP="00DC1CF3">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4E1388"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5004F2" w14:textId="77777777" w:rsidR="00DC1CF3" w:rsidRPr="007F2770" w:rsidRDefault="00DC1CF3" w:rsidP="0083064D">
            <w:pPr>
              <w:pStyle w:val="TAL"/>
              <w:rPr>
                <w:snapToGrid w:val="0"/>
                <w:sz w:val="16"/>
              </w:rPr>
            </w:pPr>
            <w:r w:rsidRPr="007F2770">
              <w:rPr>
                <w:snapToGrid w:val="0"/>
                <w:sz w:val="16"/>
              </w:rPr>
              <w:t>CIoT capability negotiation between UE and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DAAF2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49A647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0DD9F8E"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3EABD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53BCE9"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831F78" w14:textId="77777777" w:rsidR="00DC1CF3" w:rsidRPr="007F2770" w:rsidRDefault="00DC1CF3" w:rsidP="00DC1CF3">
            <w:pPr>
              <w:pStyle w:val="TAL"/>
              <w:rPr>
                <w:sz w:val="16"/>
                <w:szCs w:val="16"/>
                <w:lang w:eastAsia="en-US"/>
              </w:rPr>
            </w:pPr>
            <w:r w:rsidRPr="007F2770">
              <w:rPr>
                <w:sz w:val="16"/>
                <w:szCs w:val="16"/>
                <w:lang w:eastAsia="en-US"/>
              </w:rPr>
              <w:t>09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5B1CEE"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71A43D"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B68078" w14:textId="77777777" w:rsidR="00DC1CF3" w:rsidRPr="007F2770" w:rsidRDefault="00DC1CF3" w:rsidP="0083064D">
            <w:pPr>
              <w:pStyle w:val="TAL"/>
              <w:rPr>
                <w:snapToGrid w:val="0"/>
                <w:sz w:val="16"/>
              </w:rPr>
            </w:pPr>
            <w:r w:rsidRPr="007F2770">
              <w:rPr>
                <w:snapToGrid w:val="0"/>
                <w:sz w:val="16"/>
              </w:rPr>
              <w:t>CIoT optimisations redirection betwee EPC and 5G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6B39E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30D191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20CC627"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1AA45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1FF6E6"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14FA61A" w14:textId="77777777" w:rsidR="00DC1CF3" w:rsidRPr="007F2770" w:rsidRDefault="00DC1CF3" w:rsidP="00DC1CF3">
            <w:pPr>
              <w:pStyle w:val="TAL"/>
              <w:rPr>
                <w:sz w:val="16"/>
                <w:szCs w:val="16"/>
                <w:lang w:eastAsia="en-US"/>
              </w:rPr>
            </w:pPr>
            <w:r w:rsidRPr="007F2770">
              <w:rPr>
                <w:sz w:val="16"/>
                <w:szCs w:val="16"/>
                <w:lang w:eastAsia="en-US"/>
              </w:rPr>
              <w:t>09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A41766"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2289BB"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0AB76E" w14:textId="77777777" w:rsidR="00DC1CF3" w:rsidRPr="007F2770" w:rsidRDefault="00DC1CF3" w:rsidP="0083064D">
            <w:pPr>
              <w:pStyle w:val="TAL"/>
              <w:rPr>
                <w:snapToGrid w:val="0"/>
                <w:sz w:val="16"/>
              </w:rPr>
            </w:pPr>
            <w:r w:rsidRPr="007F2770">
              <w:rPr>
                <w:snapToGrid w:val="0"/>
                <w:sz w:val="16"/>
              </w:rPr>
              <w:t>Inter-RAT mobility to and from NB-IoT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2BD167"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A52D3A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88925F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82103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B5744F"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3BE29F" w14:textId="77777777" w:rsidR="00DC1CF3" w:rsidRPr="007F2770" w:rsidRDefault="00DC1CF3" w:rsidP="00DC1CF3">
            <w:pPr>
              <w:pStyle w:val="TAL"/>
              <w:rPr>
                <w:sz w:val="16"/>
                <w:szCs w:val="16"/>
                <w:lang w:eastAsia="en-US"/>
              </w:rPr>
            </w:pPr>
            <w:r w:rsidRPr="007F2770">
              <w:rPr>
                <w:sz w:val="16"/>
                <w:szCs w:val="16"/>
                <w:lang w:eastAsia="en-US"/>
              </w:rPr>
              <w:t>09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71EB7E"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6412D3"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32D828" w14:textId="77777777" w:rsidR="00DC1CF3" w:rsidRPr="007F2770" w:rsidRDefault="00DC1CF3" w:rsidP="0083064D">
            <w:pPr>
              <w:pStyle w:val="TAL"/>
              <w:rPr>
                <w:snapToGrid w:val="0"/>
                <w:sz w:val="16"/>
              </w:rPr>
            </w:pPr>
            <w:r w:rsidRPr="007F2770">
              <w:rPr>
                <w:snapToGrid w:val="0"/>
                <w:sz w:val="16"/>
              </w:rPr>
              <w:t>Congestion control for CP data transport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9B5684"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DAE2CA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8E955E"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051FF9"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A871CA" w14:textId="77777777" w:rsidR="00DC1CF3" w:rsidRPr="007F2770" w:rsidRDefault="00DC1CF3" w:rsidP="00DC1CF3">
            <w:pPr>
              <w:pStyle w:val="TAC"/>
              <w:ind w:left="284" w:hanging="284"/>
              <w:rPr>
                <w:sz w:val="16"/>
              </w:rPr>
            </w:pPr>
            <w:r w:rsidRPr="007F2770">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224686" w14:textId="77777777" w:rsidR="00DC1CF3" w:rsidRPr="007F2770" w:rsidRDefault="00DC1CF3" w:rsidP="00DC1CF3">
            <w:pPr>
              <w:pStyle w:val="TAL"/>
              <w:rPr>
                <w:sz w:val="16"/>
                <w:szCs w:val="16"/>
                <w:lang w:eastAsia="en-US"/>
              </w:rPr>
            </w:pPr>
            <w:r w:rsidRPr="007F2770">
              <w:rPr>
                <w:sz w:val="16"/>
                <w:szCs w:val="16"/>
                <w:lang w:eastAsia="en-US"/>
              </w:rPr>
              <w:t>09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F84B22"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6749FE"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8E6BAA" w14:textId="77777777" w:rsidR="00DC1CF3" w:rsidRPr="007F2770" w:rsidRDefault="00DC1CF3" w:rsidP="0083064D">
            <w:pPr>
              <w:pStyle w:val="TAL"/>
              <w:rPr>
                <w:snapToGrid w:val="0"/>
                <w:sz w:val="16"/>
              </w:rPr>
            </w:pPr>
            <w:r w:rsidRPr="007F2770">
              <w:rPr>
                <w:snapToGrid w:val="0"/>
                <w:sz w:val="16"/>
              </w:rPr>
              <w:t>Correction on the 5GSM S-NSSAI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C54328"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4B81CF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F4A5D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8AFD67"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281928"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59EAF9" w14:textId="77777777" w:rsidR="00DC1CF3" w:rsidRPr="007F2770" w:rsidRDefault="00DC1CF3" w:rsidP="00DC1CF3">
            <w:pPr>
              <w:pStyle w:val="TAL"/>
              <w:rPr>
                <w:sz w:val="16"/>
                <w:szCs w:val="16"/>
                <w:lang w:eastAsia="en-US"/>
              </w:rPr>
            </w:pPr>
            <w:r w:rsidRPr="007F2770">
              <w:rPr>
                <w:sz w:val="16"/>
                <w:szCs w:val="16"/>
                <w:lang w:eastAsia="en-US"/>
              </w:rPr>
              <w:t>09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982B53"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C2D2F7"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240FF9" w14:textId="77777777" w:rsidR="00DC1CF3" w:rsidRPr="007F2770" w:rsidRDefault="00DC1CF3" w:rsidP="0083064D">
            <w:pPr>
              <w:pStyle w:val="TAL"/>
              <w:rPr>
                <w:snapToGrid w:val="0"/>
                <w:sz w:val="16"/>
              </w:rPr>
            </w:pPr>
            <w:r w:rsidRPr="007F2770">
              <w:rPr>
                <w:snapToGrid w:val="0"/>
                <w:sz w:val="16"/>
              </w:rPr>
              <w:t>Network slicing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856673"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BBB705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63B789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8DD1F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BC7814" w14:textId="77777777" w:rsidR="00DC1CF3" w:rsidRPr="007F2770" w:rsidRDefault="00DC1CF3" w:rsidP="00DC1CF3">
            <w:pPr>
              <w:pStyle w:val="TAC"/>
              <w:ind w:left="284" w:hanging="284"/>
              <w:rPr>
                <w:sz w:val="16"/>
              </w:rPr>
            </w:pPr>
            <w:r w:rsidRPr="007F2770">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57431A" w14:textId="77777777" w:rsidR="00DC1CF3" w:rsidRPr="007F2770" w:rsidRDefault="00DC1CF3" w:rsidP="00DC1CF3">
            <w:pPr>
              <w:pStyle w:val="TAL"/>
              <w:rPr>
                <w:sz w:val="16"/>
                <w:szCs w:val="16"/>
                <w:lang w:eastAsia="en-US"/>
              </w:rPr>
            </w:pPr>
            <w:r w:rsidRPr="007F2770">
              <w:rPr>
                <w:sz w:val="16"/>
                <w:szCs w:val="16"/>
                <w:lang w:eastAsia="en-US"/>
              </w:rPr>
              <w:t>09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B5F9E2"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405136"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782CB5" w14:textId="77777777" w:rsidR="00DC1CF3" w:rsidRPr="007F2770" w:rsidRDefault="00DC1CF3" w:rsidP="0083064D">
            <w:pPr>
              <w:pStyle w:val="TAL"/>
              <w:rPr>
                <w:snapToGrid w:val="0"/>
                <w:sz w:val="16"/>
              </w:rPr>
            </w:pPr>
            <w:r w:rsidRPr="007F2770">
              <w:rPr>
                <w:snapToGrid w:val="0"/>
                <w:sz w:val="16"/>
              </w:rPr>
              <w:t>Correction on the SMS over N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57D60D"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B05FEF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0D1753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8BE23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71C985" w14:textId="77777777" w:rsidR="00DC1CF3" w:rsidRPr="007F2770" w:rsidRDefault="00DC1CF3" w:rsidP="00DC1CF3">
            <w:pPr>
              <w:pStyle w:val="TAC"/>
              <w:ind w:left="284" w:hanging="284"/>
              <w:rPr>
                <w:sz w:val="16"/>
              </w:rPr>
            </w:pPr>
            <w:r w:rsidRPr="007F2770">
              <w:rPr>
                <w:sz w:val="16"/>
              </w:rPr>
              <w:t>CP-19114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4CCAFB" w14:textId="77777777" w:rsidR="00DC1CF3" w:rsidRPr="007F2770" w:rsidRDefault="00DC1CF3" w:rsidP="00DC1CF3">
            <w:pPr>
              <w:pStyle w:val="TAL"/>
              <w:rPr>
                <w:sz w:val="16"/>
                <w:szCs w:val="16"/>
                <w:lang w:eastAsia="en-US"/>
              </w:rPr>
            </w:pPr>
            <w:r w:rsidRPr="007F2770">
              <w:rPr>
                <w:sz w:val="16"/>
                <w:szCs w:val="16"/>
                <w:lang w:eastAsia="en-US"/>
              </w:rPr>
              <w:t>09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13ECF4"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B762A86"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4A4760" w14:textId="77777777" w:rsidR="00DC1CF3" w:rsidRPr="007F2770" w:rsidRDefault="00DC1CF3" w:rsidP="0083064D">
            <w:pPr>
              <w:pStyle w:val="TAL"/>
              <w:rPr>
                <w:snapToGrid w:val="0"/>
                <w:sz w:val="16"/>
              </w:rPr>
            </w:pPr>
            <w:r w:rsidRPr="007F2770">
              <w:rPr>
                <w:snapToGrid w:val="0"/>
                <w:sz w:val="16"/>
              </w:rPr>
              <w:t>Providing CAG ID to the lower lay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A0E88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D49344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012A40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2C05E6"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EB2279"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962E3C" w14:textId="77777777" w:rsidR="00DC1CF3" w:rsidRPr="007F2770" w:rsidRDefault="00DC1CF3" w:rsidP="00DC1CF3">
            <w:pPr>
              <w:pStyle w:val="TAL"/>
              <w:rPr>
                <w:sz w:val="16"/>
                <w:szCs w:val="16"/>
                <w:lang w:eastAsia="en-US"/>
              </w:rPr>
            </w:pPr>
            <w:r w:rsidRPr="007F2770">
              <w:rPr>
                <w:sz w:val="16"/>
                <w:szCs w:val="16"/>
                <w:lang w:eastAsia="en-US"/>
              </w:rPr>
              <w:t>09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788911" w14:textId="77777777" w:rsidR="00DC1CF3" w:rsidRPr="007F2770" w:rsidRDefault="00DC1CF3" w:rsidP="00DC1CF3">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2F1FC6"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E2DD86" w14:textId="77777777" w:rsidR="00DC1CF3" w:rsidRPr="007F2770" w:rsidRDefault="00DC1CF3" w:rsidP="0083064D">
            <w:pPr>
              <w:pStyle w:val="TAL"/>
              <w:rPr>
                <w:snapToGrid w:val="0"/>
                <w:sz w:val="16"/>
              </w:rPr>
            </w:pPr>
            <w:r w:rsidRPr="007F2770">
              <w:rPr>
                <w:snapToGrid w:val="0"/>
                <w:sz w:val="16"/>
              </w:rPr>
              <w:t>UE behaviour upon receiving non-integrity protected NAS reject messages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593B6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0BAA69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C66D79D"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6A83BD"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4CE478" w14:textId="77777777" w:rsidR="00DC1CF3" w:rsidRPr="007F2770" w:rsidRDefault="00DC1CF3" w:rsidP="00DC1CF3">
            <w:pPr>
              <w:pStyle w:val="TAC"/>
              <w:ind w:left="284" w:hanging="284"/>
              <w:rPr>
                <w:sz w:val="16"/>
              </w:rPr>
            </w:pPr>
            <w:r w:rsidRPr="007F2770">
              <w:rPr>
                <w:sz w:val="16"/>
              </w:rPr>
              <w:t>CP-1912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E59E58" w14:textId="77777777" w:rsidR="00DC1CF3" w:rsidRPr="007F2770" w:rsidRDefault="00DC1CF3" w:rsidP="00DC1CF3">
            <w:pPr>
              <w:pStyle w:val="TAL"/>
              <w:rPr>
                <w:sz w:val="16"/>
                <w:szCs w:val="16"/>
                <w:lang w:eastAsia="en-US"/>
              </w:rPr>
            </w:pPr>
            <w:r w:rsidRPr="007F2770">
              <w:rPr>
                <w:sz w:val="16"/>
                <w:szCs w:val="16"/>
                <w:lang w:eastAsia="en-US"/>
              </w:rPr>
              <w:t>10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F86C23" w14:textId="77777777" w:rsidR="00DC1CF3" w:rsidRPr="007F2770" w:rsidRDefault="00DC1CF3" w:rsidP="00DC1CF3">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595035"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66E4C2" w14:textId="77777777" w:rsidR="00DC1CF3" w:rsidRPr="007F2770" w:rsidRDefault="00DC1CF3" w:rsidP="0083064D">
            <w:pPr>
              <w:pStyle w:val="TAL"/>
              <w:rPr>
                <w:snapToGrid w:val="0"/>
                <w:sz w:val="16"/>
              </w:rPr>
            </w:pPr>
            <w:r w:rsidRPr="007F2770">
              <w:rPr>
                <w:snapToGrid w:val="0"/>
                <w:sz w:val="16"/>
              </w:rPr>
              <w:t>Multiple NAS connections and 5G NAS security context change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62C8B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742DF9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96AD3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805BE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522127" w14:textId="77777777" w:rsidR="00DC1CF3" w:rsidRPr="007F2770" w:rsidRDefault="00DC1CF3" w:rsidP="00DC1CF3">
            <w:pPr>
              <w:pStyle w:val="TAC"/>
              <w:ind w:left="284" w:hanging="284"/>
              <w:rPr>
                <w:sz w:val="16"/>
              </w:rPr>
            </w:pPr>
            <w:r w:rsidRPr="007F2770">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ACEC184" w14:textId="77777777" w:rsidR="00DC1CF3" w:rsidRPr="007F2770" w:rsidRDefault="00DC1CF3" w:rsidP="00DC1CF3">
            <w:pPr>
              <w:pStyle w:val="TAL"/>
              <w:rPr>
                <w:sz w:val="16"/>
                <w:szCs w:val="16"/>
                <w:lang w:eastAsia="en-US"/>
              </w:rPr>
            </w:pPr>
            <w:r w:rsidRPr="007F2770">
              <w:rPr>
                <w:sz w:val="16"/>
                <w:szCs w:val="16"/>
                <w:lang w:eastAsia="en-US"/>
              </w:rPr>
              <w:t>10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E2B175"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BE9A6F"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3798B9" w14:textId="77777777" w:rsidR="00DC1CF3" w:rsidRPr="007F2770" w:rsidRDefault="00DC1CF3" w:rsidP="0083064D">
            <w:pPr>
              <w:pStyle w:val="TAL"/>
              <w:rPr>
                <w:snapToGrid w:val="0"/>
                <w:sz w:val="16"/>
              </w:rPr>
            </w:pPr>
            <w:r w:rsidRPr="007F2770">
              <w:rPr>
                <w:snapToGrid w:val="0"/>
                <w:sz w:val="16"/>
              </w:rPr>
              <w:t>EPS bearer synchronization when moving from EPC to 5G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EAC98D"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7CA02A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898F7B"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524EC8"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A5141D"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0184FD" w14:textId="77777777" w:rsidR="00DC1CF3" w:rsidRPr="007F2770" w:rsidRDefault="00DC1CF3" w:rsidP="00DC1CF3">
            <w:pPr>
              <w:pStyle w:val="TAL"/>
              <w:rPr>
                <w:sz w:val="16"/>
                <w:szCs w:val="16"/>
                <w:lang w:eastAsia="en-US"/>
              </w:rPr>
            </w:pPr>
            <w:r w:rsidRPr="007F2770">
              <w:rPr>
                <w:sz w:val="16"/>
                <w:szCs w:val="16"/>
                <w:lang w:eastAsia="en-US"/>
              </w:rPr>
              <w:t>10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579954" w14:textId="77777777" w:rsidR="00DC1CF3" w:rsidRPr="007F2770" w:rsidRDefault="00DC1CF3" w:rsidP="00DC1CF3">
            <w:pPr>
              <w:pStyle w:val="TOC3"/>
              <w:rPr>
                <w:sz w:val="16"/>
                <w:szCs w:val="16"/>
              </w:rPr>
            </w:pPr>
            <w:r w:rsidRPr="007F2770">
              <w:rPr>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A206EE"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F0A305" w14:textId="77777777" w:rsidR="00DC1CF3" w:rsidRPr="007F2770" w:rsidRDefault="00DC1CF3" w:rsidP="0083064D">
            <w:pPr>
              <w:pStyle w:val="TAL"/>
              <w:rPr>
                <w:snapToGrid w:val="0"/>
                <w:sz w:val="16"/>
              </w:rPr>
            </w:pPr>
            <w:r w:rsidRPr="007F2770">
              <w:rPr>
                <w:snapToGrid w:val="0"/>
                <w:sz w:val="16"/>
              </w:rPr>
              <w:t>UE-requested PDU session modification procedure and exemption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AAA008"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0F20C0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BD40CBB"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F95791"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A15CA0"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6B1ED8" w14:textId="77777777" w:rsidR="00DC1CF3" w:rsidRPr="007F2770" w:rsidRDefault="00DC1CF3" w:rsidP="00DC1CF3">
            <w:pPr>
              <w:pStyle w:val="TAL"/>
              <w:rPr>
                <w:sz w:val="16"/>
                <w:szCs w:val="16"/>
                <w:lang w:eastAsia="en-US"/>
              </w:rPr>
            </w:pPr>
            <w:r w:rsidRPr="007F2770">
              <w:rPr>
                <w:sz w:val="16"/>
                <w:szCs w:val="16"/>
                <w:lang w:eastAsia="en-US"/>
              </w:rPr>
              <w:t>10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8B3191"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F94D23"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10F9CD" w14:textId="77777777" w:rsidR="00DC1CF3" w:rsidRPr="007F2770" w:rsidRDefault="00DC1CF3" w:rsidP="0083064D">
            <w:pPr>
              <w:pStyle w:val="TAL"/>
              <w:rPr>
                <w:snapToGrid w:val="0"/>
                <w:sz w:val="16"/>
              </w:rPr>
            </w:pPr>
            <w:r w:rsidRPr="007F2770">
              <w:rPr>
                <w:snapToGrid w:val="0"/>
                <w:sz w:val="16"/>
              </w:rPr>
              <w:t>Active Time for MICO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4C0F4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B18CF6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C43319"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E915A9"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F0A420" w14:textId="77777777" w:rsidR="00DC1CF3" w:rsidRPr="007F2770" w:rsidRDefault="00DC1CF3" w:rsidP="00DC1CF3">
            <w:pPr>
              <w:pStyle w:val="TAC"/>
              <w:ind w:left="284" w:hanging="284"/>
              <w:rPr>
                <w:sz w:val="16"/>
              </w:rPr>
            </w:pPr>
            <w:r w:rsidRPr="007F2770">
              <w:rPr>
                <w:sz w:val="16"/>
              </w:rPr>
              <w:t>CP-191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D52E26" w14:textId="77777777" w:rsidR="00DC1CF3" w:rsidRPr="007F2770" w:rsidRDefault="00DC1CF3" w:rsidP="00DC1CF3">
            <w:pPr>
              <w:pStyle w:val="TAL"/>
              <w:rPr>
                <w:sz w:val="16"/>
                <w:szCs w:val="16"/>
                <w:lang w:eastAsia="en-US"/>
              </w:rPr>
            </w:pPr>
            <w:r w:rsidRPr="007F2770">
              <w:rPr>
                <w:sz w:val="16"/>
                <w:szCs w:val="16"/>
                <w:lang w:eastAsia="en-US"/>
              </w:rPr>
              <w:t>10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584F6E" w14:textId="77777777" w:rsidR="00DC1CF3" w:rsidRPr="007F2770" w:rsidRDefault="00DC1CF3" w:rsidP="00DC1CF3">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EC10E5"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50E442" w14:textId="77777777" w:rsidR="00DC1CF3" w:rsidRPr="007F2770" w:rsidRDefault="00DC1CF3" w:rsidP="0083064D">
            <w:pPr>
              <w:pStyle w:val="TAL"/>
              <w:rPr>
                <w:snapToGrid w:val="0"/>
                <w:sz w:val="16"/>
                <w:lang w:val="fr-FR"/>
              </w:rPr>
            </w:pPr>
            <w:r w:rsidRPr="007F2770">
              <w:rPr>
                <w:snapToGrid w:val="0"/>
                <w:sz w:val="16"/>
                <w:lang w:val="fr-FR"/>
              </w:rPr>
              <w:t>MA PDU request in UL NAS TRANSPOR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515AE6" w14:textId="77777777" w:rsidR="00DC1CF3" w:rsidRPr="007F2770" w:rsidRDefault="00DC1CF3" w:rsidP="00B95C6D">
            <w:pPr>
              <w:pStyle w:val="TAL"/>
              <w:rPr>
                <w:snapToGrid w:val="0"/>
                <w:sz w:val="16"/>
                <w:lang w:val="fr-FR"/>
              </w:rPr>
            </w:pPr>
            <w:r w:rsidRPr="007F2770">
              <w:rPr>
                <w:snapToGrid w:val="0"/>
                <w:sz w:val="16"/>
              </w:rPr>
              <w:t>16.1.0</w:t>
            </w:r>
          </w:p>
        </w:tc>
      </w:tr>
      <w:tr w:rsidR="00CC7F27" w:rsidRPr="007F2770" w14:paraId="32347A6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D9251E" w14:textId="77777777" w:rsidR="00DC1CF3" w:rsidRPr="007F2770" w:rsidRDefault="00DC1CF3" w:rsidP="00DC1CF3">
            <w:pPr>
              <w:pStyle w:val="TAC"/>
              <w:rPr>
                <w:sz w:val="16"/>
                <w:lang w:val="fr-FR"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71B80E" w14:textId="77777777" w:rsidR="00DC1CF3" w:rsidRPr="007F2770" w:rsidRDefault="00DC1CF3" w:rsidP="00DC1CF3">
            <w:pPr>
              <w:pStyle w:val="TAC"/>
              <w:rPr>
                <w:sz w:val="16"/>
                <w:lang w:val="fr-FR"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AEC7DA" w14:textId="77777777" w:rsidR="00DC1CF3" w:rsidRPr="007F2770" w:rsidRDefault="00DC1CF3" w:rsidP="00DC1CF3">
            <w:pPr>
              <w:pStyle w:val="TAC"/>
              <w:ind w:left="284" w:hanging="284"/>
              <w:rPr>
                <w:sz w:val="16"/>
                <w:lang w:val="fr-FR"/>
              </w:rPr>
            </w:pPr>
            <w:r w:rsidRPr="007F2770">
              <w:rPr>
                <w:sz w:val="16"/>
                <w:lang w:val="fr-FR"/>
              </w:rPr>
              <w:t>CP-191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F35DD13" w14:textId="77777777" w:rsidR="00DC1CF3" w:rsidRPr="007F2770" w:rsidRDefault="00DC1CF3" w:rsidP="00DC1CF3">
            <w:pPr>
              <w:pStyle w:val="TAL"/>
              <w:rPr>
                <w:sz w:val="16"/>
                <w:szCs w:val="16"/>
                <w:lang w:val="fr-FR" w:eastAsia="en-US"/>
              </w:rPr>
            </w:pPr>
            <w:r w:rsidRPr="007F2770">
              <w:rPr>
                <w:sz w:val="16"/>
                <w:szCs w:val="16"/>
                <w:lang w:val="fr-FR" w:eastAsia="en-US"/>
              </w:rPr>
              <w:t>10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6EE483" w14:textId="77777777" w:rsidR="00DC1CF3" w:rsidRPr="007F2770" w:rsidRDefault="00DC1CF3" w:rsidP="00DC1CF3">
            <w:pPr>
              <w:pStyle w:val="TOC3"/>
              <w:rPr>
                <w:sz w:val="16"/>
                <w:szCs w:val="16"/>
                <w:lang w:val="fr-FR"/>
              </w:rPr>
            </w:pPr>
            <w:r w:rsidRPr="007F2770">
              <w:rPr>
                <w:sz w:val="16"/>
                <w:szCs w:val="16"/>
                <w:lang w:val="fr-FR"/>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94161C9" w14:textId="77777777" w:rsidR="00DC1CF3" w:rsidRPr="007F2770" w:rsidRDefault="00DC1CF3" w:rsidP="00DC1CF3">
            <w:pPr>
              <w:pStyle w:val="TOC3"/>
              <w:rPr>
                <w:sz w:val="16"/>
                <w:szCs w:val="16"/>
                <w:lang w:val="fr-FR"/>
              </w:rPr>
            </w:pPr>
            <w:r w:rsidRPr="007F2770">
              <w:rPr>
                <w:sz w:val="16"/>
                <w:szCs w:val="16"/>
                <w:lang w:val="fr-FR"/>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5140F4" w14:textId="77777777" w:rsidR="00DC1CF3" w:rsidRPr="007F2770" w:rsidRDefault="00DC1CF3" w:rsidP="0083064D">
            <w:pPr>
              <w:pStyle w:val="TAL"/>
              <w:rPr>
                <w:snapToGrid w:val="0"/>
                <w:sz w:val="16"/>
              </w:rPr>
            </w:pPr>
            <w:r w:rsidRPr="007F2770">
              <w:rPr>
                <w:snapToGrid w:val="0"/>
                <w:sz w:val="16"/>
              </w:rPr>
              <w:t>Update PDU session establishment procedure to support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357775" w14:textId="77777777" w:rsidR="00DC1CF3" w:rsidRPr="007F2770" w:rsidRDefault="00DC1CF3" w:rsidP="00B95C6D">
            <w:pPr>
              <w:pStyle w:val="TAL"/>
              <w:rPr>
                <w:snapToGrid w:val="0"/>
                <w:sz w:val="16"/>
                <w:lang w:val="fr-FR"/>
              </w:rPr>
            </w:pPr>
            <w:r w:rsidRPr="007F2770">
              <w:rPr>
                <w:snapToGrid w:val="0"/>
                <w:sz w:val="16"/>
              </w:rPr>
              <w:t>16.1.0</w:t>
            </w:r>
          </w:p>
        </w:tc>
      </w:tr>
      <w:tr w:rsidR="00CC7F27" w:rsidRPr="007F2770" w14:paraId="04FC39D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24986E9" w14:textId="77777777" w:rsidR="00DC1CF3" w:rsidRPr="007F2770" w:rsidRDefault="00DC1CF3" w:rsidP="00DC1CF3">
            <w:pPr>
              <w:pStyle w:val="TAC"/>
              <w:rPr>
                <w:sz w:val="16"/>
                <w:lang w:val="fr-FR"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C94DEA" w14:textId="77777777" w:rsidR="00DC1CF3" w:rsidRPr="007F2770" w:rsidRDefault="00DC1CF3" w:rsidP="00DC1CF3">
            <w:pPr>
              <w:pStyle w:val="TAC"/>
              <w:rPr>
                <w:sz w:val="16"/>
                <w:lang w:val="fr-FR"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BF0FD5" w14:textId="77777777" w:rsidR="00DC1CF3" w:rsidRPr="007F2770" w:rsidRDefault="00DC1CF3" w:rsidP="00DC1CF3">
            <w:pPr>
              <w:pStyle w:val="TAC"/>
              <w:ind w:left="284" w:hanging="284"/>
              <w:rPr>
                <w:sz w:val="16"/>
                <w:lang w:val="fr-FR"/>
              </w:rPr>
            </w:pPr>
            <w:r w:rsidRPr="007F2770">
              <w:rPr>
                <w:sz w:val="16"/>
                <w:lang w:val="fr-FR"/>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CF21BD" w14:textId="77777777" w:rsidR="00DC1CF3" w:rsidRPr="007F2770" w:rsidRDefault="00DC1CF3" w:rsidP="00DC1CF3">
            <w:pPr>
              <w:pStyle w:val="TAL"/>
              <w:rPr>
                <w:sz w:val="16"/>
                <w:szCs w:val="16"/>
                <w:lang w:val="fr-FR" w:eastAsia="en-US"/>
              </w:rPr>
            </w:pPr>
            <w:r w:rsidRPr="007F2770">
              <w:rPr>
                <w:sz w:val="16"/>
                <w:szCs w:val="16"/>
                <w:lang w:val="fr-FR" w:eastAsia="en-US"/>
              </w:rPr>
              <w:t>10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4E34CF" w14:textId="77777777" w:rsidR="00DC1CF3" w:rsidRPr="007F2770" w:rsidRDefault="00DC1CF3" w:rsidP="00DC1CF3">
            <w:pPr>
              <w:pStyle w:val="TOC3"/>
              <w:rPr>
                <w:sz w:val="16"/>
                <w:szCs w:val="16"/>
                <w:lang w:val="fr-FR"/>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4CF1A6" w14:textId="77777777" w:rsidR="00DC1CF3" w:rsidRPr="007F2770" w:rsidRDefault="00DC1CF3" w:rsidP="00DC1CF3">
            <w:pPr>
              <w:pStyle w:val="TOC3"/>
              <w:rPr>
                <w:sz w:val="16"/>
                <w:szCs w:val="16"/>
                <w:lang w:val="fr-FR"/>
              </w:rPr>
            </w:pPr>
            <w:r w:rsidRPr="007F2770">
              <w:rPr>
                <w:sz w:val="16"/>
                <w:szCs w:val="16"/>
                <w:lang w:val="fr-FR"/>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DF17F0" w14:textId="77777777" w:rsidR="00DC1CF3" w:rsidRPr="007F2770" w:rsidRDefault="00DC1CF3" w:rsidP="0083064D">
            <w:pPr>
              <w:pStyle w:val="TAL"/>
              <w:rPr>
                <w:snapToGrid w:val="0"/>
                <w:sz w:val="16"/>
              </w:rPr>
            </w:pPr>
            <w:r w:rsidRPr="007F2770">
              <w:rPr>
                <w:snapToGrid w:val="0"/>
                <w:sz w:val="16"/>
              </w:rPr>
              <w:t>Correction to Mico mode activation in th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A63997"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75BEE5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B42A007"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02009D"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DE593C"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12103D" w14:textId="77777777" w:rsidR="00DC1CF3" w:rsidRPr="007F2770" w:rsidRDefault="00DC1CF3" w:rsidP="00DC1CF3">
            <w:pPr>
              <w:pStyle w:val="TAL"/>
              <w:rPr>
                <w:sz w:val="16"/>
                <w:szCs w:val="16"/>
                <w:lang w:eastAsia="en-US"/>
              </w:rPr>
            </w:pPr>
            <w:r w:rsidRPr="007F2770">
              <w:rPr>
                <w:sz w:val="16"/>
                <w:szCs w:val="16"/>
                <w:lang w:eastAsia="en-US"/>
              </w:rPr>
              <w:t>10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05CBE8" w14:textId="77777777" w:rsidR="00DC1CF3" w:rsidRPr="007F2770" w:rsidRDefault="00DC1CF3" w:rsidP="00DC1CF3">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6C2B4B"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C5B5EF" w14:textId="77777777" w:rsidR="00DC1CF3" w:rsidRPr="007F2770" w:rsidRDefault="00DC1CF3" w:rsidP="0083064D">
            <w:pPr>
              <w:pStyle w:val="TAL"/>
              <w:rPr>
                <w:snapToGrid w:val="0"/>
                <w:sz w:val="16"/>
              </w:rPr>
            </w:pPr>
            <w:r w:rsidRPr="007F2770">
              <w:rPr>
                <w:snapToGrid w:val="0"/>
                <w:sz w:val="16"/>
              </w:rPr>
              <w:t>Correction to rejected NSSAI dele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E17BEC"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21E29B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CD459B3"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8201CC"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8B9373" w14:textId="77777777" w:rsidR="00DC1CF3" w:rsidRPr="007F2770" w:rsidRDefault="00DC1CF3" w:rsidP="00DC1CF3">
            <w:pPr>
              <w:pStyle w:val="TAC"/>
              <w:ind w:left="284" w:hanging="284"/>
              <w:rPr>
                <w:sz w:val="16"/>
              </w:rPr>
            </w:pPr>
            <w:r w:rsidRPr="007F2770">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A4804A" w14:textId="77777777" w:rsidR="00DC1CF3" w:rsidRPr="007F2770" w:rsidRDefault="00DC1CF3" w:rsidP="00DC1CF3">
            <w:pPr>
              <w:pStyle w:val="TAL"/>
              <w:rPr>
                <w:sz w:val="16"/>
                <w:szCs w:val="16"/>
                <w:lang w:eastAsia="en-US"/>
              </w:rPr>
            </w:pPr>
            <w:r w:rsidRPr="007F2770">
              <w:rPr>
                <w:sz w:val="16"/>
                <w:szCs w:val="16"/>
                <w:lang w:eastAsia="en-US"/>
              </w:rPr>
              <w:t>10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DA64BD"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574F93"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94749E" w14:textId="77777777" w:rsidR="00DC1CF3" w:rsidRPr="007F2770" w:rsidRDefault="00DC1CF3" w:rsidP="0083064D">
            <w:pPr>
              <w:pStyle w:val="TAL"/>
              <w:rPr>
                <w:snapToGrid w:val="0"/>
                <w:sz w:val="16"/>
              </w:rPr>
            </w:pPr>
            <w:r w:rsidRPr="007F2770">
              <w:rPr>
                <w:snapToGrid w:val="0"/>
                <w:sz w:val="16"/>
              </w:rPr>
              <w:t>Correction of timer tab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4AD6C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EF5322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325B3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E341C0"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5E2FA0"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55F4E7" w14:textId="77777777" w:rsidR="00DC1CF3" w:rsidRPr="007F2770" w:rsidRDefault="00DC1CF3" w:rsidP="00DC1CF3">
            <w:pPr>
              <w:pStyle w:val="TAL"/>
              <w:rPr>
                <w:sz w:val="16"/>
                <w:szCs w:val="16"/>
                <w:lang w:eastAsia="en-US"/>
              </w:rPr>
            </w:pPr>
            <w:r w:rsidRPr="007F2770">
              <w:rPr>
                <w:sz w:val="16"/>
                <w:szCs w:val="16"/>
                <w:lang w:eastAsia="en-US"/>
              </w:rPr>
              <w:t>10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A10B58"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3D2F78"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52FC38" w14:textId="77777777" w:rsidR="00DC1CF3" w:rsidRPr="007F2770" w:rsidRDefault="00DC1CF3" w:rsidP="0083064D">
            <w:pPr>
              <w:pStyle w:val="TAL"/>
              <w:rPr>
                <w:snapToGrid w:val="0"/>
                <w:sz w:val="16"/>
              </w:rPr>
            </w:pPr>
            <w:r w:rsidRPr="007F2770">
              <w:rPr>
                <w:snapToGrid w:val="0"/>
                <w:sz w:val="16"/>
              </w:rPr>
              <w:t>Coordination between GMM and 5GM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A299D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0BCA83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F92335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C9B39C"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FC10F6"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236411" w14:textId="77777777" w:rsidR="00DC1CF3" w:rsidRPr="007F2770" w:rsidRDefault="00DC1CF3" w:rsidP="00DC1CF3">
            <w:pPr>
              <w:pStyle w:val="TAL"/>
              <w:rPr>
                <w:sz w:val="16"/>
                <w:szCs w:val="16"/>
                <w:lang w:eastAsia="en-US"/>
              </w:rPr>
            </w:pPr>
            <w:r w:rsidRPr="007F2770">
              <w:rPr>
                <w:sz w:val="16"/>
                <w:szCs w:val="16"/>
                <w:lang w:eastAsia="en-US"/>
              </w:rPr>
              <w:t>10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C2AA95"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16EEC5"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D2D0D7" w14:textId="77777777" w:rsidR="00DC1CF3" w:rsidRPr="007F2770" w:rsidRDefault="00DC1CF3" w:rsidP="0083064D">
            <w:pPr>
              <w:pStyle w:val="TAL"/>
              <w:rPr>
                <w:snapToGrid w:val="0"/>
                <w:sz w:val="16"/>
              </w:rPr>
            </w:pPr>
            <w:r w:rsidRPr="007F2770">
              <w:rPr>
                <w:snapToGrid w:val="0"/>
                <w:sz w:val="16"/>
              </w:rPr>
              <w:t>Correction of requirements for the handling of access barr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A27058"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245E85F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8D8A44"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FE0F18"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95F4FE"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E4960E" w14:textId="77777777" w:rsidR="00DC1CF3" w:rsidRPr="007F2770" w:rsidRDefault="00DC1CF3" w:rsidP="00DC1CF3">
            <w:pPr>
              <w:pStyle w:val="TAL"/>
              <w:rPr>
                <w:sz w:val="16"/>
                <w:szCs w:val="16"/>
                <w:lang w:eastAsia="en-US"/>
              </w:rPr>
            </w:pPr>
            <w:r w:rsidRPr="007F2770">
              <w:rPr>
                <w:sz w:val="16"/>
                <w:szCs w:val="16"/>
                <w:lang w:eastAsia="en-US"/>
              </w:rPr>
              <w:t>10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5D7280"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FE630E"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2ADFAA" w14:textId="77777777" w:rsidR="00DC1CF3" w:rsidRPr="007F2770" w:rsidRDefault="00DC1CF3" w:rsidP="0083064D">
            <w:pPr>
              <w:pStyle w:val="TAL"/>
              <w:rPr>
                <w:snapToGrid w:val="0"/>
                <w:sz w:val="16"/>
              </w:rPr>
            </w:pPr>
            <w:r w:rsidRPr="007F2770">
              <w:rPr>
                <w:snapToGrid w:val="0"/>
                <w:sz w:val="16"/>
              </w:rPr>
              <w:t>Strictly periodic registration timer indication for MICO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D32C7D"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DA6850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450973"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8862A2"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3CC33C" w14:textId="77777777" w:rsidR="00DC1CF3" w:rsidRPr="007F2770" w:rsidRDefault="00DC1CF3" w:rsidP="00DC1CF3">
            <w:pPr>
              <w:pStyle w:val="TAC"/>
              <w:ind w:left="284" w:hanging="284"/>
              <w:rPr>
                <w:sz w:val="16"/>
              </w:rPr>
            </w:pPr>
            <w:r w:rsidRPr="007F2770">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1A9B3B" w14:textId="77777777" w:rsidR="00DC1CF3" w:rsidRPr="007F2770" w:rsidRDefault="00DC1CF3" w:rsidP="00DC1CF3">
            <w:pPr>
              <w:pStyle w:val="TAL"/>
              <w:rPr>
                <w:sz w:val="16"/>
                <w:szCs w:val="16"/>
                <w:lang w:eastAsia="en-US"/>
              </w:rPr>
            </w:pPr>
            <w:r w:rsidRPr="007F2770">
              <w:rPr>
                <w:sz w:val="16"/>
                <w:szCs w:val="16"/>
                <w:lang w:eastAsia="en-US"/>
              </w:rPr>
              <w:t>10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C1F662"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15E02C"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45D845" w14:textId="77777777" w:rsidR="00DC1CF3" w:rsidRPr="007F2770" w:rsidRDefault="00DC1CF3" w:rsidP="0083064D">
            <w:pPr>
              <w:pStyle w:val="TAL"/>
              <w:rPr>
                <w:snapToGrid w:val="0"/>
                <w:sz w:val="16"/>
              </w:rPr>
            </w:pPr>
            <w:r w:rsidRPr="007F2770">
              <w:rPr>
                <w:snapToGrid w:val="0"/>
                <w:sz w:val="16"/>
              </w:rPr>
              <w:t>Network initiated deregistration update for cause #3 and #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86924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15FCA2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49880C"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F52AE6"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7B7AAB"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1DC60B" w14:textId="77777777" w:rsidR="00DC1CF3" w:rsidRPr="007F2770" w:rsidRDefault="00DC1CF3" w:rsidP="00DC1CF3">
            <w:pPr>
              <w:pStyle w:val="TAL"/>
              <w:rPr>
                <w:sz w:val="16"/>
                <w:szCs w:val="16"/>
                <w:lang w:eastAsia="en-US"/>
              </w:rPr>
            </w:pPr>
            <w:r w:rsidRPr="007F2770">
              <w:rPr>
                <w:sz w:val="16"/>
                <w:szCs w:val="16"/>
                <w:lang w:eastAsia="en-US"/>
              </w:rPr>
              <w:t>10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435841"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9DA1A9"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4FA762" w14:textId="77777777" w:rsidR="00DC1CF3" w:rsidRPr="007F2770" w:rsidRDefault="00DC1CF3" w:rsidP="0083064D">
            <w:pPr>
              <w:pStyle w:val="TAL"/>
              <w:rPr>
                <w:snapToGrid w:val="0"/>
                <w:sz w:val="16"/>
              </w:rPr>
            </w:pPr>
            <w:r w:rsidRPr="007F2770">
              <w:rPr>
                <w:snapToGrid w:val="0"/>
                <w:sz w:val="16"/>
              </w:rPr>
              <w:t>Correction of typos in octet numbering for AMF Set I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D55662"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2584B7C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2DA8711"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7C75A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BABB92"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BAAE72" w14:textId="77777777" w:rsidR="00DC1CF3" w:rsidRPr="007F2770" w:rsidRDefault="00DC1CF3" w:rsidP="00DC1CF3">
            <w:pPr>
              <w:pStyle w:val="TAL"/>
              <w:rPr>
                <w:sz w:val="16"/>
                <w:szCs w:val="16"/>
                <w:lang w:eastAsia="en-US"/>
              </w:rPr>
            </w:pPr>
            <w:r w:rsidRPr="007F2770">
              <w:rPr>
                <w:sz w:val="16"/>
                <w:szCs w:val="16"/>
                <w:lang w:eastAsia="en-US"/>
              </w:rPr>
              <w:t>10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C34685"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7546F1"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2F513C" w14:textId="77777777" w:rsidR="00DC1CF3" w:rsidRPr="007F2770" w:rsidRDefault="00DC1CF3" w:rsidP="0083064D">
            <w:pPr>
              <w:pStyle w:val="TAL"/>
              <w:rPr>
                <w:snapToGrid w:val="0"/>
                <w:sz w:val="16"/>
              </w:rPr>
            </w:pPr>
            <w:r w:rsidRPr="007F2770">
              <w:rPr>
                <w:snapToGrid w:val="0"/>
                <w:sz w:val="16"/>
              </w:rPr>
              <w:t>Stopping T3519 and deleting SUCI when receiving authentication rejec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4C41C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CCAB7A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F8C100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4F031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35F4E6" w14:textId="77777777" w:rsidR="00DC1CF3" w:rsidRPr="007F2770" w:rsidRDefault="00DC1CF3" w:rsidP="00DC1CF3">
            <w:pPr>
              <w:pStyle w:val="TAC"/>
              <w:ind w:left="284" w:hanging="284"/>
              <w:rPr>
                <w:sz w:val="16"/>
              </w:rPr>
            </w:pPr>
            <w:r w:rsidRPr="007F2770">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010548" w14:textId="77777777" w:rsidR="00DC1CF3" w:rsidRPr="007F2770" w:rsidRDefault="00DC1CF3" w:rsidP="00DC1CF3">
            <w:pPr>
              <w:pStyle w:val="TAL"/>
              <w:rPr>
                <w:sz w:val="16"/>
                <w:szCs w:val="16"/>
                <w:lang w:eastAsia="en-US"/>
              </w:rPr>
            </w:pPr>
            <w:r w:rsidRPr="007F2770">
              <w:rPr>
                <w:sz w:val="16"/>
                <w:szCs w:val="16"/>
                <w:lang w:eastAsia="en-US"/>
              </w:rPr>
              <w:t>10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3459F3"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6B7AFE"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5A598F" w14:textId="77777777" w:rsidR="00DC1CF3" w:rsidRPr="007F2770" w:rsidRDefault="00DC1CF3" w:rsidP="0083064D">
            <w:pPr>
              <w:pStyle w:val="TAL"/>
              <w:rPr>
                <w:snapToGrid w:val="0"/>
                <w:sz w:val="16"/>
              </w:rPr>
            </w:pPr>
            <w:r w:rsidRPr="007F2770">
              <w:rPr>
                <w:snapToGrid w:val="0"/>
                <w:sz w:val="16"/>
              </w:rPr>
              <w:t>Correct UE parameters update data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2AA362"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E87F06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7F52FDB"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39AD6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BD9E15"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6673C8" w14:textId="77777777" w:rsidR="00DC1CF3" w:rsidRPr="007F2770" w:rsidRDefault="00DC1CF3" w:rsidP="00DC1CF3">
            <w:pPr>
              <w:pStyle w:val="TAL"/>
              <w:rPr>
                <w:sz w:val="16"/>
                <w:szCs w:val="16"/>
                <w:lang w:eastAsia="en-US"/>
              </w:rPr>
            </w:pPr>
            <w:r w:rsidRPr="007F2770">
              <w:rPr>
                <w:sz w:val="16"/>
                <w:szCs w:val="16"/>
                <w:lang w:eastAsia="en-US"/>
              </w:rPr>
              <w:t>10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748590"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34D136"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4ACDAC" w14:textId="77777777" w:rsidR="00DC1CF3" w:rsidRPr="007F2770" w:rsidRDefault="00DC1CF3" w:rsidP="0083064D">
            <w:pPr>
              <w:pStyle w:val="TAL"/>
              <w:rPr>
                <w:snapToGrid w:val="0"/>
                <w:sz w:val="16"/>
              </w:rPr>
            </w:pPr>
            <w:r w:rsidRPr="007F2770">
              <w:rPr>
                <w:snapToGrid w:val="0"/>
                <w:sz w:val="16"/>
              </w:rPr>
              <w:t>Clarifications to the Routing indicator en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C11D2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31ACB2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01D8E3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E56057"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ADE8AF"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C45DD0" w14:textId="77777777" w:rsidR="00DC1CF3" w:rsidRPr="007F2770" w:rsidRDefault="00DC1CF3" w:rsidP="00DC1CF3">
            <w:pPr>
              <w:pStyle w:val="TAL"/>
              <w:rPr>
                <w:sz w:val="16"/>
                <w:szCs w:val="16"/>
                <w:lang w:eastAsia="en-US"/>
              </w:rPr>
            </w:pPr>
            <w:r w:rsidRPr="007F2770">
              <w:rPr>
                <w:sz w:val="16"/>
                <w:szCs w:val="16"/>
                <w:lang w:eastAsia="en-US"/>
              </w:rPr>
              <w:t>10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4FBF0B"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60D19A"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55DB29" w14:textId="77777777" w:rsidR="00DC1CF3" w:rsidRPr="007F2770" w:rsidRDefault="00DC1CF3" w:rsidP="0083064D">
            <w:pPr>
              <w:pStyle w:val="TAL"/>
              <w:rPr>
                <w:snapToGrid w:val="0"/>
                <w:sz w:val="16"/>
              </w:rPr>
            </w:pPr>
            <w:r w:rsidRPr="007F2770">
              <w:rPr>
                <w:snapToGrid w:val="0"/>
                <w:sz w:val="16"/>
              </w:rPr>
              <w:t>Correction on Payload container type information el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C5820C"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E89A3F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5F01A8B"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3700A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206B9E"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CD76A5" w14:textId="77777777" w:rsidR="00DC1CF3" w:rsidRPr="007F2770" w:rsidRDefault="00DC1CF3" w:rsidP="00DC1CF3">
            <w:pPr>
              <w:pStyle w:val="TAL"/>
              <w:rPr>
                <w:sz w:val="16"/>
                <w:szCs w:val="16"/>
                <w:lang w:eastAsia="en-US"/>
              </w:rPr>
            </w:pPr>
            <w:r w:rsidRPr="007F2770">
              <w:rPr>
                <w:sz w:val="16"/>
                <w:szCs w:val="16"/>
                <w:lang w:eastAsia="en-US"/>
              </w:rPr>
              <w:t>10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4D8782"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5471D4"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9F7F33" w14:textId="77777777" w:rsidR="00DC1CF3" w:rsidRPr="007F2770" w:rsidRDefault="00DC1CF3" w:rsidP="0083064D">
            <w:pPr>
              <w:pStyle w:val="TAL"/>
              <w:rPr>
                <w:snapToGrid w:val="0"/>
                <w:sz w:val="16"/>
              </w:rPr>
            </w:pPr>
            <w:r w:rsidRPr="007F2770">
              <w:rPr>
                <w:snapToGrid w:val="0"/>
                <w:sz w:val="16"/>
              </w:rPr>
              <w:t>Introduction to UE selection of CN for 5G CIoT (for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DF8F5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767102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64F607"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3F5191"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291E84"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8464B9" w14:textId="77777777" w:rsidR="00DC1CF3" w:rsidRPr="007F2770" w:rsidRDefault="00DC1CF3" w:rsidP="00DC1CF3">
            <w:pPr>
              <w:pStyle w:val="TAL"/>
              <w:rPr>
                <w:sz w:val="16"/>
                <w:szCs w:val="16"/>
                <w:lang w:eastAsia="en-US"/>
              </w:rPr>
            </w:pPr>
            <w:r w:rsidRPr="007F2770">
              <w:rPr>
                <w:sz w:val="16"/>
                <w:szCs w:val="16"/>
                <w:lang w:eastAsia="en-US"/>
              </w:rPr>
              <w:t>10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1904F1"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9DF7594"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AE9B6A" w14:textId="77777777" w:rsidR="00DC1CF3" w:rsidRPr="007F2770" w:rsidRDefault="00DC1CF3" w:rsidP="0083064D">
            <w:pPr>
              <w:pStyle w:val="TAL"/>
              <w:rPr>
                <w:snapToGrid w:val="0"/>
                <w:sz w:val="16"/>
              </w:rPr>
            </w:pPr>
            <w:r w:rsidRPr="007F2770">
              <w:rPr>
                <w:snapToGrid w:val="0"/>
                <w:sz w:val="16"/>
              </w:rPr>
              <w:t>Exception in suspension of 5GSM procedures in case of ongoing 5GMM procedures: Service request procedure initiated during 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8CF38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17B5DD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E2A18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5B5BDC"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DFDA2A" w14:textId="77777777" w:rsidR="00DC1CF3" w:rsidRPr="007F2770" w:rsidRDefault="00DC1CF3" w:rsidP="00DC1CF3">
            <w:pPr>
              <w:pStyle w:val="TAC"/>
              <w:ind w:left="284" w:hanging="284"/>
              <w:rPr>
                <w:sz w:val="16"/>
              </w:rPr>
            </w:pPr>
            <w:r w:rsidRPr="007F2770">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1C175E5" w14:textId="77777777" w:rsidR="00DC1CF3" w:rsidRPr="007F2770" w:rsidRDefault="00DC1CF3" w:rsidP="00DC1CF3">
            <w:pPr>
              <w:pStyle w:val="TAL"/>
              <w:rPr>
                <w:sz w:val="16"/>
                <w:szCs w:val="16"/>
                <w:lang w:eastAsia="en-US"/>
              </w:rPr>
            </w:pPr>
            <w:r w:rsidRPr="007F2770">
              <w:rPr>
                <w:sz w:val="16"/>
                <w:szCs w:val="16"/>
                <w:lang w:eastAsia="en-US"/>
              </w:rPr>
              <w:t>10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D4969A"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A26592"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1F3A6C" w14:textId="77777777" w:rsidR="00DC1CF3" w:rsidRPr="007F2770" w:rsidRDefault="00DC1CF3" w:rsidP="0083064D">
            <w:pPr>
              <w:pStyle w:val="TAL"/>
              <w:rPr>
                <w:snapToGrid w:val="0"/>
                <w:sz w:val="16"/>
              </w:rPr>
            </w:pPr>
            <w:r w:rsidRPr="007F2770">
              <w:rPr>
                <w:snapToGrid w:val="0"/>
                <w:sz w:val="16"/>
              </w:rPr>
              <w:t>PDU SESSION ESTABLISHMENT message sent via target access in case of handover of an existing PDU session between 3GPP access and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113DC4"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338016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CC18E9"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E47CA2"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8E3276"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32AA03" w14:textId="77777777" w:rsidR="00DC1CF3" w:rsidRPr="007F2770" w:rsidRDefault="00DC1CF3" w:rsidP="00DC1CF3">
            <w:pPr>
              <w:pStyle w:val="TAL"/>
              <w:rPr>
                <w:sz w:val="16"/>
                <w:szCs w:val="16"/>
                <w:lang w:eastAsia="en-US"/>
              </w:rPr>
            </w:pPr>
            <w:r w:rsidRPr="007F2770">
              <w:rPr>
                <w:sz w:val="16"/>
                <w:szCs w:val="16"/>
                <w:lang w:eastAsia="en-US"/>
              </w:rPr>
              <w:t>10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B12A6E"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B582AB"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62C99D" w14:textId="77777777" w:rsidR="00DC1CF3" w:rsidRPr="007F2770" w:rsidRDefault="00DC1CF3" w:rsidP="0083064D">
            <w:pPr>
              <w:pStyle w:val="TAL"/>
              <w:rPr>
                <w:snapToGrid w:val="0"/>
                <w:sz w:val="16"/>
              </w:rPr>
            </w:pPr>
            <w:r w:rsidRPr="007F2770">
              <w:rPr>
                <w:snapToGrid w:val="0"/>
                <w:sz w:val="16"/>
              </w:rPr>
              <w:t>Retreival of an SMF ID during transfer of a PDN connection in EPS to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DD70A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E95C38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9B7A0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A4562D"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8ABFB4" w14:textId="77777777" w:rsidR="00DC1CF3" w:rsidRPr="007F2770" w:rsidRDefault="00DC1CF3" w:rsidP="00DC1CF3">
            <w:pPr>
              <w:pStyle w:val="TAC"/>
              <w:ind w:left="284" w:hanging="284"/>
              <w:rPr>
                <w:sz w:val="16"/>
              </w:rPr>
            </w:pPr>
            <w:r w:rsidRPr="007F2770">
              <w:rPr>
                <w:sz w:val="16"/>
              </w:rPr>
              <w:t>CP-191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E967E8" w14:textId="77777777" w:rsidR="00DC1CF3" w:rsidRPr="007F2770" w:rsidRDefault="00DC1CF3" w:rsidP="00DC1CF3">
            <w:pPr>
              <w:pStyle w:val="TAL"/>
              <w:rPr>
                <w:sz w:val="16"/>
                <w:szCs w:val="16"/>
                <w:lang w:eastAsia="en-US"/>
              </w:rPr>
            </w:pPr>
            <w:r w:rsidRPr="007F2770">
              <w:rPr>
                <w:sz w:val="16"/>
                <w:szCs w:val="16"/>
                <w:lang w:eastAsia="en-US"/>
              </w:rPr>
              <w:t>10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441184"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60AD87"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EDCCD7" w14:textId="77777777" w:rsidR="00DC1CF3" w:rsidRPr="007F2770" w:rsidRDefault="00DC1CF3" w:rsidP="0083064D">
            <w:pPr>
              <w:pStyle w:val="TAL"/>
              <w:rPr>
                <w:snapToGrid w:val="0"/>
                <w:sz w:val="16"/>
              </w:rPr>
            </w:pPr>
            <w:r w:rsidRPr="007F2770">
              <w:rPr>
                <w:snapToGrid w:val="0"/>
                <w:sz w:val="16"/>
              </w:rPr>
              <w:t>Clarification of 5GSM cause values for which network may include a back-off timer or a re-attempt indicat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D821C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D5A75B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27B479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767C17"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837173" w14:textId="77777777" w:rsidR="00DC1CF3" w:rsidRPr="007F2770" w:rsidRDefault="00DC1CF3" w:rsidP="00DC1CF3">
            <w:pPr>
              <w:pStyle w:val="TAC"/>
              <w:ind w:left="284" w:hanging="284"/>
              <w:rPr>
                <w:sz w:val="16"/>
              </w:rPr>
            </w:pPr>
            <w:r w:rsidRPr="007F2770">
              <w:rPr>
                <w:sz w:val="16"/>
              </w:rPr>
              <w:t>CP-19114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7A3FC42" w14:textId="77777777" w:rsidR="00DC1CF3" w:rsidRPr="007F2770" w:rsidRDefault="00DC1CF3" w:rsidP="00DC1CF3">
            <w:pPr>
              <w:pStyle w:val="TAL"/>
              <w:rPr>
                <w:sz w:val="16"/>
                <w:szCs w:val="16"/>
                <w:lang w:eastAsia="en-US"/>
              </w:rPr>
            </w:pPr>
            <w:r w:rsidRPr="007F2770">
              <w:rPr>
                <w:sz w:val="16"/>
                <w:szCs w:val="16"/>
                <w:lang w:eastAsia="en-US"/>
              </w:rPr>
              <w:t>10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111B4A" w14:textId="77777777" w:rsidR="00DC1CF3" w:rsidRPr="007F2770" w:rsidRDefault="00DC1CF3" w:rsidP="00DC1CF3">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50AFE7"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790D28" w14:textId="77777777" w:rsidR="00DC1CF3" w:rsidRPr="007F2770" w:rsidRDefault="00DC1CF3" w:rsidP="0083064D">
            <w:pPr>
              <w:pStyle w:val="TAL"/>
              <w:rPr>
                <w:snapToGrid w:val="0"/>
                <w:sz w:val="16"/>
              </w:rPr>
            </w:pPr>
            <w:r w:rsidRPr="007F2770">
              <w:rPr>
                <w:snapToGrid w:val="0"/>
                <w:sz w:val="16"/>
              </w:rPr>
              <w:t>Introduction of non-public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FA8202"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F5388C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26207E1"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D510E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F5BF9C" w14:textId="77777777" w:rsidR="00DC1CF3" w:rsidRPr="007F2770" w:rsidRDefault="00DC1CF3" w:rsidP="00DC1CF3">
            <w:pPr>
              <w:pStyle w:val="TAC"/>
              <w:ind w:left="284" w:hanging="284"/>
              <w:rPr>
                <w:sz w:val="16"/>
              </w:rPr>
            </w:pPr>
            <w:r w:rsidRPr="007F2770">
              <w:rPr>
                <w:sz w:val="16"/>
              </w:rPr>
              <w:t>CP-19114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C4BA22" w14:textId="77777777" w:rsidR="00DC1CF3" w:rsidRPr="007F2770" w:rsidRDefault="00DC1CF3" w:rsidP="00DC1CF3">
            <w:pPr>
              <w:pStyle w:val="TAL"/>
              <w:rPr>
                <w:sz w:val="16"/>
                <w:szCs w:val="16"/>
                <w:lang w:eastAsia="en-US"/>
              </w:rPr>
            </w:pPr>
            <w:r w:rsidRPr="007F2770">
              <w:rPr>
                <w:sz w:val="16"/>
                <w:szCs w:val="16"/>
                <w:lang w:eastAsia="en-US"/>
              </w:rPr>
              <w:t>10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258AF0"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4FD1D5"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31BE82" w14:textId="77777777" w:rsidR="00DC1CF3" w:rsidRPr="007F2770" w:rsidRDefault="00DC1CF3" w:rsidP="0083064D">
            <w:pPr>
              <w:pStyle w:val="TAL"/>
              <w:rPr>
                <w:snapToGrid w:val="0"/>
                <w:sz w:val="16"/>
              </w:rPr>
            </w:pPr>
            <w:r w:rsidRPr="007F2770">
              <w:rPr>
                <w:snapToGrid w:val="0"/>
                <w:sz w:val="16"/>
              </w:rPr>
              <w:t>PLMN ID and NID provided to the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664AE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FE45B6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2B341D7"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F19F3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75A6BE"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58AB5D9" w14:textId="77777777" w:rsidR="00DC1CF3" w:rsidRPr="007F2770" w:rsidRDefault="00DC1CF3" w:rsidP="00DC1CF3">
            <w:pPr>
              <w:pStyle w:val="TAL"/>
              <w:rPr>
                <w:sz w:val="16"/>
                <w:szCs w:val="16"/>
                <w:lang w:eastAsia="en-US"/>
              </w:rPr>
            </w:pPr>
            <w:r w:rsidRPr="007F2770">
              <w:rPr>
                <w:sz w:val="16"/>
                <w:szCs w:val="16"/>
                <w:lang w:eastAsia="en-US"/>
              </w:rPr>
              <w:t>10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6EEBBF"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56D4C7"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2DC0B1" w14:textId="77777777" w:rsidR="00DC1CF3" w:rsidRPr="007F2770" w:rsidRDefault="00DC1CF3" w:rsidP="0083064D">
            <w:pPr>
              <w:pStyle w:val="TAL"/>
              <w:rPr>
                <w:snapToGrid w:val="0"/>
                <w:sz w:val="16"/>
              </w:rPr>
            </w:pPr>
            <w:r w:rsidRPr="007F2770">
              <w:rPr>
                <w:snapToGrid w:val="0"/>
                <w:sz w:val="16"/>
              </w:rPr>
              <w:t>Extensible Authentication Protocol specified in IETF RFC 374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461D7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DBBEBA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93793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9E74D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F47276"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D7C800" w14:textId="77777777" w:rsidR="00DC1CF3" w:rsidRPr="007F2770" w:rsidRDefault="00DC1CF3" w:rsidP="00DC1CF3">
            <w:pPr>
              <w:pStyle w:val="TAL"/>
              <w:rPr>
                <w:sz w:val="16"/>
                <w:szCs w:val="16"/>
                <w:lang w:eastAsia="en-US"/>
              </w:rPr>
            </w:pPr>
            <w:r w:rsidRPr="007F2770">
              <w:rPr>
                <w:sz w:val="16"/>
                <w:szCs w:val="16"/>
                <w:lang w:eastAsia="en-US"/>
              </w:rPr>
              <w:t>10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207C25"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47709C"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B7C9FE" w14:textId="77777777" w:rsidR="00DC1CF3" w:rsidRPr="007F2770" w:rsidRDefault="00DC1CF3" w:rsidP="0083064D">
            <w:pPr>
              <w:pStyle w:val="TAL"/>
              <w:rPr>
                <w:snapToGrid w:val="0"/>
                <w:sz w:val="16"/>
              </w:rPr>
            </w:pPr>
            <w:r w:rsidRPr="007F2770">
              <w:rPr>
                <w:snapToGrid w:val="0"/>
                <w:sz w:val="16"/>
              </w:rPr>
              <w:t>Corrections on security context terminolog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CCED64"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A082A1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D4D6C4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40D8A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C57E13"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828A33" w14:textId="77777777" w:rsidR="00DC1CF3" w:rsidRPr="007F2770" w:rsidRDefault="00DC1CF3" w:rsidP="00DC1CF3">
            <w:pPr>
              <w:pStyle w:val="TAL"/>
              <w:rPr>
                <w:sz w:val="16"/>
                <w:szCs w:val="16"/>
                <w:lang w:eastAsia="en-US"/>
              </w:rPr>
            </w:pPr>
            <w:r w:rsidRPr="007F2770">
              <w:rPr>
                <w:sz w:val="16"/>
                <w:szCs w:val="16"/>
                <w:lang w:eastAsia="en-US"/>
              </w:rPr>
              <w:t>10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FCA48F"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420095"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1D068F" w14:textId="77777777" w:rsidR="00DC1CF3" w:rsidRPr="007F2770" w:rsidRDefault="00DC1CF3" w:rsidP="0083064D">
            <w:pPr>
              <w:pStyle w:val="TAL"/>
              <w:rPr>
                <w:snapToGrid w:val="0"/>
                <w:sz w:val="16"/>
              </w:rPr>
            </w:pPr>
            <w:r w:rsidRPr="007F2770">
              <w:rPr>
                <w:snapToGrid w:val="0"/>
                <w:sz w:val="16"/>
              </w:rPr>
              <w:t>Correction on UE handling for network initiated de-registration with #2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9158C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96BCB5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4416C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2B1A1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942AD0"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3B3439" w14:textId="77777777" w:rsidR="00DC1CF3" w:rsidRPr="007F2770" w:rsidRDefault="00DC1CF3" w:rsidP="00DC1CF3">
            <w:pPr>
              <w:pStyle w:val="TAL"/>
              <w:rPr>
                <w:sz w:val="16"/>
                <w:szCs w:val="16"/>
                <w:lang w:eastAsia="en-US"/>
              </w:rPr>
            </w:pPr>
            <w:r w:rsidRPr="007F2770">
              <w:rPr>
                <w:sz w:val="16"/>
                <w:szCs w:val="16"/>
                <w:lang w:eastAsia="en-US"/>
              </w:rPr>
              <w:t>10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4F2D32"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85C3BD"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B2E4B5" w14:textId="77777777" w:rsidR="00DC1CF3" w:rsidRPr="007F2770" w:rsidRDefault="00DC1CF3" w:rsidP="0083064D">
            <w:pPr>
              <w:pStyle w:val="TAL"/>
              <w:rPr>
                <w:snapToGrid w:val="0"/>
                <w:sz w:val="16"/>
              </w:rPr>
            </w:pPr>
            <w:r w:rsidRPr="007F2770">
              <w:rPr>
                <w:snapToGrid w:val="0"/>
                <w:sz w:val="16"/>
              </w:rPr>
              <w:t>T3540 handling for re-registration triggered by UCU</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FCAC53"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5AC877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76389C4"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A8E58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7AC7F5"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355E044" w14:textId="77777777" w:rsidR="00DC1CF3" w:rsidRPr="007F2770" w:rsidRDefault="00DC1CF3" w:rsidP="00DC1CF3">
            <w:pPr>
              <w:pStyle w:val="TAL"/>
              <w:rPr>
                <w:sz w:val="16"/>
                <w:szCs w:val="16"/>
                <w:lang w:eastAsia="en-US"/>
              </w:rPr>
            </w:pPr>
            <w:r w:rsidRPr="007F2770">
              <w:rPr>
                <w:sz w:val="16"/>
                <w:szCs w:val="16"/>
                <w:lang w:eastAsia="en-US"/>
              </w:rPr>
              <w:t>10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895782"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EF0905"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39C2C8" w14:textId="77777777" w:rsidR="00DC1CF3" w:rsidRPr="007F2770" w:rsidRDefault="00DC1CF3" w:rsidP="0083064D">
            <w:pPr>
              <w:pStyle w:val="TAL"/>
              <w:rPr>
                <w:snapToGrid w:val="0"/>
                <w:sz w:val="16"/>
              </w:rPr>
            </w:pPr>
            <w:r w:rsidRPr="007F2770">
              <w:rPr>
                <w:snapToGrid w:val="0"/>
                <w:sz w:val="16"/>
              </w:rPr>
              <w:t>Correction on coding of "all other values are spa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F254D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44CCF9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6D5497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6FB897"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093D57" w14:textId="77777777" w:rsidR="00DC1CF3" w:rsidRPr="007F2770" w:rsidRDefault="00DC1CF3" w:rsidP="00DC1CF3">
            <w:pPr>
              <w:pStyle w:val="TAC"/>
              <w:ind w:left="284" w:hanging="284"/>
              <w:rPr>
                <w:sz w:val="16"/>
              </w:rPr>
            </w:pPr>
            <w:r w:rsidRPr="007F2770">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830D32" w14:textId="77777777" w:rsidR="00DC1CF3" w:rsidRPr="007F2770" w:rsidRDefault="00DC1CF3" w:rsidP="00DC1CF3">
            <w:pPr>
              <w:pStyle w:val="TAL"/>
              <w:rPr>
                <w:sz w:val="16"/>
                <w:szCs w:val="16"/>
                <w:lang w:eastAsia="en-US"/>
              </w:rPr>
            </w:pPr>
            <w:r w:rsidRPr="007F2770">
              <w:rPr>
                <w:sz w:val="16"/>
                <w:szCs w:val="16"/>
                <w:lang w:eastAsia="en-US"/>
              </w:rPr>
              <w:t>10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9E01CB"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B79F4A"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66ABDA" w14:textId="77777777" w:rsidR="00DC1CF3" w:rsidRPr="007F2770" w:rsidRDefault="00DC1CF3" w:rsidP="0083064D">
            <w:pPr>
              <w:pStyle w:val="TAL"/>
              <w:rPr>
                <w:snapToGrid w:val="0"/>
                <w:sz w:val="16"/>
              </w:rPr>
            </w:pPr>
            <w:r w:rsidRPr="007F2770">
              <w:rPr>
                <w:snapToGrid w:val="0"/>
                <w:sz w:val="16"/>
              </w:rPr>
              <w:t>Indication of resume failure from the lower lay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DBBF7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858DE1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1C560EC"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2421FD"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38C23F"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80D4D7" w14:textId="77777777" w:rsidR="00DC1CF3" w:rsidRPr="007F2770" w:rsidRDefault="00DC1CF3" w:rsidP="00DC1CF3">
            <w:pPr>
              <w:pStyle w:val="TAL"/>
              <w:rPr>
                <w:sz w:val="16"/>
                <w:szCs w:val="16"/>
                <w:lang w:eastAsia="en-US"/>
              </w:rPr>
            </w:pPr>
            <w:r w:rsidRPr="007F2770">
              <w:rPr>
                <w:sz w:val="16"/>
                <w:szCs w:val="16"/>
                <w:lang w:eastAsia="en-US"/>
              </w:rPr>
              <w:t>10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71E970"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154367"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C7BED4" w14:textId="77777777" w:rsidR="00DC1CF3" w:rsidRPr="007F2770" w:rsidRDefault="00DC1CF3" w:rsidP="0083064D">
            <w:pPr>
              <w:pStyle w:val="TAL"/>
              <w:rPr>
                <w:snapToGrid w:val="0"/>
                <w:sz w:val="16"/>
              </w:rPr>
            </w:pPr>
            <w:r w:rsidRPr="007F2770">
              <w:rPr>
                <w:snapToGrid w:val="0"/>
                <w:sz w:val="16"/>
              </w:rPr>
              <w:t>Integrity protection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F0A0E3"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9DA33B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44CBF9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5FF122"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B26BEE"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E38DB5" w14:textId="77777777" w:rsidR="00DC1CF3" w:rsidRPr="007F2770" w:rsidRDefault="00DC1CF3" w:rsidP="00DC1CF3">
            <w:pPr>
              <w:pStyle w:val="TAL"/>
              <w:rPr>
                <w:sz w:val="16"/>
                <w:szCs w:val="16"/>
                <w:lang w:eastAsia="en-US"/>
              </w:rPr>
            </w:pPr>
            <w:r w:rsidRPr="007F2770">
              <w:rPr>
                <w:sz w:val="16"/>
                <w:szCs w:val="16"/>
                <w:lang w:eastAsia="en-US"/>
              </w:rPr>
              <w:t>10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C04986"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D15B51"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A910C3" w14:textId="77777777" w:rsidR="00DC1CF3" w:rsidRPr="007F2770" w:rsidRDefault="00DC1CF3" w:rsidP="0083064D">
            <w:pPr>
              <w:pStyle w:val="TAL"/>
              <w:rPr>
                <w:snapToGrid w:val="0"/>
                <w:sz w:val="16"/>
              </w:rPr>
            </w:pPr>
            <w:r w:rsidRPr="007F2770">
              <w:rPr>
                <w:snapToGrid w:val="0"/>
                <w:sz w:val="16"/>
              </w:rPr>
              <w:t>Clarification related to dual registrat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F4D69E"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A8ADE1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FE651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79285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0DEE58"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7D8426" w14:textId="77777777" w:rsidR="00DC1CF3" w:rsidRPr="007F2770" w:rsidRDefault="00DC1CF3" w:rsidP="00DC1CF3">
            <w:pPr>
              <w:pStyle w:val="TAL"/>
              <w:rPr>
                <w:sz w:val="16"/>
                <w:szCs w:val="16"/>
                <w:lang w:eastAsia="en-US"/>
              </w:rPr>
            </w:pPr>
            <w:r w:rsidRPr="007F2770">
              <w:rPr>
                <w:sz w:val="16"/>
                <w:szCs w:val="16"/>
                <w:lang w:eastAsia="en-US"/>
              </w:rPr>
              <w:t>10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43B25E"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1EB710"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619E7B" w14:textId="77777777" w:rsidR="00DC1CF3" w:rsidRPr="007F2770" w:rsidRDefault="00DC1CF3" w:rsidP="0083064D">
            <w:pPr>
              <w:pStyle w:val="TAL"/>
              <w:rPr>
                <w:snapToGrid w:val="0"/>
                <w:sz w:val="16"/>
              </w:rPr>
            </w:pPr>
            <w:r w:rsidRPr="007F2770">
              <w:rPr>
                <w:snapToGrid w:val="0"/>
                <w:sz w:val="16"/>
              </w:rPr>
              <w:t>Including the other cases in [S-NSSAI, DNN] combination back-off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099AF8"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68112F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C778CA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5A8F4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3820C9" w14:textId="77777777" w:rsidR="00DC1CF3" w:rsidRPr="007F2770" w:rsidRDefault="00DC1CF3" w:rsidP="00DC1CF3">
            <w:pPr>
              <w:pStyle w:val="TAC"/>
              <w:ind w:left="284" w:hanging="284"/>
              <w:rPr>
                <w:sz w:val="16"/>
              </w:rPr>
            </w:pPr>
            <w:r w:rsidRPr="007F2770">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4EB87B" w14:textId="77777777" w:rsidR="00DC1CF3" w:rsidRPr="007F2770" w:rsidRDefault="00DC1CF3" w:rsidP="00DC1CF3">
            <w:pPr>
              <w:pStyle w:val="TAL"/>
              <w:rPr>
                <w:sz w:val="16"/>
                <w:szCs w:val="16"/>
                <w:lang w:eastAsia="en-US"/>
              </w:rPr>
            </w:pPr>
            <w:r w:rsidRPr="007F2770">
              <w:rPr>
                <w:sz w:val="16"/>
                <w:szCs w:val="16"/>
                <w:lang w:eastAsia="en-US"/>
              </w:rPr>
              <w:t>10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080B05" w14:textId="77777777" w:rsidR="00DC1CF3" w:rsidRPr="007F2770" w:rsidRDefault="00DC1CF3" w:rsidP="00DC1CF3">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9B8B77"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424D78" w14:textId="77777777" w:rsidR="00DC1CF3" w:rsidRPr="007F2770" w:rsidRDefault="00DC1CF3" w:rsidP="0083064D">
            <w:pPr>
              <w:pStyle w:val="TAL"/>
              <w:rPr>
                <w:snapToGrid w:val="0"/>
                <w:sz w:val="16"/>
              </w:rPr>
            </w:pPr>
            <w:r w:rsidRPr="007F2770">
              <w:rPr>
                <w:snapToGrid w:val="0"/>
                <w:sz w:val="16"/>
              </w:rPr>
              <w:t>Correction to the Payload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A2A42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3DF1E8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C04AD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040927"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DFD7FD" w14:textId="77777777" w:rsidR="00DC1CF3" w:rsidRPr="007F2770" w:rsidRDefault="00DC1CF3" w:rsidP="00DC1CF3">
            <w:pPr>
              <w:pStyle w:val="TAC"/>
              <w:ind w:left="284" w:hanging="284"/>
              <w:rPr>
                <w:sz w:val="16"/>
              </w:rPr>
            </w:pPr>
            <w:r w:rsidRPr="007F2770">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6DCEF0" w14:textId="77777777" w:rsidR="00DC1CF3" w:rsidRPr="007F2770" w:rsidRDefault="00DC1CF3" w:rsidP="00DC1CF3">
            <w:pPr>
              <w:pStyle w:val="TAL"/>
              <w:rPr>
                <w:sz w:val="16"/>
                <w:szCs w:val="16"/>
                <w:lang w:eastAsia="en-US"/>
              </w:rPr>
            </w:pPr>
            <w:r w:rsidRPr="007F2770">
              <w:rPr>
                <w:sz w:val="16"/>
                <w:szCs w:val="16"/>
                <w:lang w:eastAsia="en-US"/>
              </w:rPr>
              <w:t>10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A8B8B6"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C2EAB3"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B27A91" w14:textId="77777777" w:rsidR="00DC1CF3" w:rsidRPr="007F2770" w:rsidRDefault="00DC1CF3" w:rsidP="0083064D">
            <w:pPr>
              <w:pStyle w:val="TAL"/>
              <w:rPr>
                <w:snapToGrid w:val="0"/>
                <w:sz w:val="16"/>
              </w:rPr>
            </w:pPr>
            <w:r w:rsidRPr="007F2770">
              <w:rPr>
                <w:snapToGrid w:val="0"/>
                <w:sz w:val="16"/>
              </w:rPr>
              <w:t>Correction because of wrong implementation of CR0763 and CR091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14E698"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C7B023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A1E0B3"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3628D1"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C8A215" w14:textId="77777777" w:rsidR="00DC1CF3" w:rsidRPr="007F2770" w:rsidRDefault="00DC1CF3" w:rsidP="00DC1CF3">
            <w:pPr>
              <w:pStyle w:val="TAC"/>
              <w:ind w:left="284" w:hanging="284"/>
              <w:rPr>
                <w:sz w:val="16"/>
              </w:rPr>
            </w:pPr>
            <w:r w:rsidRPr="007F2770">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FED665" w14:textId="77777777" w:rsidR="00DC1CF3" w:rsidRPr="007F2770" w:rsidRDefault="00DC1CF3" w:rsidP="00DC1CF3">
            <w:pPr>
              <w:pStyle w:val="TAL"/>
              <w:rPr>
                <w:sz w:val="16"/>
                <w:szCs w:val="16"/>
                <w:lang w:eastAsia="en-US"/>
              </w:rPr>
            </w:pPr>
            <w:r w:rsidRPr="007F2770">
              <w:rPr>
                <w:sz w:val="16"/>
                <w:szCs w:val="16"/>
                <w:lang w:eastAsia="en-US"/>
              </w:rPr>
              <w:t>10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73C791"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8BBEEA6"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BF4280" w14:textId="77777777" w:rsidR="00DC1CF3" w:rsidRPr="007F2770" w:rsidRDefault="00DC1CF3" w:rsidP="0083064D">
            <w:pPr>
              <w:pStyle w:val="TAL"/>
              <w:rPr>
                <w:snapToGrid w:val="0"/>
                <w:sz w:val="16"/>
              </w:rPr>
            </w:pPr>
            <w:r w:rsidRPr="007F2770">
              <w:rPr>
                <w:snapToGrid w:val="0"/>
                <w:sz w:val="16"/>
              </w:rPr>
              <w:t>Resolution of editor's notes on handling at emergency registration and emergency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670D6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4870A7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610B5D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1E159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2E96B2" w14:textId="77777777" w:rsidR="00DC1CF3" w:rsidRPr="007F2770" w:rsidRDefault="00DC1CF3" w:rsidP="00DC1CF3">
            <w:pPr>
              <w:pStyle w:val="TAC"/>
              <w:ind w:left="284" w:hanging="284"/>
              <w:rPr>
                <w:sz w:val="16"/>
              </w:rPr>
            </w:pPr>
            <w:r w:rsidRPr="007F2770">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95812E4" w14:textId="77777777" w:rsidR="00DC1CF3" w:rsidRPr="007F2770" w:rsidRDefault="00DC1CF3" w:rsidP="00DC1CF3">
            <w:pPr>
              <w:pStyle w:val="TAL"/>
              <w:rPr>
                <w:sz w:val="16"/>
                <w:szCs w:val="16"/>
                <w:lang w:eastAsia="en-US"/>
              </w:rPr>
            </w:pPr>
            <w:r w:rsidRPr="007F2770">
              <w:rPr>
                <w:sz w:val="16"/>
                <w:szCs w:val="16"/>
                <w:lang w:eastAsia="en-US"/>
              </w:rPr>
              <w:t>10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D981B4"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51BE2A"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F9410D" w14:textId="77777777" w:rsidR="00DC1CF3" w:rsidRPr="007F2770" w:rsidRDefault="00DC1CF3" w:rsidP="0083064D">
            <w:pPr>
              <w:pStyle w:val="TAL"/>
              <w:rPr>
                <w:snapToGrid w:val="0"/>
                <w:sz w:val="16"/>
              </w:rPr>
            </w:pPr>
            <w:r w:rsidRPr="007F2770">
              <w:rPr>
                <w:snapToGrid w:val="0"/>
                <w:sz w:val="16"/>
              </w:rPr>
              <w:t>Resolution of editor's notes on handling at non-existing 5G NAS security context indicated by the UE when an emergency PDU session exis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4169DD"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432991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BA9668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CE0C39"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B7CABD" w14:textId="77777777" w:rsidR="00DC1CF3" w:rsidRPr="007F2770" w:rsidRDefault="00DC1CF3" w:rsidP="00DC1CF3">
            <w:pPr>
              <w:pStyle w:val="TAC"/>
              <w:ind w:left="284" w:hanging="284"/>
              <w:rPr>
                <w:sz w:val="16"/>
              </w:rPr>
            </w:pPr>
            <w:r w:rsidRPr="007F2770">
              <w:rPr>
                <w:sz w:val="16"/>
              </w:rPr>
              <w:t>CP-19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E97AF2" w14:textId="77777777" w:rsidR="00DC1CF3" w:rsidRPr="007F2770" w:rsidRDefault="00DC1CF3" w:rsidP="00DC1CF3">
            <w:pPr>
              <w:pStyle w:val="TAL"/>
              <w:rPr>
                <w:sz w:val="16"/>
                <w:szCs w:val="16"/>
                <w:lang w:eastAsia="en-US"/>
              </w:rPr>
            </w:pPr>
            <w:r w:rsidRPr="007F2770">
              <w:rPr>
                <w:sz w:val="16"/>
                <w:szCs w:val="16"/>
                <w:lang w:eastAsia="en-US"/>
              </w:rPr>
              <w:t>10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1E57EE"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F1FF9E9"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C34AAD" w14:textId="77777777" w:rsidR="00DC1CF3" w:rsidRPr="007F2770" w:rsidRDefault="00DC1CF3" w:rsidP="0083064D">
            <w:pPr>
              <w:pStyle w:val="TAL"/>
              <w:rPr>
                <w:snapToGrid w:val="0"/>
                <w:sz w:val="16"/>
              </w:rPr>
            </w:pPr>
            <w:r w:rsidRPr="007F2770">
              <w:rPr>
                <w:snapToGrid w:val="0"/>
                <w:sz w:val="16"/>
              </w:rPr>
              <w:t>Introduction of general aspects of wireline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14CE14"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29E8EE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427568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2E5C37"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94A384" w14:textId="77777777" w:rsidR="00DC1CF3" w:rsidRPr="007F2770" w:rsidRDefault="00DC1CF3" w:rsidP="00DC1CF3">
            <w:pPr>
              <w:pStyle w:val="TAC"/>
              <w:ind w:left="284" w:hanging="284"/>
              <w:rPr>
                <w:sz w:val="16"/>
              </w:rPr>
            </w:pPr>
            <w:r w:rsidRPr="007F2770">
              <w:rPr>
                <w:sz w:val="16"/>
              </w:rPr>
              <w:t>CP-19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51CA68" w14:textId="77777777" w:rsidR="00DC1CF3" w:rsidRPr="007F2770" w:rsidRDefault="00DC1CF3" w:rsidP="00DC1CF3">
            <w:pPr>
              <w:pStyle w:val="TAL"/>
              <w:rPr>
                <w:sz w:val="16"/>
                <w:szCs w:val="16"/>
                <w:lang w:eastAsia="en-US"/>
              </w:rPr>
            </w:pPr>
            <w:r w:rsidRPr="007F2770">
              <w:rPr>
                <w:sz w:val="16"/>
                <w:szCs w:val="16"/>
                <w:lang w:eastAsia="en-US"/>
              </w:rPr>
              <w:t>10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CECE40"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CB3841"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39E8A2" w14:textId="77777777" w:rsidR="00DC1CF3" w:rsidRPr="007F2770" w:rsidRDefault="00DC1CF3" w:rsidP="0083064D">
            <w:pPr>
              <w:pStyle w:val="TAL"/>
              <w:rPr>
                <w:snapToGrid w:val="0"/>
                <w:sz w:val="16"/>
              </w:rPr>
            </w:pPr>
            <w:r w:rsidRPr="007F2770">
              <w:rPr>
                <w:snapToGrid w:val="0"/>
                <w:sz w:val="16"/>
              </w:rPr>
              <w:t>Introduction of references, definitions and abbreviations for 5WW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9E7294"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2579BC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7DD069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51A9A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E5BE90"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CC66D1" w14:textId="77777777" w:rsidR="00DC1CF3" w:rsidRPr="007F2770" w:rsidRDefault="00DC1CF3" w:rsidP="00DC1CF3">
            <w:pPr>
              <w:pStyle w:val="TAL"/>
              <w:rPr>
                <w:sz w:val="16"/>
                <w:szCs w:val="16"/>
                <w:lang w:eastAsia="en-US"/>
              </w:rPr>
            </w:pPr>
            <w:r w:rsidRPr="007F2770">
              <w:rPr>
                <w:sz w:val="16"/>
                <w:szCs w:val="16"/>
                <w:lang w:eastAsia="en-US"/>
              </w:rPr>
              <w:t>10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9124DD"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73FE9F5"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FF3445" w14:textId="77777777" w:rsidR="00DC1CF3" w:rsidRPr="007F2770" w:rsidRDefault="00DC1CF3" w:rsidP="0083064D">
            <w:pPr>
              <w:pStyle w:val="TAL"/>
              <w:rPr>
                <w:snapToGrid w:val="0"/>
                <w:sz w:val="16"/>
              </w:rPr>
            </w:pPr>
            <w:r w:rsidRPr="007F2770">
              <w:rPr>
                <w:snapToGrid w:val="0"/>
                <w:sz w:val="16"/>
              </w:rPr>
              <w:t>Correction on PTI error handling of th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8513D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96E3A8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FF749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27814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97F0F1"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03072C" w14:textId="77777777" w:rsidR="00DC1CF3" w:rsidRPr="007F2770" w:rsidRDefault="00DC1CF3" w:rsidP="00DC1CF3">
            <w:pPr>
              <w:pStyle w:val="TAL"/>
              <w:rPr>
                <w:sz w:val="16"/>
                <w:szCs w:val="16"/>
                <w:lang w:eastAsia="en-US"/>
              </w:rPr>
            </w:pPr>
            <w:r w:rsidRPr="007F2770">
              <w:rPr>
                <w:sz w:val="16"/>
                <w:szCs w:val="16"/>
                <w:lang w:eastAsia="en-US"/>
              </w:rPr>
              <w:t>10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36F09C"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B97167"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40695E" w14:textId="77777777" w:rsidR="00DC1CF3" w:rsidRPr="007F2770" w:rsidRDefault="00DC1CF3" w:rsidP="0083064D">
            <w:pPr>
              <w:pStyle w:val="TAL"/>
              <w:rPr>
                <w:snapToGrid w:val="0"/>
                <w:sz w:val="16"/>
              </w:rPr>
            </w:pPr>
            <w:r w:rsidRPr="007F2770">
              <w:rPr>
                <w:snapToGrid w:val="0"/>
                <w:sz w:val="16"/>
              </w:rPr>
              <w:t>Correction on PTI error handling of the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16F2D3"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614D30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C9326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9E701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3E9BFC"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F301E3" w14:textId="77777777" w:rsidR="00DC1CF3" w:rsidRPr="007F2770" w:rsidRDefault="00DC1CF3" w:rsidP="00DC1CF3">
            <w:pPr>
              <w:pStyle w:val="TAL"/>
              <w:rPr>
                <w:sz w:val="16"/>
                <w:szCs w:val="16"/>
                <w:lang w:eastAsia="en-US"/>
              </w:rPr>
            </w:pPr>
            <w:r w:rsidRPr="007F2770">
              <w:rPr>
                <w:sz w:val="16"/>
                <w:szCs w:val="16"/>
                <w:lang w:eastAsia="en-US"/>
              </w:rPr>
              <w:t>10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9C5E85"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8E2F44D"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C2FB99" w14:textId="77777777" w:rsidR="00DC1CF3" w:rsidRPr="007F2770" w:rsidRDefault="00DC1CF3" w:rsidP="0083064D">
            <w:pPr>
              <w:pStyle w:val="TAL"/>
              <w:rPr>
                <w:snapToGrid w:val="0"/>
                <w:sz w:val="16"/>
              </w:rPr>
            </w:pPr>
            <w:r w:rsidRPr="007F2770">
              <w:rPr>
                <w:snapToGrid w:val="0"/>
                <w:sz w:val="16"/>
              </w:rPr>
              <w:t>Correction on QoS rule ope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3AFD5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B4EDDB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7EFD19D"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493E5D"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EA56D2" w14:textId="77777777" w:rsidR="00DC1CF3" w:rsidRPr="007F2770" w:rsidRDefault="00DC1CF3" w:rsidP="00DC1CF3">
            <w:pPr>
              <w:pStyle w:val="TAC"/>
              <w:ind w:left="284" w:hanging="284"/>
              <w:rPr>
                <w:sz w:val="16"/>
              </w:rPr>
            </w:pPr>
            <w:r w:rsidRPr="007F2770">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117261" w14:textId="77777777" w:rsidR="00DC1CF3" w:rsidRPr="007F2770" w:rsidRDefault="00DC1CF3" w:rsidP="00DC1CF3">
            <w:pPr>
              <w:pStyle w:val="TAL"/>
              <w:rPr>
                <w:sz w:val="16"/>
                <w:szCs w:val="16"/>
                <w:lang w:eastAsia="en-US"/>
              </w:rPr>
            </w:pPr>
            <w:r w:rsidRPr="007F2770">
              <w:rPr>
                <w:sz w:val="16"/>
                <w:szCs w:val="16"/>
                <w:lang w:eastAsia="en-US"/>
              </w:rPr>
              <w:t>10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5DE701"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73DD31"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F973BF" w14:textId="77777777" w:rsidR="00DC1CF3" w:rsidRPr="007F2770" w:rsidRDefault="00DC1CF3" w:rsidP="0083064D">
            <w:pPr>
              <w:pStyle w:val="TAL"/>
              <w:rPr>
                <w:snapToGrid w:val="0"/>
                <w:sz w:val="16"/>
              </w:rPr>
            </w:pPr>
            <w:r w:rsidRPr="007F2770">
              <w:rPr>
                <w:snapToGrid w:val="0"/>
                <w:sz w:val="16"/>
              </w:rPr>
              <w:t>Correction on handling of mapped EPS bearer context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DA432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9BE25D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9BEE39"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0EE48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614D55"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5E08442" w14:textId="77777777" w:rsidR="00DC1CF3" w:rsidRPr="007F2770" w:rsidRDefault="00DC1CF3" w:rsidP="00DC1CF3">
            <w:pPr>
              <w:pStyle w:val="TAL"/>
              <w:rPr>
                <w:sz w:val="16"/>
                <w:szCs w:val="16"/>
                <w:lang w:eastAsia="en-US"/>
              </w:rPr>
            </w:pPr>
            <w:r w:rsidRPr="007F2770">
              <w:rPr>
                <w:sz w:val="16"/>
                <w:szCs w:val="16"/>
                <w:lang w:eastAsia="en-US"/>
              </w:rPr>
              <w:t>10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3E8B4E"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72F313"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E3DB2B" w14:textId="77777777" w:rsidR="00DC1CF3" w:rsidRPr="007F2770" w:rsidRDefault="00DC1CF3" w:rsidP="0083064D">
            <w:pPr>
              <w:pStyle w:val="TAL"/>
              <w:rPr>
                <w:snapToGrid w:val="0"/>
                <w:sz w:val="16"/>
              </w:rPr>
            </w:pPr>
            <w:r w:rsidRPr="007F2770">
              <w:rPr>
                <w:snapToGrid w:val="0"/>
                <w:sz w:val="16"/>
              </w:rPr>
              <w:t>Correction on associating default EPS bearer with the default QoS ru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5BF47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B8A286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EBD795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E43A0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93B08E"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E91B76" w14:textId="77777777" w:rsidR="00DC1CF3" w:rsidRPr="007F2770" w:rsidRDefault="00DC1CF3" w:rsidP="00DC1CF3">
            <w:pPr>
              <w:pStyle w:val="TAL"/>
              <w:rPr>
                <w:sz w:val="16"/>
                <w:szCs w:val="16"/>
                <w:lang w:eastAsia="en-US"/>
              </w:rPr>
            </w:pPr>
            <w:r w:rsidRPr="007F2770">
              <w:rPr>
                <w:sz w:val="16"/>
                <w:szCs w:val="16"/>
                <w:lang w:eastAsia="en-US"/>
              </w:rPr>
              <w:t>10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CF82F0"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DF21CF"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20B5E6" w14:textId="77777777" w:rsidR="00DC1CF3" w:rsidRPr="007F2770" w:rsidRDefault="00DC1CF3" w:rsidP="0083064D">
            <w:pPr>
              <w:pStyle w:val="TAL"/>
              <w:rPr>
                <w:snapToGrid w:val="0"/>
                <w:sz w:val="16"/>
              </w:rPr>
            </w:pPr>
            <w:r w:rsidRPr="007F2770">
              <w:rPr>
                <w:snapToGrid w:val="0"/>
                <w:sz w:val="16"/>
              </w:rPr>
              <w:t>Feature support after inter-system change from 5GS to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EF1F2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338D04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E3BE09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23C20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D7FAE2"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C0969B" w14:textId="77777777" w:rsidR="00DC1CF3" w:rsidRPr="007F2770" w:rsidRDefault="00DC1CF3" w:rsidP="00DC1CF3">
            <w:pPr>
              <w:pStyle w:val="TAL"/>
              <w:rPr>
                <w:sz w:val="16"/>
                <w:szCs w:val="16"/>
                <w:lang w:eastAsia="en-US"/>
              </w:rPr>
            </w:pPr>
            <w:r w:rsidRPr="007F2770">
              <w:rPr>
                <w:sz w:val="16"/>
                <w:szCs w:val="16"/>
                <w:lang w:eastAsia="en-US"/>
              </w:rPr>
              <w:t>11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5E7E5E"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22AF9F"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B82793" w14:textId="77777777" w:rsidR="00DC1CF3" w:rsidRPr="007F2770" w:rsidRDefault="00DC1CF3" w:rsidP="0083064D">
            <w:pPr>
              <w:pStyle w:val="TAL"/>
              <w:rPr>
                <w:snapToGrid w:val="0"/>
                <w:sz w:val="16"/>
              </w:rPr>
            </w:pPr>
            <w:r w:rsidRPr="007F2770">
              <w:rPr>
                <w:snapToGrid w:val="0"/>
                <w:sz w:val="16"/>
              </w:rPr>
              <w:t>Correction on 5GSM IE handling when an error is detec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D310C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9B6554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59C2AF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28E50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E811B8"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FC8C31" w14:textId="77777777" w:rsidR="00DC1CF3" w:rsidRPr="007F2770" w:rsidRDefault="00DC1CF3" w:rsidP="00DC1CF3">
            <w:pPr>
              <w:pStyle w:val="TAL"/>
              <w:rPr>
                <w:sz w:val="16"/>
                <w:szCs w:val="16"/>
                <w:lang w:eastAsia="en-US"/>
              </w:rPr>
            </w:pPr>
            <w:r w:rsidRPr="007F2770">
              <w:rPr>
                <w:sz w:val="16"/>
                <w:szCs w:val="16"/>
                <w:lang w:eastAsia="en-US"/>
              </w:rPr>
              <w:t>11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9B3786"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ADF61C"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C74F43" w14:textId="77777777" w:rsidR="00DC1CF3" w:rsidRPr="007F2770" w:rsidRDefault="00DC1CF3" w:rsidP="0083064D">
            <w:pPr>
              <w:pStyle w:val="TAL"/>
              <w:rPr>
                <w:snapToGrid w:val="0"/>
                <w:sz w:val="16"/>
              </w:rPr>
            </w:pPr>
            <w:r w:rsidRPr="007F2770">
              <w:rPr>
                <w:snapToGrid w:val="0"/>
                <w:sz w:val="16"/>
              </w:rPr>
              <w:t>Security Mode Command procedure when S1 mode suppor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3894E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CA5888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2F1CD4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5CB96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42002E"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0DDB66" w14:textId="77777777" w:rsidR="00DC1CF3" w:rsidRPr="007F2770" w:rsidRDefault="00DC1CF3" w:rsidP="00DC1CF3">
            <w:pPr>
              <w:pStyle w:val="TAL"/>
              <w:rPr>
                <w:sz w:val="16"/>
                <w:szCs w:val="16"/>
                <w:lang w:eastAsia="en-US"/>
              </w:rPr>
            </w:pPr>
            <w:r w:rsidRPr="007F2770">
              <w:rPr>
                <w:sz w:val="16"/>
                <w:szCs w:val="16"/>
                <w:lang w:eastAsia="en-US"/>
              </w:rPr>
              <w:t>11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A6A71A"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65827D"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4BBA6C" w14:textId="349B0CE2" w:rsidR="00DC1CF3" w:rsidRPr="007F2770" w:rsidRDefault="00DC1CF3" w:rsidP="0083064D">
            <w:pPr>
              <w:pStyle w:val="TAL"/>
              <w:rPr>
                <w:snapToGrid w:val="0"/>
                <w:sz w:val="16"/>
              </w:rPr>
            </w:pPr>
            <w:r w:rsidRPr="007F2770">
              <w:rPr>
                <w:snapToGrid w:val="0"/>
                <w:sz w:val="16"/>
              </w:rPr>
              <w:t xml:space="preserve">Correction of term </w:t>
            </w:r>
            <w:r w:rsidR="00F85871" w:rsidRPr="007F2770">
              <w:rPr>
                <w:snapToGrid w:val="0"/>
                <w:sz w:val="16"/>
              </w:rPr>
              <w:t>"</w:t>
            </w:r>
            <w:r w:rsidRPr="007F2770">
              <w:rPr>
                <w:snapToGrid w:val="0"/>
                <w:sz w:val="16"/>
              </w:rPr>
              <w:t>user preference</w:t>
            </w:r>
            <w:r w:rsidR="00F85871" w:rsidRPr="007F2770">
              <w:rPr>
                <w:snapToGrid w:val="0"/>
                <w:sz w:val="16"/>
              </w:rPr>
              <w:t>"</w:t>
            </w:r>
            <w:r w:rsidRPr="007F2770">
              <w:rPr>
                <w:snapToGrid w:val="0"/>
                <w:sz w:val="16"/>
              </w:rPr>
              <w:t xml:space="preserve"> to </w:t>
            </w:r>
            <w:r w:rsidR="00F85871" w:rsidRPr="007F2770">
              <w:rPr>
                <w:snapToGrid w:val="0"/>
                <w:sz w:val="16"/>
              </w:rPr>
              <w:t>"</w:t>
            </w:r>
            <w:r w:rsidRPr="007F2770">
              <w:rPr>
                <w:snapToGrid w:val="0"/>
                <w:sz w:val="16"/>
              </w:rPr>
              <w:t>UE local configuration</w:t>
            </w:r>
            <w:r w:rsidR="00F85871" w:rsidRPr="007F2770">
              <w:rPr>
                <w:snapToGrid w:val="0"/>
                <w:sz w:val="16"/>
              </w:rPr>
              <w:t>"</w:t>
            </w:r>
            <w:r w:rsidRPr="007F2770">
              <w:rPr>
                <w:snapToGrid w:val="0"/>
                <w:sz w:val="16"/>
              </w:rPr>
              <w:t xml:space="preserve"> for inter-system change without N2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3B7FE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CE1133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5732F7C"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F1618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36EB02" w14:textId="77777777" w:rsidR="00DC1CF3" w:rsidRPr="007F2770" w:rsidRDefault="00DC1CF3" w:rsidP="00DC1CF3">
            <w:pPr>
              <w:pStyle w:val="TAC"/>
              <w:ind w:left="284" w:hanging="284"/>
              <w:rPr>
                <w:sz w:val="16"/>
              </w:rPr>
            </w:pPr>
            <w:r w:rsidRPr="007F2770">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EE26E56" w14:textId="77777777" w:rsidR="00DC1CF3" w:rsidRPr="007F2770" w:rsidRDefault="00DC1CF3" w:rsidP="00DC1CF3">
            <w:pPr>
              <w:pStyle w:val="TAL"/>
              <w:rPr>
                <w:sz w:val="16"/>
                <w:szCs w:val="16"/>
                <w:lang w:eastAsia="en-US"/>
              </w:rPr>
            </w:pPr>
            <w:r w:rsidRPr="007F2770">
              <w:rPr>
                <w:sz w:val="16"/>
                <w:szCs w:val="16"/>
                <w:lang w:eastAsia="en-US"/>
              </w:rPr>
              <w:t>11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AFC571"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363E9F"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0D0094" w14:textId="77777777" w:rsidR="00DC1CF3" w:rsidRPr="007F2770" w:rsidRDefault="00DC1CF3" w:rsidP="0083064D">
            <w:pPr>
              <w:pStyle w:val="TAL"/>
              <w:rPr>
                <w:snapToGrid w:val="0"/>
                <w:sz w:val="16"/>
              </w:rPr>
            </w:pPr>
            <w:r w:rsidRPr="007F2770">
              <w:rPr>
                <w:snapToGrid w:val="0"/>
                <w:sz w:val="16"/>
              </w:rPr>
              <w:t>Addition of missing codepoints for 5GSM cau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DBE4B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8BA328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AC338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417B37"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20B729"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1F72FE" w14:textId="77777777" w:rsidR="00DC1CF3" w:rsidRPr="007F2770" w:rsidRDefault="00DC1CF3" w:rsidP="00DC1CF3">
            <w:pPr>
              <w:pStyle w:val="TAL"/>
              <w:rPr>
                <w:sz w:val="16"/>
                <w:szCs w:val="16"/>
                <w:lang w:eastAsia="en-US"/>
              </w:rPr>
            </w:pPr>
            <w:r w:rsidRPr="007F2770">
              <w:rPr>
                <w:sz w:val="16"/>
                <w:szCs w:val="16"/>
                <w:lang w:eastAsia="en-US"/>
              </w:rPr>
              <w:t>11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8B3E9C"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EDB354"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054A05" w14:textId="77777777" w:rsidR="00DC1CF3" w:rsidRPr="007F2770" w:rsidRDefault="00DC1CF3" w:rsidP="0083064D">
            <w:pPr>
              <w:pStyle w:val="TAL"/>
              <w:rPr>
                <w:snapToGrid w:val="0"/>
                <w:sz w:val="16"/>
              </w:rPr>
            </w:pPr>
            <w:r w:rsidRPr="007F2770">
              <w:rPr>
                <w:snapToGrid w:val="0"/>
                <w:sz w:val="16"/>
              </w:rPr>
              <w:t>Modification of the maximum number of supported packet fil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F59DF9"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22C840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A31FD9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D9CCA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8C7A0F"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335A0F" w14:textId="77777777" w:rsidR="00DC1CF3" w:rsidRPr="007F2770" w:rsidRDefault="00DC1CF3" w:rsidP="00DC1CF3">
            <w:pPr>
              <w:pStyle w:val="TAL"/>
              <w:rPr>
                <w:sz w:val="16"/>
                <w:szCs w:val="16"/>
                <w:lang w:eastAsia="en-US"/>
              </w:rPr>
            </w:pPr>
            <w:r w:rsidRPr="007F2770">
              <w:rPr>
                <w:sz w:val="16"/>
                <w:szCs w:val="16"/>
                <w:lang w:eastAsia="en-US"/>
              </w:rPr>
              <w:t>11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12A54E"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75C4920"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6E1568" w14:textId="77777777" w:rsidR="00DC1CF3" w:rsidRPr="007F2770" w:rsidRDefault="00DC1CF3" w:rsidP="0083064D">
            <w:pPr>
              <w:pStyle w:val="TAL"/>
              <w:rPr>
                <w:snapToGrid w:val="0"/>
                <w:sz w:val="16"/>
              </w:rPr>
            </w:pPr>
            <w:r w:rsidRPr="007F2770">
              <w:rPr>
                <w:snapToGrid w:val="0"/>
                <w:sz w:val="16"/>
              </w:rPr>
              <w:t>5GS-EPS interworking for Multi-homed IPv6 PDU Session not supported without N2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382D3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239959D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0D1FEF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2E742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2B389C"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27B234" w14:textId="77777777" w:rsidR="00DC1CF3" w:rsidRPr="007F2770" w:rsidRDefault="00DC1CF3" w:rsidP="00DC1CF3">
            <w:pPr>
              <w:pStyle w:val="TAL"/>
              <w:rPr>
                <w:sz w:val="16"/>
                <w:szCs w:val="16"/>
                <w:lang w:eastAsia="en-US"/>
              </w:rPr>
            </w:pPr>
            <w:r w:rsidRPr="007F2770">
              <w:rPr>
                <w:sz w:val="16"/>
                <w:szCs w:val="16"/>
                <w:lang w:eastAsia="en-US"/>
              </w:rPr>
              <w:t>11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EC668E"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627447B"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7AF5ED" w14:textId="77777777" w:rsidR="00DC1CF3" w:rsidRPr="007F2770" w:rsidRDefault="00DC1CF3" w:rsidP="0083064D">
            <w:pPr>
              <w:pStyle w:val="TAL"/>
              <w:rPr>
                <w:snapToGrid w:val="0"/>
                <w:sz w:val="16"/>
              </w:rPr>
            </w:pPr>
            <w:r w:rsidRPr="007F2770">
              <w:rPr>
                <w:snapToGrid w:val="0"/>
                <w:sz w:val="16"/>
              </w:rPr>
              <w:t>UE-requested PDU session modification for emergency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397DB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491611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D19081D"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592D68"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2FC5B2"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C0327A" w14:textId="77777777" w:rsidR="00DC1CF3" w:rsidRPr="007F2770" w:rsidRDefault="00DC1CF3" w:rsidP="00DC1CF3">
            <w:pPr>
              <w:pStyle w:val="TAL"/>
              <w:rPr>
                <w:sz w:val="16"/>
                <w:szCs w:val="16"/>
                <w:lang w:eastAsia="en-US"/>
              </w:rPr>
            </w:pPr>
            <w:r w:rsidRPr="007F2770">
              <w:rPr>
                <w:sz w:val="16"/>
                <w:szCs w:val="16"/>
                <w:lang w:eastAsia="en-US"/>
              </w:rPr>
              <w:t>11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5D530E"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4806AB"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34AC01" w14:textId="77777777" w:rsidR="00DC1CF3" w:rsidRPr="007F2770" w:rsidRDefault="00DC1CF3" w:rsidP="0083064D">
            <w:pPr>
              <w:pStyle w:val="TAL"/>
              <w:rPr>
                <w:snapToGrid w:val="0"/>
                <w:sz w:val="16"/>
              </w:rPr>
            </w:pPr>
            <w:r w:rsidRPr="007F2770">
              <w:rPr>
                <w:snapToGrid w:val="0"/>
                <w:sz w:val="16"/>
              </w:rPr>
              <w:t>Clarification of emergency support indic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B7930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15BD14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8479E5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92D676"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3A38B3" w14:textId="77777777" w:rsidR="00DC1CF3" w:rsidRPr="007F2770" w:rsidRDefault="00DC1CF3" w:rsidP="00DC1CF3">
            <w:pPr>
              <w:pStyle w:val="TAC"/>
              <w:ind w:left="284" w:hanging="284"/>
              <w:rPr>
                <w:sz w:val="16"/>
              </w:rPr>
            </w:pPr>
            <w:r w:rsidRPr="007F2770">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9DD79D" w14:textId="77777777" w:rsidR="00DC1CF3" w:rsidRPr="007F2770" w:rsidRDefault="00DC1CF3" w:rsidP="00DC1CF3">
            <w:pPr>
              <w:pStyle w:val="TAL"/>
              <w:rPr>
                <w:sz w:val="16"/>
                <w:szCs w:val="16"/>
                <w:lang w:eastAsia="en-US"/>
              </w:rPr>
            </w:pPr>
            <w:r w:rsidRPr="007F2770">
              <w:rPr>
                <w:sz w:val="16"/>
                <w:szCs w:val="16"/>
                <w:lang w:eastAsia="en-US"/>
              </w:rPr>
              <w:t>11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65586F"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FE8639"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7001C3" w14:textId="77777777" w:rsidR="00DC1CF3" w:rsidRPr="007F2770" w:rsidRDefault="00DC1CF3" w:rsidP="0083064D">
            <w:pPr>
              <w:pStyle w:val="TAL"/>
              <w:rPr>
                <w:snapToGrid w:val="0"/>
                <w:sz w:val="16"/>
              </w:rPr>
            </w:pPr>
            <w:r w:rsidRPr="007F2770">
              <w:rPr>
                <w:snapToGrid w:val="0"/>
                <w:sz w:val="16"/>
              </w:rPr>
              <w:t>Access control and indication that access barring is applicable for all access categories except categories '0' and '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00738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372BEA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78CAE9"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0D5458"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6965A6" w14:textId="77777777" w:rsidR="00DC1CF3" w:rsidRPr="007F2770" w:rsidRDefault="00DC1CF3" w:rsidP="00DC1CF3">
            <w:pPr>
              <w:pStyle w:val="TAC"/>
              <w:ind w:left="284" w:hanging="284"/>
              <w:rPr>
                <w:sz w:val="16"/>
              </w:rPr>
            </w:pPr>
            <w:r w:rsidRPr="007F2770">
              <w:rPr>
                <w:sz w:val="16"/>
              </w:rPr>
              <w:t>CP-191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6D5530" w14:textId="77777777" w:rsidR="00DC1CF3" w:rsidRPr="007F2770" w:rsidRDefault="00DC1CF3" w:rsidP="00DC1CF3">
            <w:pPr>
              <w:pStyle w:val="TAL"/>
              <w:rPr>
                <w:sz w:val="16"/>
                <w:szCs w:val="16"/>
                <w:lang w:eastAsia="en-US"/>
              </w:rPr>
            </w:pPr>
            <w:r w:rsidRPr="007F2770">
              <w:rPr>
                <w:sz w:val="16"/>
                <w:szCs w:val="16"/>
                <w:lang w:eastAsia="en-US"/>
              </w:rPr>
              <w:t>11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6A0202"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DBCBF6"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2C6FE9" w14:textId="77777777" w:rsidR="00DC1CF3" w:rsidRPr="007F2770" w:rsidRDefault="00DC1CF3" w:rsidP="0083064D">
            <w:pPr>
              <w:pStyle w:val="TAL"/>
              <w:rPr>
                <w:snapToGrid w:val="0"/>
                <w:sz w:val="16"/>
              </w:rPr>
            </w:pPr>
            <w:r w:rsidRPr="007F2770">
              <w:rPr>
                <w:snapToGrid w:val="0"/>
                <w:sz w:val="16"/>
              </w:rPr>
              <w:t>Multiple Access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CE2BC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D70D95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09A19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8977F8"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CC5BEF" w14:textId="77777777" w:rsidR="00DC1CF3" w:rsidRPr="007F2770" w:rsidRDefault="00DC1CF3" w:rsidP="00DC1CF3">
            <w:pPr>
              <w:pStyle w:val="TAC"/>
              <w:ind w:left="284" w:hanging="284"/>
              <w:rPr>
                <w:sz w:val="16"/>
              </w:rPr>
            </w:pPr>
            <w:r w:rsidRPr="007F2770">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EF9672" w14:textId="77777777" w:rsidR="00DC1CF3" w:rsidRPr="007F2770" w:rsidRDefault="00DC1CF3" w:rsidP="00DC1CF3">
            <w:pPr>
              <w:pStyle w:val="TAL"/>
              <w:rPr>
                <w:sz w:val="16"/>
                <w:szCs w:val="16"/>
                <w:lang w:eastAsia="en-US"/>
              </w:rPr>
            </w:pPr>
            <w:r w:rsidRPr="007F2770">
              <w:rPr>
                <w:sz w:val="16"/>
                <w:szCs w:val="16"/>
                <w:lang w:eastAsia="en-US"/>
              </w:rPr>
              <w:t>11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6B7D36"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EAF6CBD"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EB6CA0" w14:textId="77777777" w:rsidR="00DC1CF3" w:rsidRPr="007F2770" w:rsidRDefault="00DC1CF3" w:rsidP="0083064D">
            <w:pPr>
              <w:pStyle w:val="TAL"/>
              <w:rPr>
                <w:snapToGrid w:val="0"/>
                <w:sz w:val="16"/>
              </w:rPr>
            </w:pPr>
            <w:r w:rsidRPr="007F2770">
              <w:rPr>
                <w:snapToGrid w:val="0"/>
                <w:sz w:val="16"/>
              </w:rPr>
              <w:t>5GSM cause value #29 semantic exten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B2E11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15EA07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D4F814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1E647D"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02135B" w14:textId="77777777" w:rsidR="00DC1CF3" w:rsidRPr="007F2770" w:rsidRDefault="00DC1CF3" w:rsidP="00DC1CF3">
            <w:pPr>
              <w:pStyle w:val="TAC"/>
              <w:ind w:left="284" w:hanging="284"/>
              <w:rPr>
                <w:sz w:val="16"/>
              </w:rPr>
            </w:pPr>
            <w:r w:rsidRPr="007F2770">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AD8551" w14:textId="77777777" w:rsidR="00DC1CF3" w:rsidRPr="007F2770" w:rsidRDefault="00DC1CF3" w:rsidP="00DC1CF3">
            <w:pPr>
              <w:pStyle w:val="TAL"/>
              <w:rPr>
                <w:sz w:val="16"/>
                <w:szCs w:val="16"/>
                <w:lang w:eastAsia="en-US"/>
              </w:rPr>
            </w:pPr>
            <w:r w:rsidRPr="007F2770">
              <w:rPr>
                <w:sz w:val="16"/>
                <w:szCs w:val="16"/>
                <w:lang w:eastAsia="en-US"/>
              </w:rPr>
              <w:t>11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E0469F" w14:textId="77777777" w:rsidR="00DC1CF3" w:rsidRPr="007F2770" w:rsidRDefault="00DC1CF3" w:rsidP="00DC1CF3">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B022590"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68036B" w14:textId="77777777" w:rsidR="00DC1CF3" w:rsidRPr="007F2770" w:rsidRDefault="00DC1CF3" w:rsidP="0083064D">
            <w:pPr>
              <w:pStyle w:val="TAL"/>
              <w:rPr>
                <w:snapToGrid w:val="0"/>
                <w:sz w:val="16"/>
              </w:rPr>
            </w:pPr>
            <w:r w:rsidRPr="007F2770">
              <w:rPr>
                <w:snapToGrid w:val="0"/>
                <w:sz w:val="16"/>
              </w:rPr>
              <w:t>NSSAI inclusion mode in e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57EE52"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7B9E27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63E1B64"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ADAD5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DF8632"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2C10CC" w14:textId="77777777" w:rsidR="00DC1CF3" w:rsidRPr="007F2770" w:rsidRDefault="00DC1CF3" w:rsidP="00DC1CF3">
            <w:pPr>
              <w:pStyle w:val="TAL"/>
              <w:rPr>
                <w:sz w:val="16"/>
                <w:szCs w:val="16"/>
                <w:lang w:eastAsia="en-US"/>
              </w:rPr>
            </w:pPr>
            <w:r w:rsidRPr="007F2770">
              <w:rPr>
                <w:sz w:val="16"/>
                <w:szCs w:val="16"/>
                <w:lang w:eastAsia="en-US"/>
              </w:rPr>
              <w:t>11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8D1369"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2E90EA"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7A3ED2" w14:textId="77777777" w:rsidR="00DC1CF3" w:rsidRPr="007F2770" w:rsidRDefault="00DC1CF3" w:rsidP="0083064D">
            <w:pPr>
              <w:pStyle w:val="TAL"/>
              <w:rPr>
                <w:snapToGrid w:val="0"/>
                <w:sz w:val="16"/>
              </w:rPr>
            </w:pPr>
            <w:r w:rsidRPr="007F2770">
              <w:rPr>
                <w:snapToGrid w:val="0"/>
                <w:sz w:val="16"/>
              </w:rPr>
              <w:t>Interaction between active time for MICO mode and eDRX</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C8C1A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5606E0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13184BC"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BDFF3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F55998" w14:textId="77777777" w:rsidR="00DC1CF3" w:rsidRPr="007F2770" w:rsidRDefault="00DC1CF3" w:rsidP="00DC1CF3">
            <w:pPr>
              <w:pStyle w:val="TAC"/>
              <w:ind w:left="284" w:hanging="284"/>
              <w:rPr>
                <w:sz w:val="16"/>
              </w:rPr>
            </w:pPr>
            <w:r w:rsidRPr="007F2770">
              <w:rPr>
                <w:sz w:val="16"/>
              </w:rPr>
              <w:t>CP-1912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7AE9EB" w14:textId="77777777" w:rsidR="00DC1CF3" w:rsidRPr="007F2770" w:rsidRDefault="00DC1CF3" w:rsidP="00DC1CF3">
            <w:pPr>
              <w:pStyle w:val="TAL"/>
              <w:rPr>
                <w:sz w:val="16"/>
                <w:szCs w:val="16"/>
                <w:lang w:eastAsia="en-US"/>
              </w:rPr>
            </w:pPr>
            <w:r w:rsidRPr="007F2770">
              <w:rPr>
                <w:sz w:val="16"/>
                <w:szCs w:val="16"/>
                <w:lang w:eastAsia="en-US"/>
              </w:rPr>
              <w:t>11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6CC413" w14:textId="77777777" w:rsidR="00DC1CF3" w:rsidRPr="007F2770" w:rsidRDefault="00DC1CF3" w:rsidP="00DC1CF3">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AACF5D"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E2010C" w14:textId="77777777" w:rsidR="00DC1CF3" w:rsidRPr="007F2770" w:rsidRDefault="00DC1CF3" w:rsidP="0083064D">
            <w:pPr>
              <w:pStyle w:val="TAL"/>
              <w:rPr>
                <w:snapToGrid w:val="0"/>
                <w:sz w:val="16"/>
              </w:rPr>
            </w:pPr>
            <w:r w:rsidRPr="007F2770">
              <w:rPr>
                <w:snapToGrid w:val="0"/>
                <w:sz w:val="16"/>
              </w:rPr>
              <w:t>User plane CIoT 5GS optim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4EF02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31B387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6AA6B1"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89902C"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6CA07A"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5566E0" w14:textId="77777777" w:rsidR="00DC1CF3" w:rsidRPr="007F2770" w:rsidRDefault="00DC1CF3" w:rsidP="00DC1CF3">
            <w:pPr>
              <w:pStyle w:val="TAL"/>
              <w:rPr>
                <w:sz w:val="16"/>
                <w:szCs w:val="16"/>
                <w:lang w:eastAsia="en-US"/>
              </w:rPr>
            </w:pPr>
            <w:r w:rsidRPr="007F2770">
              <w:rPr>
                <w:sz w:val="16"/>
                <w:szCs w:val="16"/>
                <w:lang w:eastAsia="en-US"/>
              </w:rPr>
              <w:t>11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587146"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FE525D"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AA7BA6" w14:textId="77777777" w:rsidR="00DC1CF3" w:rsidRPr="007F2770" w:rsidRDefault="00DC1CF3" w:rsidP="0083064D">
            <w:pPr>
              <w:pStyle w:val="TAL"/>
              <w:rPr>
                <w:snapToGrid w:val="0"/>
                <w:sz w:val="16"/>
              </w:rPr>
            </w:pPr>
            <w:r w:rsidRPr="007F2770">
              <w:rPr>
                <w:snapToGrid w:val="0"/>
                <w:sz w:val="16"/>
              </w:rPr>
              <w:t>CP only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565C2E"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26DCDD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52DCD7"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EEFE3F"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9C7E12" w14:textId="77777777" w:rsidR="00DC1CF3" w:rsidRPr="007F2770" w:rsidRDefault="00DC1CF3" w:rsidP="00DC1CF3">
            <w:pPr>
              <w:pStyle w:val="TAC"/>
              <w:ind w:left="284" w:hanging="284"/>
              <w:rPr>
                <w:sz w:val="16"/>
              </w:rPr>
            </w:pPr>
            <w:r w:rsidRPr="007F2770">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9D4171" w14:textId="77777777" w:rsidR="00DC1CF3" w:rsidRPr="007F2770" w:rsidRDefault="00DC1CF3" w:rsidP="00DC1CF3">
            <w:pPr>
              <w:pStyle w:val="TAL"/>
              <w:rPr>
                <w:sz w:val="16"/>
                <w:szCs w:val="16"/>
                <w:lang w:eastAsia="en-US"/>
              </w:rPr>
            </w:pPr>
            <w:r w:rsidRPr="007F2770">
              <w:rPr>
                <w:sz w:val="16"/>
                <w:szCs w:val="16"/>
                <w:lang w:eastAsia="en-US"/>
              </w:rPr>
              <w:t>11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E48223"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0615CBF"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2FD1BE" w14:textId="77777777" w:rsidR="00DC1CF3" w:rsidRPr="007F2770" w:rsidRDefault="00DC1CF3" w:rsidP="0083064D">
            <w:pPr>
              <w:pStyle w:val="TAL"/>
              <w:rPr>
                <w:snapToGrid w:val="0"/>
                <w:sz w:val="16"/>
              </w:rPr>
            </w:pPr>
            <w:r w:rsidRPr="007F2770">
              <w:rPr>
                <w:snapToGrid w:val="0"/>
                <w:sz w:val="16"/>
              </w:rPr>
              <w:t>Handling of PDU session modification while a back-off timer is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8E555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4C8327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97E9104"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8E0D1C"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99D007" w14:textId="77777777" w:rsidR="00DC1CF3" w:rsidRPr="007F2770" w:rsidRDefault="00DC1CF3" w:rsidP="00DC1CF3">
            <w:pPr>
              <w:pStyle w:val="TAC"/>
              <w:ind w:left="284" w:hanging="284"/>
              <w:rPr>
                <w:sz w:val="16"/>
              </w:rPr>
            </w:pPr>
            <w:r w:rsidRPr="007F2770">
              <w:rPr>
                <w:sz w:val="16"/>
              </w:rPr>
              <w:t>CP-19114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CE62E6" w14:textId="77777777" w:rsidR="00DC1CF3" w:rsidRPr="007F2770" w:rsidRDefault="00DC1CF3" w:rsidP="00DC1CF3">
            <w:pPr>
              <w:pStyle w:val="TAL"/>
              <w:rPr>
                <w:sz w:val="16"/>
                <w:szCs w:val="16"/>
                <w:lang w:eastAsia="en-US"/>
              </w:rPr>
            </w:pPr>
            <w:r w:rsidRPr="007F2770">
              <w:rPr>
                <w:sz w:val="16"/>
                <w:szCs w:val="16"/>
                <w:lang w:eastAsia="en-US"/>
              </w:rPr>
              <w:t>11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B500E7"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F04E65"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FC668A" w14:textId="77777777" w:rsidR="00DC1CF3" w:rsidRPr="007F2770" w:rsidRDefault="00DC1CF3" w:rsidP="0083064D">
            <w:pPr>
              <w:pStyle w:val="TAL"/>
              <w:rPr>
                <w:snapToGrid w:val="0"/>
                <w:sz w:val="16"/>
              </w:rPr>
            </w:pPr>
            <w:r w:rsidRPr="007F2770">
              <w:rPr>
                <w:snapToGrid w:val="0"/>
                <w:sz w:val="16"/>
              </w:rPr>
              <w:t>Adding support for unified access control in SNPNs (Stand-alone Non-Public Network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F67A8D"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9BA690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44BE64"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490741"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A80515"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D7C082" w14:textId="77777777" w:rsidR="00DC1CF3" w:rsidRPr="007F2770" w:rsidRDefault="00DC1CF3" w:rsidP="00DC1CF3">
            <w:pPr>
              <w:pStyle w:val="TAL"/>
              <w:rPr>
                <w:sz w:val="16"/>
                <w:szCs w:val="16"/>
                <w:lang w:eastAsia="en-US"/>
              </w:rPr>
            </w:pPr>
            <w:r w:rsidRPr="007F2770">
              <w:rPr>
                <w:sz w:val="16"/>
                <w:szCs w:val="16"/>
                <w:lang w:eastAsia="en-US"/>
              </w:rPr>
              <w:t>11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0118D0"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21B862" w14:textId="77777777" w:rsidR="00DC1CF3" w:rsidRPr="007F2770" w:rsidRDefault="00DC1CF3" w:rsidP="00DC1CF3">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AB52C2" w14:textId="1F9EFEC2" w:rsidR="00DC1CF3" w:rsidRPr="007F2770" w:rsidRDefault="00DC1CF3" w:rsidP="0083064D">
            <w:pPr>
              <w:pStyle w:val="TAL"/>
              <w:rPr>
                <w:snapToGrid w:val="0"/>
                <w:sz w:val="16"/>
              </w:rPr>
            </w:pPr>
            <w:r w:rsidRPr="007F2770">
              <w:rPr>
                <w:snapToGrid w:val="0"/>
                <w:sz w:val="16"/>
              </w:rPr>
              <w:t xml:space="preserve">The phrase </w:t>
            </w:r>
            <w:r w:rsidR="00F85871" w:rsidRPr="007F2770">
              <w:rPr>
                <w:snapToGrid w:val="0"/>
                <w:sz w:val="16"/>
              </w:rPr>
              <w:t>"</w:t>
            </w:r>
            <w:r w:rsidRPr="007F2770">
              <w:rPr>
                <w:snapToGrid w:val="0"/>
                <w:sz w:val="16"/>
              </w:rPr>
              <w:t>outside the scope of the present document</w:t>
            </w:r>
            <w:r w:rsidR="00F85871" w:rsidRPr="007F2770">
              <w:rPr>
                <w:snapToGrid w:val="0"/>
                <w:sz w:val="16"/>
              </w:rPr>
              <w:t>"</w:t>
            </w:r>
            <w:r w:rsidRPr="007F2770">
              <w:rPr>
                <w:snapToGrid w:val="0"/>
                <w:sz w:val="16"/>
              </w:rPr>
              <w:t xml:space="preserve"> is not used consistentl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929713"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9F3D0D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5C0311"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EE6EA1"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16ECF4"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8D3E03" w14:textId="77777777" w:rsidR="00DC1CF3" w:rsidRPr="007F2770" w:rsidRDefault="00DC1CF3" w:rsidP="00DC1CF3">
            <w:pPr>
              <w:pStyle w:val="TAL"/>
              <w:rPr>
                <w:sz w:val="16"/>
                <w:szCs w:val="16"/>
                <w:lang w:eastAsia="en-US"/>
              </w:rPr>
            </w:pPr>
            <w:r w:rsidRPr="007F2770">
              <w:rPr>
                <w:sz w:val="16"/>
                <w:szCs w:val="16"/>
                <w:lang w:eastAsia="en-US"/>
              </w:rPr>
              <w:t>11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90A5D3"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3653FC"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40DD91" w14:textId="77777777" w:rsidR="00DC1CF3" w:rsidRPr="007F2770" w:rsidRDefault="00DC1CF3" w:rsidP="0083064D">
            <w:pPr>
              <w:pStyle w:val="TAL"/>
              <w:rPr>
                <w:snapToGrid w:val="0"/>
                <w:sz w:val="16"/>
              </w:rPr>
            </w:pPr>
            <w:r w:rsidRPr="007F2770">
              <w:rPr>
                <w:snapToGrid w:val="0"/>
                <w:sz w:val="16"/>
              </w:rPr>
              <w:t>Clarification regarding replayed UE security capabilit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80B02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E0F832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9A0ADA9"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332481"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0C4939" w14:textId="77777777" w:rsidR="00DC1CF3" w:rsidRPr="007F2770" w:rsidRDefault="00DC1CF3" w:rsidP="00DC1CF3">
            <w:pPr>
              <w:pStyle w:val="TAC"/>
              <w:ind w:left="284" w:hanging="284"/>
              <w:rPr>
                <w:sz w:val="16"/>
              </w:rPr>
            </w:pPr>
            <w:r w:rsidRPr="007F2770">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61D9CF" w14:textId="77777777" w:rsidR="00DC1CF3" w:rsidRPr="007F2770" w:rsidRDefault="00DC1CF3" w:rsidP="00DC1CF3">
            <w:pPr>
              <w:pStyle w:val="TAL"/>
              <w:rPr>
                <w:sz w:val="16"/>
                <w:szCs w:val="16"/>
                <w:lang w:eastAsia="en-US"/>
              </w:rPr>
            </w:pPr>
            <w:r w:rsidRPr="007F2770">
              <w:rPr>
                <w:sz w:val="16"/>
                <w:szCs w:val="16"/>
                <w:lang w:eastAsia="en-US"/>
              </w:rPr>
              <w:t>11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EDCCB0"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D26AC1"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5660D5" w14:textId="77777777" w:rsidR="00DC1CF3" w:rsidRPr="007F2770" w:rsidRDefault="00DC1CF3" w:rsidP="0083064D">
            <w:pPr>
              <w:pStyle w:val="TAL"/>
              <w:rPr>
                <w:snapToGrid w:val="0"/>
                <w:sz w:val="16"/>
              </w:rPr>
            </w:pPr>
            <w:r w:rsidRPr="007F2770">
              <w:rPr>
                <w:snapToGrid w:val="0"/>
                <w:sz w:val="16"/>
              </w:rPr>
              <w:t>UE policy length mismatch</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CD826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FB0B11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2746A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CF8769"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8A86D6"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63825C" w14:textId="77777777" w:rsidR="00DC1CF3" w:rsidRPr="007F2770" w:rsidRDefault="00DC1CF3" w:rsidP="00DC1CF3">
            <w:pPr>
              <w:pStyle w:val="TAL"/>
              <w:rPr>
                <w:sz w:val="16"/>
                <w:szCs w:val="16"/>
                <w:lang w:eastAsia="en-US"/>
              </w:rPr>
            </w:pPr>
            <w:r w:rsidRPr="007F2770">
              <w:rPr>
                <w:sz w:val="16"/>
                <w:szCs w:val="16"/>
                <w:lang w:eastAsia="en-US"/>
              </w:rPr>
              <w:t>11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8CB9E6"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C4620D"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F28116" w14:textId="77777777" w:rsidR="00DC1CF3" w:rsidRPr="007F2770" w:rsidRDefault="00DC1CF3" w:rsidP="0083064D">
            <w:pPr>
              <w:pStyle w:val="TAL"/>
              <w:rPr>
                <w:snapToGrid w:val="0"/>
                <w:sz w:val="16"/>
              </w:rPr>
            </w:pPr>
            <w:r w:rsidRPr="007F2770">
              <w:rPr>
                <w:snapToGrid w:val="0"/>
                <w:sz w:val="16"/>
              </w:rPr>
              <w:t>Conditions for congestion control in A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4F0648"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5B9F1A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870E1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341B16"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000490"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BC05E4" w14:textId="77777777" w:rsidR="00DC1CF3" w:rsidRPr="007F2770" w:rsidRDefault="00DC1CF3" w:rsidP="00DC1CF3">
            <w:pPr>
              <w:pStyle w:val="TAL"/>
              <w:rPr>
                <w:sz w:val="16"/>
                <w:szCs w:val="16"/>
                <w:lang w:eastAsia="en-US"/>
              </w:rPr>
            </w:pPr>
            <w:r w:rsidRPr="007F2770">
              <w:rPr>
                <w:sz w:val="16"/>
                <w:szCs w:val="16"/>
                <w:lang w:eastAsia="en-US"/>
              </w:rPr>
              <w:t>11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3AE626"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9C366B"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E06EF4" w14:textId="77777777" w:rsidR="00DC1CF3" w:rsidRPr="007F2770" w:rsidRDefault="00DC1CF3" w:rsidP="0083064D">
            <w:pPr>
              <w:pStyle w:val="TAL"/>
              <w:rPr>
                <w:snapToGrid w:val="0"/>
                <w:sz w:val="16"/>
              </w:rPr>
            </w:pPr>
            <w:r w:rsidRPr="007F2770">
              <w:rPr>
                <w:snapToGrid w:val="0"/>
                <w:sz w:val="16"/>
              </w:rPr>
              <w:t>Correction of inconsistent requirements for the use of SUC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0D567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B00748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79AF19"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3F3AE8"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C3B49E"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EF4DF2C" w14:textId="77777777" w:rsidR="00DC1CF3" w:rsidRPr="007F2770" w:rsidRDefault="00DC1CF3" w:rsidP="00DC1CF3">
            <w:pPr>
              <w:pStyle w:val="TAL"/>
              <w:rPr>
                <w:sz w:val="16"/>
                <w:szCs w:val="16"/>
                <w:lang w:eastAsia="en-US"/>
              </w:rPr>
            </w:pPr>
            <w:r w:rsidRPr="007F2770">
              <w:rPr>
                <w:sz w:val="16"/>
                <w:szCs w:val="16"/>
                <w:lang w:eastAsia="en-US"/>
              </w:rPr>
              <w:t>11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2289A7"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07B060"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060B26" w14:textId="77777777" w:rsidR="00DC1CF3" w:rsidRPr="007F2770" w:rsidRDefault="00DC1CF3" w:rsidP="0083064D">
            <w:pPr>
              <w:pStyle w:val="TAL"/>
              <w:rPr>
                <w:snapToGrid w:val="0"/>
                <w:sz w:val="16"/>
              </w:rPr>
            </w:pPr>
            <w:r w:rsidRPr="007F2770">
              <w:rPr>
                <w:snapToGrid w:val="0"/>
                <w:sz w:val="16"/>
              </w:rPr>
              <w:t>Disabling of N1 mode capability after emergency services fallba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E67417"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96520A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B83B85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438BC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56A857"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84D0EC" w14:textId="77777777" w:rsidR="00DC1CF3" w:rsidRPr="007F2770" w:rsidRDefault="00DC1CF3" w:rsidP="00DC1CF3">
            <w:pPr>
              <w:pStyle w:val="TAL"/>
              <w:rPr>
                <w:sz w:val="16"/>
                <w:szCs w:val="16"/>
                <w:lang w:eastAsia="en-US"/>
              </w:rPr>
            </w:pPr>
            <w:r w:rsidRPr="007F2770">
              <w:rPr>
                <w:sz w:val="16"/>
                <w:szCs w:val="16"/>
                <w:lang w:eastAsia="en-US"/>
              </w:rPr>
              <w:t>11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4FB3DD"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B42617"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25FD0C" w14:textId="77777777" w:rsidR="00DC1CF3" w:rsidRPr="007F2770" w:rsidRDefault="00DC1CF3" w:rsidP="0083064D">
            <w:pPr>
              <w:pStyle w:val="TAL"/>
              <w:rPr>
                <w:snapToGrid w:val="0"/>
                <w:sz w:val="16"/>
              </w:rPr>
            </w:pPr>
            <w:r w:rsidRPr="007F2770">
              <w:rPr>
                <w:snapToGrid w:val="0"/>
                <w:sz w:val="16"/>
              </w:rPr>
              <w:t>Clarification on disabling N1 mode capability when there is persistent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69942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38AE27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A2EFB3"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D28CF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7742D6" w14:textId="77777777" w:rsidR="00DC1CF3" w:rsidRPr="007F2770" w:rsidRDefault="00DC1CF3" w:rsidP="00DC1CF3">
            <w:pPr>
              <w:pStyle w:val="TAC"/>
              <w:ind w:left="284" w:hanging="284"/>
              <w:rPr>
                <w:sz w:val="16"/>
              </w:rPr>
            </w:pPr>
            <w:r w:rsidRPr="007F2770">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4BFAC9" w14:textId="77777777" w:rsidR="00DC1CF3" w:rsidRPr="007F2770" w:rsidRDefault="00DC1CF3" w:rsidP="00DC1CF3">
            <w:pPr>
              <w:pStyle w:val="TAL"/>
              <w:rPr>
                <w:sz w:val="16"/>
                <w:szCs w:val="16"/>
                <w:lang w:eastAsia="en-US"/>
              </w:rPr>
            </w:pPr>
            <w:r w:rsidRPr="007F2770">
              <w:rPr>
                <w:sz w:val="16"/>
                <w:szCs w:val="16"/>
                <w:lang w:eastAsia="en-US"/>
              </w:rPr>
              <w:t>11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E0D233"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6ECDEEC"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30C8E5" w14:textId="77777777" w:rsidR="00DC1CF3" w:rsidRPr="007F2770" w:rsidRDefault="00DC1CF3" w:rsidP="0083064D">
            <w:pPr>
              <w:pStyle w:val="TAL"/>
              <w:rPr>
                <w:snapToGrid w:val="0"/>
                <w:sz w:val="16"/>
              </w:rPr>
            </w:pPr>
            <w:r w:rsidRPr="007F2770">
              <w:rPr>
                <w:snapToGrid w:val="0"/>
                <w:sz w:val="16"/>
              </w:rPr>
              <w:t>Indicating PS data off status report for the UE in the Non-allowed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97C5C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E660E9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1EEF8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D726D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FAE7EA"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9FF0F8" w14:textId="77777777" w:rsidR="00DC1CF3" w:rsidRPr="007F2770" w:rsidRDefault="00DC1CF3" w:rsidP="00DC1CF3">
            <w:pPr>
              <w:pStyle w:val="TAL"/>
              <w:rPr>
                <w:sz w:val="16"/>
                <w:szCs w:val="16"/>
                <w:lang w:eastAsia="en-US"/>
              </w:rPr>
            </w:pPr>
            <w:r w:rsidRPr="007F2770">
              <w:rPr>
                <w:sz w:val="16"/>
                <w:szCs w:val="16"/>
                <w:lang w:eastAsia="en-US"/>
              </w:rPr>
              <w:t>11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EC48C3"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0B0459F"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6BA401" w14:textId="77777777" w:rsidR="00DC1CF3" w:rsidRPr="007F2770" w:rsidRDefault="00DC1CF3" w:rsidP="0083064D">
            <w:pPr>
              <w:pStyle w:val="TAL"/>
              <w:rPr>
                <w:snapToGrid w:val="0"/>
                <w:sz w:val="16"/>
              </w:rPr>
            </w:pPr>
            <w:r w:rsidRPr="007F2770">
              <w:rPr>
                <w:snapToGrid w:val="0"/>
                <w:sz w:val="16"/>
              </w:rPr>
              <w:t>Clarification of "registration requested" with no other parame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7F7987"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A69089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C4B0C9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30386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F1B9C9"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714E73" w14:textId="77777777" w:rsidR="00DC1CF3" w:rsidRPr="007F2770" w:rsidRDefault="00DC1CF3" w:rsidP="00DC1CF3">
            <w:pPr>
              <w:pStyle w:val="TAL"/>
              <w:rPr>
                <w:sz w:val="16"/>
                <w:szCs w:val="16"/>
                <w:lang w:eastAsia="en-US"/>
              </w:rPr>
            </w:pPr>
            <w:r w:rsidRPr="007F2770">
              <w:rPr>
                <w:sz w:val="16"/>
                <w:szCs w:val="16"/>
                <w:lang w:eastAsia="en-US"/>
              </w:rPr>
              <w:t>11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DB8A57"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56E920"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3A28F9" w14:textId="77777777" w:rsidR="00DC1CF3" w:rsidRPr="007F2770" w:rsidRDefault="00DC1CF3" w:rsidP="0083064D">
            <w:pPr>
              <w:pStyle w:val="TAL"/>
              <w:rPr>
                <w:snapToGrid w:val="0"/>
                <w:sz w:val="16"/>
              </w:rPr>
            </w:pPr>
            <w:r w:rsidRPr="007F2770">
              <w:rPr>
                <w:snapToGrid w:val="0"/>
                <w:sz w:val="16"/>
              </w:rPr>
              <w:t>Updates to Network slicing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42A2B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A7D9A0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7A847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3857EC"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919CED"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3DFFAC" w14:textId="77777777" w:rsidR="00DC1CF3" w:rsidRPr="007F2770" w:rsidRDefault="00DC1CF3" w:rsidP="00DC1CF3">
            <w:pPr>
              <w:pStyle w:val="TAL"/>
              <w:rPr>
                <w:sz w:val="16"/>
                <w:szCs w:val="16"/>
                <w:lang w:eastAsia="en-US"/>
              </w:rPr>
            </w:pPr>
            <w:r w:rsidRPr="007F2770">
              <w:rPr>
                <w:sz w:val="16"/>
                <w:szCs w:val="16"/>
                <w:lang w:eastAsia="en-US"/>
              </w:rPr>
              <w:t>11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863F94"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41DF4B"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200182" w14:textId="77777777" w:rsidR="00DC1CF3" w:rsidRPr="007F2770" w:rsidRDefault="00DC1CF3" w:rsidP="0083064D">
            <w:pPr>
              <w:pStyle w:val="TAL"/>
              <w:rPr>
                <w:snapToGrid w:val="0"/>
                <w:sz w:val="16"/>
              </w:rPr>
            </w:pPr>
            <w:r w:rsidRPr="007F2770">
              <w:rPr>
                <w:snapToGrid w:val="0"/>
                <w:sz w:val="16"/>
              </w:rPr>
              <w:t>Clarification on the length of the key stream for initial NAS message prot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E6BA1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B753F0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F8A2B9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B76380"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70F3F3" w14:textId="77777777" w:rsidR="00DC1CF3" w:rsidRPr="007F2770" w:rsidRDefault="00DC1CF3" w:rsidP="00DC1CF3">
            <w:pPr>
              <w:pStyle w:val="TAC"/>
              <w:ind w:left="284" w:hanging="284"/>
              <w:rPr>
                <w:sz w:val="16"/>
              </w:rPr>
            </w:pPr>
            <w:r w:rsidRPr="007F2770">
              <w:rPr>
                <w:sz w:val="16"/>
              </w:rPr>
              <w:t>CP-1912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4B91F0" w14:textId="77777777" w:rsidR="00DC1CF3" w:rsidRPr="007F2770" w:rsidRDefault="00DC1CF3" w:rsidP="00DC1CF3">
            <w:pPr>
              <w:pStyle w:val="TAL"/>
              <w:rPr>
                <w:sz w:val="16"/>
                <w:szCs w:val="16"/>
                <w:lang w:eastAsia="en-US"/>
              </w:rPr>
            </w:pPr>
            <w:r w:rsidRPr="007F2770">
              <w:rPr>
                <w:sz w:val="16"/>
                <w:szCs w:val="16"/>
                <w:lang w:eastAsia="en-US"/>
              </w:rPr>
              <w:t>11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2A63F4" w14:textId="77777777" w:rsidR="00DC1CF3" w:rsidRPr="007F2770" w:rsidRDefault="00DC1CF3" w:rsidP="00DC1CF3">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495138"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BDB96C" w14:textId="32785F90" w:rsidR="00DC1CF3" w:rsidRPr="007F2770" w:rsidRDefault="00DC1CF3" w:rsidP="0083064D">
            <w:pPr>
              <w:pStyle w:val="TAL"/>
              <w:rPr>
                <w:snapToGrid w:val="0"/>
                <w:sz w:val="16"/>
              </w:rPr>
            </w:pPr>
            <w:r w:rsidRPr="007F2770">
              <w:rPr>
                <w:snapToGrid w:val="0"/>
                <w:sz w:val="16"/>
              </w:rPr>
              <w:t>Applicability of the allowed NSSAI in an equivalent PLMN outside the UE</w:t>
            </w:r>
            <w:r w:rsidR="00F85871" w:rsidRPr="007F2770">
              <w:rPr>
                <w:snapToGrid w:val="0"/>
                <w:sz w:val="16"/>
              </w:rPr>
              <w:t>'</w:t>
            </w:r>
            <w:r w:rsidRPr="007F2770">
              <w:rPr>
                <w:snapToGrid w:val="0"/>
                <w:sz w:val="16"/>
              </w:rPr>
              <w:t>s registration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7F232D"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B6BBC2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BFED20C"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CCD15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875B7B" w14:textId="77777777" w:rsidR="00DC1CF3" w:rsidRPr="007F2770" w:rsidRDefault="00DC1CF3" w:rsidP="00DC1CF3">
            <w:pPr>
              <w:pStyle w:val="TAC"/>
              <w:ind w:left="284" w:hanging="284"/>
              <w:rPr>
                <w:sz w:val="16"/>
              </w:rPr>
            </w:pPr>
            <w:r w:rsidRPr="007F2770">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CD60F6" w14:textId="77777777" w:rsidR="00DC1CF3" w:rsidRPr="007F2770" w:rsidRDefault="00DC1CF3" w:rsidP="00DC1CF3">
            <w:pPr>
              <w:pStyle w:val="TAL"/>
              <w:rPr>
                <w:sz w:val="16"/>
                <w:szCs w:val="16"/>
                <w:lang w:eastAsia="en-US"/>
              </w:rPr>
            </w:pPr>
            <w:r w:rsidRPr="007F2770">
              <w:rPr>
                <w:sz w:val="16"/>
                <w:szCs w:val="16"/>
                <w:lang w:eastAsia="en-US"/>
              </w:rPr>
              <w:t>11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0DB10E"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4E5150"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921AD7" w14:textId="77777777" w:rsidR="00DC1CF3" w:rsidRPr="007F2770" w:rsidRDefault="00DC1CF3" w:rsidP="0083064D">
            <w:pPr>
              <w:pStyle w:val="TAL"/>
              <w:rPr>
                <w:snapToGrid w:val="0"/>
                <w:sz w:val="16"/>
              </w:rPr>
            </w:pPr>
            <w:r w:rsidRPr="007F2770">
              <w:rPr>
                <w:snapToGrid w:val="0"/>
                <w:sz w:val="16"/>
              </w:rPr>
              <w:t>Handling of the ABBA parameter with a non-zero value and a length of more than 2 octe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1C8D7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0AA6E7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1E57F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22A91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BD3D21"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DF0529" w14:textId="77777777" w:rsidR="00DC1CF3" w:rsidRPr="007F2770" w:rsidRDefault="00DC1CF3" w:rsidP="00DC1CF3">
            <w:pPr>
              <w:pStyle w:val="TAL"/>
              <w:rPr>
                <w:sz w:val="16"/>
                <w:szCs w:val="16"/>
                <w:lang w:eastAsia="en-US"/>
              </w:rPr>
            </w:pPr>
            <w:r w:rsidRPr="007F2770">
              <w:rPr>
                <w:sz w:val="16"/>
                <w:szCs w:val="16"/>
                <w:lang w:eastAsia="en-US"/>
              </w:rPr>
              <w:t>11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D5DE92"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C85770"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CF39B5" w14:textId="77777777" w:rsidR="00DC1CF3" w:rsidRPr="007F2770" w:rsidRDefault="00DC1CF3" w:rsidP="0083064D">
            <w:pPr>
              <w:pStyle w:val="TAL"/>
              <w:rPr>
                <w:snapToGrid w:val="0"/>
                <w:sz w:val="16"/>
              </w:rPr>
            </w:pPr>
            <w:r w:rsidRPr="007F2770">
              <w:rPr>
                <w:snapToGrid w:val="0"/>
                <w:sz w:val="16"/>
              </w:rPr>
              <w:t>Clarifications to service area restri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E59C5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12DA9F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55BECE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9BF319"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C9BAC1" w14:textId="77777777" w:rsidR="00DC1CF3" w:rsidRPr="007F2770" w:rsidRDefault="00DC1CF3" w:rsidP="00DC1CF3">
            <w:pPr>
              <w:pStyle w:val="TAC"/>
              <w:ind w:left="284" w:hanging="284"/>
              <w:rPr>
                <w:sz w:val="16"/>
              </w:rPr>
            </w:pPr>
            <w:r w:rsidRPr="007F2770">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0E728C" w14:textId="77777777" w:rsidR="00DC1CF3" w:rsidRPr="007F2770" w:rsidRDefault="00DC1CF3" w:rsidP="00DC1CF3">
            <w:pPr>
              <w:pStyle w:val="TAL"/>
              <w:rPr>
                <w:sz w:val="16"/>
                <w:szCs w:val="16"/>
                <w:lang w:eastAsia="en-US"/>
              </w:rPr>
            </w:pPr>
            <w:r w:rsidRPr="007F2770">
              <w:rPr>
                <w:sz w:val="16"/>
                <w:szCs w:val="16"/>
                <w:lang w:eastAsia="en-US"/>
              </w:rPr>
              <w:t>11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4D6F67"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BB796B6"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1DAB37" w14:textId="77777777" w:rsidR="00DC1CF3" w:rsidRPr="007F2770" w:rsidRDefault="00DC1CF3" w:rsidP="0083064D">
            <w:pPr>
              <w:pStyle w:val="TAL"/>
              <w:rPr>
                <w:snapToGrid w:val="0"/>
                <w:sz w:val="16"/>
              </w:rPr>
            </w:pPr>
            <w:r w:rsidRPr="007F2770">
              <w:rPr>
                <w:snapToGrid w:val="0"/>
                <w:sz w:val="16"/>
              </w:rPr>
              <w:t>IEI for the Non-3GPP NW provided policie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3E5AC8"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160B23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FDE0D3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AE08C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94195C" w14:textId="77777777" w:rsidR="00DC1CF3" w:rsidRPr="007F2770" w:rsidRDefault="00DC1CF3" w:rsidP="00DC1CF3">
            <w:pPr>
              <w:pStyle w:val="TAC"/>
              <w:ind w:left="284" w:hanging="284"/>
              <w:rPr>
                <w:sz w:val="16"/>
              </w:rPr>
            </w:pPr>
            <w:r w:rsidRPr="007F2770">
              <w:rPr>
                <w:sz w:val="16"/>
              </w:rPr>
              <w:t>CP-19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9D8815" w14:textId="77777777" w:rsidR="00DC1CF3" w:rsidRPr="007F2770" w:rsidRDefault="00DC1CF3" w:rsidP="00DC1CF3">
            <w:pPr>
              <w:pStyle w:val="TAL"/>
              <w:rPr>
                <w:sz w:val="16"/>
                <w:szCs w:val="16"/>
                <w:lang w:eastAsia="en-US"/>
              </w:rPr>
            </w:pPr>
            <w:r w:rsidRPr="007F2770">
              <w:rPr>
                <w:sz w:val="16"/>
                <w:szCs w:val="16"/>
                <w:lang w:eastAsia="en-US"/>
              </w:rPr>
              <w:t>11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7A672B"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D4B8C8"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C1BA88" w14:textId="77777777" w:rsidR="00DC1CF3" w:rsidRPr="007F2770" w:rsidRDefault="00DC1CF3" w:rsidP="0083064D">
            <w:pPr>
              <w:pStyle w:val="TAL"/>
              <w:rPr>
                <w:snapToGrid w:val="0"/>
                <w:sz w:val="16"/>
              </w:rPr>
            </w:pPr>
            <w:r w:rsidRPr="007F2770">
              <w:rPr>
                <w:snapToGrid w:val="0"/>
                <w:sz w:val="16"/>
              </w:rPr>
              <w:t>Reference to IEEE 802.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1DC022"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0960F0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5A0D37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DDA25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A9FE8F" w14:textId="77777777" w:rsidR="00DC1CF3" w:rsidRPr="007F2770" w:rsidRDefault="00DC1CF3" w:rsidP="00DC1CF3">
            <w:pPr>
              <w:pStyle w:val="TAC"/>
              <w:ind w:left="284" w:hanging="284"/>
              <w:rPr>
                <w:sz w:val="16"/>
              </w:rPr>
            </w:pPr>
            <w:r w:rsidRPr="007F2770">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977FB3" w14:textId="77777777" w:rsidR="00DC1CF3" w:rsidRPr="007F2770" w:rsidRDefault="00DC1CF3" w:rsidP="00DC1CF3">
            <w:pPr>
              <w:pStyle w:val="TAL"/>
              <w:rPr>
                <w:sz w:val="16"/>
                <w:szCs w:val="16"/>
                <w:lang w:eastAsia="en-US"/>
              </w:rPr>
            </w:pPr>
            <w:r w:rsidRPr="007F2770">
              <w:rPr>
                <w:sz w:val="16"/>
                <w:szCs w:val="16"/>
                <w:lang w:eastAsia="en-US"/>
              </w:rPr>
              <w:t>11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0AE85E"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813F2E"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61AA2B" w14:textId="77777777" w:rsidR="00DC1CF3" w:rsidRPr="007F2770" w:rsidRDefault="00DC1CF3" w:rsidP="0083064D">
            <w:pPr>
              <w:pStyle w:val="TAL"/>
              <w:rPr>
                <w:snapToGrid w:val="0"/>
                <w:sz w:val="16"/>
              </w:rPr>
            </w:pPr>
            <w:r w:rsidRPr="007F2770">
              <w:rPr>
                <w:snapToGrid w:val="0"/>
                <w:sz w:val="16"/>
              </w:rPr>
              <w:t>Correction to serving network name (SNN) referen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CA010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70E1B3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CA92AC"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69AD3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281EC8" w14:textId="77777777" w:rsidR="00DC1CF3" w:rsidRPr="007F2770" w:rsidRDefault="00DC1CF3" w:rsidP="00DC1CF3">
            <w:pPr>
              <w:pStyle w:val="TAC"/>
              <w:ind w:left="284" w:hanging="284"/>
              <w:rPr>
                <w:sz w:val="16"/>
              </w:rPr>
            </w:pPr>
            <w:r w:rsidRPr="007F2770">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31B0C7" w14:textId="77777777" w:rsidR="00DC1CF3" w:rsidRPr="007F2770" w:rsidRDefault="00DC1CF3" w:rsidP="00DC1CF3">
            <w:pPr>
              <w:pStyle w:val="TAL"/>
              <w:rPr>
                <w:sz w:val="16"/>
                <w:szCs w:val="16"/>
                <w:lang w:eastAsia="en-US"/>
              </w:rPr>
            </w:pPr>
            <w:r w:rsidRPr="007F2770">
              <w:rPr>
                <w:sz w:val="16"/>
                <w:szCs w:val="16"/>
                <w:lang w:eastAsia="en-US"/>
              </w:rPr>
              <w:t>11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579F22"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98090D9"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41C933" w14:textId="77777777" w:rsidR="00DC1CF3" w:rsidRPr="007F2770" w:rsidRDefault="00DC1CF3" w:rsidP="0083064D">
            <w:pPr>
              <w:pStyle w:val="TAL"/>
              <w:rPr>
                <w:snapToGrid w:val="0"/>
                <w:sz w:val="16"/>
              </w:rPr>
            </w:pPr>
            <w:r w:rsidRPr="007F2770">
              <w:rPr>
                <w:snapToGrid w:val="0"/>
                <w:sz w:val="16"/>
              </w:rPr>
              <w:t>IEI for the UE OS Id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D0605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2B058C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36ECD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27CD9D"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07E902"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82DDFF" w14:textId="77777777" w:rsidR="00DC1CF3" w:rsidRPr="007F2770" w:rsidRDefault="00DC1CF3" w:rsidP="00DC1CF3">
            <w:pPr>
              <w:pStyle w:val="TAL"/>
              <w:rPr>
                <w:sz w:val="16"/>
                <w:szCs w:val="16"/>
                <w:lang w:eastAsia="en-US"/>
              </w:rPr>
            </w:pPr>
            <w:r w:rsidRPr="007F2770">
              <w:rPr>
                <w:sz w:val="16"/>
                <w:szCs w:val="16"/>
                <w:lang w:eastAsia="en-US"/>
              </w:rPr>
              <w:t>11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8B6B9C"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AC0FC4"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E5D914" w14:textId="77777777" w:rsidR="00DC1CF3" w:rsidRPr="007F2770" w:rsidRDefault="00DC1CF3" w:rsidP="0083064D">
            <w:pPr>
              <w:pStyle w:val="TAL"/>
              <w:rPr>
                <w:snapToGrid w:val="0"/>
                <w:sz w:val="16"/>
              </w:rPr>
            </w:pPr>
            <w:r w:rsidRPr="007F2770">
              <w:rPr>
                <w:snapToGrid w:val="0"/>
                <w:sz w:val="16"/>
              </w:rPr>
              <w:t>Correction for PDU session modification with QFI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C585F2"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183D97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24B79AE"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87CD7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E161F6"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77E226" w14:textId="77777777" w:rsidR="00DC1CF3" w:rsidRPr="007F2770" w:rsidRDefault="00DC1CF3" w:rsidP="00DC1CF3">
            <w:pPr>
              <w:pStyle w:val="TAL"/>
              <w:rPr>
                <w:sz w:val="16"/>
                <w:szCs w:val="16"/>
                <w:lang w:eastAsia="en-US"/>
              </w:rPr>
            </w:pPr>
            <w:r w:rsidRPr="007F2770">
              <w:rPr>
                <w:sz w:val="16"/>
                <w:szCs w:val="16"/>
                <w:lang w:eastAsia="en-US"/>
              </w:rPr>
              <w:t>11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2BA618"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8FBBD6"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25E7C5" w14:textId="77777777" w:rsidR="00DC1CF3" w:rsidRPr="007F2770" w:rsidRDefault="00DC1CF3" w:rsidP="0083064D">
            <w:pPr>
              <w:pStyle w:val="TAL"/>
              <w:rPr>
                <w:snapToGrid w:val="0"/>
                <w:sz w:val="16"/>
              </w:rPr>
            </w:pPr>
            <w:r w:rsidRPr="007F2770">
              <w:rPr>
                <w:snapToGrid w:val="0"/>
                <w:sz w:val="16"/>
              </w:rPr>
              <w:t>Correction to PDU session release reject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39411E"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3B417A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A3B761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2E1691"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2473B8"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E7838C7" w14:textId="77777777" w:rsidR="00DC1CF3" w:rsidRPr="007F2770" w:rsidRDefault="00DC1CF3" w:rsidP="00DC1CF3">
            <w:pPr>
              <w:pStyle w:val="TAL"/>
              <w:rPr>
                <w:sz w:val="16"/>
                <w:szCs w:val="16"/>
                <w:lang w:eastAsia="en-US"/>
              </w:rPr>
            </w:pPr>
            <w:r w:rsidRPr="007F2770">
              <w:rPr>
                <w:sz w:val="16"/>
                <w:szCs w:val="16"/>
                <w:lang w:eastAsia="en-US"/>
              </w:rPr>
              <w:t>11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270974"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A274D8"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6943CE" w14:textId="77777777" w:rsidR="00DC1CF3" w:rsidRPr="007F2770" w:rsidRDefault="00DC1CF3" w:rsidP="0083064D">
            <w:pPr>
              <w:pStyle w:val="TAL"/>
              <w:rPr>
                <w:snapToGrid w:val="0"/>
                <w:sz w:val="16"/>
              </w:rPr>
            </w:pPr>
            <w:r w:rsidRPr="007F2770">
              <w:rPr>
                <w:snapToGrid w:val="0"/>
                <w:sz w:val="16"/>
              </w:rPr>
              <w:t>Correction to PDU session authentication result transpor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5B1EA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2154FFD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EFC4ED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695A89"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C2F7BC"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6A6C975" w14:textId="77777777" w:rsidR="00DC1CF3" w:rsidRPr="007F2770" w:rsidRDefault="00DC1CF3" w:rsidP="00DC1CF3">
            <w:pPr>
              <w:pStyle w:val="TAL"/>
              <w:rPr>
                <w:sz w:val="16"/>
                <w:szCs w:val="16"/>
                <w:lang w:eastAsia="en-US"/>
              </w:rPr>
            </w:pPr>
            <w:r w:rsidRPr="007F2770">
              <w:rPr>
                <w:sz w:val="16"/>
                <w:szCs w:val="16"/>
                <w:lang w:eastAsia="en-US"/>
              </w:rPr>
              <w:t>11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8B4D6A"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25D963"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118ACC" w14:textId="77777777" w:rsidR="00DC1CF3" w:rsidRPr="007F2770" w:rsidRDefault="00DC1CF3" w:rsidP="0083064D">
            <w:pPr>
              <w:pStyle w:val="TAL"/>
              <w:rPr>
                <w:snapToGrid w:val="0"/>
                <w:sz w:val="16"/>
              </w:rPr>
            </w:pPr>
            <w:r w:rsidRPr="007F2770">
              <w:rPr>
                <w:snapToGrid w:val="0"/>
                <w:sz w:val="16"/>
              </w:rPr>
              <w:t>Clarification for transfter of PDU session for LADN to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069A2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2EFFEA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E8D3D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13EA67"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14183B"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F26CB9" w14:textId="77777777" w:rsidR="00DC1CF3" w:rsidRPr="007F2770" w:rsidRDefault="00DC1CF3" w:rsidP="00DC1CF3">
            <w:pPr>
              <w:pStyle w:val="TAL"/>
              <w:rPr>
                <w:sz w:val="16"/>
                <w:szCs w:val="16"/>
                <w:lang w:eastAsia="en-US"/>
              </w:rPr>
            </w:pPr>
            <w:r w:rsidRPr="007F2770">
              <w:rPr>
                <w:sz w:val="16"/>
                <w:szCs w:val="16"/>
                <w:lang w:eastAsia="en-US"/>
              </w:rPr>
              <w:t>11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41C529"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356219"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015FBB" w14:textId="77777777" w:rsidR="00DC1CF3" w:rsidRPr="007F2770" w:rsidRDefault="00DC1CF3" w:rsidP="0083064D">
            <w:pPr>
              <w:pStyle w:val="TAL"/>
              <w:rPr>
                <w:snapToGrid w:val="0"/>
                <w:sz w:val="16"/>
              </w:rPr>
            </w:pPr>
            <w:r w:rsidRPr="007F2770">
              <w:rPr>
                <w:snapToGrid w:val="0"/>
                <w:sz w:val="16"/>
              </w:rPr>
              <w:t>Correction to De-registration and registration procedure colli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C24C2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9CC4CE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C095D5B"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4F3C3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C68AE9"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CBE0A4" w14:textId="77777777" w:rsidR="00DC1CF3" w:rsidRPr="007F2770" w:rsidRDefault="00DC1CF3" w:rsidP="00DC1CF3">
            <w:pPr>
              <w:pStyle w:val="TAL"/>
              <w:rPr>
                <w:sz w:val="16"/>
                <w:szCs w:val="16"/>
                <w:lang w:eastAsia="en-US"/>
              </w:rPr>
            </w:pPr>
            <w:r w:rsidRPr="007F2770">
              <w:rPr>
                <w:sz w:val="16"/>
                <w:szCs w:val="16"/>
                <w:lang w:eastAsia="en-US"/>
              </w:rPr>
              <w:t>11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75BECE"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25CCC2"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2D2C47" w14:textId="77777777" w:rsidR="00DC1CF3" w:rsidRPr="007F2770" w:rsidRDefault="00DC1CF3" w:rsidP="0083064D">
            <w:pPr>
              <w:pStyle w:val="TAL"/>
              <w:rPr>
                <w:snapToGrid w:val="0"/>
                <w:sz w:val="16"/>
              </w:rPr>
            </w:pPr>
            <w:r w:rsidRPr="007F2770">
              <w:rPr>
                <w:snapToGrid w:val="0"/>
                <w:sz w:val="16"/>
              </w:rPr>
              <w:t>Clarification for 5GMM cause #3 and #6 in the SERVICE REJEC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089F1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0886F3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B0584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373B0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E0BEA7"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FF0C93" w14:textId="77777777" w:rsidR="00DC1CF3" w:rsidRPr="007F2770" w:rsidRDefault="00DC1CF3" w:rsidP="00DC1CF3">
            <w:pPr>
              <w:pStyle w:val="TAL"/>
              <w:rPr>
                <w:sz w:val="16"/>
                <w:szCs w:val="16"/>
                <w:lang w:eastAsia="en-US"/>
              </w:rPr>
            </w:pPr>
            <w:r w:rsidRPr="007F2770">
              <w:rPr>
                <w:sz w:val="16"/>
                <w:szCs w:val="16"/>
                <w:lang w:eastAsia="en-US"/>
              </w:rPr>
              <w:t>11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921946"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E08346"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18DD09" w14:textId="77777777" w:rsidR="00DC1CF3" w:rsidRPr="007F2770" w:rsidRDefault="00DC1CF3" w:rsidP="0083064D">
            <w:pPr>
              <w:pStyle w:val="TAL"/>
              <w:rPr>
                <w:snapToGrid w:val="0"/>
                <w:sz w:val="16"/>
              </w:rPr>
            </w:pPr>
            <w:r w:rsidRPr="007F2770">
              <w:rPr>
                <w:snapToGrid w:val="0"/>
                <w:sz w:val="16"/>
              </w:rPr>
              <w:t>Added detailed description for substates INITIAL-REGISTRATION-NEEDED and UPDATE-NEED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E47C7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36A5AB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D1EBC5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2B1929"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711A66"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0EB975" w14:textId="77777777" w:rsidR="00DC1CF3" w:rsidRPr="007F2770" w:rsidRDefault="00DC1CF3" w:rsidP="00DC1CF3">
            <w:pPr>
              <w:pStyle w:val="TAL"/>
              <w:rPr>
                <w:sz w:val="16"/>
                <w:szCs w:val="16"/>
                <w:lang w:eastAsia="en-US"/>
              </w:rPr>
            </w:pPr>
            <w:r w:rsidRPr="007F2770">
              <w:rPr>
                <w:sz w:val="16"/>
                <w:szCs w:val="16"/>
                <w:lang w:eastAsia="en-US"/>
              </w:rPr>
              <w:t>11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EDA7D4"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4C4031" w14:textId="77777777" w:rsidR="00DC1CF3" w:rsidRPr="007F2770" w:rsidRDefault="00DC1CF3" w:rsidP="00DC1CF3">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4758EB" w14:textId="77777777" w:rsidR="00DC1CF3" w:rsidRPr="007F2770" w:rsidRDefault="00DC1CF3" w:rsidP="0083064D">
            <w:pPr>
              <w:pStyle w:val="TAL"/>
              <w:rPr>
                <w:snapToGrid w:val="0"/>
                <w:sz w:val="16"/>
              </w:rPr>
            </w:pPr>
            <w:r w:rsidRPr="007F2770">
              <w:rPr>
                <w:snapToGrid w:val="0"/>
                <w:sz w:val="16"/>
              </w:rPr>
              <w:t>Minor 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2ADCEE"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D2EB0B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22730E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8B71D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9A5AB4" w14:textId="77777777" w:rsidR="00DC1CF3" w:rsidRPr="007F2770" w:rsidRDefault="00DC1CF3" w:rsidP="00DC1CF3">
            <w:pPr>
              <w:pStyle w:val="TAC"/>
              <w:ind w:left="284" w:hanging="284"/>
              <w:rPr>
                <w:sz w:val="16"/>
              </w:rPr>
            </w:pPr>
            <w:r w:rsidRPr="007F2770">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096AE4A" w14:textId="77777777" w:rsidR="00DC1CF3" w:rsidRPr="007F2770" w:rsidRDefault="00DC1CF3" w:rsidP="00DC1CF3">
            <w:pPr>
              <w:pStyle w:val="TAL"/>
              <w:rPr>
                <w:sz w:val="16"/>
                <w:szCs w:val="16"/>
                <w:lang w:eastAsia="en-US"/>
              </w:rPr>
            </w:pPr>
            <w:r w:rsidRPr="007F2770">
              <w:rPr>
                <w:sz w:val="16"/>
                <w:szCs w:val="16"/>
                <w:lang w:eastAsia="en-US"/>
              </w:rPr>
              <w:t>11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FA93350"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9224326"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7706C2" w14:textId="77777777" w:rsidR="00DC1CF3" w:rsidRPr="007F2770" w:rsidRDefault="00DC1CF3" w:rsidP="0083064D">
            <w:pPr>
              <w:pStyle w:val="TAL"/>
              <w:rPr>
                <w:snapToGrid w:val="0"/>
                <w:sz w:val="16"/>
              </w:rPr>
            </w:pPr>
            <w:r w:rsidRPr="007F2770">
              <w:rPr>
                <w:snapToGrid w:val="0"/>
                <w:sz w:val="16"/>
              </w:rPr>
              <w:t>Always-on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4B2748"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D371F1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33E928E"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893A42"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8CECAA"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6004CE" w14:textId="77777777" w:rsidR="00DC1CF3" w:rsidRPr="007F2770" w:rsidRDefault="00DC1CF3" w:rsidP="00DC1CF3">
            <w:pPr>
              <w:pStyle w:val="TAL"/>
              <w:rPr>
                <w:sz w:val="16"/>
                <w:szCs w:val="16"/>
                <w:lang w:eastAsia="en-US"/>
              </w:rPr>
            </w:pPr>
            <w:r w:rsidRPr="007F2770">
              <w:rPr>
                <w:sz w:val="16"/>
                <w:szCs w:val="16"/>
                <w:lang w:eastAsia="en-US"/>
              </w:rPr>
              <w:t>11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A544E1"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F5030BF"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6AF464" w14:textId="77777777" w:rsidR="00DC1CF3" w:rsidRPr="007F2770" w:rsidRDefault="00DC1CF3" w:rsidP="0083064D">
            <w:pPr>
              <w:pStyle w:val="TAL"/>
              <w:rPr>
                <w:snapToGrid w:val="0"/>
                <w:sz w:val="16"/>
              </w:rPr>
            </w:pPr>
            <w:r w:rsidRPr="007F2770">
              <w:rPr>
                <w:snapToGrid w:val="0"/>
                <w:sz w:val="16"/>
              </w:rPr>
              <w:t>S-NSSAI association for PDU session established in 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2E7478"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CB4B0E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6B1C81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5626C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1A3C8A" w14:textId="77777777" w:rsidR="00DC1CF3" w:rsidRPr="007F2770" w:rsidRDefault="00DC1CF3" w:rsidP="00DC1CF3">
            <w:pPr>
              <w:pStyle w:val="TAC"/>
              <w:ind w:left="284" w:hanging="284"/>
              <w:rPr>
                <w:sz w:val="16"/>
              </w:rPr>
            </w:pPr>
            <w:r w:rsidRPr="007F2770">
              <w:rPr>
                <w:sz w:val="16"/>
              </w:rPr>
              <w:t>CP-191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916668" w14:textId="77777777" w:rsidR="00DC1CF3" w:rsidRPr="007F2770" w:rsidRDefault="00DC1CF3" w:rsidP="00DC1CF3">
            <w:pPr>
              <w:pStyle w:val="TAL"/>
              <w:rPr>
                <w:sz w:val="16"/>
                <w:szCs w:val="16"/>
                <w:lang w:eastAsia="en-US"/>
              </w:rPr>
            </w:pPr>
            <w:r w:rsidRPr="007F2770">
              <w:rPr>
                <w:sz w:val="16"/>
                <w:szCs w:val="16"/>
                <w:lang w:eastAsia="en-US"/>
              </w:rPr>
              <w:t>11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126964"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61F15A"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74E33D" w14:textId="77777777" w:rsidR="00DC1CF3" w:rsidRPr="007F2770" w:rsidRDefault="00DC1CF3" w:rsidP="0083064D">
            <w:pPr>
              <w:pStyle w:val="TAL"/>
              <w:rPr>
                <w:snapToGrid w:val="0"/>
                <w:sz w:val="16"/>
              </w:rPr>
            </w:pPr>
            <w:r w:rsidRPr="007F2770">
              <w:rPr>
                <w:snapToGrid w:val="0"/>
                <w:sz w:val="16"/>
              </w:rPr>
              <w:t>5GMM capability for SRVCC from NG-RAN to UTRA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3E50F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504A25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F27477"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6AD31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302B36" w14:textId="77777777" w:rsidR="00DC1CF3" w:rsidRPr="007F2770" w:rsidRDefault="00DC1CF3" w:rsidP="00DC1CF3">
            <w:pPr>
              <w:pStyle w:val="TAC"/>
              <w:ind w:left="284" w:hanging="284"/>
              <w:rPr>
                <w:sz w:val="16"/>
              </w:rPr>
            </w:pPr>
            <w:r w:rsidRPr="007F2770">
              <w:rPr>
                <w:sz w:val="16"/>
              </w:rPr>
              <w:t>CP-191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F69002" w14:textId="77777777" w:rsidR="00DC1CF3" w:rsidRPr="007F2770" w:rsidRDefault="00DC1CF3" w:rsidP="00DC1CF3">
            <w:pPr>
              <w:pStyle w:val="TAL"/>
              <w:rPr>
                <w:sz w:val="16"/>
                <w:szCs w:val="16"/>
                <w:lang w:eastAsia="en-US"/>
              </w:rPr>
            </w:pPr>
            <w:r w:rsidRPr="007F2770">
              <w:rPr>
                <w:sz w:val="16"/>
                <w:szCs w:val="16"/>
                <w:lang w:eastAsia="en-US"/>
              </w:rPr>
              <w:t>11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FF81F5"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2956C4"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F270F9" w14:textId="77777777" w:rsidR="00DC1CF3" w:rsidRPr="007F2770" w:rsidRDefault="00DC1CF3" w:rsidP="0083064D">
            <w:pPr>
              <w:pStyle w:val="TAL"/>
              <w:rPr>
                <w:snapToGrid w:val="0"/>
                <w:sz w:val="16"/>
              </w:rPr>
            </w:pPr>
            <w:r w:rsidRPr="007F2770">
              <w:rPr>
                <w:snapToGrid w:val="0"/>
                <w:sz w:val="16"/>
              </w:rPr>
              <w:t>MS classmark 2 and supported code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E4DD2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E6E311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DD5C663"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28C6C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5F12EA"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658B8E" w14:textId="77777777" w:rsidR="00DC1CF3" w:rsidRPr="007F2770" w:rsidRDefault="00DC1CF3" w:rsidP="00DC1CF3">
            <w:pPr>
              <w:pStyle w:val="TAL"/>
              <w:rPr>
                <w:sz w:val="16"/>
                <w:szCs w:val="16"/>
                <w:lang w:eastAsia="en-US"/>
              </w:rPr>
            </w:pPr>
            <w:r w:rsidRPr="007F2770">
              <w:rPr>
                <w:sz w:val="16"/>
                <w:szCs w:val="16"/>
                <w:lang w:eastAsia="en-US"/>
              </w:rPr>
              <w:t>11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A77377"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0594DD"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2CCD36" w14:textId="77777777" w:rsidR="00DC1CF3" w:rsidRPr="007F2770" w:rsidRDefault="00DC1CF3" w:rsidP="0083064D">
            <w:pPr>
              <w:pStyle w:val="TAL"/>
              <w:rPr>
                <w:snapToGrid w:val="0"/>
                <w:sz w:val="16"/>
              </w:rPr>
            </w:pPr>
            <w:r w:rsidRPr="007F2770">
              <w:rPr>
                <w:snapToGrid w:val="0"/>
                <w:sz w:val="16"/>
              </w:rPr>
              <w:t>Handling of 5GSM parame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C94BD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25CA7A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45D567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CA94F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C1354C"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268A97" w14:textId="77777777" w:rsidR="00DC1CF3" w:rsidRPr="007F2770" w:rsidRDefault="00DC1CF3" w:rsidP="00DC1CF3">
            <w:pPr>
              <w:pStyle w:val="TAL"/>
              <w:rPr>
                <w:sz w:val="16"/>
                <w:szCs w:val="16"/>
                <w:lang w:eastAsia="en-US"/>
              </w:rPr>
            </w:pPr>
            <w:r w:rsidRPr="007F2770">
              <w:rPr>
                <w:sz w:val="16"/>
                <w:szCs w:val="16"/>
                <w:lang w:eastAsia="en-US"/>
              </w:rPr>
              <w:t>11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9F7E93"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C79E53"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11B695" w14:textId="77777777" w:rsidR="00DC1CF3" w:rsidRPr="007F2770" w:rsidRDefault="00DC1CF3" w:rsidP="0083064D">
            <w:pPr>
              <w:pStyle w:val="TAL"/>
              <w:rPr>
                <w:snapToGrid w:val="0"/>
                <w:sz w:val="16"/>
              </w:rPr>
            </w:pPr>
            <w:r w:rsidRPr="007F2770">
              <w:rPr>
                <w:snapToGrid w:val="0"/>
                <w:sz w:val="16"/>
              </w:rPr>
              <w:t>Handling of SM back-off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96699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CE4F0B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799AD69"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9E378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C56AEC" w14:textId="77777777" w:rsidR="00DC1CF3" w:rsidRPr="007F2770" w:rsidRDefault="00DC1CF3" w:rsidP="00DC1CF3">
            <w:pPr>
              <w:pStyle w:val="TAC"/>
              <w:ind w:left="284" w:hanging="284"/>
              <w:rPr>
                <w:sz w:val="16"/>
              </w:rPr>
            </w:pPr>
            <w:r w:rsidRPr="007F2770">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A3A5A5" w14:textId="77777777" w:rsidR="00DC1CF3" w:rsidRPr="007F2770" w:rsidRDefault="00DC1CF3" w:rsidP="00DC1CF3">
            <w:pPr>
              <w:pStyle w:val="TAL"/>
              <w:rPr>
                <w:sz w:val="16"/>
                <w:szCs w:val="16"/>
                <w:lang w:eastAsia="en-US"/>
              </w:rPr>
            </w:pPr>
            <w:r w:rsidRPr="007F2770">
              <w:rPr>
                <w:sz w:val="16"/>
                <w:szCs w:val="16"/>
                <w:lang w:eastAsia="en-US"/>
              </w:rPr>
              <w:t>11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16707A"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E5C15F"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385D8A" w14:textId="77777777" w:rsidR="00DC1CF3" w:rsidRPr="007F2770" w:rsidRDefault="00DC1CF3" w:rsidP="0083064D">
            <w:pPr>
              <w:pStyle w:val="TAL"/>
              <w:rPr>
                <w:snapToGrid w:val="0"/>
                <w:sz w:val="16"/>
              </w:rPr>
            </w:pPr>
            <w:r w:rsidRPr="007F2770">
              <w:rPr>
                <w:snapToGrid w:val="0"/>
                <w:sz w:val="16"/>
              </w:rPr>
              <w:t>DNN based congestion control for PDU session for LAD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692CB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87594F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F3C24C"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71B65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6C6A64"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63A48CF" w14:textId="77777777" w:rsidR="00DC1CF3" w:rsidRPr="007F2770" w:rsidRDefault="00DC1CF3" w:rsidP="00DC1CF3">
            <w:pPr>
              <w:pStyle w:val="TAL"/>
              <w:rPr>
                <w:sz w:val="16"/>
                <w:szCs w:val="16"/>
                <w:lang w:eastAsia="en-US"/>
              </w:rPr>
            </w:pPr>
            <w:r w:rsidRPr="007F2770">
              <w:rPr>
                <w:sz w:val="16"/>
                <w:szCs w:val="16"/>
                <w:lang w:eastAsia="en-US"/>
              </w:rPr>
              <w:t>11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07F5CF"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6DBA0D"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8752E0" w14:textId="77777777" w:rsidR="00DC1CF3" w:rsidRPr="007F2770" w:rsidRDefault="00DC1CF3" w:rsidP="0083064D">
            <w:pPr>
              <w:pStyle w:val="TAL"/>
              <w:rPr>
                <w:snapToGrid w:val="0"/>
                <w:sz w:val="16"/>
              </w:rPr>
            </w:pPr>
            <w:r w:rsidRPr="007F2770">
              <w:rPr>
                <w:snapToGrid w:val="0"/>
                <w:sz w:val="16"/>
              </w:rPr>
              <w:t>Terminology correction about PDU session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832029"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B42A0A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1E1B4C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E134B2"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AF7AEA"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0B2C37" w14:textId="77777777" w:rsidR="00DC1CF3" w:rsidRPr="007F2770" w:rsidRDefault="00DC1CF3" w:rsidP="00DC1CF3">
            <w:pPr>
              <w:pStyle w:val="TAL"/>
              <w:rPr>
                <w:sz w:val="16"/>
                <w:szCs w:val="16"/>
                <w:lang w:eastAsia="en-US"/>
              </w:rPr>
            </w:pPr>
            <w:r w:rsidRPr="007F2770">
              <w:rPr>
                <w:sz w:val="16"/>
                <w:szCs w:val="16"/>
                <w:lang w:eastAsia="en-US"/>
              </w:rPr>
              <w:t>11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ABFF37"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6AB486"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9C66D3" w14:textId="77777777" w:rsidR="00DC1CF3" w:rsidRPr="007F2770" w:rsidRDefault="00DC1CF3" w:rsidP="0083064D">
            <w:pPr>
              <w:pStyle w:val="TAL"/>
              <w:rPr>
                <w:snapToGrid w:val="0"/>
                <w:sz w:val="16"/>
              </w:rPr>
            </w:pPr>
            <w:r w:rsidRPr="007F2770">
              <w:rPr>
                <w:snapToGrid w:val="0"/>
                <w:sz w:val="16"/>
              </w:rPr>
              <w:t>Definition of EMM-IDLE mode in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2186F2"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ADD8F8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1AA727"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8B4447"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C75213"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A48D86" w14:textId="77777777" w:rsidR="00DC1CF3" w:rsidRPr="007F2770" w:rsidRDefault="00DC1CF3" w:rsidP="00DC1CF3">
            <w:pPr>
              <w:pStyle w:val="TAL"/>
              <w:rPr>
                <w:sz w:val="16"/>
                <w:szCs w:val="16"/>
                <w:lang w:eastAsia="en-US"/>
              </w:rPr>
            </w:pPr>
            <w:r w:rsidRPr="007F2770">
              <w:rPr>
                <w:sz w:val="16"/>
                <w:szCs w:val="16"/>
                <w:lang w:eastAsia="en-US"/>
              </w:rPr>
              <w:t>12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D639BA"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716B91"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3848BA" w14:textId="77777777" w:rsidR="00DC1CF3" w:rsidRPr="007F2770" w:rsidRDefault="00DC1CF3" w:rsidP="0083064D">
            <w:pPr>
              <w:pStyle w:val="TAL"/>
              <w:rPr>
                <w:snapToGrid w:val="0"/>
                <w:sz w:val="16"/>
              </w:rPr>
            </w:pPr>
            <w:r w:rsidRPr="007F2770">
              <w:rPr>
                <w:snapToGrid w:val="0"/>
                <w:sz w:val="16"/>
              </w:rPr>
              <w:t>No CIoT 5GS optimizations fo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4B0A79"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1A7BEF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D9455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4676D2"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492A0F" w14:textId="77777777" w:rsidR="00DC1CF3" w:rsidRPr="007F2770" w:rsidRDefault="00DC1CF3" w:rsidP="00DC1CF3">
            <w:pPr>
              <w:pStyle w:val="TAC"/>
              <w:ind w:left="284" w:hanging="284"/>
              <w:rPr>
                <w:sz w:val="16"/>
              </w:rPr>
            </w:pPr>
            <w:r w:rsidRPr="007F2770">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DF5E22" w14:textId="77777777" w:rsidR="00DC1CF3" w:rsidRPr="007F2770" w:rsidRDefault="00DC1CF3" w:rsidP="00DC1CF3">
            <w:pPr>
              <w:pStyle w:val="TAL"/>
              <w:rPr>
                <w:sz w:val="16"/>
                <w:szCs w:val="16"/>
                <w:lang w:eastAsia="en-US"/>
              </w:rPr>
            </w:pPr>
            <w:r w:rsidRPr="007F2770">
              <w:rPr>
                <w:sz w:val="16"/>
                <w:szCs w:val="16"/>
                <w:lang w:eastAsia="en-US"/>
              </w:rPr>
              <w:t>12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2B32A4"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4293D2"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2DBBC0" w14:textId="77777777" w:rsidR="00DC1CF3" w:rsidRPr="007F2770" w:rsidRDefault="00DC1CF3" w:rsidP="0083064D">
            <w:pPr>
              <w:pStyle w:val="TAL"/>
              <w:rPr>
                <w:snapToGrid w:val="0"/>
                <w:sz w:val="16"/>
              </w:rPr>
            </w:pPr>
            <w:r w:rsidRPr="007F2770">
              <w:rPr>
                <w:snapToGrid w:val="0"/>
                <w:sz w:val="16"/>
              </w:rPr>
              <w:t>Network initiated EPS bearer synchronization when moving from EPC to 5G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889423"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2CAB367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B559857"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C22B8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0DBA6E"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2B5F19D" w14:textId="77777777" w:rsidR="00DC1CF3" w:rsidRPr="007F2770" w:rsidRDefault="00DC1CF3" w:rsidP="00DC1CF3">
            <w:pPr>
              <w:pStyle w:val="TAL"/>
              <w:rPr>
                <w:sz w:val="16"/>
                <w:szCs w:val="16"/>
                <w:lang w:eastAsia="en-US"/>
              </w:rPr>
            </w:pPr>
            <w:r w:rsidRPr="007F2770">
              <w:rPr>
                <w:sz w:val="16"/>
                <w:szCs w:val="16"/>
                <w:lang w:eastAsia="en-US"/>
              </w:rPr>
              <w:t>12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030434"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C51581"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D6F52A" w14:textId="77777777" w:rsidR="00DC1CF3" w:rsidRPr="007F2770" w:rsidRDefault="00DC1CF3" w:rsidP="0083064D">
            <w:pPr>
              <w:pStyle w:val="TAL"/>
              <w:rPr>
                <w:snapToGrid w:val="0"/>
                <w:sz w:val="16"/>
              </w:rPr>
            </w:pPr>
            <w:r w:rsidRPr="007F2770">
              <w:rPr>
                <w:snapToGrid w:val="0"/>
                <w:sz w:val="16"/>
              </w:rPr>
              <w:t>Correction on follow-on request indicat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883D79"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233566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55D943"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7CAB3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C24370"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A1F854" w14:textId="77777777" w:rsidR="00DC1CF3" w:rsidRPr="007F2770" w:rsidRDefault="00DC1CF3" w:rsidP="00DC1CF3">
            <w:pPr>
              <w:pStyle w:val="TAL"/>
              <w:rPr>
                <w:sz w:val="16"/>
                <w:szCs w:val="16"/>
                <w:lang w:eastAsia="en-US"/>
              </w:rPr>
            </w:pPr>
            <w:r w:rsidRPr="007F2770">
              <w:rPr>
                <w:sz w:val="16"/>
                <w:szCs w:val="16"/>
                <w:lang w:eastAsia="en-US"/>
              </w:rPr>
              <w:t>12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C083C8"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8C849F"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C89012" w14:textId="77777777" w:rsidR="00DC1CF3" w:rsidRPr="007F2770" w:rsidRDefault="00DC1CF3" w:rsidP="0083064D">
            <w:pPr>
              <w:pStyle w:val="TAL"/>
              <w:rPr>
                <w:snapToGrid w:val="0"/>
                <w:sz w:val="16"/>
              </w:rPr>
            </w:pPr>
            <w:r w:rsidRPr="007F2770">
              <w:rPr>
                <w:snapToGrid w:val="0"/>
                <w:sz w:val="16"/>
              </w:rPr>
              <w:t>Correction on UE behaviour in 5GMM-REGISTERED.PLMN-SEARCH</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4BC0E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8672B6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85642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60571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F9808A" w14:textId="77777777" w:rsidR="00DC1CF3" w:rsidRPr="007F2770" w:rsidRDefault="00DC1CF3" w:rsidP="00DC1CF3">
            <w:pPr>
              <w:pStyle w:val="TAC"/>
              <w:ind w:left="284" w:hanging="284"/>
              <w:rPr>
                <w:sz w:val="16"/>
              </w:rPr>
            </w:pPr>
            <w:r w:rsidRPr="007F2770">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C52C16" w14:textId="77777777" w:rsidR="00DC1CF3" w:rsidRPr="007F2770" w:rsidRDefault="00DC1CF3" w:rsidP="00DC1CF3">
            <w:pPr>
              <w:pStyle w:val="TAL"/>
              <w:rPr>
                <w:sz w:val="16"/>
                <w:szCs w:val="16"/>
                <w:lang w:eastAsia="en-US"/>
              </w:rPr>
            </w:pPr>
            <w:r w:rsidRPr="007F2770">
              <w:rPr>
                <w:sz w:val="16"/>
                <w:szCs w:val="16"/>
                <w:lang w:eastAsia="en-US"/>
              </w:rPr>
              <w:t>12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392ECC"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C503AD"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2AED33" w14:textId="77777777" w:rsidR="00DC1CF3" w:rsidRPr="007F2770" w:rsidRDefault="00DC1CF3" w:rsidP="0083064D">
            <w:pPr>
              <w:pStyle w:val="TAL"/>
              <w:rPr>
                <w:snapToGrid w:val="0"/>
                <w:sz w:val="16"/>
              </w:rPr>
            </w:pPr>
            <w:r w:rsidRPr="007F2770">
              <w:rPr>
                <w:snapToGrid w:val="0"/>
                <w:sz w:val="16"/>
              </w:rPr>
              <w:t>Deletion of the 5GSM cause IE in the PDU SESSION MODIFICATION COMPLETE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DA7FD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C09088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8F9EA0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9340C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288AB9"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5ECE27" w14:textId="77777777" w:rsidR="00DC1CF3" w:rsidRPr="007F2770" w:rsidRDefault="00DC1CF3" w:rsidP="00DC1CF3">
            <w:pPr>
              <w:pStyle w:val="TAL"/>
              <w:rPr>
                <w:sz w:val="16"/>
                <w:szCs w:val="16"/>
                <w:lang w:eastAsia="en-US"/>
              </w:rPr>
            </w:pPr>
            <w:r w:rsidRPr="007F2770">
              <w:rPr>
                <w:sz w:val="16"/>
                <w:szCs w:val="16"/>
                <w:lang w:eastAsia="en-US"/>
              </w:rPr>
              <w:t>12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1753DB"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F8E06A"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C5FAEE" w14:textId="77777777" w:rsidR="00DC1CF3" w:rsidRPr="007F2770" w:rsidRDefault="00DC1CF3" w:rsidP="0083064D">
            <w:pPr>
              <w:pStyle w:val="TAL"/>
              <w:rPr>
                <w:snapToGrid w:val="0"/>
                <w:sz w:val="16"/>
              </w:rPr>
            </w:pPr>
            <w:r w:rsidRPr="007F2770">
              <w:rPr>
                <w:snapToGrid w:val="0"/>
                <w:sz w:val="16"/>
              </w:rPr>
              <w:t>Correction on the abnormal cases for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384DB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2750CBB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9896E7"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E20BC9"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EAFF21"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4A580D" w14:textId="77777777" w:rsidR="00DC1CF3" w:rsidRPr="007F2770" w:rsidRDefault="00DC1CF3" w:rsidP="00DC1CF3">
            <w:pPr>
              <w:pStyle w:val="TAL"/>
              <w:rPr>
                <w:sz w:val="16"/>
                <w:szCs w:val="16"/>
                <w:lang w:eastAsia="en-US"/>
              </w:rPr>
            </w:pPr>
            <w:r w:rsidRPr="007F2770">
              <w:rPr>
                <w:sz w:val="16"/>
                <w:szCs w:val="16"/>
                <w:lang w:eastAsia="en-US"/>
              </w:rPr>
              <w:t>12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20B400"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A65690"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53C81A" w14:textId="77777777" w:rsidR="00DC1CF3" w:rsidRPr="007F2770" w:rsidRDefault="00DC1CF3" w:rsidP="0083064D">
            <w:pPr>
              <w:pStyle w:val="TAL"/>
              <w:rPr>
                <w:snapToGrid w:val="0"/>
                <w:sz w:val="16"/>
              </w:rPr>
            </w:pPr>
            <w:r w:rsidRPr="007F2770">
              <w:rPr>
                <w:snapToGrid w:val="0"/>
                <w:sz w:val="16"/>
              </w:rPr>
              <w:t>Alignment of the Abnormal cases for eDRX between 5GS and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30559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789E55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A3EBFE"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A1582C"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C07537"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5D81AB" w14:textId="77777777" w:rsidR="00DC1CF3" w:rsidRPr="007F2770" w:rsidRDefault="00DC1CF3" w:rsidP="00DC1CF3">
            <w:pPr>
              <w:pStyle w:val="TAL"/>
              <w:rPr>
                <w:sz w:val="16"/>
                <w:szCs w:val="16"/>
                <w:lang w:eastAsia="en-US"/>
              </w:rPr>
            </w:pPr>
            <w:r w:rsidRPr="007F2770">
              <w:rPr>
                <w:sz w:val="16"/>
                <w:szCs w:val="16"/>
                <w:lang w:eastAsia="en-US"/>
              </w:rPr>
              <w:t>12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4449ED"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D4C38C"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5E790D" w14:textId="77777777" w:rsidR="00DC1CF3" w:rsidRPr="007F2770" w:rsidRDefault="00DC1CF3" w:rsidP="0083064D">
            <w:pPr>
              <w:pStyle w:val="TAL"/>
              <w:rPr>
                <w:snapToGrid w:val="0"/>
                <w:sz w:val="16"/>
              </w:rPr>
            </w:pPr>
            <w:r w:rsidRPr="007F2770">
              <w:rPr>
                <w:snapToGrid w:val="0"/>
                <w:sz w:val="16"/>
              </w:rPr>
              <w:t>Collision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569B2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1D56CA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02FA50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DACB6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B9B0F7"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C6D450" w14:textId="77777777" w:rsidR="00DC1CF3" w:rsidRPr="007F2770" w:rsidRDefault="00DC1CF3" w:rsidP="00DC1CF3">
            <w:pPr>
              <w:pStyle w:val="TAL"/>
              <w:rPr>
                <w:sz w:val="16"/>
                <w:szCs w:val="16"/>
                <w:lang w:eastAsia="en-US"/>
              </w:rPr>
            </w:pPr>
            <w:r w:rsidRPr="007F2770">
              <w:rPr>
                <w:sz w:val="16"/>
                <w:szCs w:val="16"/>
                <w:lang w:eastAsia="en-US"/>
              </w:rPr>
              <w:t>12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CBE012"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65FF8AC"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D381C7" w14:textId="77777777" w:rsidR="00DC1CF3" w:rsidRPr="007F2770" w:rsidRDefault="00DC1CF3" w:rsidP="0083064D">
            <w:pPr>
              <w:pStyle w:val="TAL"/>
              <w:rPr>
                <w:snapToGrid w:val="0"/>
                <w:sz w:val="16"/>
              </w:rPr>
            </w:pPr>
            <w:r w:rsidRPr="007F2770">
              <w:rPr>
                <w:snapToGrid w:val="0"/>
                <w:sz w:val="16"/>
              </w:rPr>
              <w:t>Authenticate before deleting UE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2677F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77F08B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3B5999C"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D2BAD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5649F4"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6007E8" w14:textId="77777777" w:rsidR="00DC1CF3" w:rsidRPr="007F2770" w:rsidRDefault="00DC1CF3" w:rsidP="00DC1CF3">
            <w:pPr>
              <w:pStyle w:val="TAL"/>
              <w:rPr>
                <w:sz w:val="16"/>
                <w:szCs w:val="16"/>
                <w:lang w:eastAsia="en-US"/>
              </w:rPr>
            </w:pPr>
            <w:r w:rsidRPr="007F2770">
              <w:rPr>
                <w:sz w:val="16"/>
                <w:szCs w:val="16"/>
                <w:lang w:eastAsia="en-US"/>
              </w:rPr>
              <w:t>12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1C2945"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681BAC"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FA8CFE" w14:textId="77777777" w:rsidR="00DC1CF3" w:rsidRPr="007F2770" w:rsidRDefault="00DC1CF3" w:rsidP="0083064D">
            <w:pPr>
              <w:pStyle w:val="TAL"/>
              <w:rPr>
                <w:snapToGrid w:val="0"/>
                <w:sz w:val="16"/>
              </w:rPr>
            </w:pPr>
            <w:r w:rsidRPr="007F2770">
              <w:rPr>
                <w:snapToGrid w:val="0"/>
                <w:sz w:val="16"/>
              </w:rPr>
              <w:t xml:space="preserve">Uplink NAS message transmission and CIoT data transfer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FFE19D"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1736CB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7F5084"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40BC96"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8F77CB"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F39485" w14:textId="77777777" w:rsidR="00DC1CF3" w:rsidRPr="007F2770" w:rsidRDefault="00DC1CF3" w:rsidP="00DC1CF3">
            <w:pPr>
              <w:pStyle w:val="TAL"/>
              <w:rPr>
                <w:sz w:val="16"/>
                <w:szCs w:val="16"/>
                <w:lang w:eastAsia="en-US"/>
              </w:rPr>
            </w:pPr>
            <w:r w:rsidRPr="007F2770">
              <w:rPr>
                <w:sz w:val="16"/>
                <w:szCs w:val="16"/>
                <w:lang w:eastAsia="en-US"/>
              </w:rPr>
              <w:t>12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9569C4"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074790"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514477" w14:textId="77777777" w:rsidR="00DC1CF3" w:rsidRPr="007F2770" w:rsidRDefault="00DC1CF3" w:rsidP="0083064D">
            <w:pPr>
              <w:pStyle w:val="TAL"/>
              <w:rPr>
                <w:snapToGrid w:val="0"/>
                <w:sz w:val="16"/>
              </w:rPr>
            </w:pPr>
            <w:r w:rsidRPr="007F2770">
              <w:rPr>
                <w:snapToGrid w:val="0"/>
                <w:sz w:val="16"/>
              </w:rPr>
              <w:t>Correction on T3346 and EPLMN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BC6B7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27CA34C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1EF3C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7A51BC"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9E87AB" w14:textId="77777777" w:rsidR="00DC1CF3" w:rsidRPr="007F2770" w:rsidRDefault="00DC1CF3" w:rsidP="00DC1CF3">
            <w:pPr>
              <w:pStyle w:val="TAC"/>
              <w:ind w:left="284" w:hanging="284"/>
              <w:rPr>
                <w:sz w:val="16"/>
              </w:rPr>
            </w:pPr>
            <w:r w:rsidRPr="007F2770">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C773F4" w14:textId="77777777" w:rsidR="00DC1CF3" w:rsidRPr="007F2770" w:rsidRDefault="00DC1CF3" w:rsidP="00DC1CF3">
            <w:pPr>
              <w:pStyle w:val="TAL"/>
              <w:rPr>
                <w:sz w:val="16"/>
                <w:szCs w:val="16"/>
                <w:lang w:eastAsia="en-US"/>
              </w:rPr>
            </w:pPr>
            <w:r w:rsidRPr="007F2770">
              <w:rPr>
                <w:sz w:val="16"/>
                <w:szCs w:val="16"/>
                <w:lang w:eastAsia="en-US"/>
              </w:rPr>
              <w:t>12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B82065"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BFAAD7"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09E688" w14:textId="77777777" w:rsidR="00DC1CF3" w:rsidRPr="007F2770" w:rsidRDefault="00DC1CF3" w:rsidP="0083064D">
            <w:pPr>
              <w:pStyle w:val="TAL"/>
              <w:rPr>
                <w:snapToGrid w:val="0"/>
                <w:sz w:val="16"/>
              </w:rPr>
            </w:pPr>
            <w:r w:rsidRPr="007F2770">
              <w:rPr>
                <w:snapToGrid w:val="0"/>
                <w:sz w:val="16"/>
              </w:rPr>
              <w:t>Alignment of the 5G ciphering and integrity algorithm identifi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DD9C83"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95CE5E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57219E"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B158C8"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A7B4D6"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D18130" w14:textId="77777777" w:rsidR="00DC1CF3" w:rsidRPr="007F2770" w:rsidRDefault="00DC1CF3" w:rsidP="00DC1CF3">
            <w:pPr>
              <w:pStyle w:val="TAL"/>
              <w:rPr>
                <w:sz w:val="16"/>
                <w:szCs w:val="16"/>
                <w:lang w:eastAsia="en-US"/>
              </w:rPr>
            </w:pPr>
            <w:r w:rsidRPr="007F2770">
              <w:rPr>
                <w:sz w:val="16"/>
                <w:szCs w:val="16"/>
                <w:lang w:eastAsia="en-US"/>
              </w:rPr>
              <w:t>12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55C343"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30BD5C"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DD18A2" w14:textId="77777777" w:rsidR="00DC1CF3" w:rsidRPr="007F2770" w:rsidRDefault="00DC1CF3" w:rsidP="0083064D">
            <w:pPr>
              <w:pStyle w:val="TAL"/>
              <w:rPr>
                <w:snapToGrid w:val="0"/>
                <w:sz w:val="16"/>
              </w:rPr>
            </w:pPr>
            <w:r w:rsidRPr="007F2770">
              <w:rPr>
                <w:snapToGrid w:val="0"/>
                <w:sz w:val="16"/>
              </w:rPr>
              <w:t xml:space="preserve">Conditions to apply the "null-scheme" to generate the SUCI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06F11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27952E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BEC1513"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F14B0D"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D900B3"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FC97BD" w14:textId="77777777" w:rsidR="00DC1CF3" w:rsidRPr="007F2770" w:rsidRDefault="00DC1CF3" w:rsidP="00DC1CF3">
            <w:pPr>
              <w:pStyle w:val="TAL"/>
              <w:rPr>
                <w:sz w:val="16"/>
                <w:szCs w:val="16"/>
                <w:lang w:eastAsia="en-US"/>
              </w:rPr>
            </w:pPr>
            <w:r w:rsidRPr="007F2770">
              <w:rPr>
                <w:sz w:val="16"/>
                <w:szCs w:val="16"/>
                <w:lang w:eastAsia="en-US"/>
              </w:rPr>
              <w:t>12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55F6CA"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E98804"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13B2C1" w14:textId="77777777" w:rsidR="00DC1CF3" w:rsidRPr="007F2770" w:rsidRDefault="00DC1CF3" w:rsidP="0083064D">
            <w:pPr>
              <w:pStyle w:val="TAL"/>
              <w:rPr>
                <w:snapToGrid w:val="0"/>
                <w:sz w:val="16"/>
              </w:rPr>
            </w:pPr>
            <w:r w:rsidRPr="007F2770">
              <w:rPr>
                <w:snapToGrid w:val="0"/>
                <w:sz w:val="16"/>
              </w:rPr>
              <w:t>Correction on the description of code point for 128-5G-EA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BD83E2"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74649F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36E9E5E"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BE614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A7A90D"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0D4F03" w14:textId="77777777" w:rsidR="00DC1CF3" w:rsidRPr="007F2770" w:rsidRDefault="00DC1CF3" w:rsidP="00DC1CF3">
            <w:pPr>
              <w:pStyle w:val="TAL"/>
              <w:rPr>
                <w:sz w:val="16"/>
                <w:szCs w:val="16"/>
                <w:lang w:eastAsia="en-US"/>
              </w:rPr>
            </w:pPr>
            <w:r w:rsidRPr="007F2770">
              <w:rPr>
                <w:sz w:val="16"/>
                <w:szCs w:val="16"/>
                <w:lang w:eastAsia="en-US"/>
              </w:rPr>
              <w:t>12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9CE029"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5055F8"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FEEA1A" w14:textId="77777777" w:rsidR="00DC1CF3" w:rsidRPr="007F2770" w:rsidRDefault="00DC1CF3" w:rsidP="0083064D">
            <w:pPr>
              <w:pStyle w:val="TAL"/>
              <w:rPr>
                <w:snapToGrid w:val="0"/>
                <w:sz w:val="16"/>
              </w:rPr>
            </w:pPr>
            <w:r w:rsidRPr="007F2770">
              <w:rPr>
                <w:snapToGrid w:val="0"/>
                <w:sz w:val="16"/>
              </w:rPr>
              <w:t>Service Gap control in 5GS, reject of UL NAS Transpor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67CD93"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8E6E1C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910A41"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436B48"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7772D0"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77C5E3F" w14:textId="77777777" w:rsidR="00DC1CF3" w:rsidRPr="007F2770" w:rsidRDefault="00DC1CF3" w:rsidP="00DC1CF3">
            <w:pPr>
              <w:pStyle w:val="TAL"/>
              <w:rPr>
                <w:sz w:val="16"/>
                <w:szCs w:val="16"/>
                <w:lang w:eastAsia="en-US"/>
              </w:rPr>
            </w:pPr>
            <w:r w:rsidRPr="007F2770">
              <w:rPr>
                <w:sz w:val="16"/>
                <w:szCs w:val="16"/>
                <w:lang w:eastAsia="en-US"/>
              </w:rPr>
              <w:t>12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3851B5"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A356C9"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45222D" w14:textId="77777777" w:rsidR="00DC1CF3" w:rsidRPr="007F2770" w:rsidRDefault="00DC1CF3" w:rsidP="0083064D">
            <w:pPr>
              <w:pStyle w:val="TAL"/>
              <w:rPr>
                <w:snapToGrid w:val="0"/>
                <w:sz w:val="16"/>
              </w:rPr>
            </w:pPr>
            <w:r w:rsidRPr="007F2770">
              <w:rPr>
                <w:snapToGrid w:val="0"/>
                <w:sz w:val="16"/>
              </w:rPr>
              <w:t>Transmission failure of Registration Request during Initial Reg pro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3D0B4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1042F6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C70B5E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006A76"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012C81"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14F93F" w14:textId="77777777" w:rsidR="00DC1CF3" w:rsidRPr="007F2770" w:rsidRDefault="00DC1CF3" w:rsidP="00DC1CF3">
            <w:pPr>
              <w:pStyle w:val="TAL"/>
              <w:rPr>
                <w:sz w:val="16"/>
                <w:szCs w:val="16"/>
                <w:lang w:eastAsia="en-US"/>
              </w:rPr>
            </w:pPr>
            <w:r w:rsidRPr="007F2770">
              <w:rPr>
                <w:sz w:val="16"/>
                <w:szCs w:val="16"/>
                <w:lang w:eastAsia="en-US"/>
              </w:rPr>
              <w:t>12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AAE26B"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BCF85D"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90EB4B" w14:textId="77777777" w:rsidR="00DC1CF3" w:rsidRPr="007F2770" w:rsidRDefault="00DC1CF3" w:rsidP="0083064D">
            <w:pPr>
              <w:pStyle w:val="TAL"/>
              <w:rPr>
                <w:snapToGrid w:val="0"/>
                <w:sz w:val="16"/>
              </w:rPr>
            </w:pPr>
            <w:r w:rsidRPr="007F2770">
              <w:rPr>
                <w:snapToGrid w:val="0"/>
                <w:sz w:val="16"/>
              </w:rPr>
              <w:t>Handling of Radio Link failure during service Req pro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9F581D"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2F6896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89B0DE3"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7068EC"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760D0F" w14:textId="77777777" w:rsidR="00DC1CF3" w:rsidRPr="007F2770" w:rsidRDefault="00DC1CF3" w:rsidP="00DC1CF3">
            <w:pPr>
              <w:pStyle w:val="TAC"/>
              <w:ind w:left="284" w:hanging="284"/>
              <w:rPr>
                <w:sz w:val="16"/>
              </w:rPr>
            </w:pPr>
            <w:r w:rsidRPr="007F2770">
              <w:rPr>
                <w:sz w:val="16"/>
              </w:rPr>
              <w:t>CP-19114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DFE4CD" w14:textId="77777777" w:rsidR="00DC1CF3" w:rsidRPr="007F2770" w:rsidRDefault="00DC1CF3" w:rsidP="00DC1CF3">
            <w:pPr>
              <w:pStyle w:val="TAL"/>
              <w:rPr>
                <w:sz w:val="16"/>
                <w:szCs w:val="16"/>
                <w:lang w:eastAsia="en-US"/>
              </w:rPr>
            </w:pPr>
            <w:r w:rsidRPr="007F2770">
              <w:rPr>
                <w:sz w:val="16"/>
                <w:szCs w:val="16"/>
                <w:lang w:eastAsia="en-US"/>
              </w:rPr>
              <w:t>12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59329C"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F775F9"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758921" w14:textId="77777777" w:rsidR="00DC1CF3" w:rsidRPr="007F2770" w:rsidRDefault="00DC1CF3" w:rsidP="0083064D">
            <w:pPr>
              <w:pStyle w:val="TAL"/>
              <w:rPr>
                <w:snapToGrid w:val="0"/>
                <w:sz w:val="16"/>
              </w:rPr>
            </w:pPr>
            <w:r w:rsidRPr="007F2770">
              <w:rPr>
                <w:snapToGrid w:val="0"/>
                <w:sz w:val="16"/>
              </w:rPr>
              <w:t>Abnormal case handling for receipt of 5GMM cause value #11 from a 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1A8F42"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D2E66F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02179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512706"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52D930" w14:textId="77777777" w:rsidR="00DC1CF3" w:rsidRPr="007F2770" w:rsidRDefault="00DC1CF3" w:rsidP="00DC1CF3">
            <w:pPr>
              <w:pStyle w:val="TAC"/>
              <w:ind w:left="284" w:hanging="284"/>
              <w:rPr>
                <w:sz w:val="16"/>
              </w:rPr>
            </w:pPr>
            <w:r w:rsidRPr="007F2770">
              <w:rPr>
                <w:sz w:val="16"/>
              </w:rPr>
              <w:t>CP-19114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62CF45" w14:textId="77777777" w:rsidR="00DC1CF3" w:rsidRPr="007F2770" w:rsidRDefault="00DC1CF3" w:rsidP="00DC1CF3">
            <w:pPr>
              <w:pStyle w:val="TAL"/>
              <w:rPr>
                <w:sz w:val="16"/>
                <w:szCs w:val="16"/>
                <w:lang w:eastAsia="en-US"/>
              </w:rPr>
            </w:pPr>
            <w:r w:rsidRPr="007F2770">
              <w:rPr>
                <w:sz w:val="16"/>
                <w:szCs w:val="16"/>
                <w:lang w:eastAsia="en-US"/>
              </w:rPr>
              <w:t>12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B652D2"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9942A70"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2CF6F6" w14:textId="77777777" w:rsidR="00DC1CF3" w:rsidRPr="007F2770" w:rsidRDefault="00DC1CF3" w:rsidP="0083064D">
            <w:pPr>
              <w:pStyle w:val="TAL"/>
              <w:rPr>
                <w:snapToGrid w:val="0"/>
                <w:sz w:val="16"/>
              </w:rPr>
            </w:pPr>
            <w:r w:rsidRPr="007F2770">
              <w:rPr>
                <w:snapToGrid w:val="0"/>
                <w:sz w:val="16"/>
              </w:rPr>
              <w:t>Packet filters based on N3IWF IP address and SPI for IPsec S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0B00E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930158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8313C3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DF06A2"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0E3ECE" w14:textId="77777777" w:rsidR="00DC1CF3" w:rsidRPr="007F2770" w:rsidRDefault="00DC1CF3" w:rsidP="00DC1CF3">
            <w:pPr>
              <w:pStyle w:val="TAC"/>
              <w:ind w:left="284" w:hanging="284"/>
              <w:rPr>
                <w:sz w:val="16"/>
              </w:rPr>
            </w:pPr>
            <w:r w:rsidRPr="007F2770">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38C4964" w14:textId="77777777" w:rsidR="00DC1CF3" w:rsidRPr="007F2770" w:rsidRDefault="00DC1CF3" w:rsidP="00DC1CF3">
            <w:pPr>
              <w:pStyle w:val="TAL"/>
              <w:rPr>
                <w:sz w:val="16"/>
                <w:szCs w:val="16"/>
                <w:lang w:eastAsia="en-US"/>
              </w:rPr>
            </w:pPr>
            <w:r w:rsidRPr="007F2770">
              <w:rPr>
                <w:sz w:val="16"/>
                <w:szCs w:val="16"/>
                <w:lang w:eastAsia="en-US"/>
              </w:rPr>
              <w:t>12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E8522D"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A561D1"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A63DC1" w14:textId="77777777" w:rsidR="00DC1CF3" w:rsidRPr="007F2770" w:rsidRDefault="00DC1CF3" w:rsidP="0083064D">
            <w:pPr>
              <w:pStyle w:val="TAL"/>
              <w:rPr>
                <w:snapToGrid w:val="0"/>
                <w:sz w:val="16"/>
              </w:rPr>
            </w:pPr>
            <w:r w:rsidRPr="007F2770">
              <w:rPr>
                <w:snapToGrid w:val="0"/>
                <w:sz w:val="16"/>
              </w:rPr>
              <w:t>QoS flow for SIP signalling after inter-system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9C031C"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73E6FA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B6930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33CCE9"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48DE2A"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7FAABB" w14:textId="77777777" w:rsidR="00DC1CF3" w:rsidRPr="007F2770" w:rsidRDefault="00DC1CF3" w:rsidP="00DC1CF3">
            <w:pPr>
              <w:pStyle w:val="TAL"/>
              <w:rPr>
                <w:sz w:val="16"/>
                <w:szCs w:val="16"/>
                <w:lang w:eastAsia="en-US"/>
              </w:rPr>
            </w:pPr>
            <w:r w:rsidRPr="007F2770">
              <w:rPr>
                <w:sz w:val="16"/>
                <w:szCs w:val="16"/>
                <w:lang w:eastAsia="en-US"/>
              </w:rPr>
              <w:t>12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C587A0"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F0C7BC"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2B637D" w14:textId="77777777" w:rsidR="00DC1CF3" w:rsidRPr="007F2770" w:rsidRDefault="00DC1CF3" w:rsidP="0083064D">
            <w:pPr>
              <w:pStyle w:val="TAL"/>
              <w:rPr>
                <w:snapToGrid w:val="0"/>
                <w:sz w:val="16"/>
              </w:rPr>
            </w:pPr>
            <w:r w:rsidRPr="007F2770">
              <w:rPr>
                <w:snapToGrid w:val="0"/>
                <w:sz w:val="16"/>
              </w:rPr>
              <w:t>Handling of multiple QoS rule/flow parameters included in one PCO/ePC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94BDB4"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2EEED59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4DCAD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6B2891"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001EB1"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A621E0" w14:textId="77777777" w:rsidR="00DC1CF3" w:rsidRPr="007F2770" w:rsidRDefault="00DC1CF3" w:rsidP="00DC1CF3">
            <w:pPr>
              <w:pStyle w:val="TAL"/>
              <w:rPr>
                <w:sz w:val="16"/>
                <w:szCs w:val="16"/>
                <w:lang w:eastAsia="en-US"/>
              </w:rPr>
            </w:pPr>
            <w:r w:rsidRPr="007F2770">
              <w:rPr>
                <w:sz w:val="16"/>
                <w:szCs w:val="16"/>
                <w:lang w:eastAsia="en-US"/>
              </w:rPr>
              <w:t>12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6E6359"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E6000F"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9D182A" w14:textId="77777777" w:rsidR="00DC1CF3" w:rsidRPr="007F2770" w:rsidRDefault="00DC1CF3" w:rsidP="0083064D">
            <w:pPr>
              <w:pStyle w:val="TAL"/>
              <w:rPr>
                <w:snapToGrid w:val="0"/>
                <w:sz w:val="16"/>
              </w:rPr>
            </w:pPr>
            <w:r w:rsidRPr="007F2770">
              <w:rPr>
                <w:snapToGrid w:val="0"/>
                <w:sz w:val="16"/>
              </w:rPr>
              <w:t>Error handling of optional IEs in a payload container entry of the Payload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B4DF7E"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E5A183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B85D70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961B9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ACCAEB"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F15E3B" w14:textId="77777777" w:rsidR="00DC1CF3" w:rsidRPr="007F2770" w:rsidRDefault="00DC1CF3" w:rsidP="00DC1CF3">
            <w:pPr>
              <w:pStyle w:val="TAL"/>
              <w:rPr>
                <w:sz w:val="16"/>
                <w:szCs w:val="16"/>
                <w:lang w:eastAsia="en-US"/>
              </w:rPr>
            </w:pPr>
            <w:r w:rsidRPr="007F2770">
              <w:rPr>
                <w:sz w:val="16"/>
                <w:szCs w:val="16"/>
                <w:lang w:eastAsia="en-US"/>
              </w:rPr>
              <w:t>12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B8D480"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BD0EE2"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F0F2E1" w14:textId="77777777" w:rsidR="00DC1CF3" w:rsidRPr="007F2770" w:rsidRDefault="00DC1CF3" w:rsidP="0083064D">
            <w:pPr>
              <w:pStyle w:val="TAL"/>
              <w:rPr>
                <w:snapToGrid w:val="0"/>
                <w:sz w:val="16"/>
              </w:rPr>
            </w:pPr>
            <w:r w:rsidRPr="007F2770">
              <w:rPr>
                <w:snapToGrid w:val="0"/>
                <w:sz w:val="16"/>
              </w:rPr>
              <w:t>Add codings of 5GSM causes #41 and #4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A2887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239D24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15EFD4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27285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4471FD" w14:textId="77777777" w:rsidR="00DC1CF3" w:rsidRPr="007F2770" w:rsidRDefault="00DC1CF3" w:rsidP="00DC1CF3">
            <w:pPr>
              <w:pStyle w:val="TAC"/>
              <w:ind w:left="284" w:hanging="284"/>
              <w:rPr>
                <w:sz w:val="16"/>
              </w:rPr>
            </w:pPr>
            <w:r w:rsidRPr="007F2770">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D600EE" w14:textId="77777777" w:rsidR="00DC1CF3" w:rsidRPr="007F2770" w:rsidRDefault="00DC1CF3" w:rsidP="00DC1CF3">
            <w:pPr>
              <w:pStyle w:val="TAL"/>
              <w:rPr>
                <w:sz w:val="16"/>
                <w:szCs w:val="16"/>
                <w:lang w:eastAsia="en-US"/>
              </w:rPr>
            </w:pPr>
            <w:r w:rsidRPr="007F2770">
              <w:rPr>
                <w:sz w:val="16"/>
                <w:szCs w:val="16"/>
                <w:lang w:eastAsia="en-US"/>
              </w:rPr>
              <w:t>12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EE746A"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F4EB0F"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EA9582" w14:textId="77777777" w:rsidR="00DC1CF3" w:rsidRPr="007F2770" w:rsidRDefault="00DC1CF3" w:rsidP="0083064D">
            <w:pPr>
              <w:pStyle w:val="TAL"/>
              <w:rPr>
                <w:snapToGrid w:val="0"/>
                <w:sz w:val="16"/>
              </w:rPr>
            </w:pPr>
            <w:r w:rsidRPr="007F2770">
              <w:rPr>
                <w:snapToGrid w:val="0"/>
                <w:sz w:val="16"/>
              </w:rPr>
              <w:t>Indication of syntactical or semantic errors related to SM policy association to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768E3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9D59B4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F44DDE3"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011D1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C6BE98"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8ABDFD" w14:textId="77777777" w:rsidR="00DC1CF3" w:rsidRPr="007F2770" w:rsidRDefault="00DC1CF3" w:rsidP="00DC1CF3">
            <w:pPr>
              <w:pStyle w:val="TAL"/>
              <w:rPr>
                <w:sz w:val="16"/>
                <w:szCs w:val="16"/>
                <w:lang w:eastAsia="en-US"/>
              </w:rPr>
            </w:pPr>
            <w:r w:rsidRPr="007F2770">
              <w:rPr>
                <w:sz w:val="16"/>
                <w:szCs w:val="16"/>
                <w:lang w:eastAsia="en-US"/>
              </w:rPr>
              <w:t>12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A7548D"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635D32"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FB14F0" w14:textId="77777777" w:rsidR="00DC1CF3" w:rsidRPr="007F2770" w:rsidRDefault="00DC1CF3" w:rsidP="0083064D">
            <w:pPr>
              <w:pStyle w:val="TAL"/>
              <w:rPr>
                <w:snapToGrid w:val="0"/>
                <w:sz w:val="16"/>
              </w:rPr>
            </w:pPr>
            <w:r w:rsidRPr="007F2770">
              <w:rPr>
                <w:snapToGrid w:val="0"/>
                <w:sz w:val="16"/>
              </w:rPr>
              <w:t>Clean-up of general section for 5GMM aspects of network slic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5F29D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7E97A6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2B237F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1A351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742AFE"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5A2388D" w14:textId="77777777" w:rsidR="00DC1CF3" w:rsidRPr="007F2770" w:rsidRDefault="00DC1CF3" w:rsidP="00DC1CF3">
            <w:pPr>
              <w:pStyle w:val="TAL"/>
              <w:rPr>
                <w:sz w:val="16"/>
                <w:szCs w:val="16"/>
                <w:lang w:eastAsia="en-US"/>
              </w:rPr>
            </w:pPr>
            <w:r w:rsidRPr="007F2770">
              <w:rPr>
                <w:sz w:val="16"/>
                <w:szCs w:val="16"/>
                <w:lang w:eastAsia="en-US"/>
              </w:rPr>
              <w:t>12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6050BE"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06427F"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31C1D3" w14:textId="77777777" w:rsidR="00DC1CF3" w:rsidRPr="007F2770" w:rsidRDefault="00DC1CF3" w:rsidP="0083064D">
            <w:pPr>
              <w:pStyle w:val="TAL"/>
              <w:rPr>
                <w:snapToGrid w:val="0"/>
                <w:sz w:val="16"/>
              </w:rPr>
            </w:pPr>
            <w:r w:rsidRPr="007F2770">
              <w:rPr>
                <w:snapToGrid w:val="0"/>
                <w:sz w:val="16"/>
              </w:rPr>
              <w:t>Request from the upper layers to perform emergency service fallba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E5A4A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5134D4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309609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CB49E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DF4D4F"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A59C20" w14:textId="77777777" w:rsidR="00DC1CF3" w:rsidRPr="007F2770" w:rsidRDefault="00DC1CF3" w:rsidP="00DC1CF3">
            <w:pPr>
              <w:pStyle w:val="TAL"/>
              <w:rPr>
                <w:sz w:val="16"/>
                <w:szCs w:val="16"/>
                <w:lang w:eastAsia="en-US"/>
              </w:rPr>
            </w:pPr>
            <w:r w:rsidRPr="007F2770">
              <w:rPr>
                <w:sz w:val="16"/>
                <w:szCs w:val="16"/>
                <w:lang w:eastAsia="en-US"/>
              </w:rPr>
              <w:t>12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635BF4"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CB81CC"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3F4727" w14:textId="77777777" w:rsidR="00DC1CF3" w:rsidRPr="007F2770" w:rsidRDefault="00DC1CF3" w:rsidP="0083064D">
            <w:pPr>
              <w:pStyle w:val="TAL"/>
              <w:rPr>
                <w:snapToGrid w:val="0"/>
                <w:sz w:val="16"/>
              </w:rPr>
            </w:pPr>
            <w:r w:rsidRPr="007F2770">
              <w:rPr>
                <w:snapToGrid w:val="0"/>
                <w:sz w:val="16"/>
              </w:rPr>
              <w:t>Non-overlapping tracking are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99670E"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FAB97D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88FB7B"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24713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18AC38" w14:textId="77777777" w:rsidR="00DC1CF3" w:rsidRPr="007F2770" w:rsidRDefault="00DC1CF3" w:rsidP="00DC1CF3">
            <w:pPr>
              <w:pStyle w:val="TAC"/>
              <w:ind w:left="284" w:hanging="284"/>
              <w:rPr>
                <w:sz w:val="16"/>
              </w:rPr>
            </w:pPr>
            <w:r w:rsidRPr="007F2770">
              <w:rPr>
                <w:sz w:val="16"/>
              </w:rPr>
              <w:t>CP-191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939445" w14:textId="77777777" w:rsidR="00DC1CF3" w:rsidRPr="007F2770" w:rsidRDefault="00DC1CF3" w:rsidP="00DC1CF3">
            <w:pPr>
              <w:pStyle w:val="TAL"/>
              <w:rPr>
                <w:sz w:val="16"/>
                <w:szCs w:val="16"/>
                <w:lang w:eastAsia="en-US"/>
              </w:rPr>
            </w:pPr>
            <w:r w:rsidRPr="007F2770">
              <w:rPr>
                <w:sz w:val="16"/>
                <w:szCs w:val="16"/>
                <w:lang w:eastAsia="en-US"/>
              </w:rPr>
              <w:t>12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ABF02F"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2A2219" w14:textId="77777777" w:rsidR="00DC1CF3" w:rsidRPr="007F2770" w:rsidRDefault="00DC1CF3" w:rsidP="00DC1CF3">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6B0FEB" w14:textId="77777777" w:rsidR="00DC1CF3" w:rsidRPr="007F2770" w:rsidRDefault="00DC1CF3" w:rsidP="0083064D">
            <w:pPr>
              <w:pStyle w:val="TAL"/>
              <w:rPr>
                <w:snapToGrid w:val="0"/>
                <w:sz w:val="16"/>
              </w:rPr>
            </w:pPr>
            <w:r w:rsidRPr="007F2770">
              <w:rPr>
                <w:snapToGrid w:val="0"/>
                <w:sz w:val="16"/>
              </w:rPr>
              <w:t>5GSM cause values #27, #50, #51 and #70 for SINE_5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4E875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A4B77F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ED98A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07292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C34E47" w14:textId="77777777" w:rsidR="00DC1CF3" w:rsidRPr="007F2770" w:rsidRDefault="00DC1CF3" w:rsidP="00DC1CF3">
            <w:pPr>
              <w:pStyle w:val="TAC"/>
              <w:ind w:left="284" w:hanging="284"/>
              <w:rPr>
                <w:sz w:val="16"/>
              </w:rPr>
            </w:pPr>
            <w:r w:rsidRPr="007F2770">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9EFD25" w14:textId="77777777" w:rsidR="00DC1CF3" w:rsidRPr="007F2770" w:rsidRDefault="00DC1CF3" w:rsidP="00DC1CF3">
            <w:pPr>
              <w:pStyle w:val="TAL"/>
              <w:rPr>
                <w:sz w:val="16"/>
                <w:szCs w:val="16"/>
                <w:lang w:eastAsia="en-US"/>
              </w:rPr>
            </w:pPr>
            <w:r w:rsidRPr="007F2770">
              <w:rPr>
                <w:sz w:val="16"/>
                <w:szCs w:val="16"/>
                <w:lang w:eastAsia="en-US"/>
              </w:rPr>
              <w:t>12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6237F4"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09585E"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8FFEFE" w14:textId="77777777" w:rsidR="00DC1CF3" w:rsidRPr="007F2770" w:rsidRDefault="00DC1CF3" w:rsidP="0083064D">
            <w:pPr>
              <w:pStyle w:val="TAL"/>
              <w:rPr>
                <w:snapToGrid w:val="0"/>
                <w:sz w:val="16"/>
              </w:rPr>
            </w:pPr>
            <w:r w:rsidRPr="007F2770">
              <w:rPr>
                <w:snapToGrid w:val="0"/>
                <w:sz w:val="16"/>
              </w:rPr>
              <w:t>Correction to handling of cause #7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361EE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0EAE68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C4599CB"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29C588"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8BC282"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B1AF5E" w14:textId="77777777" w:rsidR="00DC1CF3" w:rsidRPr="007F2770" w:rsidRDefault="00DC1CF3" w:rsidP="00DC1CF3">
            <w:pPr>
              <w:pStyle w:val="TAL"/>
              <w:rPr>
                <w:sz w:val="16"/>
                <w:szCs w:val="16"/>
                <w:lang w:eastAsia="en-US"/>
              </w:rPr>
            </w:pPr>
            <w:r w:rsidRPr="007F2770">
              <w:rPr>
                <w:sz w:val="16"/>
                <w:szCs w:val="16"/>
                <w:lang w:eastAsia="en-US"/>
              </w:rPr>
              <w:t>12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A1A78E"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5A5B68C"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58E909" w14:textId="77777777" w:rsidR="00DC1CF3" w:rsidRPr="007F2770" w:rsidRDefault="00DC1CF3" w:rsidP="0083064D">
            <w:pPr>
              <w:pStyle w:val="TAL"/>
              <w:rPr>
                <w:snapToGrid w:val="0"/>
                <w:sz w:val="16"/>
              </w:rPr>
            </w:pPr>
            <w:r w:rsidRPr="007F2770">
              <w:rPr>
                <w:snapToGrid w:val="0"/>
                <w:sz w:val="16"/>
              </w:rPr>
              <w:t>Originating MMTEL voice due to upper layers request while T3346 is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F0BF62"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2831D7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9A726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23BD7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27AB0F"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DA46D3" w14:textId="77777777" w:rsidR="00DC1CF3" w:rsidRPr="007F2770" w:rsidRDefault="00DC1CF3" w:rsidP="00DC1CF3">
            <w:pPr>
              <w:pStyle w:val="TAL"/>
              <w:rPr>
                <w:sz w:val="16"/>
                <w:szCs w:val="16"/>
                <w:lang w:eastAsia="en-US"/>
              </w:rPr>
            </w:pPr>
            <w:r w:rsidRPr="007F2770">
              <w:rPr>
                <w:sz w:val="16"/>
                <w:szCs w:val="16"/>
                <w:lang w:eastAsia="en-US"/>
              </w:rPr>
              <w:t>12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DBE778"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F4B9FC3"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3CEC61" w14:textId="77777777" w:rsidR="00DC1CF3" w:rsidRPr="007F2770" w:rsidRDefault="00DC1CF3" w:rsidP="0083064D">
            <w:pPr>
              <w:pStyle w:val="TAL"/>
              <w:rPr>
                <w:snapToGrid w:val="0"/>
                <w:sz w:val="16"/>
              </w:rPr>
            </w:pPr>
            <w:r w:rsidRPr="007F2770">
              <w:rPr>
                <w:snapToGrid w:val="0"/>
                <w:sz w:val="16"/>
              </w:rPr>
              <w:t>Shared or valid 5G NAS security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453EB3"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9F63AB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0D254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5D2D7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A5883E"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6888D6" w14:textId="77777777" w:rsidR="00DC1CF3" w:rsidRPr="007F2770" w:rsidRDefault="00DC1CF3" w:rsidP="00DC1CF3">
            <w:pPr>
              <w:pStyle w:val="TAL"/>
              <w:rPr>
                <w:sz w:val="16"/>
                <w:szCs w:val="16"/>
                <w:lang w:eastAsia="en-US"/>
              </w:rPr>
            </w:pPr>
            <w:r w:rsidRPr="007F2770">
              <w:rPr>
                <w:sz w:val="16"/>
                <w:szCs w:val="16"/>
                <w:lang w:eastAsia="en-US"/>
              </w:rPr>
              <w:t>12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568389"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00FA1B"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87C7C2" w14:textId="77777777" w:rsidR="00DC1CF3" w:rsidRPr="007F2770" w:rsidRDefault="00DC1CF3" w:rsidP="0083064D">
            <w:pPr>
              <w:pStyle w:val="TAL"/>
              <w:rPr>
                <w:snapToGrid w:val="0"/>
                <w:sz w:val="16"/>
              </w:rPr>
            </w:pPr>
            <w:r w:rsidRPr="007F2770">
              <w:rPr>
                <w:snapToGrid w:val="0"/>
                <w:sz w:val="16"/>
              </w:rPr>
              <w:t>EAP-success of EAP-TLS received in SECURITY MODE COMMAN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07312C"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8C05B8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636DD70" w14:textId="77777777" w:rsidR="00A74EF6" w:rsidRPr="007F2770" w:rsidRDefault="00A74EF6" w:rsidP="00DC1CF3">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D9E78F" w14:textId="77777777" w:rsidR="00A74EF6" w:rsidRPr="007F2770" w:rsidRDefault="00A74EF6" w:rsidP="00DC1CF3">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951291" w14:textId="77777777" w:rsidR="00A74EF6" w:rsidRPr="007F2770" w:rsidRDefault="00A74EF6" w:rsidP="00DC1CF3">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F638AA" w14:textId="77777777" w:rsidR="00A74EF6" w:rsidRPr="007F2770" w:rsidRDefault="00A74EF6" w:rsidP="00DC1CF3">
            <w:pPr>
              <w:pStyle w:val="TAL"/>
              <w:rPr>
                <w:sz w:val="16"/>
                <w:szCs w:val="16"/>
                <w:lang w:eastAsia="en-US"/>
              </w:rPr>
            </w:pPr>
            <w:r w:rsidRPr="007F2770">
              <w:rPr>
                <w:sz w:val="16"/>
                <w:szCs w:val="16"/>
                <w:lang w:eastAsia="en-US"/>
              </w:rPr>
              <w:t>10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E8B27E" w14:textId="77777777" w:rsidR="00A74EF6" w:rsidRPr="007F2770" w:rsidRDefault="00A74EF6" w:rsidP="00DC1CF3">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E14525B" w14:textId="77777777" w:rsidR="00A74EF6" w:rsidRPr="007F2770" w:rsidRDefault="00A74EF6"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A84AF1" w14:textId="77777777" w:rsidR="00A74EF6" w:rsidRPr="007F2770" w:rsidRDefault="00A74EF6" w:rsidP="0083064D">
            <w:pPr>
              <w:pStyle w:val="TAL"/>
              <w:rPr>
                <w:snapToGrid w:val="0"/>
                <w:sz w:val="16"/>
              </w:rPr>
            </w:pPr>
            <w:r w:rsidRPr="007F2770">
              <w:rPr>
                <w:snapToGrid w:val="0"/>
                <w:sz w:val="16"/>
              </w:rPr>
              <w:t>Provisioning of an allowed CAG list and a CAG access only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4FF03E" w14:textId="77777777" w:rsidR="00A74EF6" w:rsidRPr="007F2770" w:rsidRDefault="00A74EF6" w:rsidP="00B95C6D">
            <w:pPr>
              <w:pStyle w:val="TAL"/>
              <w:rPr>
                <w:snapToGrid w:val="0"/>
                <w:sz w:val="16"/>
              </w:rPr>
            </w:pPr>
            <w:r w:rsidRPr="007F2770">
              <w:rPr>
                <w:snapToGrid w:val="0"/>
                <w:sz w:val="16"/>
              </w:rPr>
              <w:t>16.2.0</w:t>
            </w:r>
          </w:p>
        </w:tc>
      </w:tr>
      <w:tr w:rsidR="00CC7F27" w:rsidRPr="007F2770" w14:paraId="2EF3A1B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85391E"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ED0845"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6306C6"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07AD3F" w14:textId="77777777" w:rsidR="00767715" w:rsidRPr="007F2770" w:rsidRDefault="00767715" w:rsidP="00767715">
            <w:pPr>
              <w:pStyle w:val="TAL"/>
              <w:rPr>
                <w:sz w:val="16"/>
                <w:szCs w:val="16"/>
                <w:lang w:eastAsia="en-US"/>
              </w:rPr>
            </w:pPr>
            <w:r w:rsidRPr="007F2770">
              <w:rPr>
                <w:sz w:val="16"/>
                <w:szCs w:val="16"/>
                <w:lang w:eastAsia="en-US"/>
              </w:rPr>
              <w:t>10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8E497E" w14:textId="77777777" w:rsidR="00767715" w:rsidRPr="007F2770" w:rsidRDefault="00767715" w:rsidP="00767715">
            <w:pPr>
              <w:pStyle w:val="TOC3"/>
              <w:rPr>
                <w:sz w:val="16"/>
                <w:szCs w:val="16"/>
              </w:rPr>
            </w:pPr>
            <w:r w:rsidRPr="007F2770">
              <w:rPr>
                <w:sz w:val="16"/>
                <w:szCs w:val="16"/>
              </w:rPr>
              <w:t>8</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A62724"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3844AF" w14:textId="77777777" w:rsidR="00767715" w:rsidRPr="007F2770" w:rsidRDefault="00767715" w:rsidP="0083064D">
            <w:pPr>
              <w:pStyle w:val="TAL"/>
              <w:rPr>
                <w:snapToGrid w:val="0"/>
                <w:sz w:val="16"/>
              </w:rPr>
            </w:pPr>
            <w:r w:rsidRPr="007F2770">
              <w:rPr>
                <w:snapToGrid w:val="0"/>
                <w:sz w:val="16"/>
              </w:rPr>
              <w:t>5GMM cause value for CA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AF8E52"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7ABD6C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903ECB"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C5C15B"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97ACDB"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CF1D83" w14:textId="77777777" w:rsidR="00767715" w:rsidRPr="007F2770" w:rsidRDefault="00767715" w:rsidP="00767715">
            <w:pPr>
              <w:pStyle w:val="TAL"/>
              <w:rPr>
                <w:sz w:val="16"/>
                <w:szCs w:val="16"/>
                <w:lang w:eastAsia="en-US"/>
              </w:rPr>
            </w:pPr>
            <w:r w:rsidRPr="007F2770">
              <w:rPr>
                <w:sz w:val="16"/>
                <w:szCs w:val="16"/>
                <w:lang w:eastAsia="en-US"/>
              </w:rPr>
              <w:t>11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ABD6CC" w14:textId="77777777" w:rsidR="00767715" w:rsidRPr="007F2770" w:rsidRDefault="00767715" w:rsidP="00767715">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5C3064"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B955D4" w14:textId="77777777" w:rsidR="00767715" w:rsidRPr="007F2770" w:rsidRDefault="00767715" w:rsidP="0083064D">
            <w:pPr>
              <w:pStyle w:val="TAL"/>
              <w:rPr>
                <w:snapToGrid w:val="0"/>
                <w:sz w:val="16"/>
              </w:rPr>
            </w:pPr>
            <w:r w:rsidRPr="007F2770">
              <w:rPr>
                <w:snapToGrid w:val="0"/>
                <w:sz w:val="16"/>
              </w:rPr>
              <w:t>PDU session modication command not forwarded to 5G A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1E7644"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31FCA9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65BACD1"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01B8EC"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201E42"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35B2BA" w14:textId="77777777" w:rsidR="00767715" w:rsidRPr="007F2770" w:rsidRDefault="00767715" w:rsidP="00767715">
            <w:pPr>
              <w:pStyle w:val="TAL"/>
              <w:rPr>
                <w:sz w:val="16"/>
                <w:szCs w:val="16"/>
                <w:lang w:eastAsia="en-US"/>
              </w:rPr>
            </w:pPr>
            <w:r w:rsidRPr="007F2770">
              <w:rPr>
                <w:sz w:val="16"/>
                <w:szCs w:val="16"/>
                <w:lang w:eastAsia="en-US"/>
              </w:rPr>
              <w:t>12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166104" w14:textId="77777777" w:rsidR="00767715" w:rsidRPr="007F2770" w:rsidRDefault="00767715" w:rsidP="00767715">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9488F5"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56E2D0" w14:textId="77777777" w:rsidR="00767715" w:rsidRPr="007F2770" w:rsidRDefault="00767715" w:rsidP="0083064D">
            <w:pPr>
              <w:pStyle w:val="TAL"/>
              <w:rPr>
                <w:snapToGrid w:val="0"/>
                <w:sz w:val="16"/>
              </w:rPr>
            </w:pPr>
            <w:r w:rsidRPr="007F2770">
              <w:rPr>
                <w:snapToGrid w:val="0"/>
                <w:sz w:val="16"/>
              </w:rPr>
              <w:t>Storage for CAG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482E29"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40F551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5ACBC47"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BFE86E"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448860" w14:textId="77777777" w:rsidR="00767715" w:rsidRPr="007F2770" w:rsidRDefault="00767715" w:rsidP="00767715">
            <w:pPr>
              <w:pStyle w:val="TAC"/>
              <w:ind w:left="284" w:hanging="284"/>
              <w:rPr>
                <w:sz w:val="16"/>
              </w:rPr>
            </w:pPr>
            <w:r w:rsidRPr="007F2770">
              <w:rPr>
                <w:sz w:val="16"/>
              </w:rPr>
              <w:t>CP-19206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307822" w14:textId="77777777" w:rsidR="00767715" w:rsidRPr="007F2770" w:rsidRDefault="00767715" w:rsidP="00767715">
            <w:pPr>
              <w:pStyle w:val="TAL"/>
              <w:rPr>
                <w:sz w:val="16"/>
                <w:szCs w:val="16"/>
                <w:lang w:eastAsia="en-US"/>
              </w:rPr>
            </w:pPr>
            <w:r w:rsidRPr="007F2770">
              <w:rPr>
                <w:sz w:val="16"/>
                <w:szCs w:val="16"/>
                <w:lang w:eastAsia="en-US"/>
              </w:rPr>
              <w:t>12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7D7F1A"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81DE9D"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460287" w14:textId="77777777" w:rsidR="00767715" w:rsidRPr="007F2770" w:rsidRDefault="00767715" w:rsidP="0083064D">
            <w:pPr>
              <w:pStyle w:val="TAL"/>
              <w:rPr>
                <w:snapToGrid w:val="0"/>
                <w:sz w:val="16"/>
              </w:rPr>
            </w:pPr>
            <w:r w:rsidRPr="007F2770">
              <w:rPr>
                <w:snapToGrid w:val="0"/>
                <w:sz w:val="16"/>
              </w:rPr>
              <w:t>Procedure for Multiple Access upgrade of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DBD88D"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753255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B403236"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D3402B"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51A9E2"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EF0B08" w14:textId="77777777" w:rsidR="00767715" w:rsidRPr="007F2770" w:rsidRDefault="00767715" w:rsidP="00767715">
            <w:pPr>
              <w:pStyle w:val="TAL"/>
              <w:rPr>
                <w:sz w:val="16"/>
                <w:szCs w:val="16"/>
                <w:lang w:eastAsia="en-US"/>
              </w:rPr>
            </w:pPr>
            <w:r w:rsidRPr="007F2770">
              <w:rPr>
                <w:sz w:val="16"/>
                <w:szCs w:val="16"/>
                <w:lang w:eastAsia="en-US"/>
              </w:rPr>
              <w:t>12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871A22"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02573A"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D933D8" w14:textId="77777777" w:rsidR="00767715" w:rsidRPr="007F2770" w:rsidRDefault="00767715" w:rsidP="0083064D">
            <w:pPr>
              <w:pStyle w:val="TAL"/>
              <w:rPr>
                <w:snapToGrid w:val="0"/>
                <w:sz w:val="16"/>
              </w:rPr>
            </w:pPr>
            <w:r w:rsidRPr="007F2770">
              <w:rPr>
                <w:snapToGrid w:val="0"/>
                <w:sz w:val="16"/>
              </w:rPr>
              <w:t>Handling the non-current 5G NAS security context after inter-system change from N1 mode to 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A6D556"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97FF70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BCCB0C2"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A5CBC2"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869DAD" w14:textId="77777777" w:rsidR="00767715" w:rsidRPr="007F2770" w:rsidRDefault="00767715" w:rsidP="00767715">
            <w:pPr>
              <w:pStyle w:val="TAC"/>
              <w:ind w:left="284" w:hanging="284"/>
              <w:rPr>
                <w:sz w:val="16"/>
              </w:rPr>
            </w:pPr>
            <w:r w:rsidRPr="007F2770">
              <w:rPr>
                <w:sz w:val="16"/>
              </w:rPr>
              <w:t>CP-19206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5BEBA4" w14:textId="77777777" w:rsidR="00767715" w:rsidRPr="007F2770" w:rsidRDefault="00767715" w:rsidP="00767715">
            <w:pPr>
              <w:pStyle w:val="TAL"/>
              <w:rPr>
                <w:sz w:val="16"/>
                <w:szCs w:val="16"/>
                <w:lang w:eastAsia="en-US"/>
              </w:rPr>
            </w:pPr>
            <w:r w:rsidRPr="007F2770">
              <w:rPr>
                <w:sz w:val="16"/>
                <w:szCs w:val="16"/>
                <w:lang w:eastAsia="en-US"/>
              </w:rPr>
              <w:t>12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6B945F"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27D748"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7AA5AB" w14:textId="77777777" w:rsidR="00767715" w:rsidRPr="007F2770" w:rsidRDefault="00767715" w:rsidP="0083064D">
            <w:pPr>
              <w:pStyle w:val="TAL"/>
              <w:rPr>
                <w:snapToGrid w:val="0"/>
                <w:sz w:val="16"/>
              </w:rPr>
            </w:pPr>
            <w:r w:rsidRPr="007F2770">
              <w:rPr>
                <w:snapToGrid w:val="0"/>
                <w:sz w:val="16"/>
              </w:rPr>
              <w:t>NSSAI not allowed for MA PDU session establish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327A06"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CD22E5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354A0C"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667B29"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8FB4B4"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142AF0" w14:textId="77777777" w:rsidR="00767715" w:rsidRPr="007F2770" w:rsidRDefault="00767715" w:rsidP="00767715">
            <w:pPr>
              <w:pStyle w:val="TAL"/>
              <w:rPr>
                <w:sz w:val="16"/>
                <w:szCs w:val="16"/>
                <w:lang w:eastAsia="en-US"/>
              </w:rPr>
            </w:pPr>
            <w:r w:rsidRPr="007F2770">
              <w:rPr>
                <w:sz w:val="16"/>
                <w:szCs w:val="16"/>
                <w:lang w:eastAsia="en-US"/>
              </w:rPr>
              <w:t>12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C03952"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63A348"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7BC63E" w14:textId="77777777" w:rsidR="00767715" w:rsidRPr="007F2770" w:rsidRDefault="00767715" w:rsidP="0083064D">
            <w:pPr>
              <w:pStyle w:val="TAL"/>
              <w:rPr>
                <w:snapToGrid w:val="0"/>
                <w:sz w:val="16"/>
              </w:rPr>
            </w:pPr>
            <w:r w:rsidRPr="007F2770">
              <w:rPr>
                <w:snapToGrid w:val="0"/>
                <w:sz w:val="16"/>
              </w:rPr>
              <w:t>Updates to new stage-2 requirements of CAG information struct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70FE23"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2FF446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49F26B"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E5A8BE"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8771DD" w14:textId="77777777" w:rsidR="00767715" w:rsidRPr="007F2770" w:rsidRDefault="00767715" w:rsidP="00767715">
            <w:pPr>
              <w:pStyle w:val="TAC"/>
              <w:ind w:left="284" w:hanging="284"/>
              <w:rPr>
                <w:sz w:val="16"/>
              </w:rPr>
            </w:pPr>
            <w:r w:rsidRPr="007F2770">
              <w:rPr>
                <w:sz w:val="16"/>
              </w:rPr>
              <w:t>CP-19205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281A67" w14:textId="77777777" w:rsidR="00767715" w:rsidRPr="007F2770" w:rsidRDefault="00767715" w:rsidP="00767715">
            <w:pPr>
              <w:pStyle w:val="TAL"/>
              <w:rPr>
                <w:sz w:val="16"/>
                <w:szCs w:val="16"/>
                <w:lang w:eastAsia="en-US"/>
              </w:rPr>
            </w:pPr>
            <w:r w:rsidRPr="007F2770">
              <w:rPr>
                <w:sz w:val="16"/>
                <w:szCs w:val="16"/>
                <w:lang w:eastAsia="en-US"/>
              </w:rPr>
              <w:t>12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89C9A4"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F098BD1"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45B8B4" w14:textId="77777777" w:rsidR="00767715" w:rsidRPr="007F2770" w:rsidRDefault="00767715" w:rsidP="0083064D">
            <w:pPr>
              <w:pStyle w:val="TAL"/>
              <w:rPr>
                <w:snapToGrid w:val="0"/>
                <w:sz w:val="16"/>
              </w:rPr>
            </w:pPr>
            <w:r w:rsidRPr="007F2770">
              <w:rPr>
                <w:snapToGrid w:val="0"/>
                <w:sz w:val="16"/>
              </w:rPr>
              <w:t>Wireline access is a type of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CB9AD2"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9F57C4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F0F725"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460F7F"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CD58CC" w14:textId="77777777" w:rsidR="00767715" w:rsidRPr="007F2770" w:rsidRDefault="00767715" w:rsidP="00767715">
            <w:pPr>
              <w:pStyle w:val="TAC"/>
              <w:ind w:left="284" w:hanging="284"/>
              <w:rPr>
                <w:sz w:val="16"/>
              </w:rPr>
            </w:pPr>
            <w:r w:rsidRPr="007F2770">
              <w:rPr>
                <w:sz w:val="16"/>
              </w:rPr>
              <w:t>CP-19205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D465E5" w14:textId="77777777" w:rsidR="00767715" w:rsidRPr="007F2770" w:rsidRDefault="00767715" w:rsidP="00767715">
            <w:pPr>
              <w:pStyle w:val="TAL"/>
              <w:rPr>
                <w:sz w:val="16"/>
                <w:szCs w:val="16"/>
                <w:lang w:eastAsia="en-US"/>
              </w:rPr>
            </w:pPr>
            <w:r w:rsidRPr="007F2770">
              <w:rPr>
                <w:sz w:val="16"/>
                <w:szCs w:val="16"/>
                <w:lang w:eastAsia="en-US"/>
              </w:rPr>
              <w:t>12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55EF97"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D52ED2"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722C9F" w14:textId="77777777" w:rsidR="00767715" w:rsidRPr="007F2770" w:rsidRDefault="00767715" w:rsidP="0083064D">
            <w:pPr>
              <w:pStyle w:val="TAL"/>
              <w:rPr>
                <w:snapToGrid w:val="0"/>
                <w:sz w:val="16"/>
              </w:rPr>
            </w:pPr>
            <w:r w:rsidRPr="007F2770">
              <w:rPr>
                <w:snapToGrid w:val="0"/>
                <w:sz w:val="16"/>
              </w:rPr>
              <w:t>Management of service area restrictions in wireline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268CD4"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12B154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AD92C7"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E48DBE"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1EADBA" w14:textId="77777777" w:rsidR="00767715" w:rsidRPr="007F2770" w:rsidRDefault="00767715" w:rsidP="00767715">
            <w:pPr>
              <w:pStyle w:val="TAC"/>
              <w:ind w:left="284" w:hanging="284"/>
              <w:rPr>
                <w:sz w:val="16"/>
              </w:rPr>
            </w:pPr>
            <w:r w:rsidRPr="007F2770">
              <w:rPr>
                <w:sz w:val="16"/>
              </w:rPr>
              <w:t>CP-19205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FBB481" w14:textId="77777777" w:rsidR="00767715" w:rsidRPr="007F2770" w:rsidRDefault="00767715" w:rsidP="00767715">
            <w:pPr>
              <w:pStyle w:val="TAL"/>
              <w:rPr>
                <w:sz w:val="16"/>
                <w:szCs w:val="16"/>
                <w:lang w:eastAsia="en-US"/>
              </w:rPr>
            </w:pPr>
            <w:r w:rsidRPr="007F2770">
              <w:rPr>
                <w:sz w:val="16"/>
                <w:szCs w:val="16"/>
                <w:lang w:eastAsia="en-US"/>
              </w:rPr>
              <w:t>12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487D20"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F4FA4E"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337FB1" w14:textId="77777777" w:rsidR="00767715" w:rsidRPr="007F2770" w:rsidRDefault="00767715" w:rsidP="0083064D">
            <w:pPr>
              <w:pStyle w:val="TAL"/>
              <w:rPr>
                <w:snapToGrid w:val="0"/>
                <w:sz w:val="16"/>
              </w:rPr>
            </w:pPr>
            <w:r w:rsidRPr="007F2770">
              <w:rPr>
                <w:snapToGrid w:val="0"/>
                <w:sz w:val="16"/>
              </w:rPr>
              <w:t>IP address allocation for 5G-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B67ECB"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46B8163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DB1A7B"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93BF8B"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280FB1" w14:textId="77777777" w:rsidR="00767715" w:rsidRPr="007F2770" w:rsidRDefault="00767715" w:rsidP="00767715">
            <w:pPr>
              <w:pStyle w:val="TAC"/>
              <w:ind w:left="284" w:hanging="284"/>
              <w:rPr>
                <w:sz w:val="16"/>
              </w:rPr>
            </w:pPr>
            <w:r w:rsidRPr="007F2770">
              <w:rPr>
                <w:sz w:val="16"/>
              </w:rPr>
              <w:t>CP-19205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AEEA4C3" w14:textId="77777777" w:rsidR="00767715" w:rsidRPr="007F2770" w:rsidRDefault="00767715" w:rsidP="00767715">
            <w:pPr>
              <w:pStyle w:val="TAL"/>
              <w:rPr>
                <w:sz w:val="16"/>
                <w:szCs w:val="16"/>
                <w:lang w:eastAsia="en-US"/>
              </w:rPr>
            </w:pPr>
            <w:r w:rsidRPr="007F2770">
              <w:rPr>
                <w:sz w:val="16"/>
                <w:szCs w:val="16"/>
                <w:lang w:eastAsia="en-US"/>
              </w:rPr>
              <w:t>12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338DCD"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4D3DDD1"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F18DCB" w14:textId="77777777" w:rsidR="00767715" w:rsidRPr="007F2770" w:rsidRDefault="00767715" w:rsidP="0083064D">
            <w:pPr>
              <w:pStyle w:val="TAL"/>
              <w:rPr>
                <w:snapToGrid w:val="0"/>
                <w:sz w:val="16"/>
              </w:rPr>
            </w:pPr>
            <w:r w:rsidRPr="007F2770">
              <w:rPr>
                <w:snapToGrid w:val="0"/>
                <w:sz w:val="16"/>
              </w:rPr>
              <w:t>Security for W-AGF acting on behalf of an FN-RG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D969AF"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C61018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F3A4728"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C87BF6"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484936" w14:textId="77777777" w:rsidR="00767715" w:rsidRPr="007F2770" w:rsidRDefault="00767715" w:rsidP="00767715">
            <w:pPr>
              <w:pStyle w:val="TAC"/>
              <w:ind w:left="284" w:hanging="284"/>
              <w:rPr>
                <w:sz w:val="16"/>
              </w:rPr>
            </w:pPr>
            <w:r w:rsidRPr="007F2770">
              <w:rPr>
                <w:sz w:val="16"/>
              </w:rPr>
              <w:t>CP-19205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2D62F9" w14:textId="77777777" w:rsidR="00767715" w:rsidRPr="007F2770" w:rsidRDefault="00767715" w:rsidP="00767715">
            <w:pPr>
              <w:pStyle w:val="TAL"/>
              <w:rPr>
                <w:sz w:val="16"/>
                <w:szCs w:val="16"/>
                <w:lang w:eastAsia="en-US"/>
              </w:rPr>
            </w:pPr>
            <w:r w:rsidRPr="007F2770">
              <w:rPr>
                <w:sz w:val="16"/>
                <w:szCs w:val="16"/>
                <w:lang w:eastAsia="en-US"/>
              </w:rPr>
              <w:t>12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3AD9CC"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C2642A" w14:textId="77777777" w:rsidR="00767715" w:rsidRPr="007F2770" w:rsidRDefault="00767715" w:rsidP="00767715">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897F3D" w14:textId="77777777" w:rsidR="00767715" w:rsidRPr="007F2770" w:rsidRDefault="00767715" w:rsidP="0083064D">
            <w:pPr>
              <w:pStyle w:val="TAL"/>
              <w:rPr>
                <w:snapToGrid w:val="0"/>
                <w:sz w:val="16"/>
              </w:rPr>
            </w:pPr>
            <w:r w:rsidRPr="007F2770">
              <w:rPr>
                <w:snapToGrid w:val="0"/>
                <w:sz w:val="16"/>
              </w:rPr>
              <w:t>Alignment with stage-2 on PEI for 5G-RG and FN-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E33B26"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60B0AA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084D1B7"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6E3783"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549B39" w14:textId="77777777" w:rsidR="00767715" w:rsidRPr="007F2770" w:rsidRDefault="00767715" w:rsidP="00767715">
            <w:pPr>
              <w:pStyle w:val="TAC"/>
              <w:ind w:left="284" w:hanging="284"/>
              <w:rPr>
                <w:sz w:val="16"/>
              </w:rPr>
            </w:pPr>
            <w:r w:rsidRPr="007F2770">
              <w:rPr>
                <w:sz w:val="16"/>
              </w:rPr>
              <w:t>CP-19206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D38C49" w14:textId="77777777" w:rsidR="00767715" w:rsidRPr="007F2770" w:rsidRDefault="00767715" w:rsidP="00767715">
            <w:pPr>
              <w:pStyle w:val="TAL"/>
              <w:rPr>
                <w:sz w:val="16"/>
                <w:szCs w:val="16"/>
                <w:lang w:eastAsia="en-US"/>
              </w:rPr>
            </w:pPr>
            <w:r w:rsidRPr="007F2770">
              <w:rPr>
                <w:sz w:val="16"/>
                <w:szCs w:val="16"/>
                <w:lang w:eastAsia="en-US"/>
              </w:rPr>
              <w:t>12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B9974D"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EE2316"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C4F316" w14:textId="77777777" w:rsidR="00767715" w:rsidRPr="007F2770" w:rsidRDefault="00767715" w:rsidP="0083064D">
            <w:pPr>
              <w:pStyle w:val="TAL"/>
              <w:rPr>
                <w:snapToGrid w:val="0"/>
                <w:sz w:val="16"/>
              </w:rPr>
            </w:pPr>
            <w:r w:rsidRPr="007F2770">
              <w:rPr>
                <w:snapToGrid w:val="0"/>
                <w:sz w:val="16"/>
              </w:rPr>
              <w:t>V2X capability and V2X PC5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AE62A4"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8ACD45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0A3FFFB"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A0282F"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327169" w14:textId="77777777" w:rsidR="00767715" w:rsidRPr="007F2770" w:rsidRDefault="00767715" w:rsidP="00767715">
            <w:pPr>
              <w:pStyle w:val="TAC"/>
              <w:ind w:left="284" w:hanging="284"/>
              <w:rPr>
                <w:sz w:val="16"/>
              </w:rPr>
            </w:pPr>
            <w:r w:rsidRPr="007F2770">
              <w:rPr>
                <w:sz w:val="16"/>
              </w:rPr>
              <w:t>CP-19206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3596EC" w14:textId="77777777" w:rsidR="00767715" w:rsidRPr="007F2770" w:rsidRDefault="00767715" w:rsidP="00767715">
            <w:pPr>
              <w:pStyle w:val="TAL"/>
              <w:rPr>
                <w:sz w:val="16"/>
                <w:szCs w:val="16"/>
                <w:lang w:eastAsia="en-US"/>
              </w:rPr>
            </w:pPr>
            <w:r w:rsidRPr="007F2770">
              <w:rPr>
                <w:sz w:val="16"/>
                <w:szCs w:val="16"/>
                <w:lang w:eastAsia="en-US"/>
              </w:rPr>
              <w:t>12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EBA40A"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00F857"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43D9E1" w14:textId="77777777" w:rsidR="00767715" w:rsidRPr="007F2770" w:rsidRDefault="00767715" w:rsidP="0083064D">
            <w:pPr>
              <w:pStyle w:val="TAL"/>
              <w:rPr>
                <w:snapToGrid w:val="0"/>
                <w:sz w:val="16"/>
              </w:rPr>
            </w:pPr>
            <w:r w:rsidRPr="007F2770">
              <w:rPr>
                <w:snapToGrid w:val="0"/>
                <w:sz w:val="16"/>
              </w:rPr>
              <w:t>USPS extension for V2X polic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0A500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6C632B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5BD9FD"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C68F75"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7A5F75"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ACF12F" w14:textId="77777777" w:rsidR="00767715" w:rsidRPr="007F2770" w:rsidRDefault="00767715" w:rsidP="00767715">
            <w:pPr>
              <w:pStyle w:val="TAL"/>
              <w:rPr>
                <w:sz w:val="16"/>
                <w:szCs w:val="16"/>
                <w:lang w:eastAsia="en-US"/>
              </w:rPr>
            </w:pPr>
            <w:r w:rsidRPr="007F2770">
              <w:rPr>
                <w:sz w:val="16"/>
                <w:szCs w:val="16"/>
                <w:lang w:eastAsia="en-US"/>
              </w:rPr>
              <w:t>12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AD5E35"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03F1B1"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5BF65C" w14:textId="77777777" w:rsidR="00767715" w:rsidRPr="007F2770" w:rsidRDefault="00767715" w:rsidP="0083064D">
            <w:pPr>
              <w:pStyle w:val="TAL"/>
              <w:rPr>
                <w:snapToGrid w:val="0"/>
                <w:sz w:val="16"/>
              </w:rPr>
            </w:pPr>
            <w:r w:rsidRPr="007F2770">
              <w:rPr>
                <w:snapToGrid w:val="0"/>
                <w:sz w:val="16"/>
              </w:rPr>
              <w:t>Incorrect security algorith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06DFD9"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65A679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C93863E"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91DF79"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3714D3"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26C3C2" w14:textId="77777777" w:rsidR="00767715" w:rsidRPr="007F2770" w:rsidRDefault="00767715" w:rsidP="00767715">
            <w:pPr>
              <w:pStyle w:val="TAL"/>
              <w:rPr>
                <w:sz w:val="16"/>
                <w:szCs w:val="16"/>
                <w:lang w:eastAsia="en-US"/>
              </w:rPr>
            </w:pPr>
            <w:r w:rsidRPr="007F2770">
              <w:rPr>
                <w:sz w:val="16"/>
                <w:szCs w:val="16"/>
                <w:lang w:eastAsia="en-US"/>
              </w:rPr>
              <w:t>12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30D2E6"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17B145"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F89D99" w14:textId="77777777" w:rsidR="00767715" w:rsidRPr="007F2770" w:rsidRDefault="00767715" w:rsidP="0083064D">
            <w:pPr>
              <w:pStyle w:val="TAL"/>
              <w:rPr>
                <w:snapToGrid w:val="0"/>
                <w:sz w:val="16"/>
              </w:rPr>
            </w:pPr>
            <w:r w:rsidRPr="007F2770">
              <w:rPr>
                <w:snapToGrid w:val="0"/>
                <w:sz w:val="16"/>
              </w:rPr>
              <w:t>Registration attempt counter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C2E866"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04595D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452A8D"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7E587C"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157126"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A2B26B" w14:textId="77777777" w:rsidR="00767715" w:rsidRPr="007F2770" w:rsidRDefault="00767715" w:rsidP="00767715">
            <w:pPr>
              <w:pStyle w:val="TAL"/>
              <w:rPr>
                <w:sz w:val="16"/>
                <w:szCs w:val="16"/>
                <w:lang w:eastAsia="en-US"/>
              </w:rPr>
            </w:pPr>
            <w:r w:rsidRPr="007F2770">
              <w:rPr>
                <w:sz w:val="16"/>
                <w:szCs w:val="16"/>
                <w:lang w:eastAsia="en-US"/>
              </w:rPr>
              <w:t>12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A39721"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E981D1" w14:textId="77777777" w:rsidR="00767715" w:rsidRPr="007F2770" w:rsidRDefault="00767715" w:rsidP="00767715">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25E492" w14:textId="77777777" w:rsidR="00767715" w:rsidRPr="007F2770" w:rsidRDefault="00767715" w:rsidP="0083064D">
            <w:pPr>
              <w:pStyle w:val="TAL"/>
              <w:rPr>
                <w:snapToGrid w:val="0"/>
                <w:sz w:val="16"/>
              </w:rPr>
            </w:pPr>
            <w:r w:rsidRPr="007F2770">
              <w:rPr>
                <w:snapToGrid w:val="0"/>
                <w:sz w:val="16"/>
              </w:rPr>
              <w:t>5GMM cause values applicable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BEC2D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2733B1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920397"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A09151"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F3CBFB"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E54A40" w14:textId="77777777" w:rsidR="00767715" w:rsidRPr="007F2770" w:rsidRDefault="00767715" w:rsidP="00767715">
            <w:pPr>
              <w:pStyle w:val="TAL"/>
              <w:rPr>
                <w:sz w:val="16"/>
                <w:szCs w:val="16"/>
                <w:lang w:eastAsia="en-US"/>
              </w:rPr>
            </w:pPr>
            <w:r w:rsidRPr="007F2770">
              <w:rPr>
                <w:sz w:val="16"/>
                <w:szCs w:val="16"/>
                <w:lang w:eastAsia="en-US"/>
              </w:rPr>
              <w:t>12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5E72EE"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6C140F"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4A908B" w14:textId="77777777" w:rsidR="00767715" w:rsidRPr="007F2770" w:rsidRDefault="00767715" w:rsidP="0083064D">
            <w:pPr>
              <w:pStyle w:val="TAL"/>
              <w:rPr>
                <w:snapToGrid w:val="0"/>
                <w:sz w:val="16"/>
              </w:rPr>
            </w:pPr>
            <w:r w:rsidRPr="007F2770">
              <w:rPr>
                <w:snapToGrid w:val="0"/>
                <w:sz w:val="16"/>
              </w:rPr>
              <w:t>Clarification for UE selecting a suitable cell that supports CIoT optimis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97D92C"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563B79C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9AD92A0"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DEFEB5"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DE45E2"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2BF108" w14:textId="77777777" w:rsidR="00767715" w:rsidRPr="007F2770" w:rsidRDefault="00767715" w:rsidP="00767715">
            <w:pPr>
              <w:pStyle w:val="TAL"/>
              <w:rPr>
                <w:sz w:val="16"/>
                <w:szCs w:val="16"/>
                <w:lang w:eastAsia="en-US"/>
              </w:rPr>
            </w:pPr>
            <w:r w:rsidRPr="007F2770">
              <w:rPr>
                <w:sz w:val="16"/>
                <w:szCs w:val="16"/>
                <w:lang w:eastAsia="en-US"/>
              </w:rPr>
              <w:t>12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CA722E"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8B4A58"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AFE091" w14:textId="77777777" w:rsidR="00767715" w:rsidRPr="007F2770" w:rsidRDefault="00767715" w:rsidP="0083064D">
            <w:pPr>
              <w:pStyle w:val="TAL"/>
              <w:rPr>
                <w:snapToGrid w:val="0"/>
                <w:sz w:val="16"/>
              </w:rPr>
            </w:pPr>
            <w:r w:rsidRPr="007F2770">
              <w:rPr>
                <w:snapToGrid w:val="0"/>
                <w:sz w:val="16"/>
              </w:rPr>
              <w:t>Core network type restriction determined by operator polic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470946"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6C62FA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2BC903A"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F5EA58"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2C13AD"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FBA84B" w14:textId="77777777" w:rsidR="00767715" w:rsidRPr="007F2770" w:rsidRDefault="00767715" w:rsidP="00767715">
            <w:pPr>
              <w:pStyle w:val="TAL"/>
              <w:rPr>
                <w:sz w:val="16"/>
                <w:szCs w:val="16"/>
                <w:lang w:eastAsia="en-US"/>
              </w:rPr>
            </w:pPr>
            <w:r w:rsidRPr="007F2770">
              <w:rPr>
                <w:sz w:val="16"/>
                <w:szCs w:val="16"/>
                <w:lang w:eastAsia="en-US"/>
              </w:rPr>
              <w:t>12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7413EC"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2D13F0"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629171" w14:textId="77777777" w:rsidR="00767715" w:rsidRPr="007F2770" w:rsidRDefault="00767715" w:rsidP="0083064D">
            <w:pPr>
              <w:pStyle w:val="TAL"/>
              <w:rPr>
                <w:snapToGrid w:val="0"/>
                <w:sz w:val="16"/>
              </w:rPr>
            </w:pPr>
            <w:r w:rsidRPr="007F2770">
              <w:rPr>
                <w:snapToGrid w:val="0"/>
                <w:sz w:val="16"/>
              </w:rPr>
              <w:t>Disabling the N1 mode capability for 3GPP access in Idle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7258D1"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714251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C1FF34F"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C61A61"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EEDEAA" w14:textId="77777777" w:rsidR="00767715" w:rsidRPr="007F2770" w:rsidRDefault="00767715" w:rsidP="00767715">
            <w:pPr>
              <w:pStyle w:val="TAC"/>
              <w:ind w:left="284" w:hanging="284"/>
              <w:rPr>
                <w:sz w:val="16"/>
              </w:rPr>
            </w:pPr>
            <w:r w:rsidRPr="007F2770">
              <w:rPr>
                <w:sz w:val="16"/>
              </w:rPr>
              <w:t>CP-19206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E12176" w14:textId="77777777" w:rsidR="00767715" w:rsidRPr="007F2770" w:rsidRDefault="00767715" w:rsidP="00767715">
            <w:pPr>
              <w:pStyle w:val="TAL"/>
              <w:rPr>
                <w:sz w:val="16"/>
                <w:szCs w:val="16"/>
                <w:lang w:eastAsia="en-US"/>
              </w:rPr>
            </w:pPr>
            <w:r w:rsidRPr="007F2770">
              <w:rPr>
                <w:sz w:val="16"/>
                <w:szCs w:val="16"/>
                <w:lang w:eastAsia="en-US"/>
              </w:rPr>
              <w:t>12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CD6F87"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3C68B4" w14:textId="77777777" w:rsidR="00767715" w:rsidRPr="007F2770" w:rsidRDefault="00767715" w:rsidP="00767715">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89B959" w14:textId="77777777" w:rsidR="00767715" w:rsidRPr="007F2770" w:rsidRDefault="00767715" w:rsidP="0083064D">
            <w:pPr>
              <w:pStyle w:val="TAL"/>
              <w:rPr>
                <w:snapToGrid w:val="0"/>
                <w:sz w:val="16"/>
                <w:lang w:val="fr-FR"/>
              </w:rPr>
            </w:pPr>
            <w:r w:rsidRPr="007F2770">
              <w:rPr>
                <w:snapToGrid w:val="0"/>
                <w:sz w:val="16"/>
                <w:lang w:val="fr-FR"/>
              </w:rPr>
              <w:t>PDU Session release for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988431"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EA3CEA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E0B728"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DF4968"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0FE662"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062201" w14:textId="77777777" w:rsidR="00767715" w:rsidRPr="007F2770" w:rsidRDefault="00767715" w:rsidP="00767715">
            <w:pPr>
              <w:pStyle w:val="TAL"/>
              <w:rPr>
                <w:sz w:val="16"/>
                <w:szCs w:val="16"/>
                <w:lang w:eastAsia="en-US"/>
              </w:rPr>
            </w:pPr>
            <w:r w:rsidRPr="007F2770">
              <w:rPr>
                <w:sz w:val="16"/>
                <w:szCs w:val="16"/>
                <w:lang w:eastAsia="en-US"/>
              </w:rPr>
              <w:t>12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53697C"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02B441"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CA0545" w14:textId="77777777" w:rsidR="00767715" w:rsidRPr="007F2770" w:rsidRDefault="00767715" w:rsidP="0083064D">
            <w:pPr>
              <w:pStyle w:val="TAL"/>
              <w:rPr>
                <w:snapToGrid w:val="0"/>
                <w:sz w:val="16"/>
              </w:rPr>
            </w:pPr>
            <w:r w:rsidRPr="007F2770">
              <w:rPr>
                <w:snapToGrid w:val="0"/>
                <w:sz w:val="16"/>
              </w:rPr>
              <w:t>Clarification on error check for QoS rul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38F1DF"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ECA804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D3ACF6E"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3479D0"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320C03" w14:textId="77777777" w:rsidR="00767715" w:rsidRPr="007F2770" w:rsidRDefault="00767715" w:rsidP="00767715">
            <w:pPr>
              <w:pStyle w:val="TAC"/>
              <w:ind w:left="284" w:hanging="284"/>
              <w:rPr>
                <w:sz w:val="16"/>
              </w:rPr>
            </w:pPr>
            <w:r w:rsidRPr="007F2770">
              <w:rPr>
                <w:sz w:val="16"/>
              </w:rPr>
              <w:t>CP-19206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0394D9" w14:textId="77777777" w:rsidR="00767715" w:rsidRPr="007F2770" w:rsidRDefault="00767715" w:rsidP="00767715">
            <w:pPr>
              <w:pStyle w:val="TAL"/>
              <w:rPr>
                <w:sz w:val="16"/>
                <w:szCs w:val="16"/>
                <w:lang w:eastAsia="en-US"/>
              </w:rPr>
            </w:pPr>
            <w:r w:rsidRPr="007F2770">
              <w:rPr>
                <w:sz w:val="16"/>
                <w:szCs w:val="16"/>
                <w:lang w:eastAsia="en-US"/>
              </w:rPr>
              <w:t>12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7226CA"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470B0C"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7F81FC" w14:textId="77777777" w:rsidR="00767715" w:rsidRPr="007F2770" w:rsidRDefault="00767715" w:rsidP="0083064D">
            <w:pPr>
              <w:pStyle w:val="TAL"/>
              <w:rPr>
                <w:snapToGrid w:val="0"/>
                <w:sz w:val="16"/>
              </w:rPr>
            </w:pPr>
            <w:r w:rsidRPr="007F2770">
              <w:rPr>
                <w:snapToGrid w:val="0"/>
                <w:sz w:val="16"/>
              </w:rPr>
              <w:t>MA PDU session establishment reject due to unstructured PDU Session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AA63FC"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25B000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9A90E4C"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964AE8"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C48332"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E9D1A1" w14:textId="77777777" w:rsidR="00767715" w:rsidRPr="007F2770" w:rsidRDefault="00767715" w:rsidP="00767715">
            <w:pPr>
              <w:pStyle w:val="TAL"/>
              <w:rPr>
                <w:sz w:val="16"/>
                <w:szCs w:val="16"/>
                <w:lang w:eastAsia="en-US"/>
              </w:rPr>
            </w:pPr>
            <w:r w:rsidRPr="007F2770">
              <w:rPr>
                <w:sz w:val="16"/>
                <w:szCs w:val="16"/>
                <w:lang w:eastAsia="en-US"/>
              </w:rPr>
              <w:t>12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1BFDBC"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E1E398"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E5374E" w14:textId="77777777" w:rsidR="00767715" w:rsidRPr="007F2770" w:rsidRDefault="00767715" w:rsidP="0083064D">
            <w:pPr>
              <w:pStyle w:val="TAL"/>
              <w:rPr>
                <w:snapToGrid w:val="0"/>
                <w:sz w:val="16"/>
              </w:rPr>
            </w:pPr>
            <w:r w:rsidRPr="007F2770">
              <w:rPr>
                <w:snapToGrid w:val="0"/>
                <w:sz w:val="16"/>
              </w:rPr>
              <w:t>Clarification for T3580 Stop condi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877332"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5F46DCB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1E1073"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69CCE4"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E61AC0" w14:textId="77777777" w:rsidR="00767715" w:rsidRPr="007F2770" w:rsidRDefault="00767715" w:rsidP="00767715">
            <w:pPr>
              <w:pStyle w:val="TAC"/>
              <w:ind w:left="284" w:hanging="284"/>
              <w:rPr>
                <w:sz w:val="16"/>
              </w:rPr>
            </w:pPr>
            <w:r w:rsidRPr="007F2770">
              <w:rPr>
                <w:sz w:val="16"/>
              </w:rPr>
              <w:t>CP-19206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9CFC02" w14:textId="77777777" w:rsidR="00767715" w:rsidRPr="007F2770" w:rsidRDefault="00767715" w:rsidP="00767715">
            <w:pPr>
              <w:pStyle w:val="TAL"/>
              <w:rPr>
                <w:sz w:val="16"/>
                <w:szCs w:val="16"/>
                <w:lang w:eastAsia="en-US"/>
              </w:rPr>
            </w:pPr>
            <w:r w:rsidRPr="007F2770">
              <w:rPr>
                <w:sz w:val="16"/>
                <w:szCs w:val="16"/>
                <w:lang w:eastAsia="en-US"/>
              </w:rPr>
              <w:t>13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7CC4C6"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95B6EC"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975127" w14:textId="77777777" w:rsidR="00767715" w:rsidRPr="007F2770" w:rsidRDefault="00767715" w:rsidP="0083064D">
            <w:pPr>
              <w:pStyle w:val="TAL"/>
              <w:rPr>
                <w:snapToGrid w:val="0"/>
                <w:sz w:val="16"/>
              </w:rPr>
            </w:pPr>
            <w:r w:rsidRPr="007F2770">
              <w:rPr>
                <w:snapToGrid w:val="0"/>
                <w:sz w:val="16"/>
              </w:rPr>
              <w:t>MA PDU session modification for ATSSS parame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1121B4"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5807B4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8F4382"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1DADF0"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A6B69E"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B88A7C" w14:textId="77777777" w:rsidR="00767715" w:rsidRPr="007F2770" w:rsidRDefault="00767715" w:rsidP="00767715">
            <w:pPr>
              <w:pStyle w:val="TAL"/>
              <w:rPr>
                <w:sz w:val="16"/>
                <w:szCs w:val="16"/>
                <w:lang w:eastAsia="en-US"/>
              </w:rPr>
            </w:pPr>
            <w:r w:rsidRPr="007F2770">
              <w:rPr>
                <w:sz w:val="16"/>
                <w:szCs w:val="16"/>
                <w:lang w:eastAsia="en-US"/>
              </w:rPr>
              <w:t>13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A5B500" w14:textId="77777777" w:rsidR="00767715" w:rsidRPr="007F2770" w:rsidRDefault="00767715" w:rsidP="00767715">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1DA7CE"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BB4568" w14:textId="77777777" w:rsidR="00767715" w:rsidRPr="007F2770" w:rsidRDefault="00767715" w:rsidP="0083064D">
            <w:pPr>
              <w:pStyle w:val="TAL"/>
              <w:rPr>
                <w:snapToGrid w:val="0"/>
                <w:sz w:val="16"/>
              </w:rPr>
            </w:pPr>
            <w:r w:rsidRPr="007F2770">
              <w:rPr>
                <w:snapToGrid w:val="0"/>
                <w:sz w:val="16"/>
              </w:rPr>
              <w:t>Staying in inactive upon resume failure with RRC staying in RRC_INACTIV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6269C6"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11BC58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054F40"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BE06A5"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11AADA" w14:textId="77777777" w:rsidR="00767715" w:rsidRPr="007F2770" w:rsidRDefault="00767715" w:rsidP="00767715">
            <w:pPr>
              <w:pStyle w:val="TAC"/>
              <w:ind w:left="284" w:hanging="284"/>
              <w:rPr>
                <w:sz w:val="16"/>
              </w:rPr>
            </w:pPr>
            <w:r w:rsidRPr="007F2770">
              <w:rPr>
                <w:sz w:val="16"/>
              </w:rPr>
              <w:t>CP-19204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D44EE7" w14:textId="77777777" w:rsidR="00767715" w:rsidRPr="007F2770" w:rsidRDefault="00767715" w:rsidP="00767715">
            <w:pPr>
              <w:pStyle w:val="TAL"/>
              <w:rPr>
                <w:sz w:val="16"/>
                <w:szCs w:val="16"/>
                <w:lang w:eastAsia="en-US"/>
              </w:rPr>
            </w:pPr>
            <w:r w:rsidRPr="007F2770">
              <w:rPr>
                <w:sz w:val="16"/>
                <w:szCs w:val="16"/>
                <w:lang w:eastAsia="en-US"/>
              </w:rPr>
              <w:t>13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E3C85D"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8A6676" w14:textId="77777777" w:rsidR="00767715" w:rsidRPr="007F2770" w:rsidRDefault="00767715" w:rsidP="0076771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898C12" w14:textId="77777777" w:rsidR="00767715" w:rsidRPr="007F2770" w:rsidRDefault="00767715" w:rsidP="0083064D">
            <w:pPr>
              <w:pStyle w:val="TAL"/>
              <w:rPr>
                <w:snapToGrid w:val="0"/>
                <w:sz w:val="16"/>
              </w:rPr>
            </w:pPr>
            <w:r w:rsidRPr="007F2770">
              <w:rPr>
                <w:snapToGrid w:val="0"/>
                <w:sz w:val="16"/>
              </w:rPr>
              <w:t>Maintaining the UL and DL NAS COUNTs after a handover from 5GS to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CF41CA"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5F861BE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751858"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33B512"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B649DC"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3C39FE" w14:textId="77777777" w:rsidR="00767715" w:rsidRPr="007F2770" w:rsidRDefault="00767715" w:rsidP="00767715">
            <w:pPr>
              <w:pStyle w:val="TAL"/>
              <w:rPr>
                <w:sz w:val="16"/>
                <w:szCs w:val="16"/>
                <w:lang w:eastAsia="en-US"/>
              </w:rPr>
            </w:pPr>
            <w:r w:rsidRPr="007F2770">
              <w:rPr>
                <w:sz w:val="16"/>
                <w:szCs w:val="16"/>
                <w:lang w:eastAsia="en-US"/>
              </w:rPr>
              <w:t>13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897A2C"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20CCF8" w14:textId="77777777" w:rsidR="00767715" w:rsidRPr="007F2770" w:rsidRDefault="00767715" w:rsidP="00767715">
            <w:pPr>
              <w:pStyle w:val="TOC3"/>
              <w:rPr>
                <w:sz w:val="16"/>
                <w:szCs w:val="16"/>
              </w:rPr>
            </w:pPr>
            <w:r w:rsidRPr="007F2770">
              <w:rPr>
                <w:sz w:val="16"/>
                <w:szCs w:val="16"/>
              </w:rPr>
              <w:t>BV</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640E8D" w14:textId="77777777" w:rsidR="00767715" w:rsidRPr="007F2770" w:rsidRDefault="00767715" w:rsidP="0083064D">
            <w:pPr>
              <w:pStyle w:val="TAL"/>
              <w:rPr>
                <w:snapToGrid w:val="0"/>
                <w:sz w:val="16"/>
              </w:rPr>
            </w:pPr>
            <w:r w:rsidRPr="007F2770">
              <w:rPr>
                <w:snapToGrid w:val="0"/>
                <w:sz w:val="16"/>
              </w:rPr>
              <w:t>PDU sessions and QoS flows for NB-IoT 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8F0380"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CBB4C0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E8E43A"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885C37"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4666F9"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E932C1" w14:textId="77777777" w:rsidR="00767715" w:rsidRPr="007F2770" w:rsidRDefault="00767715" w:rsidP="00767715">
            <w:pPr>
              <w:pStyle w:val="TAL"/>
              <w:rPr>
                <w:sz w:val="16"/>
                <w:szCs w:val="16"/>
                <w:lang w:eastAsia="en-US"/>
              </w:rPr>
            </w:pPr>
            <w:r w:rsidRPr="007F2770">
              <w:rPr>
                <w:sz w:val="16"/>
                <w:szCs w:val="16"/>
                <w:lang w:eastAsia="en-US"/>
              </w:rPr>
              <w:t>13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4CD6DA" w14:textId="77777777" w:rsidR="00767715" w:rsidRPr="007F2770" w:rsidRDefault="00767715" w:rsidP="00767715">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DB40A2"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4B8615" w14:textId="77777777" w:rsidR="00767715" w:rsidRPr="007F2770" w:rsidRDefault="00767715" w:rsidP="0083064D">
            <w:pPr>
              <w:pStyle w:val="TAL"/>
              <w:rPr>
                <w:snapToGrid w:val="0"/>
                <w:sz w:val="16"/>
              </w:rPr>
            </w:pPr>
            <w:r w:rsidRPr="007F2770">
              <w:rPr>
                <w:snapToGrid w:val="0"/>
                <w:sz w:val="16"/>
              </w:rPr>
              <w:t>Idle mode optimizations for 5G Control plane CIoT small data transfer 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63979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829237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8609004"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81E3BD"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0A8DEC"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F35C6A" w14:textId="77777777" w:rsidR="00767715" w:rsidRPr="007F2770" w:rsidRDefault="00767715" w:rsidP="00767715">
            <w:pPr>
              <w:pStyle w:val="TAL"/>
              <w:rPr>
                <w:sz w:val="16"/>
                <w:szCs w:val="16"/>
                <w:lang w:eastAsia="en-US"/>
              </w:rPr>
            </w:pPr>
            <w:r w:rsidRPr="007F2770">
              <w:rPr>
                <w:sz w:val="16"/>
                <w:szCs w:val="16"/>
                <w:lang w:eastAsia="en-US"/>
              </w:rPr>
              <w:t>13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2D4BDD"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C432C8"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DCDFCD" w14:textId="77777777" w:rsidR="00767715" w:rsidRPr="007F2770" w:rsidRDefault="00767715" w:rsidP="0083064D">
            <w:pPr>
              <w:pStyle w:val="TAL"/>
              <w:rPr>
                <w:snapToGrid w:val="0"/>
                <w:sz w:val="16"/>
              </w:rPr>
            </w:pPr>
            <w:r w:rsidRPr="007F2770">
              <w:rPr>
                <w:snapToGrid w:val="0"/>
                <w:sz w:val="16"/>
              </w:rPr>
              <w:t>Performing registration update upon resume failure for reasons other than barr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82775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598A91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D42646B"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13550E"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B2E16A" w14:textId="77777777" w:rsidR="00767715" w:rsidRPr="007F2770" w:rsidRDefault="00767715" w:rsidP="00767715">
            <w:pPr>
              <w:pStyle w:val="TAC"/>
              <w:ind w:left="284" w:hanging="284"/>
              <w:rPr>
                <w:sz w:val="16"/>
              </w:rPr>
            </w:pPr>
            <w:r w:rsidRPr="007F2770">
              <w:rPr>
                <w:sz w:val="16"/>
              </w:rPr>
              <w:t>CP-19206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7E6591" w14:textId="77777777" w:rsidR="00767715" w:rsidRPr="007F2770" w:rsidRDefault="00767715" w:rsidP="00767715">
            <w:pPr>
              <w:pStyle w:val="TAL"/>
              <w:rPr>
                <w:sz w:val="16"/>
                <w:szCs w:val="16"/>
                <w:lang w:eastAsia="en-US"/>
              </w:rPr>
            </w:pPr>
            <w:r w:rsidRPr="007F2770">
              <w:rPr>
                <w:sz w:val="16"/>
                <w:szCs w:val="16"/>
                <w:lang w:eastAsia="en-US"/>
              </w:rPr>
              <w:t>13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0B3F26"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82559E"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1B6CCF" w14:textId="77777777" w:rsidR="00767715" w:rsidRPr="007F2770" w:rsidRDefault="00767715" w:rsidP="0083064D">
            <w:pPr>
              <w:pStyle w:val="TAL"/>
              <w:rPr>
                <w:snapToGrid w:val="0"/>
                <w:sz w:val="16"/>
              </w:rPr>
            </w:pPr>
            <w:r w:rsidRPr="007F2770">
              <w:rPr>
                <w:snapToGrid w:val="0"/>
                <w:sz w:val="16"/>
              </w:rPr>
              <w:t>5GMM capability update for e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2A15F2"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BDF3B8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C9C092A"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184502"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1C32C6"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D48FA1" w14:textId="77777777" w:rsidR="00767715" w:rsidRPr="007F2770" w:rsidRDefault="00767715" w:rsidP="00767715">
            <w:pPr>
              <w:pStyle w:val="TAL"/>
              <w:rPr>
                <w:sz w:val="16"/>
                <w:szCs w:val="16"/>
                <w:lang w:eastAsia="en-US"/>
              </w:rPr>
            </w:pPr>
            <w:r w:rsidRPr="007F2770">
              <w:rPr>
                <w:sz w:val="16"/>
                <w:szCs w:val="16"/>
                <w:lang w:eastAsia="en-US"/>
              </w:rPr>
              <w:t>13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96C1B7"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928C74"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232B76" w14:textId="77777777" w:rsidR="00767715" w:rsidRPr="007F2770" w:rsidRDefault="00767715" w:rsidP="0083064D">
            <w:pPr>
              <w:pStyle w:val="TAL"/>
              <w:rPr>
                <w:snapToGrid w:val="0"/>
                <w:sz w:val="16"/>
              </w:rPr>
            </w:pPr>
            <w:r w:rsidRPr="007F2770">
              <w:rPr>
                <w:snapToGrid w:val="0"/>
                <w:sz w:val="16"/>
              </w:rPr>
              <w:t>Header compression for control plane user data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47283C"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5F03A97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FB4039"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DB9B8F"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EB700C"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3677EA" w14:textId="77777777" w:rsidR="00767715" w:rsidRPr="007F2770" w:rsidRDefault="00767715" w:rsidP="00767715">
            <w:pPr>
              <w:pStyle w:val="TAL"/>
              <w:rPr>
                <w:sz w:val="16"/>
                <w:szCs w:val="16"/>
                <w:lang w:eastAsia="en-US"/>
              </w:rPr>
            </w:pPr>
            <w:r w:rsidRPr="007F2770">
              <w:rPr>
                <w:sz w:val="16"/>
                <w:szCs w:val="16"/>
                <w:lang w:eastAsia="en-US"/>
              </w:rPr>
              <w:t>13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A33A15"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8F7E496"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0927BB" w14:textId="77777777" w:rsidR="00767715" w:rsidRPr="007F2770" w:rsidRDefault="00767715" w:rsidP="0083064D">
            <w:pPr>
              <w:pStyle w:val="TAL"/>
              <w:rPr>
                <w:snapToGrid w:val="0"/>
                <w:sz w:val="16"/>
              </w:rPr>
            </w:pPr>
            <w:r w:rsidRPr="007F2770">
              <w:rPr>
                <w:snapToGrid w:val="0"/>
                <w:sz w:val="16"/>
              </w:rPr>
              <w:t>UE behavior when RRC connection resume fail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461796"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4B741C1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A89EBA4"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21B425"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08A073"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000750" w14:textId="77777777" w:rsidR="00767715" w:rsidRPr="007F2770" w:rsidRDefault="00767715" w:rsidP="00767715">
            <w:pPr>
              <w:pStyle w:val="TAL"/>
              <w:rPr>
                <w:sz w:val="16"/>
                <w:szCs w:val="16"/>
                <w:lang w:eastAsia="en-US"/>
              </w:rPr>
            </w:pPr>
            <w:r w:rsidRPr="007F2770">
              <w:rPr>
                <w:sz w:val="16"/>
                <w:szCs w:val="16"/>
                <w:lang w:eastAsia="en-US"/>
              </w:rPr>
              <w:t>13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254FFF"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7AAB80"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121A61" w14:textId="77777777" w:rsidR="00767715" w:rsidRPr="007F2770" w:rsidRDefault="00767715" w:rsidP="0083064D">
            <w:pPr>
              <w:pStyle w:val="TAL"/>
              <w:rPr>
                <w:snapToGrid w:val="0"/>
                <w:sz w:val="16"/>
              </w:rPr>
            </w:pPr>
            <w:r w:rsidRPr="007F2770">
              <w:rPr>
                <w:snapToGrid w:val="0"/>
                <w:sz w:val="16"/>
              </w:rPr>
              <w:t>Correction on service gap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8ABCA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053540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066C539"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A8E2E4"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150DBD"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BCB505" w14:textId="77777777" w:rsidR="00767715" w:rsidRPr="007F2770" w:rsidRDefault="00767715" w:rsidP="00767715">
            <w:pPr>
              <w:pStyle w:val="TAL"/>
              <w:rPr>
                <w:sz w:val="16"/>
                <w:szCs w:val="16"/>
                <w:lang w:eastAsia="en-US"/>
              </w:rPr>
            </w:pPr>
            <w:r w:rsidRPr="007F2770">
              <w:rPr>
                <w:sz w:val="16"/>
                <w:szCs w:val="16"/>
                <w:lang w:eastAsia="en-US"/>
              </w:rPr>
              <w:t>13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7964D8"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1E9F1D"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CB03E9" w14:textId="77777777" w:rsidR="00767715" w:rsidRPr="007F2770" w:rsidRDefault="00767715" w:rsidP="0083064D">
            <w:pPr>
              <w:pStyle w:val="TAL"/>
              <w:rPr>
                <w:snapToGrid w:val="0"/>
                <w:sz w:val="16"/>
              </w:rPr>
            </w:pPr>
            <w:r w:rsidRPr="007F2770">
              <w:rPr>
                <w:snapToGrid w:val="0"/>
                <w:sz w:val="16"/>
              </w:rPr>
              <w:t>Correction on T3448 value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61DC75"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A5889D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CBCDCF"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A377A9"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3252BA"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9C9C96" w14:textId="77777777" w:rsidR="00767715" w:rsidRPr="007F2770" w:rsidRDefault="00767715" w:rsidP="00767715">
            <w:pPr>
              <w:pStyle w:val="TAL"/>
              <w:rPr>
                <w:sz w:val="16"/>
                <w:szCs w:val="16"/>
                <w:lang w:eastAsia="en-US"/>
              </w:rPr>
            </w:pPr>
            <w:r w:rsidRPr="007F2770">
              <w:rPr>
                <w:sz w:val="16"/>
                <w:szCs w:val="16"/>
                <w:lang w:eastAsia="en-US"/>
              </w:rPr>
              <w:t>13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2FF95D"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7E3A94"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9A18C7" w14:textId="77777777" w:rsidR="00767715" w:rsidRPr="007F2770" w:rsidRDefault="00767715" w:rsidP="0083064D">
            <w:pPr>
              <w:pStyle w:val="TAL"/>
              <w:rPr>
                <w:snapToGrid w:val="0"/>
                <w:sz w:val="16"/>
              </w:rPr>
            </w:pPr>
            <w:r w:rsidRPr="007F2770">
              <w:rPr>
                <w:snapToGrid w:val="0"/>
                <w:sz w:val="16"/>
              </w:rPr>
              <w:t xml:space="preserve">Alleviation of SM congestion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B58268"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A493F9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1AD4145"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ADBC39"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1AAD79"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7DE1D5" w14:textId="77777777" w:rsidR="00767715" w:rsidRPr="007F2770" w:rsidRDefault="00767715" w:rsidP="00767715">
            <w:pPr>
              <w:pStyle w:val="TAL"/>
              <w:rPr>
                <w:sz w:val="16"/>
                <w:szCs w:val="16"/>
                <w:lang w:eastAsia="en-US"/>
              </w:rPr>
            </w:pPr>
            <w:r w:rsidRPr="007F2770">
              <w:rPr>
                <w:sz w:val="16"/>
                <w:szCs w:val="16"/>
                <w:lang w:eastAsia="en-US"/>
              </w:rPr>
              <w:t>13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4D9148"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CB3606"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E446DE" w14:textId="77777777" w:rsidR="00767715" w:rsidRPr="007F2770" w:rsidRDefault="00767715" w:rsidP="0083064D">
            <w:pPr>
              <w:pStyle w:val="TAL"/>
              <w:rPr>
                <w:snapToGrid w:val="0"/>
                <w:sz w:val="16"/>
              </w:rPr>
            </w:pPr>
            <w:r w:rsidRPr="007F2770">
              <w:rPr>
                <w:snapToGrid w:val="0"/>
                <w:sz w:val="16"/>
              </w:rPr>
              <w:t>Correction wrt EPS attempt counter to be used for Single Registration Failure use c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7F7F74"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00654F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7192B0B"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951EC2"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C9E98C"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115715" w14:textId="77777777" w:rsidR="00767715" w:rsidRPr="007F2770" w:rsidRDefault="00767715" w:rsidP="00767715">
            <w:pPr>
              <w:pStyle w:val="TAL"/>
              <w:rPr>
                <w:sz w:val="16"/>
                <w:szCs w:val="16"/>
                <w:lang w:eastAsia="en-US"/>
              </w:rPr>
            </w:pPr>
            <w:r w:rsidRPr="007F2770">
              <w:rPr>
                <w:sz w:val="16"/>
                <w:szCs w:val="16"/>
                <w:lang w:eastAsia="en-US"/>
              </w:rPr>
              <w:t>13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469573"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E027EE"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68B66B" w14:textId="77777777" w:rsidR="00767715" w:rsidRPr="007F2770" w:rsidRDefault="00767715" w:rsidP="0083064D">
            <w:pPr>
              <w:pStyle w:val="TAL"/>
              <w:rPr>
                <w:snapToGrid w:val="0"/>
                <w:sz w:val="16"/>
              </w:rPr>
            </w:pPr>
            <w:r w:rsidRPr="007F2770">
              <w:rPr>
                <w:snapToGrid w:val="0"/>
                <w:sz w:val="16"/>
              </w:rPr>
              <w:t>Correction on terminology regarding EPS bearer context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2B025B"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1967DE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DF5935D"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23539D"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4B9F8D"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34C52F" w14:textId="77777777" w:rsidR="00767715" w:rsidRPr="007F2770" w:rsidRDefault="00767715" w:rsidP="00767715">
            <w:pPr>
              <w:pStyle w:val="TAL"/>
              <w:rPr>
                <w:sz w:val="16"/>
                <w:szCs w:val="16"/>
                <w:lang w:eastAsia="en-US"/>
              </w:rPr>
            </w:pPr>
            <w:r w:rsidRPr="007F2770">
              <w:rPr>
                <w:sz w:val="16"/>
                <w:szCs w:val="16"/>
                <w:lang w:eastAsia="en-US"/>
              </w:rPr>
              <w:t>13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7D5132"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A0E30E"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33352E" w14:textId="77777777" w:rsidR="00767715" w:rsidRPr="007F2770" w:rsidRDefault="00767715" w:rsidP="0083064D">
            <w:pPr>
              <w:pStyle w:val="TAL"/>
              <w:rPr>
                <w:snapToGrid w:val="0"/>
                <w:sz w:val="16"/>
              </w:rPr>
            </w:pPr>
            <w:r w:rsidRPr="007F2770">
              <w:rPr>
                <w:snapToGrid w:val="0"/>
                <w:sz w:val="16"/>
              </w:rPr>
              <w:t>Correction to SM procedures for back off timer not forwarded from 5GMM c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8BD5D2"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31C4D5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69E67B"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BBE069"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9D135C"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FC6399" w14:textId="77777777" w:rsidR="00767715" w:rsidRPr="007F2770" w:rsidRDefault="00767715" w:rsidP="00767715">
            <w:pPr>
              <w:pStyle w:val="TAL"/>
              <w:rPr>
                <w:sz w:val="16"/>
                <w:szCs w:val="16"/>
                <w:lang w:eastAsia="en-US"/>
              </w:rPr>
            </w:pPr>
            <w:r w:rsidRPr="007F2770">
              <w:rPr>
                <w:sz w:val="16"/>
                <w:szCs w:val="16"/>
                <w:lang w:eastAsia="en-US"/>
              </w:rPr>
              <w:t>13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85C0BF"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4022E5"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879E49" w14:textId="77777777" w:rsidR="00767715" w:rsidRPr="007F2770" w:rsidRDefault="00767715" w:rsidP="0083064D">
            <w:pPr>
              <w:pStyle w:val="TAL"/>
              <w:rPr>
                <w:snapToGrid w:val="0"/>
                <w:sz w:val="16"/>
              </w:rPr>
            </w:pPr>
            <w:r w:rsidRPr="007F2770">
              <w:rPr>
                <w:snapToGrid w:val="0"/>
                <w:sz w:val="16"/>
              </w:rPr>
              <w:t>Deletion of RAND and RES on receiving Service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D009FF"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4B42B46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CEA917"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39A594"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9210E2"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9E7A28" w14:textId="77777777" w:rsidR="00767715" w:rsidRPr="007F2770" w:rsidRDefault="00767715" w:rsidP="00767715">
            <w:pPr>
              <w:pStyle w:val="TAL"/>
              <w:rPr>
                <w:sz w:val="16"/>
                <w:szCs w:val="16"/>
                <w:lang w:eastAsia="en-US"/>
              </w:rPr>
            </w:pPr>
            <w:r w:rsidRPr="007F2770">
              <w:rPr>
                <w:sz w:val="16"/>
                <w:szCs w:val="16"/>
                <w:lang w:eastAsia="en-US"/>
              </w:rPr>
              <w:t>13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C11205"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DD1A37"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4385FF" w14:textId="77777777" w:rsidR="00767715" w:rsidRPr="007F2770" w:rsidRDefault="00767715" w:rsidP="0083064D">
            <w:pPr>
              <w:pStyle w:val="TAL"/>
              <w:rPr>
                <w:snapToGrid w:val="0"/>
                <w:sz w:val="16"/>
              </w:rPr>
            </w:pPr>
            <w:r w:rsidRPr="007F2770">
              <w:rPr>
                <w:snapToGrid w:val="0"/>
                <w:sz w:val="16"/>
              </w:rPr>
              <w:t>Clarification for emergency call when T3396 or T3585 is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78758E"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280C79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0FE24E"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69B316"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082A48"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4AFD72" w14:textId="77777777" w:rsidR="00767715" w:rsidRPr="007F2770" w:rsidRDefault="00767715" w:rsidP="00767715">
            <w:pPr>
              <w:pStyle w:val="TAL"/>
              <w:rPr>
                <w:sz w:val="16"/>
                <w:szCs w:val="16"/>
                <w:lang w:eastAsia="en-US"/>
              </w:rPr>
            </w:pPr>
            <w:r w:rsidRPr="007F2770">
              <w:rPr>
                <w:sz w:val="16"/>
                <w:szCs w:val="16"/>
                <w:lang w:eastAsia="en-US"/>
              </w:rPr>
              <w:t>13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E9F0D4"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C8DCDF"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CE0133" w14:textId="77777777" w:rsidR="00767715" w:rsidRPr="007F2770" w:rsidRDefault="00767715" w:rsidP="0083064D">
            <w:pPr>
              <w:pStyle w:val="TAL"/>
              <w:rPr>
                <w:snapToGrid w:val="0"/>
                <w:sz w:val="16"/>
              </w:rPr>
            </w:pPr>
            <w:r w:rsidRPr="007F2770">
              <w:rPr>
                <w:snapToGrid w:val="0"/>
                <w:sz w:val="16"/>
              </w:rPr>
              <w:t>Removal of Editors Note for active timers in the NW</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10BF1E"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BF96B1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753EE6"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FAD7FE"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3D0E54" w14:textId="77777777" w:rsidR="00767715" w:rsidRPr="007F2770" w:rsidRDefault="00767715" w:rsidP="00767715">
            <w:pPr>
              <w:pStyle w:val="TAC"/>
              <w:ind w:left="284" w:hanging="284"/>
              <w:rPr>
                <w:sz w:val="16"/>
              </w:rPr>
            </w:pPr>
            <w:r w:rsidRPr="007F2770">
              <w:rPr>
                <w:sz w:val="16"/>
              </w:rPr>
              <w:t>CP-19208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5B8B4D" w14:textId="77777777" w:rsidR="00767715" w:rsidRPr="007F2770" w:rsidRDefault="00767715" w:rsidP="00767715">
            <w:pPr>
              <w:pStyle w:val="TAL"/>
              <w:rPr>
                <w:sz w:val="16"/>
                <w:szCs w:val="16"/>
                <w:lang w:eastAsia="en-US"/>
              </w:rPr>
            </w:pPr>
            <w:r w:rsidRPr="007F2770">
              <w:rPr>
                <w:sz w:val="16"/>
                <w:szCs w:val="16"/>
                <w:lang w:eastAsia="en-US"/>
              </w:rPr>
              <w:t>13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FBDA33"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EE861B"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9BA0C2" w14:textId="77777777" w:rsidR="00767715" w:rsidRPr="007F2770" w:rsidRDefault="00767715" w:rsidP="0083064D">
            <w:pPr>
              <w:pStyle w:val="TAL"/>
              <w:rPr>
                <w:snapToGrid w:val="0"/>
                <w:sz w:val="16"/>
              </w:rPr>
            </w:pPr>
            <w:r w:rsidRPr="007F2770">
              <w:rPr>
                <w:snapToGrid w:val="0"/>
                <w:sz w:val="16"/>
              </w:rPr>
              <w:t>Addition of LCS indication in 5GMM capability and 5GS NW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732258"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2C0D30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8DA153"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72DCCC"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8D4A77" w14:textId="77777777" w:rsidR="00767715" w:rsidRPr="007F2770" w:rsidRDefault="00767715" w:rsidP="00767715">
            <w:pPr>
              <w:pStyle w:val="TAC"/>
              <w:ind w:left="284" w:hanging="284"/>
              <w:rPr>
                <w:sz w:val="16"/>
              </w:rPr>
            </w:pPr>
            <w:r w:rsidRPr="007F2770">
              <w:rPr>
                <w:sz w:val="16"/>
              </w:rPr>
              <w:t>CP-19208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6E6E3B" w14:textId="77777777" w:rsidR="00767715" w:rsidRPr="007F2770" w:rsidRDefault="00767715" w:rsidP="00767715">
            <w:pPr>
              <w:pStyle w:val="TAL"/>
              <w:rPr>
                <w:sz w:val="16"/>
                <w:szCs w:val="16"/>
                <w:lang w:eastAsia="en-US"/>
              </w:rPr>
            </w:pPr>
            <w:r w:rsidRPr="007F2770">
              <w:rPr>
                <w:sz w:val="16"/>
                <w:szCs w:val="16"/>
                <w:lang w:eastAsia="en-US"/>
              </w:rPr>
              <w:t>13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878D59"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4666D8"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E472AA" w14:textId="77777777" w:rsidR="00767715" w:rsidRPr="007F2770" w:rsidRDefault="00767715" w:rsidP="0083064D">
            <w:pPr>
              <w:pStyle w:val="TAL"/>
              <w:rPr>
                <w:snapToGrid w:val="0"/>
                <w:sz w:val="16"/>
              </w:rPr>
            </w:pPr>
            <w:r w:rsidRPr="007F2770">
              <w:rPr>
                <w:snapToGrid w:val="0"/>
                <w:sz w:val="16"/>
              </w:rPr>
              <w:t>Addition of location service message condition to Additional informat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0FC9E2"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213EE2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6D3539"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9F9895"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AD73E9"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4454B7" w14:textId="77777777" w:rsidR="00767715" w:rsidRPr="007F2770" w:rsidRDefault="00767715" w:rsidP="00767715">
            <w:pPr>
              <w:pStyle w:val="TAL"/>
              <w:rPr>
                <w:sz w:val="16"/>
                <w:szCs w:val="16"/>
                <w:lang w:eastAsia="en-US"/>
              </w:rPr>
            </w:pPr>
            <w:r w:rsidRPr="007F2770">
              <w:rPr>
                <w:sz w:val="16"/>
                <w:szCs w:val="16"/>
                <w:lang w:eastAsia="en-US"/>
              </w:rPr>
              <w:t>13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72A441"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143F2A"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C7D0F2" w14:textId="77777777" w:rsidR="00767715" w:rsidRPr="007F2770" w:rsidRDefault="00767715" w:rsidP="0083064D">
            <w:pPr>
              <w:pStyle w:val="TAL"/>
              <w:rPr>
                <w:snapToGrid w:val="0"/>
                <w:sz w:val="16"/>
              </w:rPr>
            </w:pPr>
            <w:r w:rsidRPr="007F2770">
              <w:rPr>
                <w:snapToGrid w:val="0"/>
                <w:sz w:val="16"/>
              </w:rPr>
              <w:t>Minor miscellaneous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A7D7F0"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F7323D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A31698"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A69E4F"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14156B"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865FBE" w14:textId="77777777" w:rsidR="00767715" w:rsidRPr="007F2770" w:rsidRDefault="00767715" w:rsidP="00767715">
            <w:pPr>
              <w:pStyle w:val="TAL"/>
              <w:rPr>
                <w:sz w:val="16"/>
                <w:szCs w:val="16"/>
                <w:lang w:eastAsia="en-US"/>
              </w:rPr>
            </w:pPr>
            <w:r w:rsidRPr="007F2770">
              <w:rPr>
                <w:sz w:val="16"/>
                <w:szCs w:val="16"/>
                <w:lang w:eastAsia="en-US"/>
              </w:rPr>
              <w:t>13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13ECDD"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972C967"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A55CA4" w14:textId="77777777" w:rsidR="00767715" w:rsidRPr="007F2770" w:rsidRDefault="00767715" w:rsidP="0083064D">
            <w:pPr>
              <w:pStyle w:val="TAL"/>
              <w:rPr>
                <w:snapToGrid w:val="0"/>
                <w:sz w:val="16"/>
              </w:rPr>
            </w:pPr>
            <w:r w:rsidRPr="007F2770">
              <w:rPr>
                <w:snapToGrid w:val="0"/>
                <w:sz w:val="16"/>
              </w:rPr>
              <w:t>Clarify encoding of EPS bearer ident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DFF2D2"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4A127EC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F333990"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341B35"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04AE8D" w14:textId="77777777" w:rsidR="00767715" w:rsidRPr="007F2770" w:rsidRDefault="00767715" w:rsidP="00767715">
            <w:pPr>
              <w:pStyle w:val="TAC"/>
              <w:ind w:left="284" w:hanging="284"/>
              <w:rPr>
                <w:sz w:val="16"/>
              </w:rPr>
            </w:pPr>
            <w:r w:rsidRPr="007F2770">
              <w:rPr>
                <w:sz w:val="16"/>
              </w:rPr>
              <w:t>CP-1920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A91915" w14:textId="77777777" w:rsidR="00767715" w:rsidRPr="007F2770" w:rsidRDefault="00767715" w:rsidP="00767715">
            <w:pPr>
              <w:pStyle w:val="TAL"/>
              <w:rPr>
                <w:sz w:val="16"/>
                <w:szCs w:val="16"/>
                <w:lang w:eastAsia="en-US"/>
              </w:rPr>
            </w:pPr>
            <w:r w:rsidRPr="007F2770">
              <w:rPr>
                <w:sz w:val="16"/>
                <w:szCs w:val="16"/>
                <w:lang w:eastAsia="en-US"/>
              </w:rPr>
              <w:t>13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342DDE"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D0856D"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9B7008" w14:textId="77777777" w:rsidR="00767715" w:rsidRPr="007F2770" w:rsidRDefault="00767715" w:rsidP="0083064D">
            <w:pPr>
              <w:pStyle w:val="TAL"/>
              <w:rPr>
                <w:snapToGrid w:val="0"/>
                <w:sz w:val="16"/>
              </w:rPr>
            </w:pPr>
            <w:r w:rsidRPr="007F2770">
              <w:rPr>
                <w:snapToGrid w:val="0"/>
                <w:sz w:val="16"/>
              </w:rPr>
              <w:t>Keep equivalent PLMNs list for Deregistration Request message with 5GMM cause #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2596AE"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CEB4FF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295A188"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62BC12"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D5B3F7"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65D1C3" w14:textId="77777777" w:rsidR="00767715" w:rsidRPr="007F2770" w:rsidRDefault="00767715" w:rsidP="00767715">
            <w:pPr>
              <w:pStyle w:val="TAL"/>
              <w:rPr>
                <w:sz w:val="16"/>
                <w:szCs w:val="16"/>
                <w:lang w:eastAsia="en-US"/>
              </w:rPr>
            </w:pPr>
            <w:r w:rsidRPr="007F2770">
              <w:rPr>
                <w:sz w:val="16"/>
                <w:szCs w:val="16"/>
                <w:lang w:eastAsia="en-US"/>
              </w:rPr>
              <w:t>13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2D12A2"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30C729"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5568E8" w14:textId="77777777" w:rsidR="00767715" w:rsidRPr="007F2770" w:rsidRDefault="00767715" w:rsidP="0083064D">
            <w:pPr>
              <w:pStyle w:val="TAL"/>
              <w:rPr>
                <w:snapToGrid w:val="0"/>
                <w:sz w:val="16"/>
              </w:rPr>
            </w:pPr>
            <w:r w:rsidRPr="007F2770">
              <w:rPr>
                <w:snapToGrid w:val="0"/>
                <w:sz w:val="16"/>
              </w:rPr>
              <w:t>Correction to handling of operator-defined access category missing a standardized access catego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A64D2B"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9801D7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A68E0B2"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80FEA1"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B54AE4"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06F5F5" w14:textId="77777777" w:rsidR="00767715" w:rsidRPr="007F2770" w:rsidRDefault="00767715" w:rsidP="00767715">
            <w:pPr>
              <w:pStyle w:val="TAL"/>
              <w:rPr>
                <w:sz w:val="16"/>
                <w:szCs w:val="16"/>
                <w:lang w:eastAsia="en-US"/>
              </w:rPr>
            </w:pPr>
            <w:r w:rsidRPr="007F2770">
              <w:rPr>
                <w:sz w:val="16"/>
                <w:szCs w:val="16"/>
                <w:lang w:eastAsia="en-US"/>
              </w:rPr>
              <w:t>13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16657C"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4029B3"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8CA832" w14:textId="77777777" w:rsidR="00767715" w:rsidRPr="007F2770" w:rsidRDefault="00767715" w:rsidP="0083064D">
            <w:pPr>
              <w:pStyle w:val="TAL"/>
              <w:rPr>
                <w:snapToGrid w:val="0"/>
                <w:sz w:val="16"/>
              </w:rPr>
            </w:pPr>
            <w:r w:rsidRPr="007F2770">
              <w:rPr>
                <w:snapToGrid w:val="0"/>
                <w:sz w:val="16"/>
              </w:rPr>
              <w:t>ODAC IEI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1D5CDC"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5228642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F74B40"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0EBB1B"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2CC12B"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3FB579B" w14:textId="77777777" w:rsidR="00767715" w:rsidRPr="007F2770" w:rsidRDefault="00767715" w:rsidP="00767715">
            <w:pPr>
              <w:pStyle w:val="TAL"/>
              <w:rPr>
                <w:sz w:val="16"/>
                <w:szCs w:val="16"/>
                <w:lang w:eastAsia="en-US"/>
              </w:rPr>
            </w:pPr>
            <w:r w:rsidRPr="007F2770">
              <w:rPr>
                <w:sz w:val="16"/>
                <w:szCs w:val="16"/>
                <w:lang w:eastAsia="en-US"/>
              </w:rPr>
              <w:t>13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5C85A4"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7F9E1F"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E1F848" w14:textId="77777777" w:rsidR="00767715" w:rsidRPr="007F2770" w:rsidRDefault="00767715" w:rsidP="0083064D">
            <w:pPr>
              <w:pStyle w:val="TAL"/>
              <w:rPr>
                <w:snapToGrid w:val="0"/>
                <w:sz w:val="16"/>
              </w:rPr>
            </w:pPr>
            <w:r w:rsidRPr="007F2770">
              <w:rPr>
                <w:snapToGrid w:val="0"/>
                <w:sz w:val="16"/>
              </w:rPr>
              <w:t>Removal of eDRX support with RRC_INACTIVE for NB-Io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FEC716"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8A8E85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97A2E7"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517D97"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4BE57E"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AFF23C" w14:textId="77777777" w:rsidR="00767715" w:rsidRPr="007F2770" w:rsidRDefault="00767715" w:rsidP="00767715">
            <w:pPr>
              <w:pStyle w:val="TAL"/>
              <w:rPr>
                <w:sz w:val="16"/>
                <w:szCs w:val="16"/>
                <w:lang w:eastAsia="en-US"/>
              </w:rPr>
            </w:pPr>
            <w:r w:rsidRPr="007F2770">
              <w:rPr>
                <w:sz w:val="16"/>
                <w:szCs w:val="16"/>
                <w:lang w:eastAsia="en-US"/>
              </w:rPr>
              <w:t>13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ECAB03"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6942F2"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3A01E1" w14:textId="77777777" w:rsidR="00767715" w:rsidRPr="007F2770" w:rsidRDefault="00767715" w:rsidP="0083064D">
            <w:pPr>
              <w:pStyle w:val="TAL"/>
              <w:rPr>
                <w:snapToGrid w:val="0"/>
                <w:sz w:val="16"/>
              </w:rPr>
            </w:pPr>
            <w:r w:rsidRPr="007F2770">
              <w:rPr>
                <w:snapToGrid w:val="0"/>
                <w:sz w:val="16"/>
              </w:rPr>
              <w:t>IMEI not required for non-3GPP only 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66BE8D"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5DE90E5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2E5FF29"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7AB284"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1F5DFF"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65FCFE" w14:textId="77777777" w:rsidR="00767715" w:rsidRPr="007F2770" w:rsidRDefault="00767715" w:rsidP="00767715">
            <w:pPr>
              <w:pStyle w:val="TAL"/>
              <w:rPr>
                <w:sz w:val="16"/>
                <w:szCs w:val="16"/>
                <w:lang w:eastAsia="en-US"/>
              </w:rPr>
            </w:pPr>
            <w:r w:rsidRPr="007F2770">
              <w:rPr>
                <w:sz w:val="16"/>
                <w:szCs w:val="16"/>
                <w:lang w:eastAsia="en-US"/>
              </w:rPr>
              <w:t>13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A771B0"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C16FD6"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EC4B2C" w14:textId="77777777" w:rsidR="00767715" w:rsidRPr="007F2770" w:rsidRDefault="00767715" w:rsidP="0083064D">
            <w:pPr>
              <w:pStyle w:val="TAL"/>
              <w:rPr>
                <w:snapToGrid w:val="0"/>
                <w:sz w:val="16"/>
              </w:rPr>
            </w:pPr>
            <w:r w:rsidRPr="007F2770">
              <w:rPr>
                <w:snapToGrid w:val="0"/>
                <w:sz w:val="16"/>
              </w:rPr>
              <w:t>Emergency services fallback from non-3GPP access or ePDG/EP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0C9626"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C93341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D8E877"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5AFF8A"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0A1099"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2B91A7" w14:textId="77777777" w:rsidR="00767715" w:rsidRPr="007F2770" w:rsidRDefault="00767715" w:rsidP="00767715">
            <w:pPr>
              <w:pStyle w:val="TAL"/>
              <w:rPr>
                <w:sz w:val="16"/>
                <w:szCs w:val="16"/>
                <w:lang w:eastAsia="en-US"/>
              </w:rPr>
            </w:pPr>
            <w:r w:rsidRPr="007F2770">
              <w:rPr>
                <w:sz w:val="16"/>
                <w:szCs w:val="16"/>
                <w:lang w:eastAsia="en-US"/>
              </w:rPr>
              <w:t>13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7F85DE"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3F5316"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637119" w14:textId="77777777" w:rsidR="00767715" w:rsidRPr="007F2770" w:rsidRDefault="00767715" w:rsidP="0083064D">
            <w:pPr>
              <w:pStyle w:val="TAL"/>
              <w:rPr>
                <w:snapToGrid w:val="0"/>
                <w:sz w:val="16"/>
              </w:rPr>
            </w:pPr>
            <w:r w:rsidRPr="007F2770">
              <w:rPr>
                <w:snapToGrid w:val="0"/>
                <w:sz w:val="16"/>
              </w:rPr>
              <w:t>Re-ordering of text on the applicability of access identit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F69A8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936233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6412FF0"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D8FA22"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00AC11"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D5C71E" w14:textId="77777777" w:rsidR="00767715" w:rsidRPr="007F2770" w:rsidRDefault="00767715" w:rsidP="00767715">
            <w:pPr>
              <w:pStyle w:val="TAL"/>
              <w:rPr>
                <w:sz w:val="16"/>
                <w:szCs w:val="16"/>
                <w:lang w:eastAsia="en-US"/>
              </w:rPr>
            </w:pPr>
            <w:r w:rsidRPr="007F2770">
              <w:rPr>
                <w:sz w:val="16"/>
                <w:szCs w:val="16"/>
                <w:lang w:eastAsia="en-US"/>
              </w:rPr>
              <w:t>13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44938D"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DD7745"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354D08" w14:textId="77777777" w:rsidR="00767715" w:rsidRPr="007F2770" w:rsidRDefault="00767715" w:rsidP="0083064D">
            <w:pPr>
              <w:pStyle w:val="TAL"/>
              <w:rPr>
                <w:snapToGrid w:val="0"/>
                <w:sz w:val="16"/>
              </w:rPr>
            </w:pPr>
            <w:r w:rsidRPr="007F2770">
              <w:rPr>
                <w:snapToGrid w:val="0"/>
                <w:sz w:val="16"/>
              </w:rPr>
              <w:t>Trigger for NAS procedure retry in case NAS is put back in RRC inactiv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D92A3D"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46BB2A3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CF24355"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0DF6DC"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C42DD1" w14:textId="77777777" w:rsidR="00767715" w:rsidRPr="007F2770" w:rsidRDefault="00767715" w:rsidP="00767715">
            <w:pPr>
              <w:pStyle w:val="TAC"/>
              <w:ind w:left="284" w:hanging="284"/>
              <w:rPr>
                <w:sz w:val="16"/>
              </w:rPr>
            </w:pPr>
            <w:r w:rsidRPr="007F2770">
              <w:rPr>
                <w:sz w:val="16"/>
              </w:rPr>
              <w:t>CP-1920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1E60E0" w14:textId="77777777" w:rsidR="00767715" w:rsidRPr="007F2770" w:rsidRDefault="00767715" w:rsidP="00767715">
            <w:pPr>
              <w:pStyle w:val="TAL"/>
              <w:rPr>
                <w:sz w:val="16"/>
                <w:szCs w:val="16"/>
                <w:lang w:eastAsia="en-US"/>
              </w:rPr>
            </w:pPr>
            <w:r w:rsidRPr="007F2770">
              <w:rPr>
                <w:sz w:val="16"/>
                <w:szCs w:val="16"/>
                <w:lang w:eastAsia="en-US"/>
              </w:rPr>
              <w:t>13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7742D4"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4B5D22"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40E24E" w14:textId="77777777" w:rsidR="00767715" w:rsidRPr="007F2770" w:rsidRDefault="00767715" w:rsidP="0083064D">
            <w:pPr>
              <w:pStyle w:val="TAL"/>
              <w:rPr>
                <w:snapToGrid w:val="0"/>
                <w:sz w:val="16"/>
              </w:rPr>
            </w:pPr>
            <w:r w:rsidRPr="007F2770">
              <w:rPr>
                <w:snapToGrid w:val="0"/>
                <w:sz w:val="16"/>
              </w:rPr>
              <w:t>Adding general description of RAC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36A094"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8FAA80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4FD275"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498EBF"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F610B9" w14:textId="77777777" w:rsidR="00767715" w:rsidRPr="007F2770" w:rsidRDefault="00767715" w:rsidP="00767715">
            <w:pPr>
              <w:pStyle w:val="TAC"/>
              <w:ind w:left="284" w:hanging="284"/>
              <w:rPr>
                <w:sz w:val="16"/>
              </w:rPr>
            </w:pPr>
            <w:r w:rsidRPr="007F2770">
              <w:rPr>
                <w:sz w:val="16"/>
              </w:rPr>
              <w:t>CP-1920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EC7327" w14:textId="77777777" w:rsidR="00767715" w:rsidRPr="007F2770" w:rsidRDefault="00767715" w:rsidP="00767715">
            <w:pPr>
              <w:pStyle w:val="TAL"/>
              <w:rPr>
                <w:sz w:val="16"/>
                <w:szCs w:val="16"/>
                <w:lang w:eastAsia="en-US"/>
              </w:rPr>
            </w:pPr>
            <w:r w:rsidRPr="007F2770">
              <w:rPr>
                <w:sz w:val="16"/>
                <w:szCs w:val="16"/>
                <w:lang w:eastAsia="en-US"/>
              </w:rPr>
              <w:t>13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0A9939"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A51BCB"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27E66E" w14:textId="77777777" w:rsidR="00767715" w:rsidRPr="007F2770" w:rsidRDefault="00767715" w:rsidP="0083064D">
            <w:pPr>
              <w:pStyle w:val="TAL"/>
              <w:rPr>
                <w:sz w:val="16"/>
              </w:rPr>
            </w:pPr>
            <w:r w:rsidRPr="007F2770">
              <w:rPr>
                <w:sz w:val="16"/>
              </w:rPr>
              <w:t>Signalling of UE support for RACS and of UE radio capability I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BFDFD4" w14:textId="77777777" w:rsidR="00767715" w:rsidRPr="007F2770" w:rsidRDefault="00767715" w:rsidP="0083064D">
            <w:pPr>
              <w:pStyle w:val="TAL"/>
              <w:rPr>
                <w:sz w:val="16"/>
              </w:rPr>
            </w:pPr>
            <w:r w:rsidRPr="007F2770">
              <w:rPr>
                <w:sz w:val="16"/>
              </w:rPr>
              <w:t>16.2.0</w:t>
            </w:r>
          </w:p>
        </w:tc>
      </w:tr>
      <w:tr w:rsidR="00CC7F27" w:rsidRPr="007F2770" w14:paraId="18A9E39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30BD5A0"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0F3BDB"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782D82" w14:textId="77777777" w:rsidR="00767715" w:rsidRPr="007F2770" w:rsidRDefault="00767715" w:rsidP="00767715">
            <w:pPr>
              <w:pStyle w:val="TAC"/>
              <w:ind w:left="284" w:hanging="284"/>
              <w:rPr>
                <w:sz w:val="16"/>
              </w:rPr>
            </w:pPr>
            <w:r w:rsidRPr="007F2770">
              <w:rPr>
                <w:sz w:val="16"/>
              </w:rPr>
              <w:t>CP-1920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768BC0" w14:textId="77777777" w:rsidR="00767715" w:rsidRPr="007F2770" w:rsidRDefault="00767715" w:rsidP="00767715">
            <w:pPr>
              <w:pStyle w:val="TAL"/>
              <w:rPr>
                <w:sz w:val="16"/>
                <w:szCs w:val="16"/>
                <w:lang w:eastAsia="en-US"/>
              </w:rPr>
            </w:pPr>
            <w:r w:rsidRPr="007F2770">
              <w:rPr>
                <w:sz w:val="16"/>
                <w:szCs w:val="16"/>
                <w:lang w:eastAsia="en-US"/>
              </w:rPr>
              <w:t>13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DC0F15"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3B534C"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F76D11" w14:textId="77777777" w:rsidR="00767715" w:rsidRPr="007F2770" w:rsidRDefault="00767715" w:rsidP="0083064D">
            <w:pPr>
              <w:pStyle w:val="TAL"/>
              <w:rPr>
                <w:snapToGrid w:val="0"/>
                <w:sz w:val="16"/>
              </w:rPr>
            </w:pPr>
            <w:r w:rsidRPr="007F2770">
              <w:rPr>
                <w:snapToGrid w:val="0"/>
                <w:sz w:val="16"/>
              </w:rPr>
              <w:t>UE radio capability ID assignment by the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1FF294"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7E7F87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88D112A"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D85504"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4275B7"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AA993D" w14:textId="77777777" w:rsidR="00767715" w:rsidRPr="007F2770" w:rsidRDefault="00767715" w:rsidP="00767715">
            <w:pPr>
              <w:pStyle w:val="TAL"/>
              <w:rPr>
                <w:sz w:val="16"/>
                <w:szCs w:val="16"/>
                <w:lang w:eastAsia="en-US"/>
              </w:rPr>
            </w:pPr>
            <w:r w:rsidRPr="007F2770">
              <w:rPr>
                <w:sz w:val="16"/>
                <w:szCs w:val="16"/>
                <w:lang w:eastAsia="en-US"/>
              </w:rPr>
              <w:t>13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C595FF"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183380"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7C8381" w14:textId="77777777" w:rsidR="00767715" w:rsidRPr="007F2770" w:rsidRDefault="00767715" w:rsidP="0083064D">
            <w:pPr>
              <w:pStyle w:val="TAL"/>
              <w:rPr>
                <w:snapToGrid w:val="0"/>
                <w:sz w:val="16"/>
              </w:rPr>
            </w:pPr>
            <w:r w:rsidRPr="007F2770">
              <w:rPr>
                <w:snapToGrid w:val="0"/>
                <w:sz w:val="16"/>
              </w:rPr>
              <w:t>Signalling of UE support for transfer of port management information containers, MAC address and DS-TT residence ti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CDA2B6"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F158AF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9338043"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CC696C"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F54154"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D81F57" w14:textId="77777777" w:rsidR="00767715" w:rsidRPr="007F2770" w:rsidRDefault="00767715" w:rsidP="00767715">
            <w:pPr>
              <w:pStyle w:val="TAL"/>
              <w:rPr>
                <w:sz w:val="16"/>
                <w:szCs w:val="16"/>
                <w:lang w:eastAsia="en-US"/>
              </w:rPr>
            </w:pPr>
            <w:r w:rsidRPr="007F2770">
              <w:rPr>
                <w:sz w:val="16"/>
                <w:szCs w:val="16"/>
                <w:lang w:eastAsia="en-US"/>
              </w:rPr>
              <w:t>13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370EC4"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3E5DF3"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A73115" w14:textId="77777777" w:rsidR="00767715" w:rsidRPr="007F2770" w:rsidRDefault="00767715" w:rsidP="0083064D">
            <w:pPr>
              <w:pStyle w:val="TAL"/>
              <w:rPr>
                <w:snapToGrid w:val="0"/>
                <w:sz w:val="16"/>
              </w:rPr>
            </w:pPr>
            <w:r w:rsidRPr="007F2770">
              <w:rPr>
                <w:snapToGrid w:val="0"/>
                <w:sz w:val="16"/>
              </w:rPr>
              <w:t>Adding support for transfer of Ethernet port management information contain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12CB7E"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5BB4625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8804E84"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50E750"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C694DE"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49FA51" w14:textId="77777777" w:rsidR="00767715" w:rsidRPr="007F2770" w:rsidRDefault="00767715" w:rsidP="00767715">
            <w:pPr>
              <w:pStyle w:val="TAL"/>
              <w:rPr>
                <w:sz w:val="16"/>
                <w:szCs w:val="16"/>
                <w:lang w:eastAsia="en-US"/>
              </w:rPr>
            </w:pPr>
            <w:r w:rsidRPr="007F2770">
              <w:rPr>
                <w:sz w:val="16"/>
                <w:szCs w:val="16"/>
                <w:lang w:eastAsia="en-US"/>
              </w:rPr>
              <w:t>13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14BE08"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CB131F"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A95A69" w14:textId="72E472F5" w:rsidR="00767715" w:rsidRPr="007F2770" w:rsidRDefault="00767715" w:rsidP="0083064D">
            <w:pPr>
              <w:pStyle w:val="TAL"/>
              <w:rPr>
                <w:snapToGrid w:val="0"/>
                <w:sz w:val="16"/>
              </w:rPr>
            </w:pPr>
            <w:r w:rsidRPr="007F2770">
              <w:rPr>
                <w:snapToGrid w:val="0"/>
                <w:sz w:val="16"/>
              </w:rPr>
              <w:t>Removal of Editor</w:t>
            </w:r>
            <w:r w:rsidR="00F85871" w:rsidRPr="007F2770">
              <w:rPr>
                <w:snapToGrid w:val="0"/>
                <w:sz w:val="16"/>
              </w:rPr>
              <w:t>'</w:t>
            </w:r>
            <w:r w:rsidRPr="007F2770">
              <w:rPr>
                <w:snapToGrid w:val="0"/>
                <w:sz w:val="16"/>
              </w:rPr>
              <w:t>s note on adding unified access control configuration to "list of subscriber data" for access to SNP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FE594A"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0D6EA2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22DAA8D"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F4C23C"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CC378F"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97C58E4" w14:textId="77777777" w:rsidR="00767715" w:rsidRPr="007F2770" w:rsidRDefault="00767715" w:rsidP="00767715">
            <w:pPr>
              <w:pStyle w:val="TAL"/>
              <w:rPr>
                <w:sz w:val="16"/>
                <w:szCs w:val="16"/>
                <w:lang w:eastAsia="en-US"/>
              </w:rPr>
            </w:pPr>
            <w:r w:rsidRPr="007F2770">
              <w:rPr>
                <w:sz w:val="16"/>
                <w:szCs w:val="16"/>
                <w:lang w:eastAsia="en-US"/>
              </w:rPr>
              <w:t>13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6B0B0E"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93E4F7"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C39924" w14:textId="477CCF85" w:rsidR="00767715" w:rsidRPr="007F2770" w:rsidRDefault="00767715" w:rsidP="0083064D">
            <w:pPr>
              <w:pStyle w:val="TAL"/>
              <w:rPr>
                <w:snapToGrid w:val="0"/>
                <w:sz w:val="16"/>
              </w:rPr>
            </w:pPr>
            <w:r w:rsidRPr="007F2770">
              <w:rPr>
                <w:snapToGrid w:val="0"/>
                <w:sz w:val="16"/>
              </w:rPr>
              <w:t>Resolution of Editor</w:t>
            </w:r>
            <w:r w:rsidR="00F85871" w:rsidRPr="007F2770">
              <w:rPr>
                <w:snapToGrid w:val="0"/>
                <w:sz w:val="16"/>
              </w:rPr>
              <w:t>'</w:t>
            </w:r>
            <w:r w:rsidRPr="007F2770">
              <w:rPr>
                <w:snapToGrid w:val="0"/>
                <w:sz w:val="16"/>
              </w:rPr>
              <w:t>s notes on abnormal case handling for UE-initiated de-registration procedure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D6E9E0"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2D6B9F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FE1A159"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F7C29A"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F15DBE"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AA62D06" w14:textId="77777777" w:rsidR="00767715" w:rsidRPr="007F2770" w:rsidRDefault="00767715" w:rsidP="00767715">
            <w:pPr>
              <w:pStyle w:val="TAL"/>
              <w:rPr>
                <w:sz w:val="16"/>
                <w:szCs w:val="16"/>
                <w:lang w:eastAsia="en-US"/>
              </w:rPr>
            </w:pPr>
            <w:r w:rsidRPr="007F2770">
              <w:rPr>
                <w:sz w:val="16"/>
                <w:szCs w:val="16"/>
                <w:lang w:eastAsia="en-US"/>
              </w:rPr>
              <w:t>13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1A0157"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B24F5B"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9B2D7F" w14:textId="0AD61B33" w:rsidR="00767715" w:rsidRPr="007F2770" w:rsidRDefault="00767715" w:rsidP="0083064D">
            <w:pPr>
              <w:pStyle w:val="TAL"/>
              <w:rPr>
                <w:snapToGrid w:val="0"/>
                <w:sz w:val="16"/>
              </w:rPr>
            </w:pPr>
            <w:r w:rsidRPr="007F2770">
              <w:rPr>
                <w:snapToGrid w:val="0"/>
                <w:sz w:val="16"/>
              </w:rPr>
              <w:t>Resolution of Editor</w:t>
            </w:r>
            <w:r w:rsidR="00F85871" w:rsidRPr="007F2770">
              <w:rPr>
                <w:snapToGrid w:val="0"/>
                <w:sz w:val="16"/>
              </w:rPr>
              <w:t>'</w:t>
            </w:r>
            <w:r w:rsidRPr="007F2770">
              <w:rPr>
                <w:snapToGrid w:val="0"/>
                <w:sz w:val="16"/>
              </w:rPr>
              <w:t>s notes on the applicability of MPS, MCS and delay tolerant in SNP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2D605D"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BC9E77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A8D49A"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F107AA"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BFD801"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CE70A3" w14:textId="77777777" w:rsidR="00767715" w:rsidRPr="007F2770" w:rsidRDefault="00767715" w:rsidP="00767715">
            <w:pPr>
              <w:pStyle w:val="TAL"/>
              <w:rPr>
                <w:sz w:val="16"/>
                <w:szCs w:val="16"/>
                <w:lang w:eastAsia="en-US"/>
              </w:rPr>
            </w:pPr>
            <w:r w:rsidRPr="007F2770">
              <w:rPr>
                <w:sz w:val="16"/>
                <w:szCs w:val="16"/>
                <w:lang w:eastAsia="en-US"/>
              </w:rPr>
              <w:t>13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C3E1A1"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B38ABE"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DE9023" w14:textId="77777777" w:rsidR="00767715" w:rsidRPr="007F2770" w:rsidRDefault="00767715" w:rsidP="0083064D">
            <w:pPr>
              <w:pStyle w:val="TAL"/>
              <w:rPr>
                <w:snapToGrid w:val="0"/>
                <w:sz w:val="16"/>
              </w:rPr>
            </w:pPr>
            <w:r w:rsidRPr="007F2770">
              <w:rPr>
                <w:snapToGrid w:val="0"/>
                <w:sz w:val="16"/>
              </w:rPr>
              <w:t>Update of requirements on UE to construct packet filters based on the N3IWF destination IP address and the SPI for the IPsec S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4C64F5"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5E846C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BC19F9E"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152CA4"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5E6AEA" w14:textId="77777777" w:rsidR="00767715" w:rsidRPr="007F2770" w:rsidRDefault="00767715" w:rsidP="00767715">
            <w:pPr>
              <w:pStyle w:val="TAC"/>
              <w:ind w:left="284" w:hanging="284"/>
              <w:rPr>
                <w:sz w:val="16"/>
              </w:rPr>
            </w:pPr>
            <w:r w:rsidRPr="007F2770">
              <w:rPr>
                <w:sz w:val="16"/>
              </w:rPr>
              <w:t>CP-19208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A387CF5" w14:textId="77777777" w:rsidR="00767715" w:rsidRPr="007F2770" w:rsidRDefault="00767715" w:rsidP="00767715">
            <w:pPr>
              <w:pStyle w:val="TAL"/>
              <w:rPr>
                <w:sz w:val="16"/>
                <w:szCs w:val="16"/>
                <w:lang w:eastAsia="en-US"/>
              </w:rPr>
            </w:pPr>
            <w:r w:rsidRPr="007F2770">
              <w:rPr>
                <w:sz w:val="16"/>
                <w:szCs w:val="16"/>
                <w:lang w:eastAsia="en-US"/>
              </w:rPr>
              <w:t>13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1E96B3"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8826BF"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433F6F" w14:textId="77777777" w:rsidR="00767715" w:rsidRPr="007F2770" w:rsidRDefault="00767715" w:rsidP="0083064D">
            <w:pPr>
              <w:pStyle w:val="TAL"/>
              <w:rPr>
                <w:snapToGrid w:val="0"/>
                <w:sz w:val="16"/>
              </w:rPr>
            </w:pPr>
            <w:r w:rsidRPr="007F2770">
              <w:rPr>
                <w:snapToGrid w:val="0"/>
                <w:sz w:val="16"/>
              </w:rPr>
              <w:t>NAS transport of supplementary services messages for a deferred 5GC-MT-L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E55B31"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7A12DC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F05AA6"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D24CAD"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D44F6E"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F80CD8" w14:textId="77777777" w:rsidR="00767715" w:rsidRPr="007F2770" w:rsidRDefault="00767715" w:rsidP="00767715">
            <w:pPr>
              <w:pStyle w:val="TAL"/>
              <w:rPr>
                <w:sz w:val="16"/>
                <w:szCs w:val="16"/>
                <w:lang w:eastAsia="en-US"/>
              </w:rPr>
            </w:pPr>
            <w:r w:rsidRPr="007F2770">
              <w:rPr>
                <w:sz w:val="16"/>
                <w:szCs w:val="16"/>
                <w:lang w:eastAsia="en-US"/>
              </w:rPr>
              <w:t>13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11AB28"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E024ED"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F57AA0" w14:textId="2D9419AB" w:rsidR="00767715" w:rsidRPr="007F2770" w:rsidRDefault="00767715" w:rsidP="0083064D">
            <w:pPr>
              <w:pStyle w:val="TAL"/>
              <w:rPr>
                <w:snapToGrid w:val="0"/>
                <w:sz w:val="16"/>
              </w:rPr>
            </w:pPr>
            <w:r w:rsidRPr="007F2770">
              <w:rPr>
                <w:snapToGrid w:val="0"/>
                <w:sz w:val="16"/>
              </w:rPr>
              <w:t>Resolve Editor</w:t>
            </w:r>
            <w:r w:rsidR="00F85871" w:rsidRPr="007F2770">
              <w:rPr>
                <w:snapToGrid w:val="0"/>
                <w:sz w:val="16"/>
              </w:rPr>
              <w:t>'</w:t>
            </w:r>
            <w:r w:rsidRPr="007F2770">
              <w:rPr>
                <w:snapToGrid w:val="0"/>
                <w:sz w:val="16"/>
              </w:rPr>
              <w:t>s note on support indication for Small Data Rate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6E46DB"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50E60E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D660C8C"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FC4E5F"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576190"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469CFD" w14:textId="77777777" w:rsidR="00767715" w:rsidRPr="007F2770" w:rsidRDefault="00767715" w:rsidP="00767715">
            <w:pPr>
              <w:pStyle w:val="TAL"/>
              <w:rPr>
                <w:sz w:val="16"/>
                <w:szCs w:val="16"/>
                <w:lang w:eastAsia="en-US"/>
              </w:rPr>
            </w:pPr>
            <w:r w:rsidRPr="007F2770">
              <w:rPr>
                <w:sz w:val="16"/>
                <w:szCs w:val="16"/>
                <w:lang w:eastAsia="en-US"/>
              </w:rPr>
              <w:t>13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018148"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C98C3D"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15B4FC" w14:textId="77777777" w:rsidR="00767715" w:rsidRPr="007F2770" w:rsidRDefault="00767715" w:rsidP="0083064D">
            <w:pPr>
              <w:pStyle w:val="TAL"/>
              <w:rPr>
                <w:snapToGrid w:val="0"/>
                <w:sz w:val="16"/>
              </w:rPr>
            </w:pPr>
            <w:r w:rsidRPr="007F2770">
              <w:rPr>
                <w:snapToGrid w:val="0"/>
                <w:sz w:val="16"/>
              </w:rPr>
              <w:t>Small data rate control parameters received in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CD038F"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EA2EA9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3A7B970"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81B06A"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59AB3A"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0A85F2" w14:textId="77777777" w:rsidR="00767715" w:rsidRPr="007F2770" w:rsidRDefault="00767715" w:rsidP="00767715">
            <w:pPr>
              <w:pStyle w:val="TAL"/>
              <w:rPr>
                <w:sz w:val="16"/>
                <w:szCs w:val="16"/>
                <w:lang w:eastAsia="en-US"/>
              </w:rPr>
            </w:pPr>
            <w:r w:rsidRPr="007F2770">
              <w:rPr>
                <w:sz w:val="16"/>
                <w:szCs w:val="16"/>
                <w:lang w:eastAsia="en-US"/>
              </w:rPr>
              <w:t>13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C15F65"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756E4C"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1533D3" w14:textId="77777777" w:rsidR="00767715" w:rsidRPr="007F2770" w:rsidRDefault="00767715" w:rsidP="0083064D">
            <w:pPr>
              <w:pStyle w:val="TAL"/>
              <w:rPr>
                <w:snapToGrid w:val="0"/>
                <w:sz w:val="16"/>
              </w:rPr>
            </w:pPr>
            <w:r w:rsidRPr="007F2770">
              <w:rPr>
                <w:snapToGrid w:val="0"/>
                <w:sz w:val="16"/>
              </w:rPr>
              <w:t>Including EPS Preferred Network Behaviour to 5GC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71F3CF"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5148BF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0FA5DD"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5AD4EE"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A7951D"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104D88" w14:textId="77777777" w:rsidR="00767715" w:rsidRPr="007F2770" w:rsidRDefault="00767715" w:rsidP="00767715">
            <w:pPr>
              <w:pStyle w:val="TAL"/>
              <w:rPr>
                <w:sz w:val="16"/>
                <w:szCs w:val="16"/>
                <w:lang w:eastAsia="en-US"/>
              </w:rPr>
            </w:pPr>
            <w:r w:rsidRPr="007F2770">
              <w:rPr>
                <w:sz w:val="16"/>
                <w:szCs w:val="16"/>
                <w:lang w:eastAsia="en-US"/>
              </w:rPr>
              <w:t>13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7B25A1"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5F9FC6"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816CBD" w14:textId="77777777" w:rsidR="00767715" w:rsidRPr="007F2770" w:rsidRDefault="00767715" w:rsidP="0083064D">
            <w:pPr>
              <w:pStyle w:val="TAL"/>
              <w:rPr>
                <w:snapToGrid w:val="0"/>
                <w:sz w:val="16"/>
              </w:rPr>
            </w:pPr>
            <w:r w:rsidRPr="007F2770">
              <w:rPr>
                <w:snapToGrid w:val="0"/>
                <w:sz w:val="16"/>
              </w:rPr>
              <w:t>General description on redirection of the UE by the core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35413E"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B26A65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495AAA"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281BDA"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C149D9"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3AC087" w14:textId="77777777" w:rsidR="00767715" w:rsidRPr="007F2770" w:rsidRDefault="00767715" w:rsidP="00767715">
            <w:pPr>
              <w:pStyle w:val="TAL"/>
              <w:rPr>
                <w:sz w:val="16"/>
                <w:szCs w:val="16"/>
                <w:lang w:eastAsia="en-US"/>
              </w:rPr>
            </w:pPr>
            <w:r w:rsidRPr="007F2770">
              <w:rPr>
                <w:sz w:val="16"/>
                <w:szCs w:val="16"/>
                <w:lang w:eastAsia="en-US"/>
              </w:rPr>
              <w:t>13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F8EBD1"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7B6334"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99972A" w14:textId="77777777" w:rsidR="00767715" w:rsidRPr="007F2770" w:rsidRDefault="00767715" w:rsidP="0083064D">
            <w:pPr>
              <w:pStyle w:val="TAL"/>
              <w:rPr>
                <w:snapToGrid w:val="0"/>
                <w:sz w:val="16"/>
              </w:rPr>
            </w:pPr>
            <w:r w:rsidRPr="007F2770">
              <w:rPr>
                <w:snapToGrid w:val="0"/>
                <w:sz w:val="16"/>
              </w:rPr>
              <w:t>No RRC inactive for NB-Io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48CE7F"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368973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C941E2"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F15DEE"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AD63B5"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D6CE20" w14:textId="77777777" w:rsidR="00767715" w:rsidRPr="007F2770" w:rsidRDefault="00767715" w:rsidP="00767715">
            <w:pPr>
              <w:pStyle w:val="TAL"/>
              <w:rPr>
                <w:sz w:val="16"/>
                <w:szCs w:val="16"/>
                <w:lang w:eastAsia="en-US"/>
              </w:rPr>
            </w:pPr>
            <w:r w:rsidRPr="007F2770">
              <w:rPr>
                <w:sz w:val="16"/>
                <w:szCs w:val="16"/>
                <w:lang w:eastAsia="en-US"/>
              </w:rPr>
              <w:t>13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AE8463"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197D97"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F3E978" w14:textId="73A4F322" w:rsidR="00767715" w:rsidRPr="007F2770" w:rsidRDefault="00767715" w:rsidP="0083064D">
            <w:pPr>
              <w:pStyle w:val="TAL"/>
              <w:rPr>
                <w:snapToGrid w:val="0"/>
                <w:sz w:val="16"/>
              </w:rPr>
            </w:pPr>
            <w:r w:rsidRPr="007F2770">
              <w:rPr>
                <w:snapToGrid w:val="0"/>
                <w:sz w:val="16"/>
              </w:rPr>
              <w:t>Removal of Editor</w:t>
            </w:r>
            <w:r w:rsidR="00F85871" w:rsidRPr="007F2770">
              <w:rPr>
                <w:snapToGrid w:val="0"/>
                <w:sz w:val="16"/>
              </w:rPr>
              <w:t>'</w:t>
            </w:r>
            <w:r w:rsidRPr="007F2770">
              <w:rPr>
                <w:snapToGrid w:val="0"/>
                <w:sz w:val="16"/>
              </w:rPr>
              <w:t>s Note for the T334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504B62"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47F0BC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E7DDDB1"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AE9882"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1D7875"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A31A69" w14:textId="77777777" w:rsidR="00767715" w:rsidRPr="007F2770" w:rsidRDefault="00767715" w:rsidP="00767715">
            <w:pPr>
              <w:pStyle w:val="TAL"/>
              <w:rPr>
                <w:sz w:val="16"/>
                <w:szCs w:val="16"/>
                <w:lang w:eastAsia="en-US"/>
              </w:rPr>
            </w:pPr>
            <w:r w:rsidRPr="007F2770">
              <w:rPr>
                <w:sz w:val="16"/>
                <w:szCs w:val="16"/>
                <w:lang w:eastAsia="en-US"/>
              </w:rPr>
              <w:t>13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391C5D"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901FD0A"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555FFF" w14:textId="77777777" w:rsidR="00767715" w:rsidRPr="007F2770" w:rsidRDefault="00767715" w:rsidP="0083064D">
            <w:pPr>
              <w:pStyle w:val="TAL"/>
              <w:rPr>
                <w:snapToGrid w:val="0"/>
                <w:sz w:val="16"/>
              </w:rPr>
            </w:pPr>
            <w:r w:rsidRPr="007F2770">
              <w:rPr>
                <w:snapToGrid w:val="0"/>
                <w:sz w:val="16"/>
              </w:rPr>
              <w:t>T3540 for 5GMM cause #31 or #7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507AAD"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2B880D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8F47FDB"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D9B9DF"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BC542A"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F592EC" w14:textId="77777777" w:rsidR="00767715" w:rsidRPr="007F2770" w:rsidRDefault="00767715" w:rsidP="00767715">
            <w:pPr>
              <w:pStyle w:val="TAL"/>
              <w:rPr>
                <w:sz w:val="16"/>
                <w:szCs w:val="16"/>
                <w:lang w:eastAsia="en-US"/>
              </w:rPr>
            </w:pPr>
            <w:r w:rsidRPr="007F2770">
              <w:rPr>
                <w:sz w:val="16"/>
                <w:szCs w:val="16"/>
                <w:lang w:eastAsia="en-US"/>
              </w:rPr>
              <w:t>13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121C09"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CA56DD"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735512" w14:textId="77777777" w:rsidR="00767715" w:rsidRPr="007F2770" w:rsidRDefault="00767715" w:rsidP="0083064D">
            <w:pPr>
              <w:pStyle w:val="TAL"/>
              <w:rPr>
                <w:snapToGrid w:val="0"/>
                <w:sz w:val="16"/>
              </w:rPr>
            </w:pPr>
            <w:r w:rsidRPr="007F2770">
              <w:rPr>
                <w:snapToGrid w:val="0"/>
                <w:sz w:val="16"/>
              </w:rPr>
              <w:t>Service gap control timer and MICO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9365E3"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CB924B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B33ADF8"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A5D238"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7E80FC"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27512A" w14:textId="77777777" w:rsidR="00767715" w:rsidRPr="007F2770" w:rsidRDefault="00767715" w:rsidP="00767715">
            <w:pPr>
              <w:pStyle w:val="TAL"/>
              <w:rPr>
                <w:sz w:val="16"/>
                <w:szCs w:val="16"/>
                <w:lang w:eastAsia="en-US"/>
              </w:rPr>
            </w:pPr>
            <w:r w:rsidRPr="007F2770">
              <w:rPr>
                <w:sz w:val="16"/>
                <w:szCs w:val="16"/>
                <w:lang w:eastAsia="en-US"/>
              </w:rPr>
              <w:t>13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61776D"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2F48CB"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08766E" w14:textId="77777777" w:rsidR="00767715" w:rsidRPr="007F2770" w:rsidRDefault="00767715" w:rsidP="0083064D">
            <w:pPr>
              <w:pStyle w:val="TAL"/>
              <w:rPr>
                <w:snapToGrid w:val="0"/>
                <w:sz w:val="16"/>
              </w:rPr>
            </w:pPr>
            <w:r w:rsidRPr="007F2770">
              <w:rPr>
                <w:snapToGrid w:val="0"/>
                <w:sz w:val="16"/>
              </w:rPr>
              <w:t>Service gap control, stop of timer via configuration update comman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B415E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F0107D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5C38775"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3065B3"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BA67D5"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A2E2E1E" w14:textId="77777777" w:rsidR="00767715" w:rsidRPr="007F2770" w:rsidRDefault="00767715" w:rsidP="00767715">
            <w:pPr>
              <w:pStyle w:val="TAL"/>
              <w:rPr>
                <w:sz w:val="16"/>
                <w:szCs w:val="16"/>
                <w:lang w:eastAsia="en-US"/>
              </w:rPr>
            </w:pPr>
            <w:r w:rsidRPr="007F2770">
              <w:rPr>
                <w:sz w:val="16"/>
                <w:szCs w:val="16"/>
                <w:lang w:eastAsia="en-US"/>
              </w:rPr>
              <w:t>13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AC29A3"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FC62C0D"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94E6C2" w14:textId="77777777" w:rsidR="00767715" w:rsidRPr="007F2770" w:rsidRDefault="00767715" w:rsidP="0083064D">
            <w:pPr>
              <w:pStyle w:val="TAL"/>
              <w:rPr>
                <w:snapToGrid w:val="0"/>
                <w:sz w:val="16"/>
              </w:rPr>
            </w:pPr>
            <w:r w:rsidRPr="007F2770">
              <w:rPr>
                <w:snapToGrid w:val="0"/>
                <w:sz w:val="16"/>
              </w:rPr>
              <w:t>Service gap control, MO service request when connected and timer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6579DD"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350EFF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597E820"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B1060B"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41957D"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108673" w14:textId="77777777" w:rsidR="00767715" w:rsidRPr="007F2770" w:rsidRDefault="00767715" w:rsidP="00767715">
            <w:pPr>
              <w:pStyle w:val="TAL"/>
              <w:rPr>
                <w:sz w:val="16"/>
                <w:szCs w:val="16"/>
                <w:lang w:eastAsia="en-US"/>
              </w:rPr>
            </w:pPr>
            <w:r w:rsidRPr="007F2770">
              <w:rPr>
                <w:sz w:val="16"/>
                <w:szCs w:val="16"/>
                <w:lang w:eastAsia="en-US"/>
              </w:rPr>
              <w:t>13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02996E"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C4FEE2" w14:textId="77777777" w:rsidR="00767715" w:rsidRPr="007F2770" w:rsidRDefault="00767715" w:rsidP="00767715">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72E97C" w14:textId="77777777" w:rsidR="00767715" w:rsidRPr="007F2770" w:rsidRDefault="00767715" w:rsidP="0083064D">
            <w:pPr>
              <w:pStyle w:val="TAL"/>
              <w:rPr>
                <w:snapToGrid w:val="0"/>
                <w:sz w:val="16"/>
              </w:rPr>
            </w:pPr>
            <w:r w:rsidRPr="007F2770">
              <w:rPr>
                <w:snapToGrid w:val="0"/>
                <w:sz w:val="16"/>
              </w:rPr>
              <w:t>Service gap control, follow-on request indicator at mobility update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741B8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575D629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311F1F4"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7BEBB8"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0EAFAA"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975BA9D" w14:textId="77777777" w:rsidR="00767715" w:rsidRPr="007F2770" w:rsidRDefault="00767715" w:rsidP="00767715">
            <w:pPr>
              <w:pStyle w:val="TAL"/>
              <w:rPr>
                <w:sz w:val="16"/>
                <w:szCs w:val="16"/>
                <w:lang w:eastAsia="en-US"/>
              </w:rPr>
            </w:pPr>
            <w:r w:rsidRPr="007F2770">
              <w:rPr>
                <w:sz w:val="16"/>
                <w:szCs w:val="16"/>
                <w:lang w:eastAsia="en-US"/>
              </w:rPr>
              <w:t>13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84F92C"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57C22F" w14:textId="77777777" w:rsidR="00767715" w:rsidRPr="007F2770" w:rsidRDefault="00767715" w:rsidP="00767715">
            <w:pPr>
              <w:pStyle w:val="TOC3"/>
              <w:rPr>
                <w:sz w:val="16"/>
                <w:szCs w:val="16"/>
              </w:rPr>
            </w:pPr>
            <w:r w:rsidRPr="007F2770">
              <w:rPr>
                <w:sz w:val="16"/>
                <w:szCs w:val="16"/>
              </w:rPr>
              <w:t>2</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C15D90" w14:textId="77777777" w:rsidR="00767715" w:rsidRPr="007F2770" w:rsidRDefault="00767715" w:rsidP="0083064D">
            <w:pPr>
              <w:pStyle w:val="TAL"/>
              <w:rPr>
                <w:snapToGrid w:val="0"/>
                <w:sz w:val="16"/>
              </w:rPr>
            </w:pPr>
            <w:r w:rsidRPr="007F2770">
              <w:rPr>
                <w:snapToGrid w:val="0"/>
                <w:sz w:val="16"/>
              </w:rPr>
              <w:t>Service gap control, follow-on request indicator at initial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2F4B02"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50F5D8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9B4286"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53CD18"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EFF753"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EFEA52" w14:textId="77777777" w:rsidR="00767715" w:rsidRPr="007F2770" w:rsidRDefault="00767715" w:rsidP="00767715">
            <w:pPr>
              <w:pStyle w:val="TAL"/>
              <w:rPr>
                <w:sz w:val="16"/>
                <w:szCs w:val="16"/>
                <w:lang w:eastAsia="en-US"/>
              </w:rPr>
            </w:pPr>
            <w:r w:rsidRPr="007F2770">
              <w:rPr>
                <w:sz w:val="16"/>
                <w:szCs w:val="16"/>
                <w:lang w:eastAsia="en-US"/>
              </w:rPr>
              <w:t>13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FD03FC"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8EC8BB"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B77891" w14:textId="77777777" w:rsidR="00767715" w:rsidRPr="007F2770" w:rsidRDefault="00767715" w:rsidP="0083064D">
            <w:pPr>
              <w:pStyle w:val="TAL"/>
              <w:rPr>
                <w:snapToGrid w:val="0"/>
                <w:sz w:val="16"/>
              </w:rPr>
            </w:pPr>
            <w:r w:rsidRPr="007F2770">
              <w:rPr>
                <w:snapToGrid w:val="0"/>
                <w:sz w:val="16"/>
              </w:rPr>
              <w:t>MICO mode and stop of active timer in AMF when UE enters 5GMM-CONNEC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9902DA"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EA2367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983F94E"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000985"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79E12D" w14:textId="77777777" w:rsidR="00767715" w:rsidRPr="007F2770" w:rsidRDefault="00767715" w:rsidP="00767715">
            <w:pPr>
              <w:pStyle w:val="TAC"/>
              <w:ind w:left="284" w:hanging="284"/>
              <w:rPr>
                <w:sz w:val="16"/>
              </w:rPr>
            </w:pPr>
            <w:r w:rsidRPr="007F2770">
              <w:rPr>
                <w:sz w:val="16"/>
              </w:rPr>
              <w:t>CP-19206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C0351F" w14:textId="77777777" w:rsidR="00767715" w:rsidRPr="007F2770" w:rsidRDefault="00767715" w:rsidP="00767715">
            <w:pPr>
              <w:pStyle w:val="TAL"/>
              <w:rPr>
                <w:sz w:val="16"/>
                <w:szCs w:val="16"/>
                <w:lang w:eastAsia="en-US"/>
              </w:rPr>
            </w:pPr>
            <w:r w:rsidRPr="007F2770">
              <w:rPr>
                <w:sz w:val="16"/>
                <w:szCs w:val="16"/>
                <w:lang w:eastAsia="en-US"/>
              </w:rPr>
              <w:t>13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C29B76" w14:textId="77777777" w:rsidR="00767715" w:rsidRPr="007F2770" w:rsidRDefault="00767715" w:rsidP="00767715">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D2D65C" w14:textId="77777777" w:rsidR="00767715" w:rsidRPr="007F2770" w:rsidRDefault="00767715" w:rsidP="00767715">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764EC1" w14:textId="77777777" w:rsidR="00767715" w:rsidRPr="007F2770" w:rsidRDefault="00767715" w:rsidP="0083064D">
            <w:pPr>
              <w:pStyle w:val="TAL"/>
              <w:rPr>
                <w:snapToGrid w:val="0"/>
                <w:sz w:val="16"/>
              </w:rPr>
            </w:pPr>
            <w:r w:rsidRPr="007F2770">
              <w:rPr>
                <w:snapToGrid w:val="0"/>
                <w:sz w:val="16"/>
              </w:rPr>
              <w:t>Registration reject due to no available allowed S-NSSA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B818F5"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5BD5C5F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1117D4"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CBDF41"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40A625"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3291A3" w14:textId="77777777" w:rsidR="00767715" w:rsidRPr="007F2770" w:rsidRDefault="00767715" w:rsidP="00767715">
            <w:pPr>
              <w:pStyle w:val="TAL"/>
              <w:rPr>
                <w:sz w:val="16"/>
                <w:szCs w:val="16"/>
                <w:lang w:eastAsia="en-US"/>
              </w:rPr>
            </w:pPr>
            <w:r w:rsidRPr="007F2770">
              <w:rPr>
                <w:sz w:val="16"/>
                <w:szCs w:val="16"/>
                <w:lang w:eastAsia="en-US"/>
              </w:rPr>
              <w:t>13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09FCE5"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37BF93"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BD30D5" w14:textId="77777777" w:rsidR="00767715" w:rsidRPr="007F2770" w:rsidRDefault="00767715" w:rsidP="0083064D">
            <w:pPr>
              <w:pStyle w:val="TAL"/>
              <w:rPr>
                <w:snapToGrid w:val="0"/>
                <w:sz w:val="16"/>
              </w:rPr>
            </w:pPr>
            <w:r w:rsidRPr="007F2770">
              <w:rPr>
                <w:snapToGrid w:val="0"/>
                <w:sz w:val="16"/>
              </w:rPr>
              <w:t>Service gap control, MO SMS or LPP payload not allowed when connec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0751B1"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470319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317BC2B"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9A7CA3"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AC49D7"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9981AA" w14:textId="77777777" w:rsidR="00767715" w:rsidRPr="007F2770" w:rsidRDefault="00767715" w:rsidP="00767715">
            <w:pPr>
              <w:pStyle w:val="TAL"/>
              <w:rPr>
                <w:sz w:val="16"/>
                <w:szCs w:val="16"/>
                <w:lang w:eastAsia="en-US"/>
              </w:rPr>
            </w:pPr>
            <w:r w:rsidRPr="007F2770">
              <w:rPr>
                <w:sz w:val="16"/>
                <w:szCs w:val="16"/>
                <w:lang w:eastAsia="en-US"/>
              </w:rPr>
              <w:t>13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103850"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4D41EE"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E744BF" w14:textId="77777777" w:rsidR="00767715" w:rsidRPr="007F2770" w:rsidRDefault="00767715" w:rsidP="0083064D">
            <w:pPr>
              <w:pStyle w:val="TAL"/>
              <w:rPr>
                <w:snapToGrid w:val="0"/>
                <w:sz w:val="16"/>
              </w:rPr>
            </w:pPr>
            <w:r w:rsidRPr="007F2770">
              <w:rPr>
                <w:snapToGrid w:val="0"/>
                <w:sz w:val="16"/>
              </w:rPr>
              <w:t>Consistent use of PLMN ID for AK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44FB7A"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DD9515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F2C3A03"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BA6718"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11F40A"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CBE1E6" w14:textId="77777777" w:rsidR="00767715" w:rsidRPr="007F2770" w:rsidRDefault="00767715" w:rsidP="00767715">
            <w:pPr>
              <w:pStyle w:val="TAL"/>
              <w:rPr>
                <w:sz w:val="16"/>
                <w:szCs w:val="16"/>
                <w:lang w:eastAsia="en-US"/>
              </w:rPr>
            </w:pPr>
            <w:r w:rsidRPr="007F2770">
              <w:rPr>
                <w:sz w:val="16"/>
                <w:szCs w:val="16"/>
                <w:lang w:eastAsia="en-US"/>
              </w:rPr>
              <w:t>13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A60C38"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2FBBC0"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4294D0" w14:textId="77777777" w:rsidR="00767715" w:rsidRPr="007F2770" w:rsidRDefault="00767715" w:rsidP="0083064D">
            <w:pPr>
              <w:pStyle w:val="TAL"/>
              <w:rPr>
                <w:snapToGrid w:val="0"/>
                <w:sz w:val="16"/>
              </w:rPr>
            </w:pPr>
            <w:r w:rsidRPr="007F2770">
              <w:rPr>
                <w:snapToGrid w:val="0"/>
                <w:sz w:val="16"/>
              </w:rPr>
              <w:t>Service reject without integrity prot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539DCB"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D99518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512FD61"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8F4C9A"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7A8C07"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5AF1D1" w14:textId="77777777" w:rsidR="00767715" w:rsidRPr="007F2770" w:rsidRDefault="00767715" w:rsidP="00767715">
            <w:pPr>
              <w:pStyle w:val="TAL"/>
              <w:rPr>
                <w:sz w:val="16"/>
                <w:szCs w:val="16"/>
                <w:lang w:eastAsia="en-US"/>
              </w:rPr>
            </w:pPr>
            <w:r w:rsidRPr="007F2770">
              <w:rPr>
                <w:sz w:val="16"/>
                <w:szCs w:val="16"/>
                <w:lang w:eastAsia="en-US"/>
              </w:rPr>
              <w:t>14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FB896A"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D35A9C"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47E7DF" w14:textId="77777777" w:rsidR="00767715" w:rsidRPr="007F2770" w:rsidRDefault="00767715" w:rsidP="0083064D">
            <w:pPr>
              <w:pStyle w:val="TAL"/>
              <w:rPr>
                <w:snapToGrid w:val="0"/>
                <w:sz w:val="16"/>
              </w:rPr>
            </w:pPr>
            <w:r w:rsidRPr="007F2770">
              <w:rPr>
                <w:snapToGrid w:val="0"/>
                <w:sz w:val="16"/>
              </w:rPr>
              <w:t>Strictly periodic handling due to emergency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96F748"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22719C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DD8C596"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20F1C5"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E7EA28"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0EE756" w14:textId="77777777" w:rsidR="00767715" w:rsidRPr="007F2770" w:rsidRDefault="00767715" w:rsidP="00767715">
            <w:pPr>
              <w:pStyle w:val="TAL"/>
              <w:rPr>
                <w:sz w:val="16"/>
                <w:szCs w:val="16"/>
                <w:lang w:eastAsia="en-US"/>
              </w:rPr>
            </w:pPr>
            <w:r w:rsidRPr="007F2770">
              <w:rPr>
                <w:sz w:val="16"/>
                <w:szCs w:val="16"/>
                <w:lang w:eastAsia="en-US"/>
              </w:rPr>
              <w:t>14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CD89D0"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2CB38C"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F0EA8A" w14:textId="77777777" w:rsidR="00767715" w:rsidRPr="007F2770" w:rsidRDefault="00767715" w:rsidP="0083064D">
            <w:pPr>
              <w:pStyle w:val="TAL"/>
              <w:rPr>
                <w:snapToGrid w:val="0"/>
                <w:sz w:val="16"/>
              </w:rPr>
            </w:pPr>
            <w:r w:rsidRPr="007F2770">
              <w:rPr>
                <w:snapToGrid w:val="0"/>
                <w:sz w:val="16"/>
              </w:rPr>
              <w:t>Emergency call handling for a CAG only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625A19"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C65F62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147D40"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15BC31"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E189A2"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69B98E" w14:textId="77777777" w:rsidR="00767715" w:rsidRPr="007F2770" w:rsidRDefault="00767715" w:rsidP="00767715">
            <w:pPr>
              <w:pStyle w:val="TAL"/>
              <w:rPr>
                <w:sz w:val="16"/>
                <w:szCs w:val="16"/>
                <w:lang w:eastAsia="en-US"/>
              </w:rPr>
            </w:pPr>
            <w:r w:rsidRPr="007F2770">
              <w:rPr>
                <w:sz w:val="16"/>
                <w:szCs w:val="16"/>
                <w:lang w:eastAsia="en-US"/>
              </w:rPr>
              <w:t>14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007525"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89AF053"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025881" w14:textId="77777777" w:rsidR="00767715" w:rsidRPr="007F2770" w:rsidRDefault="00767715" w:rsidP="0083064D">
            <w:pPr>
              <w:pStyle w:val="TAL"/>
              <w:rPr>
                <w:snapToGrid w:val="0"/>
                <w:sz w:val="16"/>
              </w:rPr>
            </w:pPr>
            <w:r w:rsidRPr="007F2770">
              <w:rPr>
                <w:snapToGrid w:val="0"/>
                <w:sz w:val="16"/>
              </w:rPr>
              <w:t>Collision of deregistration and other NAS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09F0C0"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EB97DD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EA20313"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5CCADE"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DF6DC2"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826D6A" w14:textId="77777777" w:rsidR="00767715" w:rsidRPr="007F2770" w:rsidRDefault="00767715" w:rsidP="00767715">
            <w:pPr>
              <w:pStyle w:val="TAL"/>
              <w:rPr>
                <w:sz w:val="16"/>
                <w:szCs w:val="16"/>
                <w:lang w:eastAsia="en-US"/>
              </w:rPr>
            </w:pPr>
            <w:r w:rsidRPr="007F2770">
              <w:rPr>
                <w:sz w:val="16"/>
                <w:szCs w:val="16"/>
                <w:lang w:eastAsia="en-US"/>
              </w:rPr>
              <w:t>14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AC4F5B"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6D135A" w14:textId="77777777" w:rsidR="00767715" w:rsidRPr="007F2770" w:rsidRDefault="00767715" w:rsidP="00767715">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8C2D80" w14:textId="77777777" w:rsidR="00767715" w:rsidRPr="007F2770" w:rsidRDefault="00767715" w:rsidP="0083064D">
            <w:pPr>
              <w:pStyle w:val="TAL"/>
              <w:rPr>
                <w:snapToGrid w:val="0"/>
                <w:sz w:val="16"/>
              </w:rPr>
            </w:pPr>
            <w:r w:rsidRPr="007F2770">
              <w:rPr>
                <w:snapToGrid w:val="0"/>
                <w:sz w:val="16"/>
              </w:rPr>
              <w:t>Missing inactive ter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BA5E1E"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882D94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D1D6BE3"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C0A195"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039ADB"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58B993" w14:textId="77777777" w:rsidR="00767715" w:rsidRPr="007F2770" w:rsidRDefault="00767715" w:rsidP="00767715">
            <w:pPr>
              <w:pStyle w:val="TAL"/>
              <w:rPr>
                <w:sz w:val="16"/>
                <w:szCs w:val="16"/>
                <w:lang w:eastAsia="en-US"/>
              </w:rPr>
            </w:pPr>
            <w:r w:rsidRPr="007F2770">
              <w:rPr>
                <w:sz w:val="16"/>
                <w:szCs w:val="16"/>
                <w:lang w:eastAsia="en-US"/>
              </w:rPr>
              <w:t>14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D3F31A"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21F6DA"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07CAD6" w14:textId="77777777" w:rsidR="00767715" w:rsidRPr="007F2770" w:rsidRDefault="00767715" w:rsidP="0083064D">
            <w:pPr>
              <w:pStyle w:val="TAL"/>
              <w:rPr>
                <w:snapToGrid w:val="0"/>
                <w:sz w:val="16"/>
              </w:rPr>
            </w:pPr>
            <w:r w:rsidRPr="007F2770">
              <w:rPr>
                <w:snapToGrid w:val="0"/>
                <w:sz w:val="16"/>
              </w:rPr>
              <w:t>Handling of an emergency call in SNPN access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FD2BB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361A81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D58149"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CD8BDB"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7B558F"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8E1250" w14:textId="77777777" w:rsidR="00767715" w:rsidRPr="007F2770" w:rsidRDefault="00767715" w:rsidP="00767715">
            <w:pPr>
              <w:pStyle w:val="TAL"/>
              <w:rPr>
                <w:sz w:val="16"/>
                <w:szCs w:val="16"/>
                <w:lang w:eastAsia="en-US"/>
              </w:rPr>
            </w:pPr>
            <w:r w:rsidRPr="007F2770">
              <w:rPr>
                <w:sz w:val="16"/>
                <w:szCs w:val="16"/>
                <w:lang w:eastAsia="en-US"/>
              </w:rPr>
              <w:t>14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6145DB"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C19E46"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E1DAB8" w14:textId="77777777" w:rsidR="00767715" w:rsidRPr="007F2770" w:rsidRDefault="00767715" w:rsidP="0083064D">
            <w:pPr>
              <w:pStyle w:val="TAL"/>
              <w:rPr>
                <w:snapToGrid w:val="0"/>
                <w:sz w:val="16"/>
              </w:rPr>
            </w:pPr>
            <w:r w:rsidRPr="007F2770">
              <w:rPr>
                <w:snapToGrid w:val="0"/>
                <w:sz w:val="16"/>
              </w:rPr>
              <w:t xml:space="preserve">Initial NAS message protection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907EEB"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5F71130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79F5A3"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D1370C"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39901E"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5A90AF" w14:textId="77777777" w:rsidR="00767715" w:rsidRPr="007F2770" w:rsidRDefault="00767715" w:rsidP="00767715">
            <w:pPr>
              <w:pStyle w:val="TAL"/>
              <w:rPr>
                <w:sz w:val="16"/>
                <w:szCs w:val="16"/>
                <w:lang w:eastAsia="en-US"/>
              </w:rPr>
            </w:pPr>
            <w:r w:rsidRPr="007F2770">
              <w:rPr>
                <w:sz w:val="16"/>
                <w:szCs w:val="16"/>
                <w:lang w:eastAsia="en-US"/>
              </w:rPr>
              <w:t>14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6D75D8"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4ECB5D"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DC9E35" w14:textId="77777777" w:rsidR="00767715" w:rsidRPr="007F2770" w:rsidRDefault="00767715" w:rsidP="0083064D">
            <w:pPr>
              <w:pStyle w:val="TAL"/>
              <w:rPr>
                <w:snapToGrid w:val="0"/>
                <w:sz w:val="16"/>
              </w:rPr>
            </w:pPr>
            <w:r w:rsidRPr="007F2770">
              <w:rPr>
                <w:snapToGrid w:val="0"/>
                <w:sz w:val="16"/>
              </w:rPr>
              <w:t xml:space="preserve"> Stopping conditions for Timer T356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AE0E8C"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73B168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F32133"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4D6376"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EDA014" w14:textId="77777777" w:rsidR="00767715" w:rsidRPr="007F2770" w:rsidRDefault="00767715" w:rsidP="00767715">
            <w:pPr>
              <w:pStyle w:val="TAC"/>
              <w:ind w:left="284" w:hanging="284"/>
              <w:rPr>
                <w:sz w:val="16"/>
              </w:rPr>
            </w:pPr>
            <w:r w:rsidRPr="007F2770">
              <w:rPr>
                <w:sz w:val="16"/>
              </w:rPr>
              <w:t>CP-19206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22DCA1" w14:textId="77777777" w:rsidR="00767715" w:rsidRPr="007F2770" w:rsidRDefault="00767715" w:rsidP="00767715">
            <w:pPr>
              <w:pStyle w:val="TAL"/>
              <w:rPr>
                <w:sz w:val="16"/>
                <w:szCs w:val="16"/>
                <w:lang w:eastAsia="en-US"/>
              </w:rPr>
            </w:pPr>
            <w:r w:rsidRPr="007F2770">
              <w:rPr>
                <w:sz w:val="16"/>
                <w:szCs w:val="16"/>
                <w:lang w:eastAsia="en-US"/>
              </w:rPr>
              <w:t>14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7703A0" w14:textId="77777777" w:rsidR="00767715" w:rsidRPr="007F2770" w:rsidRDefault="00767715" w:rsidP="00767715">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D2E39F" w14:textId="77777777" w:rsidR="00767715" w:rsidRPr="007F2770" w:rsidRDefault="00767715" w:rsidP="00767715">
            <w:pPr>
              <w:pStyle w:val="TOC3"/>
              <w:rPr>
                <w:sz w:val="16"/>
                <w:szCs w:val="16"/>
              </w:rPr>
            </w:pPr>
            <w:r w:rsidRPr="007F2770">
              <w:rPr>
                <w:sz w:val="16"/>
                <w:szCs w:val="16"/>
              </w:rPr>
              <w:t>BV</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732413" w14:textId="77777777" w:rsidR="00767715" w:rsidRPr="007F2770" w:rsidRDefault="00767715" w:rsidP="0083064D">
            <w:pPr>
              <w:pStyle w:val="TAL"/>
              <w:rPr>
                <w:snapToGrid w:val="0"/>
                <w:sz w:val="16"/>
              </w:rPr>
            </w:pPr>
            <w:r w:rsidRPr="007F2770">
              <w:rPr>
                <w:snapToGrid w:val="0"/>
                <w:sz w:val="16"/>
              </w:rPr>
              <w:t>Update of existing subclause for network slice specific authentication and authorizatio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3BDA8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250C67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0DD1131"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E942D8"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B61B3A" w14:textId="77777777" w:rsidR="00767715" w:rsidRPr="007F2770" w:rsidRDefault="00767715" w:rsidP="00767715">
            <w:pPr>
              <w:pStyle w:val="TAC"/>
              <w:ind w:left="284" w:hanging="284"/>
              <w:rPr>
                <w:sz w:val="16"/>
              </w:rPr>
            </w:pPr>
            <w:r w:rsidRPr="007F2770">
              <w:rPr>
                <w:sz w:val="16"/>
              </w:rPr>
              <w:t>CP-19206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3F85AB" w14:textId="77777777" w:rsidR="00767715" w:rsidRPr="007F2770" w:rsidRDefault="00767715" w:rsidP="00767715">
            <w:pPr>
              <w:pStyle w:val="TAL"/>
              <w:rPr>
                <w:sz w:val="16"/>
                <w:szCs w:val="16"/>
                <w:lang w:eastAsia="en-US"/>
              </w:rPr>
            </w:pPr>
            <w:r w:rsidRPr="007F2770">
              <w:rPr>
                <w:sz w:val="16"/>
                <w:szCs w:val="16"/>
                <w:lang w:eastAsia="en-US"/>
              </w:rPr>
              <w:t>14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F7C5DE"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6E99D5"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106575" w14:textId="77777777" w:rsidR="00767715" w:rsidRPr="007F2770" w:rsidRDefault="00767715" w:rsidP="0083064D">
            <w:pPr>
              <w:pStyle w:val="TAL"/>
              <w:rPr>
                <w:snapToGrid w:val="0"/>
                <w:sz w:val="16"/>
              </w:rPr>
            </w:pPr>
            <w:r w:rsidRPr="007F2770">
              <w:rPr>
                <w:snapToGrid w:val="0"/>
                <w:sz w:val="16"/>
              </w:rPr>
              <w:t>Updates to UE-requested PDU session procedures for converting to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11149F"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996D29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FD9BD1C"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38AFC3"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BBCED0" w14:textId="77777777" w:rsidR="00767715" w:rsidRPr="007F2770" w:rsidRDefault="00767715" w:rsidP="00767715">
            <w:pPr>
              <w:pStyle w:val="TAC"/>
              <w:ind w:left="284" w:hanging="284"/>
              <w:rPr>
                <w:sz w:val="16"/>
              </w:rPr>
            </w:pPr>
            <w:r w:rsidRPr="007F2770">
              <w:rPr>
                <w:sz w:val="16"/>
              </w:rPr>
              <w:t>CP-19205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F9EEE1" w14:textId="77777777" w:rsidR="00767715" w:rsidRPr="007F2770" w:rsidRDefault="00767715" w:rsidP="00767715">
            <w:pPr>
              <w:pStyle w:val="TAL"/>
              <w:rPr>
                <w:sz w:val="16"/>
                <w:szCs w:val="16"/>
                <w:lang w:eastAsia="en-US"/>
              </w:rPr>
            </w:pPr>
            <w:r w:rsidRPr="007F2770">
              <w:rPr>
                <w:sz w:val="16"/>
                <w:szCs w:val="16"/>
                <w:lang w:eastAsia="en-US"/>
              </w:rPr>
              <w:t>14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4E2E8A"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5C4743"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26BB17" w14:textId="77777777" w:rsidR="00767715" w:rsidRPr="007F2770" w:rsidRDefault="00767715" w:rsidP="0083064D">
            <w:pPr>
              <w:pStyle w:val="TAL"/>
              <w:rPr>
                <w:snapToGrid w:val="0"/>
                <w:sz w:val="16"/>
              </w:rPr>
            </w:pPr>
            <w:r w:rsidRPr="007F2770">
              <w:rPr>
                <w:snapToGrid w:val="0"/>
                <w:sz w:val="16"/>
              </w:rPr>
              <w:t xml:space="preserve">Applicability of unified access control for wireline 5G access network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E454D2"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D6974B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A1A67BD"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0A98FF"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9C5895" w14:textId="77777777" w:rsidR="00767715" w:rsidRPr="007F2770" w:rsidRDefault="00767715" w:rsidP="00767715">
            <w:pPr>
              <w:pStyle w:val="TAC"/>
              <w:ind w:left="284" w:hanging="284"/>
              <w:rPr>
                <w:sz w:val="16"/>
              </w:rPr>
            </w:pPr>
            <w:r w:rsidRPr="007F2770">
              <w:rPr>
                <w:sz w:val="16"/>
              </w:rPr>
              <w:t>CP-1920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FF4630" w14:textId="77777777" w:rsidR="00767715" w:rsidRPr="007F2770" w:rsidRDefault="00767715" w:rsidP="00767715">
            <w:pPr>
              <w:pStyle w:val="TAL"/>
              <w:rPr>
                <w:sz w:val="16"/>
                <w:szCs w:val="16"/>
                <w:lang w:eastAsia="en-US"/>
              </w:rPr>
            </w:pPr>
            <w:r w:rsidRPr="007F2770">
              <w:rPr>
                <w:sz w:val="16"/>
                <w:szCs w:val="16"/>
                <w:lang w:eastAsia="en-US"/>
              </w:rPr>
              <w:t>14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34753B"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823174"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AFDA87" w14:textId="77777777" w:rsidR="00767715" w:rsidRPr="007F2770" w:rsidRDefault="00767715" w:rsidP="0083064D">
            <w:pPr>
              <w:pStyle w:val="TAL"/>
              <w:rPr>
                <w:snapToGrid w:val="0"/>
                <w:sz w:val="16"/>
              </w:rPr>
            </w:pPr>
            <w:r w:rsidRPr="007F2770">
              <w:rPr>
                <w:snapToGrid w:val="0"/>
                <w:sz w:val="16"/>
              </w:rPr>
              <w:t>Correction of handling of 5GSM causes #27 and #70 for SINE_5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5F270A"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4BDA5B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1B042C9"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FF07D6"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DC8F62"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757925" w14:textId="77777777" w:rsidR="00767715" w:rsidRPr="007F2770" w:rsidRDefault="00767715" w:rsidP="00767715">
            <w:pPr>
              <w:pStyle w:val="TAL"/>
              <w:rPr>
                <w:sz w:val="16"/>
                <w:szCs w:val="16"/>
                <w:lang w:eastAsia="en-US"/>
              </w:rPr>
            </w:pPr>
            <w:r w:rsidRPr="007F2770">
              <w:rPr>
                <w:sz w:val="16"/>
                <w:szCs w:val="16"/>
                <w:lang w:eastAsia="en-US"/>
              </w:rPr>
              <w:t>14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B55269"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277B68"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B628E3" w14:textId="77777777" w:rsidR="00767715" w:rsidRPr="007F2770" w:rsidRDefault="00767715" w:rsidP="0083064D">
            <w:pPr>
              <w:pStyle w:val="TAL"/>
              <w:rPr>
                <w:snapToGrid w:val="0"/>
                <w:sz w:val="16"/>
              </w:rPr>
            </w:pPr>
            <w:r w:rsidRPr="007F2770">
              <w:rPr>
                <w:snapToGrid w:val="0"/>
                <w:sz w:val="16"/>
              </w:rPr>
              <w:t>Corrections to the disabling and re-enabling of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4B59B8"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749E1C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A8BF87B"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C88910"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3EE063"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330AEF" w14:textId="77777777" w:rsidR="00767715" w:rsidRPr="007F2770" w:rsidRDefault="00767715" w:rsidP="00767715">
            <w:pPr>
              <w:pStyle w:val="TAL"/>
              <w:rPr>
                <w:sz w:val="16"/>
                <w:szCs w:val="16"/>
                <w:lang w:eastAsia="en-US"/>
              </w:rPr>
            </w:pPr>
            <w:r w:rsidRPr="007F2770">
              <w:rPr>
                <w:sz w:val="16"/>
                <w:szCs w:val="16"/>
                <w:lang w:eastAsia="en-US"/>
              </w:rPr>
              <w:t>14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374BEB"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6828B9"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EF1D72" w14:textId="77777777" w:rsidR="00767715" w:rsidRPr="007F2770" w:rsidRDefault="00767715" w:rsidP="0083064D">
            <w:pPr>
              <w:pStyle w:val="TAL"/>
              <w:rPr>
                <w:snapToGrid w:val="0"/>
                <w:sz w:val="16"/>
              </w:rPr>
            </w:pPr>
            <w:r w:rsidRPr="007F2770">
              <w:rPr>
                <w:snapToGrid w:val="0"/>
                <w:sz w:val="16"/>
              </w:rPr>
              <w:t>FPLMN list for 3GPP and non-3GPP access typ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4968E5"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4C77F9F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8682953"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06234D"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852C1E"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FA7182" w14:textId="77777777" w:rsidR="00767715" w:rsidRPr="007F2770" w:rsidRDefault="00767715" w:rsidP="00767715">
            <w:pPr>
              <w:pStyle w:val="TAL"/>
              <w:rPr>
                <w:sz w:val="16"/>
                <w:szCs w:val="16"/>
                <w:lang w:eastAsia="en-US"/>
              </w:rPr>
            </w:pPr>
            <w:r w:rsidRPr="007F2770">
              <w:rPr>
                <w:sz w:val="16"/>
                <w:szCs w:val="16"/>
                <w:lang w:eastAsia="en-US"/>
              </w:rPr>
              <w:t>14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E176AB"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927448"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83D93C" w14:textId="77777777" w:rsidR="00767715" w:rsidRPr="007F2770" w:rsidRDefault="00767715" w:rsidP="0083064D">
            <w:pPr>
              <w:pStyle w:val="TAL"/>
              <w:rPr>
                <w:snapToGrid w:val="0"/>
                <w:sz w:val="16"/>
              </w:rPr>
            </w:pPr>
            <w:r w:rsidRPr="007F2770">
              <w:rPr>
                <w:snapToGrid w:val="0"/>
                <w:sz w:val="16"/>
              </w:rPr>
              <w:t>Resolve ENs in clause 5.3.2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317590"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93D472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1BC6A38"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43ADC1"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6D7C8F" w14:textId="77777777" w:rsidR="00767715" w:rsidRPr="007F2770" w:rsidRDefault="00767715" w:rsidP="00767715">
            <w:pPr>
              <w:pStyle w:val="TAC"/>
              <w:ind w:left="284" w:hanging="284"/>
              <w:rPr>
                <w:sz w:val="16"/>
              </w:rPr>
            </w:pPr>
            <w:r w:rsidRPr="007F2770">
              <w:rPr>
                <w:sz w:val="16"/>
              </w:rPr>
              <w:t>CP-19208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5063AD" w14:textId="77777777" w:rsidR="00767715" w:rsidRPr="007F2770" w:rsidRDefault="00767715" w:rsidP="00767715">
            <w:pPr>
              <w:pStyle w:val="TAL"/>
              <w:rPr>
                <w:sz w:val="16"/>
                <w:szCs w:val="16"/>
                <w:lang w:eastAsia="en-US"/>
              </w:rPr>
            </w:pPr>
            <w:r w:rsidRPr="007F2770">
              <w:rPr>
                <w:sz w:val="16"/>
                <w:szCs w:val="16"/>
                <w:lang w:eastAsia="en-US"/>
              </w:rPr>
              <w:t>14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0CA2A3"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C8294C"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E51989" w14:textId="77777777" w:rsidR="00767715" w:rsidRPr="007F2770" w:rsidRDefault="00767715" w:rsidP="0083064D">
            <w:pPr>
              <w:pStyle w:val="TAL"/>
              <w:rPr>
                <w:snapToGrid w:val="0"/>
                <w:sz w:val="16"/>
              </w:rPr>
            </w:pPr>
            <w:r w:rsidRPr="007F2770">
              <w:rPr>
                <w:snapToGrid w:val="0"/>
                <w:sz w:val="16"/>
              </w:rPr>
              <w:t>Access control on MO-L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1156D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BF79A3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E077B7"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5D96AE"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6A339B"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64A8319" w14:textId="77777777" w:rsidR="00767715" w:rsidRPr="007F2770" w:rsidRDefault="00767715" w:rsidP="00767715">
            <w:pPr>
              <w:pStyle w:val="TAL"/>
              <w:rPr>
                <w:sz w:val="16"/>
                <w:szCs w:val="16"/>
                <w:lang w:eastAsia="en-US"/>
              </w:rPr>
            </w:pPr>
            <w:r w:rsidRPr="007F2770">
              <w:rPr>
                <w:sz w:val="16"/>
                <w:szCs w:val="16"/>
                <w:lang w:eastAsia="en-US"/>
              </w:rPr>
              <w:t>14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941BFE"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02A4CF"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796241" w14:textId="77777777" w:rsidR="00767715" w:rsidRPr="007F2770" w:rsidRDefault="00767715" w:rsidP="0083064D">
            <w:pPr>
              <w:pStyle w:val="TAL"/>
              <w:rPr>
                <w:snapToGrid w:val="0"/>
                <w:sz w:val="16"/>
              </w:rPr>
            </w:pPr>
            <w:r w:rsidRPr="007F2770">
              <w:rPr>
                <w:snapToGrid w:val="0"/>
                <w:sz w:val="16"/>
              </w:rPr>
              <w:t>Barred MO SMSoN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BB354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F1A21F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E41D61"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47CD36"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984238"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33141A0" w14:textId="77777777" w:rsidR="00767715" w:rsidRPr="007F2770" w:rsidRDefault="00767715" w:rsidP="00767715">
            <w:pPr>
              <w:pStyle w:val="TAL"/>
              <w:rPr>
                <w:sz w:val="16"/>
                <w:szCs w:val="16"/>
                <w:lang w:eastAsia="en-US"/>
              </w:rPr>
            </w:pPr>
            <w:r w:rsidRPr="007F2770">
              <w:rPr>
                <w:sz w:val="16"/>
                <w:szCs w:val="16"/>
                <w:lang w:eastAsia="en-US"/>
              </w:rPr>
              <w:t>14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AF6488"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B05ADE"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9AEFF5" w14:textId="77777777" w:rsidR="00767715" w:rsidRPr="007F2770" w:rsidRDefault="00767715" w:rsidP="0083064D">
            <w:pPr>
              <w:pStyle w:val="TAL"/>
              <w:rPr>
                <w:snapToGrid w:val="0"/>
                <w:sz w:val="16"/>
              </w:rPr>
            </w:pPr>
            <w:r w:rsidRPr="007F2770">
              <w:rPr>
                <w:snapToGrid w:val="0"/>
                <w:sz w:val="16"/>
              </w:rPr>
              <w:t>Correction of the QoS rule operation na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F466D8"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181C8B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895F519"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E876EE"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2760CD"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B9783A" w14:textId="77777777" w:rsidR="00767715" w:rsidRPr="007F2770" w:rsidRDefault="00767715" w:rsidP="00767715">
            <w:pPr>
              <w:pStyle w:val="TAL"/>
              <w:rPr>
                <w:sz w:val="16"/>
                <w:szCs w:val="16"/>
                <w:lang w:eastAsia="en-US"/>
              </w:rPr>
            </w:pPr>
            <w:r w:rsidRPr="007F2770">
              <w:rPr>
                <w:sz w:val="16"/>
                <w:szCs w:val="16"/>
                <w:lang w:eastAsia="en-US"/>
              </w:rPr>
              <w:t>14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464E84"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B3F0B1F"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9A9720" w14:textId="77777777" w:rsidR="00767715" w:rsidRPr="007F2770" w:rsidRDefault="00767715" w:rsidP="0083064D">
            <w:pPr>
              <w:pStyle w:val="TAL"/>
              <w:rPr>
                <w:snapToGrid w:val="0"/>
                <w:sz w:val="16"/>
              </w:rPr>
            </w:pPr>
            <w:r w:rsidRPr="007F2770">
              <w:rPr>
                <w:snapToGrid w:val="0"/>
                <w:sz w:val="16"/>
              </w:rPr>
              <w:t>Handling of non-integrity protected messages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A49200"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D3326C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FDEF99"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DD7AC3"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BB798C"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32C4D5" w14:textId="77777777" w:rsidR="00767715" w:rsidRPr="007F2770" w:rsidRDefault="00767715" w:rsidP="00767715">
            <w:pPr>
              <w:pStyle w:val="TAL"/>
              <w:rPr>
                <w:sz w:val="16"/>
                <w:szCs w:val="16"/>
                <w:lang w:eastAsia="en-US"/>
              </w:rPr>
            </w:pPr>
            <w:r w:rsidRPr="007F2770">
              <w:rPr>
                <w:sz w:val="16"/>
                <w:szCs w:val="16"/>
                <w:lang w:eastAsia="en-US"/>
              </w:rPr>
              <w:t>14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B5D21C"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44A2E86" w14:textId="77777777" w:rsidR="00767715" w:rsidRPr="007F2770" w:rsidRDefault="00767715" w:rsidP="00767715">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E7A6EB" w14:textId="77777777" w:rsidR="00767715" w:rsidRPr="007F2770" w:rsidRDefault="00767715" w:rsidP="0083064D">
            <w:pPr>
              <w:pStyle w:val="TAL"/>
              <w:rPr>
                <w:snapToGrid w:val="0"/>
                <w:sz w:val="16"/>
              </w:rPr>
            </w:pPr>
            <w:r w:rsidRPr="007F2770">
              <w:rPr>
                <w:snapToGrid w:val="0"/>
                <w:sz w:val="16"/>
              </w:rPr>
              <w:t>Support of network slicing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FB4FDA"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97479F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E6460B0"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DE0E16"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CF4D25"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CF2E53" w14:textId="77777777" w:rsidR="00767715" w:rsidRPr="007F2770" w:rsidRDefault="00767715" w:rsidP="00767715">
            <w:pPr>
              <w:pStyle w:val="TAL"/>
              <w:rPr>
                <w:sz w:val="16"/>
                <w:szCs w:val="16"/>
                <w:lang w:eastAsia="en-US"/>
              </w:rPr>
            </w:pPr>
            <w:r w:rsidRPr="007F2770">
              <w:rPr>
                <w:sz w:val="16"/>
                <w:szCs w:val="16"/>
                <w:lang w:eastAsia="en-US"/>
              </w:rPr>
              <w:t>14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311498"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F00188"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7790FB" w14:textId="77777777" w:rsidR="00767715" w:rsidRPr="007F2770" w:rsidRDefault="00767715" w:rsidP="0083064D">
            <w:pPr>
              <w:pStyle w:val="TAL"/>
              <w:rPr>
                <w:snapToGrid w:val="0"/>
                <w:sz w:val="16"/>
              </w:rPr>
            </w:pPr>
            <w:r w:rsidRPr="007F2770">
              <w:rPr>
                <w:snapToGrid w:val="0"/>
                <w:sz w:val="16"/>
              </w:rPr>
              <w:t>Lists of forbidden networks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01A71B"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4222BC1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770929"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A75857"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F4D18E"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180727" w14:textId="77777777" w:rsidR="00767715" w:rsidRPr="007F2770" w:rsidRDefault="00767715" w:rsidP="00767715">
            <w:pPr>
              <w:pStyle w:val="TAL"/>
              <w:rPr>
                <w:sz w:val="16"/>
                <w:szCs w:val="16"/>
                <w:lang w:eastAsia="en-US"/>
              </w:rPr>
            </w:pPr>
            <w:r w:rsidRPr="007F2770">
              <w:rPr>
                <w:sz w:val="16"/>
                <w:szCs w:val="16"/>
                <w:lang w:eastAsia="en-US"/>
              </w:rPr>
              <w:t>14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D769D0"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033A23"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DA2801" w14:textId="77777777" w:rsidR="00767715" w:rsidRPr="007F2770" w:rsidRDefault="00767715" w:rsidP="0083064D">
            <w:pPr>
              <w:pStyle w:val="TAL"/>
              <w:rPr>
                <w:snapToGrid w:val="0"/>
                <w:sz w:val="16"/>
              </w:rPr>
            </w:pPr>
            <w:r w:rsidRPr="007F2770">
              <w:rPr>
                <w:snapToGrid w:val="0"/>
                <w:sz w:val="16"/>
              </w:rPr>
              <w:t>Lists of forbidden TAIs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3D9FA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AB0786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96597B"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F39415"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84BFA6"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B90ADC" w14:textId="77777777" w:rsidR="00767715" w:rsidRPr="007F2770" w:rsidRDefault="00767715" w:rsidP="00767715">
            <w:pPr>
              <w:pStyle w:val="TAL"/>
              <w:rPr>
                <w:sz w:val="16"/>
                <w:szCs w:val="16"/>
                <w:lang w:eastAsia="en-US"/>
              </w:rPr>
            </w:pPr>
            <w:r w:rsidRPr="007F2770">
              <w:rPr>
                <w:sz w:val="16"/>
                <w:szCs w:val="16"/>
                <w:lang w:eastAsia="en-US"/>
              </w:rPr>
              <w:t>14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E285AB"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2ED2C2"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5803AA" w14:textId="77777777" w:rsidR="00767715" w:rsidRPr="007F2770" w:rsidRDefault="00767715" w:rsidP="0083064D">
            <w:pPr>
              <w:pStyle w:val="TAL"/>
              <w:rPr>
                <w:snapToGrid w:val="0"/>
                <w:sz w:val="16"/>
              </w:rPr>
            </w:pPr>
            <w:r w:rsidRPr="007F2770">
              <w:rPr>
                <w:snapToGrid w:val="0"/>
                <w:sz w:val="16"/>
              </w:rPr>
              <w:t>5G-GUTI not globally unique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916A86"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4B4FB6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F074269"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8B84D2"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733B7D"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BE0406" w14:textId="77777777" w:rsidR="00767715" w:rsidRPr="007F2770" w:rsidRDefault="00767715" w:rsidP="00767715">
            <w:pPr>
              <w:pStyle w:val="TAL"/>
              <w:rPr>
                <w:sz w:val="16"/>
                <w:szCs w:val="16"/>
                <w:lang w:eastAsia="en-US"/>
              </w:rPr>
            </w:pPr>
            <w:r w:rsidRPr="007F2770">
              <w:rPr>
                <w:sz w:val="16"/>
                <w:szCs w:val="16"/>
                <w:lang w:eastAsia="en-US"/>
              </w:rPr>
              <w:t>14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AD3D4F"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15E573" w14:textId="77777777" w:rsidR="00767715" w:rsidRPr="007F2770" w:rsidRDefault="00767715" w:rsidP="00767715">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10603F" w14:textId="77777777" w:rsidR="00767715" w:rsidRPr="007F2770" w:rsidRDefault="00767715" w:rsidP="0083064D">
            <w:pPr>
              <w:pStyle w:val="TAL"/>
              <w:rPr>
                <w:snapToGrid w:val="0"/>
                <w:sz w:val="16"/>
              </w:rPr>
            </w:pPr>
            <w:r w:rsidRPr="007F2770">
              <w:rPr>
                <w:snapToGrid w:val="0"/>
                <w:sz w:val="16"/>
              </w:rPr>
              <w:t>Shared network broadcasting PLMN identity(ies) or SNPN identity(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4900EB"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E24606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1D9BED"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F39016"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EB96A6"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FF457B" w14:textId="77777777" w:rsidR="00767715" w:rsidRPr="007F2770" w:rsidRDefault="00767715" w:rsidP="00767715">
            <w:pPr>
              <w:pStyle w:val="TAL"/>
              <w:rPr>
                <w:sz w:val="16"/>
                <w:szCs w:val="16"/>
                <w:lang w:eastAsia="en-US"/>
              </w:rPr>
            </w:pPr>
            <w:r w:rsidRPr="007F2770">
              <w:rPr>
                <w:sz w:val="16"/>
                <w:szCs w:val="16"/>
                <w:lang w:eastAsia="en-US"/>
              </w:rPr>
              <w:t>14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195E18"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3B9376"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950069" w14:textId="691BE614" w:rsidR="00767715" w:rsidRPr="007F2770" w:rsidRDefault="00767715" w:rsidP="0083064D">
            <w:pPr>
              <w:pStyle w:val="TAL"/>
              <w:rPr>
                <w:snapToGrid w:val="0"/>
                <w:sz w:val="16"/>
              </w:rPr>
            </w:pPr>
            <w:r w:rsidRPr="007F2770">
              <w:rPr>
                <w:snapToGrid w:val="0"/>
                <w:sz w:val="16"/>
              </w:rPr>
              <w:t xml:space="preserve">Alignment on the implication description of type of list = </w:t>
            </w:r>
            <w:r w:rsidR="00F85871" w:rsidRPr="007F2770">
              <w:rPr>
                <w:snapToGrid w:val="0"/>
                <w:sz w:val="16"/>
              </w:rPr>
              <w:t>"</w:t>
            </w:r>
            <w:r w:rsidRPr="007F2770">
              <w:rPr>
                <w:snapToGrid w:val="0"/>
                <w:sz w:val="16"/>
              </w:rPr>
              <w:t>11</w:t>
            </w:r>
            <w:r w:rsidR="00F85871" w:rsidRPr="007F2770">
              <w:rPr>
                <w:snapToGrid w:val="0"/>
                <w:sz w:val="16"/>
              </w:rPr>
              <w:t>"</w:t>
            </w:r>
            <w:r w:rsidRPr="007F2770">
              <w:rPr>
                <w:snapToGrid w:val="0"/>
                <w:sz w:val="16"/>
              </w:rPr>
              <w:t xml:space="preserve"> in service area lis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3DC7BD"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6036BE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93E300"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787A0C"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EF12B8"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AE206C" w14:textId="77777777" w:rsidR="00767715" w:rsidRPr="007F2770" w:rsidRDefault="00767715" w:rsidP="00767715">
            <w:pPr>
              <w:pStyle w:val="TAL"/>
              <w:rPr>
                <w:sz w:val="16"/>
                <w:szCs w:val="16"/>
                <w:lang w:eastAsia="en-US"/>
              </w:rPr>
            </w:pPr>
            <w:r w:rsidRPr="007F2770">
              <w:rPr>
                <w:sz w:val="16"/>
                <w:szCs w:val="16"/>
                <w:lang w:eastAsia="en-US"/>
              </w:rPr>
              <w:t>14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1E8137"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4FD460"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9345F6" w14:textId="77777777" w:rsidR="00767715" w:rsidRPr="007F2770" w:rsidRDefault="00767715" w:rsidP="0083064D">
            <w:pPr>
              <w:pStyle w:val="TAL"/>
              <w:rPr>
                <w:snapToGrid w:val="0"/>
                <w:sz w:val="16"/>
              </w:rPr>
            </w:pPr>
            <w:r w:rsidRPr="007F2770">
              <w:rPr>
                <w:snapToGrid w:val="0"/>
                <w:sz w:val="16"/>
              </w:rPr>
              <w:t>Support of time sensitive commun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EFB51A"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E6DCF2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C4F655E"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F0A8EE"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8D8DF2"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8B74CE" w14:textId="77777777" w:rsidR="00767715" w:rsidRPr="007F2770" w:rsidRDefault="00767715" w:rsidP="00767715">
            <w:pPr>
              <w:pStyle w:val="TAL"/>
              <w:rPr>
                <w:sz w:val="16"/>
                <w:szCs w:val="16"/>
                <w:lang w:eastAsia="en-US"/>
              </w:rPr>
            </w:pPr>
            <w:r w:rsidRPr="007F2770">
              <w:rPr>
                <w:sz w:val="16"/>
                <w:szCs w:val="16"/>
                <w:lang w:eastAsia="en-US"/>
              </w:rPr>
              <w:t>14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0CA7ED"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930591"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4956AE" w14:textId="77777777" w:rsidR="00767715" w:rsidRPr="007F2770" w:rsidRDefault="00767715" w:rsidP="0083064D">
            <w:pPr>
              <w:pStyle w:val="TAL"/>
              <w:rPr>
                <w:snapToGrid w:val="0"/>
                <w:sz w:val="16"/>
              </w:rPr>
            </w:pPr>
            <w:r w:rsidRPr="007F2770">
              <w:rPr>
                <w:snapToGrid w:val="0"/>
                <w:sz w:val="16"/>
              </w:rPr>
              <w:t>Port management information container: Delivery via the NAS protocol and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8F243C"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F49470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B14F08"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31B867"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7C20BC" w14:textId="77777777" w:rsidR="00767715" w:rsidRPr="007F2770" w:rsidRDefault="00767715" w:rsidP="00767715">
            <w:pPr>
              <w:pStyle w:val="TAC"/>
              <w:ind w:left="284" w:hanging="284"/>
              <w:rPr>
                <w:sz w:val="16"/>
              </w:rPr>
            </w:pPr>
            <w:r w:rsidRPr="007F2770">
              <w:rPr>
                <w:sz w:val="16"/>
              </w:rPr>
              <w:t>CP-19205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00938D" w14:textId="77777777" w:rsidR="00767715" w:rsidRPr="007F2770" w:rsidRDefault="00767715" w:rsidP="00767715">
            <w:pPr>
              <w:pStyle w:val="TAL"/>
              <w:rPr>
                <w:sz w:val="16"/>
                <w:szCs w:val="16"/>
                <w:lang w:eastAsia="en-US"/>
              </w:rPr>
            </w:pPr>
            <w:r w:rsidRPr="007F2770">
              <w:rPr>
                <w:sz w:val="16"/>
                <w:szCs w:val="16"/>
                <w:lang w:eastAsia="en-US"/>
              </w:rPr>
              <w:t>14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297E76"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0E5409F"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ECDFBE" w14:textId="77777777" w:rsidR="00767715" w:rsidRPr="007F2770" w:rsidRDefault="00767715" w:rsidP="0083064D">
            <w:pPr>
              <w:pStyle w:val="TAL"/>
              <w:rPr>
                <w:snapToGrid w:val="0"/>
                <w:sz w:val="16"/>
              </w:rPr>
            </w:pPr>
            <w:r w:rsidRPr="007F2770">
              <w:rPr>
                <w:snapToGrid w:val="0"/>
                <w:sz w:val="16"/>
              </w:rPr>
              <w:t>Update the UE-requested PDU session establishment procedure regarding always-on PDU session for URLLC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50368B"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BA64F8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363A1A"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5F9C2A"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F6AAE2" w14:textId="77777777" w:rsidR="00767715" w:rsidRPr="007F2770" w:rsidRDefault="00767715" w:rsidP="00767715">
            <w:pPr>
              <w:pStyle w:val="TAC"/>
              <w:ind w:left="284" w:hanging="284"/>
              <w:rPr>
                <w:sz w:val="16"/>
              </w:rPr>
            </w:pPr>
            <w:r w:rsidRPr="007F2770">
              <w:rPr>
                <w:sz w:val="16"/>
              </w:rPr>
              <w:t>CP-19205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067FB7" w14:textId="77777777" w:rsidR="00767715" w:rsidRPr="007F2770" w:rsidRDefault="00767715" w:rsidP="00767715">
            <w:pPr>
              <w:pStyle w:val="TAL"/>
              <w:rPr>
                <w:sz w:val="16"/>
                <w:szCs w:val="16"/>
                <w:lang w:eastAsia="en-US"/>
              </w:rPr>
            </w:pPr>
            <w:r w:rsidRPr="007F2770">
              <w:rPr>
                <w:sz w:val="16"/>
                <w:szCs w:val="16"/>
                <w:lang w:eastAsia="en-US"/>
              </w:rPr>
              <w:t>14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5E48A6"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815F8D9"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F87015" w14:textId="77777777" w:rsidR="00767715" w:rsidRPr="007F2770" w:rsidRDefault="00767715" w:rsidP="0083064D">
            <w:pPr>
              <w:pStyle w:val="TAL"/>
              <w:rPr>
                <w:snapToGrid w:val="0"/>
                <w:sz w:val="16"/>
              </w:rPr>
            </w:pPr>
            <w:r w:rsidRPr="007F2770">
              <w:rPr>
                <w:snapToGrid w:val="0"/>
                <w:sz w:val="16"/>
              </w:rPr>
              <w:t>Update the network-requested PDU session modification procedure regarding always-on PDU session for URLLC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F0818A"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84ACA7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465B1D"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225CA7"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49228C"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BF3152" w14:textId="77777777" w:rsidR="00767715" w:rsidRPr="007F2770" w:rsidRDefault="00767715" w:rsidP="00767715">
            <w:pPr>
              <w:pStyle w:val="TAL"/>
              <w:rPr>
                <w:sz w:val="16"/>
                <w:szCs w:val="16"/>
                <w:lang w:eastAsia="en-US"/>
              </w:rPr>
            </w:pPr>
            <w:r w:rsidRPr="007F2770">
              <w:rPr>
                <w:sz w:val="16"/>
                <w:szCs w:val="16"/>
                <w:lang w:eastAsia="en-US"/>
              </w:rPr>
              <w:t>14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D3F62D"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97D898"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5CF432" w14:textId="77777777" w:rsidR="00767715" w:rsidRPr="007F2770" w:rsidRDefault="00767715" w:rsidP="0083064D">
            <w:pPr>
              <w:pStyle w:val="TAL"/>
              <w:rPr>
                <w:snapToGrid w:val="0"/>
                <w:sz w:val="16"/>
              </w:rPr>
            </w:pPr>
            <w:r w:rsidRPr="007F2770">
              <w:rPr>
                <w:snapToGrid w:val="0"/>
                <w:sz w:val="16"/>
              </w:rPr>
              <w:t>Periodic update is allowed also in non-allowed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10E5C0"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0D5576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8454D22" w14:textId="77777777" w:rsidR="007F6814" w:rsidRPr="007F2770" w:rsidRDefault="007F6814" w:rsidP="00767715">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ACE366" w14:textId="77777777" w:rsidR="007F6814" w:rsidRPr="007F2770" w:rsidRDefault="007F6814" w:rsidP="00767715">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9C95EC" w14:textId="77777777" w:rsidR="007F6814" w:rsidRPr="007F2770" w:rsidRDefault="007F6814" w:rsidP="00767715">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305EB7" w14:textId="77777777" w:rsidR="007F6814" w:rsidRPr="007F2770" w:rsidRDefault="007F6814" w:rsidP="00767715">
            <w:pPr>
              <w:pStyle w:val="TAL"/>
              <w:rPr>
                <w:sz w:val="16"/>
                <w:szCs w:val="16"/>
                <w:lang w:eastAsia="en-US"/>
              </w:rPr>
            </w:pPr>
            <w:r w:rsidRPr="007F2770">
              <w:rPr>
                <w:sz w:val="16"/>
                <w:szCs w:val="16"/>
                <w:lang w:eastAsia="en-US"/>
              </w:rPr>
              <w:t>12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AE8678" w14:textId="77777777" w:rsidR="007F6814" w:rsidRPr="007F2770" w:rsidRDefault="007F6814" w:rsidP="00767715">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A698A54" w14:textId="77777777" w:rsidR="007F6814" w:rsidRPr="007F2770" w:rsidRDefault="007F6814"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EC7F1A" w14:textId="77777777" w:rsidR="007F6814" w:rsidRPr="007F2770" w:rsidRDefault="007F6814" w:rsidP="0083064D">
            <w:pPr>
              <w:pStyle w:val="TAL"/>
              <w:rPr>
                <w:bCs/>
                <w:snapToGrid w:val="0"/>
                <w:sz w:val="16"/>
                <w:lang w:eastAsia="en-US"/>
              </w:rPr>
            </w:pPr>
            <w:r w:rsidRPr="007F2770">
              <w:rPr>
                <w:bCs/>
                <w:snapToGrid w:val="0"/>
                <w:sz w:val="16"/>
                <w:lang w:eastAsia="en-US"/>
              </w:rPr>
              <w:t>QoS operation upon activation of dedicated EPS bear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D4BFF8" w14:textId="77777777" w:rsidR="007F6814" w:rsidRPr="007F2770" w:rsidRDefault="007F6814" w:rsidP="0083064D">
            <w:pPr>
              <w:pStyle w:val="TAL"/>
              <w:rPr>
                <w:bCs/>
                <w:snapToGrid w:val="0"/>
                <w:sz w:val="16"/>
                <w:lang w:eastAsia="en-US"/>
              </w:rPr>
            </w:pPr>
            <w:r w:rsidRPr="007F2770">
              <w:rPr>
                <w:bCs/>
                <w:snapToGrid w:val="0"/>
                <w:sz w:val="16"/>
                <w:lang w:eastAsia="en-US"/>
              </w:rPr>
              <w:t>16.3.0</w:t>
            </w:r>
          </w:p>
        </w:tc>
      </w:tr>
      <w:tr w:rsidR="00CC7F27" w:rsidRPr="007F2770" w14:paraId="133A28F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387AB4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C2322A"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0B1C4B" w14:textId="77777777" w:rsidR="00583B7F" w:rsidRPr="007F2770" w:rsidRDefault="00583B7F" w:rsidP="00583B7F">
            <w:pPr>
              <w:pStyle w:val="TAC"/>
              <w:ind w:left="284" w:hanging="284"/>
              <w:rPr>
                <w:sz w:val="16"/>
              </w:rPr>
            </w:pPr>
            <w:r w:rsidRPr="007F2770">
              <w:rPr>
                <w:sz w:val="16"/>
              </w:rPr>
              <w:t>CP-19310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495B70" w14:textId="77777777" w:rsidR="00583B7F" w:rsidRPr="007F2770" w:rsidRDefault="00583B7F" w:rsidP="00583B7F">
            <w:pPr>
              <w:pStyle w:val="TAL"/>
              <w:rPr>
                <w:sz w:val="16"/>
                <w:szCs w:val="16"/>
                <w:lang w:eastAsia="en-US"/>
              </w:rPr>
            </w:pPr>
            <w:r w:rsidRPr="007F2770">
              <w:rPr>
                <w:sz w:val="16"/>
                <w:szCs w:val="16"/>
                <w:lang w:eastAsia="en-US"/>
              </w:rPr>
              <w:t>12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45AAA2"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AFE59D"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088CEE" w14:textId="77777777" w:rsidR="00583B7F" w:rsidRPr="007F2770" w:rsidRDefault="00583B7F" w:rsidP="0083064D">
            <w:pPr>
              <w:pStyle w:val="TAL"/>
              <w:rPr>
                <w:bCs/>
                <w:snapToGrid w:val="0"/>
                <w:sz w:val="16"/>
                <w:lang w:eastAsia="en-US"/>
              </w:rPr>
            </w:pPr>
            <w:r w:rsidRPr="007F2770">
              <w:rPr>
                <w:bCs/>
                <w:snapToGrid w:val="0"/>
                <w:sz w:val="16"/>
                <w:lang w:eastAsia="en-US"/>
              </w:rPr>
              <w:t>Management of forbidden area in wireline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13589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4547BA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942679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8D003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4E418F"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35BCED" w14:textId="77777777" w:rsidR="00583B7F" w:rsidRPr="007F2770" w:rsidRDefault="00583B7F" w:rsidP="00583B7F">
            <w:pPr>
              <w:pStyle w:val="TAL"/>
              <w:rPr>
                <w:sz w:val="16"/>
                <w:szCs w:val="16"/>
                <w:lang w:eastAsia="en-US"/>
              </w:rPr>
            </w:pPr>
            <w:r w:rsidRPr="007F2770">
              <w:rPr>
                <w:sz w:val="16"/>
                <w:szCs w:val="16"/>
                <w:lang w:eastAsia="en-US"/>
              </w:rPr>
              <w:t>12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9DAFDA"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7043A4"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DFD7C0" w14:textId="77777777" w:rsidR="00583B7F" w:rsidRPr="007F2770" w:rsidRDefault="00583B7F" w:rsidP="0083064D">
            <w:pPr>
              <w:pStyle w:val="TAL"/>
              <w:rPr>
                <w:bCs/>
                <w:snapToGrid w:val="0"/>
                <w:sz w:val="16"/>
                <w:lang w:eastAsia="en-US"/>
              </w:rPr>
            </w:pPr>
            <w:r w:rsidRPr="007F2770">
              <w:rPr>
                <w:bCs/>
                <w:snapToGrid w:val="0"/>
                <w:sz w:val="16"/>
                <w:lang w:eastAsia="en-US"/>
              </w:rPr>
              <w:t>Handling of unknown, unforeseen, and erroneous UPDS data in UE policy delivery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64AD2E"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8921CE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8197E00"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03C46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928DAA"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51A253" w14:textId="77777777" w:rsidR="00583B7F" w:rsidRPr="007F2770" w:rsidRDefault="00583B7F" w:rsidP="00583B7F">
            <w:pPr>
              <w:pStyle w:val="TAL"/>
              <w:rPr>
                <w:sz w:val="16"/>
                <w:szCs w:val="16"/>
                <w:lang w:eastAsia="en-US"/>
              </w:rPr>
            </w:pPr>
            <w:r w:rsidRPr="007F2770">
              <w:rPr>
                <w:sz w:val="16"/>
                <w:szCs w:val="16"/>
                <w:lang w:eastAsia="en-US"/>
              </w:rPr>
              <w:t>13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CD35D3" w14:textId="77777777" w:rsidR="00583B7F" w:rsidRPr="007F2770" w:rsidRDefault="00583B7F" w:rsidP="00583B7F">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96BA2B"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70C748" w14:textId="77777777" w:rsidR="00583B7F" w:rsidRPr="007F2770" w:rsidRDefault="00583B7F" w:rsidP="0083064D">
            <w:pPr>
              <w:pStyle w:val="TAL"/>
              <w:rPr>
                <w:bCs/>
                <w:snapToGrid w:val="0"/>
                <w:sz w:val="16"/>
                <w:lang w:eastAsia="en-US"/>
              </w:rPr>
            </w:pPr>
            <w:r w:rsidRPr="007F2770">
              <w:rPr>
                <w:bCs/>
                <w:snapToGrid w:val="0"/>
                <w:sz w:val="16"/>
                <w:lang w:eastAsia="en-US"/>
              </w:rPr>
              <w:t>Handing of 5GMM parameters during certain mobility registration failur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99EFD2"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53F317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6B02E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5A90D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7246F1"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185B0D" w14:textId="77777777" w:rsidR="00583B7F" w:rsidRPr="007F2770" w:rsidRDefault="00583B7F" w:rsidP="00583B7F">
            <w:pPr>
              <w:pStyle w:val="TAL"/>
              <w:rPr>
                <w:sz w:val="16"/>
                <w:szCs w:val="16"/>
                <w:lang w:eastAsia="en-US"/>
              </w:rPr>
            </w:pPr>
            <w:r w:rsidRPr="007F2770">
              <w:rPr>
                <w:sz w:val="16"/>
                <w:szCs w:val="16"/>
                <w:lang w:eastAsia="en-US"/>
              </w:rPr>
              <w:t>13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69D0D8"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7DE77B"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261A93" w14:textId="77777777" w:rsidR="00583B7F" w:rsidRPr="007F2770" w:rsidRDefault="00583B7F" w:rsidP="0083064D">
            <w:pPr>
              <w:pStyle w:val="TAL"/>
              <w:rPr>
                <w:bCs/>
                <w:snapToGrid w:val="0"/>
                <w:sz w:val="16"/>
                <w:lang w:eastAsia="en-US"/>
              </w:rPr>
            </w:pPr>
            <w:r w:rsidRPr="007F2770">
              <w:rPr>
                <w:bCs/>
                <w:snapToGrid w:val="0"/>
                <w:sz w:val="16"/>
                <w:lang w:eastAsia="en-US"/>
              </w:rPr>
              <w:t>Consistent back off timer handling for EPC interwork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D6386B"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83D35B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5AA816"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EF0A6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6E7339"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4723D5" w14:textId="77777777" w:rsidR="00583B7F" w:rsidRPr="007F2770" w:rsidRDefault="00583B7F" w:rsidP="00583B7F">
            <w:pPr>
              <w:pStyle w:val="TAL"/>
              <w:rPr>
                <w:sz w:val="16"/>
                <w:szCs w:val="16"/>
                <w:lang w:eastAsia="en-US"/>
              </w:rPr>
            </w:pPr>
            <w:r w:rsidRPr="007F2770">
              <w:rPr>
                <w:sz w:val="16"/>
                <w:szCs w:val="16"/>
                <w:lang w:eastAsia="en-US"/>
              </w:rPr>
              <w:t>13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3658DA"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FB7F10"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463073" w14:textId="77777777" w:rsidR="00583B7F" w:rsidRPr="007F2770" w:rsidRDefault="00583B7F" w:rsidP="0083064D">
            <w:pPr>
              <w:pStyle w:val="TAL"/>
              <w:rPr>
                <w:bCs/>
                <w:snapToGrid w:val="0"/>
                <w:sz w:val="16"/>
                <w:lang w:eastAsia="en-US"/>
              </w:rPr>
            </w:pPr>
            <w:r w:rsidRPr="007F2770">
              <w:rPr>
                <w:bCs/>
                <w:snapToGrid w:val="0"/>
                <w:sz w:val="16"/>
                <w:lang w:eastAsia="en-US"/>
              </w:rPr>
              <w:t>Local release when receiving REFRESH command for routing indicator in RRC inactiv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BD88F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86ACC8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F42853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FDAA1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72C152"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06F2A86" w14:textId="77777777" w:rsidR="00583B7F" w:rsidRPr="007F2770" w:rsidRDefault="00583B7F" w:rsidP="00583B7F">
            <w:pPr>
              <w:pStyle w:val="TAL"/>
              <w:rPr>
                <w:sz w:val="16"/>
                <w:szCs w:val="16"/>
                <w:lang w:eastAsia="en-US"/>
              </w:rPr>
            </w:pPr>
            <w:r w:rsidRPr="007F2770">
              <w:rPr>
                <w:sz w:val="16"/>
                <w:szCs w:val="16"/>
                <w:lang w:eastAsia="en-US"/>
              </w:rPr>
              <w:t>13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BF3850"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E02289"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99DAEE" w14:textId="77777777" w:rsidR="00583B7F" w:rsidRPr="007F2770" w:rsidRDefault="00583B7F" w:rsidP="0083064D">
            <w:pPr>
              <w:pStyle w:val="TAL"/>
              <w:rPr>
                <w:bCs/>
                <w:snapToGrid w:val="0"/>
                <w:sz w:val="16"/>
                <w:lang w:eastAsia="en-US"/>
              </w:rPr>
            </w:pPr>
            <w:r w:rsidRPr="007F2770">
              <w:rPr>
                <w:bCs/>
                <w:snapToGrid w:val="0"/>
                <w:sz w:val="16"/>
                <w:lang w:eastAsia="en-US"/>
              </w:rPr>
              <w:t>UAC check for services started in WLAN and being transferred to 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70AB5B"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A81E4D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35244B"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BE358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174AD6"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19EDDB0" w14:textId="77777777" w:rsidR="00583B7F" w:rsidRPr="007F2770" w:rsidRDefault="00583B7F" w:rsidP="00583B7F">
            <w:pPr>
              <w:pStyle w:val="TAL"/>
              <w:rPr>
                <w:sz w:val="16"/>
                <w:szCs w:val="16"/>
                <w:lang w:eastAsia="en-US"/>
              </w:rPr>
            </w:pPr>
            <w:r w:rsidRPr="007F2770">
              <w:rPr>
                <w:sz w:val="16"/>
                <w:szCs w:val="16"/>
                <w:lang w:eastAsia="en-US"/>
              </w:rPr>
              <w:t>13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ABA2FF"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98E65B"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CA031C" w14:textId="77777777" w:rsidR="00583B7F" w:rsidRPr="007F2770" w:rsidRDefault="00583B7F" w:rsidP="0083064D">
            <w:pPr>
              <w:pStyle w:val="TAL"/>
              <w:rPr>
                <w:bCs/>
                <w:snapToGrid w:val="0"/>
                <w:sz w:val="16"/>
                <w:lang w:eastAsia="en-US"/>
              </w:rPr>
            </w:pPr>
            <w:r w:rsidRPr="007F2770">
              <w:rPr>
                <w:bCs/>
                <w:snapToGrid w:val="0"/>
                <w:sz w:val="16"/>
                <w:lang w:eastAsia="en-US"/>
              </w:rPr>
              <w:t>Addition of abnormal case handling for T3346 running in NAS transpor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E5F8A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51FA38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34A40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84B86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A2C21A"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FD16E4" w14:textId="77777777" w:rsidR="00583B7F" w:rsidRPr="007F2770" w:rsidRDefault="00583B7F" w:rsidP="00583B7F">
            <w:pPr>
              <w:pStyle w:val="TAL"/>
              <w:rPr>
                <w:sz w:val="16"/>
                <w:szCs w:val="16"/>
                <w:lang w:eastAsia="en-US"/>
              </w:rPr>
            </w:pPr>
            <w:r w:rsidRPr="007F2770">
              <w:rPr>
                <w:sz w:val="16"/>
                <w:szCs w:val="16"/>
                <w:lang w:eastAsia="en-US"/>
              </w:rPr>
              <w:t>13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64128E" w14:textId="77777777" w:rsidR="00583B7F" w:rsidRPr="007F2770" w:rsidRDefault="00583B7F" w:rsidP="00583B7F">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8289061"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3794F4" w14:textId="77777777" w:rsidR="00583B7F" w:rsidRPr="007F2770" w:rsidRDefault="00583B7F" w:rsidP="0083064D">
            <w:pPr>
              <w:pStyle w:val="TAL"/>
              <w:rPr>
                <w:bCs/>
                <w:snapToGrid w:val="0"/>
                <w:sz w:val="16"/>
                <w:lang w:eastAsia="en-US"/>
              </w:rPr>
            </w:pPr>
            <w:r w:rsidRPr="007F2770">
              <w:rPr>
                <w:bCs/>
                <w:snapToGrid w:val="0"/>
                <w:sz w:val="16"/>
                <w:lang w:eastAsia="en-US"/>
              </w:rPr>
              <w:t>Maintenance of forbidden TA lists for non-integrity protected NAS rejec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5A4BE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03B971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9D1697B"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C85BB1"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725E21"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92071C" w14:textId="77777777" w:rsidR="00583B7F" w:rsidRPr="007F2770" w:rsidRDefault="00583B7F" w:rsidP="00583B7F">
            <w:pPr>
              <w:pStyle w:val="TAL"/>
              <w:rPr>
                <w:sz w:val="16"/>
                <w:szCs w:val="16"/>
                <w:lang w:eastAsia="en-US"/>
              </w:rPr>
            </w:pPr>
            <w:r w:rsidRPr="007F2770">
              <w:rPr>
                <w:sz w:val="16"/>
                <w:szCs w:val="16"/>
                <w:lang w:eastAsia="en-US"/>
              </w:rPr>
              <w:t>13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277F08"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414925"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9FF838" w14:textId="77777777" w:rsidR="00583B7F" w:rsidRPr="007F2770" w:rsidRDefault="00583B7F" w:rsidP="0083064D">
            <w:pPr>
              <w:pStyle w:val="TAL"/>
              <w:rPr>
                <w:bCs/>
                <w:snapToGrid w:val="0"/>
                <w:sz w:val="16"/>
                <w:lang w:eastAsia="en-US"/>
              </w:rPr>
            </w:pPr>
            <w:r w:rsidRPr="007F2770">
              <w:rPr>
                <w:bCs/>
                <w:snapToGrid w:val="0"/>
                <w:sz w:val="16"/>
                <w:lang w:eastAsia="en-US"/>
              </w:rPr>
              <w:t>EMM parameters handling for 5G ony cau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0245C6"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7621CC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1F54B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02061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B15643"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470601" w14:textId="77777777" w:rsidR="00583B7F" w:rsidRPr="007F2770" w:rsidRDefault="00583B7F" w:rsidP="00583B7F">
            <w:pPr>
              <w:pStyle w:val="TAL"/>
              <w:rPr>
                <w:sz w:val="16"/>
                <w:szCs w:val="16"/>
                <w:lang w:eastAsia="en-US"/>
              </w:rPr>
            </w:pPr>
            <w:r w:rsidRPr="007F2770">
              <w:rPr>
                <w:sz w:val="16"/>
                <w:szCs w:val="16"/>
                <w:lang w:eastAsia="en-US"/>
              </w:rPr>
              <w:t>13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BE4103" w14:textId="77777777" w:rsidR="00583B7F" w:rsidRPr="007F2770" w:rsidRDefault="00583B7F" w:rsidP="00583B7F">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8D0D21B"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190A43" w14:textId="77777777" w:rsidR="00583B7F" w:rsidRPr="007F2770" w:rsidRDefault="00583B7F" w:rsidP="0083064D">
            <w:pPr>
              <w:pStyle w:val="TAL"/>
              <w:rPr>
                <w:bCs/>
                <w:snapToGrid w:val="0"/>
                <w:sz w:val="16"/>
                <w:lang w:eastAsia="en-US"/>
              </w:rPr>
            </w:pPr>
            <w:r w:rsidRPr="007F2770">
              <w:rPr>
                <w:bCs/>
                <w:snapToGrid w:val="0"/>
                <w:sz w:val="16"/>
                <w:lang w:eastAsia="en-US"/>
              </w:rPr>
              <w:t>Covering 5GMM cuase #31 for DoS atta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AB6583"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637670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9F684AA"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4C321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2A8F5F"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2CB0262" w14:textId="77777777" w:rsidR="00583B7F" w:rsidRPr="007F2770" w:rsidRDefault="00583B7F" w:rsidP="00583B7F">
            <w:pPr>
              <w:pStyle w:val="TAL"/>
              <w:rPr>
                <w:sz w:val="16"/>
                <w:szCs w:val="16"/>
                <w:lang w:eastAsia="en-US"/>
              </w:rPr>
            </w:pPr>
            <w:r w:rsidRPr="007F2770">
              <w:rPr>
                <w:sz w:val="16"/>
                <w:szCs w:val="16"/>
                <w:lang w:eastAsia="en-US"/>
              </w:rPr>
              <w:t>13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273F65"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B7DEB5"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E79781" w14:textId="77777777" w:rsidR="00583B7F" w:rsidRPr="007F2770" w:rsidRDefault="00583B7F" w:rsidP="0083064D">
            <w:pPr>
              <w:pStyle w:val="TAL"/>
              <w:rPr>
                <w:bCs/>
                <w:snapToGrid w:val="0"/>
                <w:sz w:val="16"/>
                <w:lang w:eastAsia="en-US"/>
              </w:rPr>
            </w:pPr>
            <w:r w:rsidRPr="007F2770">
              <w:rPr>
                <w:bCs/>
                <w:snapToGrid w:val="0"/>
                <w:sz w:val="16"/>
                <w:lang w:eastAsia="en-US"/>
              </w:rPr>
              <w:t>UE checking the active EPS bearer ID for mapped QoS flow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ABE9DC"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EB8F29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7843AB"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C8E5F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2A1AE6"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56ED5A" w14:textId="77777777" w:rsidR="00583B7F" w:rsidRPr="007F2770" w:rsidRDefault="00583B7F" w:rsidP="00583B7F">
            <w:pPr>
              <w:pStyle w:val="TAL"/>
              <w:rPr>
                <w:sz w:val="16"/>
                <w:szCs w:val="16"/>
                <w:lang w:eastAsia="en-US"/>
              </w:rPr>
            </w:pPr>
            <w:r w:rsidRPr="007F2770">
              <w:rPr>
                <w:sz w:val="16"/>
                <w:szCs w:val="16"/>
                <w:lang w:eastAsia="en-US"/>
              </w:rPr>
              <w:t>13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DC8303"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9B0AE4"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FDAFF5" w14:textId="77777777" w:rsidR="00583B7F" w:rsidRPr="007F2770" w:rsidRDefault="00583B7F" w:rsidP="0083064D">
            <w:pPr>
              <w:pStyle w:val="TAL"/>
              <w:rPr>
                <w:bCs/>
                <w:snapToGrid w:val="0"/>
                <w:sz w:val="16"/>
                <w:lang w:eastAsia="en-US"/>
              </w:rPr>
            </w:pPr>
            <w:r w:rsidRPr="007F2770">
              <w:rPr>
                <w:bCs/>
                <w:snapToGrid w:val="0"/>
                <w:sz w:val="16"/>
                <w:lang w:eastAsia="en-US"/>
              </w:rPr>
              <w:t>5G NAS security context for interwork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542FC2"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4504E6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83EEE1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407F0F"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573DB7"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E75219" w14:textId="77777777" w:rsidR="00583B7F" w:rsidRPr="007F2770" w:rsidRDefault="00583B7F" w:rsidP="00583B7F">
            <w:pPr>
              <w:pStyle w:val="TAL"/>
              <w:rPr>
                <w:sz w:val="16"/>
                <w:szCs w:val="16"/>
                <w:lang w:eastAsia="en-US"/>
              </w:rPr>
            </w:pPr>
            <w:r w:rsidRPr="007F2770">
              <w:rPr>
                <w:sz w:val="16"/>
                <w:szCs w:val="16"/>
                <w:lang w:eastAsia="en-US"/>
              </w:rPr>
              <w:t>13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4560E6"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A32CE6"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FE491F" w14:textId="77777777" w:rsidR="00583B7F" w:rsidRPr="007F2770" w:rsidRDefault="00583B7F" w:rsidP="0083064D">
            <w:pPr>
              <w:pStyle w:val="TAL"/>
              <w:rPr>
                <w:bCs/>
                <w:snapToGrid w:val="0"/>
                <w:sz w:val="16"/>
                <w:lang w:eastAsia="en-US"/>
              </w:rPr>
            </w:pPr>
            <w:r w:rsidRPr="007F2770">
              <w:rPr>
                <w:bCs/>
                <w:snapToGrid w:val="0"/>
                <w:sz w:val="16"/>
                <w:lang w:eastAsia="en-US"/>
              </w:rPr>
              <w:t>Clarification on handling of MP-RE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4814B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295AAA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7DCCB0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652D1F"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80E1D7"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64DE4E" w14:textId="77777777" w:rsidR="00583B7F" w:rsidRPr="007F2770" w:rsidRDefault="00583B7F" w:rsidP="00583B7F">
            <w:pPr>
              <w:pStyle w:val="TAL"/>
              <w:rPr>
                <w:sz w:val="16"/>
                <w:szCs w:val="16"/>
                <w:lang w:eastAsia="en-US"/>
              </w:rPr>
            </w:pPr>
            <w:r w:rsidRPr="007F2770">
              <w:rPr>
                <w:sz w:val="16"/>
                <w:szCs w:val="16"/>
                <w:lang w:eastAsia="en-US"/>
              </w:rPr>
              <w:t>14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B13112"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B47E77"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64900C" w14:textId="77777777" w:rsidR="00583B7F" w:rsidRPr="007F2770" w:rsidRDefault="00583B7F" w:rsidP="0083064D">
            <w:pPr>
              <w:pStyle w:val="TAL"/>
              <w:rPr>
                <w:bCs/>
                <w:snapToGrid w:val="0"/>
                <w:sz w:val="16"/>
                <w:lang w:eastAsia="en-US"/>
              </w:rPr>
            </w:pPr>
            <w:r w:rsidRPr="007F2770">
              <w:rPr>
                <w:bCs/>
                <w:snapToGrid w:val="0"/>
                <w:sz w:val="16"/>
                <w:lang w:eastAsia="en-US"/>
              </w:rPr>
              <w:t>Correction on handling and coding of Mapped EPS bearer contex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F6D6A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9EB2B8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C05DF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E0FD3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5FA4FD"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494E9D" w14:textId="77777777" w:rsidR="00583B7F" w:rsidRPr="007F2770" w:rsidRDefault="00583B7F" w:rsidP="00583B7F">
            <w:pPr>
              <w:pStyle w:val="TAL"/>
              <w:rPr>
                <w:sz w:val="16"/>
                <w:szCs w:val="16"/>
                <w:lang w:eastAsia="en-US"/>
              </w:rPr>
            </w:pPr>
            <w:r w:rsidRPr="007F2770">
              <w:rPr>
                <w:sz w:val="16"/>
                <w:szCs w:val="16"/>
                <w:lang w:eastAsia="en-US"/>
              </w:rPr>
              <w:t>14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598233" w14:textId="77777777" w:rsidR="00583B7F" w:rsidRPr="007F2770" w:rsidRDefault="00583B7F" w:rsidP="00583B7F">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E4BBF6"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0BD09D" w14:textId="77777777" w:rsidR="00583B7F" w:rsidRPr="007F2770" w:rsidRDefault="00583B7F" w:rsidP="0083064D">
            <w:pPr>
              <w:pStyle w:val="TAL"/>
              <w:rPr>
                <w:bCs/>
                <w:snapToGrid w:val="0"/>
                <w:sz w:val="16"/>
                <w:lang w:eastAsia="en-US"/>
              </w:rPr>
            </w:pPr>
            <w:r w:rsidRPr="007F2770">
              <w:rPr>
                <w:bCs/>
                <w:snapToGrid w:val="0"/>
                <w:sz w:val="16"/>
                <w:lang w:eastAsia="en-US"/>
              </w:rPr>
              <w:t>QoS rule and QoS flow error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4F07CE"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24A0D4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DF27F2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0537E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3ED4B0"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724544" w14:textId="77777777" w:rsidR="00583B7F" w:rsidRPr="007F2770" w:rsidRDefault="00583B7F" w:rsidP="00583B7F">
            <w:pPr>
              <w:pStyle w:val="TAL"/>
              <w:rPr>
                <w:sz w:val="16"/>
                <w:szCs w:val="16"/>
                <w:lang w:eastAsia="en-US"/>
              </w:rPr>
            </w:pPr>
            <w:r w:rsidRPr="007F2770">
              <w:rPr>
                <w:sz w:val="16"/>
                <w:szCs w:val="16"/>
                <w:lang w:eastAsia="en-US"/>
              </w:rPr>
              <w:t>14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D84008"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1D5656"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85FC82" w14:textId="77777777" w:rsidR="00583B7F" w:rsidRPr="007F2770" w:rsidRDefault="00583B7F" w:rsidP="0083064D">
            <w:pPr>
              <w:pStyle w:val="TAL"/>
              <w:rPr>
                <w:bCs/>
                <w:snapToGrid w:val="0"/>
                <w:sz w:val="16"/>
                <w:lang w:eastAsia="en-US"/>
              </w:rPr>
            </w:pPr>
            <w:r w:rsidRPr="007F2770">
              <w:rPr>
                <w:bCs/>
                <w:snapToGrid w:val="0"/>
                <w:sz w:val="16"/>
                <w:lang w:eastAsia="en-US"/>
              </w:rPr>
              <w:t>QoS error operation during interwork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34C3D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B479DB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DEC7EDD"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CBB9D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A5CAAC" w14:textId="77777777" w:rsidR="00583B7F" w:rsidRPr="007F2770" w:rsidRDefault="00583B7F" w:rsidP="00583B7F">
            <w:pPr>
              <w:pStyle w:val="TAC"/>
              <w:ind w:left="284" w:hanging="284"/>
              <w:rPr>
                <w:sz w:val="16"/>
              </w:rPr>
            </w:pPr>
            <w:r w:rsidRPr="007F2770">
              <w:rPr>
                <w:sz w:val="16"/>
              </w:rPr>
              <w:t>CP-19311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5CE03C" w14:textId="77777777" w:rsidR="00583B7F" w:rsidRPr="007F2770" w:rsidRDefault="00583B7F" w:rsidP="00583B7F">
            <w:pPr>
              <w:pStyle w:val="TAL"/>
              <w:rPr>
                <w:sz w:val="16"/>
                <w:szCs w:val="16"/>
                <w:lang w:eastAsia="en-US"/>
              </w:rPr>
            </w:pPr>
            <w:r w:rsidRPr="007F2770">
              <w:rPr>
                <w:sz w:val="16"/>
                <w:szCs w:val="16"/>
                <w:lang w:eastAsia="en-US"/>
              </w:rPr>
              <w:t>14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1316AC"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5972CB"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9592F8" w14:textId="77777777" w:rsidR="00583B7F" w:rsidRPr="007F2770" w:rsidRDefault="00583B7F" w:rsidP="0083064D">
            <w:pPr>
              <w:pStyle w:val="TAL"/>
              <w:rPr>
                <w:bCs/>
                <w:snapToGrid w:val="0"/>
                <w:sz w:val="16"/>
                <w:lang w:eastAsia="en-US"/>
              </w:rPr>
            </w:pPr>
            <w:r w:rsidRPr="007F2770">
              <w:rPr>
                <w:bCs/>
                <w:snapToGrid w:val="0"/>
                <w:sz w:val="16"/>
                <w:lang w:eastAsia="en-US"/>
              </w:rPr>
              <w:t>Correction on the condition for handling reattempt for PDU session type related rej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33E792"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86CDBB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7A2881"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70D17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201AE4"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B48F2C" w14:textId="77777777" w:rsidR="00583B7F" w:rsidRPr="007F2770" w:rsidRDefault="00583B7F" w:rsidP="00583B7F">
            <w:pPr>
              <w:pStyle w:val="TAL"/>
              <w:rPr>
                <w:sz w:val="16"/>
                <w:szCs w:val="16"/>
                <w:lang w:eastAsia="en-US"/>
              </w:rPr>
            </w:pPr>
            <w:r w:rsidRPr="007F2770">
              <w:rPr>
                <w:sz w:val="16"/>
                <w:szCs w:val="16"/>
                <w:lang w:eastAsia="en-US"/>
              </w:rPr>
              <w:t>14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E54580"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A83A63"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D4973E" w14:textId="77777777" w:rsidR="00583B7F" w:rsidRPr="007F2770" w:rsidRDefault="00583B7F" w:rsidP="0083064D">
            <w:pPr>
              <w:pStyle w:val="TAL"/>
              <w:rPr>
                <w:bCs/>
                <w:snapToGrid w:val="0"/>
                <w:sz w:val="16"/>
                <w:lang w:eastAsia="en-US"/>
              </w:rPr>
            </w:pPr>
            <w:r w:rsidRPr="007F2770">
              <w:rPr>
                <w:bCs/>
                <w:snapToGrid w:val="0"/>
                <w:sz w:val="16"/>
                <w:lang w:eastAsia="en-US"/>
              </w:rPr>
              <w:t>Additional 5GS PDU session rejection cause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BB16F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421D3E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36017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E2904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C635DC"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0CFDA1" w14:textId="77777777" w:rsidR="00583B7F" w:rsidRPr="007F2770" w:rsidRDefault="00583B7F" w:rsidP="00583B7F">
            <w:pPr>
              <w:pStyle w:val="TAL"/>
              <w:rPr>
                <w:sz w:val="16"/>
                <w:szCs w:val="16"/>
                <w:lang w:eastAsia="en-US"/>
              </w:rPr>
            </w:pPr>
            <w:r w:rsidRPr="007F2770">
              <w:rPr>
                <w:sz w:val="16"/>
                <w:szCs w:val="16"/>
                <w:lang w:eastAsia="en-US"/>
              </w:rPr>
              <w:t>14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6AF8FB" w14:textId="77777777" w:rsidR="00583B7F" w:rsidRPr="007F2770" w:rsidRDefault="00583B7F" w:rsidP="00583B7F">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DE99D0"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BF983B" w14:textId="77777777" w:rsidR="00583B7F" w:rsidRPr="007F2770" w:rsidRDefault="00583B7F" w:rsidP="0083064D">
            <w:pPr>
              <w:pStyle w:val="TAL"/>
              <w:rPr>
                <w:bCs/>
                <w:snapToGrid w:val="0"/>
                <w:sz w:val="16"/>
                <w:lang w:eastAsia="en-US"/>
              </w:rPr>
            </w:pPr>
            <w:r w:rsidRPr="007F2770">
              <w:rPr>
                <w:bCs/>
                <w:snapToGrid w:val="0"/>
                <w:sz w:val="16"/>
                <w:lang w:eastAsia="en-US"/>
              </w:rPr>
              <w:t>Emergency registered state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3FD6D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60CB6D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0CBA1BB"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08681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8DF612"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2607D3" w14:textId="77777777" w:rsidR="00583B7F" w:rsidRPr="007F2770" w:rsidRDefault="00583B7F" w:rsidP="00583B7F">
            <w:pPr>
              <w:pStyle w:val="TAL"/>
              <w:rPr>
                <w:sz w:val="16"/>
                <w:szCs w:val="16"/>
                <w:lang w:eastAsia="en-US"/>
              </w:rPr>
            </w:pPr>
            <w:r w:rsidRPr="007F2770">
              <w:rPr>
                <w:sz w:val="16"/>
                <w:szCs w:val="16"/>
                <w:lang w:eastAsia="en-US"/>
              </w:rPr>
              <w:t>14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070A15"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1ABF11"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20B756" w14:textId="77777777" w:rsidR="00583B7F" w:rsidRPr="007F2770" w:rsidRDefault="00583B7F" w:rsidP="0083064D">
            <w:pPr>
              <w:pStyle w:val="TAL"/>
              <w:rPr>
                <w:bCs/>
                <w:snapToGrid w:val="0"/>
                <w:sz w:val="16"/>
                <w:lang w:eastAsia="en-US"/>
              </w:rPr>
            </w:pPr>
            <w:r w:rsidRPr="007F2770">
              <w:rPr>
                <w:bCs/>
                <w:snapToGrid w:val="0"/>
                <w:sz w:val="16"/>
                <w:lang w:eastAsia="en-US"/>
              </w:rPr>
              <w:t>Correction for N1 signalling connection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260EA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018F60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0CE58D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327BE1"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C74FCA"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4CC52E" w14:textId="77777777" w:rsidR="00583B7F" w:rsidRPr="007F2770" w:rsidRDefault="00583B7F" w:rsidP="00583B7F">
            <w:pPr>
              <w:pStyle w:val="TAL"/>
              <w:rPr>
                <w:sz w:val="16"/>
                <w:szCs w:val="16"/>
                <w:lang w:eastAsia="en-US"/>
              </w:rPr>
            </w:pPr>
            <w:r w:rsidRPr="007F2770">
              <w:rPr>
                <w:sz w:val="16"/>
                <w:szCs w:val="16"/>
                <w:lang w:eastAsia="en-US"/>
              </w:rPr>
              <w:t>14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357CE1"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04B7A7"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065B6E" w14:textId="77777777" w:rsidR="00583B7F" w:rsidRPr="007F2770" w:rsidRDefault="00583B7F" w:rsidP="0083064D">
            <w:pPr>
              <w:pStyle w:val="TAL"/>
              <w:rPr>
                <w:bCs/>
                <w:snapToGrid w:val="0"/>
                <w:sz w:val="16"/>
                <w:lang w:eastAsia="en-US"/>
              </w:rPr>
            </w:pPr>
            <w:r w:rsidRPr="007F2770">
              <w:rPr>
                <w:bCs/>
                <w:snapToGrid w:val="0"/>
                <w:sz w:val="16"/>
                <w:lang w:eastAsia="en-US"/>
              </w:rPr>
              <w:t>Emergency PDU session establishment upon expiry of timer T358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EE7C0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CFF01D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8A444F0"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F57A77"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67E173"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40D7CA" w14:textId="77777777" w:rsidR="00583B7F" w:rsidRPr="007F2770" w:rsidRDefault="00583B7F" w:rsidP="00583B7F">
            <w:pPr>
              <w:pStyle w:val="TAL"/>
              <w:rPr>
                <w:sz w:val="16"/>
                <w:szCs w:val="16"/>
                <w:lang w:eastAsia="en-US"/>
              </w:rPr>
            </w:pPr>
            <w:r w:rsidRPr="007F2770">
              <w:rPr>
                <w:sz w:val="16"/>
                <w:szCs w:val="16"/>
                <w:lang w:eastAsia="en-US"/>
              </w:rPr>
              <w:t>14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A32026"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151B62"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C866AE" w14:textId="77777777" w:rsidR="00583B7F" w:rsidRPr="007F2770" w:rsidRDefault="00583B7F" w:rsidP="0083064D">
            <w:pPr>
              <w:pStyle w:val="TAL"/>
              <w:rPr>
                <w:bCs/>
                <w:snapToGrid w:val="0"/>
                <w:sz w:val="16"/>
                <w:lang w:eastAsia="en-US"/>
              </w:rPr>
            </w:pPr>
            <w:r w:rsidRPr="007F2770">
              <w:rPr>
                <w:bCs/>
                <w:snapToGrid w:val="0"/>
                <w:sz w:val="16"/>
                <w:lang w:eastAsia="en-US"/>
              </w:rPr>
              <w:t>Correction to the storage of 5GMM information; SOR counter and a UE parameter update coun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17E02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FDDD95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DF5C45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79D211"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7C79EB"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5DF87F" w14:textId="77777777" w:rsidR="00583B7F" w:rsidRPr="007F2770" w:rsidRDefault="00583B7F" w:rsidP="00583B7F">
            <w:pPr>
              <w:pStyle w:val="TAL"/>
              <w:rPr>
                <w:sz w:val="16"/>
                <w:szCs w:val="16"/>
                <w:lang w:eastAsia="en-US"/>
              </w:rPr>
            </w:pPr>
            <w:r w:rsidRPr="007F2770">
              <w:rPr>
                <w:sz w:val="16"/>
                <w:szCs w:val="16"/>
                <w:lang w:eastAsia="en-US"/>
              </w:rPr>
              <w:t>14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130EF6" w14:textId="77777777" w:rsidR="00583B7F" w:rsidRPr="007F2770" w:rsidRDefault="00583B7F" w:rsidP="00583B7F">
            <w:pPr>
              <w:pStyle w:val="TOC3"/>
              <w:rPr>
                <w:sz w:val="16"/>
                <w:szCs w:val="16"/>
              </w:rPr>
            </w:pPr>
            <w:r w:rsidRPr="007F2770">
              <w:rPr>
                <w:sz w:val="16"/>
                <w:szCs w:val="16"/>
              </w:rPr>
              <w:t>8</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C31995C"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D5156B" w14:textId="77777777" w:rsidR="00583B7F" w:rsidRPr="007F2770" w:rsidRDefault="00583B7F" w:rsidP="0083064D">
            <w:pPr>
              <w:pStyle w:val="TAL"/>
              <w:rPr>
                <w:bCs/>
                <w:snapToGrid w:val="0"/>
                <w:sz w:val="16"/>
                <w:lang w:eastAsia="en-US"/>
              </w:rPr>
            </w:pPr>
            <w:r w:rsidRPr="007F2770">
              <w:rPr>
                <w:bCs/>
                <w:snapToGrid w:val="0"/>
                <w:sz w:val="16"/>
                <w:lang w:eastAsia="en-US"/>
              </w:rPr>
              <w:t>Transmission of the UE CAG capability to the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A39026"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E46641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CE6FE9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C2FFD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DCB7AF"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7FAEC8" w14:textId="77777777" w:rsidR="00583B7F" w:rsidRPr="007F2770" w:rsidRDefault="00583B7F" w:rsidP="00583B7F">
            <w:pPr>
              <w:pStyle w:val="TAL"/>
              <w:rPr>
                <w:sz w:val="16"/>
                <w:szCs w:val="16"/>
                <w:lang w:eastAsia="en-US"/>
              </w:rPr>
            </w:pPr>
            <w:r w:rsidRPr="007F2770">
              <w:rPr>
                <w:sz w:val="16"/>
                <w:szCs w:val="16"/>
                <w:lang w:eastAsia="en-US"/>
              </w:rPr>
              <w:t>14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611262"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0B30BD"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599527" w14:textId="77777777" w:rsidR="00583B7F" w:rsidRPr="007F2770" w:rsidRDefault="00583B7F" w:rsidP="0083064D">
            <w:pPr>
              <w:pStyle w:val="TAL"/>
              <w:rPr>
                <w:bCs/>
                <w:snapToGrid w:val="0"/>
                <w:sz w:val="16"/>
                <w:lang w:eastAsia="en-US"/>
              </w:rPr>
            </w:pPr>
            <w:r w:rsidRPr="007F2770">
              <w:rPr>
                <w:bCs/>
                <w:snapToGrid w:val="0"/>
                <w:sz w:val="16"/>
                <w:lang w:eastAsia="en-US"/>
              </w:rPr>
              <w:t>Correction of 5GMM state for cause #27 "N1 mode not allow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BBF8D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67250C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7A963C"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E2210A"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1A3AAD"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149C19D" w14:textId="77777777" w:rsidR="00583B7F" w:rsidRPr="007F2770" w:rsidRDefault="00583B7F" w:rsidP="00583B7F">
            <w:pPr>
              <w:pStyle w:val="TAL"/>
              <w:rPr>
                <w:sz w:val="16"/>
                <w:szCs w:val="16"/>
                <w:lang w:eastAsia="en-US"/>
              </w:rPr>
            </w:pPr>
            <w:r w:rsidRPr="007F2770">
              <w:rPr>
                <w:sz w:val="16"/>
                <w:szCs w:val="16"/>
                <w:lang w:eastAsia="en-US"/>
              </w:rPr>
              <w:t>14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955171"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6238BC"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277896" w14:textId="77777777" w:rsidR="00583B7F" w:rsidRPr="007F2770" w:rsidRDefault="00583B7F" w:rsidP="0083064D">
            <w:pPr>
              <w:pStyle w:val="TAL"/>
              <w:rPr>
                <w:bCs/>
                <w:snapToGrid w:val="0"/>
                <w:sz w:val="16"/>
                <w:lang w:eastAsia="en-US"/>
              </w:rPr>
            </w:pPr>
            <w:r w:rsidRPr="007F2770">
              <w:rPr>
                <w:bCs/>
                <w:snapToGrid w:val="0"/>
                <w:sz w:val="16"/>
                <w:lang w:eastAsia="en-US"/>
              </w:rPr>
              <w:t>Correction and clarification of interworking with ePDG connected to EP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49E8BC"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BD49CA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9101DD"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01379A"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BEF140"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3A0A14" w14:textId="77777777" w:rsidR="00583B7F" w:rsidRPr="007F2770" w:rsidRDefault="00583B7F" w:rsidP="00583B7F">
            <w:pPr>
              <w:pStyle w:val="TAL"/>
              <w:rPr>
                <w:sz w:val="16"/>
                <w:szCs w:val="16"/>
                <w:lang w:eastAsia="en-US"/>
              </w:rPr>
            </w:pPr>
            <w:r w:rsidRPr="007F2770">
              <w:rPr>
                <w:sz w:val="16"/>
                <w:szCs w:val="16"/>
                <w:lang w:eastAsia="en-US"/>
              </w:rPr>
              <w:t>14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A17569"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22164E"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BEB461" w14:textId="77777777" w:rsidR="00583B7F" w:rsidRPr="007F2770" w:rsidRDefault="00583B7F" w:rsidP="0083064D">
            <w:pPr>
              <w:pStyle w:val="TAL"/>
              <w:rPr>
                <w:bCs/>
                <w:snapToGrid w:val="0"/>
                <w:sz w:val="16"/>
                <w:lang w:eastAsia="en-US"/>
              </w:rPr>
            </w:pPr>
            <w:r w:rsidRPr="007F2770">
              <w:rPr>
                <w:bCs/>
                <w:snapToGrid w:val="0"/>
                <w:sz w:val="16"/>
                <w:lang w:eastAsia="en-US"/>
              </w:rPr>
              <w:t>No requirement for network to store a back-off timer per UE and other criteri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1AEBCC"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7679D5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68A2DE0"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0EAC3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F26D0A" w14:textId="77777777" w:rsidR="00583B7F" w:rsidRPr="007F2770" w:rsidRDefault="00583B7F" w:rsidP="00583B7F">
            <w:pPr>
              <w:pStyle w:val="TAC"/>
              <w:ind w:left="284" w:hanging="284"/>
              <w:rPr>
                <w:sz w:val="16"/>
              </w:rPr>
            </w:pPr>
            <w:r w:rsidRPr="007F2770">
              <w:rPr>
                <w:sz w:val="16"/>
              </w:rPr>
              <w:t>CP-193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4DDA32" w14:textId="77777777" w:rsidR="00583B7F" w:rsidRPr="007F2770" w:rsidRDefault="00583B7F" w:rsidP="00583B7F">
            <w:pPr>
              <w:pStyle w:val="TAL"/>
              <w:rPr>
                <w:sz w:val="16"/>
                <w:szCs w:val="16"/>
                <w:lang w:eastAsia="en-US"/>
              </w:rPr>
            </w:pPr>
            <w:r w:rsidRPr="007F2770">
              <w:rPr>
                <w:sz w:val="16"/>
                <w:szCs w:val="16"/>
                <w:lang w:eastAsia="en-US"/>
              </w:rPr>
              <w:t>14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B88789" w14:textId="77777777" w:rsidR="00583B7F" w:rsidRPr="007F2770" w:rsidRDefault="00583B7F" w:rsidP="00583B7F">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9343E4D"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46FE44" w14:textId="77777777" w:rsidR="00583B7F" w:rsidRPr="007F2770" w:rsidRDefault="00583B7F" w:rsidP="0083064D">
            <w:pPr>
              <w:pStyle w:val="TAL"/>
              <w:rPr>
                <w:bCs/>
                <w:snapToGrid w:val="0"/>
                <w:sz w:val="16"/>
                <w:lang w:eastAsia="en-US"/>
              </w:rPr>
            </w:pPr>
            <w:r w:rsidRPr="007F2770">
              <w:rPr>
                <w:bCs/>
                <w:snapToGrid w:val="0"/>
                <w:sz w:val="16"/>
                <w:lang w:eastAsia="en-US"/>
              </w:rPr>
              <w:t>Slice-specific authentication and authoriz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955EE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16621D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0BD42C"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D74CF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B157CE" w14:textId="77777777" w:rsidR="00583B7F" w:rsidRPr="007F2770" w:rsidRDefault="00583B7F" w:rsidP="00583B7F">
            <w:pPr>
              <w:pStyle w:val="TAC"/>
              <w:ind w:left="284" w:hanging="284"/>
              <w:rPr>
                <w:sz w:val="16"/>
              </w:rPr>
            </w:pPr>
            <w:r w:rsidRPr="007F2770">
              <w:rPr>
                <w:sz w:val="16"/>
              </w:rPr>
              <w:t>CP-19311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826821" w14:textId="77777777" w:rsidR="00583B7F" w:rsidRPr="007F2770" w:rsidRDefault="00583B7F" w:rsidP="00583B7F">
            <w:pPr>
              <w:pStyle w:val="TAL"/>
              <w:rPr>
                <w:sz w:val="16"/>
                <w:szCs w:val="16"/>
                <w:lang w:eastAsia="en-US"/>
              </w:rPr>
            </w:pPr>
            <w:r w:rsidRPr="007F2770">
              <w:rPr>
                <w:sz w:val="16"/>
                <w:szCs w:val="16"/>
                <w:lang w:eastAsia="en-US"/>
              </w:rPr>
              <w:t>14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E1A237"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18E4EF"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136D35" w14:textId="77777777" w:rsidR="00583B7F" w:rsidRPr="007F2770" w:rsidRDefault="00583B7F" w:rsidP="0083064D">
            <w:pPr>
              <w:pStyle w:val="TAL"/>
              <w:rPr>
                <w:bCs/>
                <w:snapToGrid w:val="0"/>
                <w:sz w:val="16"/>
                <w:lang w:eastAsia="en-US"/>
              </w:rPr>
            </w:pPr>
            <w:r w:rsidRPr="007F2770">
              <w:rPr>
                <w:bCs/>
                <w:snapToGrid w:val="0"/>
                <w:sz w:val="16"/>
                <w:lang w:eastAsia="en-US"/>
              </w:rPr>
              <w:t>Back-off control in case of routing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514F91"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E65A64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2C85A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112F8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58A37C"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849F4C" w14:textId="77777777" w:rsidR="00583B7F" w:rsidRPr="007F2770" w:rsidRDefault="00583B7F" w:rsidP="00583B7F">
            <w:pPr>
              <w:pStyle w:val="TAL"/>
              <w:rPr>
                <w:sz w:val="16"/>
                <w:szCs w:val="16"/>
                <w:lang w:eastAsia="en-US"/>
              </w:rPr>
            </w:pPr>
            <w:r w:rsidRPr="007F2770">
              <w:rPr>
                <w:sz w:val="16"/>
                <w:szCs w:val="16"/>
                <w:lang w:eastAsia="en-US"/>
              </w:rPr>
              <w:t>14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DFD284"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9BFCBA"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3B3F44" w14:textId="77777777" w:rsidR="00583B7F" w:rsidRPr="007F2770" w:rsidRDefault="00583B7F" w:rsidP="0083064D">
            <w:pPr>
              <w:pStyle w:val="TAL"/>
              <w:rPr>
                <w:bCs/>
                <w:snapToGrid w:val="0"/>
                <w:sz w:val="16"/>
                <w:lang w:eastAsia="en-US"/>
              </w:rPr>
            </w:pPr>
            <w:r w:rsidRPr="007F2770">
              <w:rPr>
                <w:bCs/>
                <w:snapToGrid w:val="0"/>
                <w:sz w:val="16"/>
                <w:lang w:eastAsia="en-US"/>
              </w:rPr>
              <w:t>PDU session used for TSC established as an always-on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F6E96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2FA4AA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CA8EE06"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C03C2A"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D0E4F6"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EC72B5" w14:textId="77777777" w:rsidR="00583B7F" w:rsidRPr="007F2770" w:rsidRDefault="00583B7F" w:rsidP="00583B7F">
            <w:pPr>
              <w:pStyle w:val="TAL"/>
              <w:rPr>
                <w:sz w:val="16"/>
                <w:szCs w:val="16"/>
                <w:lang w:eastAsia="en-US"/>
              </w:rPr>
            </w:pPr>
            <w:r w:rsidRPr="007F2770">
              <w:rPr>
                <w:sz w:val="16"/>
                <w:szCs w:val="16"/>
                <w:lang w:eastAsia="en-US"/>
              </w:rPr>
              <w:t>14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F94C38" w14:textId="77777777" w:rsidR="00583B7F" w:rsidRPr="007F2770" w:rsidRDefault="00583B7F" w:rsidP="00583B7F">
            <w:pPr>
              <w:pStyle w:val="TOC3"/>
              <w:rPr>
                <w:sz w:val="16"/>
                <w:szCs w:val="16"/>
              </w:rPr>
            </w:pPr>
            <w:r w:rsidRPr="007F2770">
              <w:rPr>
                <w:sz w:val="16"/>
                <w:szCs w:val="16"/>
              </w:rPr>
              <w:t>7</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EDB83D"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C1E956" w14:textId="77777777" w:rsidR="00583B7F" w:rsidRPr="007F2770" w:rsidRDefault="00583B7F" w:rsidP="0083064D">
            <w:pPr>
              <w:pStyle w:val="TAL"/>
              <w:rPr>
                <w:bCs/>
                <w:snapToGrid w:val="0"/>
                <w:sz w:val="16"/>
                <w:lang w:eastAsia="en-US"/>
              </w:rPr>
            </w:pPr>
            <w:r w:rsidRPr="007F2770">
              <w:rPr>
                <w:bCs/>
                <w:snapToGrid w:val="0"/>
                <w:sz w:val="16"/>
                <w:lang w:eastAsia="en-US"/>
              </w:rPr>
              <w:t>Correction to delivery of mapped S-NSSA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212E4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8F66B3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0F3DF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C9F1C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4CEAC1"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D6E64C" w14:textId="77777777" w:rsidR="00583B7F" w:rsidRPr="007F2770" w:rsidRDefault="00583B7F" w:rsidP="00583B7F">
            <w:pPr>
              <w:pStyle w:val="TAL"/>
              <w:rPr>
                <w:sz w:val="16"/>
                <w:szCs w:val="16"/>
                <w:lang w:eastAsia="en-US"/>
              </w:rPr>
            </w:pPr>
            <w:r w:rsidRPr="007F2770">
              <w:rPr>
                <w:sz w:val="16"/>
                <w:szCs w:val="16"/>
                <w:lang w:eastAsia="en-US"/>
              </w:rPr>
              <w:t>14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4DD8EF"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88353F"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6F855B" w14:textId="77777777" w:rsidR="00583B7F" w:rsidRPr="007F2770" w:rsidRDefault="00583B7F" w:rsidP="0083064D">
            <w:pPr>
              <w:pStyle w:val="TAL"/>
              <w:rPr>
                <w:bCs/>
                <w:snapToGrid w:val="0"/>
                <w:sz w:val="16"/>
                <w:lang w:eastAsia="en-US"/>
              </w:rPr>
            </w:pPr>
            <w:r w:rsidRPr="007F2770">
              <w:rPr>
                <w:bCs/>
                <w:snapToGrid w:val="0"/>
                <w:sz w:val="16"/>
                <w:lang w:eastAsia="en-US"/>
              </w:rPr>
              <w:t>Correction of statement related to K'AMF derivation during S1 to N1 handov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5BDB3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8CC52A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07BA500"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75CC3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272973"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6DFCB6" w14:textId="77777777" w:rsidR="00583B7F" w:rsidRPr="007F2770" w:rsidRDefault="00583B7F" w:rsidP="00583B7F">
            <w:pPr>
              <w:pStyle w:val="TAL"/>
              <w:rPr>
                <w:sz w:val="16"/>
                <w:szCs w:val="16"/>
                <w:lang w:eastAsia="en-US"/>
              </w:rPr>
            </w:pPr>
            <w:r w:rsidRPr="007F2770">
              <w:rPr>
                <w:sz w:val="16"/>
                <w:szCs w:val="16"/>
                <w:lang w:eastAsia="en-US"/>
              </w:rPr>
              <w:t>14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84CD73"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CA8DDE"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B1565E" w14:textId="77777777" w:rsidR="00583B7F" w:rsidRPr="007F2770" w:rsidRDefault="00583B7F" w:rsidP="0083064D">
            <w:pPr>
              <w:pStyle w:val="TAL"/>
              <w:rPr>
                <w:bCs/>
                <w:snapToGrid w:val="0"/>
                <w:sz w:val="16"/>
                <w:lang w:eastAsia="en-US"/>
              </w:rPr>
            </w:pPr>
            <w:r w:rsidRPr="007F2770">
              <w:rPr>
                <w:bCs/>
                <w:snapToGrid w:val="0"/>
                <w:sz w:val="16"/>
                <w:lang w:eastAsia="en-US"/>
              </w:rPr>
              <w:t>Condition to avoid redundant registration procedures during inter system change from S1 to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4B0A0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09CC58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18BE601"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03683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C1D421"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F3ECC0" w14:textId="77777777" w:rsidR="00583B7F" w:rsidRPr="007F2770" w:rsidRDefault="00583B7F" w:rsidP="00583B7F">
            <w:pPr>
              <w:pStyle w:val="TAL"/>
              <w:rPr>
                <w:sz w:val="16"/>
                <w:szCs w:val="16"/>
                <w:lang w:eastAsia="en-US"/>
              </w:rPr>
            </w:pPr>
            <w:r w:rsidRPr="007F2770">
              <w:rPr>
                <w:sz w:val="16"/>
                <w:szCs w:val="16"/>
                <w:lang w:eastAsia="en-US"/>
              </w:rPr>
              <w:t>14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CE57D7"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0CC7FF"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6142E7" w14:textId="77777777" w:rsidR="00583B7F" w:rsidRPr="007F2770" w:rsidRDefault="00583B7F" w:rsidP="0083064D">
            <w:pPr>
              <w:pStyle w:val="TAL"/>
              <w:rPr>
                <w:bCs/>
                <w:snapToGrid w:val="0"/>
                <w:sz w:val="16"/>
                <w:lang w:eastAsia="en-US"/>
              </w:rPr>
            </w:pPr>
            <w:r w:rsidRPr="007F2770">
              <w:rPr>
                <w:bCs/>
                <w:snapToGrid w:val="0"/>
                <w:sz w:val="16"/>
                <w:lang w:eastAsia="en-US"/>
              </w:rPr>
              <w:t>Removal of update status dependency for sub-state 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50536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2EE2FD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52928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CD022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D7ED87" w14:textId="77777777" w:rsidR="00583B7F" w:rsidRPr="007F2770" w:rsidRDefault="00583B7F"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C034B4" w14:textId="77777777" w:rsidR="00583B7F" w:rsidRPr="007F2770" w:rsidRDefault="00583B7F" w:rsidP="00583B7F">
            <w:pPr>
              <w:pStyle w:val="TAL"/>
              <w:rPr>
                <w:sz w:val="16"/>
                <w:szCs w:val="16"/>
                <w:lang w:eastAsia="en-US"/>
              </w:rPr>
            </w:pPr>
            <w:r w:rsidRPr="007F2770">
              <w:rPr>
                <w:sz w:val="16"/>
                <w:szCs w:val="16"/>
                <w:lang w:eastAsia="en-US"/>
              </w:rPr>
              <w:t>14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B29D02"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3E115E"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2D3377" w14:textId="77777777" w:rsidR="00583B7F" w:rsidRPr="007F2770" w:rsidRDefault="00583B7F" w:rsidP="0083064D">
            <w:pPr>
              <w:pStyle w:val="TAL"/>
              <w:rPr>
                <w:bCs/>
                <w:snapToGrid w:val="0"/>
                <w:sz w:val="16"/>
                <w:lang w:eastAsia="en-US"/>
              </w:rPr>
            </w:pPr>
            <w:r w:rsidRPr="007F2770">
              <w:rPr>
                <w:bCs/>
                <w:snapToGrid w:val="0"/>
                <w:sz w:val="16"/>
                <w:lang w:eastAsia="en-US"/>
              </w:rPr>
              <w:t>Handling of pending NAS messages during resume of the N1 NAS signalling conn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1C40C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CF2D15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6AF311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FBFAB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CEB690"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3E6657" w14:textId="77777777" w:rsidR="00583B7F" w:rsidRPr="007F2770" w:rsidRDefault="00583B7F" w:rsidP="00583B7F">
            <w:pPr>
              <w:pStyle w:val="TAL"/>
              <w:rPr>
                <w:sz w:val="16"/>
                <w:szCs w:val="16"/>
                <w:lang w:eastAsia="en-US"/>
              </w:rPr>
            </w:pPr>
            <w:r w:rsidRPr="007F2770">
              <w:rPr>
                <w:sz w:val="16"/>
                <w:szCs w:val="16"/>
                <w:lang w:eastAsia="en-US"/>
              </w:rPr>
              <w:t>14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E8FB1C"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FF64367"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84A547" w14:textId="77777777" w:rsidR="00583B7F" w:rsidRPr="007F2770" w:rsidRDefault="00583B7F" w:rsidP="0083064D">
            <w:pPr>
              <w:pStyle w:val="TAL"/>
              <w:rPr>
                <w:bCs/>
                <w:snapToGrid w:val="0"/>
                <w:sz w:val="16"/>
                <w:lang w:eastAsia="en-US"/>
              </w:rPr>
            </w:pPr>
            <w:r w:rsidRPr="007F2770">
              <w:rPr>
                <w:bCs/>
                <w:snapToGrid w:val="0"/>
                <w:sz w:val="16"/>
                <w:lang w:eastAsia="en-US"/>
              </w:rPr>
              <w:t>Apply UAC during resume of the N1 NAS signalling conn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C56CFC"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3184F9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56EA7A"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6E1061"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772CB5"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6FB02EF" w14:textId="77777777" w:rsidR="00583B7F" w:rsidRPr="007F2770" w:rsidRDefault="00583B7F" w:rsidP="00583B7F">
            <w:pPr>
              <w:pStyle w:val="TAL"/>
              <w:rPr>
                <w:sz w:val="16"/>
                <w:szCs w:val="16"/>
                <w:lang w:eastAsia="en-US"/>
              </w:rPr>
            </w:pPr>
            <w:r w:rsidRPr="007F2770">
              <w:rPr>
                <w:sz w:val="16"/>
                <w:szCs w:val="16"/>
                <w:lang w:eastAsia="en-US"/>
              </w:rPr>
              <w:t>14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AC42F3"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9119A1"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90F58D" w14:textId="77777777" w:rsidR="00583B7F" w:rsidRPr="007F2770" w:rsidRDefault="00583B7F" w:rsidP="0083064D">
            <w:pPr>
              <w:pStyle w:val="TAL"/>
              <w:rPr>
                <w:bCs/>
                <w:snapToGrid w:val="0"/>
                <w:sz w:val="16"/>
                <w:lang w:eastAsia="en-US"/>
              </w:rPr>
            </w:pPr>
            <w:r w:rsidRPr="007F2770">
              <w:rPr>
                <w:bCs/>
                <w:snapToGrid w:val="0"/>
                <w:sz w:val="16"/>
                <w:lang w:eastAsia="en-US"/>
              </w:rPr>
              <w:t>Receiving deregistration with cause #72 when registered for both 3GPP and Non-3GPP acces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2907A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3A5EE3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B2223A"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D80B2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2F8E70"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7820EC" w14:textId="77777777" w:rsidR="00583B7F" w:rsidRPr="007F2770" w:rsidRDefault="00583B7F" w:rsidP="00583B7F">
            <w:pPr>
              <w:pStyle w:val="TAL"/>
              <w:rPr>
                <w:sz w:val="16"/>
                <w:szCs w:val="16"/>
                <w:lang w:eastAsia="en-US"/>
              </w:rPr>
            </w:pPr>
            <w:r w:rsidRPr="007F2770">
              <w:rPr>
                <w:sz w:val="16"/>
                <w:szCs w:val="16"/>
                <w:lang w:eastAsia="en-US"/>
              </w:rPr>
              <w:t>14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93ED73"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094E50"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0E1E85" w14:textId="77777777" w:rsidR="00583B7F" w:rsidRPr="007F2770" w:rsidRDefault="00583B7F" w:rsidP="0083064D">
            <w:pPr>
              <w:pStyle w:val="TAL"/>
              <w:rPr>
                <w:bCs/>
                <w:snapToGrid w:val="0"/>
                <w:sz w:val="16"/>
                <w:lang w:eastAsia="en-US"/>
              </w:rPr>
            </w:pPr>
            <w:r w:rsidRPr="007F2770">
              <w:rPr>
                <w:bCs/>
                <w:snapToGrid w:val="0"/>
                <w:sz w:val="16"/>
                <w:lang w:eastAsia="en-US"/>
              </w:rPr>
              <w:t>Correcting DDX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B5846B"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184C89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FB16D2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B66171"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C4FCD3" w14:textId="77777777" w:rsidR="00583B7F" w:rsidRPr="007F2770" w:rsidRDefault="00583B7F" w:rsidP="00583B7F">
            <w:pPr>
              <w:pStyle w:val="TAC"/>
              <w:ind w:left="284" w:hanging="284"/>
              <w:rPr>
                <w:sz w:val="16"/>
              </w:rPr>
            </w:pPr>
            <w:r w:rsidRPr="007F2770">
              <w:rPr>
                <w:sz w:val="16"/>
              </w:rPr>
              <w:t>CP-193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23FD26" w14:textId="77777777" w:rsidR="00583B7F" w:rsidRPr="007F2770" w:rsidRDefault="00583B7F" w:rsidP="00583B7F">
            <w:pPr>
              <w:pStyle w:val="TAL"/>
              <w:rPr>
                <w:sz w:val="16"/>
                <w:szCs w:val="16"/>
                <w:lang w:eastAsia="en-US"/>
              </w:rPr>
            </w:pPr>
            <w:r w:rsidRPr="007F2770">
              <w:rPr>
                <w:sz w:val="16"/>
                <w:szCs w:val="16"/>
                <w:lang w:eastAsia="en-US"/>
              </w:rPr>
              <w:t>14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B3741F"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7A9084"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070E32" w14:textId="77777777" w:rsidR="00583B7F" w:rsidRPr="007F2770" w:rsidRDefault="00583B7F" w:rsidP="0083064D">
            <w:pPr>
              <w:pStyle w:val="TAL"/>
              <w:rPr>
                <w:bCs/>
                <w:snapToGrid w:val="0"/>
                <w:sz w:val="16"/>
                <w:lang w:eastAsia="en-US"/>
              </w:rPr>
            </w:pPr>
            <w:r w:rsidRPr="007F2770">
              <w:rPr>
                <w:bCs/>
                <w:snapToGrid w:val="0"/>
                <w:sz w:val="16"/>
                <w:lang w:eastAsia="en-US"/>
              </w:rPr>
              <w:t>Correct UE radio capability ID referen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B8398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EE3FC1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E0F1D31"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DFDBAF"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FB9E38" w14:textId="77777777" w:rsidR="00583B7F" w:rsidRPr="007F2770" w:rsidRDefault="00583B7F" w:rsidP="00583B7F">
            <w:pPr>
              <w:pStyle w:val="TAC"/>
              <w:ind w:left="284" w:hanging="284"/>
              <w:rPr>
                <w:sz w:val="16"/>
              </w:rPr>
            </w:pPr>
            <w:r w:rsidRPr="007F2770">
              <w:rPr>
                <w:sz w:val="16"/>
              </w:rPr>
              <w:t>CP-193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1F1956D" w14:textId="77777777" w:rsidR="00583B7F" w:rsidRPr="007F2770" w:rsidRDefault="00583B7F" w:rsidP="00583B7F">
            <w:pPr>
              <w:pStyle w:val="TAL"/>
              <w:rPr>
                <w:sz w:val="16"/>
                <w:szCs w:val="16"/>
                <w:lang w:eastAsia="en-US"/>
              </w:rPr>
            </w:pPr>
            <w:r w:rsidRPr="007F2770">
              <w:rPr>
                <w:sz w:val="16"/>
                <w:szCs w:val="16"/>
                <w:lang w:eastAsia="en-US"/>
              </w:rPr>
              <w:t>15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FE2A38"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A6AC50"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2D7092" w14:textId="77777777" w:rsidR="00583B7F" w:rsidRPr="007F2770" w:rsidRDefault="00583B7F" w:rsidP="0083064D">
            <w:pPr>
              <w:pStyle w:val="TAL"/>
              <w:rPr>
                <w:bCs/>
                <w:snapToGrid w:val="0"/>
                <w:sz w:val="16"/>
                <w:lang w:eastAsia="en-US"/>
              </w:rPr>
            </w:pPr>
            <w:r w:rsidRPr="007F2770">
              <w:rPr>
                <w:bCs/>
                <w:snapToGrid w:val="0"/>
                <w:sz w:val="16"/>
                <w:lang w:eastAsia="en-US"/>
              </w:rPr>
              <w:t>MA PDU session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44866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C6FCC2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4B223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6CC81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43E21C" w14:textId="77777777" w:rsidR="00583B7F" w:rsidRPr="007F2770" w:rsidRDefault="00583B7F" w:rsidP="00583B7F">
            <w:pPr>
              <w:pStyle w:val="TAC"/>
              <w:ind w:left="284" w:hanging="284"/>
              <w:rPr>
                <w:sz w:val="16"/>
              </w:rPr>
            </w:pPr>
            <w:r w:rsidRPr="007F2770">
              <w:rPr>
                <w:sz w:val="16"/>
              </w:rPr>
              <w:t>CP-193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460CEA" w14:textId="77777777" w:rsidR="00583B7F" w:rsidRPr="007F2770" w:rsidRDefault="00583B7F" w:rsidP="00583B7F">
            <w:pPr>
              <w:pStyle w:val="TAL"/>
              <w:rPr>
                <w:sz w:val="16"/>
                <w:szCs w:val="16"/>
                <w:lang w:eastAsia="en-US"/>
              </w:rPr>
            </w:pPr>
            <w:r w:rsidRPr="007F2770">
              <w:rPr>
                <w:sz w:val="16"/>
                <w:szCs w:val="16"/>
                <w:lang w:eastAsia="en-US"/>
              </w:rPr>
              <w:t>15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6A1E17"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110ADC"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DA5DBC" w14:textId="77777777" w:rsidR="00583B7F" w:rsidRPr="007F2770" w:rsidRDefault="00583B7F" w:rsidP="0083064D">
            <w:pPr>
              <w:pStyle w:val="TAL"/>
              <w:rPr>
                <w:bCs/>
                <w:snapToGrid w:val="0"/>
                <w:sz w:val="16"/>
                <w:lang w:eastAsia="en-US"/>
              </w:rPr>
            </w:pPr>
            <w:r w:rsidRPr="007F2770">
              <w:rPr>
                <w:rFonts w:hint="eastAsia"/>
                <w:bCs/>
                <w:snapToGrid w:val="0"/>
                <w:sz w:val="16"/>
                <w:lang w:eastAsia="en-US"/>
              </w:rPr>
              <w:t xml:space="preserve">Add </w:t>
            </w:r>
            <w:r w:rsidRPr="007F2770">
              <w:rPr>
                <w:bCs/>
                <w:snapToGrid w:val="0"/>
                <w:sz w:val="16"/>
                <w:lang w:eastAsia="en-US"/>
              </w:rPr>
              <w:t xml:space="preserve">the </w:t>
            </w:r>
            <w:r w:rsidRPr="007F2770">
              <w:rPr>
                <w:rFonts w:hint="eastAsia"/>
                <w:bCs/>
                <w:snapToGrid w:val="0"/>
                <w:sz w:val="16"/>
                <w:lang w:eastAsia="en-US"/>
              </w:rPr>
              <w:t>missing MA</w:t>
            </w:r>
            <w:r w:rsidRPr="007F2770">
              <w:rPr>
                <w:bCs/>
                <w:snapToGrid w:val="0"/>
                <w:sz w:val="16"/>
                <w:lang w:eastAsia="en-US"/>
              </w:rPr>
              <w:t xml:space="preserve"> PDU</w:t>
            </w:r>
            <w:r w:rsidRPr="007F2770">
              <w:rPr>
                <w:rFonts w:hint="eastAsia"/>
                <w:bCs/>
                <w:snapToGrid w:val="0"/>
                <w:sz w:val="16"/>
                <w:lang w:eastAsia="en-US"/>
              </w:rPr>
              <w:t xml:space="preserve">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4AB78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EE6DA0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7F6BAD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6BCF4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FBE7EE" w14:textId="77777777" w:rsidR="00583B7F" w:rsidRPr="007F2770" w:rsidRDefault="00583B7F" w:rsidP="00583B7F">
            <w:pPr>
              <w:pStyle w:val="TAC"/>
              <w:ind w:left="284" w:hanging="284"/>
              <w:rPr>
                <w:sz w:val="16"/>
              </w:rPr>
            </w:pPr>
            <w:r w:rsidRPr="007F2770">
              <w:rPr>
                <w:sz w:val="16"/>
              </w:rPr>
              <w:t>CP-193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FD6915" w14:textId="77777777" w:rsidR="00583B7F" w:rsidRPr="007F2770" w:rsidRDefault="00583B7F" w:rsidP="00583B7F">
            <w:pPr>
              <w:pStyle w:val="TAL"/>
              <w:rPr>
                <w:sz w:val="16"/>
                <w:szCs w:val="16"/>
                <w:lang w:eastAsia="en-US"/>
              </w:rPr>
            </w:pPr>
            <w:r w:rsidRPr="007F2770">
              <w:rPr>
                <w:sz w:val="16"/>
                <w:szCs w:val="16"/>
                <w:lang w:eastAsia="en-US"/>
              </w:rPr>
              <w:t>15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B51962"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9B7468"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CD8F46" w14:textId="77777777" w:rsidR="00583B7F" w:rsidRPr="007F2770" w:rsidRDefault="00583B7F" w:rsidP="0083064D">
            <w:pPr>
              <w:pStyle w:val="TAL"/>
              <w:rPr>
                <w:bCs/>
                <w:snapToGrid w:val="0"/>
                <w:sz w:val="16"/>
                <w:lang w:eastAsia="en-US"/>
              </w:rPr>
            </w:pPr>
            <w:r w:rsidRPr="007F2770">
              <w:rPr>
                <w:bCs/>
                <w:snapToGrid w:val="0"/>
                <w:sz w:val="16"/>
                <w:lang w:eastAsia="en-US"/>
              </w:rPr>
              <w:t>MA PDU session rejection due to operator policy and subscription polic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FE53E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B8D83D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94829F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7E011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FD3AA2" w14:textId="77777777" w:rsidR="00583B7F" w:rsidRPr="007F2770" w:rsidRDefault="00583B7F" w:rsidP="00583B7F">
            <w:pPr>
              <w:pStyle w:val="TAC"/>
              <w:ind w:left="284" w:hanging="284"/>
              <w:rPr>
                <w:sz w:val="16"/>
              </w:rPr>
            </w:pPr>
            <w:r w:rsidRPr="007F2770">
              <w:rPr>
                <w:sz w:val="16"/>
              </w:rPr>
              <w:t>CP-193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BF19D1" w14:textId="77777777" w:rsidR="00583B7F" w:rsidRPr="007F2770" w:rsidRDefault="00583B7F" w:rsidP="00583B7F">
            <w:pPr>
              <w:pStyle w:val="TAL"/>
              <w:rPr>
                <w:sz w:val="16"/>
                <w:szCs w:val="16"/>
                <w:lang w:eastAsia="en-US"/>
              </w:rPr>
            </w:pPr>
            <w:r w:rsidRPr="007F2770">
              <w:rPr>
                <w:sz w:val="16"/>
                <w:szCs w:val="16"/>
                <w:lang w:eastAsia="en-US"/>
              </w:rPr>
              <w:t>15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4E2CE8" w14:textId="77777777" w:rsidR="00583B7F" w:rsidRPr="007F2770" w:rsidRDefault="00583B7F" w:rsidP="00583B7F">
            <w:pPr>
              <w:pStyle w:val="TOC3"/>
              <w:rPr>
                <w:sz w:val="16"/>
                <w:szCs w:val="16"/>
              </w:rPr>
            </w:pPr>
            <w:r w:rsidRPr="007F2770">
              <w:rPr>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1DB326"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6E7DD1" w14:textId="77777777" w:rsidR="00583B7F" w:rsidRPr="007F2770" w:rsidRDefault="00583B7F" w:rsidP="0083064D">
            <w:pPr>
              <w:pStyle w:val="TAL"/>
              <w:rPr>
                <w:bCs/>
                <w:snapToGrid w:val="0"/>
                <w:sz w:val="16"/>
                <w:lang w:eastAsia="en-US"/>
              </w:rPr>
            </w:pPr>
            <w:r w:rsidRPr="007F2770">
              <w:rPr>
                <w:bCs/>
                <w:snapToGrid w:val="0"/>
                <w:sz w:val="16"/>
                <w:lang w:eastAsia="en-US"/>
              </w:rPr>
              <w:t>Introduction of pending NSSAI for network slice-specific authentication and author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DD799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9CCE8C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F06E87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1089D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843BD8" w14:textId="77777777" w:rsidR="00583B7F" w:rsidRPr="007F2770" w:rsidRDefault="00583B7F"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F89F5D" w14:textId="77777777" w:rsidR="00583B7F" w:rsidRPr="007F2770" w:rsidRDefault="00583B7F" w:rsidP="00583B7F">
            <w:pPr>
              <w:pStyle w:val="TAL"/>
              <w:rPr>
                <w:sz w:val="16"/>
                <w:szCs w:val="16"/>
                <w:lang w:eastAsia="en-US"/>
              </w:rPr>
            </w:pPr>
            <w:r w:rsidRPr="007F2770">
              <w:rPr>
                <w:sz w:val="16"/>
                <w:szCs w:val="16"/>
                <w:lang w:eastAsia="en-US"/>
              </w:rPr>
              <w:t>15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06A115"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5E647D"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4202A6" w14:textId="7F71104D" w:rsidR="00583B7F" w:rsidRPr="007F2770" w:rsidRDefault="00583B7F" w:rsidP="0083064D">
            <w:pPr>
              <w:pStyle w:val="TAL"/>
              <w:rPr>
                <w:bCs/>
                <w:snapToGrid w:val="0"/>
                <w:sz w:val="16"/>
                <w:lang w:eastAsia="en-US"/>
              </w:rPr>
            </w:pPr>
            <w:r w:rsidRPr="007F2770">
              <w:rPr>
                <w:bCs/>
                <w:snapToGrid w:val="0"/>
                <w:sz w:val="16"/>
                <w:lang w:eastAsia="en-US"/>
              </w:rPr>
              <w:t>Resolving Editor</w:t>
            </w:r>
            <w:r w:rsidR="00F85871" w:rsidRPr="007F2770">
              <w:rPr>
                <w:bCs/>
                <w:snapToGrid w:val="0"/>
                <w:sz w:val="16"/>
                <w:lang w:eastAsia="en-US"/>
              </w:rPr>
              <w:t>'</w:t>
            </w:r>
            <w:r w:rsidRPr="007F2770">
              <w:rPr>
                <w:bCs/>
                <w:snapToGrid w:val="0"/>
                <w:sz w:val="16"/>
                <w:lang w:eastAsia="en-US"/>
              </w:rPr>
              <w:t>s Note for need of new EPD in CPSR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6C823C"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02C21B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0BD25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924E7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D82D46" w14:textId="77777777" w:rsidR="00583B7F" w:rsidRPr="007F2770" w:rsidRDefault="00583B7F"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4DC9AB" w14:textId="77777777" w:rsidR="00583B7F" w:rsidRPr="007F2770" w:rsidRDefault="00583B7F" w:rsidP="00583B7F">
            <w:pPr>
              <w:pStyle w:val="TAL"/>
              <w:rPr>
                <w:sz w:val="16"/>
                <w:szCs w:val="16"/>
                <w:lang w:eastAsia="en-US"/>
              </w:rPr>
            </w:pPr>
            <w:r w:rsidRPr="007F2770">
              <w:rPr>
                <w:sz w:val="16"/>
                <w:szCs w:val="16"/>
                <w:lang w:eastAsia="en-US"/>
              </w:rPr>
              <w:t>15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3E985C"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67E933"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6A12F4" w14:textId="0DFB7A19" w:rsidR="00583B7F" w:rsidRPr="007F2770" w:rsidRDefault="00583B7F" w:rsidP="0083064D">
            <w:pPr>
              <w:pStyle w:val="TAL"/>
              <w:rPr>
                <w:bCs/>
                <w:snapToGrid w:val="0"/>
                <w:sz w:val="16"/>
                <w:lang w:eastAsia="en-US"/>
              </w:rPr>
            </w:pPr>
            <w:r w:rsidRPr="007F2770">
              <w:rPr>
                <w:bCs/>
                <w:snapToGrid w:val="0"/>
                <w:sz w:val="16"/>
                <w:lang w:eastAsia="en-US"/>
              </w:rPr>
              <w:t>Resolving Editor</w:t>
            </w:r>
            <w:r w:rsidR="00F85871" w:rsidRPr="007F2770">
              <w:rPr>
                <w:bCs/>
                <w:snapToGrid w:val="0"/>
                <w:sz w:val="16"/>
                <w:lang w:eastAsia="en-US"/>
              </w:rPr>
              <w:t>'</w:t>
            </w:r>
            <w:r w:rsidRPr="007F2770">
              <w:rPr>
                <w:bCs/>
                <w:snapToGrid w:val="0"/>
                <w:sz w:val="16"/>
                <w:lang w:eastAsia="en-US"/>
              </w:rPr>
              <w:t>s Note on whether CIoT small data container IE can be TV format in CPSR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661B2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2E885E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159FE6"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A42C8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4CCEB8"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A351F8" w14:textId="77777777" w:rsidR="00583B7F" w:rsidRPr="007F2770" w:rsidRDefault="00583B7F" w:rsidP="00583B7F">
            <w:pPr>
              <w:pStyle w:val="TAL"/>
              <w:rPr>
                <w:sz w:val="16"/>
                <w:szCs w:val="16"/>
                <w:lang w:eastAsia="en-US"/>
              </w:rPr>
            </w:pPr>
            <w:r w:rsidRPr="007F2770">
              <w:rPr>
                <w:sz w:val="16"/>
                <w:szCs w:val="16"/>
                <w:lang w:eastAsia="en-US"/>
              </w:rPr>
              <w:t>15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8C6ADD"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EC7CFA"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832A63" w14:textId="77777777" w:rsidR="00583B7F" w:rsidRPr="007F2770" w:rsidRDefault="00583B7F" w:rsidP="0083064D">
            <w:pPr>
              <w:pStyle w:val="TAL"/>
              <w:rPr>
                <w:bCs/>
                <w:snapToGrid w:val="0"/>
                <w:sz w:val="16"/>
                <w:lang w:eastAsia="en-US"/>
              </w:rPr>
            </w:pPr>
            <w:r w:rsidRPr="007F2770">
              <w:rPr>
                <w:bCs/>
                <w:snapToGrid w:val="0"/>
                <w:sz w:val="16"/>
                <w:lang w:eastAsia="en-US"/>
              </w:rPr>
              <w:t>C</w:t>
            </w:r>
            <w:r w:rsidRPr="007F2770">
              <w:rPr>
                <w:rFonts w:hint="eastAsia"/>
                <w:bCs/>
                <w:snapToGrid w:val="0"/>
                <w:sz w:val="16"/>
                <w:lang w:eastAsia="en-US"/>
              </w:rPr>
              <w:t>orrections of service gap control</w:t>
            </w:r>
            <w:r w:rsidRPr="007F2770">
              <w:rPr>
                <w:bCs/>
                <w:snapToGrid w:val="0"/>
                <w:sz w:val="16"/>
                <w:lang w:eastAsia="en-US"/>
              </w:rPr>
              <w:t>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FDC7D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54F4EE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66DAD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E67313"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D97B3D"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59BD1C" w14:textId="77777777" w:rsidR="00583B7F" w:rsidRPr="007F2770" w:rsidRDefault="00583B7F" w:rsidP="00583B7F">
            <w:pPr>
              <w:pStyle w:val="TAL"/>
              <w:rPr>
                <w:sz w:val="16"/>
                <w:szCs w:val="16"/>
                <w:lang w:eastAsia="en-US"/>
              </w:rPr>
            </w:pPr>
            <w:r w:rsidRPr="007F2770">
              <w:rPr>
                <w:sz w:val="16"/>
                <w:szCs w:val="16"/>
                <w:lang w:eastAsia="en-US"/>
              </w:rPr>
              <w:t>15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B8AEDD"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19505E"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2CF832" w14:textId="77777777" w:rsidR="00583B7F" w:rsidRPr="007F2770" w:rsidRDefault="00583B7F" w:rsidP="0083064D">
            <w:pPr>
              <w:pStyle w:val="TAL"/>
              <w:rPr>
                <w:bCs/>
                <w:snapToGrid w:val="0"/>
                <w:sz w:val="16"/>
                <w:lang w:eastAsia="en-US"/>
              </w:rPr>
            </w:pPr>
            <w:r w:rsidRPr="007F2770">
              <w:rPr>
                <w:bCs/>
                <w:snapToGrid w:val="0"/>
                <w:sz w:val="16"/>
                <w:lang w:eastAsia="en-US"/>
              </w:rPr>
              <w:t>Primary authentication using EAP methods other than EAP-AKA' and EAP-TL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3A6C0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94AEB8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E924E7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D898DF"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6D9007"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3B67D5" w14:textId="77777777" w:rsidR="00583B7F" w:rsidRPr="007F2770" w:rsidRDefault="00583B7F" w:rsidP="00583B7F">
            <w:pPr>
              <w:pStyle w:val="TAL"/>
              <w:rPr>
                <w:sz w:val="16"/>
                <w:szCs w:val="16"/>
                <w:lang w:eastAsia="en-US"/>
              </w:rPr>
            </w:pPr>
            <w:r w:rsidRPr="007F2770">
              <w:rPr>
                <w:sz w:val="16"/>
                <w:szCs w:val="16"/>
                <w:lang w:eastAsia="en-US"/>
              </w:rPr>
              <w:t>15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0B49FF"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22799B"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9FEB1A" w14:textId="77777777" w:rsidR="00583B7F" w:rsidRPr="007F2770" w:rsidRDefault="00583B7F" w:rsidP="0083064D">
            <w:pPr>
              <w:pStyle w:val="TAL"/>
              <w:rPr>
                <w:bCs/>
                <w:snapToGrid w:val="0"/>
                <w:sz w:val="16"/>
                <w:lang w:eastAsia="en-US"/>
              </w:rPr>
            </w:pPr>
            <w:r w:rsidRPr="007F2770">
              <w:rPr>
                <w:bCs/>
                <w:snapToGrid w:val="0"/>
                <w:sz w:val="16"/>
                <w:lang w:eastAsia="en-US"/>
              </w:rPr>
              <w:t>Serving network name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0B1C56"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D22A48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A3B780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78B5D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E46793"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6638E9" w14:textId="77777777" w:rsidR="00583B7F" w:rsidRPr="007F2770" w:rsidRDefault="00583B7F" w:rsidP="00583B7F">
            <w:pPr>
              <w:pStyle w:val="TAL"/>
              <w:rPr>
                <w:sz w:val="16"/>
                <w:szCs w:val="16"/>
                <w:lang w:eastAsia="en-US"/>
              </w:rPr>
            </w:pPr>
            <w:r w:rsidRPr="007F2770">
              <w:rPr>
                <w:sz w:val="16"/>
                <w:szCs w:val="16"/>
                <w:lang w:eastAsia="en-US"/>
              </w:rPr>
              <w:t>15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A21990"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BB77C4"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EE547F" w14:textId="77777777" w:rsidR="00583B7F" w:rsidRPr="007F2770" w:rsidRDefault="00583B7F" w:rsidP="0083064D">
            <w:pPr>
              <w:pStyle w:val="TAL"/>
              <w:rPr>
                <w:bCs/>
                <w:snapToGrid w:val="0"/>
                <w:sz w:val="16"/>
                <w:lang w:eastAsia="en-US"/>
              </w:rPr>
            </w:pPr>
            <w:r w:rsidRPr="007F2770">
              <w:rPr>
                <w:bCs/>
                <w:snapToGrid w:val="0"/>
                <w:sz w:val="16"/>
                <w:lang w:eastAsia="en-US"/>
              </w:rPr>
              <w:t>Extensions of EAP-TLS usage in primary authent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2C721E"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1FA024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0F327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0F4A5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A36F94"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FC4C5F" w14:textId="77777777" w:rsidR="00583B7F" w:rsidRPr="007F2770" w:rsidRDefault="00583B7F" w:rsidP="00583B7F">
            <w:pPr>
              <w:pStyle w:val="TAL"/>
              <w:rPr>
                <w:sz w:val="16"/>
                <w:szCs w:val="16"/>
                <w:lang w:eastAsia="en-US"/>
              </w:rPr>
            </w:pPr>
            <w:r w:rsidRPr="007F2770">
              <w:rPr>
                <w:sz w:val="16"/>
                <w:szCs w:val="16"/>
                <w:lang w:eastAsia="en-US"/>
              </w:rPr>
              <w:t>15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0A968E"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3E8858"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01921A" w14:textId="77777777" w:rsidR="00583B7F" w:rsidRPr="007F2770" w:rsidRDefault="00583B7F" w:rsidP="0083064D">
            <w:pPr>
              <w:pStyle w:val="TAL"/>
              <w:rPr>
                <w:bCs/>
                <w:snapToGrid w:val="0"/>
                <w:sz w:val="16"/>
                <w:lang w:eastAsia="en-US"/>
              </w:rPr>
            </w:pPr>
            <w:r w:rsidRPr="007F2770">
              <w:rPr>
                <w:bCs/>
                <w:snapToGrid w:val="0"/>
                <w:sz w:val="16"/>
                <w:lang w:eastAsia="en-US"/>
              </w:rPr>
              <w:t>Extensions of EAP-AKA' usage in primary authent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4ECC23"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695D7C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36340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7719B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22FA78" w14:textId="77777777" w:rsidR="00583B7F" w:rsidRPr="007F2770" w:rsidRDefault="006752E3" w:rsidP="00583B7F">
            <w:pPr>
              <w:pStyle w:val="TAC"/>
              <w:ind w:left="284" w:hanging="284"/>
              <w:rPr>
                <w:sz w:val="16"/>
              </w:rPr>
            </w:pPr>
            <w:r w:rsidRPr="007F2770">
              <w:rPr>
                <w:sz w:val="16"/>
              </w:rPr>
              <w:t>CP-19310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EF97C7" w14:textId="77777777" w:rsidR="00583B7F" w:rsidRPr="007F2770" w:rsidRDefault="006752E3" w:rsidP="00583B7F">
            <w:pPr>
              <w:pStyle w:val="TAL"/>
              <w:rPr>
                <w:sz w:val="16"/>
                <w:szCs w:val="16"/>
                <w:lang w:eastAsia="en-US"/>
              </w:rPr>
            </w:pPr>
            <w:r w:rsidRPr="007F2770">
              <w:rPr>
                <w:sz w:val="16"/>
                <w:szCs w:val="16"/>
                <w:lang w:eastAsia="en-US"/>
              </w:rPr>
              <w:t>15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9E5A06" w14:textId="77777777" w:rsidR="00583B7F" w:rsidRPr="007F2770" w:rsidRDefault="006752E3"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F082E1" w14:textId="77777777" w:rsidR="00583B7F" w:rsidRPr="007F2770" w:rsidRDefault="006752E3"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D9D565" w14:textId="77777777" w:rsidR="00583B7F" w:rsidRPr="007F2770" w:rsidRDefault="006752E3" w:rsidP="0083064D">
            <w:pPr>
              <w:pStyle w:val="TAL"/>
              <w:rPr>
                <w:bCs/>
                <w:snapToGrid w:val="0"/>
                <w:sz w:val="16"/>
                <w:lang w:eastAsia="en-US"/>
              </w:rPr>
            </w:pPr>
            <w:r w:rsidRPr="007F2770">
              <w:rPr>
                <w:bCs/>
                <w:snapToGrid w:val="0"/>
                <w:sz w:val="16"/>
                <w:lang w:eastAsia="en-US"/>
              </w:rPr>
              <w:t>Further alignment with stage-2 on PEI for 5G-RG and FN-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DC4D7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B0C875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D82E00D"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DA43DE"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6A59E9" w14:textId="77777777" w:rsidR="00583B7F" w:rsidRPr="007F2770" w:rsidRDefault="00583B7F" w:rsidP="00583B7F">
            <w:pPr>
              <w:pStyle w:val="TAC"/>
              <w:ind w:left="284" w:hanging="284"/>
              <w:rPr>
                <w:sz w:val="16"/>
              </w:rPr>
            </w:pPr>
            <w:r w:rsidRPr="007F2770">
              <w:rPr>
                <w:sz w:val="16"/>
              </w:rPr>
              <w:t>CP-19310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083DAD" w14:textId="77777777" w:rsidR="00583B7F" w:rsidRPr="007F2770" w:rsidRDefault="00583B7F" w:rsidP="00583B7F">
            <w:pPr>
              <w:pStyle w:val="TAL"/>
              <w:rPr>
                <w:sz w:val="16"/>
                <w:szCs w:val="16"/>
                <w:lang w:eastAsia="en-US"/>
              </w:rPr>
            </w:pPr>
            <w:r w:rsidRPr="007F2770">
              <w:rPr>
                <w:sz w:val="16"/>
                <w:szCs w:val="16"/>
                <w:lang w:eastAsia="en-US"/>
              </w:rPr>
              <w:t>15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32DD67"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64A42B"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FAC0BE" w14:textId="77777777" w:rsidR="00583B7F" w:rsidRPr="007F2770" w:rsidRDefault="00583B7F" w:rsidP="0083064D">
            <w:pPr>
              <w:pStyle w:val="TAL"/>
              <w:rPr>
                <w:bCs/>
                <w:snapToGrid w:val="0"/>
                <w:sz w:val="16"/>
                <w:lang w:eastAsia="en-US"/>
              </w:rPr>
            </w:pPr>
            <w:r w:rsidRPr="007F2770">
              <w:rPr>
                <w:bCs/>
                <w:snapToGrid w:val="0"/>
                <w:sz w:val="16"/>
                <w:lang w:eastAsia="en-US"/>
              </w:rPr>
              <w:t>Corrections for wireline access service area restri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C0F89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6AC1F2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AB155C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344AE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2A1559"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81CF39" w14:textId="77777777" w:rsidR="00583B7F" w:rsidRPr="007F2770" w:rsidRDefault="00583B7F" w:rsidP="00583B7F">
            <w:pPr>
              <w:pStyle w:val="TAL"/>
              <w:rPr>
                <w:sz w:val="16"/>
                <w:szCs w:val="16"/>
                <w:lang w:eastAsia="en-US"/>
              </w:rPr>
            </w:pPr>
            <w:r w:rsidRPr="007F2770">
              <w:rPr>
                <w:sz w:val="16"/>
                <w:szCs w:val="16"/>
                <w:lang w:eastAsia="en-US"/>
              </w:rPr>
              <w:t>15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F79A05"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DC8343"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A48C31" w14:textId="77777777" w:rsidR="00583B7F" w:rsidRPr="007F2770" w:rsidRDefault="00583B7F" w:rsidP="0083064D">
            <w:pPr>
              <w:pStyle w:val="TAL"/>
              <w:rPr>
                <w:bCs/>
                <w:snapToGrid w:val="0"/>
                <w:sz w:val="16"/>
                <w:lang w:eastAsia="en-US"/>
              </w:rPr>
            </w:pPr>
            <w:r w:rsidRPr="007F2770">
              <w:rPr>
                <w:bCs/>
                <w:snapToGrid w:val="0"/>
                <w:sz w:val="16"/>
                <w:lang w:eastAsia="en-US"/>
              </w:rPr>
              <w:t>Corrections related to Service Gap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A2E80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626060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34B187"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8B5A0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091A5A"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544D2CE" w14:textId="77777777" w:rsidR="00583B7F" w:rsidRPr="007F2770" w:rsidRDefault="00583B7F" w:rsidP="00583B7F">
            <w:pPr>
              <w:pStyle w:val="TAL"/>
              <w:rPr>
                <w:sz w:val="16"/>
                <w:szCs w:val="16"/>
                <w:lang w:eastAsia="en-US"/>
              </w:rPr>
            </w:pPr>
            <w:r w:rsidRPr="007F2770">
              <w:rPr>
                <w:sz w:val="16"/>
                <w:szCs w:val="16"/>
                <w:lang w:eastAsia="en-US"/>
              </w:rPr>
              <w:t>15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57CFB9"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C8D077"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F21A0F" w14:textId="77777777" w:rsidR="00583B7F" w:rsidRPr="007F2770" w:rsidRDefault="00583B7F" w:rsidP="0083064D">
            <w:pPr>
              <w:pStyle w:val="TAL"/>
              <w:rPr>
                <w:bCs/>
                <w:snapToGrid w:val="0"/>
                <w:sz w:val="16"/>
                <w:lang w:eastAsia="en-US"/>
              </w:rPr>
            </w:pPr>
            <w:r w:rsidRPr="007F2770">
              <w:rPr>
                <w:bCs/>
                <w:snapToGrid w:val="0"/>
                <w:sz w:val="16"/>
                <w:lang w:eastAsia="en-US"/>
              </w:rPr>
              <w:t>5GS Control plane CIoT data transfer for UE in 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DE671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530BC3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C1C2C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5A721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D874E4" w14:textId="77777777" w:rsidR="00583B7F" w:rsidRPr="007F2770" w:rsidRDefault="00583B7F"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0904B3" w14:textId="77777777" w:rsidR="00583B7F" w:rsidRPr="007F2770" w:rsidRDefault="00583B7F" w:rsidP="00583B7F">
            <w:pPr>
              <w:pStyle w:val="TAL"/>
              <w:rPr>
                <w:sz w:val="16"/>
                <w:szCs w:val="16"/>
                <w:lang w:eastAsia="en-US"/>
              </w:rPr>
            </w:pPr>
            <w:r w:rsidRPr="007F2770">
              <w:rPr>
                <w:sz w:val="16"/>
                <w:szCs w:val="16"/>
                <w:lang w:eastAsia="en-US"/>
              </w:rPr>
              <w:t>15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0637DE"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89A2E9E"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FB3D9C" w14:textId="77777777" w:rsidR="00583B7F" w:rsidRPr="007F2770" w:rsidRDefault="00583B7F" w:rsidP="0083064D">
            <w:pPr>
              <w:pStyle w:val="TAL"/>
              <w:rPr>
                <w:bCs/>
                <w:snapToGrid w:val="0"/>
                <w:sz w:val="16"/>
                <w:lang w:eastAsia="en-US"/>
              </w:rPr>
            </w:pPr>
            <w:r w:rsidRPr="007F2770">
              <w:rPr>
                <w:bCs/>
                <w:snapToGrid w:val="0"/>
                <w:sz w:val="16"/>
                <w:lang w:eastAsia="en-US"/>
              </w:rPr>
              <w:t xml:space="preserve">NAS message container for Control plane service request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777E3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9403AC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B1A6C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590D5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61C102"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3653F9" w14:textId="77777777" w:rsidR="00583B7F" w:rsidRPr="007F2770" w:rsidRDefault="00583B7F" w:rsidP="00583B7F">
            <w:pPr>
              <w:pStyle w:val="TAL"/>
              <w:rPr>
                <w:sz w:val="16"/>
                <w:szCs w:val="16"/>
                <w:lang w:eastAsia="en-US"/>
              </w:rPr>
            </w:pPr>
            <w:r w:rsidRPr="007F2770">
              <w:rPr>
                <w:sz w:val="16"/>
                <w:szCs w:val="16"/>
                <w:lang w:eastAsia="en-US"/>
              </w:rPr>
              <w:t>15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406706" w14:textId="77777777" w:rsidR="00583B7F" w:rsidRPr="007F2770" w:rsidRDefault="00583B7F" w:rsidP="00583B7F">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BD3CC7"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D171D7" w14:textId="77777777" w:rsidR="00583B7F" w:rsidRPr="007F2770" w:rsidRDefault="00583B7F" w:rsidP="0083064D">
            <w:pPr>
              <w:pStyle w:val="TAL"/>
              <w:rPr>
                <w:bCs/>
                <w:snapToGrid w:val="0"/>
                <w:sz w:val="16"/>
                <w:lang w:eastAsia="en-US"/>
              </w:rPr>
            </w:pPr>
            <w:r w:rsidRPr="007F2770">
              <w:rPr>
                <w:bCs/>
                <w:snapToGrid w:val="0"/>
                <w:sz w:val="16"/>
                <w:lang w:eastAsia="en-US"/>
              </w:rPr>
              <w:t>Abnormal case handling for uplink NAS transport for non-supporting 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090CE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E70568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01AD33B"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26657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0F306A" w14:textId="77777777" w:rsidR="00583B7F" w:rsidRPr="007F2770" w:rsidRDefault="006752E3"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DC13677" w14:textId="77777777" w:rsidR="00583B7F" w:rsidRPr="007F2770" w:rsidRDefault="006752E3" w:rsidP="00583B7F">
            <w:pPr>
              <w:pStyle w:val="TAL"/>
              <w:rPr>
                <w:sz w:val="16"/>
                <w:szCs w:val="16"/>
                <w:lang w:eastAsia="en-US"/>
              </w:rPr>
            </w:pPr>
            <w:r w:rsidRPr="007F2770">
              <w:rPr>
                <w:sz w:val="16"/>
                <w:szCs w:val="16"/>
                <w:lang w:eastAsia="en-US"/>
              </w:rPr>
              <w:t>15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5332B3" w14:textId="77777777" w:rsidR="00583B7F" w:rsidRPr="007F2770" w:rsidRDefault="006752E3"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CCAABC" w14:textId="77777777" w:rsidR="00583B7F" w:rsidRPr="007F2770" w:rsidRDefault="006752E3"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BEC07F" w14:textId="77777777" w:rsidR="00583B7F" w:rsidRPr="007F2770" w:rsidRDefault="006752E3" w:rsidP="0083064D">
            <w:pPr>
              <w:pStyle w:val="TAL"/>
              <w:rPr>
                <w:bCs/>
                <w:snapToGrid w:val="0"/>
                <w:sz w:val="16"/>
                <w:lang w:eastAsia="en-US"/>
              </w:rPr>
            </w:pPr>
            <w:r w:rsidRPr="007F2770">
              <w:rPr>
                <w:bCs/>
                <w:snapToGrid w:val="0"/>
                <w:sz w:val="16"/>
                <w:lang w:eastAsia="en-US"/>
              </w:rPr>
              <w:t xml:space="preserve">Applicability of existing emergency PDU session request typ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EB859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7D5536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B3879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65F8A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004906"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FE53C7" w14:textId="77777777" w:rsidR="00583B7F" w:rsidRPr="007F2770" w:rsidRDefault="00583B7F" w:rsidP="00583B7F">
            <w:pPr>
              <w:pStyle w:val="TAL"/>
              <w:rPr>
                <w:sz w:val="16"/>
                <w:szCs w:val="16"/>
                <w:lang w:eastAsia="en-US"/>
              </w:rPr>
            </w:pPr>
            <w:r w:rsidRPr="007F2770">
              <w:rPr>
                <w:sz w:val="16"/>
                <w:szCs w:val="16"/>
                <w:lang w:eastAsia="en-US"/>
              </w:rPr>
              <w:t>15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E0E903"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57EB56"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EC1484" w14:textId="77777777" w:rsidR="00583B7F" w:rsidRPr="007F2770" w:rsidRDefault="00583B7F" w:rsidP="0083064D">
            <w:pPr>
              <w:pStyle w:val="TAL"/>
              <w:rPr>
                <w:bCs/>
                <w:snapToGrid w:val="0"/>
                <w:sz w:val="16"/>
                <w:lang w:eastAsia="en-US"/>
              </w:rPr>
            </w:pPr>
            <w:r w:rsidRPr="007F2770">
              <w:rPr>
                <w:bCs/>
                <w:snapToGrid w:val="0"/>
                <w:sz w:val="16"/>
                <w:lang w:eastAsia="en-US"/>
              </w:rPr>
              <w:t>Corrections on the Port management information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DBD05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8850F3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ED8B8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0EB69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7EFAE5" w14:textId="77777777" w:rsidR="00583B7F" w:rsidRPr="007F2770" w:rsidRDefault="00583B7F" w:rsidP="00583B7F">
            <w:pPr>
              <w:pStyle w:val="TAC"/>
              <w:ind w:left="284" w:hanging="284"/>
              <w:rPr>
                <w:sz w:val="16"/>
              </w:rPr>
            </w:pPr>
            <w:r w:rsidRPr="007F2770">
              <w:rPr>
                <w:sz w:val="16"/>
              </w:rPr>
              <w:t>CP-193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6C06C5" w14:textId="77777777" w:rsidR="00583B7F" w:rsidRPr="007F2770" w:rsidRDefault="00583B7F" w:rsidP="00583B7F">
            <w:pPr>
              <w:pStyle w:val="TAL"/>
              <w:rPr>
                <w:sz w:val="16"/>
                <w:szCs w:val="16"/>
                <w:lang w:eastAsia="en-US"/>
              </w:rPr>
            </w:pPr>
            <w:r w:rsidRPr="007F2770">
              <w:rPr>
                <w:sz w:val="16"/>
                <w:szCs w:val="16"/>
                <w:lang w:eastAsia="en-US"/>
              </w:rPr>
              <w:t>15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4C9CC4" w14:textId="77777777" w:rsidR="00583B7F" w:rsidRPr="007F2770" w:rsidRDefault="00583B7F" w:rsidP="00583B7F">
            <w:pPr>
              <w:pStyle w:val="TOC3"/>
              <w:rPr>
                <w:sz w:val="16"/>
                <w:szCs w:val="16"/>
              </w:rPr>
            </w:pPr>
            <w:r w:rsidRPr="007F2770">
              <w:rPr>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26E5F2"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50271D" w14:textId="77777777" w:rsidR="00583B7F" w:rsidRPr="007F2770" w:rsidRDefault="00583B7F" w:rsidP="0083064D">
            <w:pPr>
              <w:pStyle w:val="TAL"/>
              <w:rPr>
                <w:bCs/>
                <w:snapToGrid w:val="0"/>
                <w:sz w:val="16"/>
                <w:lang w:eastAsia="en-US"/>
              </w:rPr>
            </w:pPr>
            <w:r w:rsidRPr="007F2770">
              <w:rPr>
                <w:bCs/>
                <w:snapToGrid w:val="0"/>
                <w:sz w:val="16"/>
                <w:lang w:eastAsia="en-US"/>
              </w:rPr>
              <w:t>Deregistration due to the failed network Slice-Specific Authentication and Author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F97833"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3709C2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A6D21C"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D7372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6B380B"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51E146" w14:textId="77777777" w:rsidR="00583B7F" w:rsidRPr="007F2770" w:rsidRDefault="00583B7F" w:rsidP="00583B7F">
            <w:pPr>
              <w:pStyle w:val="TAL"/>
              <w:rPr>
                <w:sz w:val="16"/>
                <w:szCs w:val="16"/>
                <w:lang w:eastAsia="en-US"/>
              </w:rPr>
            </w:pPr>
            <w:r w:rsidRPr="007F2770">
              <w:rPr>
                <w:sz w:val="16"/>
                <w:szCs w:val="16"/>
                <w:lang w:eastAsia="en-US"/>
              </w:rPr>
              <w:t>15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3C2E1E"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C2201E"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571C53" w14:textId="77777777" w:rsidR="00583B7F" w:rsidRPr="007F2770" w:rsidRDefault="00583B7F" w:rsidP="0083064D">
            <w:pPr>
              <w:pStyle w:val="TAL"/>
              <w:rPr>
                <w:bCs/>
                <w:snapToGrid w:val="0"/>
                <w:sz w:val="16"/>
                <w:lang w:eastAsia="en-US"/>
              </w:rPr>
            </w:pPr>
            <w:r w:rsidRPr="007F2770">
              <w:rPr>
                <w:bCs/>
                <w:snapToGrid w:val="0"/>
                <w:sz w:val="16"/>
                <w:lang w:eastAsia="en-US"/>
              </w:rPr>
              <w:t>Correction of the misuse of T352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E69F0E"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6AEB8B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223434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D8129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4D2B7C" w14:textId="77777777" w:rsidR="00583B7F" w:rsidRPr="007F2770" w:rsidRDefault="00583B7F"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89E040" w14:textId="77777777" w:rsidR="00583B7F" w:rsidRPr="007F2770" w:rsidRDefault="00583B7F" w:rsidP="00583B7F">
            <w:pPr>
              <w:pStyle w:val="TAL"/>
              <w:rPr>
                <w:sz w:val="16"/>
                <w:szCs w:val="16"/>
                <w:lang w:eastAsia="en-US"/>
              </w:rPr>
            </w:pPr>
            <w:r w:rsidRPr="007F2770">
              <w:rPr>
                <w:sz w:val="16"/>
                <w:szCs w:val="16"/>
                <w:lang w:eastAsia="en-US"/>
              </w:rPr>
              <w:t>15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6CFDE5"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5523C5"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49ED6B" w14:textId="77777777" w:rsidR="00583B7F" w:rsidRPr="007F2770" w:rsidRDefault="00583B7F" w:rsidP="0083064D">
            <w:pPr>
              <w:pStyle w:val="TAL"/>
              <w:rPr>
                <w:bCs/>
                <w:snapToGrid w:val="0"/>
                <w:sz w:val="16"/>
                <w:lang w:eastAsia="en-US"/>
              </w:rPr>
            </w:pPr>
            <w:r w:rsidRPr="007F2770">
              <w:rPr>
                <w:bCs/>
                <w:snapToGrid w:val="0"/>
                <w:sz w:val="16"/>
                <w:lang w:eastAsia="en-US"/>
              </w:rPr>
              <w:t>Inclusion of the T3324 IE in REGISTRATION ACCEP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260C31"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AB859B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7F1740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FD6D83"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5F182C"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2F4B2C" w14:textId="77777777" w:rsidR="00583B7F" w:rsidRPr="007F2770" w:rsidRDefault="00583B7F" w:rsidP="00583B7F">
            <w:pPr>
              <w:pStyle w:val="TAL"/>
              <w:rPr>
                <w:sz w:val="16"/>
                <w:szCs w:val="16"/>
                <w:lang w:eastAsia="en-US"/>
              </w:rPr>
            </w:pPr>
            <w:r w:rsidRPr="007F2770">
              <w:rPr>
                <w:sz w:val="16"/>
                <w:szCs w:val="16"/>
                <w:lang w:eastAsia="en-US"/>
              </w:rPr>
              <w:t>15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637BC6"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903BE3"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565D57" w14:textId="77777777" w:rsidR="00583B7F" w:rsidRPr="007F2770" w:rsidRDefault="00583B7F" w:rsidP="0083064D">
            <w:pPr>
              <w:pStyle w:val="TAL"/>
              <w:rPr>
                <w:bCs/>
                <w:snapToGrid w:val="0"/>
                <w:sz w:val="16"/>
                <w:lang w:eastAsia="en-US"/>
              </w:rPr>
            </w:pPr>
            <w:r w:rsidRPr="007F2770">
              <w:rPr>
                <w:bCs/>
                <w:snapToGrid w:val="0"/>
                <w:sz w:val="16"/>
                <w:lang w:eastAsia="en-US"/>
              </w:rPr>
              <w:t>Control plane service request message and abnornal cases on the network si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479F5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C4F638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D56B98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17D65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86BC32" w14:textId="77777777" w:rsidR="00583B7F" w:rsidRPr="007F2770" w:rsidRDefault="00583B7F" w:rsidP="00583B7F">
            <w:pPr>
              <w:pStyle w:val="TAC"/>
              <w:ind w:left="284" w:hanging="284"/>
              <w:rPr>
                <w:sz w:val="16"/>
              </w:rPr>
            </w:pPr>
            <w:r w:rsidRPr="007F2770">
              <w:rPr>
                <w:sz w:val="16"/>
              </w:rPr>
              <w:t>CP-193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EE95EB" w14:textId="77777777" w:rsidR="00583B7F" w:rsidRPr="007F2770" w:rsidRDefault="00583B7F" w:rsidP="00583B7F">
            <w:pPr>
              <w:pStyle w:val="TAL"/>
              <w:rPr>
                <w:sz w:val="16"/>
                <w:szCs w:val="16"/>
                <w:lang w:eastAsia="en-US"/>
              </w:rPr>
            </w:pPr>
            <w:r w:rsidRPr="007F2770">
              <w:rPr>
                <w:sz w:val="16"/>
                <w:szCs w:val="16"/>
                <w:lang w:eastAsia="en-US"/>
              </w:rPr>
              <w:t>15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FA2459"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514B36"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BF517F" w14:textId="77777777" w:rsidR="00583B7F" w:rsidRPr="007F2770" w:rsidRDefault="00583B7F" w:rsidP="0083064D">
            <w:pPr>
              <w:pStyle w:val="TAL"/>
              <w:rPr>
                <w:bCs/>
                <w:snapToGrid w:val="0"/>
                <w:sz w:val="16"/>
                <w:lang w:eastAsia="en-US"/>
              </w:rPr>
            </w:pPr>
            <w:r w:rsidRPr="007F2770">
              <w:rPr>
                <w:bCs/>
                <w:snapToGrid w:val="0"/>
                <w:sz w:val="16"/>
                <w:lang w:eastAsia="en-US"/>
              </w:rPr>
              <w:t>RACS support at EPS to 5GS IW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A6712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6C7352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A9BF4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1CF30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A3DEEF" w14:textId="77777777" w:rsidR="00583B7F" w:rsidRPr="007F2770" w:rsidRDefault="00583B7F" w:rsidP="00583B7F">
            <w:pPr>
              <w:pStyle w:val="TAC"/>
              <w:ind w:left="284" w:hanging="284"/>
              <w:rPr>
                <w:sz w:val="16"/>
              </w:rPr>
            </w:pPr>
            <w:r w:rsidRPr="007F2770">
              <w:rPr>
                <w:sz w:val="16"/>
              </w:rPr>
              <w:t>CP-193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5AC41AE" w14:textId="77777777" w:rsidR="00583B7F" w:rsidRPr="007F2770" w:rsidRDefault="00583B7F" w:rsidP="00583B7F">
            <w:pPr>
              <w:pStyle w:val="TAL"/>
              <w:rPr>
                <w:sz w:val="16"/>
                <w:szCs w:val="16"/>
                <w:lang w:eastAsia="en-US"/>
              </w:rPr>
            </w:pPr>
            <w:r w:rsidRPr="007F2770">
              <w:rPr>
                <w:sz w:val="16"/>
                <w:szCs w:val="16"/>
                <w:lang w:eastAsia="en-US"/>
              </w:rPr>
              <w:t>15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60754C"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80AA37"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0EF65D" w14:textId="77777777" w:rsidR="00583B7F" w:rsidRPr="007F2770" w:rsidRDefault="00583B7F" w:rsidP="0083064D">
            <w:pPr>
              <w:pStyle w:val="TAL"/>
              <w:rPr>
                <w:bCs/>
                <w:snapToGrid w:val="0"/>
                <w:sz w:val="16"/>
                <w:lang w:eastAsia="en-US"/>
              </w:rPr>
            </w:pPr>
            <w:r w:rsidRPr="007F2770">
              <w:rPr>
                <w:bCs/>
                <w:snapToGrid w:val="0"/>
                <w:sz w:val="16"/>
                <w:lang w:eastAsia="en-US"/>
              </w:rPr>
              <w:t>UE storage of RACS parameters in non-volatile memo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0E4DB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CE3973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34FC9D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FE929F"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4BB80C" w14:textId="77777777" w:rsidR="00583B7F" w:rsidRPr="007F2770" w:rsidRDefault="00583B7F"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E09FD8" w14:textId="77777777" w:rsidR="00583B7F" w:rsidRPr="007F2770" w:rsidRDefault="00583B7F" w:rsidP="00583B7F">
            <w:pPr>
              <w:pStyle w:val="TAL"/>
              <w:rPr>
                <w:sz w:val="16"/>
                <w:szCs w:val="16"/>
                <w:lang w:eastAsia="en-US"/>
              </w:rPr>
            </w:pPr>
            <w:r w:rsidRPr="007F2770">
              <w:rPr>
                <w:sz w:val="16"/>
                <w:szCs w:val="16"/>
                <w:lang w:eastAsia="en-US"/>
              </w:rPr>
              <w:t>15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60E222"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D002D4"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0935A3" w14:textId="77777777" w:rsidR="00583B7F" w:rsidRPr="007F2770" w:rsidRDefault="00583B7F" w:rsidP="0083064D">
            <w:pPr>
              <w:pStyle w:val="TAL"/>
              <w:rPr>
                <w:bCs/>
                <w:snapToGrid w:val="0"/>
                <w:sz w:val="16"/>
                <w:lang w:eastAsia="en-US"/>
              </w:rPr>
            </w:pPr>
            <w:r w:rsidRPr="007F2770">
              <w:rPr>
                <w:bCs/>
                <w:snapToGrid w:val="0"/>
                <w:sz w:val="16"/>
                <w:lang w:eastAsia="en-US"/>
              </w:rPr>
              <w:t>Initial Small Data rate control parame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5B9803"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93B7B2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2CD09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4A8F0F"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5F35BA" w14:textId="77777777" w:rsidR="00583B7F" w:rsidRPr="007F2770" w:rsidRDefault="00583B7F" w:rsidP="00583B7F">
            <w:pPr>
              <w:pStyle w:val="TAC"/>
              <w:ind w:left="284" w:hanging="284"/>
              <w:rPr>
                <w:sz w:val="16"/>
              </w:rPr>
            </w:pPr>
            <w:r w:rsidRPr="007F2770">
              <w:rPr>
                <w:sz w:val="16"/>
              </w:rPr>
              <w:t>CP-193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9CDD09" w14:textId="77777777" w:rsidR="00583B7F" w:rsidRPr="007F2770" w:rsidRDefault="00583B7F" w:rsidP="00583B7F">
            <w:pPr>
              <w:pStyle w:val="TAL"/>
              <w:rPr>
                <w:sz w:val="16"/>
                <w:szCs w:val="16"/>
                <w:lang w:eastAsia="en-US"/>
              </w:rPr>
            </w:pPr>
            <w:r w:rsidRPr="007F2770">
              <w:rPr>
                <w:sz w:val="16"/>
                <w:szCs w:val="16"/>
                <w:lang w:eastAsia="en-US"/>
              </w:rPr>
              <w:t>15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D89282"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798953"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9617FC" w14:textId="77777777" w:rsidR="00583B7F" w:rsidRPr="007F2770" w:rsidRDefault="00583B7F" w:rsidP="0083064D">
            <w:pPr>
              <w:pStyle w:val="TAL"/>
              <w:rPr>
                <w:bCs/>
                <w:snapToGrid w:val="0"/>
                <w:sz w:val="16"/>
                <w:lang w:eastAsia="en-US"/>
              </w:rPr>
            </w:pPr>
            <w:r w:rsidRPr="007F2770">
              <w:rPr>
                <w:bCs/>
                <w:snapToGrid w:val="0"/>
                <w:sz w:val="16"/>
                <w:lang w:eastAsia="en-US"/>
              </w:rPr>
              <w:t>Reset of registration attempt counter at registration reject with cause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22E86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5D0162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9F18EE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03B25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DDBAED"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58F195" w14:textId="77777777" w:rsidR="00583B7F" w:rsidRPr="007F2770" w:rsidRDefault="00583B7F" w:rsidP="00583B7F">
            <w:pPr>
              <w:pStyle w:val="TAL"/>
              <w:rPr>
                <w:sz w:val="16"/>
                <w:szCs w:val="16"/>
                <w:lang w:eastAsia="en-US"/>
              </w:rPr>
            </w:pPr>
            <w:r w:rsidRPr="007F2770">
              <w:rPr>
                <w:sz w:val="16"/>
                <w:szCs w:val="16"/>
                <w:lang w:eastAsia="en-US"/>
              </w:rPr>
              <w:t>15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38D904"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EA39E9"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BC4FC0" w14:textId="77777777" w:rsidR="00583B7F" w:rsidRPr="007F2770" w:rsidRDefault="00583B7F" w:rsidP="0083064D">
            <w:pPr>
              <w:pStyle w:val="TAL"/>
              <w:rPr>
                <w:bCs/>
                <w:snapToGrid w:val="0"/>
                <w:sz w:val="16"/>
                <w:lang w:eastAsia="en-US"/>
              </w:rPr>
            </w:pPr>
            <w:r w:rsidRPr="007F2770">
              <w:rPr>
                <w:bCs/>
                <w:snapToGrid w:val="0"/>
                <w:sz w:val="16"/>
                <w:lang w:eastAsia="en-US"/>
              </w:rPr>
              <w:t>Incorrect reference in Authentication subclau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4C43C1"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CD47C7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EDFA1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9FC867"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D7E9EA"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358F53" w14:textId="77777777" w:rsidR="00583B7F" w:rsidRPr="007F2770" w:rsidRDefault="00583B7F" w:rsidP="00583B7F">
            <w:pPr>
              <w:pStyle w:val="TAL"/>
              <w:rPr>
                <w:sz w:val="16"/>
                <w:szCs w:val="16"/>
                <w:lang w:eastAsia="en-US"/>
              </w:rPr>
            </w:pPr>
            <w:r w:rsidRPr="007F2770">
              <w:rPr>
                <w:sz w:val="16"/>
                <w:szCs w:val="16"/>
                <w:lang w:eastAsia="en-US"/>
              </w:rPr>
              <w:t>15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C82A68"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0FCE05"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5F6191" w14:textId="77777777" w:rsidR="00583B7F" w:rsidRPr="007F2770" w:rsidRDefault="00583B7F" w:rsidP="0083064D">
            <w:pPr>
              <w:pStyle w:val="TAL"/>
              <w:rPr>
                <w:bCs/>
                <w:snapToGrid w:val="0"/>
                <w:sz w:val="16"/>
                <w:lang w:eastAsia="en-US"/>
              </w:rPr>
            </w:pPr>
            <w:r w:rsidRPr="007F2770">
              <w:rPr>
                <w:bCs/>
                <w:snapToGrid w:val="0"/>
                <w:sz w:val="16"/>
                <w:lang w:eastAsia="en-US"/>
              </w:rPr>
              <w:t>IE inclusion criteria style align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2EEA0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099E9F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B88380"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99B96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6AF159"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B9B501" w14:textId="77777777" w:rsidR="00583B7F" w:rsidRPr="007F2770" w:rsidRDefault="00583B7F" w:rsidP="00583B7F">
            <w:pPr>
              <w:pStyle w:val="TAL"/>
              <w:rPr>
                <w:sz w:val="16"/>
                <w:szCs w:val="16"/>
                <w:lang w:eastAsia="en-US"/>
              </w:rPr>
            </w:pPr>
            <w:r w:rsidRPr="007F2770">
              <w:rPr>
                <w:sz w:val="16"/>
                <w:szCs w:val="16"/>
                <w:lang w:eastAsia="en-US"/>
              </w:rPr>
              <w:t>15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61C0C0"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2C7A56"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5E275D" w14:textId="77777777" w:rsidR="00583B7F" w:rsidRPr="007F2770" w:rsidRDefault="00583B7F" w:rsidP="0083064D">
            <w:pPr>
              <w:pStyle w:val="TAL"/>
              <w:rPr>
                <w:bCs/>
                <w:snapToGrid w:val="0"/>
                <w:sz w:val="16"/>
                <w:lang w:eastAsia="en-US"/>
              </w:rPr>
            </w:pPr>
            <w:r w:rsidRPr="007F2770">
              <w:rPr>
                <w:bCs/>
                <w:snapToGrid w:val="0"/>
                <w:sz w:val="16"/>
                <w:lang w:eastAsia="en-US"/>
              </w:rPr>
              <w:t>CP CIoT header compression, UE initiated re-configu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18C066"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3E4B45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BB070C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E3854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7C7A86"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754FB1" w14:textId="77777777" w:rsidR="00583B7F" w:rsidRPr="007F2770" w:rsidRDefault="00583B7F" w:rsidP="00583B7F">
            <w:pPr>
              <w:pStyle w:val="TAL"/>
              <w:rPr>
                <w:sz w:val="16"/>
                <w:szCs w:val="16"/>
                <w:lang w:eastAsia="en-US"/>
              </w:rPr>
            </w:pPr>
            <w:r w:rsidRPr="007F2770">
              <w:rPr>
                <w:sz w:val="16"/>
                <w:szCs w:val="16"/>
                <w:lang w:eastAsia="en-US"/>
              </w:rPr>
              <w:t>15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7F15D7"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759918"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7F0C34" w14:textId="77777777" w:rsidR="00583B7F" w:rsidRPr="007F2770" w:rsidRDefault="00583B7F" w:rsidP="0083064D">
            <w:pPr>
              <w:pStyle w:val="TAL"/>
              <w:rPr>
                <w:bCs/>
                <w:snapToGrid w:val="0"/>
                <w:sz w:val="16"/>
                <w:lang w:eastAsia="en-US"/>
              </w:rPr>
            </w:pPr>
            <w:r w:rsidRPr="007F2770">
              <w:rPr>
                <w:bCs/>
                <w:snapToGrid w:val="0"/>
                <w:sz w:val="16"/>
                <w:lang w:eastAsia="en-US"/>
              </w:rPr>
              <w:t>Corrrection to the notification procedure and collision with UE initiated de-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04029B"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4A5A10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7E885F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682C51"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792C96"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B07ECA" w14:textId="77777777" w:rsidR="00583B7F" w:rsidRPr="007F2770" w:rsidRDefault="00583B7F" w:rsidP="00583B7F">
            <w:pPr>
              <w:pStyle w:val="TAL"/>
              <w:rPr>
                <w:sz w:val="16"/>
                <w:szCs w:val="16"/>
                <w:lang w:eastAsia="en-US"/>
              </w:rPr>
            </w:pPr>
            <w:r w:rsidRPr="007F2770">
              <w:rPr>
                <w:sz w:val="16"/>
                <w:szCs w:val="16"/>
                <w:lang w:eastAsia="en-US"/>
              </w:rPr>
              <w:t>15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FCCE72"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88B4B2"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88DCDF" w14:textId="77777777" w:rsidR="00583B7F" w:rsidRPr="007F2770" w:rsidRDefault="00583B7F" w:rsidP="0083064D">
            <w:pPr>
              <w:pStyle w:val="TAL"/>
              <w:rPr>
                <w:bCs/>
                <w:snapToGrid w:val="0"/>
                <w:sz w:val="16"/>
                <w:lang w:eastAsia="en-US"/>
              </w:rPr>
            </w:pPr>
            <w:r w:rsidRPr="007F2770">
              <w:rPr>
                <w:bCs/>
                <w:snapToGrid w:val="0"/>
                <w:sz w:val="16"/>
                <w:lang w:eastAsia="en-US"/>
              </w:rPr>
              <w:t>Request of IMEISV via the security mode control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8E0012"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130EB4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120933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BC8BD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4E3975" w14:textId="77777777" w:rsidR="00583B7F" w:rsidRPr="007F2770" w:rsidRDefault="00583B7F"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FF22BB" w14:textId="77777777" w:rsidR="00583B7F" w:rsidRPr="007F2770" w:rsidRDefault="00583B7F" w:rsidP="00583B7F">
            <w:pPr>
              <w:pStyle w:val="TAL"/>
              <w:rPr>
                <w:sz w:val="16"/>
                <w:szCs w:val="16"/>
                <w:lang w:eastAsia="en-US"/>
              </w:rPr>
            </w:pPr>
            <w:r w:rsidRPr="007F2770">
              <w:rPr>
                <w:sz w:val="16"/>
                <w:szCs w:val="16"/>
                <w:lang w:eastAsia="en-US"/>
              </w:rPr>
              <w:t>15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E448FC"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D0B859"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3D0F24" w14:textId="77777777" w:rsidR="00583B7F" w:rsidRPr="007F2770" w:rsidRDefault="00583B7F" w:rsidP="0083064D">
            <w:pPr>
              <w:pStyle w:val="TAL"/>
              <w:rPr>
                <w:bCs/>
                <w:snapToGrid w:val="0"/>
                <w:sz w:val="16"/>
                <w:lang w:eastAsia="en-US"/>
              </w:rPr>
            </w:pPr>
            <w:r w:rsidRPr="007F2770">
              <w:rPr>
                <w:bCs/>
                <w:snapToGrid w:val="0"/>
                <w:sz w:val="16"/>
                <w:lang w:eastAsia="en-US"/>
              </w:rPr>
              <w:t>Service gap control, simultaneous registration over N3GPP access in same 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7AA5A2"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A7B503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CBDE75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5FEBF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EB240A" w14:textId="77777777" w:rsidR="00583B7F" w:rsidRPr="007F2770" w:rsidRDefault="00583B7F" w:rsidP="00583B7F">
            <w:pPr>
              <w:pStyle w:val="TAC"/>
              <w:ind w:left="284" w:hanging="284"/>
              <w:rPr>
                <w:sz w:val="16"/>
              </w:rPr>
            </w:pPr>
            <w:r w:rsidRPr="007F2770">
              <w:rPr>
                <w:sz w:val="16"/>
              </w:rPr>
              <w:t>CP-193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D262E8" w14:textId="77777777" w:rsidR="00583B7F" w:rsidRPr="007F2770" w:rsidRDefault="00583B7F" w:rsidP="00583B7F">
            <w:pPr>
              <w:pStyle w:val="TAL"/>
              <w:rPr>
                <w:sz w:val="16"/>
                <w:szCs w:val="16"/>
                <w:lang w:eastAsia="en-US"/>
              </w:rPr>
            </w:pPr>
            <w:r w:rsidRPr="007F2770">
              <w:rPr>
                <w:sz w:val="16"/>
                <w:szCs w:val="16"/>
                <w:lang w:eastAsia="en-US"/>
              </w:rPr>
              <w:t>15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293EDD"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5D834B"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82BA60" w14:textId="77777777" w:rsidR="00583B7F" w:rsidRPr="007F2770" w:rsidRDefault="00583B7F" w:rsidP="0083064D">
            <w:pPr>
              <w:pStyle w:val="TAL"/>
              <w:rPr>
                <w:bCs/>
                <w:snapToGrid w:val="0"/>
                <w:sz w:val="16"/>
                <w:lang w:eastAsia="en-US"/>
              </w:rPr>
            </w:pPr>
            <w:r w:rsidRPr="007F2770">
              <w:rPr>
                <w:bCs/>
                <w:snapToGrid w:val="0"/>
                <w:sz w:val="16"/>
                <w:lang w:eastAsia="en-US"/>
              </w:rPr>
              <w:t>Registration reject due to no allowed slices and NW slice specific authentication and author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34BE7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8BA16D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C1334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D9412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A6241B"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C3E199" w14:textId="77777777" w:rsidR="00583B7F" w:rsidRPr="007F2770" w:rsidRDefault="00583B7F" w:rsidP="00583B7F">
            <w:pPr>
              <w:pStyle w:val="TAL"/>
              <w:rPr>
                <w:sz w:val="16"/>
                <w:szCs w:val="16"/>
                <w:lang w:eastAsia="en-US"/>
              </w:rPr>
            </w:pPr>
            <w:r w:rsidRPr="007F2770">
              <w:rPr>
                <w:sz w:val="16"/>
                <w:szCs w:val="16"/>
                <w:lang w:eastAsia="en-US"/>
              </w:rPr>
              <w:t>15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B2707E"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92574F"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2C3AC0" w14:textId="77777777" w:rsidR="00583B7F" w:rsidRPr="007F2770" w:rsidRDefault="00583B7F" w:rsidP="0083064D">
            <w:pPr>
              <w:pStyle w:val="TAL"/>
              <w:rPr>
                <w:bCs/>
                <w:snapToGrid w:val="0"/>
                <w:sz w:val="16"/>
                <w:lang w:eastAsia="en-US"/>
              </w:rPr>
            </w:pPr>
            <w:r w:rsidRPr="007F2770">
              <w:rPr>
                <w:bCs/>
                <w:snapToGrid w:val="0"/>
                <w:sz w:val="16"/>
                <w:lang w:eastAsia="en-US"/>
              </w:rPr>
              <w:t>Clarification to forbidden TAI lists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D6DBC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F53F6E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60C17B1"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F5C15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07BB05"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9E6524" w14:textId="77777777" w:rsidR="00583B7F" w:rsidRPr="007F2770" w:rsidRDefault="00583B7F" w:rsidP="00583B7F">
            <w:pPr>
              <w:pStyle w:val="TAL"/>
              <w:rPr>
                <w:sz w:val="16"/>
                <w:szCs w:val="16"/>
                <w:lang w:eastAsia="en-US"/>
              </w:rPr>
            </w:pPr>
            <w:r w:rsidRPr="007F2770">
              <w:rPr>
                <w:sz w:val="16"/>
                <w:szCs w:val="16"/>
                <w:lang w:eastAsia="en-US"/>
              </w:rPr>
              <w:t>15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9AE401"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A29D09B"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34A6C6" w14:textId="77777777" w:rsidR="00583B7F" w:rsidRPr="007F2770" w:rsidRDefault="00583B7F" w:rsidP="0083064D">
            <w:pPr>
              <w:pStyle w:val="TAL"/>
              <w:rPr>
                <w:bCs/>
                <w:snapToGrid w:val="0"/>
                <w:sz w:val="16"/>
                <w:lang w:eastAsia="en-US"/>
              </w:rPr>
            </w:pPr>
            <w:r w:rsidRPr="007F2770">
              <w:rPr>
                <w:bCs/>
                <w:snapToGrid w:val="0"/>
                <w:sz w:val="16"/>
                <w:lang w:eastAsia="en-US"/>
              </w:rPr>
              <w:t>Clarification to PLMN-SEARCH sub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EEB2F2"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B201FD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331771"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170DA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72F9E8"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EA3571" w14:textId="77777777" w:rsidR="00583B7F" w:rsidRPr="007F2770" w:rsidRDefault="00583B7F" w:rsidP="00583B7F">
            <w:pPr>
              <w:pStyle w:val="TAL"/>
              <w:rPr>
                <w:sz w:val="16"/>
                <w:szCs w:val="16"/>
                <w:lang w:eastAsia="en-US"/>
              </w:rPr>
            </w:pPr>
            <w:r w:rsidRPr="007F2770">
              <w:rPr>
                <w:sz w:val="16"/>
                <w:szCs w:val="16"/>
                <w:lang w:eastAsia="en-US"/>
              </w:rPr>
              <w:t>15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10E2B4"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D5E524"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C45013" w14:textId="77777777" w:rsidR="00583B7F" w:rsidRPr="007F2770" w:rsidRDefault="00583B7F" w:rsidP="0083064D">
            <w:pPr>
              <w:pStyle w:val="TAL"/>
              <w:rPr>
                <w:bCs/>
                <w:snapToGrid w:val="0"/>
                <w:sz w:val="16"/>
                <w:lang w:eastAsia="en-US"/>
              </w:rPr>
            </w:pPr>
            <w:r w:rsidRPr="007F2770">
              <w:rPr>
                <w:bCs/>
                <w:snapToGrid w:val="0"/>
                <w:sz w:val="16"/>
                <w:lang w:eastAsia="en-US"/>
              </w:rPr>
              <w:t>Correction to SNPN enabled terminolog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40B301"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76B2E4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72DD0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95AEBA"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5D1253"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D94E4A1" w14:textId="77777777" w:rsidR="00583B7F" w:rsidRPr="007F2770" w:rsidRDefault="00583B7F" w:rsidP="00583B7F">
            <w:pPr>
              <w:pStyle w:val="TAL"/>
              <w:rPr>
                <w:sz w:val="16"/>
                <w:szCs w:val="16"/>
                <w:lang w:eastAsia="en-US"/>
              </w:rPr>
            </w:pPr>
            <w:r w:rsidRPr="007F2770">
              <w:rPr>
                <w:sz w:val="16"/>
                <w:szCs w:val="16"/>
                <w:lang w:eastAsia="en-US"/>
              </w:rPr>
              <w:t>15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13AC3B"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C35908"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3B5CA7" w14:textId="77777777" w:rsidR="00583B7F" w:rsidRPr="007F2770" w:rsidRDefault="00583B7F" w:rsidP="0083064D">
            <w:pPr>
              <w:pStyle w:val="TAL"/>
              <w:rPr>
                <w:bCs/>
                <w:snapToGrid w:val="0"/>
                <w:sz w:val="16"/>
                <w:lang w:eastAsia="en-US"/>
              </w:rPr>
            </w:pPr>
            <w:r w:rsidRPr="007F2770">
              <w:rPr>
                <w:bCs/>
                <w:snapToGrid w:val="0"/>
                <w:sz w:val="16"/>
                <w:lang w:eastAsia="en-US"/>
              </w:rPr>
              <w:t>5GMM cause value #74 and requirements for non-integrity protected reject messag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5E36DB"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A22C87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DB0E8B"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C9BF8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C5F130"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C2B98C" w14:textId="77777777" w:rsidR="00583B7F" w:rsidRPr="007F2770" w:rsidRDefault="00583B7F" w:rsidP="00583B7F">
            <w:pPr>
              <w:pStyle w:val="TAL"/>
              <w:rPr>
                <w:sz w:val="16"/>
                <w:szCs w:val="16"/>
                <w:lang w:eastAsia="en-US"/>
              </w:rPr>
            </w:pPr>
            <w:r w:rsidRPr="007F2770">
              <w:rPr>
                <w:sz w:val="16"/>
                <w:szCs w:val="16"/>
                <w:lang w:eastAsia="en-US"/>
              </w:rPr>
              <w:t>15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54F41E"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260EF3"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18310D" w14:textId="77777777" w:rsidR="00583B7F" w:rsidRPr="007F2770" w:rsidRDefault="00583B7F" w:rsidP="0083064D">
            <w:pPr>
              <w:pStyle w:val="TAL"/>
              <w:rPr>
                <w:bCs/>
                <w:snapToGrid w:val="0"/>
                <w:sz w:val="16"/>
                <w:lang w:eastAsia="en-US"/>
              </w:rPr>
            </w:pPr>
            <w:r w:rsidRPr="007F2770">
              <w:rPr>
                <w:bCs/>
                <w:snapToGrid w:val="0"/>
                <w:sz w:val="16"/>
                <w:lang w:eastAsia="en-US"/>
              </w:rPr>
              <w:t>Discarding the REGISTRATION REJECT message with 5GMM cause #76 received without integrity prot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1EC97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D56BAC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3727EC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77C0C3"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2AD275"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D88F45" w14:textId="77777777" w:rsidR="00583B7F" w:rsidRPr="007F2770" w:rsidRDefault="00583B7F" w:rsidP="00583B7F">
            <w:pPr>
              <w:pStyle w:val="TAL"/>
              <w:rPr>
                <w:sz w:val="16"/>
                <w:szCs w:val="16"/>
                <w:lang w:eastAsia="en-US"/>
              </w:rPr>
            </w:pPr>
            <w:r w:rsidRPr="007F2770">
              <w:rPr>
                <w:sz w:val="16"/>
                <w:szCs w:val="16"/>
                <w:lang w:eastAsia="en-US"/>
              </w:rPr>
              <w:t>15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FD2FD2"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A205864"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EBCAA5" w14:textId="77777777" w:rsidR="00583B7F" w:rsidRPr="007F2770" w:rsidRDefault="00583B7F" w:rsidP="0083064D">
            <w:pPr>
              <w:pStyle w:val="TAL"/>
              <w:rPr>
                <w:bCs/>
                <w:snapToGrid w:val="0"/>
                <w:sz w:val="16"/>
                <w:lang w:eastAsia="en-US"/>
              </w:rPr>
            </w:pPr>
            <w:r w:rsidRPr="007F2770">
              <w:rPr>
                <w:bCs/>
                <w:snapToGrid w:val="0"/>
                <w:sz w:val="16"/>
                <w:lang w:eastAsia="en-US"/>
              </w:rPr>
              <w:t>Handling of the DEREGISTRATION REQUEST message with 5GMM cause value #74 or #75 in a 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C9FF5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D3272C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34820E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23627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851E36"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E4D32F" w14:textId="77777777" w:rsidR="00583B7F" w:rsidRPr="007F2770" w:rsidRDefault="00583B7F" w:rsidP="00583B7F">
            <w:pPr>
              <w:pStyle w:val="TAL"/>
              <w:rPr>
                <w:sz w:val="16"/>
                <w:szCs w:val="16"/>
                <w:lang w:eastAsia="en-US"/>
              </w:rPr>
            </w:pPr>
            <w:r w:rsidRPr="007F2770">
              <w:rPr>
                <w:sz w:val="16"/>
                <w:szCs w:val="16"/>
                <w:lang w:eastAsia="en-US"/>
              </w:rPr>
              <w:t>15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869C8C"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3084F8"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69FD53" w14:textId="77777777" w:rsidR="00583B7F" w:rsidRPr="007F2770" w:rsidRDefault="00583B7F" w:rsidP="0083064D">
            <w:pPr>
              <w:pStyle w:val="TAL"/>
              <w:rPr>
                <w:bCs/>
                <w:snapToGrid w:val="0"/>
                <w:sz w:val="16"/>
                <w:lang w:eastAsia="en-US"/>
              </w:rPr>
            </w:pPr>
            <w:r w:rsidRPr="007F2770">
              <w:rPr>
                <w:bCs/>
                <w:snapToGrid w:val="0"/>
                <w:sz w:val="16"/>
                <w:lang w:eastAsia="en-US"/>
              </w:rPr>
              <w:t>Reset of the registration attempt counter upon receipt of NPN-based cause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28542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D09478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6B199D"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C2485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5D32AD"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6DFC39" w14:textId="77777777" w:rsidR="00583B7F" w:rsidRPr="007F2770" w:rsidRDefault="00583B7F" w:rsidP="00583B7F">
            <w:pPr>
              <w:pStyle w:val="TAL"/>
              <w:rPr>
                <w:sz w:val="16"/>
                <w:szCs w:val="16"/>
                <w:lang w:eastAsia="en-US"/>
              </w:rPr>
            </w:pPr>
            <w:r w:rsidRPr="007F2770">
              <w:rPr>
                <w:sz w:val="16"/>
                <w:szCs w:val="16"/>
                <w:lang w:eastAsia="en-US"/>
              </w:rPr>
              <w:t>15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720DB1"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842A39"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54AE43" w14:textId="77777777" w:rsidR="00583B7F" w:rsidRPr="007F2770" w:rsidRDefault="00583B7F" w:rsidP="0083064D">
            <w:pPr>
              <w:pStyle w:val="TAL"/>
              <w:rPr>
                <w:bCs/>
                <w:snapToGrid w:val="0"/>
                <w:sz w:val="16"/>
                <w:lang w:eastAsia="en-US"/>
              </w:rPr>
            </w:pPr>
            <w:r w:rsidRPr="007F2770">
              <w:rPr>
                <w:bCs/>
                <w:snapToGrid w:val="0"/>
                <w:sz w:val="16"/>
                <w:lang w:eastAsia="en-US"/>
              </w:rPr>
              <w:t>Handling of T3510, T3517, and the service request attempt counter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AE2D3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128014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80A213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A94201"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55DFFB"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7E5BD4" w14:textId="77777777" w:rsidR="00583B7F" w:rsidRPr="007F2770" w:rsidRDefault="00583B7F" w:rsidP="00583B7F">
            <w:pPr>
              <w:pStyle w:val="TAL"/>
              <w:rPr>
                <w:sz w:val="16"/>
                <w:szCs w:val="16"/>
                <w:lang w:eastAsia="en-US"/>
              </w:rPr>
            </w:pPr>
            <w:r w:rsidRPr="007F2770">
              <w:rPr>
                <w:sz w:val="16"/>
                <w:szCs w:val="16"/>
                <w:lang w:eastAsia="en-US"/>
              </w:rPr>
              <w:t>15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959DF8" w14:textId="77777777" w:rsidR="00583B7F" w:rsidRPr="007F2770" w:rsidRDefault="00583B7F" w:rsidP="00583B7F">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DA17A6"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CA0C01" w14:textId="77777777" w:rsidR="00583B7F" w:rsidRPr="007F2770" w:rsidRDefault="00583B7F" w:rsidP="0083064D">
            <w:pPr>
              <w:pStyle w:val="TAL"/>
              <w:rPr>
                <w:bCs/>
                <w:snapToGrid w:val="0"/>
                <w:sz w:val="16"/>
                <w:lang w:eastAsia="en-US"/>
              </w:rPr>
            </w:pPr>
            <w:r w:rsidRPr="007F2770">
              <w:rPr>
                <w:bCs/>
                <w:snapToGrid w:val="0"/>
                <w:sz w:val="16"/>
                <w:lang w:eastAsia="en-US"/>
              </w:rPr>
              <w:t>Missing requirement on UE policies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3B4DE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735220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C5549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4AD1E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62DD49"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D021F7" w14:textId="77777777" w:rsidR="00583B7F" w:rsidRPr="007F2770" w:rsidRDefault="00583B7F" w:rsidP="00583B7F">
            <w:pPr>
              <w:pStyle w:val="TAL"/>
              <w:rPr>
                <w:sz w:val="16"/>
                <w:szCs w:val="16"/>
                <w:lang w:eastAsia="en-US"/>
              </w:rPr>
            </w:pPr>
            <w:r w:rsidRPr="007F2770">
              <w:rPr>
                <w:sz w:val="16"/>
                <w:szCs w:val="16"/>
                <w:lang w:eastAsia="en-US"/>
              </w:rPr>
              <w:t>15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B408DF"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C554DC"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5573E3" w14:textId="77777777" w:rsidR="00583B7F" w:rsidRPr="007F2770" w:rsidRDefault="00583B7F" w:rsidP="0083064D">
            <w:pPr>
              <w:pStyle w:val="TAL"/>
              <w:rPr>
                <w:bCs/>
                <w:snapToGrid w:val="0"/>
                <w:sz w:val="16"/>
                <w:lang w:eastAsia="en-US"/>
              </w:rPr>
            </w:pPr>
            <w:r w:rsidRPr="007F2770">
              <w:rPr>
                <w:bCs/>
                <w:snapToGrid w:val="0"/>
                <w:sz w:val="16"/>
                <w:lang w:eastAsia="en-US"/>
              </w:rPr>
              <w:t>Corrections of RRC requirements specified in NAS spec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4B7786"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66D532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C6731EB"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F2FA3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769F00"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ABE7641" w14:textId="77777777" w:rsidR="00583B7F" w:rsidRPr="007F2770" w:rsidRDefault="00583B7F" w:rsidP="00583B7F">
            <w:pPr>
              <w:pStyle w:val="TAL"/>
              <w:rPr>
                <w:sz w:val="16"/>
                <w:szCs w:val="16"/>
                <w:lang w:eastAsia="en-US"/>
              </w:rPr>
            </w:pPr>
            <w:r w:rsidRPr="007F2770">
              <w:rPr>
                <w:sz w:val="16"/>
                <w:szCs w:val="16"/>
                <w:lang w:eastAsia="en-US"/>
              </w:rPr>
              <w:t>15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CB5862" w14:textId="77777777" w:rsidR="00583B7F" w:rsidRPr="007F2770" w:rsidRDefault="00583B7F" w:rsidP="00583B7F">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0A66FD"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1DEB5F" w14:textId="77777777" w:rsidR="00583B7F" w:rsidRPr="007F2770" w:rsidRDefault="00583B7F" w:rsidP="0083064D">
            <w:pPr>
              <w:pStyle w:val="TAL"/>
              <w:rPr>
                <w:bCs/>
                <w:snapToGrid w:val="0"/>
                <w:sz w:val="16"/>
                <w:lang w:eastAsia="en-US"/>
              </w:rPr>
            </w:pPr>
            <w:r w:rsidRPr="007F2770">
              <w:rPr>
                <w:bCs/>
                <w:snapToGrid w:val="0"/>
                <w:sz w:val="16"/>
                <w:lang w:eastAsia="en-US"/>
              </w:rPr>
              <w:t>Handling of maximum number of allowed active DRB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DB984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C9DAE2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1CC38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861E9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511739"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F4A34C" w14:textId="77777777" w:rsidR="00583B7F" w:rsidRPr="007F2770" w:rsidRDefault="00583B7F" w:rsidP="00583B7F">
            <w:pPr>
              <w:pStyle w:val="TAL"/>
              <w:rPr>
                <w:sz w:val="16"/>
                <w:szCs w:val="16"/>
                <w:lang w:eastAsia="en-US"/>
              </w:rPr>
            </w:pPr>
            <w:r w:rsidRPr="007F2770">
              <w:rPr>
                <w:sz w:val="16"/>
                <w:szCs w:val="16"/>
                <w:lang w:eastAsia="en-US"/>
              </w:rPr>
              <w:t>15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29804B"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2B5D05"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9C3CE5" w14:textId="77777777" w:rsidR="00583B7F" w:rsidRPr="007F2770" w:rsidRDefault="00583B7F" w:rsidP="0083064D">
            <w:pPr>
              <w:pStyle w:val="TAL"/>
              <w:rPr>
                <w:bCs/>
                <w:snapToGrid w:val="0"/>
                <w:sz w:val="16"/>
                <w:lang w:eastAsia="en-US"/>
              </w:rPr>
            </w:pPr>
            <w:r w:rsidRPr="007F2770">
              <w:rPr>
                <w:bCs/>
                <w:snapToGrid w:val="0"/>
                <w:sz w:val="16"/>
                <w:lang w:eastAsia="en-US"/>
              </w:rPr>
              <w:t>Correction to name of IE carrying residence time for TS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D8F0E1"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F11DAD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82F9DF0"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CAAC6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447EF9"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C7FFF5" w14:textId="77777777" w:rsidR="00583B7F" w:rsidRPr="007F2770" w:rsidRDefault="00583B7F" w:rsidP="00583B7F">
            <w:pPr>
              <w:pStyle w:val="TAL"/>
              <w:rPr>
                <w:sz w:val="16"/>
                <w:szCs w:val="16"/>
                <w:lang w:eastAsia="en-US"/>
              </w:rPr>
            </w:pPr>
            <w:r w:rsidRPr="007F2770">
              <w:rPr>
                <w:sz w:val="16"/>
                <w:szCs w:val="16"/>
                <w:lang w:eastAsia="en-US"/>
              </w:rPr>
              <w:t>15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B32A41"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68C7B2"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C1C777" w14:textId="77777777" w:rsidR="00583B7F" w:rsidRPr="007F2770" w:rsidRDefault="00583B7F" w:rsidP="0083064D">
            <w:pPr>
              <w:pStyle w:val="TAL"/>
              <w:rPr>
                <w:bCs/>
                <w:snapToGrid w:val="0"/>
                <w:sz w:val="16"/>
                <w:lang w:eastAsia="en-US"/>
              </w:rPr>
            </w:pPr>
            <w:r w:rsidRPr="007F2770">
              <w:rPr>
                <w:bCs/>
                <w:snapToGrid w:val="0"/>
                <w:sz w:val="16"/>
                <w:lang w:eastAsia="en-US"/>
              </w:rPr>
              <w:t>Stop conditions for timers T3580 and T358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0DE4DE"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AF3D73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B041FF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4A849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CC9FF8" w14:textId="77777777" w:rsidR="00583B7F" w:rsidRPr="007F2770" w:rsidRDefault="00583B7F" w:rsidP="00583B7F">
            <w:pPr>
              <w:pStyle w:val="TAC"/>
              <w:ind w:left="284" w:hanging="284"/>
              <w:rPr>
                <w:sz w:val="16"/>
              </w:rPr>
            </w:pPr>
            <w:r w:rsidRPr="007F2770">
              <w:rPr>
                <w:sz w:val="16"/>
              </w:rPr>
              <w:t>CP-19311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21B925" w14:textId="77777777" w:rsidR="00583B7F" w:rsidRPr="007F2770" w:rsidRDefault="00583B7F" w:rsidP="00583B7F">
            <w:pPr>
              <w:pStyle w:val="TAL"/>
              <w:rPr>
                <w:sz w:val="16"/>
                <w:szCs w:val="16"/>
                <w:lang w:eastAsia="en-US"/>
              </w:rPr>
            </w:pPr>
            <w:r w:rsidRPr="007F2770">
              <w:rPr>
                <w:sz w:val="16"/>
                <w:szCs w:val="16"/>
                <w:lang w:eastAsia="en-US"/>
              </w:rPr>
              <w:t>15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C8A84A"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ED15A4"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64310A" w14:textId="77777777" w:rsidR="00583B7F" w:rsidRPr="007F2770" w:rsidRDefault="00583B7F" w:rsidP="0083064D">
            <w:pPr>
              <w:pStyle w:val="TAL"/>
              <w:rPr>
                <w:bCs/>
                <w:snapToGrid w:val="0"/>
                <w:sz w:val="16"/>
                <w:lang w:eastAsia="en-US"/>
              </w:rPr>
            </w:pPr>
            <w:r w:rsidRPr="007F2770">
              <w:rPr>
                <w:bCs/>
                <w:snapToGrid w:val="0"/>
                <w:sz w:val="16"/>
                <w:lang w:eastAsia="en-US"/>
              </w:rPr>
              <w:t>Correction to re-attempt indicator IE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B9F4DE"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D91C36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795434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421DB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7B7834" w14:textId="77777777" w:rsidR="00583B7F" w:rsidRPr="007F2770" w:rsidRDefault="00583B7F" w:rsidP="00583B7F">
            <w:pPr>
              <w:pStyle w:val="TAC"/>
              <w:ind w:left="284" w:hanging="284"/>
              <w:rPr>
                <w:sz w:val="16"/>
              </w:rPr>
            </w:pPr>
            <w:r w:rsidRPr="007F2770">
              <w:rPr>
                <w:sz w:val="16"/>
              </w:rPr>
              <w:t>CP-193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BF6AF6" w14:textId="77777777" w:rsidR="00583B7F" w:rsidRPr="007F2770" w:rsidRDefault="00583B7F" w:rsidP="00583B7F">
            <w:pPr>
              <w:pStyle w:val="TAL"/>
              <w:rPr>
                <w:sz w:val="16"/>
                <w:szCs w:val="16"/>
                <w:lang w:eastAsia="en-US"/>
              </w:rPr>
            </w:pPr>
            <w:r w:rsidRPr="007F2770">
              <w:rPr>
                <w:sz w:val="16"/>
                <w:szCs w:val="16"/>
                <w:lang w:eastAsia="en-US"/>
              </w:rPr>
              <w:t>15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7733D1"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0B813C"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69D05C" w14:textId="77777777" w:rsidR="00583B7F" w:rsidRPr="007F2770" w:rsidRDefault="00583B7F" w:rsidP="0083064D">
            <w:pPr>
              <w:pStyle w:val="TAL"/>
              <w:rPr>
                <w:bCs/>
                <w:snapToGrid w:val="0"/>
                <w:sz w:val="16"/>
                <w:lang w:eastAsia="en-US"/>
              </w:rPr>
            </w:pPr>
            <w:r w:rsidRPr="007F2770">
              <w:rPr>
                <w:bCs/>
                <w:snapToGrid w:val="0"/>
                <w:sz w:val="16"/>
                <w:lang w:eastAsia="en-US"/>
              </w:rPr>
              <w:t>5GMM Cause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6B330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371DF4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0205C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A5A34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76974A"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96D550" w14:textId="77777777" w:rsidR="00583B7F" w:rsidRPr="007F2770" w:rsidRDefault="00583B7F" w:rsidP="00583B7F">
            <w:pPr>
              <w:pStyle w:val="TAL"/>
              <w:rPr>
                <w:sz w:val="16"/>
                <w:szCs w:val="16"/>
                <w:lang w:eastAsia="en-US"/>
              </w:rPr>
            </w:pPr>
            <w:r w:rsidRPr="007F2770">
              <w:rPr>
                <w:sz w:val="16"/>
                <w:szCs w:val="16"/>
                <w:lang w:eastAsia="en-US"/>
              </w:rPr>
              <w:t>15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823954"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DE0822"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EAD82A" w14:textId="77777777" w:rsidR="00583B7F" w:rsidRPr="007F2770" w:rsidRDefault="00583B7F" w:rsidP="0083064D">
            <w:pPr>
              <w:pStyle w:val="TAL"/>
              <w:rPr>
                <w:bCs/>
                <w:snapToGrid w:val="0"/>
                <w:sz w:val="16"/>
                <w:lang w:eastAsia="en-US"/>
              </w:rPr>
            </w:pPr>
            <w:r w:rsidRPr="007F2770">
              <w:rPr>
                <w:bCs/>
                <w:snapToGrid w:val="0"/>
                <w:sz w:val="16"/>
                <w:lang w:eastAsia="en-US"/>
              </w:rPr>
              <w:t>SMC message trigg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73BEF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6AE9BD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2905116"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8370B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88E1E4"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4EE2DC" w14:textId="77777777" w:rsidR="00583B7F" w:rsidRPr="007F2770" w:rsidRDefault="00583B7F" w:rsidP="00583B7F">
            <w:pPr>
              <w:pStyle w:val="TAL"/>
              <w:rPr>
                <w:sz w:val="16"/>
                <w:szCs w:val="16"/>
                <w:lang w:eastAsia="en-US"/>
              </w:rPr>
            </w:pPr>
            <w:r w:rsidRPr="007F2770">
              <w:rPr>
                <w:sz w:val="16"/>
                <w:szCs w:val="16"/>
                <w:lang w:eastAsia="en-US"/>
              </w:rPr>
              <w:t>15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61F581"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61418B3"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0465C5" w14:textId="77777777" w:rsidR="00583B7F" w:rsidRPr="007F2770" w:rsidRDefault="00583B7F" w:rsidP="0083064D">
            <w:pPr>
              <w:pStyle w:val="TAL"/>
              <w:rPr>
                <w:bCs/>
                <w:snapToGrid w:val="0"/>
                <w:sz w:val="16"/>
                <w:lang w:eastAsia="en-US"/>
              </w:rPr>
            </w:pPr>
            <w:r w:rsidRPr="007F2770">
              <w:rPr>
                <w:bCs/>
                <w:snapToGrid w:val="0"/>
                <w:sz w:val="16"/>
                <w:lang w:eastAsia="en-US"/>
              </w:rPr>
              <w:t>Congestion control for UL NAS TRANSPOR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C0E8C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A0AD13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39E665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CA125E"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2F8169"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8443C6" w14:textId="77777777" w:rsidR="00583B7F" w:rsidRPr="007F2770" w:rsidRDefault="00583B7F" w:rsidP="00583B7F">
            <w:pPr>
              <w:pStyle w:val="TAL"/>
              <w:rPr>
                <w:sz w:val="16"/>
                <w:szCs w:val="16"/>
                <w:lang w:eastAsia="en-US"/>
              </w:rPr>
            </w:pPr>
            <w:r w:rsidRPr="007F2770">
              <w:rPr>
                <w:sz w:val="16"/>
                <w:szCs w:val="16"/>
                <w:lang w:eastAsia="en-US"/>
              </w:rPr>
              <w:t>15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2910B2"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72499D"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7EFAC8" w14:textId="77777777" w:rsidR="00583B7F" w:rsidRPr="007F2770" w:rsidRDefault="00583B7F" w:rsidP="0083064D">
            <w:pPr>
              <w:pStyle w:val="TAL"/>
              <w:rPr>
                <w:bCs/>
                <w:snapToGrid w:val="0"/>
                <w:sz w:val="16"/>
                <w:lang w:eastAsia="en-US"/>
              </w:rPr>
            </w:pPr>
            <w:r w:rsidRPr="007F2770">
              <w:rPr>
                <w:bCs/>
                <w:snapToGrid w:val="0"/>
                <w:sz w:val="16"/>
                <w:lang w:eastAsia="en-US"/>
              </w:rPr>
              <w:t>Applying small data rate control at inter-system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678FF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649E00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C0A218C"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B5D28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5A3047"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FAE637" w14:textId="77777777" w:rsidR="00583B7F" w:rsidRPr="007F2770" w:rsidRDefault="00583B7F" w:rsidP="00583B7F">
            <w:pPr>
              <w:pStyle w:val="TAL"/>
              <w:rPr>
                <w:sz w:val="16"/>
                <w:szCs w:val="16"/>
                <w:lang w:eastAsia="en-US"/>
              </w:rPr>
            </w:pPr>
            <w:r w:rsidRPr="007F2770">
              <w:rPr>
                <w:sz w:val="16"/>
                <w:szCs w:val="16"/>
                <w:lang w:eastAsia="en-US"/>
              </w:rPr>
              <w:t>15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5E9E53"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ECC7E5"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BD6BD7" w14:textId="77777777" w:rsidR="00583B7F" w:rsidRPr="007F2770" w:rsidRDefault="00583B7F" w:rsidP="0083064D">
            <w:pPr>
              <w:pStyle w:val="TAL"/>
              <w:rPr>
                <w:bCs/>
                <w:snapToGrid w:val="0"/>
                <w:sz w:val="16"/>
                <w:lang w:eastAsia="en-US"/>
              </w:rPr>
            </w:pPr>
            <w:r w:rsidRPr="007F2770">
              <w:rPr>
                <w:bCs/>
                <w:snapToGrid w:val="0"/>
                <w:sz w:val="16"/>
                <w:lang w:eastAsia="en-US"/>
              </w:rPr>
              <w:t>Counter events handling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DEF42B"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419C75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B242E2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0C790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8C8F23"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5BFA05" w14:textId="77777777" w:rsidR="00583B7F" w:rsidRPr="007F2770" w:rsidRDefault="00583B7F" w:rsidP="00583B7F">
            <w:pPr>
              <w:pStyle w:val="TAL"/>
              <w:rPr>
                <w:sz w:val="16"/>
                <w:szCs w:val="16"/>
                <w:lang w:eastAsia="en-US"/>
              </w:rPr>
            </w:pPr>
            <w:r w:rsidRPr="007F2770">
              <w:rPr>
                <w:sz w:val="16"/>
                <w:szCs w:val="16"/>
                <w:lang w:eastAsia="en-US"/>
              </w:rPr>
              <w:t>15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937686"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36AAF4"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4915EE" w14:textId="77777777" w:rsidR="00583B7F" w:rsidRPr="007F2770" w:rsidRDefault="00583B7F" w:rsidP="0083064D">
            <w:pPr>
              <w:pStyle w:val="TAL"/>
              <w:rPr>
                <w:bCs/>
                <w:snapToGrid w:val="0"/>
                <w:sz w:val="16"/>
                <w:lang w:eastAsia="en-US"/>
              </w:rPr>
            </w:pPr>
            <w:r w:rsidRPr="007F2770">
              <w:rPr>
                <w:bCs/>
                <w:snapToGrid w:val="0"/>
                <w:sz w:val="16"/>
                <w:lang w:eastAsia="en-US"/>
              </w:rPr>
              <w:t>5GMM cause handling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DB034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0CFC3C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C01E4F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B9E20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21CC09" w14:textId="77777777" w:rsidR="00583B7F" w:rsidRPr="007F2770" w:rsidRDefault="00583B7F" w:rsidP="00583B7F">
            <w:pPr>
              <w:pStyle w:val="TAC"/>
              <w:ind w:left="284" w:hanging="284"/>
              <w:rPr>
                <w:sz w:val="16"/>
              </w:rPr>
            </w:pPr>
            <w:r w:rsidRPr="007F2770">
              <w:rPr>
                <w:sz w:val="16"/>
              </w:rPr>
              <w:t>CP-193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9D61C5" w14:textId="77777777" w:rsidR="00583B7F" w:rsidRPr="007F2770" w:rsidRDefault="00583B7F" w:rsidP="00583B7F">
            <w:pPr>
              <w:pStyle w:val="TAL"/>
              <w:rPr>
                <w:sz w:val="16"/>
                <w:szCs w:val="16"/>
                <w:lang w:eastAsia="en-US"/>
              </w:rPr>
            </w:pPr>
            <w:r w:rsidRPr="007F2770">
              <w:rPr>
                <w:sz w:val="16"/>
                <w:szCs w:val="16"/>
                <w:lang w:eastAsia="en-US"/>
              </w:rPr>
              <w:t>15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BC76A5"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2054A2"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5BB522" w14:textId="77777777" w:rsidR="00583B7F" w:rsidRPr="007F2770" w:rsidRDefault="00583B7F" w:rsidP="0083064D">
            <w:pPr>
              <w:pStyle w:val="TAL"/>
              <w:rPr>
                <w:bCs/>
                <w:snapToGrid w:val="0"/>
                <w:sz w:val="16"/>
                <w:lang w:eastAsia="en-US"/>
              </w:rPr>
            </w:pPr>
            <w:r w:rsidRPr="007F2770">
              <w:rPr>
                <w:bCs/>
                <w:snapToGrid w:val="0"/>
                <w:sz w:val="16"/>
                <w:lang w:eastAsia="en-US"/>
              </w:rPr>
              <w:t>Provision of MA PDU session information during the UE-initiated NAS transport procedure initi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40DF9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CAA5F6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D96B496"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9AABA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B89C67"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552117" w14:textId="77777777" w:rsidR="00583B7F" w:rsidRPr="007F2770" w:rsidRDefault="00583B7F" w:rsidP="00583B7F">
            <w:pPr>
              <w:pStyle w:val="TAL"/>
              <w:rPr>
                <w:sz w:val="16"/>
                <w:szCs w:val="16"/>
                <w:lang w:eastAsia="en-US"/>
              </w:rPr>
            </w:pPr>
            <w:r w:rsidRPr="007F2770">
              <w:rPr>
                <w:sz w:val="16"/>
                <w:szCs w:val="16"/>
                <w:lang w:eastAsia="en-US"/>
              </w:rPr>
              <w:t>15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E34AFF"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C0D1BC"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3ADC81" w14:textId="77777777" w:rsidR="00583B7F" w:rsidRPr="007F2770" w:rsidRDefault="00583B7F" w:rsidP="0083064D">
            <w:pPr>
              <w:pStyle w:val="TAL"/>
              <w:rPr>
                <w:bCs/>
                <w:snapToGrid w:val="0"/>
                <w:sz w:val="16"/>
                <w:lang w:eastAsia="en-US"/>
              </w:rPr>
            </w:pPr>
            <w:r w:rsidRPr="007F2770">
              <w:rPr>
                <w:bCs/>
                <w:snapToGrid w:val="0"/>
                <w:sz w:val="16"/>
                <w:lang w:eastAsia="en-US"/>
              </w:rPr>
              <w:t>Octet alignment for 5G-GUTI in 5GS mobile identity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2A3E71"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AE2B2C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19B60B"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69D1D7"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A3D2BD"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D867E3" w14:textId="77777777" w:rsidR="00583B7F" w:rsidRPr="007F2770" w:rsidRDefault="00583B7F" w:rsidP="00583B7F">
            <w:pPr>
              <w:pStyle w:val="TAL"/>
              <w:rPr>
                <w:sz w:val="16"/>
                <w:szCs w:val="16"/>
                <w:lang w:eastAsia="en-US"/>
              </w:rPr>
            </w:pPr>
            <w:r w:rsidRPr="007F2770">
              <w:rPr>
                <w:sz w:val="16"/>
                <w:szCs w:val="16"/>
                <w:lang w:eastAsia="en-US"/>
              </w:rPr>
              <w:t>15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165764"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236EB2"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5A748F" w14:textId="77777777" w:rsidR="00583B7F" w:rsidRPr="007F2770" w:rsidRDefault="00583B7F" w:rsidP="0083064D">
            <w:pPr>
              <w:pStyle w:val="TAL"/>
              <w:rPr>
                <w:bCs/>
                <w:snapToGrid w:val="0"/>
                <w:sz w:val="16"/>
                <w:lang w:eastAsia="en-US"/>
              </w:rPr>
            </w:pPr>
            <w:r w:rsidRPr="007F2770">
              <w:rPr>
                <w:bCs/>
                <w:snapToGrid w:val="0"/>
                <w:sz w:val="16"/>
                <w:lang w:eastAsia="en-US"/>
              </w:rPr>
              <w:t>Clarification on handling of 5G NAS security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36803E"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FF8295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5F03CA1"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52ADE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E64059" w14:textId="77777777" w:rsidR="00583B7F" w:rsidRPr="007F2770" w:rsidRDefault="00583B7F"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3F7079" w14:textId="77777777" w:rsidR="00583B7F" w:rsidRPr="007F2770" w:rsidRDefault="00583B7F" w:rsidP="00583B7F">
            <w:pPr>
              <w:pStyle w:val="TAL"/>
              <w:rPr>
                <w:sz w:val="16"/>
                <w:szCs w:val="16"/>
                <w:lang w:eastAsia="en-US"/>
              </w:rPr>
            </w:pPr>
            <w:r w:rsidRPr="007F2770">
              <w:rPr>
                <w:sz w:val="16"/>
                <w:szCs w:val="16"/>
                <w:lang w:eastAsia="en-US"/>
              </w:rPr>
              <w:t>15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CA9923"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61C2FC"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820D45" w14:textId="0BD704C1" w:rsidR="00583B7F" w:rsidRPr="007F2770" w:rsidRDefault="00583B7F" w:rsidP="0083064D">
            <w:pPr>
              <w:pStyle w:val="TAL"/>
              <w:rPr>
                <w:bCs/>
                <w:snapToGrid w:val="0"/>
                <w:sz w:val="16"/>
                <w:lang w:eastAsia="en-US"/>
              </w:rPr>
            </w:pPr>
            <w:r w:rsidRPr="007F2770">
              <w:rPr>
                <w:bCs/>
                <w:snapToGrid w:val="0"/>
                <w:sz w:val="16"/>
                <w:lang w:eastAsia="en-US"/>
              </w:rPr>
              <w:t>Resolving Editor</w:t>
            </w:r>
            <w:r w:rsidR="00F85871" w:rsidRPr="007F2770">
              <w:rPr>
                <w:bCs/>
                <w:snapToGrid w:val="0"/>
                <w:sz w:val="16"/>
                <w:lang w:eastAsia="en-US"/>
              </w:rPr>
              <w:t>'</w:t>
            </w:r>
            <w:r w:rsidRPr="007F2770">
              <w:rPr>
                <w:bCs/>
                <w:snapToGrid w:val="0"/>
                <w:sz w:val="16"/>
                <w:lang w:eastAsia="en-US"/>
              </w:rPr>
              <w:t>s notes on the Data Type field for the Control Plane Service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43F41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A8CBBD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57BD2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00A8B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55074A"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056C10" w14:textId="77777777" w:rsidR="00583B7F" w:rsidRPr="007F2770" w:rsidRDefault="00583B7F" w:rsidP="00583B7F">
            <w:pPr>
              <w:pStyle w:val="TAL"/>
              <w:rPr>
                <w:sz w:val="16"/>
                <w:szCs w:val="16"/>
                <w:lang w:eastAsia="en-US"/>
              </w:rPr>
            </w:pPr>
            <w:r w:rsidRPr="007F2770">
              <w:rPr>
                <w:sz w:val="16"/>
                <w:szCs w:val="16"/>
                <w:lang w:eastAsia="en-US"/>
              </w:rPr>
              <w:t>15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0F74E9"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04D2FA"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1EB3D6" w14:textId="77777777" w:rsidR="00583B7F" w:rsidRPr="007F2770" w:rsidRDefault="00583B7F" w:rsidP="0083064D">
            <w:pPr>
              <w:pStyle w:val="TAL"/>
              <w:rPr>
                <w:bCs/>
                <w:snapToGrid w:val="0"/>
                <w:sz w:val="16"/>
                <w:lang w:eastAsia="en-US"/>
              </w:rPr>
            </w:pPr>
            <w:r w:rsidRPr="007F2770">
              <w:rPr>
                <w:bCs/>
                <w:snapToGrid w:val="0"/>
                <w:sz w:val="16"/>
                <w:lang w:eastAsia="en-US"/>
              </w:rPr>
              <w:t>Registration upon change of UE radio capability during 5GMM-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E5EB9E"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D07E36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0E8D0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453DA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5B1006"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82A6A6" w14:textId="77777777" w:rsidR="00583B7F" w:rsidRPr="007F2770" w:rsidRDefault="00583B7F" w:rsidP="00583B7F">
            <w:pPr>
              <w:pStyle w:val="TAL"/>
              <w:rPr>
                <w:sz w:val="16"/>
                <w:szCs w:val="16"/>
                <w:lang w:eastAsia="en-US"/>
              </w:rPr>
            </w:pPr>
            <w:r w:rsidRPr="007F2770">
              <w:rPr>
                <w:sz w:val="16"/>
                <w:szCs w:val="16"/>
                <w:lang w:eastAsia="en-US"/>
              </w:rPr>
              <w:t>15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3FFA6E"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773CC8"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6390F0" w14:textId="77777777" w:rsidR="00583B7F" w:rsidRPr="007F2770" w:rsidRDefault="00583B7F" w:rsidP="00583B7F">
            <w:pPr>
              <w:pStyle w:val="TAL"/>
              <w:rPr>
                <w:bCs/>
                <w:snapToGrid w:val="0"/>
                <w:sz w:val="16"/>
                <w:lang w:eastAsia="en-US"/>
              </w:rPr>
            </w:pPr>
            <w:r w:rsidRPr="007F2770">
              <w:rPr>
                <w:bCs/>
                <w:snapToGrid w:val="0"/>
                <w:sz w:val="16"/>
                <w:lang w:eastAsia="en-US"/>
              </w:rPr>
              <w:t>Handling of 5GSM cause #54 PDU session does not ex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BBF73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63D966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AAE2D7"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CD53CF"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14EFDD"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42A596" w14:textId="77777777" w:rsidR="00583B7F" w:rsidRPr="007F2770" w:rsidRDefault="00583B7F" w:rsidP="00583B7F">
            <w:pPr>
              <w:pStyle w:val="TAL"/>
              <w:rPr>
                <w:sz w:val="16"/>
                <w:szCs w:val="16"/>
                <w:lang w:eastAsia="en-US"/>
              </w:rPr>
            </w:pPr>
            <w:r w:rsidRPr="007F2770">
              <w:rPr>
                <w:sz w:val="16"/>
                <w:szCs w:val="16"/>
                <w:lang w:eastAsia="en-US"/>
              </w:rPr>
              <w:t>15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D73D18"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54F7B69"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3E661A" w14:textId="77777777" w:rsidR="00583B7F" w:rsidRPr="007F2770" w:rsidRDefault="00583B7F" w:rsidP="00583B7F">
            <w:pPr>
              <w:pStyle w:val="TAL"/>
              <w:rPr>
                <w:bCs/>
                <w:snapToGrid w:val="0"/>
                <w:sz w:val="16"/>
                <w:lang w:eastAsia="en-US"/>
              </w:rPr>
            </w:pPr>
            <w:r w:rsidRPr="007F2770">
              <w:rPr>
                <w:bCs/>
                <w:snapToGrid w:val="0"/>
                <w:sz w:val="16"/>
                <w:lang w:eastAsia="en-US"/>
              </w:rPr>
              <w:t>Correction to the indication upon receipt of 5GMM cause #9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DFD00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20EA60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3BFEE2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1FDD87"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8266F3"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FB44921" w14:textId="77777777" w:rsidR="00583B7F" w:rsidRPr="007F2770" w:rsidRDefault="00583B7F" w:rsidP="00583B7F">
            <w:pPr>
              <w:pStyle w:val="TAL"/>
              <w:rPr>
                <w:sz w:val="16"/>
                <w:szCs w:val="16"/>
                <w:lang w:eastAsia="en-US"/>
              </w:rPr>
            </w:pPr>
            <w:r w:rsidRPr="007F2770">
              <w:rPr>
                <w:sz w:val="16"/>
                <w:szCs w:val="16"/>
                <w:lang w:eastAsia="en-US"/>
              </w:rPr>
              <w:t>15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662A16"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69898E"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CEADDA" w14:textId="77777777" w:rsidR="00583B7F" w:rsidRPr="007F2770" w:rsidRDefault="00583B7F" w:rsidP="00583B7F">
            <w:pPr>
              <w:pStyle w:val="TAL"/>
              <w:rPr>
                <w:bCs/>
                <w:snapToGrid w:val="0"/>
                <w:sz w:val="16"/>
                <w:lang w:eastAsia="en-US"/>
              </w:rPr>
            </w:pPr>
            <w:r w:rsidRPr="007F2770">
              <w:rPr>
                <w:bCs/>
                <w:snapToGrid w:val="0"/>
                <w:sz w:val="16"/>
                <w:lang w:eastAsia="en-US"/>
              </w:rPr>
              <w:t>Handling of errors in mapped EPS bearer contex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F076EA"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96BD59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7035AA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B91D1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9E018D"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AE6447" w14:textId="77777777" w:rsidR="00583B7F" w:rsidRPr="007F2770" w:rsidRDefault="00583B7F" w:rsidP="00583B7F">
            <w:pPr>
              <w:pStyle w:val="TAL"/>
              <w:rPr>
                <w:sz w:val="16"/>
                <w:szCs w:val="16"/>
                <w:lang w:eastAsia="en-US"/>
              </w:rPr>
            </w:pPr>
            <w:r w:rsidRPr="007F2770">
              <w:rPr>
                <w:sz w:val="16"/>
                <w:szCs w:val="16"/>
                <w:lang w:eastAsia="en-US"/>
              </w:rPr>
              <w:t>15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49BA67"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80ED9E"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2884F8" w14:textId="77777777" w:rsidR="00583B7F" w:rsidRPr="007F2770" w:rsidRDefault="00583B7F" w:rsidP="00583B7F">
            <w:pPr>
              <w:pStyle w:val="TAL"/>
              <w:rPr>
                <w:bCs/>
                <w:snapToGrid w:val="0"/>
                <w:sz w:val="16"/>
                <w:lang w:eastAsia="en-US"/>
              </w:rPr>
            </w:pPr>
            <w:r w:rsidRPr="007F2770">
              <w:rPr>
                <w:bCs/>
                <w:snapToGrid w:val="0"/>
                <w:sz w:val="16"/>
                <w:lang w:eastAsia="en-US"/>
              </w:rPr>
              <w:t>Cleanups and editorial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81C4E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A3AEB0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8ECFAFD"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65713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B3F788" w14:textId="77777777" w:rsidR="00583B7F" w:rsidRPr="007F2770" w:rsidRDefault="00583B7F" w:rsidP="00583B7F">
            <w:pPr>
              <w:pStyle w:val="TAC"/>
              <w:ind w:left="284" w:hanging="284"/>
              <w:rPr>
                <w:sz w:val="16"/>
              </w:rPr>
            </w:pPr>
            <w:r w:rsidRPr="007F2770">
              <w:rPr>
                <w:sz w:val="16"/>
              </w:rPr>
              <w:t>CP-193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F2C05FC" w14:textId="77777777" w:rsidR="00583B7F" w:rsidRPr="007F2770" w:rsidRDefault="00583B7F" w:rsidP="00583B7F">
            <w:pPr>
              <w:pStyle w:val="TAL"/>
              <w:rPr>
                <w:sz w:val="16"/>
                <w:szCs w:val="16"/>
                <w:lang w:eastAsia="en-US"/>
              </w:rPr>
            </w:pPr>
            <w:r w:rsidRPr="007F2770">
              <w:rPr>
                <w:sz w:val="16"/>
                <w:szCs w:val="16"/>
                <w:lang w:eastAsia="en-US"/>
              </w:rPr>
              <w:t>15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EE4579" w14:textId="77777777" w:rsidR="00583B7F" w:rsidRPr="007F2770" w:rsidRDefault="00583B7F" w:rsidP="00583B7F">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DEC2440"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37774D" w14:textId="77777777" w:rsidR="00583B7F" w:rsidRPr="007F2770" w:rsidRDefault="00583B7F" w:rsidP="00583B7F">
            <w:pPr>
              <w:pStyle w:val="TAL"/>
              <w:rPr>
                <w:bCs/>
                <w:snapToGrid w:val="0"/>
                <w:sz w:val="16"/>
                <w:lang w:eastAsia="en-US"/>
              </w:rPr>
            </w:pPr>
            <w:r w:rsidRPr="007F2770">
              <w:rPr>
                <w:bCs/>
                <w:snapToGrid w:val="0"/>
                <w:sz w:val="16"/>
                <w:lang w:eastAsia="en-US"/>
              </w:rPr>
              <w:t>"S-NSSAI not available in the current PLMN" when non NSSAA supported UE requesting the S-NSSAI subjects to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E8ACD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4144C3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15827BD"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F96B9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A0F884" w14:textId="77777777" w:rsidR="00583B7F" w:rsidRPr="007F2770" w:rsidRDefault="00583B7F" w:rsidP="00583B7F">
            <w:pPr>
              <w:pStyle w:val="TAC"/>
              <w:ind w:left="284" w:hanging="284"/>
              <w:rPr>
                <w:sz w:val="16"/>
              </w:rPr>
            </w:pPr>
            <w:r w:rsidRPr="007F2770">
              <w:rPr>
                <w:sz w:val="16"/>
              </w:rPr>
              <w:t>CP-193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6A9B12" w14:textId="77777777" w:rsidR="00583B7F" w:rsidRPr="007F2770" w:rsidRDefault="00583B7F" w:rsidP="00583B7F">
            <w:pPr>
              <w:pStyle w:val="TAL"/>
              <w:rPr>
                <w:sz w:val="16"/>
                <w:szCs w:val="16"/>
                <w:lang w:eastAsia="en-US"/>
              </w:rPr>
            </w:pPr>
            <w:r w:rsidRPr="007F2770">
              <w:rPr>
                <w:sz w:val="16"/>
                <w:szCs w:val="16"/>
                <w:lang w:eastAsia="en-US"/>
              </w:rPr>
              <w:t>16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CBE770" w14:textId="77777777" w:rsidR="00583B7F" w:rsidRPr="007F2770" w:rsidRDefault="00583B7F" w:rsidP="00583B7F">
            <w:pPr>
              <w:pStyle w:val="TOC3"/>
              <w:rPr>
                <w:sz w:val="16"/>
                <w:szCs w:val="16"/>
              </w:rPr>
            </w:pPr>
            <w:r w:rsidRPr="007F2770">
              <w:rPr>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7AB517"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820182" w14:textId="77777777" w:rsidR="00583B7F" w:rsidRPr="007F2770" w:rsidRDefault="00583B7F" w:rsidP="00583B7F">
            <w:pPr>
              <w:pStyle w:val="TAL"/>
              <w:rPr>
                <w:bCs/>
                <w:snapToGrid w:val="0"/>
                <w:sz w:val="16"/>
                <w:lang w:eastAsia="en-US"/>
              </w:rPr>
            </w:pPr>
            <w:r w:rsidRPr="007F2770">
              <w:rPr>
                <w:bCs/>
                <w:snapToGrid w:val="0"/>
                <w:sz w:val="16"/>
                <w:lang w:eastAsia="en-US"/>
              </w:rPr>
              <w:t>NSSAI storage impact with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809D03"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BFA49E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9BBADF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0CF4F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1E1EE4"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93DA2E" w14:textId="77777777" w:rsidR="00583B7F" w:rsidRPr="007F2770" w:rsidRDefault="00583B7F" w:rsidP="00583B7F">
            <w:pPr>
              <w:pStyle w:val="TAL"/>
              <w:rPr>
                <w:sz w:val="16"/>
                <w:szCs w:val="16"/>
                <w:lang w:eastAsia="en-US"/>
              </w:rPr>
            </w:pPr>
            <w:r w:rsidRPr="007F2770">
              <w:rPr>
                <w:sz w:val="16"/>
                <w:szCs w:val="16"/>
                <w:lang w:eastAsia="en-US"/>
              </w:rPr>
              <w:t>16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26103F"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4A0C30"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C27C56" w14:textId="77777777" w:rsidR="00583B7F" w:rsidRPr="007F2770" w:rsidRDefault="00583B7F" w:rsidP="00583B7F">
            <w:pPr>
              <w:pStyle w:val="TAL"/>
              <w:rPr>
                <w:bCs/>
                <w:snapToGrid w:val="0"/>
                <w:sz w:val="16"/>
                <w:lang w:eastAsia="en-US"/>
              </w:rPr>
            </w:pPr>
            <w:r w:rsidRPr="007F2770">
              <w:rPr>
                <w:bCs/>
                <w:snapToGrid w:val="0"/>
                <w:sz w:val="16"/>
                <w:lang w:eastAsia="en-US"/>
              </w:rPr>
              <w:t>EHPLMN and Dual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289C2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2C25AA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BF1C0F7"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84975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AF2673" w14:textId="77777777" w:rsidR="00583B7F" w:rsidRPr="007F2770" w:rsidRDefault="00583B7F" w:rsidP="00583B7F">
            <w:pPr>
              <w:pStyle w:val="TAC"/>
              <w:ind w:left="284" w:hanging="284"/>
              <w:rPr>
                <w:sz w:val="16"/>
              </w:rPr>
            </w:pPr>
            <w:r w:rsidRPr="007F2770">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62B9A8" w14:textId="77777777" w:rsidR="00583B7F" w:rsidRPr="007F2770" w:rsidRDefault="00583B7F" w:rsidP="00583B7F">
            <w:pPr>
              <w:pStyle w:val="TAL"/>
              <w:rPr>
                <w:sz w:val="16"/>
                <w:szCs w:val="16"/>
                <w:lang w:eastAsia="en-US"/>
              </w:rPr>
            </w:pPr>
            <w:r w:rsidRPr="007F2770">
              <w:rPr>
                <w:sz w:val="16"/>
                <w:szCs w:val="16"/>
                <w:lang w:eastAsia="en-US"/>
              </w:rPr>
              <w:t>16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793E7E" w14:textId="77777777" w:rsidR="00583B7F" w:rsidRPr="007F2770" w:rsidRDefault="00583B7F" w:rsidP="00583B7F">
            <w:pPr>
              <w:pStyle w:val="TOC3"/>
              <w:rPr>
                <w:sz w:val="16"/>
                <w:szCs w:val="16"/>
              </w:rPr>
            </w:pPr>
            <w:r w:rsidRPr="007F2770">
              <w:rPr>
                <w:sz w:val="16"/>
                <w:szCs w:val="16"/>
              </w:rPr>
              <w:t>7</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5F4729"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39AC23" w14:textId="77777777" w:rsidR="00583B7F" w:rsidRPr="007F2770" w:rsidRDefault="00583B7F" w:rsidP="00583B7F">
            <w:pPr>
              <w:pStyle w:val="TAL"/>
              <w:rPr>
                <w:bCs/>
                <w:snapToGrid w:val="0"/>
                <w:sz w:val="16"/>
                <w:lang w:eastAsia="en-US"/>
              </w:rPr>
            </w:pPr>
            <w:r w:rsidRPr="007F2770">
              <w:rPr>
                <w:bCs/>
                <w:snapToGrid w:val="0"/>
                <w:sz w:val="16"/>
                <w:lang w:eastAsia="en-US"/>
              </w:rPr>
              <w:t>CAG only UE and emergency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8D960E"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C1AA42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51D4C2E" w14:textId="77777777" w:rsidR="006752E3" w:rsidRPr="007F2770" w:rsidRDefault="006752E3"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005680" w14:textId="77777777" w:rsidR="006752E3" w:rsidRPr="007F2770" w:rsidRDefault="006752E3"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036BE0" w14:textId="77777777" w:rsidR="006752E3" w:rsidRPr="007F2770" w:rsidRDefault="006752E3"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4E687D" w14:textId="77777777" w:rsidR="006752E3" w:rsidRPr="007F2770" w:rsidRDefault="006752E3" w:rsidP="00583B7F">
            <w:pPr>
              <w:pStyle w:val="TAL"/>
              <w:rPr>
                <w:sz w:val="16"/>
                <w:szCs w:val="16"/>
                <w:lang w:eastAsia="en-US"/>
              </w:rPr>
            </w:pPr>
            <w:r w:rsidRPr="007F2770">
              <w:rPr>
                <w:sz w:val="16"/>
                <w:szCs w:val="16"/>
                <w:lang w:eastAsia="en-US"/>
              </w:rPr>
              <w:t>16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0B3D67" w14:textId="77777777" w:rsidR="006752E3" w:rsidRPr="007F2770" w:rsidRDefault="006752E3"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3F88E3" w14:textId="77777777" w:rsidR="006752E3" w:rsidRPr="007F2770" w:rsidRDefault="006752E3"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733897" w14:textId="77777777" w:rsidR="006752E3" w:rsidRPr="007F2770" w:rsidRDefault="006752E3" w:rsidP="00583B7F">
            <w:pPr>
              <w:pStyle w:val="TAL"/>
              <w:rPr>
                <w:bCs/>
                <w:snapToGrid w:val="0"/>
                <w:sz w:val="16"/>
                <w:lang w:eastAsia="en-US"/>
              </w:rPr>
            </w:pPr>
            <w:r w:rsidRPr="007F2770">
              <w:rPr>
                <w:bCs/>
                <w:snapToGrid w:val="0"/>
                <w:sz w:val="16"/>
                <w:lang w:eastAsia="en-US"/>
              </w:rPr>
              <w:t>SGC timer and handling during intersystem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4EE7AC" w14:textId="77777777" w:rsidR="006752E3" w:rsidRPr="007F2770" w:rsidRDefault="006752E3" w:rsidP="00583B7F">
            <w:pPr>
              <w:pStyle w:val="TAL"/>
              <w:rPr>
                <w:bCs/>
                <w:snapToGrid w:val="0"/>
                <w:sz w:val="16"/>
                <w:lang w:eastAsia="en-US"/>
              </w:rPr>
            </w:pPr>
            <w:r w:rsidRPr="007F2770">
              <w:rPr>
                <w:bCs/>
                <w:snapToGrid w:val="0"/>
                <w:sz w:val="16"/>
                <w:lang w:eastAsia="en-US"/>
              </w:rPr>
              <w:t>16.3.0</w:t>
            </w:r>
          </w:p>
        </w:tc>
      </w:tr>
      <w:tr w:rsidR="00CC7F27" w:rsidRPr="007F2770" w14:paraId="5A11B44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17360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8021DA"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9F7F56"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E4E999" w14:textId="77777777" w:rsidR="00583B7F" w:rsidRPr="007F2770" w:rsidRDefault="00583B7F" w:rsidP="00583B7F">
            <w:pPr>
              <w:pStyle w:val="TAL"/>
              <w:rPr>
                <w:sz w:val="16"/>
                <w:szCs w:val="16"/>
                <w:lang w:eastAsia="en-US"/>
              </w:rPr>
            </w:pPr>
            <w:r w:rsidRPr="007F2770">
              <w:rPr>
                <w:sz w:val="16"/>
                <w:szCs w:val="16"/>
                <w:lang w:eastAsia="en-US"/>
              </w:rPr>
              <w:t>16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E26708"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974638"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6DA18C" w14:textId="77777777" w:rsidR="00583B7F" w:rsidRPr="007F2770" w:rsidRDefault="00583B7F" w:rsidP="00583B7F">
            <w:pPr>
              <w:pStyle w:val="TAL"/>
              <w:rPr>
                <w:bCs/>
                <w:snapToGrid w:val="0"/>
                <w:sz w:val="16"/>
                <w:lang w:eastAsia="en-US"/>
              </w:rPr>
            </w:pPr>
            <w:r w:rsidRPr="007F2770">
              <w:rPr>
                <w:bCs/>
                <w:snapToGrid w:val="0"/>
                <w:sz w:val="16"/>
                <w:lang w:eastAsia="en-US"/>
              </w:rPr>
              <w:t>Abbreviation of AUSF and UD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DB2B1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635683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3ED3B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4D53A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8FC3E1" w14:textId="77777777" w:rsidR="00583B7F" w:rsidRPr="007F2770" w:rsidRDefault="00583B7F" w:rsidP="00583B7F">
            <w:pPr>
              <w:pStyle w:val="TAC"/>
              <w:ind w:left="284" w:hanging="284"/>
              <w:rPr>
                <w:sz w:val="16"/>
              </w:rPr>
            </w:pPr>
            <w:r w:rsidRPr="007F2770">
              <w:rPr>
                <w:sz w:val="16"/>
              </w:rPr>
              <w:t>CP-19310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5A52C6" w14:textId="77777777" w:rsidR="00583B7F" w:rsidRPr="007F2770" w:rsidRDefault="00583B7F" w:rsidP="00583B7F">
            <w:pPr>
              <w:pStyle w:val="TAL"/>
              <w:rPr>
                <w:sz w:val="16"/>
                <w:szCs w:val="16"/>
                <w:lang w:eastAsia="en-US"/>
              </w:rPr>
            </w:pPr>
            <w:r w:rsidRPr="007F2770">
              <w:rPr>
                <w:sz w:val="16"/>
                <w:szCs w:val="16"/>
                <w:lang w:eastAsia="en-US"/>
              </w:rPr>
              <w:t>16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264D12"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678EE5"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E1BB7D" w14:textId="77777777" w:rsidR="00583B7F" w:rsidRPr="007F2770" w:rsidRDefault="00583B7F" w:rsidP="00583B7F">
            <w:pPr>
              <w:pStyle w:val="TAL"/>
              <w:rPr>
                <w:bCs/>
                <w:snapToGrid w:val="0"/>
                <w:sz w:val="16"/>
                <w:lang w:eastAsia="en-US"/>
              </w:rPr>
            </w:pPr>
            <w:r w:rsidRPr="007F2770">
              <w:rPr>
                <w:bCs/>
                <w:snapToGrid w:val="0"/>
                <w:sz w:val="16"/>
                <w:lang w:eastAsia="en-US"/>
              </w:rPr>
              <w:t>Release of NAS signalling connection for the UE authorized for V2X communication over PC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E26B2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E2C19D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ED11C1"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CEDCE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FE3256" w14:textId="77777777" w:rsidR="00583B7F" w:rsidRPr="007F2770" w:rsidRDefault="00583B7F" w:rsidP="00583B7F">
            <w:pPr>
              <w:pStyle w:val="TAC"/>
              <w:ind w:left="284" w:hanging="284"/>
              <w:rPr>
                <w:sz w:val="16"/>
              </w:rPr>
            </w:pPr>
            <w:r w:rsidRPr="007F2770">
              <w:rPr>
                <w:sz w:val="16"/>
              </w:rPr>
              <w:t>CP-193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ADDD699" w14:textId="77777777" w:rsidR="00583B7F" w:rsidRPr="007F2770" w:rsidRDefault="00583B7F" w:rsidP="00583B7F">
            <w:pPr>
              <w:pStyle w:val="TAL"/>
              <w:rPr>
                <w:sz w:val="16"/>
                <w:szCs w:val="16"/>
                <w:lang w:eastAsia="en-US"/>
              </w:rPr>
            </w:pPr>
            <w:r w:rsidRPr="007F2770">
              <w:rPr>
                <w:sz w:val="16"/>
                <w:szCs w:val="16"/>
                <w:lang w:eastAsia="en-US"/>
              </w:rPr>
              <w:t>16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7E7EC0"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D17D6A"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C53A79" w14:textId="77777777" w:rsidR="00583B7F" w:rsidRPr="007F2770" w:rsidRDefault="00583B7F" w:rsidP="00583B7F">
            <w:pPr>
              <w:pStyle w:val="TAL"/>
              <w:rPr>
                <w:bCs/>
                <w:snapToGrid w:val="0"/>
                <w:sz w:val="16"/>
                <w:lang w:eastAsia="en-US"/>
              </w:rPr>
            </w:pPr>
            <w:r w:rsidRPr="007F2770">
              <w:rPr>
                <w:bCs/>
                <w:snapToGrid w:val="0"/>
                <w:sz w:val="16"/>
                <w:lang w:eastAsia="en-US"/>
              </w:rPr>
              <w:t>Identification procedure for RAC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61349C"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00D54A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CE9214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AE9383"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5DBF96"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18BC3C6" w14:textId="77777777" w:rsidR="00583B7F" w:rsidRPr="007F2770" w:rsidRDefault="00583B7F" w:rsidP="00583B7F">
            <w:pPr>
              <w:pStyle w:val="TAL"/>
              <w:rPr>
                <w:sz w:val="16"/>
                <w:szCs w:val="16"/>
                <w:lang w:eastAsia="en-US"/>
              </w:rPr>
            </w:pPr>
            <w:r w:rsidRPr="007F2770">
              <w:rPr>
                <w:sz w:val="16"/>
                <w:szCs w:val="16"/>
                <w:lang w:eastAsia="en-US"/>
              </w:rPr>
              <w:t>16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E23429"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F7C955"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F3A3CF" w14:textId="77777777" w:rsidR="00583B7F" w:rsidRPr="007F2770" w:rsidRDefault="00583B7F" w:rsidP="00583B7F">
            <w:pPr>
              <w:pStyle w:val="TAL"/>
              <w:rPr>
                <w:bCs/>
                <w:snapToGrid w:val="0"/>
                <w:sz w:val="16"/>
                <w:lang w:eastAsia="en-US"/>
              </w:rPr>
            </w:pPr>
            <w:r w:rsidRPr="007F2770">
              <w:rPr>
                <w:bCs/>
                <w:snapToGrid w:val="0"/>
                <w:sz w:val="16"/>
                <w:lang w:eastAsia="en-US"/>
              </w:rPr>
              <w:t>Control plane service request, correction regarding service accept message applic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E0258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4B9245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769BD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45278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0B18B9"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7C05C81" w14:textId="77777777" w:rsidR="00583B7F" w:rsidRPr="007F2770" w:rsidRDefault="00583B7F" w:rsidP="00583B7F">
            <w:pPr>
              <w:pStyle w:val="TAL"/>
              <w:rPr>
                <w:sz w:val="16"/>
                <w:szCs w:val="16"/>
                <w:lang w:eastAsia="en-US"/>
              </w:rPr>
            </w:pPr>
            <w:r w:rsidRPr="007F2770">
              <w:rPr>
                <w:sz w:val="16"/>
                <w:szCs w:val="16"/>
                <w:lang w:eastAsia="en-US"/>
              </w:rPr>
              <w:t>16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A99EE6"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41B5D2"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E91215" w14:textId="77777777" w:rsidR="00583B7F" w:rsidRPr="007F2770" w:rsidRDefault="00583B7F" w:rsidP="00583B7F">
            <w:pPr>
              <w:pStyle w:val="TAL"/>
              <w:rPr>
                <w:bCs/>
                <w:snapToGrid w:val="0"/>
                <w:sz w:val="16"/>
                <w:lang w:eastAsia="en-US"/>
              </w:rPr>
            </w:pPr>
            <w:r w:rsidRPr="007F2770">
              <w:rPr>
                <w:bCs/>
                <w:snapToGrid w:val="0"/>
                <w:sz w:val="16"/>
                <w:lang w:eastAsia="en-US"/>
              </w:rPr>
              <w:t>Precedence for segregation flow</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676C7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505DE8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DB3176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95E4C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763A4C"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A762A1" w14:textId="77777777" w:rsidR="00583B7F" w:rsidRPr="007F2770" w:rsidRDefault="00583B7F" w:rsidP="00583B7F">
            <w:pPr>
              <w:pStyle w:val="TAL"/>
              <w:rPr>
                <w:sz w:val="16"/>
                <w:szCs w:val="16"/>
                <w:lang w:eastAsia="en-US"/>
              </w:rPr>
            </w:pPr>
            <w:r w:rsidRPr="007F2770">
              <w:rPr>
                <w:sz w:val="16"/>
                <w:szCs w:val="16"/>
                <w:lang w:eastAsia="en-US"/>
              </w:rPr>
              <w:t>16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7F9F58" w14:textId="77777777" w:rsidR="00583B7F" w:rsidRPr="007F2770" w:rsidRDefault="00583B7F" w:rsidP="00583B7F">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10B92C"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9CD4C2" w14:textId="77777777" w:rsidR="00583B7F" w:rsidRPr="007F2770" w:rsidRDefault="00583B7F" w:rsidP="00583B7F">
            <w:pPr>
              <w:pStyle w:val="TAL"/>
              <w:rPr>
                <w:bCs/>
                <w:snapToGrid w:val="0"/>
                <w:sz w:val="16"/>
                <w:lang w:eastAsia="en-US"/>
              </w:rPr>
            </w:pPr>
            <w:r w:rsidRPr="007F2770">
              <w:rPr>
                <w:bCs/>
                <w:snapToGrid w:val="0"/>
                <w:sz w:val="16"/>
                <w:lang w:eastAsia="en-US"/>
              </w:rPr>
              <w:t>Unified Access Control for IMS registration related signal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9ACF0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4E91A6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D36620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5B1B2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2D8FFE"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F9E188" w14:textId="77777777" w:rsidR="00583B7F" w:rsidRPr="007F2770" w:rsidRDefault="00583B7F" w:rsidP="00583B7F">
            <w:pPr>
              <w:pStyle w:val="TAL"/>
              <w:rPr>
                <w:sz w:val="16"/>
                <w:szCs w:val="16"/>
                <w:lang w:eastAsia="en-US"/>
              </w:rPr>
            </w:pPr>
            <w:r w:rsidRPr="007F2770">
              <w:rPr>
                <w:sz w:val="16"/>
                <w:szCs w:val="16"/>
                <w:lang w:eastAsia="en-US"/>
              </w:rPr>
              <w:t>16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4E0B93"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1EF945"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4D9114" w14:textId="77777777" w:rsidR="00583B7F" w:rsidRPr="007F2770" w:rsidRDefault="00583B7F" w:rsidP="00583B7F">
            <w:pPr>
              <w:pStyle w:val="TAL"/>
              <w:rPr>
                <w:bCs/>
                <w:snapToGrid w:val="0"/>
                <w:sz w:val="16"/>
                <w:lang w:eastAsia="en-US"/>
              </w:rPr>
            </w:pPr>
            <w:r w:rsidRPr="007F2770">
              <w:rPr>
                <w:bCs/>
                <w:snapToGrid w:val="0"/>
                <w:sz w:val="16"/>
                <w:lang w:eastAsia="en-US"/>
              </w:rPr>
              <w:t>Handling of non-integrity protected rejects when register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C36AE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7CD93F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DA7A0C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CF388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B844CB" w14:textId="77777777" w:rsidR="00583B7F" w:rsidRPr="007F2770" w:rsidRDefault="00583B7F" w:rsidP="00583B7F">
            <w:pPr>
              <w:pStyle w:val="TAC"/>
              <w:ind w:left="284" w:hanging="284"/>
              <w:rPr>
                <w:sz w:val="16"/>
              </w:rPr>
            </w:pPr>
            <w:r w:rsidRPr="007F2770">
              <w:rPr>
                <w:sz w:val="16"/>
              </w:rPr>
              <w:t>CP-193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3410F8" w14:textId="77777777" w:rsidR="00583B7F" w:rsidRPr="007F2770" w:rsidRDefault="00583B7F" w:rsidP="00583B7F">
            <w:pPr>
              <w:pStyle w:val="TAL"/>
              <w:rPr>
                <w:sz w:val="16"/>
                <w:szCs w:val="16"/>
                <w:lang w:eastAsia="en-US"/>
              </w:rPr>
            </w:pPr>
            <w:r w:rsidRPr="007F2770">
              <w:rPr>
                <w:sz w:val="16"/>
                <w:szCs w:val="16"/>
                <w:lang w:eastAsia="en-US"/>
              </w:rPr>
              <w:t>16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7B98D1"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A24F89" w14:textId="77777777" w:rsidR="00583B7F" w:rsidRPr="007F2770" w:rsidRDefault="00583B7F" w:rsidP="00583B7F">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D221CC" w14:textId="77777777" w:rsidR="00583B7F" w:rsidRPr="007F2770" w:rsidRDefault="00583B7F" w:rsidP="00583B7F">
            <w:pPr>
              <w:pStyle w:val="TAL"/>
              <w:rPr>
                <w:bCs/>
                <w:snapToGrid w:val="0"/>
                <w:sz w:val="16"/>
                <w:lang w:eastAsia="en-US"/>
              </w:rPr>
            </w:pPr>
            <w:r w:rsidRPr="007F2770">
              <w:rPr>
                <w:bCs/>
                <w:snapToGrid w:val="0"/>
                <w:sz w:val="16"/>
                <w:lang w:eastAsia="en-US"/>
              </w:rPr>
              <w:t>Editorial on PDU session establisment request upgraded to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675FA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EED908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B31060"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8806F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7F441D" w14:textId="77777777" w:rsidR="00583B7F" w:rsidRPr="007F2770" w:rsidRDefault="00583B7F"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64C9FB" w14:textId="77777777" w:rsidR="00583B7F" w:rsidRPr="007F2770" w:rsidRDefault="00583B7F" w:rsidP="00583B7F">
            <w:pPr>
              <w:pStyle w:val="TAL"/>
              <w:rPr>
                <w:sz w:val="16"/>
                <w:szCs w:val="16"/>
                <w:lang w:eastAsia="en-US"/>
              </w:rPr>
            </w:pPr>
            <w:r w:rsidRPr="007F2770">
              <w:rPr>
                <w:sz w:val="16"/>
                <w:szCs w:val="16"/>
                <w:lang w:eastAsia="en-US"/>
              </w:rPr>
              <w:t>16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A55390"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839530"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FF3ABC" w14:textId="77777777" w:rsidR="00583B7F" w:rsidRPr="007F2770" w:rsidRDefault="00583B7F" w:rsidP="00583B7F">
            <w:pPr>
              <w:pStyle w:val="TAL"/>
              <w:rPr>
                <w:bCs/>
                <w:snapToGrid w:val="0"/>
                <w:sz w:val="16"/>
                <w:lang w:eastAsia="en-US"/>
              </w:rPr>
            </w:pPr>
            <w:r w:rsidRPr="007F2770">
              <w:rPr>
                <w:bCs/>
                <w:snapToGrid w:val="0"/>
                <w:sz w:val="16"/>
                <w:lang w:eastAsia="en-US"/>
              </w:rPr>
              <w:t>Handling of MT paging for CP-CIo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7D3882"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8EE5FF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ACE081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1A6F5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2E53E4"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553244" w14:textId="77777777" w:rsidR="00583B7F" w:rsidRPr="007F2770" w:rsidRDefault="00583B7F" w:rsidP="00583B7F">
            <w:pPr>
              <w:pStyle w:val="TAL"/>
              <w:rPr>
                <w:sz w:val="16"/>
                <w:szCs w:val="16"/>
                <w:lang w:eastAsia="en-US"/>
              </w:rPr>
            </w:pPr>
            <w:r w:rsidRPr="007F2770">
              <w:rPr>
                <w:sz w:val="16"/>
                <w:szCs w:val="16"/>
                <w:lang w:eastAsia="en-US"/>
              </w:rPr>
              <w:t>16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760569"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BA7B83"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213FDC" w14:textId="77777777" w:rsidR="00583B7F" w:rsidRPr="007F2770" w:rsidRDefault="00583B7F" w:rsidP="00583B7F">
            <w:pPr>
              <w:pStyle w:val="TAL"/>
              <w:rPr>
                <w:bCs/>
                <w:snapToGrid w:val="0"/>
                <w:sz w:val="16"/>
                <w:lang w:eastAsia="en-US"/>
              </w:rPr>
            </w:pPr>
            <w:r w:rsidRPr="007F2770">
              <w:rPr>
                <w:bCs/>
                <w:snapToGrid w:val="0"/>
                <w:sz w:val="16"/>
                <w:lang w:eastAsia="en-US"/>
              </w:rPr>
              <w:t>5GS NAS extended timers for NB-N1 mode and WB-N1/CE mode de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9BAAA6"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7C997F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BE499BE" w14:textId="77777777" w:rsidR="006752E3" w:rsidRPr="007F2770" w:rsidRDefault="006752E3" w:rsidP="006752E3">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EAD009" w14:textId="77777777" w:rsidR="006752E3" w:rsidRPr="007F2770" w:rsidRDefault="006752E3" w:rsidP="006752E3">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3BC415" w14:textId="77777777" w:rsidR="006752E3" w:rsidRPr="007F2770" w:rsidRDefault="006752E3" w:rsidP="006752E3">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DE392A" w14:textId="77777777" w:rsidR="006752E3" w:rsidRPr="007F2770" w:rsidRDefault="006752E3" w:rsidP="006752E3">
            <w:pPr>
              <w:pStyle w:val="TAL"/>
              <w:rPr>
                <w:sz w:val="16"/>
                <w:szCs w:val="16"/>
                <w:lang w:eastAsia="en-US"/>
              </w:rPr>
            </w:pPr>
            <w:r w:rsidRPr="007F2770">
              <w:rPr>
                <w:sz w:val="16"/>
                <w:szCs w:val="16"/>
                <w:lang w:eastAsia="en-US"/>
              </w:rPr>
              <w:t>16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43CA71" w14:textId="77777777" w:rsidR="006752E3" w:rsidRPr="007F2770" w:rsidRDefault="006752E3" w:rsidP="006752E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B9FDC9" w14:textId="77777777" w:rsidR="006752E3" w:rsidRPr="007F2770" w:rsidRDefault="006752E3" w:rsidP="006752E3">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49CC5B" w14:textId="77777777" w:rsidR="006752E3" w:rsidRPr="007F2770" w:rsidRDefault="006752E3" w:rsidP="006752E3">
            <w:pPr>
              <w:pStyle w:val="TAL"/>
              <w:rPr>
                <w:bCs/>
                <w:snapToGrid w:val="0"/>
                <w:sz w:val="16"/>
                <w:lang w:eastAsia="en-US"/>
              </w:rPr>
            </w:pPr>
            <w:r w:rsidRPr="007F2770">
              <w:rPr>
                <w:bCs/>
                <w:snapToGrid w:val="0"/>
                <w:sz w:val="16"/>
                <w:lang w:eastAsia="en-US"/>
              </w:rPr>
              <w:t>Serving PLMN rate control at PDU session modif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318BB6" w14:textId="77777777" w:rsidR="006752E3" w:rsidRPr="007F2770" w:rsidRDefault="006752E3" w:rsidP="006752E3">
            <w:pPr>
              <w:pStyle w:val="TAL"/>
              <w:rPr>
                <w:bCs/>
                <w:snapToGrid w:val="0"/>
                <w:sz w:val="16"/>
                <w:lang w:eastAsia="en-US"/>
              </w:rPr>
            </w:pPr>
            <w:r w:rsidRPr="007F2770">
              <w:rPr>
                <w:bCs/>
                <w:snapToGrid w:val="0"/>
                <w:sz w:val="16"/>
                <w:lang w:eastAsia="en-US"/>
              </w:rPr>
              <w:t>16.3.0</w:t>
            </w:r>
          </w:p>
        </w:tc>
      </w:tr>
      <w:tr w:rsidR="00CC7F27" w:rsidRPr="007F2770" w14:paraId="4610A66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BD89AB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B3C47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857B65"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1DBD44A" w14:textId="77777777" w:rsidR="00583B7F" w:rsidRPr="007F2770" w:rsidRDefault="00583B7F" w:rsidP="00583B7F">
            <w:pPr>
              <w:pStyle w:val="TAL"/>
              <w:rPr>
                <w:sz w:val="16"/>
                <w:szCs w:val="16"/>
                <w:lang w:eastAsia="en-US"/>
              </w:rPr>
            </w:pPr>
            <w:r w:rsidRPr="007F2770">
              <w:rPr>
                <w:sz w:val="16"/>
                <w:szCs w:val="16"/>
                <w:lang w:eastAsia="en-US"/>
              </w:rPr>
              <w:t>16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6C0BCD"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0D870C"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02AD75" w14:textId="77777777" w:rsidR="00583B7F" w:rsidRPr="007F2770" w:rsidRDefault="00583B7F" w:rsidP="00583B7F">
            <w:pPr>
              <w:pStyle w:val="TAL"/>
              <w:rPr>
                <w:bCs/>
                <w:snapToGrid w:val="0"/>
                <w:sz w:val="16"/>
                <w:lang w:eastAsia="en-US"/>
              </w:rPr>
            </w:pPr>
            <w:r w:rsidRPr="007F2770">
              <w:rPr>
                <w:bCs/>
                <w:snapToGrid w:val="0"/>
                <w:sz w:val="16"/>
                <w:lang w:eastAsia="en-US"/>
              </w:rPr>
              <w:t>Clarification on the Mapped EPS bearer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C509AA"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2D09CA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7CBDF8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4B4DC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F2CDC9"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CD8EB4" w14:textId="77777777" w:rsidR="00583B7F" w:rsidRPr="007F2770" w:rsidRDefault="00583B7F" w:rsidP="00583B7F">
            <w:pPr>
              <w:pStyle w:val="TAL"/>
              <w:rPr>
                <w:sz w:val="16"/>
                <w:szCs w:val="16"/>
                <w:lang w:eastAsia="en-US"/>
              </w:rPr>
            </w:pPr>
            <w:r w:rsidRPr="007F2770">
              <w:rPr>
                <w:sz w:val="16"/>
                <w:szCs w:val="16"/>
                <w:lang w:eastAsia="en-US"/>
              </w:rPr>
              <w:t>16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E884CF"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3B9E96" w14:textId="77777777" w:rsidR="00583B7F" w:rsidRPr="007F2770" w:rsidRDefault="00583B7F" w:rsidP="00583B7F">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3FD2D4" w14:textId="77777777" w:rsidR="00583B7F" w:rsidRPr="007F2770" w:rsidRDefault="00583B7F" w:rsidP="00583B7F">
            <w:pPr>
              <w:pStyle w:val="TAL"/>
              <w:rPr>
                <w:bCs/>
                <w:snapToGrid w:val="0"/>
                <w:sz w:val="16"/>
                <w:lang w:eastAsia="en-US"/>
              </w:rPr>
            </w:pPr>
            <w:r w:rsidRPr="007F2770">
              <w:rPr>
                <w:bCs/>
                <w:snapToGrid w:val="0"/>
                <w:sz w:val="16"/>
                <w:lang w:eastAsia="en-US"/>
              </w:rPr>
              <w:t>Editorial corrections to text related to the status of PDU sessions during SR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88166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88747C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8176D3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C5C50E"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25570C" w14:textId="77777777" w:rsidR="00583B7F" w:rsidRPr="007F2770" w:rsidRDefault="00583B7F"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6891A3D" w14:textId="77777777" w:rsidR="00583B7F" w:rsidRPr="007F2770" w:rsidRDefault="00583B7F" w:rsidP="00583B7F">
            <w:pPr>
              <w:pStyle w:val="TAL"/>
              <w:rPr>
                <w:sz w:val="16"/>
                <w:szCs w:val="16"/>
                <w:lang w:eastAsia="en-US"/>
              </w:rPr>
            </w:pPr>
            <w:r w:rsidRPr="007F2770">
              <w:rPr>
                <w:sz w:val="16"/>
                <w:szCs w:val="16"/>
                <w:lang w:eastAsia="en-US"/>
              </w:rPr>
              <w:t>16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C05672"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C14DC6"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D1703C" w14:textId="77777777" w:rsidR="00583B7F" w:rsidRPr="007F2770" w:rsidRDefault="00583B7F" w:rsidP="00583B7F">
            <w:pPr>
              <w:pStyle w:val="TAL"/>
              <w:rPr>
                <w:bCs/>
                <w:snapToGrid w:val="0"/>
                <w:sz w:val="16"/>
                <w:lang w:eastAsia="en-US"/>
              </w:rPr>
            </w:pPr>
            <w:r w:rsidRPr="007F2770">
              <w:rPr>
                <w:bCs/>
                <w:snapToGrid w:val="0"/>
                <w:sz w:val="16"/>
                <w:lang w:eastAsia="en-US"/>
              </w:rPr>
              <w:t>Short MAC and ngKSI in Control plane service request NAS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CB7653"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1846F4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8D8D61C"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9ADB1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D4095A" w14:textId="77777777" w:rsidR="00583B7F" w:rsidRPr="007F2770" w:rsidRDefault="00583B7F"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778F2D" w14:textId="77777777" w:rsidR="00583B7F" w:rsidRPr="007F2770" w:rsidRDefault="00583B7F" w:rsidP="00583B7F">
            <w:pPr>
              <w:pStyle w:val="TAL"/>
              <w:rPr>
                <w:sz w:val="16"/>
                <w:szCs w:val="16"/>
                <w:lang w:eastAsia="en-US"/>
              </w:rPr>
            </w:pPr>
            <w:r w:rsidRPr="007F2770">
              <w:rPr>
                <w:sz w:val="16"/>
                <w:szCs w:val="16"/>
                <w:lang w:eastAsia="en-US"/>
              </w:rPr>
              <w:t>16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BC5DC8"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66907B"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C19BD3" w14:textId="77777777" w:rsidR="00583B7F" w:rsidRPr="007F2770" w:rsidRDefault="00583B7F" w:rsidP="00583B7F">
            <w:pPr>
              <w:pStyle w:val="TAL"/>
              <w:rPr>
                <w:bCs/>
                <w:snapToGrid w:val="0"/>
                <w:sz w:val="16"/>
                <w:lang w:eastAsia="en-US"/>
              </w:rPr>
            </w:pPr>
            <w:r w:rsidRPr="007F2770">
              <w:rPr>
                <w:bCs/>
                <w:snapToGrid w:val="0"/>
                <w:sz w:val="16"/>
                <w:lang w:eastAsia="en-US"/>
              </w:rPr>
              <w:t>Introduction of NSSAI efficient signalling for IoT de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8398AA"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6FC8B9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ADAF2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24C25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401C68" w14:textId="77777777" w:rsidR="00583B7F" w:rsidRPr="007F2770" w:rsidRDefault="00583B7F" w:rsidP="00583B7F">
            <w:pPr>
              <w:pStyle w:val="TAC"/>
              <w:ind w:left="284" w:hanging="284"/>
              <w:rPr>
                <w:sz w:val="16"/>
              </w:rPr>
            </w:pPr>
            <w:r w:rsidRPr="007F2770">
              <w:rPr>
                <w:sz w:val="16"/>
              </w:rPr>
              <w:t>CP-193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8EA058" w14:textId="77777777" w:rsidR="00583B7F" w:rsidRPr="007F2770" w:rsidRDefault="00583B7F" w:rsidP="00583B7F">
            <w:pPr>
              <w:pStyle w:val="TAL"/>
              <w:rPr>
                <w:sz w:val="16"/>
                <w:szCs w:val="16"/>
                <w:lang w:eastAsia="en-US"/>
              </w:rPr>
            </w:pPr>
            <w:r w:rsidRPr="007F2770">
              <w:rPr>
                <w:sz w:val="16"/>
                <w:szCs w:val="16"/>
                <w:lang w:eastAsia="en-US"/>
              </w:rPr>
              <w:t>16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AA0C49"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A62ED4"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5F45F1" w14:textId="2A88D1B6" w:rsidR="00583B7F" w:rsidRPr="007F2770" w:rsidRDefault="00583B7F" w:rsidP="00583B7F">
            <w:pPr>
              <w:pStyle w:val="TAL"/>
              <w:rPr>
                <w:bCs/>
                <w:snapToGrid w:val="0"/>
                <w:sz w:val="16"/>
                <w:lang w:eastAsia="en-US"/>
              </w:rPr>
            </w:pPr>
            <w:r w:rsidRPr="007F2770">
              <w:rPr>
                <w:bCs/>
                <w:snapToGrid w:val="0"/>
                <w:sz w:val="16"/>
                <w:lang w:eastAsia="en-US"/>
              </w:rPr>
              <w:t>Removal of Editor</w:t>
            </w:r>
            <w:r w:rsidR="00F85871" w:rsidRPr="007F2770">
              <w:rPr>
                <w:bCs/>
                <w:snapToGrid w:val="0"/>
                <w:sz w:val="16"/>
                <w:lang w:eastAsia="en-US"/>
              </w:rPr>
              <w:t>'</w:t>
            </w:r>
            <w:r w:rsidRPr="007F2770">
              <w:rPr>
                <w:bCs/>
                <w:snapToGrid w:val="0"/>
                <w:sz w:val="16"/>
                <w:lang w:eastAsia="en-US"/>
              </w:rPr>
              <w:t>s note on conditions of accepting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0B20F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C94AE1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183A38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25481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4A555E" w14:textId="77777777" w:rsidR="00583B7F" w:rsidRPr="007F2770" w:rsidRDefault="00583B7F"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B9EE65" w14:textId="77777777" w:rsidR="00583B7F" w:rsidRPr="007F2770" w:rsidRDefault="00583B7F" w:rsidP="00583B7F">
            <w:pPr>
              <w:pStyle w:val="TAL"/>
              <w:rPr>
                <w:sz w:val="16"/>
                <w:szCs w:val="16"/>
                <w:lang w:eastAsia="en-US"/>
              </w:rPr>
            </w:pPr>
            <w:r w:rsidRPr="007F2770">
              <w:rPr>
                <w:sz w:val="16"/>
                <w:szCs w:val="16"/>
                <w:lang w:eastAsia="en-US"/>
              </w:rPr>
              <w:t>16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FB88C8"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BB56AA"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F8BB42" w14:textId="77777777" w:rsidR="00583B7F" w:rsidRPr="007F2770" w:rsidRDefault="00583B7F" w:rsidP="00583B7F">
            <w:pPr>
              <w:pStyle w:val="TAL"/>
              <w:rPr>
                <w:bCs/>
                <w:snapToGrid w:val="0"/>
                <w:sz w:val="16"/>
                <w:lang w:eastAsia="en-US"/>
              </w:rPr>
            </w:pPr>
            <w:r w:rsidRPr="007F2770">
              <w:rPr>
                <w:bCs/>
                <w:snapToGrid w:val="0"/>
                <w:sz w:val="16"/>
                <w:lang w:eastAsia="en-US"/>
              </w:rPr>
              <w:t>UE behaviour when T3448 timer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34A46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B0E22F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EE73637"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17CD0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2222F2"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A372BB" w14:textId="77777777" w:rsidR="00583B7F" w:rsidRPr="007F2770" w:rsidRDefault="00583B7F" w:rsidP="00583B7F">
            <w:pPr>
              <w:pStyle w:val="TAL"/>
              <w:rPr>
                <w:sz w:val="16"/>
                <w:szCs w:val="16"/>
                <w:lang w:eastAsia="en-US"/>
              </w:rPr>
            </w:pPr>
            <w:r w:rsidRPr="007F2770">
              <w:rPr>
                <w:sz w:val="16"/>
                <w:szCs w:val="16"/>
                <w:lang w:eastAsia="en-US"/>
              </w:rPr>
              <w:t>16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756174"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2859BD"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075CC8" w14:textId="77777777" w:rsidR="00583B7F" w:rsidRPr="007F2770" w:rsidRDefault="00583B7F" w:rsidP="00583B7F">
            <w:pPr>
              <w:pStyle w:val="TAL"/>
              <w:rPr>
                <w:bCs/>
                <w:snapToGrid w:val="0"/>
                <w:sz w:val="16"/>
                <w:lang w:eastAsia="en-US"/>
              </w:rPr>
            </w:pPr>
            <w:r w:rsidRPr="007F2770">
              <w:rPr>
                <w:bCs/>
                <w:snapToGrid w:val="0"/>
                <w:sz w:val="16"/>
                <w:lang w:eastAsia="en-US"/>
              </w:rPr>
              <w:t>AMF behaviour for mobility registration when SGC timer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7F5C8B"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84CE6F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85FB83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2A099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BDCA60"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09C8BF" w14:textId="77777777" w:rsidR="00583B7F" w:rsidRPr="007F2770" w:rsidRDefault="00583B7F" w:rsidP="00583B7F">
            <w:pPr>
              <w:pStyle w:val="TAL"/>
              <w:rPr>
                <w:sz w:val="16"/>
                <w:szCs w:val="16"/>
                <w:lang w:eastAsia="en-US"/>
              </w:rPr>
            </w:pPr>
            <w:r w:rsidRPr="007F2770">
              <w:rPr>
                <w:sz w:val="16"/>
                <w:szCs w:val="16"/>
                <w:lang w:eastAsia="en-US"/>
              </w:rPr>
              <w:t>16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673B9A"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665238"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6D0EEE" w14:textId="77777777" w:rsidR="00583B7F" w:rsidRPr="007F2770" w:rsidRDefault="00583B7F" w:rsidP="00583B7F">
            <w:pPr>
              <w:pStyle w:val="TAL"/>
              <w:rPr>
                <w:bCs/>
                <w:snapToGrid w:val="0"/>
                <w:sz w:val="16"/>
                <w:lang w:eastAsia="en-US"/>
              </w:rPr>
            </w:pPr>
            <w:r w:rsidRPr="007F2770">
              <w:rPr>
                <w:bCs/>
                <w:snapToGrid w:val="0"/>
                <w:sz w:val="16"/>
                <w:lang w:eastAsia="en-US"/>
              </w:rPr>
              <w:t>Clarification on the UE policy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E2791B"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2D53F2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444ED7"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917D27"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7AFBFC"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21E2F0" w14:textId="77777777" w:rsidR="00583B7F" w:rsidRPr="007F2770" w:rsidRDefault="00583B7F" w:rsidP="00583B7F">
            <w:pPr>
              <w:pStyle w:val="TAL"/>
              <w:rPr>
                <w:sz w:val="16"/>
                <w:szCs w:val="16"/>
                <w:lang w:eastAsia="en-US"/>
              </w:rPr>
            </w:pPr>
            <w:r w:rsidRPr="007F2770">
              <w:rPr>
                <w:sz w:val="16"/>
                <w:szCs w:val="16"/>
                <w:lang w:eastAsia="en-US"/>
              </w:rPr>
              <w:t>16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0BFCB5"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EA9EB1"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D6DEB8" w14:textId="77777777" w:rsidR="00583B7F" w:rsidRPr="007F2770" w:rsidRDefault="00583B7F" w:rsidP="00583B7F">
            <w:pPr>
              <w:pStyle w:val="TAL"/>
              <w:rPr>
                <w:bCs/>
                <w:snapToGrid w:val="0"/>
                <w:sz w:val="16"/>
                <w:lang w:eastAsia="en-US"/>
              </w:rPr>
            </w:pPr>
            <w:r w:rsidRPr="007F2770">
              <w:rPr>
                <w:bCs/>
                <w:snapToGrid w:val="0"/>
                <w:sz w:val="16"/>
                <w:lang w:eastAsia="en-US"/>
              </w:rPr>
              <w:t>DNN Replac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2AFA6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619D8B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E466B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44CF6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D544F6"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C36118" w14:textId="77777777" w:rsidR="00583B7F" w:rsidRPr="007F2770" w:rsidRDefault="00583B7F" w:rsidP="00583B7F">
            <w:pPr>
              <w:pStyle w:val="TAL"/>
              <w:rPr>
                <w:sz w:val="16"/>
                <w:szCs w:val="16"/>
                <w:lang w:eastAsia="en-US"/>
              </w:rPr>
            </w:pPr>
            <w:r w:rsidRPr="007F2770">
              <w:rPr>
                <w:sz w:val="16"/>
                <w:szCs w:val="16"/>
                <w:lang w:eastAsia="en-US"/>
              </w:rPr>
              <w:t>16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709362"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D30340"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307042" w14:textId="77777777" w:rsidR="00583B7F" w:rsidRPr="007F2770" w:rsidRDefault="00583B7F" w:rsidP="00583B7F">
            <w:pPr>
              <w:pStyle w:val="TAL"/>
              <w:rPr>
                <w:bCs/>
                <w:snapToGrid w:val="0"/>
                <w:sz w:val="16"/>
                <w:lang w:eastAsia="en-US"/>
              </w:rPr>
            </w:pPr>
            <w:r w:rsidRPr="007F2770">
              <w:rPr>
                <w:bCs/>
                <w:snapToGrid w:val="0"/>
                <w:sz w:val="16"/>
                <w:lang w:eastAsia="en-US"/>
              </w:rPr>
              <w:t>Faulty and missing referen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4F952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DFF5A5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9B3B9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49234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DB79CA"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DC2528" w14:textId="77777777" w:rsidR="00583B7F" w:rsidRPr="007F2770" w:rsidRDefault="00583B7F" w:rsidP="00583B7F">
            <w:pPr>
              <w:pStyle w:val="TAL"/>
              <w:rPr>
                <w:sz w:val="16"/>
                <w:szCs w:val="16"/>
                <w:lang w:eastAsia="en-US"/>
              </w:rPr>
            </w:pPr>
            <w:r w:rsidRPr="007F2770">
              <w:rPr>
                <w:sz w:val="16"/>
                <w:szCs w:val="16"/>
                <w:lang w:eastAsia="en-US"/>
              </w:rPr>
              <w:t>16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8A4327"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3EFDEA"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9FF68A" w14:textId="77777777" w:rsidR="00583B7F" w:rsidRPr="007F2770" w:rsidRDefault="00583B7F" w:rsidP="00583B7F">
            <w:pPr>
              <w:pStyle w:val="TAL"/>
              <w:rPr>
                <w:bCs/>
                <w:snapToGrid w:val="0"/>
                <w:sz w:val="16"/>
                <w:lang w:eastAsia="en-US"/>
              </w:rPr>
            </w:pPr>
            <w:r w:rsidRPr="007F2770">
              <w:rPr>
                <w:bCs/>
                <w:snapToGrid w:val="0"/>
                <w:sz w:val="16"/>
                <w:lang w:eastAsia="en-US"/>
              </w:rPr>
              <w:t>Correction of handling of de-registration procedure in ATTEMPTING-REGISTRATION-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C1E1C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F542F5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83AC880"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2AB61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992151"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A015C4" w14:textId="77777777" w:rsidR="00583B7F" w:rsidRPr="007F2770" w:rsidRDefault="00583B7F" w:rsidP="00583B7F">
            <w:pPr>
              <w:pStyle w:val="TAL"/>
              <w:rPr>
                <w:sz w:val="16"/>
                <w:szCs w:val="16"/>
                <w:lang w:eastAsia="en-US"/>
              </w:rPr>
            </w:pPr>
            <w:r w:rsidRPr="007F2770">
              <w:rPr>
                <w:sz w:val="16"/>
                <w:szCs w:val="16"/>
                <w:lang w:eastAsia="en-US"/>
              </w:rPr>
              <w:t>16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6FC50F"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E7CDE1"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D20D21" w14:textId="77777777" w:rsidR="00583B7F" w:rsidRPr="007F2770" w:rsidRDefault="00583B7F" w:rsidP="00583B7F">
            <w:pPr>
              <w:pStyle w:val="TAL"/>
              <w:rPr>
                <w:bCs/>
                <w:snapToGrid w:val="0"/>
                <w:sz w:val="16"/>
                <w:lang w:eastAsia="en-US"/>
              </w:rPr>
            </w:pPr>
            <w:r w:rsidRPr="007F2770">
              <w:rPr>
                <w:bCs/>
                <w:snapToGrid w:val="0"/>
                <w:sz w:val="16"/>
                <w:lang w:eastAsia="en-US"/>
              </w:rPr>
              <w:t>Corrections and enhancements for T354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4E5D0A"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3E403F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A9B76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ED181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C152D7" w14:textId="77777777" w:rsidR="00583B7F" w:rsidRPr="007F2770" w:rsidRDefault="00583B7F" w:rsidP="00583B7F">
            <w:pPr>
              <w:pStyle w:val="TAC"/>
              <w:ind w:left="284" w:hanging="284"/>
              <w:rPr>
                <w:sz w:val="16"/>
              </w:rPr>
            </w:pPr>
            <w:r w:rsidRPr="007F2770">
              <w:rPr>
                <w:sz w:val="16"/>
              </w:rPr>
              <w:t>CP-193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93D5F3" w14:textId="77777777" w:rsidR="00583B7F" w:rsidRPr="007F2770" w:rsidRDefault="00583B7F" w:rsidP="00583B7F">
            <w:pPr>
              <w:pStyle w:val="TAL"/>
              <w:rPr>
                <w:sz w:val="16"/>
                <w:szCs w:val="16"/>
                <w:lang w:eastAsia="en-US"/>
              </w:rPr>
            </w:pPr>
            <w:r w:rsidRPr="007F2770">
              <w:rPr>
                <w:sz w:val="16"/>
                <w:szCs w:val="16"/>
                <w:lang w:eastAsia="en-US"/>
              </w:rPr>
              <w:t>16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83AEEF"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DDAD0C8" w14:textId="77777777" w:rsidR="00583B7F" w:rsidRPr="007F2770" w:rsidRDefault="00583B7F" w:rsidP="00583B7F">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8846D9" w14:textId="77777777" w:rsidR="00583B7F" w:rsidRPr="007F2770" w:rsidRDefault="00583B7F" w:rsidP="00583B7F">
            <w:pPr>
              <w:pStyle w:val="TAL"/>
              <w:rPr>
                <w:bCs/>
                <w:snapToGrid w:val="0"/>
                <w:sz w:val="16"/>
                <w:lang w:eastAsia="en-US"/>
              </w:rPr>
            </w:pPr>
            <w:r w:rsidRPr="007F2770">
              <w:rPr>
                <w:bCs/>
                <w:snapToGrid w:val="0"/>
                <w:sz w:val="16"/>
                <w:lang w:eastAsia="en-US"/>
              </w:rPr>
              <w:t>Handling of UE NAS Count during handover from N1 mode to 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12C38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BD7D9E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D77C54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D7623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DFF841"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439D79" w14:textId="77777777" w:rsidR="00583B7F" w:rsidRPr="007F2770" w:rsidRDefault="00583B7F" w:rsidP="00583B7F">
            <w:pPr>
              <w:pStyle w:val="TAL"/>
              <w:rPr>
                <w:sz w:val="16"/>
                <w:szCs w:val="16"/>
                <w:lang w:eastAsia="en-US"/>
              </w:rPr>
            </w:pPr>
            <w:r w:rsidRPr="007F2770">
              <w:rPr>
                <w:sz w:val="16"/>
                <w:szCs w:val="16"/>
                <w:lang w:eastAsia="en-US"/>
              </w:rPr>
              <w:t>16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FCE5DA"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0AAD31"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A31833" w14:textId="77777777" w:rsidR="00583B7F" w:rsidRPr="007F2770" w:rsidRDefault="00583B7F" w:rsidP="00583B7F">
            <w:pPr>
              <w:pStyle w:val="TAL"/>
              <w:rPr>
                <w:bCs/>
                <w:snapToGrid w:val="0"/>
                <w:sz w:val="16"/>
                <w:lang w:eastAsia="en-US"/>
              </w:rPr>
            </w:pPr>
            <w:r w:rsidRPr="007F2770">
              <w:rPr>
                <w:bCs/>
                <w:snapToGrid w:val="0"/>
                <w:sz w:val="16"/>
                <w:lang w:eastAsia="en-US"/>
              </w:rPr>
              <w:t>Handling multiple QoS errors during a PDU session modification procedure – Option 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E44FD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9B6D3F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2D02560"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36AA4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2EDD1A" w14:textId="77777777" w:rsidR="00583B7F" w:rsidRPr="007F2770" w:rsidRDefault="00583B7F" w:rsidP="00583B7F">
            <w:pPr>
              <w:pStyle w:val="TAC"/>
              <w:ind w:left="284" w:hanging="284"/>
              <w:rPr>
                <w:sz w:val="16"/>
              </w:rPr>
            </w:pPr>
            <w:r w:rsidRPr="007F2770">
              <w:rPr>
                <w:sz w:val="16"/>
              </w:rPr>
              <w:t>CP-193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2E50597" w14:textId="77777777" w:rsidR="00583B7F" w:rsidRPr="007F2770" w:rsidRDefault="00583B7F" w:rsidP="00583B7F">
            <w:pPr>
              <w:pStyle w:val="TAL"/>
              <w:rPr>
                <w:sz w:val="16"/>
                <w:szCs w:val="16"/>
                <w:lang w:eastAsia="en-US"/>
              </w:rPr>
            </w:pPr>
            <w:r w:rsidRPr="007F2770">
              <w:rPr>
                <w:sz w:val="16"/>
                <w:szCs w:val="16"/>
                <w:lang w:eastAsia="en-US"/>
              </w:rPr>
              <w:t>16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142EDA"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560F1F"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8F25BB" w14:textId="77777777" w:rsidR="00583B7F" w:rsidRPr="007F2770" w:rsidRDefault="00583B7F" w:rsidP="00583B7F">
            <w:pPr>
              <w:pStyle w:val="TAL"/>
              <w:rPr>
                <w:bCs/>
                <w:snapToGrid w:val="0"/>
                <w:sz w:val="16"/>
                <w:lang w:eastAsia="en-US"/>
              </w:rPr>
            </w:pPr>
            <w:r w:rsidRPr="007F2770">
              <w:rPr>
                <w:bCs/>
                <w:snapToGrid w:val="0"/>
                <w:sz w:val="16"/>
                <w:lang w:eastAsia="en-US"/>
              </w:rPr>
              <w:t>No info on S-NSSAI subject to NSSAA in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A72802"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E6954F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5EE21D0"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94112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63419C" w14:textId="77777777" w:rsidR="00583B7F" w:rsidRPr="007F2770" w:rsidRDefault="00B9401C" w:rsidP="00583B7F">
            <w:pPr>
              <w:pStyle w:val="TAC"/>
              <w:ind w:left="284" w:hanging="284"/>
              <w:rPr>
                <w:sz w:val="16"/>
              </w:rPr>
            </w:pPr>
            <w:r w:rsidRPr="007F2770">
              <w:rPr>
                <w:sz w:val="16"/>
              </w:rPr>
              <w:t>CP-19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D8F748" w14:textId="77777777" w:rsidR="00583B7F" w:rsidRPr="007F2770" w:rsidRDefault="00B9401C" w:rsidP="00583B7F">
            <w:pPr>
              <w:pStyle w:val="TAL"/>
              <w:rPr>
                <w:sz w:val="16"/>
                <w:szCs w:val="16"/>
                <w:lang w:eastAsia="en-US"/>
              </w:rPr>
            </w:pPr>
            <w:r w:rsidRPr="007F2770">
              <w:rPr>
                <w:sz w:val="16"/>
                <w:szCs w:val="16"/>
                <w:lang w:eastAsia="en-US"/>
              </w:rPr>
              <w:t>16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935781" w14:textId="77777777" w:rsidR="00583B7F" w:rsidRPr="007F2770" w:rsidRDefault="00B9401C"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90BB3E" w14:textId="77777777" w:rsidR="00583B7F" w:rsidRPr="007F2770" w:rsidRDefault="00B9401C"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6C0905" w14:textId="77777777" w:rsidR="00583B7F" w:rsidRPr="007F2770" w:rsidRDefault="00B9401C" w:rsidP="00583B7F">
            <w:pPr>
              <w:pStyle w:val="TAL"/>
              <w:rPr>
                <w:bCs/>
                <w:snapToGrid w:val="0"/>
                <w:sz w:val="16"/>
                <w:lang w:eastAsia="en-US"/>
              </w:rPr>
            </w:pPr>
            <w:r w:rsidRPr="007F2770">
              <w:rPr>
                <w:bCs/>
                <w:snapToGrid w:val="0"/>
                <w:sz w:val="16"/>
                <w:lang w:eastAsia="en-US"/>
              </w:rPr>
              <w:t>Equivalent SNPNs not supported for stand-alone non-public network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A2FA4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6ACBAD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EE086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C66FD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BDDCC2"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CABACB" w14:textId="77777777" w:rsidR="00583B7F" w:rsidRPr="007F2770" w:rsidRDefault="00583B7F" w:rsidP="00583B7F">
            <w:pPr>
              <w:pStyle w:val="TAL"/>
              <w:rPr>
                <w:sz w:val="16"/>
                <w:szCs w:val="16"/>
                <w:lang w:eastAsia="en-US"/>
              </w:rPr>
            </w:pPr>
            <w:r w:rsidRPr="007F2770">
              <w:rPr>
                <w:sz w:val="16"/>
                <w:szCs w:val="16"/>
                <w:lang w:eastAsia="en-US"/>
              </w:rPr>
              <w:t>16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6CE00D"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DC388D"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724D4B" w14:textId="77777777" w:rsidR="00583B7F" w:rsidRPr="007F2770" w:rsidRDefault="00583B7F" w:rsidP="00583B7F">
            <w:pPr>
              <w:pStyle w:val="TAL"/>
              <w:rPr>
                <w:bCs/>
                <w:snapToGrid w:val="0"/>
                <w:sz w:val="16"/>
                <w:lang w:eastAsia="en-US"/>
              </w:rPr>
            </w:pPr>
            <w:r w:rsidRPr="007F2770">
              <w:rPr>
                <w:bCs/>
                <w:snapToGrid w:val="0"/>
                <w:sz w:val="16"/>
                <w:lang w:eastAsia="en-US"/>
              </w:rPr>
              <w:t>5GMM state in non-3GPP access not impacting EMM state of single-registered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0C0872"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002230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B893B4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B4C75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507B05"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8C58EA" w14:textId="77777777" w:rsidR="00583B7F" w:rsidRPr="007F2770" w:rsidRDefault="00583B7F" w:rsidP="00583B7F">
            <w:pPr>
              <w:pStyle w:val="TAL"/>
              <w:rPr>
                <w:sz w:val="16"/>
                <w:szCs w:val="16"/>
                <w:lang w:eastAsia="en-US"/>
              </w:rPr>
            </w:pPr>
            <w:r w:rsidRPr="007F2770">
              <w:rPr>
                <w:sz w:val="16"/>
                <w:szCs w:val="16"/>
                <w:lang w:eastAsia="en-US"/>
              </w:rPr>
              <w:t>16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3BEAA3"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AA5630F"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D5E309" w14:textId="77777777" w:rsidR="00583B7F" w:rsidRPr="007F2770" w:rsidRDefault="00583B7F" w:rsidP="00583B7F">
            <w:pPr>
              <w:pStyle w:val="TAL"/>
              <w:rPr>
                <w:bCs/>
                <w:snapToGrid w:val="0"/>
                <w:sz w:val="16"/>
                <w:lang w:eastAsia="en-US"/>
              </w:rPr>
            </w:pPr>
            <w:r w:rsidRPr="007F2770">
              <w:rPr>
                <w:bCs/>
                <w:snapToGrid w:val="0"/>
                <w:sz w:val="16"/>
                <w:lang w:eastAsia="en-US"/>
              </w:rPr>
              <w:t>Registration attempt counter reset by single-registered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7386AA"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5B1307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D0622A6"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6C1E1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CBEFE9"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BFB275" w14:textId="77777777" w:rsidR="00583B7F" w:rsidRPr="007F2770" w:rsidRDefault="00583B7F" w:rsidP="00583B7F">
            <w:pPr>
              <w:pStyle w:val="TAL"/>
              <w:rPr>
                <w:sz w:val="16"/>
                <w:szCs w:val="16"/>
                <w:lang w:eastAsia="en-US"/>
              </w:rPr>
            </w:pPr>
            <w:r w:rsidRPr="007F2770">
              <w:rPr>
                <w:sz w:val="16"/>
                <w:szCs w:val="16"/>
                <w:lang w:eastAsia="en-US"/>
              </w:rPr>
              <w:t>16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2E133C"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A4D1BF"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0F43E8" w14:textId="77777777" w:rsidR="00583B7F" w:rsidRPr="007F2770" w:rsidRDefault="00583B7F" w:rsidP="00583B7F">
            <w:pPr>
              <w:pStyle w:val="TAL"/>
              <w:rPr>
                <w:bCs/>
                <w:snapToGrid w:val="0"/>
                <w:sz w:val="16"/>
                <w:lang w:eastAsia="en-US"/>
              </w:rPr>
            </w:pPr>
            <w:r w:rsidRPr="007F2770">
              <w:rPr>
                <w:bCs/>
                <w:snapToGrid w:val="0"/>
                <w:sz w:val="16"/>
                <w:lang w:eastAsia="en-US"/>
              </w:rPr>
              <w:t>Correction for 5GMM and inter-system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AD0BF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83B102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99E0DD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86CB33"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2E3D4A"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F230F3" w14:textId="77777777" w:rsidR="00583B7F" w:rsidRPr="007F2770" w:rsidRDefault="00583B7F" w:rsidP="00583B7F">
            <w:pPr>
              <w:pStyle w:val="TAL"/>
              <w:rPr>
                <w:sz w:val="16"/>
                <w:szCs w:val="16"/>
                <w:lang w:eastAsia="en-US"/>
              </w:rPr>
            </w:pPr>
            <w:r w:rsidRPr="007F2770">
              <w:rPr>
                <w:sz w:val="16"/>
                <w:szCs w:val="16"/>
                <w:lang w:eastAsia="en-US"/>
              </w:rPr>
              <w:t>16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4CB7C9"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338E3B"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E46326" w14:textId="77777777" w:rsidR="00583B7F" w:rsidRPr="007F2770" w:rsidRDefault="00583B7F" w:rsidP="00583B7F">
            <w:pPr>
              <w:pStyle w:val="TAL"/>
              <w:rPr>
                <w:bCs/>
                <w:snapToGrid w:val="0"/>
                <w:sz w:val="16"/>
                <w:lang w:eastAsia="en-US"/>
              </w:rPr>
            </w:pPr>
            <w:r w:rsidRPr="007F2770">
              <w:rPr>
                <w:bCs/>
                <w:snapToGrid w:val="0"/>
                <w:sz w:val="16"/>
                <w:lang w:eastAsia="en-US"/>
              </w:rPr>
              <w:t>Correction for 5GSM and inter-system change with N2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BC69F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AF21C7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CE7DB66"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D89E1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369201" w14:textId="77777777" w:rsidR="00583B7F" w:rsidRPr="007F2770" w:rsidRDefault="00583B7F"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8C178B" w14:textId="77777777" w:rsidR="00583B7F" w:rsidRPr="007F2770" w:rsidRDefault="00583B7F" w:rsidP="00583B7F">
            <w:pPr>
              <w:pStyle w:val="TAL"/>
              <w:rPr>
                <w:sz w:val="16"/>
                <w:szCs w:val="16"/>
                <w:lang w:eastAsia="en-US"/>
              </w:rPr>
            </w:pPr>
            <w:r w:rsidRPr="007F2770">
              <w:rPr>
                <w:sz w:val="16"/>
                <w:szCs w:val="16"/>
                <w:lang w:eastAsia="en-US"/>
              </w:rPr>
              <w:t>16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6FE78B"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12943E"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CDD2B5" w14:textId="77777777" w:rsidR="00583B7F" w:rsidRPr="007F2770" w:rsidRDefault="00583B7F" w:rsidP="00583B7F">
            <w:pPr>
              <w:pStyle w:val="TAL"/>
              <w:rPr>
                <w:bCs/>
                <w:snapToGrid w:val="0"/>
                <w:sz w:val="16"/>
                <w:lang w:eastAsia="en-US"/>
              </w:rPr>
            </w:pPr>
            <w:r w:rsidRPr="007F2770">
              <w:rPr>
                <w:bCs/>
                <w:snapToGrid w:val="0"/>
                <w:sz w:val="16"/>
                <w:lang w:eastAsia="en-US"/>
              </w:rPr>
              <w:t>Clarification to forbidden PLMN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194ED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8CBC34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3BE2D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794BF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64D725" w14:textId="77777777" w:rsidR="00583B7F" w:rsidRPr="007F2770" w:rsidRDefault="00583B7F" w:rsidP="00583B7F">
            <w:pPr>
              <w:pStyle w:val="TAC"/>
              <w:ind w:left="284" w:hanging="284"/>
              <w:rPr>
                <w:sz w:val="16"/>
              </w:rPr>
            </w:pPr>
            <w:r w:rsidRPr="007F2770">
              <w:rPr>
                <w:sz w:val="16"/>
              </w:rPr>
              <w:t>CP-19310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9E5CB0" w14:textId="77777777" w:rsidR="00583B7F" w:rsidRPr="007F2770" w:rsidRDefault="00583B7F" w:rsidP="00583B7F">
            <w:pPr>
              <w:pStyle w:val="TAL"/>
              <w:rPr>
                <w:sz w:val="16"/>
                <w:szCs w:val="16"/>
                <w:lang w:eastAsia="en-US"/>
              </w:rPr>
            </w:pPr>
            <w:r w:rsidRPr="007F2770">
              <w:rPr>
                <w:sz w:val="16"/>
                <w:szCs w:val="16"/>
                <w:lang w:eastAsia="en-US"/>
              </w:rPr>
              <w:t>16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56B942"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0DF36B"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400C91" w14:textId="77777777" w:rsidR="00583B7F" w:rsidRPr="007F2770" w:rsidRDefault="00583B7F" w:rsidP="00583B7F">
            <w:pPr>
              <w:pStyle w:val="TAL"/>
              <w:rPr>
                <w:bCs/>
                <w:snapToGrid w:val="0"/>
                <w:sz w:val="16"/>
                <w:lang w:eastAsia="en-US"/>
              </w:rPr>
            </w:pPr>
            <w:r w:rsidRPr="007F2770">
              <w:rPr>
                <w:bCs/>
                <w:snapToGrid w:val="0"/>
                <w:sz w:val="16"/>
                <w:lang w:eastAsia="en-US"/>
              </w:rPr>
              <w:t>Access stratum connection and user-plane resources for trusted non-3GPP access and wireline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2ECF1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BA9000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C105D47"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D753BF"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B48FE5" w14:textId="77777777" w:rsidR="00583B7F" w:rsidRPr="007F2770" w:rsidRDefault="00583B7F" w:rsidP="00583B7F">
            <w:pPr>
              <w:pStyle w:val="TAC"/>
              <w:ind w:left="284" w:hanging="284"/>
              <w:rPr>
                <w:sz w:val="16"/>
              </w:rPr>
            </w:pPr>
            <w:r w:rsidRPr="007F2770">
              <w:rPr>
                <w:sz w:val="16"/>
              </w:rPr>
              <w:t>CP-19310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00FEF0" w14:textId="77777777" w:rsidR="00583B7F" w:rsidRPr="007F2770" w:rsidRDefault="00583B7F" w:rsidP="00583B7F">
            <w:pPr>
              <w:pStyle w:val="TAL"/>
              <w:rPr>
                <w:sz w:val="16"/>
                <w:szCs w:val="16"/>
                <w:lang w:eastAsia="en-US"/>
              </w:rPr>
            </w:pPr>
            <w:r w:rsidRPr="007F2770">
              <w:rPr>
                <w:sz w:val="16"/>
                <w:szCs w:val="16"/>
                <w:lang w:eastAsia="en-US"/>
              </w:rPr>
              <w:t>16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41003F"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B36088"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8B0DC2" w14:textId="77777777" w:rsidR="00583B7F" w:rsidRPr="007F2770" w:rsidRDefault="00583B7F" w:rsidP="00583B7F">
            <w:pPr>
              <w:pStyle w:val="TAL"/>
              <w:rPr>
                <w:bCs/>
                <w:snapToGrid w:val="0"/>
                <w:sz w:val="16"/>
                <w:lang w:eastAsia="en-US"/>
              </w:rPr>
            </w:pPr>
            <w:r w:rsidRPr="007F2770">
              <w:rPr>
                <w:bCs/>
                <w:snapToGrid w:val="0"/>
                <w:sz w:val="16"/>
                <w:lang w:eastAsia="en-US"/>
              </w:rPr>
              <w:t>Usage of PDU session identity for the PDU sessions requested by the TWI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9BA8D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85DCBA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72975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2477B7"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11672B" w14:textId="77777777" w:rsidR="00583B7F" w:rsidRPr="007F2770" w:rsidRDefault="00DC0078" w:rsidP="00583B7F">
            <w:pPr>
              <w:pStyle w:val="TAC"/>
              <w:ind w:left="284" w:hanging="284"/>
              <w:rPr>
                <w:sz w:val="16"/>
              </w:rPr>
            </w:pPr>
            <w:r w:rsidRPr="007F2770">
              <w:rPr>
                <w:sz w:val="16"/>
              </w:rPr>
              <w:t>CP-19310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AFC598" w14:textId="77777777" w:rsidR="00583B7F" w:rsidRPr="007F2770" w:rsidRDefault="00DC0078" w:rsidP="00583B7F">
            <w:pPr>
              <w:pStyle w:val="TAL"/>
              <w:rPr>
                <w:sz w:val="16"/>
                <w:szCs w:val="16"/>
                <w:lang w:eastAsia="en-US"/>
              </w:rPr>
            </w:pPr>
            <w:r w:rsidRPr="007F2770">
              <w:rPr>
                <w:sz w:val="16"/>
                <w:szCs w:val="16"/>
                <w:lang w:eastAsia="en-US"/>
              </w:rPr>
              <w:t>16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3C446B"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197B6F" w14:textId="77777777" w:rsidR="00583B7F" w:rsidRPr="007F2770" w:rsidRDefault="00DC0078"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A144DE" w14:textId="77777777" w:rsidR="00583B7F" w:rsidRPr="007F2770" w:rsidRDefault="00DC0078" w:rsidP="00583B7F">
            <w:pPr>
              <w:pStyle w:val="TAL"/>
              <w:rPr>
                <w:bCs/>
                <w:snapToGrid w:val="0"/>
                <w:sz w:val="16"/>
                <w:lang w:eastAsia="en-US"/>
              </w:rPr>
            </w:pPr>
            <w:r w:rsidRPr="007F2770">
              <w:rPr>
                <w:bCs/>
                <w:snapToGrid w:val="0"/>
                <w:sz w:val="16"/>
                <w:lang w:eastAsia="en-US"/>
              </w:rPr>
              <w:t>Removal of Session-TMB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DBC69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D3F084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15A556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8B2FCE"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B5AE14" w14:textId="77777777" w:rsidR="00583B7F" w:rsidRPr="007F2770" w:rsidRDefault="00583B7F" w:rsidP="00583B7F">
            <w:pPr>
              <w:pStyle w:val="TAC"/>
              <w:ind w:left="284" w:hanging="284"/>
              <w:rPr>
                <w:sz w:val="16"/>
              </w:rPr>
            </w:pPr>
            <w:r w:rsidRPr="007F2770">
              <w:rPr>
                <w:sz w:val="16"/>
              </w:rPr>
              <w:t>CP-19310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E41C19" w14:textId="77777777" w:rsidR="00583B7F" w:rsidRPr="007F2770" w:rsidRDefault="00583B7F" w:rsidP="00583B7F">
            <w:pPr>
              <w:pStyle w:val="TAL"/>
              <w:rPr>
                <w:sz w:val="16"/>
                <w:szCs w:val="16"/>
                <w:lang w:eastAsia="en-US"/>
              </w:rPr>
            </w:pPr>
            <w:r w:rsidRPr="007F2770">
              <w:rPr>
                <w:sz w:val="16"/>
                <w:szCs w:val="16"/>
                <w:lang w:eastAsia="en-US"/>
              </w:rPr>
              <w:t>16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16F313"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7813D2"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9D12C4" w14:textId="77777777" w:rsidR="00583B7F" w:rsidRPr="007F2770" w:rsidRDefault="00583B7F" w:rsidP="00583B7F">
            <w:pPr>
              <w:pStyle w:val="TAL"/>
              <w:rPr>
                <w:bCs/>
                <w:snapToGrid w:val="0"/>
                <w:sz w:val="16"/>
                <w:lang w:eastAsia="en-US"/>
              </w:rPr>
            </w:pPr>
            <w:r w:rsidRPr="007F2770">
              <w:rPr>
                <w:bCs/>
                <w:snapToGrid w:val="0"/>
                <w:sz w:val="16"/>
                <w:lang w:eastAsia="en-US"/>
              </w:rPr>
              <w:t>5G-RG and W-AGF acting on behalf of FN-RG performing UE requiremen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E5BAE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28D89D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2CF59D"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D76AD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2B9087" w14:textId="77777777" w:rsidR="00583B7F" w:rsidRPr="007F2770" w:rsidRDefault="00583B7F"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5468C6" w14:textId="77777777" w:rsidR="00583B7F" w:rsidRPr="007F2770" w:rsidRDefault="00583B7F" w:rsidP="00583B7F">
            <w:pPr>
              <w:pStyle w:val="TAL"/>
              <w:rPr>
                <w:sz w:val="16"/>
                <w:szCs w:val="16"/>
                <w:lang w:eastAsia="en-US"/>
              </w:rPr>
            </w:pPr>
            <w:r w:rsidRPr="007F2770">
              <w:rPr>
                <w:sz w:val="16"/>
                <w:szCs w:val="16"/>
                <w:lang w:eastAsia="en-US"/>
              </w:rPr>
              <w:t>16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447D0D"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7E1EC9"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6FCE4C" w14:textId="77777777" w:rsidR="00583B7F" w:rsidRPr="007F2770" w:rsidRDefault="00583B7F" w:rsidP="00583B7F">
            <w:pPr>
              <w:pStyle w:val="TAL"/>
              <w:rPr>
                <w:bCs/>
                <w:snapToGrid w:val="0"/>
                <w:sz w:val="16"/>
                <w:lang w:eastAsia="en-US"/>
              </w:rPr>
            </w:pPr>
            <w:r w:rsidRPr="007F2770">
              <w:rPr>
                <w:bCs/>
                <w:snapToGrid w:val="0"/>
                <w:sz w:val="16"/>
                <w:lang w:eastAsia="en-US"/>
              </w:rPr>
              <w:t>Correction for 5GS network feature suppor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4A2C2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23D53B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AEE18F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4041A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23648E" w14:textId="77777777" w:rsidR="00583B7F" w:rsidRPr="007F2770" w:rsidRDefault="00583B7F" w:rsidP="00583B7F">
            <w:pPr>
              <w:pStyle w:val="TAC"/>
              <w:ind w:left="284" w:hanging="284"/>
              <w:rPr>
                <w:sz w:val="16"/>
              </w:rPr>
            </w:pPr>
            <w:r w:rsidRPr="007F2770">
              <w:rPr>
                <w:sz w:val="16"/>
              </w:rPr>
              <w:t>CP-19310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D5811D" w14:textId="77777777" w:rsidR="00583B7F" w:rsidRPr="007F2770" w:rsidRDefault="00583B7F" w:rsidP="00583B7F">
            <w:pPr>
              <w:pStyle w:val="TAL"/>
              <w:rPr>
                <w:sz w:val="16"/>
                <w:szCs w:val="16"/>
                <w:lang w:eastAsia="en-US"/>
              </w:rPr>
            </w:pPr>
            <w:r w:rsidRPr="007F2770">
              <w:rPr>
                <w:sz w:val="16"/>
                <w:szCs w:val="16"/>
                <w:lang w:eastAsia="en-US"/>
              </w:rPr>
              <w:t>16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C7142B"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5D9F45"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B3F840" w14:textId="77777777" w:rsidR="00583B7F" w:rsidRPr="007F2770" w:rsidRDefault="00583B7F" w:rsidP="00583B7F">
            <w:pPr>
              <w:pStyle w:val="TAL"/>
              <w:rPr>
                <w:bCs/>
                <w:snapToGrid w:val="0"/>
                <w:sz w:val="16"/>
                <w:lang w:eastAsia="en-US"/>
              </w:rPr>
            </w:pPr>
            <w:r w:rsidRPr="007F2770">
              <w:rPr>
                <w:bCs/>
                <w:snapToGrid w:val="0"/>
                <w:sz w:val="16"/>
                <w:lang w:eastAsia="en-US"/>
              </w:rPr>
              <w:t>UPDS updates enabling UE-requested V2X policy provisioning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47957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7BDFE9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C06AE4" w14:textId="77777777" w:rsidR="00DC0078" w:rsidRPr="007F2770" w:rsidRDefault="00DC0078"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D19283" w14:textId="77777777" w:rsidR="00DC0078" w:rsidRPr="007F2770" w:rsidRDefault="00DC0078"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EE4B5C" w14:textId="77777777" w:rsidR="00DC0078" w:rsidRPr="007F2770" w:rsidRDefault="00DC0078" w:rsidP="00583B7F">
            <w:pPr>
              <w:pStyle w:val="TAC"/>
              <w:ind w:left="284" w:hanging="284"/>
              <w:rPr>
                <w:sz w:val="16"/>
              </w:rPr>
            </w:pPr>
            <w:r w:rsidRPr="007F2770">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CDE2DD" w14:textId="77777777" w:rsidR="00DC0078" w:rsidRPr="007F2770" w:rsidRDefault="00DC0078" w:rsidP="00583B7F">
            <w:pPr>
              <w:pStyle w:val="TAL"/>
              <w:rPr>
                <w:sz w:val="16"/>
                <w:szCs w:val="16"/>
                <w:lang w:eastAsia="en-US"/>
              </w:rPr>
            </w:pPr>
            <w:r w:rsidRPr="007F2770">
              <w:rPr>
                <w:sz w:val="16"/>
                <w:szCs w:val="16"/>
                <w:lang w:eastAsia="en-US"/>
              </w:rPr>
              <w:t>16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850BFC" w14:textId="77777777" w:rsidR="00DC0078" w:rsidRPr="007F2770" w:rsidRDefault="00DC0078"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72971E7" w14:textId="77777777" w:rsidR="00DC0078" w:rsidRPr="007F2770" w:rsidRDefault="00DC0078"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037CF7" w14:textId="77777777" w:rsidR="00DC0078" w:rsidRPr="007F2770" w:rsidRDefault="00DC0078" w:rsidP="00583B7F">
            <w:pPr>
              <w:pStyle w:val="TAL"/>
              <w:rPr>
                <w:bCs/>
                <w:snapToGrid w:val="0"/>
                <w:sz w:val="16"/>
                <w:lang w:eastAsia="en-US"/>
              </w:rPr>
            </w:pPr>
            <w:r w:rsidRPr="007F2770">
              <w:rPr>
                <w:bCs/>
                <w:snapToGrid w:val="0"/>
                <w:sz w:val="16"/>
                <w:lang w:eastAsia="en-US"/>
              </w:rPr>
              <w:t>Exchange of port management capabilities during PDU session establish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DDE599" w14:textId="77777777" w:rsidR="00DC0078" w:rsidRPr="007F2770" w:rsidRDefault="00DC0078" w:rsidP="00583B7F">
            <w:pPr>
              <w:pStyle w:val="TAL"/>
              <w:rPr>
                <w:bCs/>
                <w:snapToGrid w:val="0"/>
                <w:sz w:val="16"/>
                <w:lang w:eastAsia="en-US"/>
              </w:rPr>
            </w:pPr>
            <w:r w:rsidRPr="007F2770">
              <w:rPr>
                <w:bCs/>
                <w:snapToGrid w:val="0"/>
                <w:sz w:val="16"/>
                <w:lang w:eastAsia="en-US"/>
              </w:rPr>
              <w:t>16.3.0</w:t>
            </w:r>
          </w:p>
        </w:tc>
      </w:tr>
      <w:tr w:rsidR="00CC7F27" w:rsidRPr="007F2770" w14:paraId="6772002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EDBCE4D"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8640B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6D2656" w14:textId="77777777" w:rsidR="00583B7F" w:rsidRPr="007F2770" w:rsidRDefault="00583B7F" w:rsidP="00583B7F">
            <w:pPr>
              <w:pStyle w:val="TAC"/>
              <w:ind w:left="284" w:hanging="284"/>
              <w:rPr>
                <w:sz w:val="16"/>
              </w:rPr>
            </w:pPr>
            <w:r w:rsidRPr="007F2770">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648F22" w14:textId="77777777" w:rsidR="00583B7F" w:rsidRPr="007F2770" w:rsidRDefault="00583B7F" w:rsidP="00583B7F">
            <w:pPr>
              <w:pStyle w:val="TAL"/>
              <w:rPr>
                <w:sz w:val="16"/>
                <w:szCs w:val="16"/>
                <w:lang w:eastAsia="en-US"/>
              </w:rPr>
            </w:pPr>
            <w:r w:rsidRPr="007F2770">
              <w:rPr>
                <w:sz w:val="16"/>
                <w:szCs w:val="16"/>
                <w:lang w:eastAsia="en-US"/>
              </w:rPr>
              <w:t>16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D3AF52"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F99774"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3445F6" w14:textId="77777777" w:rsidR="00583B7F" w:rsidRPr="007F2770" w:rsidRDefault="00583B7F" w:rsidP="00583B7F">
            <w:pPr>
              <w:pStyle w:val="TAL"/>
              <w:rPr>
                <w:bCs/>
                <w:snapToGrid w:val="0"/>
                <w:sz w:val="16"/>
                <w:lang w:eastAsia="en-US"/>
              </w:rPr>
            </w:pPr>
            <w:r w:rsidRPr="007F2770">
              <w:rPr>
                <w:bCs/>
                <w:snapToGrid w:val="0"/>
                <w:sz w:val="16"/>
                <w:lang w:eastAsia="en-US"/>
              </w:rPr>
              <w:t>Additional abnormal cases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6CBBEA"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B5A0CF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B7C0992" w14:textId="77777777" w:rsidR="00DC0078" w:rsidRPr="007F2770" w:rsidRDefault="00DC0078" w:rsidP="00DC0078">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87EB21" w14:textId="77777777" w:rsidR="00DC0078" w:rsidRPr="007F2770" w:rsidRDefault="00DC0078" w:rsidP="00DC0078">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53F03B" w14:textId="77777777" w:rsidR="00DC0078" w:rsidRPr="007F2770" w:rsidRDefault="00DC0078" w:rsidP="00DC0078">
            <w:pPr>
              <w:pStyle w:val="TAC"/>
              <w:ind w:left="284" w:hanging="284"/>
              <w:rPr>
                <w:sz w:val="16"/>
              </w:rPr>
            </w:pPr>
            <w:r w:rsidRPr="007F2770">
              <w:rPr>
                <w:sz w:val="16"/>
              </w:rPr>
              <w:t>CP-19310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33FDD3" w14:textId="77777777" w:rsidR="00DC0078" w:rsidRPr="007F2770" w:rsidRDefault="00DC0078" w:rsidP="00DC0078">
            <w:pPr>
              <w:pStyle w:val="TAL"/>
              <w:rPr>
                <w:sz w:val="16"/>
                <w:szCs w:val="16"/>
                <w:lang w:eastAsia="en-US"/>
              </w:rPr>
            </w:pPr>
            <w:r w:rsidRPr="007F2770">
              <w:rPr>
                <w:sz w:val="16"/>
                <w:szCs w:val="16"/>
                <w:lang w:eastAsia="en-US"/>
              </w:rPr>
              <w:t>16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9D465D" w14:textId="77777777" w:rsidR="00DC0078" w:rsidRPr="007F2770" w:rsidRDefault="00DC0078" w:rsidP="00DC007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A15F43" w14:textId="77777777" w:rsidR="00DC0078" w:rsidRPr="007F2770" w:rsidRDefault="00DC0078" w:rsidP="00DC0078">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D06262" w14:textId="77777777" w:rsidR="00DC0078" w:rsidRPr="007F2770" w:rsidRDefault="00DC0078" w:rsidP="00DC0078">
            <w:pPr>
              <w:pStyle w:val="TAL"/>
              <w:rPr>
                <w:bCs/>
                <w:snapToGrid w:val="0"/>
                <w:sz w:val="16"/>
                <w:lang w:eastAsia="en-US"/>
              </w:rPr>
            </w:pPr>
            <w:r w:rsidRPr="007F2770">
              <w:rPr>
                <w:bCs/>
                <w:snapToGrid w:val="0"/>
                <w:sz w:val="16"/>
                <w:lang w:eastAsia="en-US"/>
              </w:rPr>
              <w:t>5QI 86 introdu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5B29A9" w14:textId="77777777" w:rsidR="00DC0078" w:rsidRPr="007F2770" w:rsidRDefault="00DC0078" w:rsidP="00DC0078">
            <w:pPr>
              <w:pStyle w:val="TAL"/>
              <w:rPr>
                <w:bCs/>
                <w:snapToGrid w:val="0"/>
                <w:sz w:val="16"/>
                <w:lang w:eastAsia="en-US"/>
              </w:rPr>
            </w:pPr>
            <w:r w:rsidRPr="007F2770">
              <w:rPr>
                <w:bCs/>
                <w:snapToGrid w:val="0"/>
                <w:sz w:val="16"/>
                <w:lang w:eastAsia="en-US"/>
              </w:rPr>
              <w:t>16.3.0</w:t>
            </w:r>
          </w:p>
        </w:tc>
      </w:tr>
      <w:tr w:rsidR="00CC7F27" w:rsidRPr="007F2770" w14:paraId="1833788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8B1228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8635A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C48894" w14:textId="77777777" w:rsidR="00583B7F" w:rsidRPr="007F2770" w:rsidRDefault="00583B7F"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7B87200" w14:textId="77777777" w:rsidR="00583B7F" w:rsidRPr="007F2770" w:rsidRDefault="00583B7F" w:rsidP="00583B7F">
            <w:pPr>
              <w:pStyle w:val="TAL"/>
              <w:rPr>
                <w:sz w:val="16"/>
                <w:szCs w:val="16"/>
                <w:lang w:eastAsia="en-US"/>
              </w:rPr>
            </w:pPr>
            <w:r w:rsidRPr="007F2770">
              <w:rPr>
                <w:sz w:val="16"/>
                <w:szCs w:val="16"/>
                <w:lang w:eastAsia="en-US"/>
              </w:rPr>
              <w:t>16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FA5AD8"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7BD914"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43881E" w14:textId="77777777" w:rsidR="00583B7F" w:rsidRPr="007F2770" w:rsidRDefault="00583B7F" w:rsidP="00583B7F">
            <w:pPr>
              <w:pStyle w:val="TAL"/>
              <w:rPr>
                <w:bCs/>
                <w:snapToGrid w:val="0"/>
                <w:sz w:val="16"/>
                <w:lang w:eastAsia="en-US"/>
              </w:rPr>
            </w:pPr>
            <w:r w:rsidRPr="007F2770">
              <w:rPr>
                <w:bCs/>
                <w:snapToGrid w:val="0"/>
                <w:sz w:val="16"/>
                <w:lang w:eastAsia="en-US"/>
              </w:rPr>
              <w:t>Deletion of UE radio capability in the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C9B50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044826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A2E35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F7C7A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B3766F" w14:textId="77777777" w:rsidR="00583B7F" w:rsidRPr="007F2770" w:rsidRDefault="00583B7F" w:rsidP="00583B7F">
            <w:pPr>
              <w:pStyle w:val="TAC"/>
              <w:ind w:left="284" w:hanging="284"/>
              <w:rPr>
                <w:sz w:val="16"/>
              </w:rPr>
            </w:pPr>
            <w:r w:rsidRPr="007F2770">
              <w:rPr>
                <w:sz w:val="16"/>
              </w:rPr>
              <w:t>CP-19311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D36A92" w14:textId="77777777" w:rsidR="00583B7F" w:rsidRPr="007F2770" w:rsidRDefault="00583B7F" w:rsidP="00583B7F">
            <w:pPr>
              <w:pStyle w:val="TAL"/>
              <w:rPr>
                <w:sz w:val="16"/>
                <w:szCs w:val="16"/>
                <w:lang w:eastAsia="en-US"/>
              </w:rPr>
            </w:pPr>
            <w:r w:rsidRPr="007F2770">
              <w:rPr>
                <w:sz w:val="16"/>
                <w:szCs w:val="16"/>
                <w:lang w:eastAsia="en-US"/>
              </w:rPr>
              <w:t>16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AC529B"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E9EFE8"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A56AD4" w14:textId="77777777" w:rsidR="00583B7F" w:rsidRPr="007F2770" w:rsidRDefault="00583B7F" w:rsidP="00583B7F">
            <w:pPr>
              <w:pStyle w:val="TAL"/>
              <w:rPr>
                <w:bCs/>
                <w:snapToGrid w:val="0"/>
                <w:sz w:val="16"/>
                <w:lang w:eastAsia="en-US"/>
              </w:rPr>
            </w:pPr>
            <w:r w:rsidRPr="007F2770">
              <w:rPr>
                <w:bCs/>
                <w:snapToGrid w:val="0"/>
                <w:sz w:val="16"/>
                <w:lang w:eastAsia="en-US"/>
              </w:rPr>
              <w:t>Retry restriction on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000EC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9A4CAE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F4B582D"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82770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1C7E90" w14:textId="77777777" w:rsidR="00583B7F" w:rsidRPr="007F2770" w:rsidRDefault="00583B7F" w:rsidP="00583B7F">
            <w:pPr>
              <w:pStyle w:val="TAC"/>
              <w:ind w:left="284" w:hanging="284"/>
              <w:rPr>
                <w:sz w:val="16"/>
              </w:rPr>
            </w:pPr>
            <w:r w:rsidRPr="007F2770">
              <w:rPr>
                <w:sz w:val="16"/>
              </w:rPr>
              <w:t>CP-19311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303773" w14:textId="77777777" w:rsidR="00583B7F" w:rsidRPr="007F2770" w:rsidRDefault="00583B7F" w:rsidP="00583B7F">
            <w:pPr>
              <w:pStyle w:val="TAL"/>
              <w:rPr>
                <w:sz w:val="16"/>
                <w:szCs w:val="16"/>
                <w:lang w:eastAsia="en-US"/>
              </w:rPr>
            </w:pPr>
            <w:r w:rsidRPr="007F2770">
              <w:rPr>
                <w:sz w:val="16"/>
                <w:szCs w:val="16"/>
                <w:lang w:eastAsia="en-US"/>
              </w:rPr>
              <w:t>17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CC0826"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2617DAF"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1F815D" w14:textId="77777777" w:rsidR="00583B7F" w:rsidRPr="007F2770" w:rsidRDefault="00583B7F" w:rsidP="00583B7F">
            <w:pPr>
              <w:pStyle w:val="TAL"/>
              <w:rPr>
                <w:bCs/>
                <w:snapToGrid w:val="0"/>
                <w:sz w:val="16"/>
                <w:lang w:eastAsia="en-US"/>
              </w:rPr>
            </w:pPr>
            <w:r w:rsidRPr="007F2770">
              <w:rPr>
                <w:bCs/>
                <w:snapToGrid w:val="0"/>
                <w:sz w:val="16"/>
                <w:lang w:eastAsia="en-US"/>
              </w:rPr>
              <w:t>No retry restriction for 5GSM cause value #3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B277A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C7F56F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208328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8849B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80493E" w14:textId="77777777" w:rsidR="00583B7F" w:rsidRPr="007F2770" w:rsidRDefault="00583B7F"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86BAF9" w14:textId="77777777" w:rsidR="00583B7F" w:rsidRPr="007F2770" w:rsidRDefault="00583B7F" w:rsidP="00583B7F">
            <w:pPr>
              <w:pStyle w:val="TAL"/>
              <w:rPr>
                <w:sz w:val="16"/>
                <w:szCs w:val="16"/>
                <w:lang w:eastAsia="en-US"/>
              </w:rPr>
            </w:pPr>
            <w:r w:rsidRPr="007F2770">
              <w:rPr>
                <w:sz w:val="16"/>
                <w:szCs w:val="16"/>
                <w:lang w:eastAsia="en-US"/>
              </w:rPr>
              <w:t>17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BFA810"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9F6432"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D3D212" w14:textId="77777777" w:rsidR="00583B7F" w:rsidRPr="007F2770" w:rsidRDefault="00583B7F" w:rsidP="00583B7F">
            <w:pPr>
              <w:pStyle w:val="TAL"/>
              <w:rPr>
                <w:bCs/>
                <w:snapToGrid w:val="0"/>
                <w:sz w:val="16"/>
                <w:lang w:eastAsia="en-US"/>
              </w:rPr>
            </w:pPr>
            <w:r w:rsidRPr="007F2770">
              <w:rPr>
                <w:bCs/>
                <w:snapToGrid w:val="0"/>
                <w:sz w:val="16"/>
                <w:lang w:eastAsia="en-US"/>
              </w:rPr>
              <w:t>Support of UE specific DRX for NB-Io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2EB26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9D2F18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C38F0AA"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7591F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6E3D80" w14:textId="77777777" w:rsidR="00583B7F" w:rsidRPr="007F2770" w:rsidRDefault="00583B7F" w:rsidP="00583B7F">
            <w:pPr>
              <w:pStyle w:val="TAC"/>
              <w:ind w:left="284" w:hanging="284"/>
              <w:rPr>
                <w:sz w:val="16"/>
              </w:rPr>
            </w:pPr>
            <w:r w:rsidRPr="007F2770">
              <w:rPr>
                <w:sz w:val="16"/>
              </w:rPr>
              <w:t>CP-19309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3A1FE1" w14:textId="77777777" w:rsidR="00583B7F" w:rsidRPr="007F2770" w:rsidRDefault="00583B7F" w:rsidP="00583B7F">
            <w:pPr>
              <w:pStyle w:val="TAL"/>
              <w:rPr>
                <w:sz w:val="16"/>
                <w:szCs w:val="16"/>
                <w:lang w:eastAsia="en-US"/>
              </w:rPr>
            </w:pPr>
            <w:r w:rsidRPr="007F2770">
              <w:rPr>
                <w:sz w:val="16"/>
                <w:szCs w:val="16"/>
                <w:lang w:eastAsia="en-US"/>
              </w:rPr>
              <w:t>17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E5E66A"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C524BB"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1F0AED" w14:textId="77777777" w:rsidR="00583B7F" w:rsidRPr="007F2770" w:rsidRDefault="00583B7F" w:rsidP="00583B7F">
            <w:pPr>
              <w:pStyle w:val="TAL"/>
              <w:rPr>
                <w:bCs/>
                <w:snapToGrid w:val="0"/>
                <w:sz w:val="16"/>
                <w:lang w:eastAsia="en-US"/>
              </w:rPr>
            </w:pPr>
            <w:r w:rsidRPr="007F2770">
              <w:rPr>
                <w:bCs/>
                <w:snapToGrid w:val="0"/>
                <w:sz w:val="16"/>
                <w:lang w:eastAsia="en-US"/>
              </w:rPr>
              <w:t>Transfer of Ciphering Key Information for Broadcast Location Assistance Dat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F2FCA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3EBC80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C897D1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91F25E"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0BCD67" w14:textId="77777777" w:rsidR="00583B7F" w:rsidRPr="007F2770" w:rsidRDefault="00583B7F"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AD3A64F" w14:textId="77777777" w:rsidR="00583B7F" w:rsidRPr="007F2770" w:rsidRDefault="00583B7F" w:rsidP="00583B7F">
            <w:pPr>
              <w:pStyle w:val="TAL"/>
              <w:rPr>
                <w:sz w:val="16"/>
                <w:szCs w:val="16"/>
                <w:lang w:eastAsia="en-US"/>
              </w:rPr>
            </w:pPr>
            <w:r w:rsidRPr="007F2770">
              <w:rPr>
                <w:sz w:val="16"/>
                <w:szCs w:val="16"/>
                <w:lang w:eastAsia="en-US"/>
              </w:rPr>
              <w:t>17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9FFFE3"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9288379"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48BB42" w14:textId="77777777" w:rsidR="00583B7F" w:rsidRPr="007F2770" w:rsidRDefault="00583B7F" w:rsidP="00583B7F">
            <w:pPr>
              <w:pStyle w:val="TAL"/>
              <w:rPr>
                <w:bCs/>
                <w:snapToGrid w:val="0"/>
                <w:sz w:val="16"/>
                <w:lang w:eastAsia="en-US"/>
              </w:rPr>
            </w:pPr>
            <w:r w:rsidRPr="007F2770">
              <w:rPr>
                <w:bCs/>
                <w:snapToGrid w:val="0"/>
                <w:sz w:val="16"/>
                <w:lang w:eastAsia="en-US"/>
              </w:rPr>
              <w:t>Timer T344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44A7F2"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AE6F62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764A71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6A868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B6CD58" w14:textId="77777777" w:rsidR="00583B7F" w:rsidRPr="007F2770" w:rsidRDefault="00583B7F"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FF07194" w14:textId="77777777" w:rsidR="00583B7F" w:rsidRPr="007F2770" w:rsidRDefault="00583B7F" w:rsidP="00583B7F">
            <w:pPr>
              <w:pStyle w:val="TAL"/>
              <w:rPr>
                <w:sz w:val="16"/>
                <w:szCs w:val="16"/>
                <w:lang w:eastAsia="en-US"/>
              </w:rPr>
            </w:pPr>
            <w:r w:rsidRPr="007F2770">
              <w:rPr>
                <w:sz w:val="16"/>
                <w:szCs w:val="16"/>
                <w:lang w:eastAsia="en-US"/>
              </w:rPr>
              <w:t>17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41EE9D"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A6BF18D"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1E7301" w14:textId="77777777" w:rsidR="00583B7F" w:rsidRPr="007F2770" w:rsidRDefault="00583B7F" w:rsidP="00583B7F">
            <w:pPr>
              <w:pStyle w:val="TAL"/>
              <w:rPr>
                <w:bCs/>
                <w:snapToGrid w:val="0"/>
                <w:sz w:val="16"/>
                <w:lang w:eastAsia="en-US"/>
              </w:rPr>
            </w:pPr>
            <w:r w:rsidRPr="007F2770">
              <w:rPr>
                <w:bCs/>
                <w:snapToGrid w:val="0"/>
                <w:sz w:val="16"/>
                <w:lang w:eastAsia="en-US"/>
              </w:rPr>
              <w:t>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2EE3D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87D982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7E5AF0"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736D2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2F1AFB" w14:textId="77777777" w:rsidR="00583B7F" w:rsidRPr="007F2770" w:rsidRDefault="00583B7F" w:rsidP="00583B7F">
            <w:pPr>
              <w:pStyle w:val="TAC"/>
              <w:ind w:left="284" w:hanging="284"/>
              <w:rPr>
                <w:sz w:val="16"/>
              </w:rPr>
            </w:pPr>
            <w:r w:rsidRPr="007F2770">
              <w:rPr>
                <w:sz w:val="16"/>
              </w:rPr>
              <w:t>CP-19309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2AD04C" w14:textId="77777777" w:rsidR="00583B7F" w:rsidRPr="007F2770" w:rsidRDefault="00583B7F" w:rsidP="00583B7F">
            <w:pPr>
              <w:pStyle w:val="TAL"/>
              <w:rPr>
                <w:sz w:val="16"/>
                <w:szCs w:val="16"/>
                <w:lang w:eastAsia="en-US"/>
              </w:rPr>
            </w:pPr>
            <w:r w:rsidRPr="007F2770">
              <w:rPr>
                <w:sz w:val="16"/>
                <w:szCs w:val="16"/>
                <w:lang w:eastAsia="en-US"/>
              </w:rPr>
              <w:t>17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85C788"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4470AA"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A315CF" w14:textId="77777777" w:rsidR="00583B7F" w:rsidRPr="007F2770" w:rsidRDefault="00583B7F" w:rsidP="00583B7F">
            <w:pPr>
              <w:pStyle w:val="TAL"/>
              <w:rPr>
                <w:bCs/>
                <w:snapToGrid w:val="0"/>
                <w:sz w:val="16"/>
                <w:lang w:eastAsia="en-US"/>
              </w:rPr>
            </w:pPr>
            <w:r w:rsidRPr="007F2770">
              <w:rPr>
                <w:bCs/>
                <w:snapToGrid w:val="0"/>
                <w:sz w:val="16"/>
                <w:lang w:eastAsia="en-US"/>
              </w:rPr>
              <w:t>Sending location services data from 5GMM-IDLE mode using the Control Plane Service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8856FB"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79E995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43D62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7B18D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7454D5"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E744BA" w14:textId="77777777" w:rsidR="00583B7F" w:rsidRPr="007F2770" w:rsidRDefault="00583B7F" w:rsidP="00583B7F">
            <w:pPr>
              <w:pStyle w:val="TAL"/>
              <w:rPr>
                <w:sz w:val="16"/>
                <w:szCs w:val="16"/>
                <w:lang w:eastAsia="en-US"/>
              </w:rPr>
            </w:pPr>
            <w:r w:rsidRPr="007F2770">
              <w:rPr>
                <w:sz w:val="16"/>
                <w:szCs w:val="16"/>
                <w:lang w:eastAsia="en-US"/>
              </w:rPr>
              <w:t>17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4442C6"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C29068"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2A9D9B" w14:textId="77777777" w:rsidR="00583B7F" w:rsidRPr="007F2770" w:rsidRDefault="00583B7F" w:rsidP="00583B7F">
            <w:pPr>
              <w:pStyle w:val="TAL"/>
              <w:rPr>
                <w:bCs/>
                <w:snapToGrid w:val="0"/>
                <w:sz w:val="16"/>
                <w:lang w:eastAsia="en-US"/>
              </w:rPr>
            </w:pPr>
            <w:r w:rsidRPr="007F2770">
              <w:rPr>
                <w:bCs/>
                <w:snapToGrid w:val="0"/>
                <w:sz w:val="16"/>
                <w:lang w:eastAsia="en-US"/>
              </w:rPr>
              <w:t>Correction of the format of CIoT small data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ED032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6E2921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A6DF5B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78A6DA"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A5E191" w14:textId="77777777" w:rsidR="00583B7F" w:rsidRPr="007F2770" w:rsidRDefault="00583B7F"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CB78DA" w14:textId="77777777" w:rsidR="00583B7F" w:rsidRPr="007F2770" w:rsidRDefault="00583B7F" w:rsidP="00583B7F">
            <w:pPr>
              <w:pStyle w:val="TAL"/>
              <w:rPr>
                <w:sz w:val="16"/>
                <w:szCs w:val="16"/>
                <w:lang w:eastAsia="en-US"/>
              </w:rPr>
            </w:pPr>
            <w:r w:rsidRPr="007F2770">
              <w:rPr>
                <w:sz w:val="16"/>
                <w:szCs w:val="16"/>
                <w:lang w:eastAsia="en-US"/>
              </w:rPr>
              <w:t>17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E822BB"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892A1D"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216DA2" w14:textId="77777777" w:rsidR="00583B7F" w:rsidRPr="007F2770" w:rsidRDefault="00583B7F" w:rsidP="00583B7F">
            <w:pPr>
              <w:pStyle w:val="TAL"/>
              <w:rPr>
                <w:bCs/>
                <w:snapToGrid w:val="0"/>
                <w:sz w:val="16"/>
                <w:lang w:eastAsia="en-US"/>
              </w:rPr>
            </w:pPr>
            <w:r w:rsidRPr="007F2770">
              <w:rPr>
                <w:bCs/>
                <w:snapToGrid w:val="0"/>
                <w:sz w:val="16"/>
                <w:lang w:eastAsia="en-US"/>
              </w:rPr>
              <w:t>Removal of a Code-Point in Control Plane Service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77A43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FBCC8A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D0B4F3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EB3A03"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1D6C1F" w14:textId="77777777" w:rsidR="00583B7F" w:rsidRPr="007F2770" w:rsidRDefault="00583B7F"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C98B5F" w14:textId="77777777" w:rsidR="00583B7F" w:rsidRPr="007F2770" w:rsidRDefault="00583B7F" w:rsidP="00583B7F">
            <w:pPr>
              <w:pStyle w:val="TAL"/>
              <w:rPr>
                <w:sz w:val="16"/>
                <w:szCs w:val="16"/>
                <w:lang w:eastAsia="en-US"/>
              </w:rPr>
            </w:pPr>
            <w:r w:rsidRPr="007F2770">
              <w:rPr>
                <w:sz w:val="16"/>
                <w:szCs w:val="16"/>
                <w:lang w:eastAsia="en-US"/>
              </w:rPr>
              <w:t>17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F4987F"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8B29F0"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D4A1F3" w14:textId="77777777" w:rsidR="00583B7F" w:rsidRPr="007F2770" w:rsidRDefault="00583B7F" w:rsidP="00583B7F">
            <w:pPr>
              <w:pStyle w:val="TAL"/>
              <w:rPr>
                <w:bCs/>
                <w:snapToGrid w:val="0"/>
                <w:sz w:val="16"/>
                <w:lang w:eastAsia="en-US"/>
              </w:rPr>
            </w:pPr>
            <w:r w:rsidRPr="007F2770">
              <w:rPr>
                <w:bCs/>
                <w:snapToGrid w:val="0"/>
                <w:sz w:val="16"/>
                <w:lang w:eastAsia="en-US"/>
              </w:rPr>
              <w:t>Correction to EPLMN list deletion for 5GMM cause #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559ED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DE5EDB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86B4B66"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38448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A9928E" w14:textId="77777777" w:rsidR="00583B7F" w:rsidRPr="007F2770" w:rsidRDefault="00583B7F"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685589" w14:textId="77777777" w:rsidR="00583B7F" w:rsidRPr="007F2770" w:rsidRDefault="00583B7F" w:rsidP="00583B7F">
            <w:pPr>
              <w:pStyle w:val="TAL"/>
              <w:rPr>
                <w:sz w:val="16"/>
                <w:szCs w:val="16"/>
                <w:lang w:eastAsia="en-US"/>
              </w:rPr>
            </w:pPr>
            <w:r w:rsidRPr="007F2770">
              <w:rPr>
                <w:sz w:val="16"/>
                <w:szCs w:val="16"/>
                <w:lang w:eastAsia="en-US"/>
              </w:rPr>
              <w:t>17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A63DAA"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9874E2"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C8B894" w14:textId="77777777" w:rsidR="00583B7F" w:rsidRPr="007F2770" w:rsidRDefault="00583B7F" w:rsidP="00583B7F">
            <w:pPr>
              <w:pStyle w:val="TAL"/>
              <w:rPr>
                <w:bCs/>
                <w:snapToGrid w:val="0"/>
                <w:sz w:val="16"/>
                <w:lang w:eastAsia="en-US"/>
              </w:rPr>
            </w:pPr>
            <w:r w:rsidRPr="007F2770">
              <w:rPr>
                <w:bCs/>
                <w:snapToGrid w:val="0"/>
                <w:sz w:val="16"/>
                <w:lang w:eastAsia="en-US"/>
              </w:rPr>
              <w:t>Correction to UE OS ID en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5DBB43"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991152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DCEFA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E39F3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607D0A" w14:textId="77777777" w:rsidR="00583B7F" w:rsidRPr="007F2770" w:rsidRDefault="00583B7F" w:rsidP="00583B7F">
            <w:pPr>
              <w:pStyle w:val="TAC"/>
              <w:ind w:left="284" w:hanging="284"/>
              <w:rPr>
                <w:sz w:val="16"/>
              </w:rPr>
            </w:pPr>
            <w:r w:rsidRPr="007F2770">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A9C3F9" w14:textId="77777777" w:rsidR="00583B7F" w:rsidRPr="007F2770" w:rsidRDefault="00583B7F" w:rsidP="00583B7F">
            <w:pPr>
              <w:pStyle w:val="TAL"/>
              <w:rPr>
                <w:sz w:val="16"/>
                <w:szCs w:val="16"/>
                <w:lang w:eastAsia="en-US"/>
              </w:rPr>
            </w:pPr>
            <w:r w:rsidRPr="007F2770">
              <w:rPr>
                <w:sz w:val="16"/>
                <w:szCs w:val="16"/>
                <w:lang w:eastAsia="en-US"/>
              </w:rPr>
              <w:t>17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CFEB0B"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78D8B2"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1DD405" w14:textId="77777777" w:rsidR="00583B7F" w:rsidRPr="007F2770" w:rsidRDefault="00583B7F" w:rsidP="00583B7F">
            <w:pPr>
              <w:pStyle w:val="TAL"/>
              <w:rPr>
                <w:bCs/>
                <w:snapToGrid w:val="0"/>
                <w:sz w:val="16"/>
                <w:lang w:eastAsia="en-US"/>
              </w:rPr>
            </w:pPr>
            <w:r w:rsidRPr="007F2770">
              <w:rPr>
                <w:bCs/>
                <w:snapToGrid w:val="0"/>
                <w:sz w:val="16"/>
                <w:lang w:eastAsia="en-US"/>
              </w:rPr>
              <w:t>Removal of CAG suscription while emergency PDU session is establish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5B95DC"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BD0F10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DE55927"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99FADE"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39FE5A" w14:textId="77777777" w:rsidR="00583B7F" w:rsidRPr="007F2770" w:rsidRDefault="00583B7F" w:rsidP="00583B7F">
            <w:pPr>
              <w:pStyle w:val="TAC"/>
              <w:ind w:left="284" w:hanging="284"/>
              <w:rPr>
                <w:sz w:val="16"/>
              </w:rPr>
            </w:pPr>
            <w:r w:rsidRPr="007F2770">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DF8529" w14:textId="77777777" w:rsidR="00583B7F" w:rsidRPr="007F2770" w:rsidRDefault="00583B7F" w:rsidP="00583B7F">
            <w:pPr>
              <w:pStyle w:val="TAL"/>
              <w:rPr>
                <w:sz w:val="16"/>
                <w:szCs w:val="16"/>
                <w:lang w:eastAsia="en-US"/>
              </w:rPr>
            </w:pPr>
            <w:r w:rsidRPr="007F2770">
              <w:rPr>
                <w:sz w:val="16"/>
                <w:szCs w:val="16"/>
                <w:lang w:eastAsia="en-US"/>
              </w:rPr>
              <w:t>17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042DCB"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5D8B8F"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BF9304" w14:textId="77777777" w:rsidR="00583B7F" w:rsidRPr="007F2770" w:rsidRDefault="00583B7F" w:rsidP="00583B7F">
            <w:pPr>
              <w:pStyle w:val="TAL"/>
              <w:rPr>
                <w:bCs/>
                <w:snapToGrid w:val="0"/>
                <w:sz w:val="16"/>
                <w:lang w:eastAsia="en-US"/>
              </w:rPr>
            </w:pPr>
            <w:r w:rsidRPr="007F2770">
              <w:rPr>
                <w:bCs/>
                <w:snapToGrid w:val="0"/>
                <w:sz w:val="16"/>
                <w:lang w:eastAsia="en-US"/>
              </w:rPr>
              <w:t>Defenition of CAG cell, CAG ID and CAG 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77BE6B"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7EE8E2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9BB716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FB8BA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28BDA9" w14:textId="77777777" w:rsidR="00583B7F" w:rsidRPr="007F2770" w:rsidRDefault="00583B7F" w:rsidP="00583B7F">
            <w:pPr>
              <w:pStyle w:val="TAC"/>
              <w:ind w:left="284" w:hanging="284"/>
              <w:rPr>
                <w:sz w:val="16"/>
              </w:rPr>
            </w:pPr>
            <w:r w:rsidRPr="007F2770">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00E73E" w14:textId="77777777" w:rsidR="00583B7F" w:rsidRPr="007F2770" w:rsidRDefault="00583B7F" w:rsidP="00583B7F">
            <w:pPr>
              <w:pStyle w:val="TAL"/>
              <w:rPr>
                <w:sz w:val="16"/>
                <w:szCs w:val="16"/>
                <w:lang w:eastAsia="en-US"/>
              </w:rPr>
            </w:pPr>
            <w:r w:rsidRPr="007F2770">
              <w:rPr>
                <w:sz w:val="16"/>
                <w:szCs w:val="16"/>
                <w:lang w:eastAsia="en-US"/>
              </w:rPr>
              <w:t>17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B4101C"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DAF329"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AF68CD" w14:textId="77777777" w:rsidR="00583B7F" w:rsidRPr="007F2770" w:rsidRDefault="00583B7F" w:rsidP="00583B7F">
            <w:pPr>
              <w:pStyle w:val="TAL"/>
              <w:rPr>
                <w:bCs/>
                <w:snapToGrid w:val="0"/>
                <w:sz w:val="16"/>
                <w:lang w:eastAsia="en-US"/>
              </w:rPr>
            </w:pPr>
            <w:r w:rsidRPr="007F2770">
              <w:rPr>
                <w:bCs/>
                <w:snapToGrid w:val="0"/>
                <w:sz w:val="16"/>
                <w:lang w:eastAsia="en-US"/>
              </w:rPr>
              <w:t xml:space="preserve">Handling of Service request message in a non-subscribed CAG cell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54528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59CFCF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D1810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50EA1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30BBA2" w14:textId="77777777" w:rsidR="00583B7F" w:rsidRPr="007F2770" w:rsidRDefault="00583B7F" w:rsidP="00583B7F">
            <w:pPr>
              <w:pStyle w:val="TAC"/>
              <w:ind w:left="284" w:hanging="284"/>
              <w:rPr>
                <w:sz w:val="16"/>
              </w:rPr>
            </w:pPr>
            <w:r w:rsidRPr="007F2770">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09B22CC" w14:textId="77777777" w:rsidR="00583B7F" w:rsidRPr="007F2770" w:rsidRDefault="00583B7F" w:rsidP="00583B7F">
            <w:pPr>
              <w:pStyle w:val="TAL"/>
              <w:rPr>
                <w:sz w:val="16"/>
                <w:szCs w:val="16"/>
                <w:lang w:eastAsia="en-US"/>
              </w:rPr>
            </w:pPr>
            <w:r w:rsidRPr="007F2770">
              <w:rPr>
                <w:sz w:val="16"/>
                <w:szCs w:val="16"/>
                <w:lang w:eastAsia="en-US"/>
              </w:rPr>
              <w:t>17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92C9FF"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5C05F6"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5DB5C3" w14:textId="77777777" w:rsidR="00583B7F" w:rsidRPr="007F2770" w:rsidRDefault="00583B7F" w:rsidP="00583B7F">
            <w:pPr>
              <w:pStyle w:val="TAL"/>
              <w:rPr>
                <w:bCs/>
                <w:snapToGrid w:val="0"/>
                <w:sz w:val="16"/>
                <w:lang w:eastAsia="en-US"/>
              </w:rPr>
            </w:pPr>
            <w:r w:rsidRPr="007F2770">
              <w:rPr>
                <w:bCs/>
                <w:snapToGrid w:val="0"/>
                <w:sz w:val="16"/>
                <w:lang w:eastAsia="en-US"/>
              </w:rPr>
              <w:t>Updation of LIMITED SERVICE state for CA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12DC5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CD9C25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2A111A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300F9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D1C881" w14:textId="77777777" w:rsidR="00583B7F" w:rsidRPr="007F2770" w:rsidRDefault="00583B7F" w:rsidP="00583B7F">
            <w:pPr>
              <w:pStyle w:val="TAC"/>
              <w:ind w:left="284" w:hanging="284"/>
              <w:rPr>
                <w:sz w:val="16"/>
              </w:rPr>
            </w:pPr>
            <w:r w:rsidRPr="007F2770">
              <w:rPr>
                <w:sz w:val="16"/>
              </w:rPr>
              <w:t>CP-19311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05B164" w14:textId="77777777" w:rsidR="00583B7F" w:rsidRPr="007F2770" w:rsidRDefault="00583B7F" w:rsidP="00583B7F">
            <w:pPr>
              <w:pStyle w:val="TAL"/>
              <w:rPr>
                <w:sz w:val="16"/>
                <w:szCs w:val="16"/>
                <w:lang w:eastAsia="en-US"/>
              </w:rPr>
            </w:pPr>
            <w:r w:rsidRPr="007F2770">
              <w:rPr>
                <w:sz w:val="16"/>
                <w:szCs w:val="16"/>
                <w:lang w:eastAsia="en-US"/>
              </w:rPr>
              <w:t>17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730978"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3F06A8"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EF0822" w14:textId="77777777" w:rsidR="00583B7F" w:rsidRPr="007F2770" w:rsidRDefault="00583B7F" w:rsidP="00583B7F">
            <w:pPr>
              <w:pStyle w:val="TAL"/>
              <w:rPr>
                <w:bCs/>
                <w:snapToGrid w:val="0"/>
                <w:sz w:val="16"/>
                <w:lang w:eastAsia="en-US"/>
              </w:rPr>
            </w:pPr>
            <w:r w:rsidRPr="007F2770">
              <w:rPr>
                <w:bCs/>
                <w:snapToGrid w:val="0"/>
                <w:sz w:val="16"/>
                <w:lang w:eastAsia="en-US"/>
              </w:rPr>
              <w:t>Handling of parameters stored in the ME memo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180DE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4F4F9E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0052C7"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745C5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07F483" w14:textId="77777777" w:rsidR="00583B7F" w:rsidRPr="007F2770" w:rsidRDefault="00583B7F" w:rsidP="00583B7F">
            <w:pPr>
              <w:pStyle w:val="TAC"/>
              <w:ind w:left="284" w:hanging="284"/>
              <w:rPr>
                <w:sz w:val="16"/>
              </w:rPr>
            </w:pPr>
            <w:r w:rsidRPr="007F2770">
              <w:rPr>
                <w:sz w:val="16"/>
              </w:rPr>
              <w:t>CP-193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3C1D55" w14:textId="77777777" w:rsidR="00583B7F" w:rsidRPr="007F2770" w:rsidRDefault="00583B7F" w:rsidP="00583B7F">
            <w:pPr>
              <w:pStyle w:val="TAL"/>
              <w:rPr>
                <w:sz w:val="16"/>
                <w:szCs w:val="16"/>
                <w:lang w:eastAsia="en-US"/>
              </w:rPr>
            </w:pPr>
            <w:r w:rsidRPr="007F2770">
              <w:rPr>
                <w:sz w:val="16"/>
                <w:szCs w:val="16"/>
                <w:lang w:eastAsia="en-US"/>
              </w:rPr>
              <w:t>17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3E1440"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9BDB4F"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390325" w14:textId="77777777" w:rsidR="00583B7F" w:rsidRPr="007F2770" w:rsidRDefault="00583B7F" w:rsidP="00583B7F">
            <w:pPr>
              <w:pStyle w:val="TAL"/>
              <w:rPr>
                <w:bCs/>
                <w:snapToGrid w:val="0"/>
                <w:sz w:val="16"/>
                <w:lang w:eastAsia="en-US"/>
              </w:rPr>
            </w:pPr>
            <w:r w:rsidRPr="007F2770">
              <w:rPr>
                <w:bCs/>
                <w:snapToGrid w:val="0"/>
                <w:sz w:val="16"/>
                <w:lang w:eastAsia="en-US"/>
              </w:rPr>
              <w:t>Network slice authentication and emergency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3A8B0C"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C151BC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2371F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D7541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C2B866" w14:textId="77777777" w:rsidR="00583B7F" w:rsidRPr="007F2770" w:rsidRDefault="00583B7F" w:rsidP="00583B7F">
            <w:pPr>
              <w:pStyle w:val="TAC"/>
              <w:ind w:left="284" w:hanging="284"/>
              <w:rPr>
                <w:sz w:val="16"/>
              </w:rPr>
            </w:pPr>
            <w:r w:rsidRPr="007F2770">
              <w:rPr>
                <w:sz w:val="16"/>
              </w:rPr>
              <w:t>CP-19311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28EF0E" w14:textId="77777777" w:rsidR="00583B7F" w:rsidRPr="007F2770" w:rsidRDefault="00583B7F" w:rsidP="00583B7F">
            <w:pPr>
              <w:pStyle w:val="TAL"/>
              <w:rPr>
                <w:sz w:val="16"/>
                <w:szCs w:val="16"/>
                <w:lang w:eastAsia="en-US"/>
              </w:rPr>
            </w:pPr>
            <w:r w:rsidRPr="007F2770">
              <w:rPr>
                <w:sz w:val="16"/>
                <w:szCs w:val="16"/>
                <w:lang w:eastAsia="en-US"/>
              </w:rPr>
              <w:t>17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67C94C"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A240F3"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A28A09" w14:textId="77777777" w:rsidR="00583B7F" w:rsidRPr="007F2770" w:rsidRDefault="00583B7F" w:rsidP="00583B7F">
            <w:pPr>
              <w:pStyle w:val="TAL"/>
              <w:rPr>
                <w:bCs/>
                <w:snapToGrid w:val="0"/>
                <w:sz w:val="16"/>
                <w:lang w:eastAsia="en-US"/>
              </w:rPr>
            </w:pPr>
            <w:r w:rsidRPr="007F2770">
              <w:rPr>
                <w:bCs/>
                <w:snapToGrid w:val="0"/>
                <w:sz w:val="16"/>
                <w:lang w:eastAsia="en-US"/>
              </w:rPr>
              <w:t>Excluding 5GSM causes for congestion control from SIN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965A5A"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CE99E1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0D8003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8CB35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C8F28A" w14:textId="77777777" w:rsidR="00583B7F" w:rsidRPr="007F2770" w:rsidRDefault="00583B7F"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90D5B1E" w14:textId="77777777" w:rsidR="00583B7F" w:rsidRPr="007F2770" w:rsidRDefault="00583B7F" w:rsidP="00583B7F">
            <w:pPr>
              <w:pStyle w:val="TAL"/>
              <w:rPr>
                <w:sz w:val="16"/>
                <w:szCs w:val="16"/>
                <w:lang w:eastAsia="en-US"/>
              </w:rPr>
            </w:pPr>
            <w:r w:rsidRPr="007F2770">
              <w:rPr>
                <w:sz w:val="16"/>
                <w:szCs w:val="16"/>
                <w:lang w:eastAsia="en-US"/>
              </w:rPr>
              <w:t>17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6D7692"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26AB5BA"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CA6F9F" w14:textId="77777777" w:rsidR="00583B7F" w:rsidRPr="007F2770" w:rsidRDefault="00583B7F" w:rsidP="00583B7F">
            <w:pPr>
              <w:pStyle w:val="TAL"/>
              <w:rPr>
                <w:bCs/>
                <w:snapToGrid w:val="0"/>
                <w:sz w:val="16"/>
                <w:lang w:eastAsia="en-US"/>
              </w:rPr>
            </w:pPr>
            <w:r w:rsidRPr="007F2770">
              <w:rPr>
                <w:bCs/>
                <w:snapToGrid w:val="0"/>
                <w:sz w:val="16"/>
                <w:lang w:eastAsia="en-US"/>
              </w:rPr>
              <w:t>ngKSI for CONTROL PLANE SERVICE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28F27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22C966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618A87"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0C382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D32B92" w14:textId="77777777" w:rsidR="00583B7F" w:rsidRPr="007F2770" w:rsidRDefault="00583B7F"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3B8676" w14:textId="77777777" w:rsidR="00583B7F" w:rsidRPr="007F2770" w:rsidRDefault="00583B7F" w:rsidP="00583B7F">
            <w:pPr>
              <w:pStyle w:val="TAL"/>
              <w:rPr>
                <w:sz w:val="16"/>
                <w:szCs w:val="16"/>
                <w:lang w:eastAsia="en-US"/>
              </w:rPr>
            </w:pPr>
            <w:r w:rsidRPr="007F2770">
              <w:rPr>
                <w:sz w:val="16"/>
                <w:szCs w:val="16"/>
                <w:lang w:eastAsia="en-US"/>
              </w:rPr>
              <w:t>17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A2319D"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0561839"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EC016D" w14:textId="77777777" w:rsidR="00583B7F" w:rsidRPr="007F2770" w:rsidRDefault="00583B7F" w:rsidP="00583B7F">
            <w:pPr>
              <w:pStyle w:val="TAL"/>
              <w:rPr>
                <w:bCs/>
                <w:snapToGrid w:val="0"/>
                <w:sz w:val="16"/>
                <w:lang w:eastAsia="en-US"/>
              </w:rPr>
            </w:pPr>
            <w:r w:rsidRPr="007F2770">
              <w:rPr>
                <w:bCs/>
                <w:snapToGrid w:val="0"/>
                <w:sz w:val="16"/>
                <w:lang w:eastAsia="en-US"/>
              </w:rPr>
              <w:t>Inclusion of PDU session reactivation result error cause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FF675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356008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391C10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A6454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BD0060" w14:textId="77777777" w:rsidR="00583B7F" w:rsidRPr="007F2770" w:rsidRDefault="00583B7F"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C42A35" w14:textId="77777777" w:rsidR="00583B7F" w:rsidRPr="007F2770" w:rsidRDefault="00583B7F" w:rsidP="00583B7F">
            <w:pPr>
              <w:pStyle w:val="TAL"/>
              <w:rPr>
                <w:sz w:val="16"/>
                <w:szCs w:val="16"/>
                <w:lang w:eastAsia="en-US"/>
              </w:rPr>
            </w:pPr>
            <w:r w:rsidRPr="007F2770">
              <w:rPr>
                <w:sz w:val="16"/>
                <w:szCs w:val="16"/>
                <w:lang w:eastAsia="en-US"/>
              </w:rPr>
              <w:t>17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940A19"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542891"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A50118" w14:textId="77777777" w:rsidR="00583B7F" w:rsidRPr="007F2770" w:rsidRDefault="00583B7F" w:rsidP="00583B7F">
            <w:pPr>
              <w:pStyle w:val="TAL"/>
              <w:rPr>
                <w:bCs/>
                <w:snapToGrid w:val="0"/>
                <w:sz w:val="16"/>
                <w:lang w:eastAsia="en-US"/>
              </w:rPr>
            </w:pPr>
            <w:r w:rsidRPr="007F2770">
              <w:rPr>
                <w:bCs/>
                <w:snapToGrid w:val="0"/>
                <w:sz w:val="16"/>
                <w:lang w:eastAsia="en-US"/>
              </w:rPr>
              <w:t>IMEI and IMEISV formats sup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27B4F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1AFBC4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55F3FF7"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25C96A"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ACA373" w14:textId="77777777" w:rsidR="00583B7F" w:rsidRPr="007F2770" w:rsidRDefault="00DC0078"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07589B" w14:textId="77777777" w:rsidR="00583B7F" w:rsidRPr="007F2770" w:rsidRDefault="00DC0078" w:rsidP="00583B7F">
            <w:pPr>
              <w:pStyle w:val="TAL"/>
              <w:rPr>
                <w:sz w:val="16"/>
                <w:szCs w:val="16"/>
                <w:lang w:eastAsia="en-US"/>
              </w:rPr>
            </w:pPr>
            <w:r w:rsidRPr="007F2770">
              <w:rPr>
                <w:sz w:val="16"/>
                <w:szCs w:val="16"/>
                <w:lang w:eastAsia="en-US"/>
              </w:rPr>
              <w:t>17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DF0661" w14:textId="77777777" w:rsidR="00583B7F" w:rsidRPr="007F2770" w:rsidRDefault="00DC0078"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04896F" w14:textId="77777777" w:rsidR="00583B7F" w:rsidRPr="007F2770" w:rsidRDefault="00DC0078"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194B21" w14:textId="77777777" w:rsidR="00583B7F" w:rsidRPr="007F2770" w:rsidRDefault="00DC0078" w:rsidP="00583B7F">
            <w:pPr>
              <w:pStyle w:val="TAL"/>
              <w:rPr>
                <w:bCs/>
                <w:snapToGrid w:val="0"/>
                <w:sz w:val="16"/>
                <w:lang w:eastAsia="en-US"/>
              </w:rPr>
            </w:pPr>
            <w:r w:rsidRPr="007F2770">
              <w:rPr>
                <w:bCs/>
                <w:snapToGrid w:val="0"/>
                <w:sz w:val="16"/>
                <w:lang w:eastAsia="en-US"/>
              </w:rPr>
              <w:t>PEI format for non-3GPP access only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6408BB"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4818BD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D7FC6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FA4C11"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44E371" w14:textId="77777777" w:rsidR="00583B7F" w:rsidRPr="007F2770" w:rsidRDefault="00583B7F"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D659E3" w14:textId="77777777" w:rsidR="00583B7F" w:rsidRPr="007F2770" w:rsidRDefault="00583B7F" w:rsidP="00583B7F">
            <w:pPr>
              <w:pStyle w:val="TAL"/>
              <w:rPr>
                <w:sz w:val="16"/>
                <w:szCs w:val="16"/>
                <w:lang w:eastAsia="en-US"/>
              </w:rPr>
            </w:pPr>
            <w:r w:rsidRPr="007F2770">
              <w:rPr>
                <w:sz w:val="16"/>
                <w:szCs w:val="16"/>
                <w:lang w:eastAsia="en-US"/>
              </w:rPr>
              <w:t>17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4352A1"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C59306"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A63149" w14:textId="77777777" w:rsidR="00583B7F" w:rsidRPr="007F2770" w:rsidRDefault="00583B7F" w:rsidP="00583B7F">
            <w:pPr>
              <w:pStyle w:val="TAL"/>
              <w:rPr>
                <w:bCs/>
                <w:snapToGrid w:val="0"/>
                <w:sz w:val="16"/>
                <w:lang w:eastAsia="en-US"/>
              </w:rPr>
            </w:pPr>
            <w:r w:rsidRPr="007F2770">
              <w:rPr>
                <w:bCs/>
                <w:snapToGrid w:val="0"/>
                <w:sz w:val="16"/>
                <w:lang w:eastAsia="en-US"/>
              </w:rPr>
              <w:t>Correction to the coding of EPS bearer ident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BD8AC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4032A6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8DDD27A"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E06E5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F58ED1" w14:textId="77777777" w:rsidR="00583B7F" w:rsidRPr="007F2770" w:rsidRDefault="00583B7F"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74BCE5" w14:textId="77777777" w:rsidR="00583B7F" w:rsidRPr="007F2770" w:rsidRDefault="00583B7F" w:rsidP="00583B7F">
            <w:pPr>
              <w:pStyle w:val="TAL"/>
              <w:rPr>
                <w:sz w:val="16"/>
                <w:szCs w:val="16"/>
                <w:lang w:eastAsia="en-US"/>
              </w:rPr>
            </w:pPr>
            <w:r w:rsidRPr="007F2770">
              <w:rPr>
                <w:sz w:val="16"/>
                <w:szCs w:val="16"/>
                <w:lang w:eastAsia="en-US"/>
              </w:rPr>
              <w:t>17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7F7648"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E980DE"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01C740" w14:textId="77777777" w:rsidR="00583B7F" w:rsidRPr="007F2770" w:rsidRDefault="00583B7F" w:rsidP="00583B7F">
            <w:pPr>
              <w:pStyle w:val="TAL"/>
              <w:rPr>
                <w:bCs/>
                <w:snapToGrid w:val="0"/>
                <w:sz w:val="16"/>
                <w:lang w:eastAsia="en-US"/>
              </w:rPr>
            </w:pPr>
            <w:r w:rsidRPr="007F2770">
              <w:rPr>
                <w:bCs/>
                <w:snapToGrid w:val="0"/>
                <w:sz w:val="16"/>
                <w:lang w:eastAsia="en-US"/>
              </w:rPr>
              <w:t>UE handling upon receipt of 5GSM #46 out of LADN service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45ACC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F9404F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87ED43D"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A0F6C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275F12"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771347" w14:textId="77777777" w:rsidR="00583B7F" w:rsidRPr="007F2770" w:rsidRDefault="00583B7F" w:rsidP="00583B7F">
            <w:pPr>
              <w:pStyle w:val="TAL"/>
              <w:rPr>
                <w:sz w:val="16"/>
                <w:szCs w:val="16"/>
                <w:lang w:eastAsia="en-US"/>
              </w:rPr>
            </w:pPr>
            <w:r w:rsidRPr="007F2770">
              <w:rPr>
                <w:sz w:val="16"/>
                <w:szCs w:val="16"/>
                <w:lang w:eastAsia="en-US"/>
              </w:rPr>
              <w:t>17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2B4730"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56BF58"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F79B0B" w14:textId="77777777" w:rsidR="00583B7F" w:rsidRPr="007F2770" w:rsidRDefault="00583B7F" w:rsidP="00583B7F">
            <w:pPr>
              <w:pStyle w:val="TAL"/>
              <w:rPr>
                <w:bCs/>
                <w:snapToGrid w:val="0"/>
                <w:sz w:val="16"/>
                <w:lang w:eastAsia="en-US"/>
              </w:rPr>
            </w:pPr>
            <w:r w:rsidRPr="007F2770">
              <w:rPr>
                <w:bCs/>
                <w:snapToGrid w:val="0"/>
                <w:sz w:val="16"/>
                <w:lang w:eastAsia="en-US"/>
              </w:rPr>
              <w:t>CIoT user data container in UL NAS transport message not routab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03A31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C75370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C8E60C1"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227F5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7CF5EA" w14:textId="77777777" w:rsidR="00583B7F" w:rsidRPr="007F2770" w:rsidRDefault="00583B7F"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F2F7C3" w14:textId="77777777" w:rsidR="00583B7F" w:rsidRPr="007F2770" w:rsidRDefault="00583B7F" w:rsidP="00583B7F">
            <w:pPr>
              <w:pStyle w:val="TAL"/>
              <w:rPr>
                <w:sz w:val="16"/>
                <w:szCs w:val="16"/>
                <w:lang w:eastAsia="en-US"/>
              </w:rPr>
            </w:pPr>
            <w:r w:rsidRPr="007F2770">
              <w:rPr>
                <w:sz w:val="16"/>
                <w:szCs w:val="16"/>
                <w:lang w:eastAsia="en-US"/>
              </w:rPr>
              <w:t>17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17C0F0"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51B3DE"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6E2F14" w14:textId="77777777" w:rsidR="00583B7F" w:rsidRPr="007F2770" w:rsidRDefault="00583B7F" w:rsidP="00583B7F">
            <w:pPr>
              <w:pStyle w:val="TAL"/>
              <w:rPr>
                <w:bCs/>
                <w:snapToGrid w:val="0"/>
                <w:sz w:val="16"/>
                <w:lang w:eastAsia="en-US"/>
              </w:rPr>
            </w:pPr>
            <w:r w:rsidRPr="007F2770">
              <w:rPr>
                <w:bCs/>
                <w:snapToGrid w:val="0"/>
                <w:sz w:val="16"/>
                <w:lang w:eastAsia="en-US"/>
              </w:rPr>
              <w:t>Service gap control, supporting UE sends MO user data when connected when timer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10ED8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82A356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CCB8F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E1E3F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F3E9C0"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5B5539" w14:textId="77777777" w:rsidR="00583B7F" w:rsidRPr="007F2770" w:rsidRDefault="00583B7F" w:rsidP="00583B7F">
            <w:pPr>
              <w:pStyle w:val="TAL"/>
              <w:rPr>
                <w:sz w:val="16"/>
                <w:szCs w:val="16"/>
                <w:lang w:eastAsia="en-US"/>
              </w:rPr>
            </w:pPr>
            <w:r w:rsidRPr="007F2770">
              <w:rPr>
                <w:sz w:val="16"/>
                <w:szCs w:val="16"/>
                <w:lang w:eastAsia="en-US"/>
              </w:rPr>
              <w:t>17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E149E4"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DC9609"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748174" w14:textId="77777777" w:rsidR="00583B7F" w:rsidRPr="007F2770" w:rsidRDefault="00583B7F" w:rsidP="00583B7F">
            <w:pPr>
              <w:pStyle w:val="TAL"/>
              <w:rPr>
                <w:bCs/>
                <w:snapToGrid w:val="0"/>
                <w:sz w:val="16"/>
                <w:lang w:eastAsia="en-US"/>
              </w:rPr>
            </w:pPr>
            <w:r w:rsidRPr="007F2770">
              <w:rPr>
                <w:bCs/>
                <w:snapToGrid w:val="0"/>
                <w:sz w:val="16"/>
                <w:lang w:eastAsia="en-US"/>
              </w:rPr>
              <w:t>Correction on the condition for including CP only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97231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8CBA06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64F504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C6FBBF"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B4AD52" w14:textId="77777777" w:rsidR="00583B7F" w:rsidRPr="007F2770" w:rsidRDefault="00583B7F"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6A01F3" w14:textId="77777777" w:rsidR="00583B7F" w:rsidRPr="007F2770" w:rsidRDefault="00583B7F" w:rsidP="00583B7F">
            <w:pPr>
              <w:pStyle w:val="TAL"/>
              <w:rPr>
                <w:sz w:val="16"/>
                <w:szCs w:val="16"/>
                <w:lang w:eastAsia="en-US"/>
              </w:rPr>
            </w:pPr>
            <w:r w:rsidRPr="007F2770">
              <w:rPr>
                <w:sz w:val="16"/>
                <w:szCs w:val="16"/>
                <w:lang w:eastAsia="en-US"/>
              </w:rPr>
              <w:t>17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D994FB"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352286"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7A3125" w14:textId="77777777" w:rsidR="00583B7F" w:rsidRPr="007F2770" w:rsidRDefault="00583B7F" w:rsidP="00583B7F">
            <w:pPr>
              <w:pStyle w:val="TAL"/>
              <w:rPr>
                <w:bCs/>
                <w:snapToGrid w:val="0"/>
                <w:sz w:val="16"/>
                <w:lang w:eastAsia="en-US"/>
              </w:rPr>
            </w:pPr>
            <w:r w:rsidRPr="007F2770">
              <w:rPr>
                <w:bCs/>
                <w:snapToGrid w:val="0"/>
                <w:sz w:val="16"/>
                <w:lang w:eastAsia="en-US"/>
              </w:rPr>
              <w:t>T3540 in Service Accept C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BC105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08682B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D5CEE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708B2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973967" w14:textId="77777777" w:rsidR="00583B7F" w:rsidRPr="007F2770" w:rsidRDefault="00583B7F" w:rsidP="00583B7F">
            <w:pPr>
              <w:pStyle w:val="TAC"/>
              <w:ind w:left="284" w:hanging="284"/>
              <w:rPr>
                <w:sz w:val="16"/>
              </w:rPr>
            </w:pPr>
            <w:r w:rsidRPr="007F2770">
              <w:rPr>
                <w:sz w:val="16"/>
              </w:rPr>
              <w:t>CP-19310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81DCEA" w14:textId="77777777" w:rsidR="00583B7F" w:rsidRPr="007F2770" w:rsidRDefault="00583B7F" w:rsidP="00583B7F">
            <w:pPr>
              <w:pStyle w:val="TAL"/>
              <w:rPr>
                <w:sz w:val="16"/>
                <w:szCs w:val="16"/>
                <w:lang w:eastAsia="en-US"/>
              </w:rPr>
            </w:pPr>
            <w:r w:rsidRPr="007F2770">
              <w:rPr>
                <w:sz w:val="16"/>
                <w:szCs w:val="16"/>
                <w:lang w:eastAsia="en-US"/>
              </w:rPr>
              <w:t>17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04D534"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73D75A"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1958A8" w14:textId="77777777" w:rsidR="00583B7F" w:rsidRPr="007F2770" w:rsidRDefault="00583B7F" w:rsidP="00583B7F">
            <w:pPr>
              <w:pStyle w:val="TAL"/>
              <w:rPr>
                <w:bCs/>
                <w:snapToGrid w:val="0"/>
                <w:sz w:val="16"/>
                <w:lang w:eastAsia="en-US"/>
              </w:rPr>
            </w:pPr>
            <w:r w:rsidRPr="007F2770">
              <w:rPr>
                <w:bCs/>
                <w:snapToGrid w:val="0"/>
                <w:sz w:val="16"/>
                <w:lang w:eastAsia="en-US"/>
              </w:rPr>
              <w:t>Access control for UE triggered V2X policy provisioning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6B116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70DDC1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35277F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D0D00A"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C9E7FA" w14:textId="77777777" w:rsidR="00583B7F" w:rsidRPr="007F2770" w:rsidRDefault="00DC0078" w:rsidP="00583B7F">
            <w:pPr>
              <w:pStyle w:val="TAC"/>
              <w:ind w:left="284" w:hanging="284"/>
              <w:rPr>
                <w:sz w:val="16"/>
              </w:rPr>
            </w:pPr>
            <w:r w:rsidRPr="007F2770">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D51B36" w14:textId="77777777" w:rsidR="00583B7F" w:rsidRPr="007F2770" w:rsidRDefault="00DC0078" w:rsidP="00583B7F">
            <w:pPr>
              <w:pStyle w:val="TAL"/>
              <w:rPr>
                <w:sz w:val="16"/>
                <w:szCs w:val="16"/>
                <w:lang w:eastAsia="en-US"/>
              </w:rPr>
            </w:pPr>
            <w:r w:rsidRPr="007F2770">
              <w:rPr>
                <w:sz w:val="16"/>
                <w:szCs w:val="16"/>
                <w:lang w:eastAsia="en-US"/>
              </w:rPr>
              <w:t>17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81EC10" w14:textId="77777777" w:rsidR="00583B7F" w:rsidRPr="007F2770" w:rsidRDefault="00DC0078"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74A0EFC" w14:textId="77777777" w:rsidR="00583B7F" w:rsidRPr="007F2770" w:rsidRDefault="00DC0078"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2DA60D" w14:textId="77777777" w:rsidR="00583B7F" w:rsidRPr="007F2770" w:rsidRDefault="00DC0078" w:rsidP="00583B7F">
            <w:pPr>
              <w:pStyle w:val="TAL"/>
              <w:rPr>
                <w:bCs/>
                <w:snapToGrid w:val="0"/>
                <w:sz w:val="16"/>
                <w:lang w:eastAsia="en-US"/>
              </w:rPr>
            </w:pPr>
            <w:r w:rsidRPr="007F2770">
              <w:rPr>
                <w:bCs/>
                <w:snapToGrid w:val="0"/>
                <w:sz w:val="16"/>
                <w:lang w:eastAsia="en-US"/>
              </w:rPr>
              <w:t>Abnormal cases for 5GMM cause values #74 and #7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4805A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B8F7F9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9C05071"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DAD7D7"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97364F" w14:textId="77777777" w:rsidR="00583B7F" w:rsidRPr="007F2770" w:rsidRDefault="00583B7F" w:rsidP="00583B7F">
            <w:pPr>
              <w:pStyle w:val="TAC"/>
              <w:ind w:left="284" w:hanging="284"/>
              <w:rPr>
                <w:sz w:val="16"/>
              </w:rPr>
            </w:pPr>
            <w:r w:rsidRPr="007F2770">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0B616B" w14:textId="77777777" w:rsidR="00583B7F" w:rsidRPr="007F2770" w:rsidRDefault="00583B7F" w:rsidP="00583B7F">
            <w:pPr>
              <w:pStyle w:val="TAL"/>
              <w:rPr>
                <w:sz w:val="16"/>
                <w:szCs w:val="16"/>
                <w:lang w:eastAsia="en-US"/>
              </w:rPr>
            </w:pPr>
            <w:r w:rsidRPr="007F2770">
              <w:rPr>
                <w:sz w:val="16"/>
                <w:szCs w:val="16"/>
                <w:lang w:eastAsia="en-US"/>
              </w:rPr>
              <w:t>17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A53537"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F755D3"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A44723" w14:textId="77777777" w:rsidR="00583B7F" w:rsidRPr="007F2770" w:rsidRDefault="00583B7F" w:rsidP="00583B7F">
            <w:pPr>
              <w:pStyle w:val="TAL"/>
              <w:rPr>
                <w:bCs/>
                <w:snapToGrid w:val="0"/>
                <w:sz w:val="16"/>
                <w:lang w:eastAsia="en-US"/>
              </w:rPr>
            </w:pPr>
            <w:r w:rsidRPr="007F2770">
              <w:rPr>
                <w:bCs/>
                <w:snapToGrid w:val="0"/>
                <w:sz w:val="16"/>
                <w:lang w:eastAsia="en-US"/>
              </w:rPr>
              <w:t>Rejected NSSAI in SNP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49C82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D4CFD0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1EA96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54F33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042E72" w14:textId="77777777" w:rsidR="00583B7F" w:rsidRPr="007F2770" w:rsidRDefault="00583B7F" w:rsidP="00583B7F">
            <w:pPr>
              <w:pStyle w:val="TAC"/>
              <w:ind w:left="284" w:hanging="284"/>
              <w:rPr>
                <w:sz w:val="16"/>
              </w:rPr>
            </w:pPr>
            <w:r w:rsidRPr="007F2770">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76A9BF" w14:textId="77777777" w:rsidR="00583B7F" w:rsidRPr="007F2770" w:rsidRDefault="00583B7F" w:rsidP="00583B7F">
            <w:pPr>
              <w:pStyle w:val="TAL"/>
              <w:rPr>
                <w:sz w:val="16"/>
                <w:szCs w:val="16"/>
                <w:lang w:eastAsia="en-US"/>
              </w:rPr>
            </w:pPr>
            <w:r w:rsidRPr="007F2770">
              <w:rPr>
                <w:sz w:val="16"/>
                <w:szCs w:val="16"/>
                <w:lang w:eastAsia="en-US"/>
              </w:rPr>
              <w:t>17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5AF887"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6FD1B80"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14C9C6" w14:textId="77777777" w:rsidR="00583B7F" w:rsidRPr="007F2770" w:rsidRDefault="00583B7F" w:rsidP="00583B7F">
            <w:pPr>
              <w:pStyle w:val="TAL"/>
              <w:rPr>
                <w:bCs/>
                <w:snapToGrid w:val="0"/>
                <w:sz w:val="16"/>
                <w:lang w:eastAsia="en-US"/>
              </w:rPr>
            </w:pPr>
            <w:r w:rsidRPr="007F2770">
              <w:rPr>
                <w:bCs/>
                <w:snapToGrid w:val="0"/>
                <w:sz w:val="16"/>
                <w:lang w:eastAsia="en-US"/>
              </w:rPr>
              <w:t>Introduction of SNPN-specific attempt counter for non-3GPP access and counter for "the entry for the current SNPN considered invalid for non-3GPP access" even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8DADA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F5F3BF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94938C"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ED21B3"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32A094" w14:textId="77777777" w:rsidR="00583B7F" w:rsidRPr="007F2770" w:rsidRDefault="00583B7F" w:rsidP="00583B7F">
            <w:pPr>
              <w:pStyle w:val="TAC"/>
              <w:ind w:left="284" w:hanging="284"/>
              <w:rPr>
                <w:sz w:val="16"/>
              </w:rPr>
            </w:pPr>
            <w:r w:rsidRPr="007F2770">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470B5B" w14:textId="77777777" w:rsidR="00583B7F" w:rsidRPr="007F2770" w:rsidRDefault="00583B7F" w:rsidP="00583B7F">
            <w:pPr>
              <w:pStyle w:val="TAL"/>
              <w:rPr>
                <w:sz w:val="16"/>
                <w:szCs w:val="16"/>
                <w:lang w:eastAsia="en-US"/>
              </w:rPr>
            </w:pPr>
            <w:r w:rsidRPr="007F2770">
              <w:rPr>
                <w:sz w:val="16"/>
                <w:szCs w:val="16"/>
                <w:lang w:eastAsia="en-US"/>
              </w:rPr>
              <w:t>17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8B87BC"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E323DE"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E3DD0E" w14:textId="77777777" w:rsidR="00583B7F" w:rsidRPr="007F2770" w:rsidRDefault="00583B7F" w:rsidP="00583B7F">
            <w:pPr>
              <w:pStyle w:val="TAL"/>
              <w:rPr>
                <w:bCs/>
                <w:snapToGrid w:val="0"/>
                <w:sz w:val="16"/>
                <w:lang w:eastAsia="en-US"/>
              </w:rPr>
            </w:pPr>
            <w:r w:rsidRPr="007F2770">
              <w:rPr>
                <w:bCs/>
                <w:snapToGrid w:val="0"/>
                <w:sz w:val="16"/>
                <w:lang w:eastAsia="en-US"/>
              </w:rPr>
              <w:t>Maintenance of forbidden TA lists for non-integrity protected NAS reject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A44106"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44D276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38CB386"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CFDD1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61AB26" w14:textId="77777777" w:rsidR="00583B7F" w:rsidRPr="007F2770" w:rsidRDefault="00583B7F"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EFAAF2" w14:textId="77777777" w:rsidR="00583B7F" w:rsidRPr="007F2770" w:rsidRDefault="00583B7F" w:rsidP="00583B7F">
            <w:pPr>
              <w:pStyle w:val="TAL"/>
              <w:rPr>
                <w:sz w:val="16"/>
                <w:szCs w:val="16"/>
                <w:lang w:eastAsia="en-US"/>
              </w:rPr>
            </w:pPr>
            <w:r w:rsidRPr="007F2770">
              <w:rPr>
                <w:sz w:val="16"/>
                <w:szCs w:val="16"/>
                <w:lang w:eastAsia="en-US"/>
              </w:rPr>
              <w:t>17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7DCD18"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3200FC"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5CB9A3" w14:textId="77777777" w:rsidR="00583B7F" w:rsidRPr="007F2770" w:rsidRDefault="00583B7F" w:rsidP="00583B7F">
            <w:pPr>
              <w:pStyle w:val="TAL"/>
              <w:rPr>
                <w:bCs/>
                <w:snapToGrid w:val="0"/>
                <w:sz w:val="16"/>
                <w:lang w:eastAsia="en-US"/>
              </w:rPr>
            </w:pPr>
            <w:r w:rsidRPr="007F2770">
              <w:rPr>
                <w:bCs/>
                <w:snapToGrid w:val="0"/>
                <w:sz w:val="16"/>
                <w:lang w:eastAsia="en-US"/>
              </w:rPr>
              <w:t>Handling of UAC for an MO IMS registration related signal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4A5FE1"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D230C7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EECC2F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00CBA3"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90E563" w14:textId="77777777" w:rsidR="00583B7F" w:rsidRPr="007F2770" w:rsidRDefault="00583B7F"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BCD124" w14:textId="77777777" w:rsidR="00583B7F" w:rsidRPr="007F2770" w:rsidRDefault="00583B7F" w:rsidP="00583B7F">
            <w:pPr>
              <w:pStyle w:val="TAL"/>
              <w:rPr>
                <w:sz w:val="16"/>
                <w:szCs w:val="16"/>
                <w:lang w:eastAsia="en-US"/>
              </w:rPr>
            </w:pPr>
            <w:r w:rsidRPr="007F2770">
              <w:rPr>
                <w:sz w:val="16"/>
                <w:szCs w:val="16"/>
                <w:lang w:eastAsia="en-US"/>
              </w:rPr>
              <w:t>17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B04B89"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4EB18C" w14:textId="77777777" w:rsidR="00583B7F" w:rsidRPr="007F2770" w:rsidRDefault="00583B7F" w:rsidP="00583B7F">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FDF51D" w14:textId="77777777" w:rsidR="00583B7F" w:rsidRPr="007F2770" w:rsidRDefault="00583B7F" w:rsidP="00583B7F">
            <w:pPr>
              <w:pStyle w:val="TAL"/>
              <w:rPr>
                <w:bCs/>
                <w:snapToGrid w:val="0"/>
                <w:sz w:val="16"/>
                <w:lang w:eastAsia="en-US"/>
              </w:rPr>
            </w:pPr>
            <w:r w:rsidRPr="007F2770">
              <w:rPr>
                <w:bCs/>
                <w:snapToGrid w:val="0"/>
                <w:sz w:val="16"/>
                <w:lang w:eastAsia="en-US"/>
              </w:rPr>
              <w:t>Correction of the definition of Network slicing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B14EA6"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61CAE8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A2537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68464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5D1A64" w14:textId="77777777" w:rsidR="00583B7F" w:rsidRPr="007F2770" w:rsidRDefault="00583B7F" w:rsidP="00583B7F">
            <w:pPr>
              <w:pStyle w:val="TAC"/>
              <w:ind w:left="284" w:hanging="284"/>
              <w:rPr>
                <w:sz w:val="16"/>
              </w:rPr>
            </w:pPr>
            <w:r w:rsidRPr="007F2770">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CA26E5" w14:textId="77777777" w:rsidR="00583B7F" w:rsidRPr="007F2770" w:rsidRDefault="00583B7F" w:rsidP="00583B7F">
            <w:pPr>
              <w:pStyle w:val="TAL"/>
              <w:rPr>
                <w:sz w:val="16"/>
                <w:szCs w:val="16"/>
                <w:lang w:eastAsia="en-US"/>
              </w:rPr>
            </w:pPr>
            <w:r w:rsidRPr="007F2770">
              <w:rPr>
                <w:sz w:val="16"/>
                <w:szCs w:val="16"/>
                <w:lang w:eastAsia="en-US"/>
              </w:rPr>
              <w:t>17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4324B8"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E44E54"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9DE228" w14:textId="77777777" w:rsidR="00583B7F" w:rsidRPr="007F2770" w:rsidRDefault="00583B7F" w:rsidP="00583B7F">
            <w:pPr>
              <w:pStyle w:val="TAL"/>
              <w:rPr>
                <w:bCs/>
                <w:snapToGrid w:val="0"/>
                <w:sz w:val="16"/>
                <w:lang w:eastAsia="en-US"/>
              </w:rPr>
            </w:pPr>
            <w:r w:rsidRPr="007F2770">
              <w:rPr>
                <w:bCs/>
                <w:snapToGrid w:val="0"/>
                <w:sz w:val="16"/>
                <w:lang w:eastAsia="en-US"/>
              </w:rPr>
              <w:t>Moving Annex E to TS 24.5x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F9D2E6"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7AE2A8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55F426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829A4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661048" w14:textId="77777777" w:rsidR="00583B7F" w:rsidRPr="007F2770" w:rsidRDefault="00583B7F"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8B563F" w14:textId="77777777" w:rsidR="00583B7F" w:rsidRPr="007F2770" w:rsidRDefault="00583B7F" w:rsidP="00583B7F">
            <w:pPr>
              <w:pStyle w:val="TAL"/>
              <w:rPr>
                <w:sz w:val="16"/>
                <w:szCs w:val="16"/>
                <w:lang w:eastAsia="en-US"/>
              </w:rPr>
            </w:pPr>
            <w:r w:rsidRPr="007F2770">
              <w:rPr>
                <w:sz w:val="16"/>
                <w:szCs w:val="16"/>
                <w:lang w:eastAsia="en-US"/>
              </w:rPr>
              <w:t>17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78A2A8"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04AC91"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5D36F3" w14:textId="77777777" w:rsidR="00583B7F" w:rsidRPr="007F2770" w:rsidRDefault="00583B7F" w:rsidP="00583B7F">
            <w:pPr>
              <w:pStyle w:val="TAL"/>
              <w:rPr>
                <w:bCs/>
                <w:snapToGrid w:val="0"/>
                <w:sz w:val="16"/>
                <w:lang w:eastAsia="en-US"/>
              </w:rPr>
            </w:pPr>
            <w:r w:rsidRPr="007F2770">
              <w:rPr>
                <w:bCs/>
                <w:snapToGrid w:val="0"/>
                <w:sz w:val="16"/>
                <w:lang w:eastAsia="en-US"/>
              </w:rPr>
              <w:t>Follow on request codepoint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12074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620A87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FA1462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0CC48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DBFC4E" w14:textId="77777777" w:rsidR="00583B7F" w:rsidRPr="007F2770" w:rsidRDefault="00583B7F" w:rsidP="00583B7F">
            <w:pPr>
              <w:pStyle w:val="TAC"/>
              <w:ind w:left="284" w:hanging="284"/>
              <w:rPr>
                <w:sz w:val="16"/>
              </w:rPr>
            </w:pPr>
            <w:r w:rsidRPr="007F2770">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76B1BF1" w14:textId="77777777" w:rsidR="00583B7F" w:rsidRPr="007F2770" w:rsidRDefault="00583B7F" w:rsidP="00583B7F">
            <w:pPr>
              <w:pStyle w:val="TAL"/>
              <w:rPr>
                <w:sz w:val="16"/>
                <w:szCs w:val="16"/>
                <w:lang w:eastAsia="en-US"/>
              </w:rPr>
            </w:pPr>
            <w:r w:rsidRPr="007F2770">
              <w:rPr>
                <w:sz w:val="16"/>
                <w:szCs w:val="16"/>
                <w:lang w:eastAsia="en-US"/>
              </w:rPr>
              <w:t>17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1BE411"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0908CA"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A2F217" w14:textId="77777777" w:rsidR="00583B7F" w:rsidRPr="007F2770" w:rsidRDefault="00583B7F" w:rsidP="00583B7F">
            <w:pPr>
              <w:pStyle w:val="TAL"/>
              <w:rPr>
                <w:bCs/>
                <w:snapToGrid w:val="0"/>
                <w:sz w:val="16"/>
                <w:lang w:eastAsia="en-US"/>
              </w:rPr>
            </w:pPr>
            <w:r w:rsidRPr="007F2770">
              <w:rPr>
                <w:bCs/>
                <w:snapToGrid w:val="0"/>
                <w:sz w:val="16"/>
                <w:lang w:eastAsia="en-US"/>
              </w:rPr>
              <w:t>No CAG access control for emergency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2E4BDA"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8B0761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EB8E8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C7E52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AFCD28" w14:textId="77777777" w:rsidR="00583B7F" w:rsidRPr="007F2770" w:rsidRDefault="00583B7F" w:rsidP="00583B7F">
            <w:pPr>
              <w:pStyle w:val="TAC"/>
              <w:ind w:left="284" w:hanging="284"/>
              <w:rPr>
                <w:sz w:val="16"/>
              </w:rPr>
            </w:pPr>
            <w:r w:rsidRPr="007F2770">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65E6142" w14:textId="77777777" w:rsidR="00583B7F" w:rsidRPr="007F2770" w:rsidRDefault="00583B7F" w:rsidP="00583B7F">
            <w:pPr>
              <w:pStyle w:val="TAL"/>
              <w:rPr>
                <w:sz w:val="16"/>
                <w:szCs w:val="16"/>
                <w:lang w:eastAsia="en-US"/>
              </w:rPr>
            </w:pPr>
            <w:r w:rsidRPr="007F2770">
              <w:rPr>
                <w:sz w:val="16"/>
                <w:szCs w:val="16"/>
                <w:lang w:eastAsia="en-US"/>
              </w:rPr>
              <w:t>17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C5DFC5"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264448"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167572" w14:textId="77777777" w:rsidR="00583B7F" w:rsidRPr="007F2770" w:rsidRDefault="00583B7F" w:rsidP="00583B7F">
            <w:pPr>
              <w:pStyle w:val="TAL"/>
              <w:rPr>
                <w:bCs/>
                <w:snapToGrid w:val="0"/>
                <w:sz w:val="16"/>
                <w:lang w:eastAsia="en-US"/>
              </w:rPr>
            </w:pPr>
            <w:r w:rsidRPr="007F2770">
              <w:rPr>
                <w:bCs/>
                <w:snapToGrid w:val="0"/>
                <w:sz w:val="16"/>
                <w:lang w:eastAsia="en-US"/>
              </w:rPr>
              <w:t>Coding of the CAG-I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A4507C"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D327DC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B04B4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445EE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F96650" w14:textId="77777777" w:rsidR="00583B7F" w:rsidRPr="007F2770" w:rsidRDefault="00583B7F"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D6CCD9" w14:textId="77777777" w:rsidR="00583B7F" w:rsidRPr="007F2770" w:rsidRDefault="00583B7F" w:rsidP="00583B7F">
            <w:pPr>
              <w:pStyle w:val="TAL"/>
              <w:rPr>
                <w:sz w:val="16"/>
                <w:szCs w:val="16"/>
                <w:lang w:eastAsia="en-US"/>
              </w:rPr>
            </w:pPr>
            <w:r w:rsidRPr="007F2770">
              <w:rPr>
                <w:sz w:val="16"/>
                <w:szCs w:val="16"/>
                <w:lang w:eastAsia="en-US"/>
              </w:rPr>
              <w:t>17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7D8D1A"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9B0A57" w14:textId="77777777" w:rsidR="00583B7F" w:rsidRPr="007F2770" w:rsidRDefault="00583B7F" w:rsidP="00583B7F">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E89B07" w14:textId="77777777" w:rsidR="00583B7F" w:rsidRPr="007F2770" w:rsidRDefault="00583B7F" w:rsidP="00583B7F">
            <w:pPr>
              <w:pStyle w:val="TAL"/>
              <w:rPr>
                <w:bCs/>
                <w:snapToGrid w:val="0"/>
                <w:sz w:val="16"/>
                <w:lang w:eastAsia="en-US"/>
              </w:rPr>
            </w:pPr>
            <w:r w:rsidRPr="007F2770">
              <w:rPr>
                <w:bCs/>
                <w:snapToGrid w:val="0"/>
                <w:sz w:val="16"/>
                <w:lang w:eastAsia="en-US"/>
              </w:rPr>
              <w:t>Timer order in timer tabl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9012EA"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7E36C6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0F8B1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58B95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CA33D7" w14:textId="77777777" w:rsidR="00583B7F" w:rsidRPr="007F2770" w:rsidRDefault="00583B7F"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3389AA" w14:textId="77777777" w:rsidR="00583B7F" w:rsidRPr="007F2770" w:rsidRDefault="00583B7F" w:rsidP="00583B7F">
            <w:pPr>
              <w:pStyle w:val="TAL"/>
              <w:rPr>
                <w:sz w:val="16"/>
                <w:szCs w:val="16"/>
                <w:lang w:eastAsia="en-US"/>
              </w:rPr>
            </w:pPr>
            <w:r w:rsidRPr="007F2770">
              <w:rPr>
                <w:sz w:val="16"/>
                <w:szCs w:val="16"/>
                <w:lang w:eastAsia="en-US"/>
              </w:rPr>
              <w:t>17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34E7F9"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B3EB30"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525EF8" w14:textId="77777777" w:rsidR="00583B7F" w:rsidRPr="007F2770" w:rsidRDefault="00583B7F" w:rsidP="00583B7F">
            <w:pPr>
              <w:pStyle w:val="TAL"/>
              <w:rPr>
                <w:bCs/>
                <w:snapToGrid w:val="0"/>
                <w:sz w:val="16"/>
                <w:lang w:eastAsia="en-US"/>
              </w:rPr>
            </w:pPr>
            <w:r w:rsidRPr="007F2770">
              <w:rPr>
                <w:bCs/>
                <w:snapToGrid w:val="0"/>
                <w:sz w:val="16"/>
                <w:lang w:eastAsia="en-US"/>
              </w:rPr>
              <w:t>Mobility registration accept with NSSA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1201FE"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D40F06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AC374E1"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67A911"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CDB609" w14:textId="77777777" w:rsidR="00583B7F" w:rsidRPr="007F2770" w:rsidRDefault="00583B7F"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CD4E56" w14:textId="77777777" w:rsidR="00583B7F" w:rsidRPr="007F2770" w:rsidRDefault="00583B7F" w:rsidP="00583B7F">
            <w:pPr>
              <w:pStyle w:val="TAL"/>
              <w:rPr>
                <w:sz w:val="16"/>
                <w:szCs w:val="16"/>
                <w:lang w:eastAsia="en-US"/>
              </w:rPr>
            </w:pPr>
            <w:r w:rsidRPr="007F2770">
              <w:rPr>
                <w:sz w:val="16"/>
                <w:szCs w:val="16"/>
                <w:lang w:eastAsia="en-US"/>
              </w:rPr>
              <w:t>17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4315A2"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A199E8"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9A19A5" w14:textId="77777777" w:rsidR="00583B7F" w:rsidRPr="007F2770" w:rsidRDefault="00583B7F" w:rsidP="00583B7F">
            <w:pPr>
              <w:pStyle w:val="TAL"/>
              <w:rPr>
                <w:bCs/>
                <w:snapToGrid w:val="0"/>
                <w:sz w:val="16"/>
                <w:lang w:eastAsia="en-US"/>
              </w:rPr>
            </w:pPr>
            <w:r w:rsidRPr="007F2770">
              <w:rPr>
                <w:bCs/>
                <w:snapToGrid w:val="0"/>
                <w:sz w:val="16"/>
                <w:lang w:eastAsia="en-US"/>
              </w:rPr>
              <w:t>Correction to PLMN change with 5G-EA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D6A9E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C5529C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F52EE4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8B7A8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E93085" w14:textId="77777777" w:rsidR="00583B7F" w:rsidRPr="007F2770" w:rsidRDefault="00583B7F" w:rsidP="00583B7F">
            <w:pPr>
              <w:pStyle w:val="TAC"/>
              <w:ind w:left="284" w:hanging="284"/>
              <w:rPr>
                <w:sz w:val="16"/>
              </w:rPr>
            </w:pPr>
            <w:r w:rsidRPr="007F2770">
              <w:rPr>
                <w:sz w:val="16"/>
              </w:rPr>
              <w:t>CP-193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F701C3" w14:textId="77777777" w:rsidR="00583B7F" w:rsidRPr="007F2770" w:rsidRDefault="00583B7F" w:rsidP="00583B7F">
            <w:pPr>
              <w:pStyle w:val="TAL"/>
              <w:rPr>
                <w:sz w:val="16"/>
                <w:szCs w:val="16"/>
                <w:lang w:eastAsia="en-US"/>
              </w:rPr>
            </w:pPr>
            <w:r w:rsidRPr="007F2770">
              <w:rPr>
                <w:sz w:val="16"/>
                <w:szCs w:val="16"/>
                <w:lang w:eastAsia="en-US"/>
              </w:rPr>
              <w:t>17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0B4617"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8CEB28" w14:textId="77777777" w:rsidR="00583B7F" w:rsidRPr="007F2770" w:rsidRDefault="00583B7F" w:rsidP="00583B7F">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265D70" w14:textId="77777777" w:rsidR="00583B7F" w:rsidRPr="007F2770" w:rsidRDefault="00583B7F" w:rsidP="00583B7F">
            <w:pPr>
              <w:pStyle w:val="TAL"/>
              <w:rPr>
                <w:bCs/>
                <w:snapToGrid w:val="0"/>
                <w:sz w:val="16"/>
                <w:lang w:eastAsia="en-US"/>
              </w:rPr>
            </w:pPr>
            <w:r w:rsidRPr="007F2770">
              <w:rPr>
                <w:bCs/>
                <w:snapToGrid w:val="0"/>
                <w:sz w:val="16"/>
                <w:lang w:eastAsia="en-US"/>
              </w:rPr>
              <w:t>Editorial on PDU session establisment request upgraded to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DB478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794A74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311959" w14:textId="77777777" w:rsidR="00CB3824" w:rsidRPr="007F2770" w:rsidRDefault="00CB3824" w:rsidP="00583B7F">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A66BE9" w14:textId="77777777" w:rsidR="00CB3824" w:rsidRPr="007F2770" w:rsidRDefault="00CB3824" w:rsidP="00583B7F">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8697CC" w14:textId="77777777" w:rsidR="00CB3824" w:rsidRPr="007F2770" w:rsidRDefault="00CB3824" w:rsidP="00583B7F">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7A31E5" w14:textId="77777777" w:rsidR="00CB3824" w:rsidRPr="007F2770" w:rsidRDefault="00CB3824" w:rsidP="00583B7F">
            <w:pPr>
              <w:pStyle w:val="TAL"/>
              <w:rPr>
                <w:sz w:val="16"/>
                <w:szCs w:val="16"/>
                <w:lang w:eastAsia="en-US"/>
              </w:rPr>
            </w:pPr>
            <w:r w:rsidRPr="007F2770">
              <w:rPr>
                <w:sz w:val="16"/>
                <w:szCs w:val="16"/>
                <w:lang w:eastAsia="en-US"/>
              </w:rPr>
              <w:t>15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D8EE4A" w14:textId="77777777" w:rsidR="00CB3824" w:rsidRPr="007F2770" w:rsidRDefault="00CB3824" w:rsidP="00583B7F">
            <w:pPr>
              <w:pStyle w:val="TOC3"/>
              <w:rPr>
                <w:sz w:val="16"/>
                <w:szCs w:val="16"/>
              </w:rPr>
            </w:pPr>
            <w:r w:rsidRPr="007F2770">
              <w:rPr>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3A6D65" w14:textId="77777777" w:rsidR="00CB3824" w:rsidRPr="007F2770" w:rsidRDefault="00CB3824"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836D5F" w14:textId="77777777" w:rsidR="00CB3824" w:rsidRPr="007F2770" w:rsidRDefault="00CB3824" w:rsidP="00583B7F">
            <w:pPr>
              <w:pStyle w:val="TAL"/>
              <w:rPr>
                <w:bCs/>
                <w:snapToGrid w:val="0"/>
                <w:sz w:val="16"/>
                <w:lang w:eastAsia="en-US"/>
              </w:rPr>
            </w:pPr>
            <w:r w:rsidRPr="007F2770">
              <w:rPr>
                <w:bCs/>
                <w:snapToGrid w:val="0"/>
                <w:sz w:val="16"/>
                <w:lang w:eastAsia="en-US"/>
              </w:rPr>
              <w:t>NW slice specific authentication and authorization failure and revo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079965" w14:textId="77777777" w:rsidR="00CB3824" w:rsidRPr="007F2770" w:rsidRDefault="00CB3824" w:rsidP="00583B7F">
            <w:pPr>
              <w:pStyle w:val="TAL"/>
              <w:rPr>
                <w:bCs/>
                <w:snapToGrid w:val="0"/>
                <w:sz w:val="16"/>
                <w:lang w:eastAsia="en-US"/>
              </w:rPr>
            </w:pPr>
            <w:r w:rsidRPr="007F2770">
              <w:rPr>
                <w:bCs/>
                <w:snapToGrid w:val="0"/>
                <w:sz w:val="16"/>
                <w:lang w:eastAsia="en-US"/>
              </w:rPr>
              <w:t>16.4.0</w:t>
            </w:r>
          </w:p>
        </w:tc>
      </w:tr>
      <w:tr w:rsidR="00CC7F27" w:rsidRPr="007F2770" w14:paraId="56AAEEB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CE17AA5"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2B0CD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9797F4" w14:textId="77777777" w:rsidR="0091239E" w:rsidRPr="007F2770" w:rsidRDefault="0091239E" w:rsidP="0091239E">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AD2005" w14:textId="77777777" w:rsidR="0091239E" w:rsidRPr="007F2770" w:rsidRDefault="0091239E" w:rsidP="0091239E">
            <w:pPr>
              <w:pStyle w:val="TAL"/>
              <w:rPr>
                <w:sz w:val="16"/>
                <w:szCs w:val="16"/>
                <w:lang w:eastAsia="en-US"/>
              </w:rPr>
            </w:pPr>
            <w:r w:rsidRPr="007F2770">
              <w:rPr>
                <w:sz w:val="16"/>
                <w:szCs w:val="16"/>
                <w:lang w:eastAsia="en-US"/>
              </w:rPr>
              <w:t>15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B21206"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6A181F" w14:textId="77777777" w:rsidR="0091239E" w:rsidRPr="007F2770" w:rsidRDefault="0091239E" w:rsidP="0091239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2C099E" w14:textId="77777777" w:rsidR="0091239E" w:rsidRPr="007F2770" w:rsidRDefault="0091239E" w:rsidP="0091239E">
            <w:pPr>
              <w:pStyle w:val="TAL"/>
              <w:rPr>
                <w:bCs/>
                <w:snapToGrid w:val="0"/>
                <w:sz w:val="16"/>
                <w:lang w:eastAsia="en-US"/>
              </w:rPr>
            </w:pPr>
            <w:r w:rsidRPr="007F2770">
              <w:rPr>
                <w:bCs/>
                <w:snapToGrid w:val="0"/>
                <w:sz w:val="16"/>
                <w:lang w:eastAsia="en-US"/>
              </w:rPr>
              <w:t>CAG information towards the lower layers for pag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79E09E"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9BFCF6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9553E5"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C081D5"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41BC25" w14:textId="77777777" w:rsidR="0091239E" w:rsidRPr="007F2770" w:rsidRDefault="0091239E" w:rsidP="0091239E">
            <w:pPr>
              <w:pStyle w:val="TAC"/>
              <w:ind w:left="284" w:hanging="284"/>
              <w:rPr>
                <w:sz w:val="16"/>
              </w:rPr>
            </w:pPr>
            <w:r w:rsidRPr="007F2770">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DBA344" w14:textId="77777777" w:rsidR="0091239E" w:rsidRPr="007F2770" w:rsidRDefault="0091239E" w:rsidP="0091239E">
            <w:pPr>
              <w:pStyle w:val="TAL"/>
              <w:rPr>
                <w:sz w:val="16"/>
                <w:szCs w:val="16"/>
                <w:lang w:eastAsia="en-US"/>
              </w:rPr>
            </w:pPr>
            <w:r w:rsidRPr="007F2770">
              <w:rPr>
                <w:sz w:val="16"/>
                <w:szCs w:val="16"/>
                <w:lang w:eastAsia="en-US"/>
              </w:rPr>
              <w:t>16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136102" w14:textId="77777777" w:rsidR="0091239E" w:rsidRPr="007F2770" w:rsidRDefault="0091239E" w:rsidP="0091239E">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7D8CED" w14:textId="77777777" w:rsidR="0091239E" w:rsidRPr="007F2770" w:rsidRDefault="0091239E" w:rsidP="0091239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943C08" w14:textId="77777777" w:rsidR="0091239E" w:rsidRPr="007F2770" w:rsidRDefault="0091239E" w:rsidP="0091239E">
            <w:pPr>
              <w:pStyle w:val="TAL"/>
              <w:rPr>
                <w:bCs/>
                <w:snapToGrid w:val="0"/>
                <w:sz w:val="16"/>
                <w:lang w:eastAsia="en-US"/>
              </w:rPr>
            </w:pPr>
            <w:r w:rsidRPr="007F2770">
              <w:rPr>
                <w:bCs/>
                <w:snapToGrid w:val="0"/>
                <w:sz w:val="16"/>
                <w:lang w:eastAsia="en-US"/>
              </w:rPr>
              <w:t>PDU session handling for N5CW de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CFFA3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3B1CAA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E8462B5"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CB8DC0"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09C9FA"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9663BF" w14:textId="77777777" w:rsidR="0091239E" w:rsidRPr="007F2770" w:rsidRDefault="0091239E" w:rsidP="0091239E">
            <w:pPr>
              <w:pStyle w:val="TAL"/>
              <w:rPr>
                <w:sz w:val="16"/>
                <w:szCs w:val="16"/>
                <w:lang w:eastAsia="en-US"/>
              </w:rPr>
            </w:pPr>
            <w:r w:rsidRPr="007F2770">
              <w:rPr>
                <w:sz w:val="16"/>
                <w:szCs w:val="16"/>
                <w:lang w:eastAsia="en-US"/>
              </w:rPr>
              <w:t>16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7D6DC0" w14:textId="77777777" w:rsidR="0091239E" w:rsidRPr="007F2770" w:rsidRDefault="0091239E" w:rsidP="0091239E">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E85702" w14:textId="77777777" w:rsidR="0091239E" w:rsidRPr="007F2770" w:rsidRDefault="0091239E" w:rsidP="0091239E">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5ED619" w14:textId="77777777" w:rsidR="0091239E" w:rsidRPr="007F2770" w:rsidRDefault="0091239E" w:rsidP="0091239E">
            <w:pPr>
              <w:pStyle w:val="TAL"/>
              <w:rPr>
                <w:bCs/>
                <w:snapToGrid w:val="0"/>
                <w:sz w:val="16"/>
                <w:lang w:eastAsia="en-US"/>
              </w:rPr>
            </w:pPr>
            <w:r w:rsidRPr="007F2770">
              <w:rPr>
                <w:bCs/>
                <w:snapToGrid w:val="0"/>
                <w:sz w:val="16"/>
                <w:lang w:eastAsia="en-US"/>
              </w:rPr>
              <w:t>Handling of user-plane resources for NB-IoT UEs having at least two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4845F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C2C257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B78CE1"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A4806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DE1821" w14:textId="77777777" w:rsidR="0091239E" w:rsidRPr="007F2770" w:rsidRDefault="0091239E" w:rsidP="0091239E">
            <w:pPr>
              <w:pStyle w:val="TAC"/>
              <w:ind w:left="284" w:hanging="284"/>
              <w:rPr>
                <w:sz w:val="16"/>
              </w:rPr>
            </w:pPr>
            <w:r w:rsidRPr="007F2770">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506C73" w14:textId="77777777" w:rsidR="0091239E" w:rsidRPr="007F2770" w:rsidRDefault="0091239E" w:rsidP="0091239E">
            <w:pPr>
              <w:pStyle w:val="TAL"/>
              <w:rPr>
                <w:sz w:val="16"/>
                <w:szCs w:val="16"/>
                <w:lang w:eastAsia="en-US"/>
              </w:rPr>
            </w:pPr>
            <w:r w:rsidRPr="007F2770">
              <w:rPr>
                <w:sz w:val="16"/>
                <w:szCs w:val="16"/>
                <w:lang w:eastAsia="en-US"/>
              </w:rPr>
              <w:t>16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5D560A"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BA8471" w14:textId="77777777" w:rsidR="0091239E" w:rsidRPr="007F2770" w:rsidRDefault="0091239E" w:rsidP="0091239E">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77AF7A" w14:textId="77777777" w:rsidR="0091239E" w:rsidRPr="007F2770" w:rsidRDefault="0091239E" w:rsidP="0091239E">
            <w:pPr>
              <w:pStyle w:val="TAL"/>
              <w:rPr>
                <w:bCs/>
                <w:snapToGrid w:val="0"/>
                <w:sz w:val="16"/>
                <w:lang w:eastAsia="en-US"/>
              </w:rPr>
            </w:pPr>
            <w:r w:rsidRPr="007F2770">
              <w:rPr>
                <w:bCs/>
                <w:snapToGrid w:val="0"/>
                <w:sz w:val="16"/>
                <w:lang w:eastAsia="en-US"/>
              </w:rPr>
              <w:t>Secondary authentication and W-AGF acting on behalf of FN-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93BFA6"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1AADD8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A5F7C2"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1EA9DD"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675BB3"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35C8C1" w14:textId="77777777" w:rsidR="0091239E" w:rsidRPr="007F2770" w:rsidRDefault="0091239E" w:rsidP="0091239E">
            <w:pPr>
              <w:pStyle w:val="TAL"/>
              <w:rPr>
                <w:sz w:val="16"/>
                <w:szCs w:val="16"/>
                <w:lang w:eastAsia="en-US"/>
              </w:rPr>
            </w:pPr>
            <w:r w:rsidRPr="007F2770">
              <w:rPr>
                <w:sz w:val="16"/>
                <w:szCs w:val="16"/>
                <w:lang w:eastAsia="en-US"/>
              </w:rPr>
              <w:t>17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636F13" w14:textId="77777777" w:rsidR="0091239E" w:rsidRPr="007F2770" w:rsidRDefault="0091239E" w:rsidP="0091239E">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A91960"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3F39CF" w14:textId="77777777" w:rsidR="0091239E" w:rsidRPr="007F2770" w:rsidRDefault="0091239E" w:rsidP="0091239E">
            <w:pPr>
              <w:pStyle w:val="TAL"/>
              <w:rPr>
                <w:bCs/>
                <w:snapToGrid w:val="0"/>
                <w:sz w:val="16"/>
                <w:lang w:eastAsia="en-US"/>
              </w:rPr>
            </w:pPr>
            <w:r w:rsidRPr="007F2770">
              <w:rPr>
                <w:bCs/>
                <w:snapToGrid w:val="0"/>
                <w:sz w:val="16"/>
                <w:lang w:eastAsia="en-US"/>
              </w:rPr>
              <w:t>Correcting unimplementable condition regarding N26 interworking support det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99B468"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5870C8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300BB5E"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20B148"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3DF079"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3F3037" w14:textId="77777777" w:rsidR="0091239E" w:rsidRPr="007F2770" w:rsidRDefault="0091239E" w:rsidP="0091239E">
            <w:pPr>
              <w:pStyle w:val="TAL"/>
              <w:rPr>
                <w:sz w:val="16"/>
                <w:szCs w:val="16"/>
                <w:lang w:eastAsia="en-US"/>
              </w:rPr>
            </w:pPr>
            <w:r w:rsidRPr="007F2770">
              <w:rPr>
                <w:sz w:val="16"/>
                <w:szCs w:val="16"/>
                <w:lang w:eastAsia="en-US"/>
              </w:rPr>
              <w:t>17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299B26"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31F3AC"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5DD26C" w14:textId="77777777" w:rsidR="0091239E" w:rsidRPr="007F2770" w:rsidRDefault="0091239E" w:rsidP="0091239E">
            <w:pPr>
              <w:pStyle w:val="TAL"/>
              <w:rPr>
                <w:bCs/>
                <w:snapToGrid w:val="0"/>
                <w:sz w:val="16"/>
                <w:lang w:eastAsia="en-US"/>
              </w:rPr>
            </w:pPr>
            <w:r w:rsidRPr="007F2770">
              <w:rPr>
                <w:bCs/>
                <w:snapToGrid w:val="0"/>
                <w:sz w:val="16"/>
                <w:lang w:eastAsia="en-US"/>
              </w:rPr>
              <w:t>Maintain Selected EPS NAS security algorithms during N1 mode to N1 mode handov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5E30E9"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9FFDBD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8F92FA7"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A5D68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2325F3"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73A443" w14:textId="77777777" w:rsidR="0091239E" w:rsidRPr="007F2770" w:rsidRDefault="0091239E" w:rsidP="0091239E">
            <w:pPr>
              <w:pStyle w:val="TAL"/>
              <w:rPr>
                <w:sz w:val="16"/>
                <w:szCs w:val="16"/>
                <w:lang w:eastAsia="en-US"/>
              </w:rPr>
            </w:pPr>
            <w:r w:rsidRPr="007F2770">
              <w:rPr>
                <w:sz w:val="16"/>
                <w:szCs w:val="16"/>
                <w:lang w:eastAsia="en-US"/>
              </w:rPr>
              <w:t>17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714EAC"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E3D608"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96B790" w14:textId="77777777" w:rsidR="0091239E" w:rsidRPr="007F2770" w:rsidRDefault="0091239E" w:rsidP="0091239E">
            <w:pPr>
              <w:pStyle w:val="TAL"/>
              <w:rPr>
                <w:bCs/>
                <w:snapToGrid w:val="0"/>
                <w:sz w:val="16"/>
                <w:lang w:eastAsia="en-US"/>
              </w:rPr>
            </w:pPr>
            <w:r w:rsidRPr="007F2770">
              <w:rPr>
                <w:bCs/>
                <w:snapToGrid w:val="0"/>
                <w:sz w:val="16"/>
                <w:lang w:eastAsia="en-US"/>
              </w:rPr>
              <w:t>Correction for AUTHENTICATION REJECT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0CF42A"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F55850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7A1356D"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8B4F2B"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6903C7"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C2DD5B" w14:textId="77777777" w:rsidR="0091239E" w:rsidRPr="007F2770" w:rsidRDefault="0091239E" w:rsidP="0091239E">
            <w:pPr>
              <w:pStyle w:val="TAL"/>
              <w:rPr>
                <w:sz w:val="16"/>
                <w:szCs w:val="16"/>
                <w:lang w:eastAsia="en-US"/>
              </w:rPr>
            </w:pPr>
            <w:r w:rsidRPr="007F2770">
              <w:rPr>
                <w:sz w:val="16"/>
                <w:szCs w:val="16"/>
                <w:lang w:eastAsia="en-US"/>
              </w:rPr>
              <w:t>17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B2D3C3"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72A24E" w14:textId="77777777" w:rsidR="0091239E" w:rsidRPr="007F2770" w:rsidRDefault="0091239E" w:rsidP="0091239E">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C9423C" w14:textId="77777777" w:rsidR="0091239E" w:rsidRPr="007F2770" w:rsidRDefault="0091239E" w:rsidP="0091239E">
            <w:pPr>
              <w:pStyle w:val="TAL"/>
              <w:rPr>
                <w:bCs/>
                <w:snapToGrid w:val="0"/>
                <w:sz w:val="16"/>
                <w:lang w:eastAsia="en-US"/>
              </w:rPr>
            </w:pPr>
            <w:r w:rsidRPr="007F2770">
              <w:rPr>
                <w:bCs/>
                <w:snapToGrid w:val="0"/>
                <w:sz w:val="16"/>
                <w:lang w:eastAsia="en-US"/>
              </w:rPr>
              <w:t>Editorial correction of an input parameter for 5G NAS message integrity prot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FED59B"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58E6D0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DD691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144688"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E2A054"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2D96F4" w14:textId="77777777" w:rsidR="0091239E" w:rsidRPr="007F2770" w:rsidRDefault="0091239E" w:rsidP="0091239E">
            <w:pPr>
              <w:pStyle w:val="TAL"/>
              <w:rPr>
                <w:sz w:val="16"/>
                <w:szCs w:val="16"/>
                <w:lang w:eastAsia="en-US"/>
              </w:rPr>
            </w:pPr>
            <w:r w:rsidRPr="007F2770">
              <w:rPr>
                <w:sz w:val="16"/>
                <w:szCs w:val="16"/>
                <w:lang w:eastAsia="en-US"/>
              </w:rPr>
              <w:t>17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04B959"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4779B3"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14B739" w14:textId="77777777" w:rsidR="0091239E" w:rsidRPr="007F2770" w:rsidRDefault="0091239E" w:rsidP="0091239E">
            <w:pPr>
              <w:pStyle w:val="TAL"/>
              <w:rPr>
                <w:bCs/>
                <w:snapToGrid w:val="0"/>
                <w:sz w:val="16"/>
                <w:lang w:eastAsia="en-US"/>
              </w:rPr>
            </w:pPr>
            <w:r w:rsidRPr="007F2770">
              <w:rPr>
                <w:bCs/>
                <w:snapToGrid w:val="0"/>
                <w:sz w:val="16"/>
                <w:lang w:eastAsia="en-US"/>
              </w:rPr>
              <w:t>Correction to sending of EPS NAS message container in Registration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C5CE76"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4237FE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3F91EE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224AD8"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9E27A4"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63C36D" w14:textId="77777777" w:rsidR="0091239E" w:rsidRPr="007F2770" w:rsidRDefault="0091239E" w:rsidP="0091239E">
            <w:pPr>
              <w:pStyle w:val="TAL"/>
              <w:rPr>
                <w:sz w:val="16"/>
                <w:szCs w:val="16"/>
                <w:lang w:eastAsia="en-US"/>
              </w:rPr>
            </w:pPr>
            <w:r w:rsidRPr="007F2770">
              <w:rPr>
                <w:sz w:val="16"/>
                <w:szCs w:val="16"/>
                <w:lang w:eastAsia="en-US"/>
              </w:rPr>
              <w:t>17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4D0862"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4784FF" w14:textId="77777777" w:rsidR="0091239E" w:rsidRPr="007F2770" w:rsidRDefault="0091239E" w:rsidP="0091239E">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C60BF7" w14:textId="0847943D" w:rsidR="0091239E" w:rsidRPr="007F2770" w:rsidRDefault="0091239E" w:rsidP="0091239E">
            <w:pPr>
              <w:pStyle w:val="TAL"/>
              <w:rPr>
                <w:bCs/>
                <w:snapToGrid w:val="0"/>
                <w:sz w:val="16"/>
                <w:lang w:eastAsia="en-US"/>
              </w:rPr>
            </w:pPr>
            <w:r w:rsidRPr="007F2770">
              <w:rPr>
                <w:bCs/>
                <w:snapToGrid w:val="0"/>
                <w:sz w:val="16"/>
                <w:lang w:eastAsia="en-US"/>
              </w:rPr>
              <w:t xml:space="preserve">Correct </w:t>
            </w:r>
            <w:r w:rsidR="00F85871" w:rsidRPr="007F2770">
              <w:rPr>
                <w:bCs/>
                <w:snapToGrid w:val="0"/>
                <w:sz w:val="16"/>
                <w:lang w:eastAsia="en-US"/>
              </w:rPr>
              <w:t>"</w:t>
            </w:r>
            <w:r w:rsidRPr="007F2770">
              <w:rPr>
                <w:bCs/>
                <w:snapToGrid w:val="0"/>
                <w:sz w:val="16"/>
                <w:lang w:eastAsia="en-US"/>
              </w:rPr>
              <w:t>ANSDP</w:t>
            </w:r>
            <w:r w:rsidR="00F85871" w:rsidRPr="007F2770">
              <w:rPr>
                <w:bCs/>
                <w:snapToGrid w:val="0"/>
                <w:sz w:val="16"/>
                <w:lang w:eastAsia="en-US"/>
              </w:rPr>
              <w: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C6010F"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CD7E41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0EDB60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6C00FC"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6E7500"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8B5657" w14:textId="77777777" w:rsidR="0091239E" w:rsidRPr="007F2770" w:rsidRDefault="0091239E" w:rsidP="0091239E">
            <w:pPr>
              <w:pStyle w:val="TAL"/>
              <w:rPr>
                <w:sz w:val="16"/>
                <w:szCs w:val="16"/>
                <w:lang w:eastAsia="en-US"/>
              </w:rPr>
            </w:pPr>
            <w:r w:rsidRPr="007F2770">
              <w:rPr>
                <w:sz w:val="16"/>
                <w:szCs w:val="16"/>
                <w:lang w:eastAsia="en-US"/>
              </w:rPr>
              <w:t>17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7C438A"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37C964"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35ED60" w14:textId="77777777" w:rsidR="0091239E" w:rsidRPr="007F2770" w:rsidRDefault="0091239E" w:rsidP="0091239E">
            <w:pPr>
              <w:pStyle w:val="TAL"/>
              <w:rPr>
                <w:bCs/>
                <w:snapToGrid w:val="0"/>
                <w:sz w:val="16"/>
                <w:lang w:eastAsia="en-US"/>
              </w:rPr>
            </w:pPr>
            <w:r w:rsidRPr="007F2770">
              <w:rPr>
                <w:bCs/>
                <w:snapToGrid w:val="0"/>
                <w:sz w:val="16"/>
                <w:lang w:eastAsia="en-US"/>
              </w:rPr>
              <w:t>Handling of unsupported SSC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E052DF"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2399B6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1553CB7"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06F88B"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79D1F4"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783A55" w14:textId="77777777" w:rsidR="0091239E" w:rsidRPr="007F2770" w:rsidRDefault="0091239E" w:rsidP="0091239E">
            <w:pPr>
              <w:pStyle w:val="TAL"/>
              <w:rPr>
                <w:sz w:val="16"/>
                <w:szCs w:val="16"/>
                <w:lang w:eastAsia="en-US"/>
              </w:rPr>
            </w:pPr>
            <w:r w:rsidRPr="007F2770">
              <w:rPr>
                <w:sz w:val="16"/>
                <w:szCs w:val="16"/>
                <w:lang w:eastAsia="en-US"/>
              </w:rPr>
              <w:t>17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62ADAA"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AD23FB"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4A2A20" w14:textId="77777777" w:rsidR="0091239E" w:rsidRPr="007F2770" w:rsidRDefault="0091239E" w:rsidP="0091239E">
            <w:pPr>
              <w:pStyle w:val="TAL"/>
              <w:rPr>
                <w:bCs/>
                <w:snapToGrid w:val="0"/>
                <w:sz w:val="16"/>
                <w:lang w:eastAsia="en-US"/>
              </w:rPr>
            </w:pPr>
            <w:r w:rsidRPr="007F2770">
              <w:rPr>
                <w:bCs/>
                <w:snapToGrid w:val="0"/>
                <w:sz w:val="16"/>
                <w:lang w:eastAsia="en-US"/>
              </w:rPr>
              <w:t>Abnormal case for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3EF493"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E40780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70C46EB"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096030"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BC01D4"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69F0D8A" w14:textId="77777777" w:rsidR="0091239E" w:rsidRPr="007F2770" w:rsidRDefault="0091239E" w:rsidP="0091239E">
            <w:pPr>
              <w:pStyle w:val="TAL"/>
              <w:rPr>
                <w:sz w:val="16"/>
                <w:szCs w:val="16"/>
                <w:lang w:eastAsia="en-US"/>
              </w:rPr>
            </w:pPr>
            <w:r w:rsidRPr="007F2770">
              <w:rPr>
                <w:sz w:val="16"/>
                <w:szCs w:val="16"/>
                <w:lang w:eastAsia="en-US"/>
              </w:rPr>
              <w:t>17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D733C9"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EA78E3"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2C98A0" w14:textId="77777777" w:rsidR="0091239E" w:rsidRPr="007F2770" w:rsidRDefault="0091239E" w:rsidP="0091239E">
            <w:pPr>
              <w:pStyle w:val="TAL"/>
              <w:rPr>
                <w:bCs/>
                <w:snapToGrid w:val="0"/>
                <w:sz w:val="16"/>
                <w:lang w:eastAsia="en-US"/>
              </w:rPr>
            </w:pPr>
            <w:r w:rsidRPr="007F2770">
              <w:rPr>
                <w:bCs/>
                <w:snapToGrid w:val="0"/>
                <w:sz w:val="16"/>
                <w:lang w:eastAsia="en-US"/>
              </w:rPr>
              <w:t>Mapped EPS bearer contexts dele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E7E4C7"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57EA41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49F7FE"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BB958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64361C"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7C9062" w14:textId="77777777" w:rsidR="0091239E" w:rsidRPr="007F2770" w:rsidRDefault="0091239E" w:rsidP="0091239E">
            <w:pPr>
              <w:pStyle w:val="TAL"/>
              <w:rPr>
                <w:sz w:val="16"/>
                <w:szCs w:val="16"/>
                <w:lang w:eastAsia="en-US"/>
              </w:rPr>
            </w:pPr>
            <w:r w:rsidRPr="007F2770">
              <w:rPr>
                <w:sz w:val="16"/>
                <w:szCs w:val="16"/>
                <w:lang w:eastAsia="en-US"/>
              </w:rPr>
              <w:t>17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BBF2FF"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65C9A0"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F4C051" w14:textId="77777777" w:rsidR="0091239E" w:rsidRPr="007F2770" w:rsidRDefault="0091239E" w:rsidP="0091239E">
            <w:pPr>
              <w:pStyle w:val="TAL"/>
              <w:rPr>
                <w:bCs/>
                <w:snapToGrid w:val="0"/>
                <w:sz w:val="16"/>
                <w:lang w:eastAsia="en-US"/>
              </w:rPr>
            </w:pPr>
            <w:r w:rsidRPr="007F2770">
              <w:rPr>
                <w:bCs/>
                <w:snapToGrid w:val="0"/>
                <w:sz w:val="16"/>
                <w:lang w:eastAsia="en-US"/>
              </w:rPr>
              <w:t>Service Request for PS Data Of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82AEF5"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01A696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6695A27"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B43759"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BC3F7A"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DC059B" w14:textId="77777777" w:rsidR="0091239E" w:rsidRPr="007F2770" w:rsidRDefault="0091239E" w:rsidP="0091239E">
            <w:pPr>
              <w:pStyle w:val="TAL"/>
              <w:rPr>
                <w:sz w:val="16"/>
                <w:szCs w:val="16"/>
                <w:lang w:eastAsia="en-US"/>
              </w:rPr>
            </w:pPr>
            <w:r w:rsidRPr="007F2770">
              <w:rPr>
                <w:sz w:val="16"/>
                <w:szCs w:val="16"/>
                <w:lang w:eastAsia="en-US"/>
              </w:rPr>
              <w:t>18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D006CB"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CA15A6A"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163E9F" w14:textId="77777777" w:rsidR="0091239E" w:rsidRPr="007F2770" w:rsidRDefault="0091239E" w:rsidP="0091239E">
            <w:pPr>
              <w:pStyle w:val="TAL"/>
              <w:rPr>
                <w:bCs/>
                <w:snapToGrid w:val="0"/>
                <w:sz w:val="16"/>
                <w:lang w:eastAsia="en-US"/>
              </w:rPr>
            </w:pPr>
            <w:r w:rsidRPr="007F2770">
              <w:rPr>
                <w:bCs/>
                <w:snapToGrid w:val="0"/>
                <w:sz w:val="16"/>
                <w:lang w:eastAsia="en-US"/>
              </w:rPr>
              <w:t>Abnormal case for UL NAS TRANS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6D1062"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4FCCE7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04A5A2E"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724E4F"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32FE00"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470AF0" w14:textId="77777777" w:rsidR="0091239E" w:rsidRPr="007F2770" w:rsidRDefault="0091239E" w:rsidP="0091239E">
            <w:pPr>
              <w:pStyle w:val="TAL"/>
              <w:rPr>
                <w:sz w:val="16"/>
                <w:szCs w:val="16"/>
                <w:lang w:eastAsia="en-US"/>
              </w:rPr>
            </w:pPr>
            <w:r w:rsidRPr="007F2770">
              <w:rPr>
                <w:sz w:val="16"/>
                <w:szCs w:val="16"/>
                <w:lang w:eastAsia="en-US"/>
              </w:rPr>
              <w:t>18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7B50DB"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D9E030"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7A814F" w14:textId="77777777" w:rsidR="0091239E" w:rsidRPr="007F2770" w:rsidRDefault="0091239E" w:rsidP="0091239E">
            <w:pPr>
              <w:pStyle w:val="TAL"/>
              <w:rPr>
                <w:bCs/>
                <w:snapToGrid w:val="0"/>
                <w:sz w:val="16"/>
                <w:lang w:eastAsia="en-US"/>
              </w:rPr>
            </w:pPr>
            <w:r w:rsidRPr="007F2770">
              <w:rPr>
                <w:bCs/>
                <w:snapToGrid w:val="0"/>
                <w:sz w:val="16"/>
                <w:lang w:eastAsia="en-US"/>
              </w:rPr>
              <w:t>Declare syntactical error when both MFBR uplink and MFBR downlink equal zer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BF6E71"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621105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89E7AC"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89AB06"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72AA1E"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F52FCC" w14:textId="77777777" w:rsidR="0091239E" w:rsidRPr="007F2770" w:rsidRDefault="0091239E" w:rsidP="0091239E">
            <w:pPr>
              <w:pStyle w:val="TAL"/>
              <w:rPr>
                <w:sz w:val="16"/>
                <w:szCs w:val="16"/>
                <w:lang w:eastAsia="en-US"/>
              </w:rPr>
            </w:pPr>
            <w:r w:rsidRPr="007F2770">
              <w:rPr>
                <w:sz w:val="16"/>
                <w:szCs w:val="16"/>
                <w:lang w:eastAsia="en-US"/>
              </w:rPr>
              <w:t>18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376913"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C6A7B6" w14:textId="77777777" w:rsidR="0091239E" w:rsidRPr="007F2770" w:rsidRDefault="0091239E" w:rsidP="0091239E">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1CD898" w14:textId="77777777" w:rsidR="0091239E" w:rsidRPr="007F2770" w:rsidRDefault="0091239E" w:rsidP="0091239E">
            <w:pPr>
              <w:pStyle w:val="TAL"/>
              <w:rPr>
                <w:bCs/>
                <w:snapToGrid w:val="0"/>
                <w:sz w:val="16"/>
                <w:lang w:eastAsia="en-US"/>
              </w:rPr>
            </w:pPr>
            <w:r w:rsidRPr="007F2770">
              <w:rPr>
                <w:bCs/>
                <w:snapToGrid w:val="0"/>
                <w:sz w:val="16"/>
                <w:lang w:eastAsia="en-US"/>
              </w:rPr>
              <w:t>Editorial correction to T3447 timer behavi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AE1324"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918718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D7C9F4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F7B106"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4F169D"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2339F0" w14:textId="77777777" w:rsidR="0091239E" w:rsidRPr="007F2770" w:rsidRDefault="0091239E" w:rsidP="0091239E">
            <w:pPr>
              <w:pStyle w:val="TAL"/>
              <w:rPr>
                <w:sz w:val="16"/>
                <w:szCs w:val="16"/>
                <w:lang w:eastAsia="en-US"/>
              </w:rPr>
            </w:pPr>
            <w:r w:rsidRPr="007F2770">
              <w:rPr>
                <w:sz w:val="16"/>
                <w:szCs w:val="16"/>
                <w:lang w:eastAsia="en-US"/>
              </w:rPr>
              <w:t>18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7268CF"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2B7EA7"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A6A204" w14:textId="77777777" w:rsidR="0091239E" w:rsidRPr="007F2770" w:rsidRDefault="0091239E" w:rsidP="0091239E">
            <w:pPr>
              <w:pStyle w:val="TAL"/>
              <w:rPr>
                <w:bCs/>
                <w:snapToGrid w:val="0"/>
                <w:sz w:val="16"/>
                <w:lang w:eastAsia="en-US"/>
              </w:rPr>
            </w:pPr>
            <w:r w:rsidRPr="007F2770">
              <w:rPr>
                <w:bCs/>
                <w:snapToGrid w:val="0"/>
                <w:sz w:val="16"/>
                <w:lang w:eastAsia="en-US"/>
              </w:rPr>
              <w:t>Handling multiple QoS errors during a PDU session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A222A9"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8FA5B2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9C73FFA"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EE12B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4FE4F8"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0FE1AD" w14:textId="77777777" w:rsidR="0091239E" w:rsidRPr="007F2770" w:rsidRDefault="0091239E" w:rsidP="0091239E">
            <w:pPr>
              <w:pStyle w:val="TAL"/>
              <w:rPr>
                <w:sz w:val="16"/>
                <w:szCs w:val="16"/>
                <w:lang w:eastAsia="en-US"/>
              </w:rPr>
            </w:pPr>
            <w:r w:rsidRPr="007F2770">
              <w:rPr>
                <w:sz w:val="16"/>
                <w:szCs w:val="16"/>
                <w:lang w:eastAsia="en-US"/>
              </w:rPr>
              <w:t>18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F516CB0"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C35050"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ECE5A0" w14:textId="77777777" w:rsidR="0091239E" w:rsidRPr="007F2770" w:rsidRDefault="0091239E" w:rsidP="0091239E">
            <w:pPr>
              <w:pStyle w:val="TAL"/>
              <w:rPr>
                <w:bCs/>
                <w:snapToGrid w:val="0"/>
                <w:sz w:val="16"/>
                <w:lang w:eastAsia="en-US"/>
              </w:rPr>
            </w:pPr>
            <w:r w:rsidRPr="007F2770">
              <w:rPr>
                <w:bCs/>
                <w:snapToGrid w:val="0"/>
                <w:sz w:val="16"/>
                <w:lang w:eastAsia="en-US"/>
              </w:rPr>
              <w:t>Inclusion of PDU session reactivation result error cause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321FCA"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279579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788C28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9BDEE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C33BA7"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D4598C" w14:textId="77777777" w:rsidR="0091239E" w:rsidRPr="007F2770" w:rsidRDefault="0091239E" w:rsidP="0091239E">
            <w:pPr>
              <w:pStyle w:val="TAL"/>
              <w:rPr>
                <w:sz w:val="16"/>
                <w:szCs w:val="16"/>
                <w:lang w:eastAsia="en-US"/>
              </w:rPr>
            </w:pPr>
            <w:r w:rsidRPr="007F2770">
              <w:rPr>
                <w:sz w:val="16"/>
                <w:szCs w:val="16"/>
                <w:lang w:eastAsia="en-US"/>
              </w:rPr>
              <w:t>18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7C2E91"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13614A"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885462" w14:textId="77777777" w:rsidR="0091239E" w:rsidRPr="007F2770" w:rsidRDefault="0091239E" w:rsidP="0091239E">
            <w:pPr>
              <w:pStyle w:val="TAL"/>
              <w:rPr>
                <w:bCs/>
                <w:snapToGrid w:val="0"/>
                <w:sz w:val="16"/>
                <w:lang w:eastAsia="en-US"/>
              </w:rPr>
            </w:pPr>
            <w:r w:rsidRPr="007F2770">
              <w:rPr>
                <w:bCs/>
                <w:snapToGrid w:val="0"/>
                <w:sz w:val="16"/>
                <w:lang w:eastAsia="en-US"/>
              </w:rPr>
              <w:t>Correction on NAS transparent container for 5G-4G interwork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1A2139"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91FBE1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21BABC"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057C56"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7FD85F"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9C61FE" w14:textId="77777777" w:rsidR="0091239E" w:rsidRPr="007F2770" w:rsidRDefault="0091239E" w:rsidP="0091239E">
            <w:pPr>
              <w:pStyle w:val="TAL"/>
              <w:rPr>
                <w:sz w:val="16"/>
                <w:szCs w:val="16"/>
                <w:lang w:eastAsia="en-US"/>
              </w:rPr>
            </w:pPr>
            <w:r w:rsidRPr="007F2770">
              <w:rPr>
                <w:sz w:val="16"/>
                <w:szCs w:val="16"/>
                <w:lang w:eastAsia="en-US"/>
              </w:rPr>
              <w:t>18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6830EE"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29E46B"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2C9B10" w14:textId="77777777" w:rsidR="0091239E" w:rsidRPr="007F2770" w:rsidRDefault="0091239E" w:rsidP="0091239E">
            <w:pPr>
              <w:pStyle w:val="TAL"/>
              <w:rPr>
                <w:bCs/>
                <w:snapToGrid w:val="0"/>
                <w:sz w:val="16"/>
                <w:lang w:eastAsia="en-US"/>
              </w:rPr>
            </w:pPr>
            <w:r w:rsidRPr="007F2770">
              <w:rPr>
                <w:bCs/>
                <w:snapToGrid w:val="0"/>
                <w:sz w:val="16"/>
                <w:lang w:eastAsia="en-US"/>
              </w:rPr>
              <w:t>Deletion of the rejected NSSAI for the current registration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458582"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8CFBB5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CD6256"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42442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3C5304"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49C707" w14:textId="77777777" w:rsidR="0091239E" w:rsidRPr="007F2770" w:rsidRDefault="0091239E" w:rsidP="0091239E">
            <w:pPr>
              <w:pStyle w:val="TAL"/>
              <w:rPr>
                <w:sz w:val="16"/>
                <w:szCs w:val="16"/>
                <w:lang w:eastAsia="en-US"/>
              </w:rPr>
            </w:pPr>
            <w:r w:rsidRPr="007F2770">
              <w:rPr>
                <w:sz w:val="16"/>
                <w:szCs w:val="16"/>
                <w:lang w:eastAsia="en-US"/>
              </w:rPr>
              <w:t>18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6513B5"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B2017D"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EFE045" w14:textId="77777777" w:rsidR="0091239E" w:rsidRPr="007F2770" w:rsidRDefault="0091239E" w:rsidP="0091239E">
            <w:pPr>
              <w:pStyle w:val="TAL"/>
              <w:rPr>
                <w:bCs/>
                <w:snapToGrid w:val="0"/>
                <w:sz w:val="16"/>
                <w:lang w:eastAsia="en-US"/>
              </w:rPr>
            </w:pPr>
            <w:r w:rsidRPr="007F2770">
              <w:rPr>
                <w:bCs/>
                <w:snapToGrid w:val="0"/>
                <w:sz w:val="16"/>
                <w:lang w:eastAsia="en-US"/>
              </w:rPr>
              <w:t>Trigger for stopping timer T351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7B71F5"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3C75A7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53C63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E6EC63"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0780B6"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E18B6E" w14:textId="77777777" w:rsidR="0091239E" w:rsidRPr="007F2770" w:rsidRDefault="0091239E" w:rsidP="0091239E">
            <w:pPr>
              <w:pStyle w:val="TAL"/>
              <w:rPr>
                <w:sz w:val="16"/>
                <w:szCs w:val="16"/>
                <w:lang w:eastAsia="en-US"/>
              </w:rPr>
            </w:pPr>
            <w:r w:rsidRPr="007F2770">
              <w:rPr>
                <w:sz w:val="16"/>
                <w:szCs w:val="16"/>
                <w:lang w:eastAsia="en-US"/>
              </w:rPr>
              <w:t>18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AEAF1D"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80AF31"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CDEBD4" w14:textId="77777777" w:rsidR="0091239E" w:rsidRPr="007F2770" w:rsidRDefault="0091239E" w:rsidP="0091239E">
            <w:pPr>
              <w:pStyle w:val="TAL"/>
              <w:rPr>
                <w:bCs/>
                <w:snapToGrid w:val="0"/>
                <w:sz w:val="16"/>
                <w:lang w:eastAsia="en-US"/>
              </w:rPr>
            </w:pPr>
            <w:r w:rsidRPr="007F2770">
              <w:rPr>
                <w:bCs/>
                <w:snapToGrid w:val="0"/>
                <w:sz w:val="16"/>
                <w:lang w:eastAsia="en-US"/>
              </w:rPr>
              <w:t>Correction on T3502 for deactivated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DCF59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7360BF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1E60CDA"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87D294"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A620E7"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490D0A" w14:textId="77777777" w:rsidR="0091239E" w:rsidRPr="007F2770" w:rsidRDefault="0091239E" w:rsidP="0091239E">
            <w:pPr>
              <w:pStyle w:val="TAL"/>
              <w:rPr>
                <w:sz w:val="16"/>
                <w:szCs w:val="16"/>
                <w:lang w:eastAsia="en-US"/>
              </w:rPr>
            </w:pPr>
            <w:r w:rsidRPr="007F2770">
              <w:rPr>
                <w:sz w:val="16"/>
                <w:szCs w:val="16"/>
                <w:lang w:eastAsia="en-US"/>
              </w:rPr>
              <w:t>18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8631A4"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2B47D5"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6F7566" w14:textId="77777777" w:rsidR="0091239E" w:rsidRPr="007F2770" w:rsidRDefault="0091239E" w:rsidP="0091239E">
            <w:pPr>
              <w:pStyle w:val="TAL"/>
              <w:rPr>
                <w:bCs/>
                <w:snapToGrid w:val="0"/>
                <w:sz w:val="16"/>
                <w:lang w:eastAsia="en-US"/>
              </w:rPr>
            </w:pPr>
            <w:r w:rsidRPr="007F2770">
              <w:rPr>
                <w:bCs/>
                <w:snapToGrid w:val="0"/>
                <w:sz w:val="16"/>
                <w:lang w:eastAsia="en-US"/>
              </w:rPr>
              <w:t>5GMM cause #22 for resetting registration attempt coun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F77451"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4621BD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76A41B"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82665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9C0859"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F8E66C" w14:textId="77777777" w:rsidR="0091239E" w:rsidRPr="007F2770" w:rsidRDefault="0091239E" w:rsidP="0091239E">
            <w:pPr>
              <w:pStyle w:val="TAL"/>
              <w:rPr>
                <w:sz w:val="16"/>
                <w:szCs w:val="16"/>
                <w:lang w:eastAsia="en-US"/>
              </w:rPr>
            </w:pPr>
            <w:r w:rsidRPr="007F2770">
              <w:rPr>
                <w:sz w:val="16"/>
                <w:szCs w:val="16"/>
                <w:lang w:eastAsia="en-US"/>
              </w:rPr>
              <w:t>18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AC7788"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725C05"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410DD3" w14:textId="77777777" w:rsidR="0091239E" w:rsidRPr="007F2770" w:rsidRDefault="0091239E" w:rsidP="0091239E">
            <w:pPr>
              <w:pStyle w:val="TAL"/>
              <w:rPr>
                <w:bCs/>
                <w:snapToGrid w:val="0"/>
                <w:sz w:val="16"/>
                <w:lang w:eastAsia="en-US"/>
              </w:rPr>
            </w:pPr>
            <w:r w:rsidRPr="007F2770">
              <w:rPr>
                <w:bCs/>
                <w:snapToGrid w:val="0"/>
                <w:sz w:val="16"/>
                <w:lang w:eastAsia="en-US"/>
              </w:rPr>
              <w:t>Consistent use of additional 5G security inform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BC219A"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3D247D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2D3BE23"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31F7D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FCE21F"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7B86E6" w14:textId="77777777" w:rsidR="0091239E" w:rsidRPr="007F2770" w:rsidRDefault="0091239E" w:rsidP="0091239E">
            <w:pPr>
              <w:pStyle w:val="TAL"/>
              <w:rPr>
                <w:sz w:val="16"/>
                <w:szCs w:val="16"/>
                <w:lang w:eastAsia="en-US"/>
              </w:rPr>
            </w:pPr>
            <w:r w:rsidRPr="007F2770">
              <w:rPr>
                <w:sz w:val="16"/>
                <w:szCs w:val="16"/>
                <w:lang w:eastAsia="en-US"/>
              </w:rPr>
              <w:t>18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F2CB8C"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7770DC"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3167D5" w14:textId="77777777" w:rsidR="0091239E" w:rsidRPr="007F2770" w:rsidRDefault="0091239E" w:rsidP="0091239E">
            <w:pPr>
              <w:pStyle w:val="TAL"/>
              <w:rPr>
                <w:bCs/>
                <w:snapToGrid w:val="0"/>
                <w:sz w:val="16"/>
                <w:lang w:eastAsia="en-US"/>
              </w:rPr>
            </w:pPr>
            <w:r w:rsidRPr="007F2770">
              <w:rPr>
                <w:bCs/>
                <w:snapToGrid w:val="0"/>
                <w:sz w:val="16"/>
                <w:lang w:eastAsia="en-US"/>
              </w:rPr>
              <w:t>Correction on N26 interface indicat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695443"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14775C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519B641"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719E39"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CFDCE8"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5A6ED8" w14:textId="77777777" w:rsidR="0091239E" w:rsidRPr="007F2770" w:rsidRDefault="0091239E" w:rsidP="0091239E">
            <w:pPr>
              <w:pStyle w:val="TAL"/>
              <w:rPr>
                <w:sz w:val="16"/>
                <w:szCs w:val="16"/>
                <w:lang w:eastAsia="en-US"/>
              </w:rPr>
            </w:pPr>
            <w:r w:rsidRPr="007F2770">
              <w:rPr>
                <w:sz w:val="16"/>
                <w:szCs w:val="16"/>
                <w:lang w:eastAsia="en-US"/>
              </w:rPr>
              <w:t>18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5B4802"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E65203"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E51C66" w14:textId="77777777" w:rsidR="0091239E" w:rsidRPr="007F2770" w:rsidRDefault="0091239E" w:rsidP="0091239E">
            <w:pPr>
              <w:pStyle w:val="TAL"/>
              <w:rPr>
                <w:bCs/>
                <w:snapToGrid w:val="0"/>
                <w:sz w:val="16"/>
                <w:lang w:eastAsia="en-US"/>
              </w:rPr>
            </w:pPr>
            <w:r w:rsidRPr="007F2770">
              <w:rPr>
                <w:bCs/>
                <w:snapToGrid w:val="0"/>
                <w:sz w:val="16"/>
                <w:lang w:eastAsia="en-US"/>
              </w:rPr>
              <w:t>Correction on reference of TS 36.304</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7F50B1"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682DF1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D7D7D0C"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3332F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360B84"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16470C5" w14:textId="77777777" w:rsidR="0091239E" w:rsidRPr="007F2770" w:rsidRDefault="0091239E" w:rsidP="0091239E">
            <w:pPr>
              <w:pStyle w:val="TAL"/>
              <w:rPr>
                <w:sz w:val="16"/>
                <w:szCs w:val="16"/>
                <w:lang w:eastAsia="en-US"/>
              </w:rPr>
            </w:pPr>
            <w:r w:rsidRPr="007F2770">
              <w:rPr>
                <w:sz w:val="16"/>
                <w:szCs w:val="16"/>
                <w:lang w:eastAsia="en-US"/>
              </w:rPr>
              <w:t>18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46E750"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24C628"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D2AD45" w14:textId="77777777" w:rsidR="0091239E" w:rsidRPr="007F2770" w:rsidRDefault="0091239E" w:rsidP="0091239E">
            <w:pPr>
              <w:pStyle w:val="TAL"/>
              <w:rPr>
                <w:bCs/>
                <w:snapToGrid w:val="0"/>
                <w:sz w:val="16"/>
                <w:lang w:eastAsia="en-US"/>
              </w:rPr>
            </w:pPr>
            <w:r w:rsidRPr="007F2770">
              <w:rPr>
                <w:bCs/>
                <w:snapToGrid w:val="0"/>
                <w:sz w:val="16"/>
                <w:lang w:eastAsia="en-US"/>
              </w:rPr>
              <w:t>Inclusion of 5GSM cause in PDU session modification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4E0782"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0711FB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B55F88"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1EA6B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EEB12B"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0F8DAC" w14:textId="77777777" w:rsidR="0091239E" w:rsidRPr="007F2770" w:rsidRDefault="0091239E" w:rsidP="0091239E">
            <w:pPr>
              <w:pStyle w:val="TAL"/>
              <w:rPr>
                <w:sz w:val="16"/>
                <w:szCs w:val="16"/>
                <w:lang w:eastAsia="en-US"/>
              </w:rPr>
            </w:pPr>
            <w:r w:rsidRPr="007F2770">
              <w:rPr>
                <w:sz w:val="16"/>
                <w:szCs w:val="16"/>
                <w:lang w:eastAsia="en-US"/>
              </w:rPr>
              <w:t>18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BACB2A"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10CF44"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EC48B5" w14:textId="77777777" w:rsidR="0091239E" w:rsidRPr="007F2770" w:rsidRDefault="0091239E" w:rsidP="0091239E">
            <w:pPr>
              <w:pStyle w:val="TAL"/>
              <w:rPr>
                <w:bCs/>
                <w:snapToGrid w:val="0"/>
                <w:sz w:val="16"/>
                <w:lang w:eastAsia="en-US"/>
              </w:rPr>
            </w:pPr>
            <w:r w:rsidRPr="007F2770">
              <w:rPr>
                <w:bCs/>
                <w:snapToGrid w:val="0"/>
                <w:sz w:val="16"/>
                <w:lang w:eastAsia="en-US"/>
              </w:rPr>
              <w:t>Inclusion of 5GSM cause in PDU session release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AE1BE7"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8359C7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DAB586"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72D429"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41F3BF"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30D1D6" w14:textId="77777777" w:rsidR="0091239E" w:rsidRPr="007F2770" w:rsidRDefault="0091239E" w:rsidP="0091239E">
            <w:pPr>
              <w:pStyle w:val="TAL"/>
              <w:rPr>
                <w:sz w:val="16"/>
                <w:szCs w:val="16"/>
                <w:lang w:eastAsia="en-US"/>
              </w:rPr>
            </w:pPr>
            <w:r w:rsidRPr="007F2770">
              <w:rPr>
                <w:sz w:val="16"/>
                <w:szCs w:val="16"/>
                <w:lang w:eastAsia="en-US"/>
              </w:rPr>
              <w:t>18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EEC480"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F54076"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B6C02A" w14:textId="77777777" w:rsidR="0091239E" w:rsidRPr="007F2770" w:rsidRDefault="0091239E" w:rsidP="0091239E">
            <w:pPr>
              <w:pStyle w:val="TAL"/>
              <w:rPr>
                <w:bCs/>
                <w:snapToGrid w:val="0"/>
                <w:sz w:val="16"/>
                <w:lang w:eastAsia="en-US"/>
              </w:rPr>
            </w:pPr>
            <w:r w:rsidRPr="007F2770">
              <w:rPr>
                <w:bCs/>
                <w:snapToGrid w:val="0"/>
                <w:sz w:val="16"/>
                <w:lang w:eastAsia="en-US"/>
              </w:rPr>
              <w:t>PDU session establishment reject with 5GSM #2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F6E82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24B4AA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BFD806"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CF2C7B"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EA3D68"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4286A3" w14:textId="77777777" w:rsidR="0091239E" w:rsidRPr="007F2770" w:rsidRDefault="0091239E" w:rsidP="0091239E">
            <w:pPr>
              <w:pStyle w:val="TAL"/>
              <w:rPr>
                <w:sz w:val="16"/>
                <w:szCs w:val="16"/>
                <w:lang w:eastAsia="en-US"/>
              </w:rPr>
            </w:pPr>
            <w:r w:rsidRPr="007F2770">
              <w:rPr>
                <w:sz w:val="16"/>
                <w:szCs w:val="16"/>
                <w:lang w:eastAsia="en-US"/>
              </w:rPr>
              <w:t>18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33FC79"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697EF4"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383E0B" w14:textId="77777777" w:rsidR="0091239E" w:rsidRPr="007F2770" w:rsidRDefault="0091239E" w:rsidP="0091239E">
            <w:pPr>
              <w:pStyle w:val="TAL"/>
              <w:rPr>
                <w:bCs/>
                <w:snapToGrid w:val="0"/>
                <w:sz w:val="16"/>
                <w:lang w:eastAsia="en-US"/>
              </w:rPr>
            </w:pPr>
            <w:r w:rsidRPr="007F2770">
              <w:rPr>
                <w:bCs/>
                <w:snapToGrid w:val="0"/>
                <w:sz w:val="16"/>
                <w:lang w:eastAsia="en-US"/>
              </w:rPr>
              <w:t>Correction on QoS rule/QoS flow synchron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B0F8F2"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C3B73F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D7BFAB5"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4DA5E8"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E28FF3"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B90883" w14:textId="77777777" w:rsidR="0091239E" w:rsidRPr="007F2770" w:rsidRDefault="0091239E" w:rsidP="0091239E">
            <w:pPr>
              <w:pStyle w:val="TAL"/>
              <w:rPr>
                <w:sz w:val="16"/>
                <w:szCs w:val="16"/>
                <w:lang w:eastAsia="en-US"/>
              </w:rPr>
            </w:pPr>
            <w:r w:rsidRPr="007F2770">
              <w:rPr>
                <w:sz w:val="16"/>
                <w:szCs w:val="16"/>
                <w:lang w:eastAsia="en-US"/>
              </w:rPr>
              <w:t>18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885C02"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23EB16F"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29E111" w14:textId="77777777" w:rsidR="0091239E" w:rsidRPr="007F2770" w:rsidRDefault="0091239E" w:rsidP="0091239E">
            <w:pPr>
              <w:pStyle w:val="TAL"/>
              <w:rPr>
                <w:bCs/>
                <w:snapToGrid w:val="0"/>
                <w:sz w:val="16"/>
                <w:lang w:eastAsia="en-US"/>
              </w:rPr>
            </w:pPr>
            <w:r w:rsidRPr="007F2770">
              <w:rPr>
                <w:bCs/>
                <w:snapToGrid w:val="0"/>
                <w:sz w:val="16"/>
                <w:lang w:eastAsia="en-US"/>
              </w:rPr>
              <w:t>Correction on NAS COUNT handling for intra-N1 handov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AC18A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82C78A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FDCEA1A"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0DCEB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BF680B"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073E9F" w14:textId="77777777" w:rsidR="0091239E" w:rsidRPr="007F2770" w:rsidRDefault="0091239E" w:rsidP="0091239E">
            <w:pPr>
              <w:pStyle w:val="TAL"/>
              <w:rPr>
                <w:sz w:val="16"/>
                <w:szCs w:val="16"/>
                <w:lang w:eastAsia="en-US"/>
              </w:rPr>
            </w:pPr>
            <w:r w:rsidRPr="007F2770">
              <w:rPr>
                <w:sz w:val="16"/>
                <w:szCs w:val="16"/>
                <w:lang w:eastAsia="en-US"/>
              </w:rPr>
              <w:t>18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FA1E53"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6A1159"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2849D7" w14:textId="77777777" w:rsidR="0091239E" w:rsidRPr="007F2770" w:rsidRDefault="0091239E" w:rsidP="0091239E">
            <w:pPr>
              <w:pStyle w:val="TAL"/>
              <w:rPr>
                <w:bCs/>
                <w:snapToGrid w:val="0"/>
                <w:sz w:val="16"/>
                <w:lang w:eastAsia="en-US"/>
              </w:rPr>
            </w:pPr>
            <w:r w:rsidRPr="007F2770">
              <w:rPr>
                <w:bCs/>
                <w:snapToGrid w:val="0"/>
                <w:sz w:val="16"/>
                <w:lang w:eastAsia="en-US"/>
              </w:rPr>
              <w:t>Correction on Uplink data status IE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A59406"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CB35AD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1C9926"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2C066B"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FF18E0"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6A39B1" w14:textId="77777777" w:rsidR="0091239E" w:rsidRPr="007F2770" w:rsidRDefault="0091239E" w:rsidP="0091239E">
            <w:pPr>
              <w:pStyle w:val="TAL"/>
              <w:rPr>
                <w:sz w:val="16"/>
                <w:szCs w:val="16"/>
                <w:lang w:eastAsia="en-US"/>
              </w:rPr>
            </w:pPr>
            <w:r w:rsidRPr="007F2770">
              <w:rPr>
                <w:sz w:val="16"/>
                <w:szCs w:val="16"/>
                <w:lang w:eastAsia="en-US"/>
              </w:rPr>
              <w:t>18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341FDB"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B6E542"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85E082" w14:textId="77777777" w:rsidR="0091239E" w:rsidRPr="007F2770" w:rsidRDefault="0091239E" w:rsidP="0091239E">
            <w:pPr>
              <w:pStyle w:val="TAL"/>
              <w:rPr>
                <w:bCs/>
                <w:snapToGrid w:val="0"/>
                <w:sz w:val="16"/>
                <w:lang w:eastAsia="en-US"/>
              </w:rPr>
            </w:pPr>
            <w:r w:rsidRPr="007F2770">
              <w:rPr>
                <w:bCs/>
                <w:snapToGrid w:val="0"/>
                <w:sz w:val="16"/>
                <w:lang w:eastAsia="en-US"/>
              </w:rPr>
              <w:t>Acknowledgement of UCU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02924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E8C4A6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7B16275"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1AEAFF"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B61B95"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4CE452" w14:textId="77777777" w:rsidR="0091239E" w:rsidRPr="007F2770" w:rsidRDefault="0091239E" w:rsidP="0091239E">
            <w:pPr>
              <w:pStyle w:val="TAL"/>
              <w:rPr>
                <w:sz w:val="16"/>
                <w:szCs w:val="16"/>
                <w:lang w:eastAsia="en-US"/>
              </w:rPr>
            </w:pPr>
            <w:r w:rsidRPr="007F2770">
              <w:rPr>
                <w:sz w:val="16"/>
                <w:szCs w:val="16"/>
                <w:lang w:eastAsia="en-US"/>
              </w:rPr>
              <w:t>18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DFD251"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C942D91"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A4D9BC" w14:textId="77777777" w:rsidR="0091239E" w:rsidRPr="007F2770" w:rsidRDefault="0091239E" w:rsidP="0091239E">
            <w:pPr>
              <w:pStyle w:val="TAL"/>
              <w:rPr>
                <w:bCs/>
                <w:snapToGrid w:val="0"/>
                <w:sz w:val="16"/>
                <w:lang w:eastAsia="en-US"/>
              </w:rPr>
            </w:pPr>
            <w:r w:rsidRPr="007F2770">
              <w:rPr>
                <w:bCs/>
                <w:snapToGrid w:val="0"/>
                <w:sz w:val="16"/>
                <w:lang w:eastAsia="en-US"/>
              </w:rPr>
              <w:t xml:space="preserve">Update bullet index to include all NAS transport case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41D4C4"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9D06A7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0E49BA"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2F19FF"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0512AC"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AA0B75" w14:textId="77777777" w:rsidR="0091239E" w:rsidRPr="007F2770" w:rsidRDefault="0091239E" w:rsidP="0091239E">
            <w:pPr>
              <w:pStyle w:val="TAL"/>
              <w:rPr>
                <w:sz w:val="16"/>
                <w:szCs w:val="16"/>
                <w:lang w:eastAsia="en-US"/>
              </w:rPr>
            </w:pPr>
            <w:r w:rsidRPr="007F2770">
              <w:rPr>
                <w:sz w:val="16"/>
                <w:szCs w:val="16"/>
                <w:lang w:eastAsia="en-US"/>
              </w:rPr>
              <w:t>18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86391B"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49A417" w14:textId="77777777" w:rsidR="0091239E" w:rsidRPr="007F2770" w:rsidRDefault="0091239E" w:rsidP="0091239E">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28D3AE" w14:textId="77777777" w:rsidR="0091239E" w:rsidRPr="007F2770" w:rsidRDefault="0091239E" w:rsidP="0091239E">
            <w:pPr>
              <w:pStyle w:val="TAL"/>
              <w:rPr>
                <w:bCs/>
                <w:snapToGrid w:val="0"/>
                <w:sz w:val="16"/>
                <w:lang w:eastAsia="en-US"/>
              </w:rPr>
            </w:pPr>
            <w:r w:rsidRPr="007F2770">
              <w:rPr>
                <w:bCs/>
                <w:snapToGrid w:val="0"/>
                <w:sz w:val="16"/>
                <w:lang w:eastAsia="en-US"/>
              </w:rPr>
              <w:t xml:space="preserve">Editorial correction on payload container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4DA570"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0BE44E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913A95"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8160C9"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6AE633"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0DEA93" w14:textId="77777777" w:rsidR="0091239E" w:rsidRPr="007F2770" w:rsidRDefault="0091239E" w:rsidP="0091239E">
            <w:pPr>
              <w:pStyle w:val="TAL"/>
              <w:rPr>
                <w:sz w:val="16"/>
                <w:szCs w:val="16"/>
                <w:lang w:eastAsia="en-US"/>
              </w:rPr>
            </w:pPr>
            <w:r w:rsidRPr="007F2770">
              <w:rPr>
                <w:sz w:val="16"/>
                <w:szCs w:val="16"/>
                <w:lang w:eastAsia="en-US"/>
              </w:rPr>
              <w:t>18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ECDE25"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131BFD"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259E24" w14:textId="77777777" w:rsidR="0091239E" w:rsidRPr="007F2770" w:rsidRDefault="0091239E" w:rsidP="0091239E">
            <w:pPr>
              <w:pStyle w:val="TAL"/>
              <w:rPr>
                <w:bCs/>
                <w:snapToGrid w:val="0"/>
                <w:sz w:val="16"/>
                <w:lang w:eastAsia="en-US"/>
              </w:rPr>
            </w:pPr>
            <w:r w:rsidRPr="007F2770">
              <w:rPr>
                <w:bCs/>
                <w:snapToGrid w:val="0"/>
                <w:sz w:val="16"/>
                <w:lang w:eastAsia="en-US"/>
              </w:rPr>
              <w:t>Corrections on UE-initiated NAS transport procedure initi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308DD6"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ED54B1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E652236"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DE4D7A"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4F35AF"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CB57CA" w14:textId="77777777" w:rsidR="0091239E" w:rsidRPr="007F2770" w:rsidRDefault="0091239E" w:rsidP="0091239E">
            <w:pPr>
              <w:pStyle w:val="TAL"/>
              <w:rPr>
                <w:sz w:val="16"/>
                <w:szCs w:val="16"/>
                <w:lang w:eastAsia="en-US"/>
              </w:rPr>
            </w:pPr>
            <w:r w:rsidRPr="007F2770">
              <w:rPr>
                <w:sz w:val="16"/>
                <w:szCs w:val="16"/>
                <w:lang w:eastAsia="en-US"/>
              </w:rPr>
              <w:t>18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F3925D"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42B32F" w14:textId="77777777" w:rsidR="0091239E" w:rsidRPr="007F2770" w:rsidRDefault="0091239E" w:rsidP="0091239E">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E0D64C" w14:textId="77777777" w:rsidR="0091239E" w:rsidRPr="007F2770" w:rsidRDefault="0091239E" w:rsidP="0091239E">
            <w:pPr>
              <w:pStyle w:val="TAL"/>
              <w:rPr>
                <w:bCs/>
                <w:snapToGrid w:val="0"/>
                <w:sz w:val="16"/>
                <w:lang w:eastAsia="en-US"/>
              </w:rPr>
            </w:pPr>
            <w:r w:rsidRPr="007F2770">
              <w:rPr>
                <w:bCs/>
                <w:snapToGrid w:val="0"/>
                <w:sz w:val="16"/>
                <w:lang w:eastAsia="en-US"/>
              </w:rPr>
              <w:t>Corrections in specifying reasons for erro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89F6F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2574F4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7AF4D1C"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2E0025"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C83E2A"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05D056" w14:textId="77777777" w:rsidR="0091239E" w:rsidRPr="007F2770" w:rsidRDefault="0091239E" w:rsidP="0091239E">
            <w:pPr>
              <w:pStyle w:val="TAL"/>
              <w:rPr>
                <w:sz w:val="16"/>
                <w:szCs w:val="16"/>
                <w:lang w:eastAsia="en-US"/>
              </w:rPr>
            </w:pPr>
            <w:r w:rsidRPr="007F2770">
              <w:rPr>
                <w:sz w:val="16"/>
                <w:szCs w:val="16"/>
                <w:lang w:eastAsia="en-US"/>
              </w:rPr>
              <w:t>18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164F7A"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F3EC29"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B7D003" w14:textId="77777777" w:rsidR="0091239E" w:rsidRPr="007F2770" w:rsidRDefault="0091239E" w:rsidP="0091239E">
            <w:pPr>
              <w:pStyle w:val="TAL"/>
              <w:rPr>
                <w:bCs/>
                <w:snapToGrid w:val="0"/>
                <w:sz w:val="16"/>
                <w:lang w:eastAsia="en-US"/>
              </w:rPr>
            </w:pPr>
            <w:r w:rsidRPr="007F2770">
              <w:rPr>
                <w:bCs/>
                <w:snapToGrid w:val="0"/>
                <w:sz w:val="16"/>
                <w:lang w:eastAsia="en-US"/>
              </w:rPr>
              <w:t>UE handling of invalid QoS flow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B3EB50"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5844DB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A8A24C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B0A32F"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70F5D9"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947360" w14:textId="77777777" w:rsidR="0091239E" w:rsidRPr="007F2770" w:rsidRDefault="0091239E" w:rsidP="0091239E">
            <w:pPr>
              <w:pStyle w:val="TAL"/>
              <w:rPr>
                <w:sz w:val="16"/>
                <w:szCs w:val="16"/>
                <w:lang w:eastAsia="en-US"/>
              </w:rPr>
            </w:pPr>
            <w:r w:rsidRPr="007F2770">
              <w:rPr>
                <w:sz w:val="16"/>
                <w:szCs w:val="16"/>
                <w:lang w:eastAsia="en-US"/>
              </w:rPr>
              <w:t>18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1B1924"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A0703E"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FEBF3C" w14:textId="77777777" w:rsidR="0091239E" w:rsidRPr="007F2770" w:rsidRDefault="0091239E" w:rsidP="0091239E">
            <w:pPr>
              <w:pStyle w:val="TAL"/>
              <w:rPr>
                <w:bCs/>
                <w:snapToGrid w:val="0"/>
                <w:sz w:val="16"/>
                <w:lang w:eastAsia="en-US"/>
              </w:rPr>
            </w:pPr>
            <w:r w:rsidRPr="007F2770">
              <w:rPr>
                <w:bCs/>
                <w:snapToGrid w:val="0"/>
                <w:sz w:val="16"/>
                <w:lang w:eastAsia="en-US"/>
              </w:rPr>
              <w:t>S-NSSAI as a mandatory parameter to support interworking with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FB29EE"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89B823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FA6B03C"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C3DBB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D0E74E"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5465D6C" w14:textId="77777777" w:rsidR="0091239E" w:rsidRPr="007F2770" w:rsidRDefault="0091239E" w:rsidP="0091239E">
            <w:pPr>
              <w:pStyle w:val="TAL"/>
              <w:rPr>
                <w:sz w:val="16"/>
                <w:szCs w:val="16"/>
                <w:lang w:eastAsia="en-US"/>
              </w:rPr>
            </w:pPr>
            <w:r w:rsidRPr="007F2770">
              <w:rPr>
                <w:sz w:val="16"/>
                <w:szCs w:val="16"/>
                <w:lang w:eastAsia="en-US"/>
              </w:rPr>
              <w:t>18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7ADA04"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0AA6DD"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B05D35" w14:textId="77777777" w:rsidR="0091239E" w:rsidRPr="007F2770" w:rsidRDefault="0091239E" w:rsidP="0091239E">
            <w:pPr>
              <w:pStyle w:val="TAL"/>
              <w:rPr>
                <w:bCs/>
                <w:snapToGrid w:val="0"/>
                <w:sz w:val="16"/>
                <w:lang w:eastAsia="en-US"/>
              </w:rPr>
            </w:pPr>
            <w:r w:rsidRPr="007F2770">
              <w:rPr>
                <w:bCs/>
                <w:snapToGrid w:val="0"/>
                <w:sz w:val="16"/>
                <w:lang w:eastAsia="en-US"/>
              </w:rPr>
              <w:t>Optional IE description for release assistance indic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F4638A"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90F336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0DE8291"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43DCAD"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75B72E"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0153D9" w14:textId="77777777" w:rsidR="0091239E" w:rsidRPr="007F2770" w:rsidRDefault="0091239E" w:rsidP="0091239E">
            <w:pPr>
              <w:pStyle w:val="TAL"/>
              <w:rPr>
                <w:sz w:val="16"/>
                <w:szCs w:val="16"/>
                <w:lang w:eastAsia="en-US"/>
              </w:rPr>
            </w:pPr>
            <w:r w:rsidRPr="007F2770">
              <w:rPr>
                <w:sz w:val="16"/>
                <w:szCs w:val="16"/>
                <w:lang w:eastAsia="en-US"/>
              </w:rPr>
              <w:t>18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FA9AA7"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0BC4F2"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8F4E4E" w14:textId="77777777" w:rsidR="0091239E" w:rsidRPr="007F2770" w:rsidRDefault="0091239E" w:rsidP="0091239E">
            <w:pPr>
              <w:pStyle w:val="TAL"/>
              <w:rPr>
                <w:bCs/>
                <w:snapToGrid w:val="0"/>
                <w:sz w:val="16"/>
                <w:lang w:eastAsia="en-US"/>
              </w:rPr>
            </w:pPr>
            <w:r w:rsidRPr="007F2770">
              <w:rPr>
                <w:bCs/>
                <w:snapToGrid w:val="0"/>
                <w:sz w:val="16"/>
                <w:lang w:eastAsia="en-US"/>
              </w:rPr>
              <w:t>UE handling of multiple QoS errors in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BBF0B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6A8248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735330B"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F4017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E81AB9"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5620C6" w14:textId="77777777" w:rsidR="0091239E" w:rsidRPr="007F2770" w:rsidRDefault="0091239E" w:rsidP="0091239E">
            <w:pPr>
              <w:pStyle w:val="TAL"/>
              <w:rPr>
                <w:sz w:val="16"/>
                <w:szCs w:val="16"/>
                <w:lang w:eastAsia="en-US"/>
              </w:rPr>
            </w:pPr>
            <w:r w:rsidRPr="007F2770">
              <w:rPr>
                <w:sz w:val="16"/>
                <w:szCs w:val="16"/>
                <w:lang w:eastAsia="en-US"/>
              </w:rPr>
              <w:t>18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33FF2F"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D16AD8"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FC9FDC" w14:textId="77777777" w:rsidR="0091239E" w:rsidRPr="007F2770" w:rsidRDefault="0091239E" w:rsidP="0091239E">
            <w:pPr>
              <w:pStyle w:val="TAL"/>
              <w:rPr>
                <w:bCs/>
                <w:snapToGrid w:val="0"/>
                <w:sz w:val="16"/>
                <w:lang w:eastAsia="en-US"/>
              </w:rPr>
            </w:pPr>
            <w:r w:rsidRPr="007F2770">
              <w:rPr>
                <w:bCs/>
                <w:snapToGrid w:val="0"/>
                <w:sz w:val="16"/>
                <w:lang w:eastAsia="en-US"/>
              </w:rPr>
              <w:t>S-NSSAI value associated with the BO timer applied for all PLM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8D8805"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57207F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8CFF91"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3538EF"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D6322B"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4F7384" w14:textId="77777777" w:rsidR="0091239E" w:rsidRPr="007F2770" w:rsidRDefault="0091239E" w:rsidP="0091239E">
            <w:pPr>
              <w:pStyle w:val="TAL"/>
              <w:rPr>
                <w:sz w:val="16"/>
                <w:szCs w:val="16"/>
                <w:lang w:eastAsia="en-US"/>
              </w:rPr>
            </w:pPr>
            <w:r w:rsidRPr="007F2770">
              <w:rPr>
                <w:sz w:val="16"/>
                <w:szCs w:val="16"/>
                <w:lang w:eastAsia="en-US"/>
              </w:rPr>
              <w:t>18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0F44E8"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D3235E"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0091A3" w14:textId="77777777" w:rsidR="0091239E" w:rsidRPr="007F2770" w:rsidRDefault="0091239E" w:rsidP="0091239E">
            <w:pPr>
              <w:pStyle w:val="TAL"/>
              <w:rPr>
                <w:bCs/>
                <w:snapToGrid w:val="0"/>
                <w:sz w:val="16"/>
                <w:lang w:eastAsia="en-US"/>
              </w:rPr>
            </w:pPr>
            <w:r w:rsidRPr="007F2770">
              <w:rPr>
                <w:bCs/>
                <w:snapToGrid w:val="0"/>
                <w:sz w:val="16"/>
                <w:lang w:eastAsia="en-US"/>
              </w:rPr>
              <w:t>Abnormal case handling for 5GMM cause value #90 along with a PDU SESSION MODIFICATION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DFE572"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AF382C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2A8D93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A0D856"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98232D"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A8A3735" w14:textId="77777777" w:rsidR="0091239E" w:rsidRPr="007F2770" w:rsidRDefault="0091239E" w:rsidP="0091239E">
            <w:pPr>
              <w:pStyle w:val="TAL"/>
              <w:rPr>
                <w:sz w:val="16"/>
                <w:szCs w:val="16"/>
                <w:lang w:eastAsia="en-US"/>
              </w:rPr>
            </w:pPr>
            <w:r w:rsidRPr="007F2770">
              <w:rPr>
                <w:sz w:val="16"/>
                <w:szCs w:val="16"/>
                <w:lang w:eastAsia="en-US"/>
              </w:rPr>
              <w:t>18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74DF7F"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AECCB3"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EFC665" w14:textId="77777777" w:rsidR="0091239E" w:rsidRPr="007F2770" w:rsidRDefault="0091239E" w:rsidP="0091239E">
            <w:pPr>
              <w:pStyle w:val="TAL"/>
              <w:rPr>
                <w:bCs/>
                <w:snapToGrid w:val="0"/>
                <w:sz w:val="16"/>
                <w:lang w:eastAsia="en-US"/>
              </w:rPr>
            </w:pPr>
            <w:r w:rsidRPr="007F2770">
              <w:rPr>
                <w:bCs/>
                <w:snapToGrid w:val="0"/>
                <w:sz w:val="16"/>
                <w:lang w:eastAsia="en-US"/>
              </w:rPr>
              <w:t>Correction in handling of persistent PDU session during the mobility registr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9AE296"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19FD0C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ED413F"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ECDAD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94327D"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61AAB8" w14:textId="77777777" w:rsidR="0091239E" w:rsidRPr="007F2770" w:rsidRDefault="0091239E" w:rsidP="0091239E">
            <w:pPr>
              <w:pStyle w:val="TAL"/>
              <w:rPr>
                <w:sz w:val="16"/>
                <w:szCs w:val="16"/>
                <w:lang w:eastAsia="en-US"/>
              </w:rPr>
            </w:pPr>
            <w:r w:rsidRPr="007F2770">
              <w:rPr>
                <w:sz w:val="16"/>
                <w:szCs w:val="16"/>
                <w:lang w:eastAsia="en-US"/>
              </w:rPr>
              <w:t>18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DF2F5B"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28A015" w14:textId="77777777" w:rsidR="0091239E" w:rsidRPr="007F2770" w:rsidRDefault="0091239E" w:rsidP="0091239E">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92205E" w14:textId="77777777" w:rsidR="0091239E" w:rsidRPr="007F2770" w:rsidRDefault="0091239E" w:rsidP="0091239E">
            <w:pPr>
              <w:pStyle w:val="TAL"/>
              <w:rPr>
                <w:bCs/>
                <w:snapToGrid w:val="0"/>
                <w:sz w:val="16"/>
                <w:lang w:eastAsia="en-US"/>
              </w:rPr>
            </w:pPr>
            <w:r w:rsidRPr="007F2770">
              <w:rPr>
                <w:bCs/>
                <w:snapToGrid w:val="0"/>
                <w:sz w:val="16"/>
                <w:lang w:eastAsia="en-US"/>
              </w:rPr>
              <w:t>NAS signalling spelling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F08EB7"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72BA7D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B195B6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D36019"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1A5A0D"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FD7CAF" w14:textId="77777777" w:rsidR="0091239E" w:rsidRPr="007F2770" w:rsidRDefault="0091239E" w:rsidP="0091239E">
            <w:pPr>
              <w:pStyle w:val="TAL"/>
              <w:rPr>
                <w:sz w:val="16"/>
                <w:szCs w:val="16"/>
                <w:lang w:eastAsia="en-US"/>
              </w:rPr>
            </w:pPr>
            <w:r w:rsidRPr="007F2770">
              <w:rPr>
                <w:sz w:val="16"/>
                <w:szCs w:val="16"/>
                <w:lang w:eastAsia="en-US"/>
              </w:rPr>
              <w:t>18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A54F38"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DCE4BE"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403F38" w14:textId="77777777" w:rsidR="0091239E" w:rsidRPr="007F2770" w:rsidRDefault="0091239E" w:rsidP="0091239E">
            <w:pPr>
              <w:pStyle w:val="TAL"/>
              <w:rPr>
                <w:bCs/>
                <w:snapToGrid w:val="0"/>
                <w:sz w:val="16"/>
                <w:lang w:eastAsia="en-US"/>
              </w:rPr>
            </w:pPr>
            <w:r w:rsidRPr="007F2770">
              <w:rPr>
                <w:bCs/>
                <w:snapToGrid w:val="0"/>
                <w:sz w:val="16"/>
                <w:lang w:eastAsia="en-US"/>
              </w:rPr>
              <w:t>Reject non-emergency PDU session request attempt while UE registered for emergency services in the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C5F3E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C74D49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0D377D1"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A85F0D"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532C32"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D35606" w14:textId="77777777" w:rsidR="0091239E" w:rsidRPr="007F2770" w:rsidRDefault="0091239E" w:rsidP="0091239E">
            <w:pPr>
              <w:pStyle w:val="TAL"/>
              <w:rPr>
                <w:sz w:val="16"/>
                <w:szCs w:val="16"/>
                <w:lang w:eastAsia="en-US"/>
              </w:rPr>
            </w:pPr>
            <w:r w:rsidRPr="007F2770">
              <w:rPr>
                <w:sz w:val="16"/>
                <w:szCs w:val="16"/>
                <w:lang w:eastAsia="en-US"/>
              </w:rPr>
              <w:t>18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98188B"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F269C8"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D0FCF7" w14:textId="77777777" w:rsidR="0091239E" w:rsidRPr="007F2770" w:rsidRDefault="0091239E" w:rsidP="0091239E">
            <w:pPr>
              <w:pStyle w:val="TAL"/>
              <w:rPr>
                <w:bCs/>
                <w:snapToGrid w:val="0"/>
                <w:sz w:val="16"/>
                <w:lang w:eastAsia="en-US"/>
              </w:rPr>
            </w:pPr>
            <w:r w:rsidRPr="007F2770">
              <w:rPr>
                <w:bCs/>
                <w:snapToGrid w:val="0"/>
                <w:sz w:val="16"/>
                <w:lang w:eastAsia="en-US"/>
              </w:rPr>
              <w:t>Correction to IEI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856B5F"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711860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0D27E3"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BFE05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0D6DC0"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382EED" w14:textId="77777777" w:rsidR="0091239E" w:rsidRPr="007F2770" w:rsidRDefault="0091239E" w:rsidP="0091239E">
            <w:pPr>
              <w:pStyle w:val="TAL"/>
              <w:rPr>
                <w:sz w:val="16"/>
                <w:szCs w:val="16"/>
                <w:lang w:eastAsia="en-US"/>
              </w:rPr>
            </w:pPr>
            <w:r w:rsidRPr="007F2770">
              <w:rPr>
                <w:sz w:val="16"/>
                <w:szCs w:val="16"/>
                <w:lang w:eastAsia="en-US"/>
              </w:rPr>
              <w:t>18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6CFB35"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FEE1A89"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7CE464" w14:textId="77777777" w:rsidR="0091239E" w:rsidRPr="007F2770" w:rsidRDefault="0091239E" w:rsidP="0091239E">
            <w:pPr>
              <w:pStyle w:val="TAL"/>
              <w:rPr>
                <w:bCs/>
                <w:snapToGrid w:val="0"/>
                <w:sz w:val="16"/>
                <w:lang w:eastAsia="en-US"/>
              </w:rPr>
            </w:pPr>
            <w:r w:rsidRPr="007F2770">
              <w:rPr>
                <w:bCs/>
                <w:snapToGrid w:val="0"/>
                <w:sz w:val="16"/>
                <w:lang w:eastAsia="en-US"/>
              </w:rPr>
              <w:t>Correction to 5GMM cause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52BC60"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80EFCE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64F2ACE"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2A1B7F"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6D97E1"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6843D1" w14:textId="77777777" w:rsidR="0091239E" w:rsidRPr="007F2770" w:rsidRDefault="0091239E" w:rsidP="0091239E">
            <w:pPr>
              <w:pStyle w:val="TAL"/>
              <w:rPr>
                <w:sz w:val="16"/>
                <w:szCs w:val="16"/>
                <w:lang w:eastAsia="en-US"/>
              </w:rPr>
            </w:pPr>
            <w:r w:rsidRPr="007F2770">
              <w:rPr>
                <w:sz w:val="16"/>
                <w:szCs w:val="16"/>
                <w:lang w:eastAsia="en-US"/>
              </w:rPr>
              <w:t>18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FE81CB"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C60C8E"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DC8C30" w14:textId="77777777" w:rsidR="0091239E" w:rsidRPr="007F2770" w:rsidRDefault="0091239E" w:rsidP="0091239E">
            <w:pPr>
              <w:pStyle w:val="TAL"/>
              <w:rPr>
                <w:bCs/>
                <w:snapToGrid w:val="0"/>
                <w:sz w:val="16"/>
                <w:lang w:eastAsia="en-US"/>
              </w:rPr>
            </w:pPr>
            <w:r w:rsidRPr="007F2770">
              <w:rPr>
                <w:bCs/>
                <w:snapToGrid w:val="0"/>
                <w:sz w:val="16"/>
                <w:lang w:eastAsia="en-US"/>
              </w:rPr>
              <w:t>Correction to UCU procedure abnormal cases on NW side for a new TAI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FAD6C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F04B4C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2098EAE"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B34B6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5F9B7C"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DCCD51" w14:textId="77777777" w:rsidR="0091239E" w:rsidRPr="007F2770" w:rsidRDefault="0091239E" w:rsidP="0091239E">
            <w:pPr>
              <w:pStyle w:val="TAL"/>
              <w:rPr>
                <w:sz w:val="16"/>
                <w:szCs w:val="16"/>
                <w:lang w:eastAsia="en-US"/>
              </w:rPr>
            </w:pPr>
            <w:r w:rsidRPr="007F2770">
              <w:rPr>
                <w:sz w:val="16"/>
                <w:szCs w:val="16"/>
                <w:lang w:eastAsia="en-US"/>
              </w:rPr>
              <w:t>18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BDA47E" w14:textId="77777777" w:rsidR="0091239E" w:rsidRPr="007F2770" w:rsidRDefault="0091239E" w:rsidP="0091239E">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5C7095"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57D2E2" w14:textId="77777777" w:rsidR="0091239E" w:rsidRPr="007F2770" w:rsidRDefault="0091239E" w:rsidP="0091239E">
            <w:pPr>
              <w:pStyle w:val="TAL"/>
              <w:rPr>
                <w:bCs/>
                <w:snapToGrid w:val="0"/>
                <w:sz w:val="16"/>
                <w:lang w:eastAsia="en-US"/>
              </w:rPr>
            </w:pPr>
            <w:r w:rsidRPr="007F2770">
              <w:rPr>
                <w:bCs/>
                <w:snapToGrid w:val="0"/>
                <w:sz w:val="16"/>
                <w:lang w:eastAsia="en-US"/>
              </w:rPr>
              <w:t>Service area restrictions, case missing for when UE is out of allowed tracking area list and R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41D7E8"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6C4E96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297F37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62CB8F"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27E572"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9A359C" w14:textId="77777777" w:rsidR="0091239E" w:rsidRPr="007F2770" w:rsidRDefault="0091239E" w:rsidP="0091239E">
            <w:pPr>
              <w:pStyle w:val="TAL"/>
              <w:rPr>
                <w:sz w:val="16"/>
                <w:szCs w:val="16"/>
                <w:lang w:eastAsia="en-US"/>
              </w:rPr>
            </w:pPr>
            <w:r w:rsidRPr="007F2770">
              <w:rPr>
                <w:sz w:val="16"/>
                <w:szCs w:val="16"/>
                <w:lang w:eastAsia="en-US"/>
              </w:rPr>
              <w:t>18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076A6D"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8ABFBF"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EAEEA8" w14:textId="77777777" w:rsidR="0091239E" w:rsidRPr="007F2770" w:rsidRDefault="0091239E" w:rsidP="0091239E">
            <w:pPr>
              <w:pStyle w:val="TAL"/>
              <w:rPr>
                <w:bCs/>
                <w:snapToGrid w:val="0"/>
                <w:sz w:val="16"/>
                <w:lang w:eastAsia="en-US"/>
              </w:rPr>
            </w:pPr>
            <w:r w:rsidRPr="007F2770">
              <w:rPr>
                <w:bCs/>
                <w:snapToGrid w:val="0"/>
                <w:sz w:val="16"/>
                <w:lang w:eastAsia="en-US"/>
              </w:rPr>
              <w:t>Correction to the Mapped NSSAI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D28F01"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796BFD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B3A548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C8B51B"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D87100"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73DC93" w14:textId="77777777" w:rsidR="0091239E" w:rsidRPr="007F2770" w:rsidRDefault="0091239E" w:rsidP="0091239E">
            <w:pPr>
              <w:pStyle w:val="TAL"/>
              <w:rPr>
                <w:sz w:val="16"/>
                <w:szCs w:val="16"/>
                <w:lang w:eastAsia="en-US"/>
              </w:rPr>
            </w:pPr>
            <w:r w:rsidRPr="007F2770">
              <w:rPr>
                <w:sz w:val="16"/>
                <w:szCs w:val="16"/>
                <w:lang w:eastAsia="en-US"/>
              </w:rPr>
              <w:t>18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E1C97E"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FBDBAA" w14:textId="77777777" w:rsidR="0091239E" w:rsidRPr="007F2770" w:rsidRDefault="0091239E" w:rsidP="0091239E">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26CA05" w14:textId="77777777" w:rsidR="0091239E" w:rsidRPr="007F2770" w:rsidRDefault="0091239E" w:rsidP="0091239E">
            <w:pPr>
              <w:pStyle w:val="TAL"/>
              <w:rPr>
                <w:bCs/>
                <w:snapToGrid w:val="0"/>
                <w:sz w:val="16"/>
                <w:lang w:eastAsia="en-US"/>
              </w:rPr>
            </w:pPr>
            <w:r w:rsidRPr="007F2770">
              <w:rPr>
                <w:bCs/>
                <w:snapToGrid w:val="0"/>
                <w:sz w:val="16"/>
                <w:lang w:eastAsia="en-US"/>
              </w:rPr>
              <w:t>Correcting reference to 5GSM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2103A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2A4C78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D4B6E27"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CDCB8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05A92C" w14:textId="77777777" w:rsidR="0091239E" w:rsidRPr="007F2770" w:rsidRDefault="0091239E" w:rsidP="0091239E">
            <w:pPr>
              <w:pStyle w:val="TAC"/>
              <w:ind w:left="284" w:hanging="284"/>
              <w:rPr>
                <w:sz w:val="16"/>
              </w:rPr>
            </w:pPr>
            <w:r w:rsidRPr="007F2770">
              <w:rPr>
                <w:sz w:val="16"/>
              </w:rPr>
              <w:t>CP-200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37E07E" w14:textId="77777777" w:rsidR="0091239E" w:rsidRPr="007F2770" w:rsidRDefault="0091239E" w:rsidP="0091239E">
            <w:pPr>
              <w:pStyle w:val="TAL"/>
              <w:rPr>
                <w:sz w:val="16"/>
                <w:szCs w:val="16"/>
                <w:lang w:eastAsia="en-US"/>
              </w:rPr>
            </w:pPr>
            <w:r w:rsidRPr="007F2770">
              <w:rPr>
                <w:sz w:val="16"/>
                <w:szCs w:val="16"/>
                <w:lang w:eastAsia="en-US"/>
              </w:rPr>
              <w:t>18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AC14A5"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A0D3BC"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E7AC51" w14:textId="77777777" w:rsidR="0091239E" w:rsidRPr="007F2770" w:rsidRDefault="0091239E" w:rsidP="0091239E">
            <w:pPr>
              <w:pStyle w:val="TAL"/>
              <w:rPr>
                <w:bCs/>
                <w:snapToGrid w:val="0"/>
                <w:sz w:val="16"/>
                <w:lang w:eastAsia="en-US"/>
              </w:rPr>
            </w:pPr>
            <w:r w:rsidRPr="007F2770">
              <w:rPr>
                <w:bCs/>
                <w:snapToGrid w:val="0"/>
                <w:sz w:val="16"/>
                <w:lang w:eastAsia="en-US"/>
              </w:rPr>
              <w:t>5GSM capabilities for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CA4ACE"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8D1CEE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888333"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1E3BF4"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EEE65F" w14:textId="77777777" w:rsidR="0091239E" w:rsidRPr="007F2770" w:rsidRDefault="0091239E" w:rsidP="0091239E">
            <w:pPr>
              <w:pStyle w:val="TAC"/>
              <w:ind w:left="284" w:hanging="284"/>
              <w:rPr>
                <w:sz w:val="16"/>
              </w:rPr>
            </w:pPr>
            <w:r w:rsidRPr="007F2770">
              <w:rPr>
                <w:sz w:val="16"/>
              </w:rPr>
              <w:t>CP-200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087F30" w14:textId="77777777" w:rsidR="0091239E" w:rsidRPr="007F2770" w:rsidRDefault="0091239E" w:rsidP="0091239E">
            <w:pPr>
              <w:pStyle w:val="TAL"/>
              <w:rPr>
                <w:sz w:val="16"/>
                <w:szCs w:val="16"/>
                <w:lang w:eastAsia="en-US"/>
              </w:rPr>
            </w:pPr>
            <w:r w:rsidRPr="007F2770">
              <w:rPr>
                <w:sz w:val="16"/>
                <w:szCs w:val="16"/>
                <w:lang w:eastAsia="en-US"/>
              </w:rPr>
              <w:t>18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042284" w14:textId="77777777" w:rsidR="0091239E" w:rsidRPr="007F2770" w:rsidRDefault="0091239E" w:rsidP="0091239E">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ACDFC6" w14:textId="77777777" w:rsidR="0091239E" w:rsidRPr="007F2770" w:rsidRDefault="0091239E" w:rsidP="0091239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115CCB" w14:textId="77777777" w:rsidR="0091239E" w:rsidRPr="007F2770" w:rsidRDefault="0091239E" w:rsidP="0091239E">
            <w:pPr>
              <w:pStyle w:val="TAL"/>
              <w:rPr>
                <w:bCs/>
                <w:snapToGrid w:val="0"/>
                <w:sz w:val="16"/>
                <w:lang w:eastAsia="en-US"/>
              </w:rPr>
            </w:pPr>
            <w:r w:rsidRPr="007F2770">
              <w:rPr>
                <w:bCs/>
                <w:snapToGrid w:val="0"/>
                <w:sz w:val="16"/>
                <w:lang w:eastAsia="en-US"/>
              </w:rPr>
              <w:t>MA PDU session is not suppor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2176A8"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DCFC3E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FA7225"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F9B835"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1C76A9" w14:textId="77777777" w:rsidR="0091239E" w:rsidRPr="007F2770" w:rsidRDefault="0091239E" w:rsidP="0091239E">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010E14" w14:textId="77777777" w:rsidR="0091239E" w:rsidRPr="007F2770" w:rsidRDefault="0091239E" w:rsidP="0091239E">
            <w:pPr>
              <w:pStyle w:val="TAL"/>
              <w:rPr>
                <w:sz w:val="16"/>
                <w:szCs w:val="16"/>
                <w:lang w:eastAsia="en-US"/>
              </w:rPr>
            </w:pPr>
            <w:r w:rsidRPr="007F2770">
              <w:rPr>
                <w:sz w:val="16"/>
                <w:szCs w:val="16"/>
                <w:lang w:eastAsia="en-US"/>
              </w:rPr>
              <w:t>18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86098D"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2962D5"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C13B8E" w14:textId="77777777" w:rsidR="0091239E" w:rsidRPr="007F2770" w:rsidRDefault="0091239E" w:rsidP="0091239E">
            <w:pPr>
              <w:pStyle w:val="TAL"/>
              <w:rPr>
                <w:bCs/>
                <w:snapToGrid w:val="0"/>
                <w:sz w:val="16"/>
                <w:lang w:eastAsia="en-US"/>
              </w:rPr>
            </w:pPr>
            <w:r w:rsidRPr="007F2770">
              <w:rPr>
                <w:bCs/>
                <w:snapToGrid w:val="0"/>
                <w:sz w:val="16"/>
                <w:lang w:eastAsia="en-US"/>
              </w:rPr>
              <w:t>Cleanups on introduction of pending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167694"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7E21BC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9AB72D"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721FC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39D475" w14:textId="77777777" w:rsidR="0091239E" w:rsidRPr="007F2770" w:rsidRDefault="0091239E" w:rsidP="0091239E">
            <w:pPr>
              <w:pStyle w:val="TAC"/>
              <w:ind w:left="284" w:hanging="284"/>
              <w:rPr>
                <w:sz w:val="16"/>
              </w:rPr>
            </w:pPr>
            <w:r w:rsidRPr="007F2770">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986B10" w14:textId="77777777" w:rsidR="0091239E" w:rsidRPr="007F2770" w:rsidRDefault="0091239E" w:rsidP="0091239E">
            <w:pPr>
              <w:pStyle w:val="TAL"/>
              <w:rPr>
                <w:sz w:val="16"/>
                <w:szCs w:val="16"/>
                <w:lang w:eastAsia="en-US"/>
              </w:rPr>
            </w:pPr>
            <w:r w:rsidRPr="007F2770">
              <w:rPr>
                <w:sz w:val="16"/>
                <w:szCs w:val="16"/>
                <w:lang w:eastAsia="en-US"/>
              </w:rPr>
              <w:t>18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50277E"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07EF27"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6E97F6" w14:textId="77777777" w:rsidR="0091239E" w:rsidRPr="007F2770" w:rsidRDefault="0091239E" w:rsidP="0091239E">
            <w:pPr>
              <w:pStyle w:val="TAL"/>
              <w:rPr>
                <w:bCs/>
                <w:snapToGrid w:val="0"/>
                <w:sz w:val="16"/>
                <w:lang w:eastAsia="en-US"/>
              </w:rPr>
            </w:pPr>
            <w:r w:rsidRPr="007F2770">
              <w:rPr>
                <w:bCs/>
                <w:snapToGrid w:val="0"/>
                <w:sz w:val="16"/>
                <w:lang w:eastAsia="en-US"/>
              </w:rPr>
              <w:t>SUCI used by W-AGF acting on behalf of FN-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C8AEAF"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AF8951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850A7F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47A2B0"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39277B" w14:textId="77777777" w:rsidR="0091239E" w:rsidRPr="007F2770" w:rsidRDefault="0091239E" w:rsidP="0091239E">
            <w:pPr>
              <w:pStyle w:val="TAC"/>
              <w:ind w:left="284" w:hanging="284"/>
              <w:rPr>
                <w:sz w:val="16"/>
              </w:rPr>
            </w:pPr>
            <w:r w:rsidRPr="007F2770">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AC891A" w14:textId="77777777" w:rsidR="0091239E" w:rsidRPr="007F2770" w:rsidRDefault="0091239E" w:rsidP="0091239E">
            <w:pPr>
              <w:pStyle w:val="TAL"/>
              <w:rPr>
                <w:sz w:val="16"/>
                <w:szCs w:val="16"/>
                <w:lang w:eastAsia="en-US"/>
              </w:rPr>
            </w:pPr>
            <w:r w:rsidRPr="007F2770">
              <w:rPr>
                <w:sz w:val="16"/>
                <w:szCs w:val="16"/>
                <w:lang w:eastAsia="en-US"/>
              </w:rPr>
              <w:t>18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14881B"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B64F98"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18679E" w14:textId="77777777" w:rsidR="0091239E" w:rsidRPr="007F2770" w:rsidRDefault="0091239E" w:rsidP="0091239E">
            <w:pPr>
              <w:pStyle w:val="TAL"/>
              <w:rPr>
                <w:bCs/>
                <w:snapToGrid w:val="0"/>
                <w:sz w:val="16"/>
                <w:lang w:eastAsia="en-US"/>
              </w:rPr>
            </w:pPr>
            <w:r w:rsidRPr="007F2770">
              <w:rPr>
                <w:bCs/>
                <w:snapToGrid w:val="0"/>
                <w:sz w:val="16"/>
                <w:lang w:eastAsia="en-US"/>
              </w:rPr>
              <w:t>Resolving editor's note on W-AGF acting on behalf of FN-RG not using the "null integrity protection algorithm" 5G-IA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4BD35E"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24E4E5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7D5CD2"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5E8B4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110179" w14:textId="77777777" w:rsidR="0091239E" w:rsidRPr="007F2770" w:rsidRDefault="0091239E" w:rsidP="0091239E">
            <w:pPr>
              <w:pStyle w:val="TAC"/>
              <w:ind w:left="284" w:hanging="284"/>
              <w:rPr>
                <w:sz w:val="16"/>
              </w:rPr>
            </w:pPr>
            <w:r w:rsidRPr="007F2770">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725606" w14:textId="77777777" w:rsidR="0091239E" w:rsidRPr="007F2770" w:rsidRDefault="0091239E" w:rsidP="0091239E">
            <w:pPr>
              <w:pStyle w:val="TAL"/>
              <w:rPr>
                <w:sz w:val="16"/>
                <w:szCs w:val="16"/>
                <w:lang w:eastAsia="en-US"/>
              </w:rPr>
            </w:pPr>
            <w:r w:rsidRPr="007F2770">
              <w:rPr>
                <w:sz w:val="16"/>
                <w:szCs w:val="16"/>
                <w:lang w:eastAsia="en-US"/>
              </w:rPr>
              <w:t>18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5B0090"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319318"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E4C015" w14:textId="77777777" w:rsidR="0091239E" w:rsidRPr="007F2770" w:rsidRDefault="0091239E" w:rsidP="0091239E">
            <w:pPr>
              <w:pStyle w:val="TAL"/>
              <w:rPr>
                <w:bCs/>
                <w:snapToGrid w:val="0"/>
                <w:sz w:val="16"/>
                <w:lang w:eastAsia="en-US"/>
              </w:rPr>
            </w:pPr>
            <w:r w:rsidRPr="007F2770">
              <w:rPr>
                <w:bCs/>
                <w:snapToGrid w:val="0"/>
                <w:sz w:val="16"/>
                <w:lang w:eastAsia="en-US"/>
              </w:rPr>
              <w:t>Resolving editor's note on service area restrictions in case of FN-B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A9C098"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144092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11FAE74"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746BFC"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5F8633" w14:textId="77777777" w:rsidR="0091239E" w:rsidRPr="007F2770" w:rsidRDefault="0091239E" w:rsidP="0091239E">
            <w:pPr>
              <w:pStyle w:val="TAC"/>
              <w:ind w:left="284" w:hanging="284"/>
              <w:rPr>
                <w:sz w:val="16"/>
              </w:rPr>
            </w:pPr>
            <w:r w:rsidRPr="007F2770">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AC42B1" w14:textId="77777777" w:rsidR="0091239E" w:rsidRPr="007F2770" w:rsidRDefault="0091239E" w:rsidP="0091239E">
            <w:pPr>
              <w:pStyle w:val="TAL"/>
              <w:rPr>
                <w:sz w:val="16"/>
                <w:szCs w:val="16"/>
                <w:lang w:eastAsia="en-US"/>
              </w:rPr>
            </w:pPr>
            <w:r w:rsidRPr="007F2770">
              <w:rPr>
                <w:sz w:val="16"/>
                <w:szCs w:val="16"/>
                <w:lang w:eastAsia="en-US"/>
              </w:rPr>
              <w:t>18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877D48"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DE0C1A"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82E5DD" w14:textId="77777777" w:rsidR="0091239E" w:rsidRPr="007F2770" w:rsidRDefault="0091239E" w:rsidP="0091239E">
            <w:pPr>
              <w:pStyle w:val="TAL"/>
              <w:rPr>
                <w:bCs/>
                <w:snapToGrid w:val="0"/>
                <w:sz w:val="16"/>
                <w:lang w:eastAsia="en-US"/>
              </w:rPr>
            </w:pPr>
            <w:r w:rsidRPr="007F2770">
              <w:rPr>
                <w:bCs/>
                <w:snapToGrid w:val="0"/>
                <w:sz w:val="16"/>
                <w:lang w:eastAsia="en-US"/>
              </w:rPr>
              <w:t>Resolving editor's note in forbidden wireline access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B90D68"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18528C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1FE3C1"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711AA4"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17A98C" w14:textId="77777777" w:rsidR="0091239E" w:rsidRPr="007F2770" w:rsidRDefault="0091239E" w:rsidP="0091239E">
            <w:pPr>
              <w:pStyle w:val="TAC"/>
              <w:ind w:left="284" w:hanging="284"/>
              <w:rPr>
                <w:sz w:val="16"/>
              </w:rPr>
            </w:pPr>
            <w:r w:rsidRPr="007F2770">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0D01A87" w14:textId="77777777" w:rsidR="0091239E" w:rsidRPr="007F2770" w:rsidRDefault="0091239E" w:rsidP="0091239E">
            <w:pPr>
              <w:pStyle w:val="TAL"/>
              <w:rPr>
                <w:sz w:val="16"/>
                <w:szCs w:val="16"/>
                <w:lang w:eastAsia="en-US"/>
              </w:rPr>
            </w:pPr>
            <w:r w:rsidRPr="007F2770">
              <w:rPr>
                <w:sz w:val="16"/>
                <w:szCs w:val="16"/>
                <w:lang w:eastAsia="en-US"/>
              </w:rPr>
              <w:t>18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968F81"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0C05E7"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4B580C" w14:textId="77777777" w:rsidR="0091239E" w:rsidRPr="007F2770" w:rsidRDefault="0091239E" w:rsidP="0091239E">
            <w:pPr>
              <w:pStyle w:val="TAL"/>
              <w:rPr>
                <w:bCs/>
                <w:snapToGrid w:val="0"/>
                <w:sz w:val="16"/>
                <w:lang w:eastAsia="en-US"/>
              </w:rPr>
            </w:pPr>
            <w:r w:rsidRPr="007F2770">
              <w:rPr>
                <w:bCs/>
                <w:snapToGrid w:val="0"/>
                <w:sz w:val="16"/>
                <w:lang w:eastAsia="en-US"/>
              </w:rPr>
              <w:t>Wireline 5G access network and wireline 5G access clean u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7D71D7"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B631A3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C79961C"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807EC5"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8C3A29" w14:textId="77777777" w:rsidR="0091239E" w:rsidRPr="007F2770" w:rsidRDefault="0091239E" w:rsidP="0091239E">
            <w:pPr>
              <w:pStyle w:val="TAC"/>
              <w:ind w:left="284" w:hanging="284"/>
              <w:rPr>
                <w:sz w:val="16"/>
              </w:rPr>
            </w:pPr>
            <w:r w:rsidRPr="007F2770">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A014A2" w14:textId="77777777" w:rsidR="0091239E" w:rsidRPr="007F2770" w:rsidRDefault="0091239E" w:rsidP="0091239E">
            <w:pPr>
              <w:pStyle w:val="TAL"/>
              <w:rPr>
                <w:sz w:val="16"/>
                <w:szCs w:val="16"/>
                <w:lang w:eastAsia="en-US"/>
              </w:rPr>
            </w:pPr>
            <w:r w:rsidRPr="007F2770">
              <w:rPr>
                <w:sz w:val="16"/>
                <w:szCs w:val="16"/>
                <w:lang w:eastAsia="en-US"/>
              </w:rPr>
              <w:t>18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44473E"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6DFECD"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D4B9D1" w14:textId="77777777" w:rsidR="0091239E" w:rsidRPr="007F2770" w:rsidRDefault="0091239E" w:rsidP="0091239E">
            <w:pPr>
              <w:pStyle w:val="TAL"/>
              <w:rPr>
                <w:bCs/>
                <w:snapToGrid w:val="0"/>
                <w:sz w:val="16"/>
                <w:lang w:eastAsia="en-US"/>
              </w:rPr>
            </w:pPr>
            <w:r w:rsidRPr="007F2770">
              <w:rPr>
                <w:bCs/>
                <w:snapToGrid w:val="0"/>
                <w:sz w:val="16"/>
                <w:lang w:eastAsia="en-US"/>
              </w:rPr>
              <w:t>PEI clean u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E95B5E"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26B9E2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F072CA"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707093"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9B6BEE" w14:textId="77777777" w:rsidR="0091239E" w:rsidRPr="007F2770" w:rsidRDefault="0091239E" w:rsidP="0091239E">
            <w:pPr>
              <w:pStyle w:val="TAC"/>
              <w:ind w:left="284" w:hanging="284"/>
              <w:rPr>
                <w:sz w:val="16"/>
              </w:rPr>
            </w:pPr>
            <w:r w:rsidRPr="007F2770">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884999" w14:textId="77777777" w:rsidR="0091239E" w:rsidRPr="007F2770" w:rsidRDefault="0091239E" w:rsidP="0091239E">
            <w:pPr>
              <w:pStyle w:val="TAL"/>
              <w:rPr>
                <w:sz w:val="16"/>
                <w:szCs w:val="16"/>
                <w:lang w:eastAsia="en-US"/>
              </w:rPr>
            </w:pPr>
            <w:r w:rsidRPr="007F2770">
              <w:rPr>
                <w:sz w:val="16"/>
                <w:szCs w:val="16"/>
                <w:lang w:eastAsia="en-US"/>
              </w:rPr>
              <w:t>18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7C5F00"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557CD6"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A2DEB4" w14:textId="77777777" w:rsidR="0091239E" w:rsidRPr="007F2770" w:rsidRDefault="0091239E" w:rsidP="0091239E">
            <w:pPr>
              <w:pStyle w:val="TAL"/>
              <w:rPr>
                <w:bCs/>
                <w:snapToGrid w:val="0"/>
                <w:sz w:val="16"/>
                <w:lang w:eastAsia="en-US"/>
              </w:rPr>
            </w:pPr>
            <w:r w:rsidRPr="007F2770">
              <w:rPr>
                <w:bCs/>
                <w:snapToGrid w:val="0"/>
                <w:sz w:val="16"/>
                <w:lang w:eastAsia="en-US"/>
              </w:rPr>
              <w:t>Alignment for stop of enforcement of mobility restrictions in 5G-RG and W-AGF acting on behalf of FN-C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468BB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A36A54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9F7631"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8613D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B3D102" w14:textId="77777777" w:rsidR="0091239E" w:rsidRPr="007F2770" w:rsidRDefault="0091239E" w:rsidP="0091239E">
            <w:pPr>
              <w:pStyle w:val="TAC"/>
              <w:ind w:left="284" w:hanging="284"/>
              <w:rPr>
                <w:sz w:val="16"/>
              </w:rPr>
            </w:pPr>
            <w:r w:rsidRPr="007F2770">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661285" w14:textId="77777777" w:rsidR="0091239E" w:rsidRPr="007F2770" w:rsidRDefault="0091239E" w:rsidP="0091239E">
            <w:pPr>
              <w:pStyle w:val="TAL"/>
              <w:rPr>
                <w:sz w:val="16"/>
                <w:szCs w:val="16"/>
                <w:lang w:eastAsia="en-US"/>
              </w:rPr>
            </w:pPr>
            <w:r w:rsidRPr="007F2770">
              <w:rPr>
                <w:sz w:val="16"/>
                <w:szCs w:val="16"/>
                <w:lang w:eastAsia="en-US"/>
              </w:rPr>
              <w:t>18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E13529"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C12C40"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CB8298" w14:textId="77777777" w:rsidR="0091239E" w:rsidRPr="007F2770" w:rsidRDefault="0091239E" w:rsidP="0091239E">
            <w:pPr>
              <w:pStyle w:val="TAL"/>
              <w:rPr>
                <w:bCs/>
                <w:snapToGrid w:val="0"/>
                <w:sz w:val="16"/>
                <w:lang w:eastAsia="en-US"/>
              </w:rPr>
            </w:pPr>
            <w:r w:rsidRPr="007F2770">
              <w:rPr>
                <w:bCs/>
                <w:snapToGrid w:val="0"/>
                <w:sz w:val="16"/>
                <w:lang w:eastAsia="en-US"/>
              </w:rPr>
              <w:t>Introduction of GCI and GL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5DD810"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438075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701307"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96B2C9"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55882E" w14:textId="77777777" w:rsidR="0091239E" w:rsidRPr="007F2770" w:rsidRDefault="0091239E" w:rsidP="0091239E">
            <w:pPr>
              <w:pStyle w:val="TAC"/>
              <w:ind w:left="284" w:hanging="284"/>
              <w:rPr>
                <w:sz w:val="16"/>
              </w:rPr>
            </w:pPr>
            <w:r w:rsidRPr="007F2770">
              <w:rPr>
                <w:sz w:val="16"/>
              </w:rPr>
              <w:t>CP-20010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35651A3" w14:textId="77777777" w:rsidR="0091239E" w:rsidRPr="007F2770" w:rsidRDefault="0091239E" w:rsidP="0091239E">
            <w:pPr>
              <w:pStyle w:val="TAL"/>
              <w:rPr>
                <w:sz w:val="16"/>
                <w:szCs w:val="16"/>
                <w:lang w:eastAsia="en-US"/>
              </w:rPr>
            </w:pPr>
            <w:r w:rsidRPr="007F2770">
              <w:rPr>
                <w:sz w:val="16"/>
                <w:szCs w:val="16"/>
                <w:lang w:eastAsia="en-US"/>
              </w:rPr>
              <w:t>18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8696AF"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4F8173"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261CBA" w14:textId="77777777" w:rsidR="0091239E" w:rsidRPr="007F2770" w:rsidRDefault="0091239E" w:rsidP="0091239E">
            <w:pPr>
              <w:pStyle w:val="TAL"/>
              <w:rPr>
                <w:bCs/>
                <w:snapToGrid w:val="0"/>
                <w:sz w:val="16"/>
                <w:lang w:eastAsia="en-US"/>
              </w:rPr>
            </w:pPr>
            <w:r w:rsidRPr="007F2770">
              <w:rPr>
                <w:bCs/>
                <w:snapToGrid w:val="0"/>
                <w:sz w:val="16"/>
                <w:lang w:eastAsia="en-US"/>
              </w:rPr>
              <w:t>Always-On PDU session and URLL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28E076"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E471B8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47EE48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121145"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2D5211" w14:textId="77777777" w:rsidR="0091239E" w:rsidRPr="007F2770" w:rsidRDefault="0091239E" w:rsidP="0091239E">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0B23363" w14:textId="77777777" w:rsidR="0091239E" w:rsidRPr="007F2770" w:rsidRDefault="0091239E" w:rsidP="0091239E">
            <w:pPr>
              <w:pStyle w:val="TAL"/>
              <w:rPr>
                <w:sz w:val="16"/>
                <w:szCs w:val="16"/>
                <w:lang w:eastAsia="en-US"/>
              </w:rPr>
            </w:pPr>
            <w:r w:rsidRPr="007F2770">
              <w:rPr>
                <w:sz w:val="16"/>
                <w:szCs w:val="16"/>
                <w:lang w:eastAsia="en-US"/>
              </w:rPr>
              <w:t>18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6A354E"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88BD119"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E164CD" w14:textId="77777777" w:rsidR="0091239E" w:rsidRPr="007F2770" w:rsidRDefault="0091239E" w:rsidP="0091239E">
            <w:pPr>
              <w:pStyle w:val="TAL"/>
              <w:rPr>
                <w:bCs/>
                <w:snapToGrid w:val="0"/>
                <w:sz w:val="16"/>
                <w:lang w:eastAsia="en-US"/>
              </w:rPr>
            </w:pPr>
            <w:r w:rsidRPr="007F2770">
              <w:rPr>
                <w:bCs/>
                <w:snapToGrid w:val="0"/>
                <w:sz w:val="16"/>
                <w:lang w:eastAsia="en-US"/>
              </w:rPr>
              <w:t>CAG information list sto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E4F991"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70F168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F6BF97"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20BF4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56BBD8"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711805" w14:textId="77777777" w:rsidR="0091239E" w:rsidRPr="007F2770" w:rsidRDefault="0091239E" w:rsidP="0091239E">
            <w:pPr>
              <w:pStyle w:val="TAL"/>
              <w:rPr>
                <w:sz w:val="16"/>
                <w:szCs w:val="16"/>
                <w:lang w:eastAsia="en-US"/>
              </w:rPr>
            </w:pPr>
            <w:r w:rsidRPr="007F2770">
              <w:rPr>
                <w:sz w:val="16"/>
                <w:szCs w:val="16"/>
                <w:lang w:eastAsia="en-US"/>
              </w:rPr>
              <w:t>18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B36DC0"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865B5B"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6B8E99" w14:textId="77777777" w:rsidR="0091239E" w:rsidRPr="007F2770" w:rsidRDefault="0091239E" w:rsidP="0091239E">
            <w:pPr>
              <w:pStyle w:val="TAL"/>
              <w:rPr>
                <w:bCs/>
                <w:snapToGrid w:val="0"/>
                <w:sz w:val="16"/>
                <w:lang w:eastAsia="en-US"/>
              </w:rPr>
            </w:pPr>
            <w:r w:rsidRPr="007F2770">
              <w:rPr>
                <w:bCs/>
                <w:snapToGrid w:val="0"/>
                <w:sz w:val="16"/>
                <w:lang w:eastAsia="en-US"/>
              </w:rPr>
              <w:t>Abnormal case for cause #3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4A4392"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2AB549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8DFEE65"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C958C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5EC990" w14:textId="77777777" w:rsidR="0091239E" w:rsidRPr="007F2770" w:rsidRDefault="0091239E" w:rsidP="0091239E">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679744" w14:textId="77777777" w:rsidR="0091239E" w:rsidRPr="007F2770" w:rsidRDefault="0091239E" w:rsidP="0091239E">
            <w:pPr>
              <w:pStyle w:val="TAL"/>
              <w:rPr>
                <w:sz w:val="16"/>
                <w:szCs w:val="16"/>
                <w:lang w:eastAsia="en-US"/>
              </w:rPr>
            </w:pPr>
            <w:r w:rsidRPr="007F2770">
              <w:rPr>
                <w:sz w:val="16"/>
                <w:szCs w:val="16"/>
                <w:lang w:eastAsia="en-US"/>
              </w:rPr>
              <w:t>18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22F294"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C100BE"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463EDB" w14:textId="4487FFA2" w:rsidR="0091239E" w:rsidRPr="007F2770" w:rsidRDefault="0091239E" w:rsidP="0091239E">
            <w:pPr>
              <w:pStyle w:val="TAL"/>
              <w:rPr>
                <w:bCs/>
                <w:snapToGrid w:val="0"/>
                <w:sz w:val="16"/>
                <w:lang w:eastAsia="en-US"/>
              </w:rPr>
            </w:pPr>
            <w:r w:rsidRPr="007F2770">
              <w:rPr>
                <w:bCs/>
                <w:snapToGrid w:val="0"/>
                <w:sz w:val="16"/>
                <w:lang w:eastAsia="en-US"/>
              </w:rPr>
              <w:t>Removal of Editor</w:t>
            </w:r>
            <w:r w:rsidR="00F85871" w:rsidRPr="007F2770">
              <w:rPr>
                <w:bCs/>
                <w:snapToGrid w:val="0"/>
                <w:sz w:val="16"/>
                <w:lang w:eastAsia="en-US"/>
              </w:rPr>
              <w:t>'</w:t>
            </w:r>
            <w:r w:rsidRPr="007F2770">
              <w:rPr>
                <w:bCs/>
                <w:snapToGrid w:val="0"/>
                <w:sz w:val="16"/>
                <w:lang w:eastAsia="en-US"/>
              </w:rPr>
              <w:t>s note on the use of the NOTIFICATION message in SNP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E63C7E"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F30D49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1D8DBC6"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74409B"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DF2F95" w14:textId="77777777" w:rsidR="0091239E" w:rsidRPr="007F2770" w:rsidRDefault="0091239E" w:rsidP="0091239E">
            <w:pPr>
              <w:pStyle w:val="TAC"/>
              <w:ind w:left="284" w:hanging="284"/>
              <w:rPr>
                <w:sz w:val="16"/>
              </w:rPr>
            </w:pPr>
            <w:r w:rsidRPr="007F2770">
              <w:rPr>
                <w:sz w:val="16"/>
              </w:rPr>
              <w:t>CP-200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314696" w14:textId="77777777" w:rsidR="0091239E" w:rsidRPr="007F2770" w:rsidRDefault="0091239E" w:rsidP="0091239E">
            <w:pPr>
              <w:pStyle w:val="TAL"/>
              <w:rPr>
                <w:sz w:val="16"/>
                <w:szCs w:val="16"/>
                <w:lang w:eastAsia="en-US"/>
              </w:rPr>
            </w:pPr>
            <w:r w:rsidRPr="007F2770">
              <w:rPr>
                <w:sz w:val="16"/>
                <w:szCs w:val="16"/>
                <w:lang w:eastAsia="en-US"/>
              </w:rPr>
              <w:t>18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6DD211" w14:textId="77777777" w:rsidR="0091239E" w:rsidRPr="007F2770" w:rsidRDefault="0091239E" w:rsidP="0091239E">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20AD65" w14:textId="77777777" w:rsidR="0091239E" w:rsidRPr="007F2770" w:rsidRDefault="0091239E" w:rsidP="0091239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A8BFA7" w14:textId="77777777" w:rsidR="0091239E" w:rsidRPr="007F2770" w:rsidRDefault="0091239E" w:rsidP="0091239E">
            <w:pPr>
              <w:pStyle w:val="TAL"/>
              <w:rPr>
                <w:bCs/>
                <w:snapToGrid w:val="0"/>
                <w:sz w:val="16"/>
                <w:lang w:eastAsia="en-US"/>
              </w:rPr>
            </w:pPr>
            <w:r w:rsidRPr="007F2770">
              <w:rPr>
                <w:bCs/>
                <w:snapToGrid w:val="0"/>
                <w:sz w:val="16"/>
                <w:lang w:eastAsia="en-US"/>
              </w:rPr>
              <w:t>Including CAG information list in REGISTRATION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CD39D7"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98EF64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F582C0C"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9EB2FC"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45334D" w14:textId="77777777" w:rsidR="0091239E" w:rsidRPr="007F2770" w:rsidRDefault="0091239E" w:rsidP="0091239E">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CE154C" w14:textId="77777777" w:rsidR="0091239E" w:rsidRPr="007F2770" w:rsidRDefault="0091239E" w:rsidP="0091239E">
            <w:pPr>
              <w:pStyle w:val="TAL"/>
              <w:rPr>
                <w:sz w:val="16"/>
                <w:szCs w:val="16"/>
                <w:lang w:eastAsia="en-US"/>
              </w:rPr>
            </w:pPr>
            <w:r w:rsidRPr="007F2770">
              <w:rPr>
                <w:sz w:val="16"/>
                <w:szCs w:val="16"/>
                <w:lang w:eastAsia="en-US"/>
              </w:rPr>
              <w:t>18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13D60E"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07C1EF"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A7C86A" w14:textId="77777777" w:rsidR="0091239E" w:rsidRPr="007F2770" w:rsidRDefault="0091239E" w:rsidP="0091239E">
            <w:pPr>
              <w:pStyle w:val="TAL"/>
              <w:rPr>
                <w:bCs/>
                <w:snapToGrid w:val="0"/>
                <w:sz w:val="16"/>
                <w:lang w:eastAsia="en-US"/>
              </w:rPr>
            </w:pPr>
            <w:r w:rsidRPr="007F2770">
              <w:rPr>
                <w:bCs/>
                <w:snapToGrid w:val="0"/>
                <w:sz w:val="16"/>
                <w:lang w:eastAsia="en-US"/>
              </w:rPr>
              <w:t>Update of text on time synchron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C05524"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4ED5A1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C8A13F4"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2C202E"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DB4274" w14:textId="77777777" w:rsidR="0091239E" w:rsidRPr="007F2770" w:rsidRDefault="0091239E" w:rsidP="0091239E">
            <w:pPr>
              <w:pStyle w:val="TAC"/>
              <w:ind w:left="284" w:hanging="284"/>
              <w:rPr>
                <w:sz w:val="16"/>
              </w:rPr>
            </w:pPr>
            <w:r w:rsidRPr="007F2770">
              <w:rPr>
                <w:sz w:val="16"/>
              </w:rPr>
              <w:t>CP-20012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9912964" w14:textId="77777777" w:rsidR="0091239E" w:rsidRPr="007F2770" w:rsidRDefault="0091239E" w:rsidP="0091239E">
            <w:pPr>
              <w:pStyle w:val="TAL"/>
              <w:rPr>
                <w:sz w:val="16"/>
                <w:szCs w:val="16"/>
                <w:lang w:eastAsia="en-US"/>
              </w:rPr>
            </w:pPr>
            <w:r w:rsidRPr="007F2770">
              <w:rPr>
                <w:sz w:val="16"/>
                <w:szCs w:val="16"/>
                <w:lang w:eastAsia="en-US"/>
              </w:rPr>
              <w:t>18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EDC595"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C1C051"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FBBF71" w14:textId="70461C4A" w:rsidR="0091239E" w:rsidRPr="007F2770" w:rsidRDefault="0091239E" w:rsidP="0091239E">
            <w:pPr>
              <w:pStyle w:val="TAL"/>
              <w:rPr>
                <w:bCs/>
                <w:snapToGrid w:val="0"/>
                <w:sz w:val="16"/>
                <w:lang w:eastAsia="en-US"/>
              </w:rPr>
            </w:pPr>
            <w:r w:rsidRPr="007F2770">
              <w:rPr>
                <w:bCs/>
                <w:snapToGrid w:val="0"/>
                <w:sz w:val="16"/>
                <w:lang w:eastAsia="en-US"/>
              </w:rPr>
              <w:t>Removal of Editor</w:t>
            </w:r>
            <w:r w:rsidR="00F85871" w:rsidRPr="007F2770">
              <w:rPr>
                <w:bCs/>
                <w:snapToGrid w:val="0"/>
                <w:sz w:val="16"/>
                <w:lang w:eastAsia="en-US"/>
              </w:rPr>
              <w:t>'</w:t>
            </w:r>
            <w:r w:rsidRPr="007F2770">
              <w:rPr>
                <w:bCs/>
                <w:snapToGrid w:val="0"/>
                <w:sz w:val="16"/>
                <w:lang w:eastAsia="en-US"/>
              </w:rPr>
              <w:t>s note on applicability of RACS to SNP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EC07A1"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77D8AA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0A623CF"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B894E9"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35B13E" w14:textId="77777777" w:rsidR="0091239E" w:rsidRPr="007F2770" w:rsidRDefault="0091239E" w:rsidP="0091239E">
            <w:pPr>
              <w:pStyle w:val="TAC"/>
              <w:ind w:left="284" w:hanging="284"/>
              <w:rPr>
                <w:sz w:val="16"/>
              </w:rPr>
            </w:pPr>
            <w:r w:rsidRPr="007F2770">
              <w:rPr>
                <w:sz w:val="16"/>
              </w:rPr>
              <w:t>CP-20012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DD8871" w14:textId="77777777" w:rsidR="0091239E" w:rsidRPr="007F2770" w:rsidRDefault="0091239E" w:rsidP="0091239E">
            <w:pPr>
              <w:pStyle w:val="TAL"/>
              <w:rPr>
                <w:sz w:val="16"/>
                <w:szCs w:val="16"/>
                <w:lang w:eastAsia="en-US"/>
              </w:rPr>
            </w:pPr>
            <w:r w:rsidRPr="007F2770">
              <w:rPr>
                <w:sz w:val="16"/>
                <w:szCs w:val="16"/>
                <w:lang w:eastAsia="en-US"/>
              </w:rPr>
              <w:t>18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C826B3"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817E17" w14:textId="77777777" w:rsidR="0091239E" w:rsidRPr="007F2770" w:rsidRDefault="0091239E" w:rsidP="0091239E">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CF02C1" w14:textId="77777777" w:rsidR="0091239E" w:rsidRPr="007F2770" w:rsidRDefault="0091239E" w:rsidP="0091239E">
            <w:pPr>
              <w:pStyle w:val="TAL"/>
              <w:rPr>
                <w:bCs/>
                <w:snapToGrid w:val="0"/>
                <w:sz w:val="16"/>
                <w:lang w:eastAsia="en-US"/>
              </w:rPr>
            </w:pPr>
            <w:r w:rsidRPr="007F2770">
              <w:rPr>
                <w:bCs/>
                <w:snapToGrid w:val="0"/>
                <w:sz w:val="16"/>
                <w:lang w:eastAsia="en-US"/>
              </w:rPr>
              <w:t>Finalizing the encoding of the UE radio capability I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A9B47A"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9181B3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63D1CCF"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86F98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1EAE92" w14:textId="77777777" w:rsidR="0091239E" w:rsidRPr="007F2770" w:rsidRDefault="0091239E" w:rsidP="0091239E">
            <w:pPr>
              <w:pStyle w:val="TAC"/>
              <w:ind w:left="284" w:hanging="284"/>
              <w:rPr>
                <w:sz w:val="16"/>
              </w:rPr>
            </w:pPr>
            <w:r w:rsidRPr="007F2770">
              <w:rPr>
                <w:sz w:val="16"/>
              </w:rPr>
              <w:t>CP-20012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1BCF50" w14:textId="77777777" w:rsidR="0091239E" w:rsidRPr="007F2770" w:rsidRDefault="0091239E" w:rsidP="0091239E">
            <w:pPr>
              <w:pStyle w:val="TAL"/>
              <w:rPr>
                <w:sz w:val="16"/>
                <w:szCs w:val="16"/>
                <w:lang w:eastAsia="en-US"/>
              </w:rPr>
            </w:pPr>
            <w:r w:rsidRPr="007F2770">
              <w:rPr>
                <w:sz w:val="16"/>
                <w:szCs w:val="16"/>
                <w:lang w:eastAsia="en-US"/>
              </w:rPr>
              <w:t>18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ECF359"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407B85" w14:textId="77777777" w:rsidR="0091239E" w:rsidRPr="007F2770" w:rsidRDefault="0091239E" w:rsidP="0091239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CF5D28" w14:textId="77777777" w:rsidR="0091239E" w:rsidRPr="007F2770" w:rsidRDefault="0091239E" w:rsidP="0091239E">
            <w:pPr>
              <w:pStyle w:val="TAL"/>
              <w:rPr>
                <w:bCs/>
                <w:snapToGrid w:val="0"/>
                <w:sz w:val="16"/>
                <w:lang w:eastAsia="en-US"/>
              </w:rPr>
            </w:pPr>
            <w:r w:rsidRPr="007F2770">
              <w:rPr>
                <w:bCs/>
                <w:snapToGrid w:val="0"/>
                <w:sz w:val="16"/>
                <w:lang w:eastAsia="en-US"/>
              </w:rPr>
              <w:t>UE radio capability ID deletion upon Version ID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359814"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29F2A6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CD9192C"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A7810E"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0EC849" w14:textId="77777777" w:rsidR="0091239E" w:rsidRPr="007F2770" w:rsidRDefault="0091239E" w:rsidP="0091239E">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2655F7" w14:textId="77777777" w:rsidR="0091239E" w:rsidRPr="007F2770" w:rsidRDefault="0091239E" w:rsidP="0091239E">
            <w:pPr>
              <w:pStyle w:val="TAL"/>
              <w:rPr>
                <w:sz w:val="16"/>
                <w:szCs w:val="16"/>
                <w:lang w:eastAsia="en-US"/>
              </w:rPr>
            </w:pPr>
            <w:r w:rsidRPr="007F2770">
              <w:rPr>
                <w:sz w:val="16"/>
                <w:szCs w:val="16"/>
                <w:lang w:eastAsia="en-US"/>
              </w:rPr>
              <w:t>18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BC961B"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CD77E8D" w14:textId="77777777" w:rsidR="0091239E" w:rsidRPr="007F2770" w:rsidRDefault="0091239E" w:rsidP="0091239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1E9AB3" w14:textId="77777777" w:rsidR="0091239E" w:rsidRPr="007F2770" w:rsidRDefault="0091239E" w:rsidP="0091239E">
            <w:pPr>
              <w:pStyle w:val="TAL"/>
              <w:rPr>
                <w:bCs/>
                <w:snapToGrid w:val="0"/>
                <w:sz w:val="16"/>
                <w:lang w:eastAsia="en-US"/>
              </w:rPr>
            </w:pPr>
            <w:r w:rsidRPr="007F2770">
              <w:rPr>
                <w:bCs/>
                <w:snapToGrid w:val="0"/>
                <w:sz w:val="16"/>
                <w:lang w:eastAsia="en-US"/>
              </w:rPr>
              <w:t>Handling of S-NSSAIs in the pending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2196B3"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67BF68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F2B1918"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6E9FD5"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F6A0CC"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83739A" w14:textId="77777777" w:rsidR="0091239E" w:rsidRPr="007F2770" w:rsidRDefault="0091239E" w:rsidP="0091239E">
            <w:pPr>
              <w:pStyle w:val="TAL"/>
              <w:rPr>
                <w:sz w:val="16"/>
                <w:szCs w:val="16"/>
                <w:lang w:eastAsia="en-US"/>
              </w:rPr>
            </w:pPr>
            <w:r w:rsidRPr="007F2770">
              <w:rPr>
                <w:sz w:val="16"/>
                <w:szCs w:val="16"/>
                <w:lang w:eastAsia="en-US"/>
              </w:rPr>
              <w:t>18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F684FB"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586734"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7C08F3" w14:textId="77777777" w:rsidR="0091239E" w:rsidRPr="007F2770" w:rsidRDefault="0091239E" w:rsidP="0091239E">
            <w:pPr>
              <w:pStyle w:val="TAL"/>
              <w:rPr>
                <w:bCs/>
                <w:snapToGrid w:val="0"/>
                <w:sz w:val="16"/>
                <w:lang w:eastAsia="en-US"/>
              </w:rPr>
            </w:pPr>
            <w:r w:rsidRPr="007F2770">
              <w:rPr>
                <w:bCs/>
                <w:snapToGrid w:val="0"/>
                <w:sz w:val="16"/>
                <w:lang w:eastAsia="en-US"/>
              </w:rPr>
              <w:t>Resolve Editor´s Notes on NB-N1 mode extended NAS timers for 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702659"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D87CEE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AD7CD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9B689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079DC6"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3CB4FC" w14:textId="77777777" w:rsidR="0091239E" w:rsidRPr="007F2770" w:rsidRDefault="0091239E" w:rsidP="0091239E">
            <w:pPr>
              <w:pStyle w:val="TAL"/>
              <w:rPr>
                <w:sz w:val="16"/>
                <w:szCs w:val="16"/>
                <w:lang w:eastAsia="en-US"/>
              </w:rPr>
            </w:pPr>
            <w:r w:rsidRPr="007F2770">
              <w:rPr>
                <w:sz w:val="16"/>
                <w:szCs w:val="16"/>
                <w:lang w:eastAsia="en-US"/>
              </w:rPr>
              <w:t>18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F7EB5B"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0CEAA8"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931EC0" w14:textId="77777777" w:rsidR="0091239E" w:rsidRPr="007F2770" w:rsidRDefault="0091239E" w:rsidP="0091239E">
            <w:pPr>
              <w:pStyle w:val="TAL"/>
              <w:rPr>
                <w:bCs/>
                <w:snapToGrid w:val="0"/>
                <w:sz w:val="16"/>
                <w:lang w:eastAsia="en-US"/>
              </w:rPr>
            </w:pPr>
            <w:r w:rsidRPr="007F2770">
              <w:rPr>
                <w:bCs/>
                <w:snapToGrid w:val="0"/>
                <w:sz w:val="16"/>
                <w:lang w:eastAsia="en-US"/>
              </w:rPr>
              <w:t>Resolve Editor´s Notes on WB-N1 mode extended NAS timers for 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0F7F00"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0056F2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E19850F"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124B6C"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E41FD6" w14:textId="77777777" w:rsidR="0091239E" w:rsidRPr="007F2770" w:rsidRDefault="0091239E" w:rsidP="0091239E">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A63805" w14:textId="77777777" w:rsidR="0091239E" w:rsidRPr="007F2770" w:rsidRDefault="0091239E" w:rsidP="0091239E">
            <w:pPr>
              <w:pStyle w:val="TAL"/>
              <w:rPr>
                <w:sz w:val="16"/>
                <w:szCs w:val="16"/>
                <w:lang w:eastAsia="en-US"/>
              </w:rPr>
            </w:pPr>
            <w:r w:rsidRPr="007F2770">
              <w:rPr>
                <w:sz w:val="16"/>
                <w:szCs w:val="16"/>
                <w:lang w:eastAsia="en-US"/>
              </w:rPr>
              <w:t>18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C00B82"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863F17"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2F060F" w14:textId="77777777" w:rsidR="0091239E" w:rsidRPr="007F2770" w:rsidRDefault="0091239E" w:rsidP="0091239E">
            <w:pPr>
              <w:pStyle w:val="TAL"/>
              <w:rPr>
                <w:bCs/>
                <w:snapToGrid w:val="0"/>
                <w:sz w:val="16"/>
                <w:lang w:eastAsia="en-US"/>
              </w:rPr>
            </w:pPr>
            <w:r w:rsidRPr="007F2770">
              <w:rPr>
                <w:bCs/>
                <w:snapToGrid w:val="0"/>
                <w:sz w:val="16"/>
                <w:lang w:eastAsia="en-US"/>
              </w:rPr>
              <w:fldChar w:fldCharType="begin"/>
            </w:r>
            <w:r w:rsidRPr="007F2770">
              <w:rPr>
                <w:bCs/>
                <w:snapToGrid w:val="0"/>
                <w:sz w:val="16"/>
                <w:lang w:eastAsia="en-US"/>
              </w:rPr>
              <w:instrText xml:space="preserve"> DOCPROPERTY  CrTitle  \* MERGEFORMAT </w:instrText>
            </w:r>
            <w:r w:rsidRPr="007F2770">
              <w:rPr>
                <w:bCs/>
                <w:snapToGrid w:val="0"/>
                <w:sz w:val="16"/>
                <w:lang w:eastAsia="en-US"/>
              </w:rPr>
              <w:fldChar w:fldCharType="separate"/>
            </w:r>
            <w:r w:rsidRPr="007F2770">
              <w:rPr>
                <w:bCs/>
                <w:snapToGrid w:val="0"/>
                <w:sz w:val="16"/>
                <w:lang w:eastAsia="en-US"/>
              </w:rPr>
              <w:t>Clarification on HPLMN S-NSSAI</w:t>
            </w:r>
            <w:r w:rsidRPr="007F2770">
              <w:rPr>
                <w:bCs/>
                <w:snapToGrid w:val="0"/>
                <w:sz w:val="16"/>
                <w:lang w:eastAsia="en-US"/>
              </w:rPr>
              <w:fldChar w:fldCharType="end"/>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0849D7"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575986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863842"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2916F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61E2A8" w14:textId="77777777" w:rsidR="0091239E" w:rsidRPr="007F2770" w:rsidRDefault="0091239E" w:rsidP="0091239E">
            <w:pPr>
              <w:pStyle w:val="TAC"/>
              <w:ind w:left="284" w:hanging="284"/>
              <w:rPr>
                <w:sz w:val="16"/>
              </w:rPr>
            </w:pPr>
            <w:r w:rsidRPr="007F2770">
              <w:rPr>
                <w:sz w:val="16"/>
              </w:rPr>
              <w:t>CP-200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412F55" w14:textId="77777777" w:rsidR="0091239E" w:rsidRPr="007F2770" w:rsidRDefault="0091239E" w:rsidP="0091239E">
            <w:pPr>
              <w:pStyle w:val="TAL"/>
              <w:rPr>
                <w:sz w:val="16"/>
                <w:szCs w:val="16"/>
                <w:lang w:eastAsia="en-US"/>
              </w:rPr>
            </w:pPr>
            <w:r w:rsidRPr="007F2770">
              <w:rPr>
                <w:sz w:val="16"/>
                <w:szCs w:val="16"/>
                <w:lang w:eastAsia="en-US"/>
              </w:rPr>
              <w:t>18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C1A3BA"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B2D3DD"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768F16" w14:textId="77777777" w:rsidR="0091239E" w:rsidRPr="007F2770" w:rsidRDefault="0091239E" w:rsidP="0091239E">
            <w:pPr>
              <w:pStyle w:val="TAL"/>
              <w:rPr>
                <w:bCs/>
                <w:snapToGrid w:val="0"/>
                <w:sz w:val="16"/>
                <w:lang w:eastAsia="en-US"/>
              </w:rPr>
            </w:pPr>
            <w:r w:rsidRPr="007F2770">
              <w:rPr>
                <w:bCs/>
                <w:snapToGrid w:val="0"/>
                <w:sz w:val="16"/>
                <w:lang w:eastAsia="en-US"/>
              </w:rPr>
              <w:t>MA PDU session and one set of QoS parame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5C3BF8"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401810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B644BE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C0EEBB"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93418C" w14:textId="77777777" w:rsidR="0091239E" w:rsidRPr="007F2770" w:rsidRDefault="0091239E" w:rsidP="0091239E">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464186" w14:textId="77777777" w:rsidR="0091239E" w:rsidRPr="007F2770" w:rsidRDefault="0091239E" w:rsidP="0091239E">
            <w:pPr>
              <w:pStyle w:val="TAL"/>
              <w:rPr>
                <w:sz w:val="16"/>
                <w:szCs w:val="16"/>
                <w:lang w:eastAsia="en-US"/>
              </w:rPr>
            </w:pPr>
            <w:r w:rsidRPr="007F2770">
              <w:rPr>
                <w:sz w:val="16"/>
                <w:szCs w:val="16"/>
                <w:lang w:eastAsia="en-US"/>
              </w:rPr>
              <w:t>18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4C64DB"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C60D38"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F615D4" w14:textId="77777777" w:rsidR="0091239E" w:rsidRPr="007F2770" w:rsidRDefault="0091239E" w:rsidP="0091239E">
            <w:pPr>
              <w:pStyle w:val="TAL"/>
              <w:rPr>
                <w:bCs/>
                <w:snapToGrid w:val="0"/>
                <w:sz w:val="16"/>
                <w:lang w:eastAsia="en-US"/>
              </w:rPr>
            </w:pPr>
            <w:r w:rsidRPr="007F2770">
              <w:rPr>
                <w:bCs/>
                <w:snapToGrid w:val="0"/>
                <w:sz w:val="16"/>
                <w:lang w:eastAsia="en-US"/>
              </w:rPr>
              <w:t>Update to registration procedure due to e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B042DA"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06A8FC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8C0EA74"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EF1AFD"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EB3440"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405B03" w14:textId="77777777" w:rsidR="0091239E" w:rsidRPr="007F2770" w:rsidRDefault="0091239E" w:rsidP="0091239E">
            <w:pPr>
              <w:pStyle w:val="TAL"/>
              <w:rPr>
                <w:sz w:val="16"/>
                <w:szCs w:val="16"/>
                <w:lang w:eastAsia="en-US"/>
              </w:rPr>
            </w:pPr>
            <w:r w:rsidRPr="007F2770">
              <w:rPr>
                <w:sz w:val="16"/>
                <w:szCs w:val="16"/>
                <w:lang w:eastAsia="en-US"/>
              </w:rPr>
              <w:t>19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F03AD0"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0D044B"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6AAB74" w14:textId="77777777" w:rsidR="0091239E" w:rsidRPr="007F2770" w:rsidRDefault="0091239E" w:rsidP="0091239E">
            <w:pPr>
              <w:pStyle w:val="TAL"/>
              <w:rPr>
                <w:bCs/>
                <w:snapToGrid w:val="0"/>
                <w:sz w:val="16"/>
                <w:lang w:eastAsia="en-US"/>
              </w:rPr>
            </w:pPr>
            <w:r w:rsidRPr="007F2770">
              <w:rPr>
                <w:bCs/>
                <w:snapToGrid w:val="0"/>
                <w:sz w:val="16"/>
                <w:lang w:eastAsia="en-US"/>
              </w:rPr>
              <w:t xml:space="preserve">Stop T3565 upon connection resumption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4064DF"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8E6C1B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31AE484"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BD7545"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489F54" w14:textId="77777777" w:rsidR="0091239E" w:rsidRPr="007F2770" w:rsidRDefault="0091239E" w:rsidP="0091239E">
            <w:pPr>
              <w:pStyle w:val="TAC"/>
              <w:ind w:left="284" w:hanging="284"/>
              <w:rPr>
                <w:sz w:val="16"/>
              </w:rPr>
            </w:pPr>
            <w:r w:rsidRPr="007F2770">
              <w:rPr>
                <w:sz w:val="16"/>
              </w:rPr>
              <w:t>CP-20012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150307" w14:textId="77777777" w:rsidR="0091239E" w:rsidRPr="007F2770" w:rsidRDefault="0091239E" w:rsidP="0091239E">
            <w:pPr>
              <w:pStyle w:val="TAL"/>
              <w:rPr>
                <w:sz w:val="16"/>
                <w:szCs w:val="16"/>
                <w:lang w:eastAsia="en-US"/>
              </w:rPr>
            </w:pPr>
            <w:r w:rsidRPr="007F2770">
              <w:rPr>
                <w:sz w:val="16"/>
                <w:szCs w:val="16"/>
                <w:lang w:eastAsia="en-US"/>
              </w:rPr>
              <w:t>19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21EF25"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E042D8"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714197" w14:textId="77777777" w:rsidR="0091239E" w:rsidRPr="007F2770" w:rsidRDefault="0091239E" w:rsidP="0091239E">
            <w:pPr>
              <w:pStyle w:val="TAL"/>
              <w:rPr>
                <w:bCs/>
                <w:snapToGrid w:val="0"/>
                <w:sz w:val="16"/>
                <w:lang w:eastAsia="en-US"/>
              </w:rPr>
            </w:pPr>
            <w:r w:rsidRPr="007F2770">
              <w:rPr>
                <w:bCs/>
                <w:snapToGrid w:val="0"/>
                <w:sz w:val="16"/>
                <w:lang w:eastAsia="en-US"/>
              </w:rPr>
              <w:t xml:space="preserve">RACS not apply for non-3GPP acces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EE37F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4A36B7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7A3983F"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149D40"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E17D76" w14:textId="77777777" w:rsidR="0091239E" w:rsidRPr="007F2770" w:rsidRDefault="0091239E" w:rsidP="0091239E">
            <w:pPr>
              <w:pStyle w:val="TAC"/>
              <w:ind w:left="284" w:hanging="284"/>
              <w:rPr>
                <w:sz w:val="16"/>
              </w:rPr>
            </w:pPr>
            <w:r w:rsidRPr="007F2770">
              <w:rPr>
                <w:sz w:val="16"/>
              </w:rPr>
              <w:t>CP-200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96F035" w14:textId="77777777" w:rsidR="0091239E" w:rsidRPr="007F2770" w:rsidRDefault="0091239E" w:rsidP="0091239E">
            <w:pPr>
              <w:pStyle w:val="TAL"/>
              <w:rPr>
                <w:sz w:val="16"/>
                <w:szCs w:val="16"/>
                <w:lang w:eastAsia="en-US"/>
              </w:rPr>
            </w:pPr>
            <w:r w:rsidRPr="007F2770">
              <w:rPr>
                <w:sz w:val="16"/>
                <w:szCs w:val="16"/>
                <w:lang w:eastAsia="en-US"/>
              </w:rPr>
              <w:t>19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8A0104"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55AF2D"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2E1814" w14:textId="30B370D3" w:rsidR="0091239E" w:rsidRPr="007F2770" w:rsidRDefault="0091239E" w:rsidP="0091239E">
            <w:pPr>
              <w:pStyle w:val="TAL"/>
              <w:rPr>
                <w:bCs/>
                <w:snapToGrid w:val="0"/>
                <w:sz w:val="16"/>
                <w:lang w:eastAsia="en-US"/>
              </w:rPr>
            </w:pPr>
            <w:r w:rsidRPr="007F2770">
              <w:rPr>
                <w:bCs/>
                <w:snapToGrid w:val="0"/>
                <w:sz w:val="16"/>
                <w:lang w:eastAsia="en-US"/>
              </w:rPr>
              <w:t>Minor Correction to ATSSS container IE desc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5EA316"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8996FF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C5DAFD4"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2F59CA"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948B4C"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B0D88D" w14:textId="77777777" w:rsidR="0091239E" w:rsidRPr="007F2770" w:rsidRDefault="0091239E" w:rsidP="0091239E">
            <w:pPr>
              <w:pStyle w:val="TAL"/>
              <w:rPr>
                <w:sz w:val="16"/>
                <w:szCs w:val="16"/>
                <w:lang w:eastAsia="en-US"/>
              </w:rPr>
            </w:pPr>
            <w:r w:rsidRPr="007F2770">
              <w:rPr>
                <w:sz w:val="16"/>
                <w:szCs w:val="16"/>
                <w:lang w:eastAsia="en-US"/>
              </w:rPr>
              <w:t>19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70491A" w14:textId="77777777" w:rsidR="0091239E" w:rsidRPr="007F2770" w:rsidRDefault="0091239E" w:rsidP="0091239E">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B146E7" w14:textId="77777777" w:rsidR="0091239E" w:rsidRPr="007F2770" w:rsidRDefault="0091239E" w:rsidP="0091239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FA11AB" w14:textId="77777777" w:rsidR="0091239E" w:rsidRPr="007F2770" w:rsidRDefault="0091239E" w:rsidP="0091239E">
            <w:pPr>
              <w:pStyle w:val="TAL"/>
              <w:rPr>
                <w:bCs/>
                <w:snapToGrid w:val="0"/>
                <w:sz w:val="16"/>
                <w:lang w:eastAsia="en-US"/>
              </w:rPr>
            </w:pPr>
            <w:r w:rsidRPr="007F2770">
              <w:rPr>
                <w:bCs/>
                <w:snapToGrid w:val="0"/>
                <w:sz w:val="16"/>
                <w:lang w:eastAsia="en-US"/>
              </w:rPr>
              <w:t xml:space="preserve">Support for the signalling of the capability for receiving WUS assistance information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848970"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7B9CB9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16A491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833E85"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02204C" w14:textId="77777777" w:rsidR="0091239E" w:rsidRPr="007F2770" w:rsidRDefault="0091239E" w:rsidP="0091239E">
            <w:pPr>
              <w:pStyle w:val="TAC"/>
              <w:ind w:left="284" w:hanging="284"/>
              <w:rPr>
                <w:sz w:val="16"/>
              </w:rPr>
            </w:pPr>
            <w:r w:rsidRPr="007F2770">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9DF559" w14:textId="77777777" w:rsidR="0091239E" w:rsidRPr="007F2770" w:rsidRDefault="0091239E" w:rsidP="0091239E">
            <w:pPr>
              <w:pStyle w:val="TAL"/>
              <w:rPr>
                <w:sz w:val="16"/>
                <w:szCs w:val="16"/>
                <w:lang w:eastAsia="en-US"/>
              </w:rPr>
            </w:pPr>
            <w:r w:rsidRPr="007F2770">
              <w:rPr>
                <w:sz w:val="16"/>
                <w:szCs w:val="16"/>
                <w:lang w:eastAsia="en-US"/>
              </w:rPr>
              <w:t>19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DA4D31" w14:textId="77777777" w:rsidR="0091239E" w:rsidRPr="007F2770" w:rsidRDefault="0091239E" w:rsidP="0091239E">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D0464B"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255787" w14:textId="77777777" w:rsidR="0091239E" w:rsidRPr="007F2770" w:rsidRDefault="0091239E" w:rsidP="0091239E">
            <w:pPr>
              <w:pStyle w:val="TAL"/>
              <w:rPr>
                <w:bCs/>
                <w:snapToGrid w:val="0"/>
                <w:sz w:val="16"/>
                <w:lang w:eastAsia="en-US"/>
              </w:rPr>
            </w:pPr>
            <w:r w:rsidRPr="007F2770">
              <w:rPr>
                <w:bCs/>
                <w:snapToGrid w:val="0"/>
                <w:sz w:val="16"/>
                <w:lang w:eastAsia="en-US"/>
              </w:rPr>
              <w:fldChar w:fldCharType="begin"/>
            </w:r>
            <w:r w:rsidRPr="007F2770">
              <w:rPr>
                <w:bCs/>
                <w:snapToGrid w:val="0"/>
                <w:sz w:val="16"/>
                <w:lang w:eastAsia="en-US"/>
              </w:rPr>
              <w:instrText xml:space="preserve"> DOCPROPERTY  CrTitle  \* MERGEFORMAT </w:instrText>
            </w:r>
            <w:r w:rsidRPr="007F2770">
              <w:rPr>
                <w:bCs/>
                <w:snapToGrid w:val="0"/>
                <w:sz w:val="16"/>
                <w:lang w:eastAsia="en-US"/>
              </w:rPr>
              <w:fldChar w:fldCharType="separate"/>
            </w:r>
            <w:r w:rsidRPr="007F2770">
              <w:rPr>
                <w:bCs/>
                <w:snapToGrid w:val="0"/>
                <w:sz w:val="16"/>
                <w:lang w:eastAsia="en-US"/>
              </w:rPr>
              <w:t>Enabling mobility with (emergency) sessions/connections between the (trusted) non-3GPP access network connected to the 5GCN and the E-UTRAN</w:t>
            </w:r>
            <w:r w:rsidRPr="007F2770">
              <w:rPr>
                <w:bCs/>
                <w:snapToGrid w:val="0"/>
                <w:sz w:val="16"/>
                <w:lang w:eastAsia="en-US"/>
              </w:rPr>
              <w:fldChar w:fldCharType="end"/>
            </w:r>
            <w:r w:rsidRPr="007F2770">
              <w:rPr>
                <w:bCs/>
                <w:snapToGrid w:val="0"/>
                <w:sz w:val="16"/>
                <w:lang w:eastAsia="en-US"/>
              </w:rPr>
              <w:t>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9BBD4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2965DA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C589C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424F4F"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E96B43" w14:textId="77777777" w:rsidR="0091239E" w:rsidRPr="007F2770" w:rsidRDefault="0091239E" w:rsidP="0091239E">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C489A3" w14:textId="77777777" w:rsidR="0091239E" w:rsidRPr="007F2770" w:rsidRDefault="0091239E" w:rsidP="0091239E">
            <w:pPr>
              <w:pStyle w:val="TAL"/>
              <w:rPr>
                <w:sz w:val="16"/>
                <w:szCs w:val="16"/>
                <w:lang w:eastAsia="en-US"/>
              </w:rPr>
            </w:pPr>
            <w:r w:rsidRPr="007F2770">
              <w:rPr>
                <w:sz w:val="16"/>
                <w:szCs w:val="16"/>
                <w:lang w:eastAsia="en-US"/>
              </w:rPr>
              <w:t>19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E0F0B5"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7F2176"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339BED" w14:textId="77777777" w:rsidR="0091239E" w:rsidRPr="007F2770" w:rsidRDefault="0091239E" w:rsidP="0091239E">
            <w:pPr>
              <w:pStyle w:val="TAL"/>
              <w:rPr>
                <w:bCs/>
                <w:snapToGrid w:val="0"/>
                <w:sz w:val="16"/>
                <w:lang w:eastAsia="en-US"/>
              </w:rPr>
            </w:pPr>
            <w:r w:rsidRPr="007F2770">
              <w:rPr>
                <w:bCs/>
                <w:snapToGrid w:val="0"/>
                <w:sz w:val="16"/>
                <w:lang w:eastAsia="en-US"/>
              </w:rPr>
              <w:t>UE behaviour for other causes in the rejected NSSAI during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F18C0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D5D679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D92EF5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F39346"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65BBA5" w14:textId="77777777" w:rsidR="0091239E" w:rsidRPr="007F2770" w:rsidRDefault="0091239E" w:rsidP="0091239E">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0DC9344" w14:textId="77777777" w:rsidR="0091239E" w:rsidRPr="007F2770" w:rsidRDefault="0091239E" w:rsidP="0091239E">
            <w:pPr>
              <w:pStyle w:val="TAL"/>
              <w:rPr>
                <w:sz w:val="16"/>
                <w:szCs w:val="16"/>
                <w:lang w:eastAsia="en-US"/>
              </w:rPr>
            </w:pPr>
            <w:r w:rsidRPr="007F2770">
              <w:rPr>
                <w:sz w:val="16"/>
                <w:szCs w:val="16"/>
                <w:lang w:eastAsia="en-US"/>
              </w:rPr>
              <w:t>19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0A67E1"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3FE3DA"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14F61E" w14:textId="77777777" w:rsidR="0091239E" w:rsidRPr="007F2770" w:rsidRDefault="0091239E" w:rsidP="0091239E">
            <w:pPr>
              <w:pStyle w:val="TAL"/>
              <w:rPr>
                <w:bCs/>
                <w:snapToGrid w:val="0"/>
                <w:sz w:val="16"/>
                <w:lang w:eastAsia="en-US"/>
              </w:rPr>
            </w:pPr>
            <w:r w:rsidRPr="007F2770">
              <w:rPr>
                <w:bCs/>
                <w:snapToGrid w:val="0"/>
                <w:sz w:val="16"/>
                <w:lang w:eastAsia="en-US"/>
              </w:rPr>
              <w:t>Pending NSSAI update for the configured NSSAI in the CUC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32A128"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E22FC1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35B6FE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E0FAB6"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FEF362" w14:textId="77777777" w:rsidR="0091239E" w:rsidRPr="007F2770" w:rsidRDefault="0091239E" w:rsidP="0091239E">
            <w:pPr>
              <w:pStyle w:val="TAC"/>
              <w:ind w:left="284" w:hanging="284"/>
              <w:rPr>
                <w:sz w:val="16"/>
              </w:rPr>
            </w:pPr>
            <w:r w:rsidRPr="007F2770">
              <w:rPr>
                <w:sz w:val="16"/>
              </w:rPr>
              <w:t>CP-200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CBB337" w14:textId="77777777" w:rsidR="0091239E" w:rsidRPr="007F2770" w:rsidRDefault="0091239E" w:rsidP="0091239E">
            <w:pPr>
              <w:pStyle w:val="TAL"/>
              <w:rPr>
                <w:sz w:val="16"/>
                <w:szCs w:val="16"/>
                <w:lang w:eastAsia="en-US"/>
              </w:rPr>
            </w:pPr>
            <w:r w:rsidRPr="007F2770">
              <w:rPr>
                <w:sz w:val="16"/>
                <w:szCs w:val="16"/>
                <w:lang w:eastAsia="en-US"/>
              </w:rPr>
              <w:t>19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A7432A"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C8513D"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E166BB" w14:textId="77777777" w:rsidR="0091239E" w:rsidRPr="007F2770" w:rsidRDefault="0091239E" w:rsidP="0091239E">
            <w:pPr>
              <w:pStyle w:val="TAL"/>
              <w:rPr>
                <w:bCs/>
                <w:snapToGrid w:val="0"/>
                <w:sz w:val="16"/>
                <w:lang w:eastAsia="en-US"/>
              </w:rPr>
            </w:pPr>
            <w:r w:rsidRPr="007F2770">
              <w:rPr>
                <w:bCs/>
                <w:snapToGrid w:val="0"/>
                <w:sz w:val="16"/>
                <w:lang w:eastAsia="en-US"/>
              </w:rPr>
              <w:t>Cleanup for NSSAA message and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2ED80B"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8BA098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2E770A"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99B5AB"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DB1E7E" w14:textId="77777777" w:rsidR="0091239E" w:rsidRPr="007F2770" w:rsidRDefault="0091239E" w:rsidP="0091239E">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2D722E" w14:textId="77777777" w:rsidR="0091239E" w:rsidRPr="007F2770" w:rsidRDefault="0091239E" w:rsidP="0091239E">
            <w:pPr>
              <w:pStyle w:val="TAL"/>
              <w:rPr>
                <w:sz w:val="16"/>
                <w:szCs w:val="16"/>
                <w:lang w:eastAsia="en-US"/>
              </w:rPr>
            </w:pPr>
            <w:r w:rsidRPr="007F2770">
              <w:rPr>
                <w:sz w:val="16"/>
                <w:szCs w:val="16"/>
                <w:lang w:eastAsia="en-US"/>
              </w:rPr>
              <w:t>19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824791"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00856D"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0B9B43" w14:textId="77777777" w:rsidR="0091239E" w:rsidRPr="007F2770" w:rsidRDefault="0091239E" w:rsidP="0091239E">
            <w:pPr>
              <w:pStyle w:val="TAL"/>
              <w:rPr>
                <w:bCs/>
                <w:snapToGrid w:val="0"/>
                <w:sz w:val="16"/>
                <w:lang w:eastAsia="en-US"/>
              </w:rPr>
            </w:pPr>
            <w:r w:rsidRPr="007F2770">
              <w:rPr>
                <w:bCs/>
                <w:snapToGrid w:val="0"/>
                <w:sz w:val="16"/>
                <w:lang w:eastAsia="en-US"/>
              </w:rPr>
              <w:t>Rejected NSSAI during the initial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502C23"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BA1F10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0CD046"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9EB883"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196470"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2EF746" w14:textId="77777777" w:rsidR="0091239E" w:rsidRPr="007F2770" w:rsidRDefault="0091239E" w:rsidP="0091239E">
            <w:pPr>
              <w:pStyle w:val="TAL"/>
              <w:rPr>
                <w:sz w:val="16"/>
                <w:szCs w:val="16"/>
                <w:lang w:eastAsia="en-US"/>
              </w:rPr>
            </w:pPr>
            <w:r w:rsidRPr="007F2770">
              <w:rPr>
                <w:sz w:val="16"/>
                <w:szCs w:val="16"/>
                <w:lang w:eastAsia="en-US"/>
              </w:rPr>
              <w:t>19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D1296C"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2EEAC7"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F1A643" w14:textId="77777777" w:rsidR="0091239E" w:rsidRPr="007F2770" w:rsidRDefault="0091239E" w:rsidP="0091239E">
            <w:pPr>
              <w:pStyle w:val="TAL"/>
              <w:rPr>
                <w:bCs/>
                <w:snapToGrid w:val="0"/>
                <w:sz w:val="16"/>
                <w:lang w:eastAsia="en-US"/>
              </w:rPr>
            </w:pPr>
            <w:r w:rsidRPr="007F2770">
              <w:rPr>
                <w:bCs/>
                <w:snapToGrid w:val="0"/>
                <w:sz w:val="16"/>
                <w:lang w:eastAsia="en-US"/>
              </w:rPr>
              <w:t>UE behaviour when T3447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844D9B"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039A9E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EA94CF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FAD0B6"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25B14E" w14:textId="77777777" w:rsidR="0091239E" w:rsidRPr="007F2770" w:rsidRDefault="0091239E" w:rsidP="0091239E">
            <w:pPr>
              <w:pStyle w:val="TAC"/>
              <w:ind w:left="284" w:hanging="284"/>
              <w:rPr>
                <w:sz w:val="16"/>
              </w:rPr>
            </w:pPr>
            <w:r w:rsidRPr="007F2770">
              <w:rPr>
                <w:sz w:val="16"/>
              </w:rPr>
              <w:t>CP-20010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0FD95A" w14:textId="77777777" w:rsidR="0091239E" w:rsidRPr="007F2770" w:rsidRDefault="0091239E" w:rsidP="0091239E">
            <w:pPr>
              <w:pStyle w:val="TAL"/>
              <w:rPr>
                <w:sz w:val="16"/>
                <w:szCs w:val="16"/>
                <w:lang w:eastAsia="en-US"/>
              </w:rPr>
            </w:pPr>
            <w:r w:rsidRPr="007F2770">
              <w:rPr>
                <w:sz w:val="16"/>
                <w:szCs w:val="16"/>
                <w:lang w:eastAsia="en-US"/>
              </w:rPr>
              <w:t>19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120746"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ADB708" w14:textId="77777777" w:rsidR="0091239E" w:rsidRPr="007F2770" w:rsidRDefault="0091239E" w:rsidP="0091239E">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53AD5B" w14:textId="77777777" w:rsidR="0091239E" w:rsidRPr="007F2770" w:rsidRDefault="0091239E" w:rsidP="0091239E">
            <w:pPr>
              <w:pStyle w:val="TAL"/>
              <w:rPr>
                <w:bCs/>
                <w:snapToGrid w:val="0"/>
                <w:sz w:val="16"/>
                <w:lang w:eastAsia="en-US"/>
              </w:rPr>
            </w:pPr>
            <w:r w:rsidRPr="007F2770">
              <w:rPr>
                <w:bCs/>
                <w:snapToGrid w:val="0"/>
                <w:sz w:val="16"/>
                <w:lang w:eastAsia="en-US"/>
              </w:rPr>
              <w:t xml:space="preserve"> PDU session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2E7B37"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17CC9C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F37A9E2"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7D07F6"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A73F70" w14:textId="77777777" w:rsidR="0091239E" w:rsidRPr="007F2770" w:rsidRDefault="0091239E" w:rsidP="0091239E">
            <w:pPr>
              <w:pStyle w:val="TAC"/>
              <w:ind w:left="284" w:hanging="284"/>
              <w:rPr>
                <w:sz w:val="16"/>
              </w:rPr>
            </w:pPr>
            <w:r w:rsidRPr="007F2770">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3961B5" w14:textId="77777777" w:rsidR="0091239E" w:rsidRPr="007F2770" w:rsidRDefault="0091239E" w:rsidP="0091239E">
            <w:pPr>
              <w:pStyle w:val="TAL"/>
              <w:rPr>
                <w:sz w:val="16"/>
                <w:szCs w:val="16"/>
                <w:lang w:eastAsia="en-US"/>
              </w:rPr>
            </w:pPr>
            <w:r w:rsidRPr="007F2770">
              <w:rPr>
                <w:sz w:val="16"/>
                <w:szCs w:val="16"/>
                <w:lang w:eastAsia="en-US"/>
              </w:rPr>
              <w:t>19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665B89"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D25723" w14:textId="77777777" w:rsidR="0091239E" w:rsidRPr="007F2770" w:rsidRDefault="0091239E" w:rsidP="0091239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658E50" w14:textId="77777777" w:rsidR="0091239E" w:rsidRPr="007F2770" w:rsidRDefault="0091239E" w:rsidP="0091239E">
            <w:pPr>
              <w:pStyle w:val="TAL"/>
              <w:rPr>
                <w:bCs/>
                <w:snapToGrid w:val="0"/>
                <w:sz w:val="16"/>
                <w:lang w:eastAsia="en-US"/>
              </w:rPr>
            </w:pPr>
            <w:r w:rsidRPr="007F2770">
              <w:rPr>
                <w:bCs/>
                <w:snapToGrid w:val="0"/>
                <w:sz w:val="16"/>
                <w:lang w:eastAsia="en-US"/>
              </w:rPr>
              <w:t>ACS information via DHC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118089"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61251F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55D87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5E6A2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1A5B77" w14:textId="77777777" w:rsidR="0091239E" w:rsidRPr="007F2770" w:rsidRDefault="0091239E" w:rsidP="0091239E">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33B827" w14:textId="77777777" w:rsidR="0091239E" w:rsidRPr="007F2770" w:rsidRDefault="0091239E" w:rsidP="0091239E">
            <w:pPr>
              <w:pStyle w:val="TAL"/>
              <w:rPr>
                <w:sz w:val="16"/>
                <w:szCs w:val="16"/>
                <w:lang w:eastAsia="en-US"/>
              </w:rPr>
            </w:pPr>
            <w:r w:rsidRPr="007F2770">
              <w:rPr>
                <w:sz w:val="16"/>
                <w:szCs w:val="16"/>
                <w:lang w:eastAsia="en-US"/>
              </w:rPr>
              <w:t>19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2C746D"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D7B65A5" w14:textId="77777777" w:rsidR="0091239E" w:rsidRPr="007F2770" w:rsidRDefault="0091239E" w:rsidP="0091239E">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F74215" w14:textId="77777777" w:rsidR="0091239E" w:rsidRPr="007F2770" w:rsidRDefault="0091239E" w:rsidP="0091239E">
            <w:pPr>
              <w:pStyle w:val="TAL"/>
              <w:rPr>
                <w:bCs/>
                <w:snapToGrid w:val="0"/>
                <w:sz w:val="16"/>
                <w:lang w:eastAsia="en-US"/>
              </w:rPr>
            </w:pPr>
            <w:r w:rsidRPr="007F2770">
              <w:rPr>
                <w:bCs/>
                <w:snapToGrid w:val="0"/>
                <w:sz w:val="16"/>
                <w:lang w:eastAsia="en-US"/>
              </w:rPr>
              <w:t>Name of the rejected NSSAI cause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AF02F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7EBAFA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7E04BF2"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CE787A"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F0B9EF" w14:textId="77777777" w:rsidR="0091239E" w:rsidRPr="007F2770" w:rsidRDefault="0091239E" w:rsidP="0091239E">
            <w:pPr>
              <w:pStyle w:val="TAC"/>
              <w:ind w:left="284" w:hanging="284"/>
              <w:rPr>
                <w:sz w:val="16"/>
              </w:rPr>
            </w:pPr>
            <w:r w:rsidRPr="007F2770">
              <w:rPr>
                <w:sz w:val="16"/>
              </w:rPr>
              <w:t>CP-20012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19E8F5" w14:textId="77777777" w:rsidR="0091239E" w:rsidRPr="007F2770" w:rsidRDefault="0091239E" w:rsidP="0091239E">
            <w:pPr>
              <w:pStyle w:val="TAL"/>
              <w:rPr>
                <w:sz w:val="16"/>
                <w:szCs w:val="16"/>
                <w:lang w:eastAsia="en-US"/>
              </w:rPr>
            </w:pPr>
            <w:r w:rsidRPr="007F2770">
              <w:rPr>
                <w:sz w:val="16"/>
                <w:szCs w:val="16"/>
                <w:lang w:eastAsia="en-US"/>
              </w:rPr>
              <w:t>19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0ABE64"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36F5CA"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804323" w14:textId="77777777" w:rsidR="0091239E" w:rsidRPr="007F2770" w:rsidRDefault="0091239E" w:rsidP="0091239E">
            <w:pPr>
              <w:pStyle w:val="TAL"/>
              <w:rPr>
                <w:bCs/>
                <w:snapToGrid w:val="0"/>
                <w:sz w:val="16"/>
                <w:lang w:eastAsia="en-US"/>
              </w:rPr>
            </w:pPr>
            <w:r w:rsidRPr="007F2770">
              <w:rPr>
                <w:bCs/>
                <w:snapToGrid w:val="0"/>
                <w:sz w:val="16"/>
                <w:lang w:eastAsia="en-US"/>
              </w:rPr>
              <w:t>Clarification of the cause of start of T355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9C801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3B5BCC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BF6333"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4D9630"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877040" w14:textId="77777777" w:rsidR="0091239E" w:rsidRPr="007F2770" w:rsidRDefault="0091239E" w:rsidP="0091239E">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EA25A8" w14:textId="77777777" w:rsidR="0091239E" w:rsidRPr="007F2770" w:rsidRDefault="0091239E" w:rsidP="0091239E">
            <w:pPr>
              <w:pStyle w:val="TAL"/>
              <w:rPr>
                <w:sz w:val="16"/>
                <w:szCs w:val="16"/>
                <w:lang w:eastAsia="en-US"/>
              </w:rPr>
            </w:pPr>
            <w:r w:rsidRPr="007F2770">
              <w:rPr>
                <w:sz w:val="16"/>
                <w:szCs w:val="16"/>
                <w:lang w:eastAsia="en-US"/>
              </w:rPr>
              <w:t>19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B39924"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06BE56"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C0D54A" w14:textId="77777777" w:rsidR="0091239E" w:rsidRPr="007F2770" w:rsidRDefault="0091239E" w:rsidP="0091239E">
            <w:pPr>
              <w:pStyle w:val="TAL"/>
              <w:rPr>
                <w:bCs/>
                <w:snapToGrid w:val="0"/>
                <w:sz w:val="16"/>
                <w:lang w:eastAsia="en-US"/>
              </w:rPr>
            </w:pPr>
            <w:r w:rsidRPr="007F2770">
              <w:rPr>
                <w:bCs/>
                <w:snapToGrid w:val="0"/>
                <w:sz w:val="16"/>
                <w:lang w:eastAsia="en-US"/>
              </w:rPr>
              <w:t xml:space="preserve">Clarification of forbidden TAI lists for SNPN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C34EE0"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2F1776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E18944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FD748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6B7DB6" w14:textId="77777777" w:rsidR="0091239E" w:rsidRPr="007F2770" w:rsidRDefault="0091239E" w:rsidP="0091239E">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C28AE7" w14:textId="77777777" w:rsidR="0091239E" w:rsidRPr="007F2770" w:rsidRDefault="0091239E" w:rsidP="0091239E">
            <w:pPr>
              <w:pStyle w:val="TAL"/>
              <w:rPr>
                <w:sz w:val="16"/>
                <w:szCs w:val="16"/>
                <w:lang w:eastAsia="en-US"/>
              </w:rPr>
            </w:pPr>
            <w:r w:rsidRPr="007F2770">
              <w:rPr>
                <w:sz w:val="16"/>
                <w:szCs w:val="16"/>
                <w:lang w:eastAsia="en-US"/>
              </w:rPr>
              <w:t>19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57AD51"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A0B765"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A875A9" w14:textId="77777777" w:rsidR="0091239E" w:rsidRPr="007F2770" w:rsidRDefault="0091239E" w:rsidP="0091239E">
            <w:pPr>
              <w:pStyle w:val="TAL"/>
              <w:rPr>
                <w:bCs/>
                <w:snapToGrid w:val="0"/>
                <w:sz w:val="16"/>
                <w:lang w:eastAsia="en-US"/>
              </w:rPr>
            </w:pPr>
            <w:r w:rsidRPr="007F2770">
              <w:rPr>
                <w:bCs/>
                <w:snapToGrid w:val="0"/>
                <w:sz w:val="16"/>
                <w:lang w:eastAsia="en-US"/>
              </w:rPr>
              <w:t>Deletion of all CAG-IDs of a CAG cell 5GMM cause for #7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B69150"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727811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7DFC3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40948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8DF541" w14:textId="77777777" w:rsidR="0091239E" w:rsidRPr="007F2770" w:rsidRDefault="0091239E" w:rsidP="0091239E">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90670AB" w14:textId="77777777" w:rsidR="0091239E" w:rsidRPr="007F2770" w:rsidRDefault="0091239E" w:rsidP="0091239E">
            <w:pPr>
              <w:pStyle w:val="TAL"/>
              <w:rPr>
                <w:sz w:val="16"/>
                <w:szCs w:val="16"/>
                <w:lang w:eastAsia="en-US"/>
              </w:rPr>
            </w:pPr>
            <w:r w:rsidRPr="007F2770">
              <w:rPr>
                <w:sz w:val="16"/>
                <w:szCs w:val="16"/>
                <w:lang w:eastAsia="en-US"/>
              </w:rPr>
              <w:t>19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1D107D"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0E4003"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BA7A33" w14:textId="77777777" w:rsidR="0091239E" w:rsidRPr="007F2770" w:rsidRDefault="0091239E" w:rsidP="0091239E">
            <w:pPr>
              <w:pStyle w:val="TAL"/>
              <w:rPr>
                <w:bCs/>
                <w:snapToGrid w:val="0"/>
                <w:sz w:val="16"/>
                <w:lang w:eastAsia="en-US"/>
              </w:rPr>
            </w:pPr>
            <w:r w:rsidRPr="007F2770">
              <w:rPr>
                <w:bCs/>
                <w:snapToGrid w:val="0"/>
                <w:sz w:val="16"/>
                <w:lang w:eastAsia="en-US"/>
              </w:rPr>
              <w:t xml:space="preserve">Clarification of the rejected NSSAI cause valu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EEB877"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D34126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18F998E"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02CCC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75DEBB" w14:textId="77777777" w:rsidR="0091239E" w:rsidRPr="007F2770" w:rsidRDefault="0091239E" w:rsidP="0091239E">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EE84E0" w14:textId="77777777" w:rsidR="0091239E" w:rsidRPr="007F2770" w:rsidRDefault="0091239E" w:rsidP="0091239E">
            <w:pPr>
              <w:pStyle w:val="TAL"/>
              <w:rPr>
                <w:sz w:val="16"/>
                <w:szCs w:val="16"/>
                <w:lang w:eastAsia="en-US"/>
              </w:rPr>
            </w:pPr>
            <w:r w:rsidRPr="007F2770">
              <w:rPr>
                <w:sz w:val="16"/>
                <w:szCs w:val="16"/>
                <w:lang w:eastAsia="en-US"/>
              </w:rPr>
              <w:t>19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6C5028"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4BCCA6"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F6C608" w14:textId="77777777" w:rsidR="0091239E" w:rsidRPr="007F2770" w:rsidRDefault="0091239E" w:rsidP="0091239E">
            <w:pPr>
              <w:pStyle w:val="TAL"/>
              <w:rPr>
                <w:bCs/>
                <w:snapToGrid w:val="0"/>
                <w:sz w:val="16"/>
                <w:lang w:eastAsia="en-US"/>
              </w:rPr>
            </w:pPr>
            <w:r w:rsidRPr="007F2770">
              <w:rPr>
                <w:bCs/>
                <w:snapToGrid w:val="0"/>
                <w:sz w:val="16"/>
                <w:lang w:eastAsia="en-US"/>
              </w:rPr>
              <w:t>Removal of term CAG access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1816E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54F2A7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B3F6BA"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0D259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673060" w14:textId="77777777" w:rsidR="0091239E" w:rsidRPr="007F2770" w:rsidRDefault="0091239E" w:rsidP="0091239E">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B7A0A6" w14:textId="77777777" w:rsidR="0091239E" w:rsidRPr="007F2770" w:rsidRDefault="0091239E" w:rsidP="0091239E">
            <w:pPr>
              <w:pStyle w:val="TAL"/>
              <w:rPr>
                <w:sz w:val="16"/>
                <w:szCs w:val="16"/>
                <w:lang w:eastAsia="en-US"/>
              </w:rPr>
            </w:pPr>
            <w:r w:rsidRPr="007F2770">
              <w:rPr>
                <w:sz w:val="16"/>
                <w:szCs w:val="16"/>
                <w:lang w:eastAsia="en-US"/>
              </w:rPr>
              <w:t>19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9AEEF9"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CEAB2A"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892288" w14:textId="77777777" w:rsidR="0091239E" w:rsidRPr="007F2770" w:rsidRDefault="0091239E" w:rsidP="0091239E">
            <w:pPr>
              <w:pStyle w:val="TAL"/>
              <w:rPr>
                <w:bCs/>
                <w:snapToGrid w:val="0"/>
                <w:sz w:val="16"/>
                <w:lang w:eastAsia="en-US"/>
              </w:rPr>
            </w:pPr>
            <w:r w:rsidRPr="007F2770">
              <w:rPr>
                <w:bCs/>
                <w:snapToGrid w:val="0"/>
                <w:sz w:val="16"/>
                <w:lang w:eastAsia="en-US"/>
              </w:rPr>
              <w:t>Definition alignment for UE-DS-TT residence ti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FE7EB1"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78E2DB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91DBD4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F210CC"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7B4611"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3BB9A3" w14:textId="77777777" w:rsidR="0091239E" w:rsidRPr="007F2770" w:rsidRDefault="0091239E" w:rsidP="0091239E">
            <w:pPr>
              <w:pStyle w:val="TAL"/>
              <w:rPr>
                <w:sz w:val="16"/>
                <w:szCs w:val="16"/>
                <w:lang w:eastAsia="en-US"/>
              </w:rPr>
            </w:pPr>
            <w:r w:rsidRPr="007F2770">
              <w:rPr>
                <w:sz w:val="16"/>
                <w:szCs w:val="16"/>
                <w:lang w:eastAsia="en-US"/>
              </w:rPr>
              <w:t>19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4D9CA6"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7F5E81"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59384D" w14:textId="77777777" w:rsidR="0091239E" w:rsidRPr="007F2770" w:rsidRDefault="0091239E" w:rsidP="0091239E">
            <w:pPr>
              <w:pStyle w:val="TAL"/>
              <w:rPr>
                <w:bCs/>
                <w:snapToGrid w:val="0"/>
                <w:sz w:val="16"/>
                <w:lang w:eastAsia="en-US"/>
              </w:rPr>
            </w:pPr>
            <w:r w:rsidRPr="007F2770">
              <w:rPr>
                <w:bCs/>
                <w:snapToGrid w:val="0"/>
                <w:sz w:val="16"/>
                <w:lang w:eastAsia="en-US"/>
              </w:rPr>
              <w:t>Ciphering and deciphering handling of CPSR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D1E014"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15FD6A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7CA623"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FE72B0"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82D24F"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CAEAA7" w14:textId="77777777" w:rsidR="0091239E" w:rsidRPr="007F2770" w:rsidRDefault="0091239E" w:rsidP="0091239E">
            <w:pPr>
              <w:pStyle w:val="TAL"/>
              <w:rPr>
                <w:sz w:val="16"/>
                <w:szCs w:val="16"/>
                <w:lang w:eastAsia="en-US"/>
              </w:rPr>
            </w:pPr>
            <w:r w:rsidRPr="007F2770">
              <w:rPr>
                <w:sz w:val="16"/>
                <w:szCs w:val="16"/>
                <w:lang w:eastAsia="en-US"/>
              </w:rPr>
              <w:t>19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98ED39"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D17468" w14:textId="77777777" w:rsidR="0091239E" w:rsidRPr="007F2770" w:rsidRDefault="0091239E" w:rsidP="0091239E">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6B854E" w14:textId="77777777" w:rsidR="0091239E" w:rsidRPr="007F2770" w:rsidRDefault="0091239E" w:rsidP="0091239E">
            <w:pPr>
              <w:pStyle w:val="TAL"/>
              <w:rPr>
                <w:bCs/>
                <w:snapToGrid w:val="0"/>
                <w:sz w:val="16"/>
                <w:lang w:eastAsia="en-US"/>
              </w:rPr>
            </w:pPr>
            <w:r w:rsidRPr="007F2770">
              <w:rPr>
                <w:bCs/>
                <w:snapToGrid w:val="0"/>
                <w:sz w:val="16"/>
                <w:lang w:eastAsia="en-US"/>
              </w:rPr>
              <w:t>Truncated 5G-S-TMSI over N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E60522"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CF1275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BB5ED8"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3286EB"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6EC85A"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08FC83" w14:textId="77777777" w:rsidR="0091239E" w:rsidRPr="007F2770" w:rsidRDefault="0091239E" w:rsidP="0091239E">
            <w:pPr>
              <w:pStyle w:val="TAL"/>
              <w:rPr>
                <w:sz w:val="16"/>
                <w:szCs w:val="16"/>
                <w:lang w:eastAsia="en-US"/>
              </w:rPr>
            </w:pPr>
            <w:r w:rsidRPr="007F2770">
              <w:rPr>
                <w:sz w:val="16"/>
                <w:szCs w:val="16"/>
                <w:lang w:eastAsia="en-US"/>
              </w:rPr>
              <w:t>19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CC02EF"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996065"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13C6CD" w14:textId="77777777" w:rsidR="0091239E" w:rsidRPr="007F2770" w:rsidRDefault="0091239E" w:rsidP="0091239E">
            <w:pPr>
              <w:pStyle w:val="TAL"/>
              <w:rPr>
                <w:bCs/>
                <w:snapToGrid w:val="0"/>
                <w:sz w:val="16"/>
                <w:lang w:eastAsia="en-US"/>
              </w:rPr>
            </w:pPr>
            <w:r w:rsidRPr="007F2770">
              <w:rPr>
                <w:bCs/>
                <w:snapToGrid w:val="0"/>
                <w:sz w:val="16"/>
                <w:lang w:eastAsia="en-US"/>
              </w:rPr>
              <w:t>AMF behavior on stop T344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BE8496"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AB4C70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7FEF73"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1218DF"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50F3DB"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A81863" w14:textId="77777777" w:rsidR="0091239E" w:rsidRPr="007F2770" w:rsidRDefault="0091239E" w:rsidP="0091239E">
            <w:pPr>
              <w:pStyle w:val="TAL"/>
              <w:rPr>
                <w:sz w:val="16"/>
                <w:szCs w:val="16"/>
                <w:lang w:eastAsia="en-US"/>
              </w:rPr>
            </w:pPr>
            <w:r w:rsidRPr="007F2770">
              <w:rPr>
                <w:sz w:val="16"/>
                <w:szCs w:val="16"/>
                <w:lang w:eastAsia="en-US"/>
              </w:rPr>
              <w:t>19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BC6329"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34E387"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097E66" w14:textId="77777777" w:rsidR="0091239E" w:rsidRPr="007F2770" w:rsidRDefault="0091239E" w:rsidP="0091239E">
            <w:pPr>
              <w:pStyle w:val="TAL"/>
              <w:rPr>
                <w:bCs/>
                <w:snapToGrid w:val="0"/>
                <w:sz w:val="16"/>
                <w:lang w:eastAsia="en-US"/>
              </w:rPr>
            </w:pPr>
            <w:r w:rsidRPr="007F2770">
              <w:rPr>
                <w:bCs/>
                <w:snapToGrid w:val="0"/>
                <w:sz w:val="16"/>
                <w:lang w:eastAsia="en-US"/>
              </w:rPr>
              <w:t>Correction on SMS in payload container IE in CPSR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42C60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F46E11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432284"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9001C8"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A16212" w14:textId="77777777" w:rsidR="0091239E" w:rsidRPr="007F2770" w:rsidRDefault="0091239E" w:rsidP="0091239E">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3C35AA" w14:textId="77777777" w:rsidR="0091239E" w:rsidRPr="007F2770" w:rsidRDefault="0091239E" w:rsidP="0091239E">
            <w:pPr>
              <w:pStyle w:val="TAL"/>
              <w:rPr>
                <w:sz w:val="16"/>
                <w:szCs w:val="16"/>
                <w:lang w:eastAsia="en-US"/>
              </w:rPr>
            </w:pPr>
            <w:r w:rsidRPr="007F2770">
              <w:rPr>
                <w:sz w:val="16"/>
                <w:szCs w:val="16"/>
                <w:lang w:eastAsia="en-US"/>
              </w:rPr>
              <w:t>19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E38E9A"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7E28D9A"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5F16C1" w14:textId="77777777" w:rsidR="0091239E" w:rsidRPr="007F2770" w:rsidRDefault="0091239E" w:rsidP="0091239E">
            <w:pPr>
              <w:pStyle w:val="TAL"/>
              <w:rPr>
                <w:bCs/>
                <w:snapToGrid w:val="0"/>
                <w:sz w:val="16"/>
                <w:lang w:eastAsia="en-US"/>
              </w:rPr>
            </w:pPr>
            <w:r w:rsidRPr="007F2770">
              <w:rPr>
                <w:bCs/>
                <w:snapToGrid w:val="0"/>
                <w:sz w:val="16"/>
                <w:lang w:eastAsia="en-US"/>
              </w:rPr>
              <w:t>Correction on 5GMM cause #74/#75 for no touching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F89A5F"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F4F0FA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D35FA21"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C9CED5"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108B2F" w14:textId="77777777" w:rsidR="0091239E" w:rsidRPr="007F2770" w:rsidRDefault="0091239E" w:rsidP="0091239E">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B860B1" w14:textId="77777777" w:rsidR="0091239E" w:rsidRPr="007F2770" w:rsidRDefault="0091239E" w:rsidP="0091239E">
            <w:pPr>
              <w:pStyle w:val="TAL"/>
              <w:rPr>
                <w:sz w:val="16"/>
                <w:szCs w:val="16"/>
                <w:lang w:eastAsia="en-US"/>
              </w:rPr>
            </w:pPr>
            <w:r w:rsidRPr="007F2770">
              <w:rPr>
                <w:sz w:val="16"/>
                <w:szCs w:val="16"/>
                <w:lang w:eastAsia="en-US"/>
              </w:rPr>
              <w:t>19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623F3E"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20F84E"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E28673" w14:textId="77777777" w:rsidR="0091239E" w:rsidRPr="007F2770" w:rsidRDefault="0091239E" w:rsidP="0091239E">
            <w:pPr>
              <w:pStyle w:val="TAL"/>
              <w:rPr>
                <w:bCs/>
                <w:snapToGrid w:val="0"/>
                <w:sz w:val="16"/>
                <w:lang w:eastAsia="en-US"/>
              </w:rPr>
            </w:pPr>
            <w:r w:rsidRPr="007F2770">
              <w:rPr>
                <w:bCs/>
                <w:snapToGrid w:val="0"/>
                <w:sz w:val="16"/>
                <w:lang w:eastAsia="en-US"/>
              </w:rPr>
              <w:t>Correction on term "non-3GPP access" used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4CD9DF"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745839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18A374"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4389E9"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0E715B" w14:textId="77777777" w:rsidR="0091239E" w:rsidRPr="007F2770" w:rsidRDefault="0091239E" w:rsidP="0091239E">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1F955C" w14:textId="77777777" w:rsidR="0091239E" w:rsidRPr="007F2770" w:rsidRDefault="0091239E" w:rsidP="0091239E">
            <w:pPr>
              <w:pStyle w:val="TAL"/>
              <w:rPr>
                <w:sz w:val="16"/>
                <w:szCs w:val="16"/>
                <w:lang w:eastAsia="en-US"/>
              </w:rPr>
            </w:pPr>
            <w:r w:rsidRPr="007F2770">
              <w:rPr>
                <w:sz w:val="16"/>
                <w:szCs w:val="16"/>
                <w:lang w:eastAsia="en-US"/>
              </w:rPr>
              <w:t>19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B1DA71"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615E9BC"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B48C1E" w14:textId="77777777" w:rsidR="0091239E" w:rsidRPr="007F2770" w:rsidRDefault="0091239E" w:rsidP="0091239E">
            <w:pPr>
              <w:pStyle w:val="TAL"/>
              <w:rPr>
                <w:bCs/>
                <w:snapToGrid w:val="0"/>
                <w:sz w:val="16"/>
                <w:lang w:eastAsia="en-US"/>
              </w:rPr>
            </w:pPr>
            <w:r w:rsidRPr="007F2770">
              <w:rPr>
                <w:bCs/>
                <w:snapToGrid w:val="0"/>
                <w:sz w:val="16"/>
                <w:lang w:eastAsia="en-US"/>
              </w:rPr>
              <w:t>Reset the registration attempt counter for #76 in service rejec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7024E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536977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0D73757"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72D08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B5E525" w14:textId="77777777" w:rsidR="0091239E" w:rsidRPr="007F2770" w:rsidRDefault="0091239E" w:rsidP="0091239E">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246EB7" w14:textId="77777777" w:rsidR="0091239E" w:rsidRPr="007F2770" w:rsidRDefault="0091239E" w:rsidP="0091239E">
            <w:pPr>
              <w:pStyle w:val="TAL"/>
              <w:rPr>
                <w:sz w:val="16"/>
                <w:szCs w:val="16"/>
                <w:lang w:eastAsia="en-US"/>
              </w:rPr>
            </w:pPr>
            <w:r w:rsidRPr="007F2770">
              <w:rPr>
                <w:sz w:val="16"/>
                <w:szCs w:val="16"/>
                <w:lang w:eastAsia="en-US"/>
              </w:rPr>
              <w:t>19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B85E1C"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FF4D49"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44BFB1" w14:textId="77777777" w:rsidR="0091239E" w:rsidRPr="007F2770" w:rsidRDefault="0091239E" w:rsidP="0091239E">
            <w:pPr>
              <w:pStyle w:val="TAL"/>
              <w:rPr>
                <w:bCs/>
                <w:snapToGrid w:val="0"/>
                <w:sz w:val="16"/>
                <w:lang w:eastAsia="en-US"/>
              </w:rPr>
            </w:pPr>
            <w:r w:rsidRPr="007F2770">
              <w:rPr>
                <w:bCs/>
                <w:snapToGrid w:val="0"/>
                <w:sz w:val="16"/>
                <w:lang w:eastAsia="en-US"/>
              </w:rPr>
              <w:t>ENs resolution for revoked or failed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7A986E"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436464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A5D9276"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C897CE"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7472A1" w14:textId="77777777" w:rsidR="0091239E" w:rsidRPr="007F2770" w:rsidRDefault="0091239E" w:rsidP="0091239E">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25E7E8E" w14:textId="77777777" w:rsidR="0091239E" w:rsidRPr="007F2770" w:rsidRDefault="0091239E" w:rsidP="0091239E">
            <w:pPr>
              <w:pStyle w:val="TAL"/>
              <w:rPr>
                <w:sz w:val="16"/>
                <w:szCs w:val="16"/>
                <w:lang w:eastAsia="en-US"/>
              </w:rPr>
            </w:pPr>
            <w:r w:rsidRPr="007F2770">
              <w:rPr>
                <w:sz w:val="16"/>
                <w:szCs w:val="16"/>
                <w:lang w:eastAsia="en-US"/>
              </w:rPr>
              <w:t>19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29E5ED"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6694DC" w14:textId="77777777" w:rsidR="0091239E" w:rsidRPr="007F2770" w:rsidRDefault="0091239E" w:rsidP="0091239E">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6974A4" w14:textId="77777777" w:rsidR="0091239E" w:rsidRPr="007F2770" w:rsidRDefault="0091239E" w:rsidP="0091239E">
            <w:pPr>
              <w:pStyle w:val="TAL"/>
              <w:rPr>
                <w:bCs/>
                <w:snapToGrid w:val="0"/>
                <w:sz w:val="16"/>
                <w:lang w:eastAsia="en-US"/>
              </w:rPr>
            </w:pPr>
            <w:r w:rsidRPr="007F2770">
              <w:rPr>
                <w:bCs/>
                <w:snapToGrid w:val="0"/>
                <w:sz w:val="16"/>
                <w:lang w:eastAsia="en-US"/>
              </w:rPr>
              <w:t>Consistent name for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ACA4AE"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CB2CDB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13406CA"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F545CD"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83C22E" w14:textId="77777777" w:rsidR="0091239E" w:rsidRPr="007F2770" w:rsidRDefault="0091239E" w:rsidP="0091239E">
            <w:pPr>
              <w:pStyle w:val="TAC"/>
              <w:ind w:left="284" w:hanging="284"/>
              <w:rPr>
                <w:sz w:val="16"/>
              </w:rPr>
            </w:pPr>
            <w:r w:rsidRPr="007F2770">
              <w:rPr>
                <w:sz w:val="16"/>
              </w:rPr>
              <w:t>CP-20012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BD5075" w14:textId="77777777" w:rsidR="0091239E" w:rsidRPr="007F2770" w:rsidRDefault="0091239E" w:rsidP="0091239E">
            <w:pPr>
              <w:pStyle w:val="TAL"/>
              <w:rPr>
                <w:sz w:val="16"/>
                <w:szCs w:val="16"/>
                <w:lang w:eastAsia="en-US"/>
              </w:rPr>
            </w:pPr>
            <w:r w:rsidRPr="007F2770">
              <w:rPr>
                <w:sz w:val="16"/>
                <w:szCs w:val="16"/>
                <w:lang w:eastAsia="en-US"/>
              </w:rPr>
              <w:t>19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C441A3"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16FFB3"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5C7A94" w14:textId="77777777" w:rsidR="0091239E" w:rsidRPr="007F2770" w:rsidRDefault="0091239E" w:rsidP="0091239E">
            <w:pPr>
              <w:pStyle w:val="TAL"/>
              <w:rPr>
                <w:bCs/>
                <w:snapToGrid w:val="0"/>
                <w:sz w:val="16"/>
                <w:lang w:eastAsia="en-US"/>
              </w:rPr>
            </w:pPr>
            <w:r w:rsidRPr="007F2770">
              <w:rPr>
                <w:bCs/>
                <w:snapToGrid w:val="0"/>
                <w:sz w:val="16"/>
                <w:lang w:eastAsia="en-US"/>
              </w:rPr>
              <w:t>No retry in 4G for PDU session type related 5GSM cau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D73FAE"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BF25F3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28B4F6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7225C5"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1FBA00" w14:textId="77777777" w:rsidR="0091239E" w:rsidRPr="007F2770" w:rsidRDefault="0091239E" w:rsidP="0091239E">
            <w:pPr>
              <w:pStyle w:val="TAC"/>
              <w:ind w:left="284" w:hanging="284"/>
              <w:rPr>
                <w:sz w:val="16"/>
              </w:rPr>
            </w:pPr>
            <w:r w:rsidRPr="007F2770">
              <w:rPr>
                <w:sz w:val="16"/>
              </w:rPr>
              <w:t>CP-20012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2F9521" w14:textId="77777777" w:rsidR="0091239E" w:rsidRPr="007F2770" w:rsidRDefault="0091239E" w:rsidP="0091239E">
            <w:pPr>
              <w:pStyle w:val="TAL"/>
              <w:rPr>
                <w:sz w:val="16"/>
                <w:szCs w:val="16"/>
                <w:lang w:eastAsia="en-US"/>
              </w:rPr>
            </w:pPr>
            <w:r w:rsidRPr="007F2770">
              <w:rPr>
                <w:sz w:val="16"/>
                <w:szCs w:val="16"/>
                <w:lang w:eastAsia="en-US"/>
              </w:rPr>
              <w:t>19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78C1AC"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AA9D2F"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5CC24E" w14:textId="77777777" w:rsidR="0091239E" w:rsidRPr="007F2770" w:rsidRDefault="0091239E" w:rsidP="0091239E">
            <w:pPr>
              <w:pStyle w:val="TAL"/>
              <w:rPr>
                <w:bCs/>
                <w:snapToGrid w:val="0"/>
                <w:sz w:val="16"/>
                <w:lang w:eastAsia="en-US"/>
              </w:rPr>
            </w:pPr>
            <w:r w:rsidRPr="007F2770">
              <w:rPr>
                <w:bCs/>
                <w:snapToGrid w:val="0"/>
                <w:sz w:val="16"/>
                <w:lang w:eastAsia="en-US"/>
              </w:rPr>
              <w:t>Correction on UE retry restriction on E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9706F2"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2B7174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C3C5B3C"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84EFED"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F53CDB" w14:textId="77777777" w:rsidR="0091239E" w:rsidRPr="007F2770" w:rsidRDefault="0091239E" w:rsidP="0091239E">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2C444C" w14:textId="77777777" w:rsidR="0091239E" w:rsidRPr="007F2770" w:rsidRDefault="0091239E" w:rsidP="0091239E">
            <w:pPr>
              <w:pStyle w:val="TAL"/>
              <w:rPr>
                <w:sz w:val="16"/>
                <w:szCs w:val="16"/>
                <w:lang w:eastAsia="en-US"/>
              </w:rPr>
            </w:pPr>
            <w:r w:rsidRPr="007F2770">
              <w:rPr>
                <w:sz w:val="16"/>
                <w:szCs w:val="16"/>
                <w:lang w:eastAsia="en-US"/>
              </w:rPr>
              <w:t>19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44EDED"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688BFF"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CF6285" w14:textId="77777777" w:rsidR="0091239E" w:rsidRPr="007F2770" w:rsidRDefault="0091239E" w:rsidP="0091239E">
            <w:pPr>
              <w:pStyle w:val="TAL"/>
              <w:rPr>
                <w:bCs/>
                <w:snapToGrid w:val="0"/>
                <w:sz w:val="16"/>
                <w:lang w:eastAsia="en-US"/>
              </w:rPr>
            </w:pPr>
            <w:r w:rsidRPr="007F2770">
              <w:rPr>
                <w:bCs/>
                <w:snapToGrid w:val="0"/>
                <w:sz w:val="16"/>
                <w:lang w:eastAsia="en-US"/>
              </w:rPr>
              <w:t>Clarification on Public Network Integrated NPN in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035A96"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7B067A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045F53"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C9C1E6"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209116" w14:textId="77777777" w:rsidR="0091239E" w:rsidRPr="007F2770" w:rsidRDefault="0091239E" w:rsidP="0091239E">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26ACE7C" w14:textId="77777777" w:rsidR="0091239E" w:rsidRPr="007F2770" w:rsidRDefault="0091239E" w:rsidP="0091239E">
            <w:pPr>
              <w:pStyle w:val="TAL"/>
              <w:rPr>
                <w:sz w:val="16"/>
                <w:szCs w:val="16"/>
                <w:lang w:eastAsia="en-US"/>
              </w:rPr>
            </w:pPr>
            <w:r w:rsidRPr="007F2770">
              <w:rPr>
                <w:sz w:val="16"/>
                <w:szCs w:val="16"/>
                <w:lang w:eastAsia="en-US"/>
              </w:rPr>
              <w:t>19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804E8D"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525974"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3E95FF" w14:textId="77777777" w:rsidR="0091239E" w:rsidRPr="007F2770" w:rsidRDefault="0091239E" w:rsidP="0091239E">
            <w:pPr>
              <w:pStyle w:val="TAL"/>
              <w:rPr>
                <w:bCs/>
                <w:snapToGrid w:val="0"/>
                <w:sz w:val="16"/>
                <w:lang w:eastAsia="en-US"/>
              </w:rPr>
            </w:pPr>
            <w:r w:rsidRPr="007F2770">
              <w:rPr>
                <w:bCs/>
                <w:snapToGrid w:val="0"/>
                <w:sz w:val="16"/>
                <w:lang w:eastAsia="en-US"/>
              </w:rPr>
              <w:t>UE receives CAG information in SNPN access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0D5631"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FBBC0E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5842616"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B6065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1E041B" w14:textId="77777777" w:rsidR="0091239E" w:rsidRPr="007F2770" w:rsidRDefault="0091239E" w:rsidP="0091239E">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906B1B" w14:textId="77777777" w:rsidR="0091239E" w:rsidRPr="007F2770" w:rsidRDefault="0091239E" w:rsidP="0091239E">
            <w:pPr>
              <w:pStyle w:val="TAL"/>
              <w:rPr>
                <w:sz w:val="16"/>
                <w:szCs w:val="16"/>
                <w:lang w:eastAsia="en-US"/>
              </w:rPr>
            </w:pPr>
            <w:r w:rsidRPr="007F2770">
              <w:rPr>
                <w:sz w:val="16"/>
                <w:szCs w:val="16"/>
                <w:lang w:eastAsia="en-US"/>
              </w:rPr>
              <w:t>19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69C8D9"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4ADEBD"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4FAB16" w14:textId="77777777" w:rsidR="0091239E" w:rsidRPr="007F2770" w:rsidRDefault="0091239E" w:rsidP="0091239E">
            <w:pPr>
              <w:pStyle w:val="TAL"/>
              <w:rPr>
                <w:bCs/>
                <w:snapToGrid w:val="0"/>
                <w:sz w:val="16"/>
                <w:lang w:eastAsia="en-US"/>
              </w:rPr>
            </w:pPr>
            <w:r w:rsidRPr="007F2770">
              <w:rPr>
                <w:bCs/>
                <w:snapToGrid w:val="0"/>
                <w:sz w:val="16"/>
                <w:lang w:eastAsia="en-US"/>
              </w:rPr>
              <w:t>Establish PDU session to transfer port management information contain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634E33"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2DC025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0E38D72"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B6251C"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BA5CB7" w14:textId="77777777" w:rsidR="0091239E" w:rsidRPr="007F2770" w:rsidRDefault="0091239E" w:rsidP="0091239E">
            <w:pPr>
              <w:pStyle w:val="TAC"/>
              <w:ind w:left="284" w:hanging="284"/>
              <w:rPr>
                <w:sz w:val="16"/>
              </w:rPr>
            </w:pPr>
            <w:r w:rsidRPr="007F2770">
              <w:rPr>
                <w:sz w:val="16"/>
              </w:rPr>
              <w:t>CP-200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83C580" w14:textId="77777777" w:rsidR="0091239E" w:rsidRPr="007F2770" w:rsidRDefault="0091239E" w:rsidP="0091239E">
            <w:pPr>
              <w:pStyle w:val="TAL"/>
              <w:rPr>
                <w:sz w:val="16"/>
                <w:szCs w:val="16"/>
                <w:lang w:eastAsia="en-US"/>
              </w:rPr>
            </w:pPr>
            <w:r w:rsidRPr="007F2770">
              <w:rPr>
                <w:sz w:val="16"/>
                <w:szCs w:val="16"/>
                <w:lang w:eastAsia="en-US"/>
              </w:rPr>
              <w:t>19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3CA46F"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7CDD24"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3C6501" w14:textId="77777777" w:rsidR="0091239E" w:rsidRPr="007F2770" w:rsidRDefault="0091239E" w:rsidP="0091239E">
            <w:pPr>
              <w:pStyle w:val="TAL"/>
              <w:rPr>
                <w:bCs/>
                <w:snapToGrid w:val="0"/>
                <w:sz w:val="16"/>
                <w:lang w:val="fr-FR" w:eastAsia="en-US"/>
              </w:rPr>
            </w:pPr>
            <w:r w:rsidRPr="007F2770">
              <w:rPr>
                <w:bCs/>
                <w:snapToGrid w:val="0"/>
                <w:sz w:val="16"/>
                <w:lang w:val="fr-FR" w:eastAsia="en-US"/>
              </w:rPr>
              <w:t>ATSSS Non-MPTCP traffic sup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FB904F"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7E5B38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527CB3"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86C89A"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CA932A" w14:textId="77777777" w:rsidR="0091239E" w:rsidRPr="007F2770" w:rsidRDefault="0091239E" w:rsidP="0091239E">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7C7638" w14:textId="77777777" w:rsidR="0091239E" w:rsidRPr="007F2770" w:rsidRDefault="0091239E" w:rsidP="0091239E">
            <w:pPr>
              <w:pStyle w:val="TAL"/>
              <w:rPr>
                <w:sz w:val="16"/>
                <w:szCs w:val="16"/>
                <w:lang w:eastAsia="en-US"/>
              </w:rPr>
            </w:pPr>
            <w:r w:rsidRPr="007F2770">
              <w:rPr>
                <w:sz w:val="16"/>
                <w:szCs w:val="16"/>
                <w:lang w:eastAsia="en-US"/>
              </w:rPr>
              <w:t>19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D01284"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63396E"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9F04E1" w14:textId="77777777" w:rsidR="0091239E" w:rsidRPr="007F2770" w:rsidRDefault="0091239E" w:rsidP="0091239E">
            <w:pPr>
              <w:pStyle w:val="TAL"/>
              <w:rPr>
                <w:bCs/>
                <w:snapToGrid w:val="0"/>
                <w:sz w:val="16"/>
                <w:lang w:eastAsia="en-US"/>
              </w:rPr>
            </w:pPr>
            <w:r w:rsidRPr="007F2770">
              <w:rPr>
                <w:bCs/>
                <w:snapToGrid w:val="0"/>
                <w:sz w:val="16"/>
                <w:lang w:eastAsia="en-US"/>
              </w:rPr>
              <w:t>Correction for the wrongly implemented CR1693r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8B165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99DBE6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225B975"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488ECE"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9B2B62" w14:textId="77777777" w:rsidR="0091239E" w:rsidRPr="007F2770" w:rsidRDefault="0091239E" w:rsidP="0091239E">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9DC316F" w14:textId="77777777" w:rsidR="0091239E" w:rsidRPr="007F2770" w:rsidRDefault="0091239E" w:rsidP="0091239E">
            <w:pPr>
              <w:pStyle w:val="TAL"/>
              <w:rPr>
                <w:sz w:val="16"/>
                <w:szCs w:val="16"/>
                <w:lang w:eastAsia="en-US"/>
              </w:rPr>
            </w:pPr>
            <w:r w:rsidRPr="007F2770">
              <w:rPr>
                <w:sz w:val="16"/>
                <w:szCs w:val="16"/>
                <w:lang w:eastAsia="en-US"/>
              </w:rPr>
              <w:t>19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613934"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DC5D7A"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FAE625" w14:textId="77777777" w:rsidR="0091239E" w:rsidRPr="007F2770" w:rsidRDefault="0091239E" w:rsidP="0091239E">
            <w:pPr>
              <w:pStyle w:val="TAL"/>
              <w:rPr>
                <w:bCs/>
                <w:snapToGrid w:val="0"/>
                <w:sz w:val="16"/>
                <w:lang w:eastAsia="en-US"/>
              </w:rPr>
            </w:pPr>
            <w:r w:rsidRPr="007F2770">
              <w:rPr>
                <w:bCs/>
                <w:snapToGrid w:val="0"/>
                <w:sz w:val="16"/>
                <w:lang w:eastAsia="en-US"/>
              </w:rPr>
              <w:t>NSSAA revocation fun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5BBE3B"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E0822E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9DDDD1"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536C7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74433C"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4404E7" w14:textId="77777777" w:rsidR="0091239E" w:rsidRPr="007F2770" w:rsidRDefault="0091239E" w:rsidP="0091239E">
            <w:pPr>
              <w:pStyle w:val="TAL"/>
              <w:rPr>
                <w:sz w:val="16"/>
                <w:szCs w:val="16"/>
                <w:lang w:eastAsia="en-US"/>
              </w:rPr>
            </w:pPr>
            <w:r w:rsidRPr="007F2770">
              <w:rPr>
                <w:sz w:val="16"/>
                <w:szCs w:val="16"/>
                <w:lang w:eastAsia="en-US"/>
              </w:rPr>
              <w:t>19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7CDCEC"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341CC0"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3FFBD8" w14:textId="77777777" w:rsidR="0091239E" w:rsidRPr="007F2770" w:rsidRDefault="0091239E" w:rsidP="0091239E">
            <w:pPr>
              <w:pStyle w:val="TAL"/>
              <w:rPr>
                <w:bCs/>
                <w:snapToGrid w:val="0"/>
                <w:sz w:val="16"/>
                <w:lang w:eastAsia="en-US"/>
              </w:rPr>
            </w:pPr>
            <w:r w:rsidRPr="007F2770">
              <w:rPr>
                <w:bCs/>
                <w:snapToGrid w:val="0"/>
                <w:sz w:val="16"/>
                <w:lang w:eastAsia="en-US"/>
              </w:rPr>
              <w:t>Stopping of T3513 after connection resume for user plane CIoT 5GS optim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AD5E51"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4A8EE8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92F5A05"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9D5FCF"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717AEB" w14:textId="77777777" w:rsidR="0091239E" w:rsidRPr="007F2770" w:rsidRDefault="0091239E" w:rsidP="0091239E">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85405F" w14:textId="77777777" w:rsidR="0091239E" w:rsidRPr="007F2770" w:rsidRDefault="0091239E" w:rsidP="0091239E">
            <w:pPr>
              <w:pStyle w:val="TAL"/>
              <w:rPr>
                <w:sz w:val="16"/>
                <w:szCs w:val="16"/>
                <w:lang w:eastAsia="en-US"/>
              </w:rPr>
            </w:pPr>
            <w:r w:rsidRPr="007F2770">
              <w:rPr>
                <w:sz w:val="16"/>
                <w:szCs w:val="16"/>
                <w:lang w:eastAsia="en-US"/>
              </w:rPr>
              <w:t>19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033C6D"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31F91D"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2EAD5F" w14:textId="77777777" w:rsidR="0091239E" w:rsidRPr="007F2770" w:rsidRDefault="0091239E" w:rsidP="0091239E">
            <w:pPr>
              <w:pStyle w:val="TAL"/>
              <w:rPr>
                <w:bCs/>
                <w:snapToGrid w:val="0"/>
                <w:sz w:val="16"/>
                <w:lang w:eastAsia="en-US"/>
              </w:rPr>
            </w:pPr>
            <w:r w:rsidRPr="007F2770">
              <w:rPr>
                <w:bCs/>
                <w:snapToGrid w:val="0"/>
                <w:sz w:val="16"/>
                <w:lang w:eastAsia="en-US"/>
              </w:rPr>
              <w:t>Correction UE behaviour when the UE recives the pending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BDD534"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2F9136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FD290B3"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05E19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AC5165"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BB6D21" w14:textId="77777777" w:rsidR="0091239E" w:rsidRPr="007F2770" w:rsidRDefault="0091239E" w:rsidP="0091239E">
            <w:pPr>
              <w:pStyle w:val="TAL"/>
              <w:rPr>
                <w:sz w:val="16"/>
                <w:szCs w:val="16"/>
                <w:lang w:eastAsia="en-US"/>
              </w:rPr>
            </w:pPr>
            <w:r w:rsidRPr="007F2770">
              <w:rPr>
                <w:sz w:val="16"/>
                <w:szCs w:val="16"/>
                <w:lang w:eastAsia="en-US"/>
              </w:rPr>
              <w:t>19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5651DF"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8FAB69"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AF94FE" w14:textId="54401152" w:rsidR="0091239E" w:rsidRPr="007F2770" w:rsidRDefault="0091239E" w:rsidP="0091239E">
            <w:pPr>
              <w:pStyle w:val="TAL"/>
              <w:rPr>
                <w:bCs/>
                <w:snapToGrid w:val="0"/>
                <w:sz w:val="16"/>
                <w:lang w:eastAsia="en-US"/>
              </w:rPr>
            </w:pPr>
            <w:r w:rsidRPr="007F2770">
              <w:rPr>
                <w:bCs/>
                <w:snapToGrid w:val="0"/>
                <w:sz w:val="16"/>
                <w:lang w:eastAsia="en-US"/>
              </w:rPr>
              <w:t>Adding an editor</w:t>
            </w:r>
            <w:r w:rsidR="00F85871" w:rsidRPr="007F2770">
              <w:rPr>
                <w:bCs/>
                <w:snapToGrid w:val="0"/>
                <w:sz w:val="16"/>
                <w:lang w:eastAsia="en-US"/>
              </w:rPr>
              <w:t>'</w:t>
            </w:r>
            <w:r w:rsidRPr="007F2770">
              <w:rPr>
                <w:bCs/>
                <w:snapToGrid w:val="0"/>
                <w:sz w:val="16"/>
                <w:lang w:eastAsia="en-US"/>
              </w:rPr>
              <w:t>s note for suspend indication due to user plane CIoT 5GS optim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F39070"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FA58D4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86ADDF2"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D139E0"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A5F941"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57F2E7" w14:textId="77777777" w:rsidR="0091239E" w:rsidRPr="007F2770" w:rsidRDefault="0091239E" w:rsidP="0091239E">
            <w:pPr>
              <w:pStyle w:val="TAL"/>
              <w:rPr>
                <w:sz w:val="16"/>
                <w:szCs w:val="16"/>
                <w:lang w:eastAsia="en-US"/>
              </w:rPr>
            </w:pPr>
            <w:r w:rsidRPr="007F2770">
              <w:rPr>
                <w:sz w:val="16"/>
                <w:szCs w:val="16"/>
                <w:lang w:eastAsia="en-US"/>
              </w:rPr>
              <w:t>19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0E5BEA"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E8EB3C" w14:textId="77777777" w:rsidR="0091239E" w:rsidRPr="007F2770" w:rsidRDefault="0091239E" w:rsidP="0091239E">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9544B8" w14:textId="77777777" w:rsidR="0091239E" w:rsidRPr="007F2770" w:rsidRDefault="0091239E" w:rsidP="0091239E">
            <w:pPr>
              <w:pStyle w:val="TAL"/>
              <w:rPr>
                <w:bCs/>
                <w:snapToGrid w:val="0"/>
                <w:sz w:val="16"/>
                <w:lang w:eastAsia="en-US"/>
              </w:rPr>
            </w:pPr>
            <w:r w:rsidRPr="007F2770">
              <w:rPr>
                <w:bCs/>
                <w:snapToGrid w:val="0"/>
                <w:sz w:val="16"/>
                <w:lang w:eastAsia="en-US"/>
              </w:rPr>
              <w:t>Recovery from fallback for UEs using CP CIoT optim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7A4493"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E1D69E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D2A8AE7"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1FA824"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826065" w14:textId="77777777" w:rsidR="0091239E" w:rsidRPr="007F2770" w:rsidRDefault="0091239E" w:rsidP="0091239E">
            <w:pPr>
              <w:pStyle w:val="TAC"/>
              <w:ind w:left="284" w:hanging="284"/>
              <w:rPr>
                <w:sz w:val="16"/>
              </w:rPr>
            </w:pPr>
            <w:r w:rsidRPr="007F2770">
              <w:rPr>
                <w:sz w:val="16"/>
              </w:rPr>
              <w:t>CP-20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B8CB12" w14:textId="77777777" w:rsidR="0091239E" w:rsidRPr="007F2770" w:rsidRDefault="0091239E" w:rsidP="0091239E">
            <w:pPr>
              <w:pStyle w:val="TAL"/>
              <w:rPr>
                <w:sz w:val="16"/>
                <w:szCs w:val="16"/>
                <w:lang w:eastAsia="en-US"/>
              </w:rPr>
            </w:pPr>
            <w:r w:rsidRPr="007F2770">
              <w:rPr>
                <w:sz w:val="16"/>
                <w:szCs w:val="16"/>
                <w:lang w:eastAsia="en-US"/>
              </w:rPr>
              <w:t>19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535D36"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2BBB34" w14:textId="77777777" w:rsidR="0091239E" w:rsidRPr="007F2770" w:rsidRDefault="0091239E" w:rsidP="0091239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B9AAE2" w14:textId="77777777" w:rsidR="0091239E" w:rsidRPr="007F2770" w:rsidRDefault="0091239E" w:rsidP="0091239E">
            <w:pPr>
              <w:pStyle w:val="TAL"/>
              <w:rPr>
                <w:bCs/>
                <w:snapToGrid w:val="0"/>
                <w:sz w:val="16"/>
                <w:lang w:eastAsia="en-US"/>
              </w:rPr>
            </w:pPr>
            <w:r w:rsidRPr="007F2770">
              <w:rPr>
                <w:bCs/>
                <w:snapToGrid w:val="0"/>
                <w:sz w:val="16"/>
                <w:lang w:eastAsia="en-US"/>
              </w:rPr>
              <w:t>Triggering service request procedure for V2X communication over PC5 interfa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DD76A5"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45027C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97504E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4A1C63"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2FCF37" w14:textId="77777777" w:rsidR="0091239E" w:rsidRPr="007F2770" w:rsidRDefault="0091239E" w:rsidP="0091239E">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2D553D" w14:textId="77777777" w:rsidR="0091239E" w:rsidRPr="007F2770" w:rsidRDefault="0091239E" w:rsidP="0091239E">
            <w:pPr>
              <w:pStyle w:val="TAL"/>
              <w:rPr>
                <w:sz w:val="16"/>
                <w:szCs w:val="16"/>
                <w:lang w:eastAsia="en-US"/>
              </w:rPr>
            </w:pPr>
            <w:r w:rsidRPr="007F2770">
              <w:rPr>
                <w:sz w:val="16"/>
                <w:szCs w:val="16"/>
                <w:lang w:eastAsia="en-US"/>
              </w:rPr>
              <w:t>19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2BBA22"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90944C" w14:textId="77777777" w:rsidR="0091239E" w:rsidRPr="007F2770" w:rsidRDefault="0091239E" w:rsidP="0091239E">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9621D2" w14:textId="77777777" w:rsidR="0091239E" w:rsidRPr="007F2770" w:rsidRDefault="0091239E" w:rsidP="0091239E">
            <w:pPr>
              <w:pStyle w:val="TAL"/>
              <w:rPr>
                <w:bCs/>
                <w:snapToGrid w:val="0"/>
                <w:sz w:val="16"/>
                <w:lang w:eastAsia="en-US"/>
              </w:rPr>
            </w:pPr>
            <w:r w:rsidRPr="007F2770">
              <w:rPr>
                <w:bCs/>
                <w:snapToGrid w:val="0"/>
                <w:sz w:val="16"/>
                <w:lang w:eastAsia="en-US"/>
              </w:rPr>
              <w:t>Removal of the use of Service area list IE during NSSAA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9C32A7"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882936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213DC7C"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FE41F0"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345334" w14:textId="77777777" w:rsidR="0091239E" w:rsidRPr="007F2770" w:rsidRDefault="0091239E" w:rsidP="0091239E">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68C284" w14:textId="77777777" w:rsidR="0091239E" w:rsidRPr="007F2770" w:rsidRDefault="0091239E" w:rsidP="0091239E">
            <w:pPr>
              <w:pStyle w:val="TAL"/>
              <w:rPr>
                <w:sz w:val="16"/>
                <w:szCs w:val="16"/>
                <w:lang w:eastAsia="en-US"/>
              </w:rPr>
            </w:pPr>
            <w:r w:rsidRPr="007F2770">
              <w:rPr>
                <w:sz w:val="16"/>
                <w:szCs w:val="16"/>
                <w:lang w:eastAsia="en-US"/>
              </w:rPr>
              <w:t>19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FB0683"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35B126"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D9C577" w14:textId="77777777" w:rsidR="0091239E" w:rsidRPr="007F2770" w:rsidRDefault="0091239E" w:rsidP="0091239E">
            <w:pPr>
              <w:pStyle w:val="TAL"/>
              <w:rPr>
                <w:bCs/>
                <w:snapToGrid w:val="0"/>
                <w:sz w:val="16"/>
                <w:lang w:eastAsia="en-US"/>
              </w:rPr>
            </w:pPr>
            <w:r w:rsidRPr="007F2770">
              <w:rPr>
                <w:bCs/>
                <w:snapToGrid w:val="0"/>
                <w:sz w:val="16"/>
                <w:lang w:eastAsia="en-US"/>
              </w:rPr>
              <w:t>Additional triggers for deletion of pending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7924B8"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3C1610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5E2AE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A131F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05C9C9" w14:textId="77777777" w:rsidR="0091239E" w:rsidRPr="007F2770" w:rsidRDefault="0091239E" w:rsidP="0091239E">
            <w:pPr>
              <w:pStyle w:val="TAC"/>
              <w:ind w:left="284" w:hanging="284"/>
              <w:rPr>
                <w:sz w:val="16"/>
              </w:rPr>
            </w:pPr>
            <w:r w:rsidRPr="007F2770">
              <w:rPr>
                <w:sz w:val="16"/>
              </w:rPr>
              <w:t>CP-200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1AF8B0" w14:textId="77777777" w:rsidR="0091239E" w:rsidRPr="007F2770" w:rsidRDefault="0091239E" w:rsidP="0091239E">
            <w:pPr>
              <w:pStyle w:val="TAL"/>
              <w:rPr>
                <w:sz w:val="16"/>
                <w:szCs w:val="16"/>
                <w:lang w:eastAsia="en-US"/>
              </w:rPr>
            </w:pPr>
            <w:r w:rsidRPr="007F2770">
              <w:rPr>
                <w:sz w:val="16"/>
                <w:szCs w:val="16"/>
                <w:lang w:eastAsia="en-US"/>
              </w:rPr>
              <w:t>19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C35B84"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9AC026" w14:textId="77777777" w:rsidR="0091239E" w:rsidRPr="007F2770" w:rsidRDefault="0091239E" w:rsidP="0091239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CA72E7" w14:textId="77777777" w:rsidR="0091239E" w:rsidRPr="007F2770" w:rsidRDefault="0091239E" w:rsidP="0091239E">
            <w:pPr>
              <w:pStyle w:val="TAL"/>
              <w:rPr>
                <w:bCs/>
                <w:snapToGrid w:val="0"/>
                <w:sz w:val="16"/>
                <w:lang w:eastAsia="en-US"/>
              </w:rPr>
            </w:pPr>
            <w:r w:rsidRPr="007F2770">
              <w:rPr>
                <w:bCs/>
                <w:snapToGrid w:val="0"/>
                <w:sz w:val="16"/>
                <w:lang w:eastAsia="en-US"/>
              </w:rPr>
              <w:t>Considering allowed NSSAI when establishing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A706E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3105C5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CB331F7"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9098F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48F31A" w14:textId="77777777" w:rsidR="0091239E" w:rsidRPr="007F2770" w:rsidRDefault="0091239E" w:rsidP="0091239E">
            <w:pPr>
              <w:pStyle w:val="TAC"/>
              <w:ind w:left="284" w:hanging="284"/>
              <w:rPr>
                <w:sz w:val="16"/>
              </w:rPr>
            </w:pPr>
            <w:r w:rsidRPr="007F2770">
              <w:rPr>
                <w:sz w:val="16"/>
              </w:rPr>
              <w:t>CP-200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0A30F33" w14:textId="77777777" w:rsidR="0091239E" w:rsidRPr="007F2770" w:rsidRDefault="0091239E" w:rsidP="0091239E">
            <w:pPr>
              <w:pStyle w:val="TAL"/>
              <w:rPr>
                <w:sz w:val="16"/>
                <w:szCs w:val="16"/>
                <w:lang w:eastAsia="en-US"/>
              </w:rPr>
            </w:pPr>
            <w:r w:rsidRPr="007F2770">
              <w:rPr>
                <w:sz w:val="16"/>
                <w:szCs w:val="16"/>
                <w:lang w:eastAsia="en-US"/>
              </w:rPr>
              <w:t>19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8B00CD"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AA9A2D" w14:textId="77777777" w:rsidR="0091239E" w:rsidRPr="007F2770" w:rsidRDefault="0091239E" w:rsidP="0091239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E9AB28" w14:textId="77777777" w:rsidR="0091239E" w:rsidRPr="007F2770" w:rsidRDefault="0091239E" w:rsidP="0091239E">
            <w:pPr>
              <w:pStyle w:val="TAL"/>
              <w:rPr>
                <w:bCs/>
                <w:snapToGrid w:val="0"/>
                <w:sz w:val="16"/>
                <w:lang w:eastAsia="en-US"/>
              </w:rPr>
            </w:pPr>
            <w:r w:rsidRPr="007F2770">
              <w:rPr>
                <w:bCs/>
                <w:snapToGrid w:val="0"/>
                <w:sz w:val="16"/>
                <w:lang w:eastAsia="en-US"/>
              </w:rPr>
              <w:t>UE Handling upon receipt of PDU session release comman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57EC47"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07C8B4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5B2B1CC"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5BAA30"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9CE46D"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F42680" w14:textId="77777777" w:rsidR="0091239E" w:rsidRPr="007F2770" w:rsidRDefault="0091239E" w:rsidP="0091239E">
            <w:pPr>
              <w:pStyle w:val="TAL"/>
              <w:rPr>
                <w:sz w:val="16"/>
                <w:szCs w:val="16"/>
                <w:lang w:eastAsia="en-US"/>
              </w:rPr>
            </w:pPr>
            <w:r w:rsidRPr="007F2770">
              <w:rPr>
                <w:sz w:val="16"/>
                <w:szCs w:val="16"/>
                <w:lang w:eastAsia="en-US"/>
              </w:rPr>
              <w:t>19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75F4E9"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416483"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B9D592" w14:textId="77777777" w:rsidR="0091239E" w:rsidRPr="007F2770" w:rsidRDefault="0091239E" w:rsidP="0091239E">
            <w:pPr>
              <w:pStyle w:val="TAL"/>
              <w:rPr>
                <w:bCs/>
                <w:snapToGrid w:val="0"/>
                <w:sz w:val="16"/>
                <w:lang w:eastAsia="en-US"/>
              </w:rPr>
            </w:pPr>
            <w:r w:rsidRPr="007F2770">
              <w:rPr>
                <w:bCs/>
                <w:snapToGrid w:val="0"/>
                <w:sz w:val="16"/>
                <w:lang w:eastAsia="en-US"/>
              </w:rPr>
              <w:t>Correction to UL CIoT user data container not routable or not allowed to be rou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433608"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838A45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4F7E961"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C0E5C3"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3B342B"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4D36A8" w14:textId="77777777" w:rsidR="0091239E" w:rsidRPr="007F2770" w:rsidRDefault="0091239E" w:rsidP="0091239E">
            <w:pPr>
              <w:pStyle w:val="TAL"/>
              <w:rPr>
                <w:sz w:val="16"/>
                <w:szCs w:val="16"/>
                <w:lang w:eastAsia="en-US"/>
              </w:rPr>
            </w:pPr>
            <w:r w:rsidRPr="007F2770">
              <w:rPr>
                <w:sz w:val="16"/>
                <w:szCs w:val="16"/>
                <w:lang w:eastAsia="en-US"/>
              </w:rPr>
              <w:t>19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36871F"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EAA407"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A36C5E" w14:textId="77777777" w:rsidR="0091239E" w:rsidRPr="007F2770" w:rsidRDefault="0091239E" w:rsidP="0091239E">
            <w:pPr>
              <w:pStyle w:val="TAL"/>
              <w:rPr>
                <w:bCs/>
                <w:snapToGrid w:val="0"/>
                <w:sz w:val="16"/>
                <w:lang w:eastAsia="en-US"/>
              </w:rPr>
            </w:pPr>
            <w:r w:rsidRPr="007F2770">
              <w:rPr>
                <w:bCs/>
                <w:snapToGrid w:val="0"/>
                <w:sz w:val="16"/>
                <w:lang w:eastAsia="en-US"/>
              </w:rPr>
              <w:t>Single downlink data only indication and release of N1 NAS signalling conn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814B75"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B49F01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0057978"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11BE98"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C9AA6F"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9C164C" w14:textId="77777777" w:rsidR="0091239E" w:rsidRPr="007F2770" w:rsidRDefault="0091239E" w:rsidP="0091239E">
            <w:pPr>
              <w:pStyle w:val="TAL"/>
              <w:rPr>
                <w:sz w:val="16"/>
                <w:szCs w:val="16"/>
                <w:lang w:eastAsia="en-US"/>
              </w:rPr>
            </w:pPr>
            <w:r w:rsidRPr="007F2770">
              <w:rPr>
                <w:sz w:val="16"/>
                <w:szCs w:val="16"/>
                <w:lang w:eastAsia="en-US"/>
              </w:rPr>
              <w:t>19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1067BC"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68502A"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D8564A" w14:textId="77777777" w:rsidR="0091239E" w:rsidRPr="007F2770" w:rsidRDefault="0091239E" w:rsidP="0091239E">
            <w:pPr>
              <w:pStyle w:val="TAL"/>
              <w:rPr>
                <w:bCs/>
                <w:snapToGrid w:val="0"/>
                <w:sz w:val="16"/>
                <w:lang w:eastAsia="en-US"/>
              </w:rPr>
            </w:pPr>
            <w:r w:rsidRPr="007F2770">
              <w:rPr>
                <w:bCs/>
                <w:snapToGrid w:val="0"/>
                <w:sz w:val="16"/>
                <w:lang w:eastAsia="en-US"/>
              </w:rPr>
              <w:t>PDU session status with control plane service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733877"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A92453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8B96EB"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29679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7740B5"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FA0C2F" w14:textId="77777777" w:rsidR="0091239E" w:rsidRPr="007F2770" w:rsidRDefault="0091239E" w:rsidP="0091239E">
            <w:pPr>
              <w:pStyle w:val="TAL"/>
              <w:rPr>
                <w:sz w:val="16"/>
                <w:szCs w:val="16"/>
                <w:lang w:eastAsia="en-US"/>
              </w:rPr>
            </w:pPr>
            <w:r w:rsidRPr="007F2770">
              <w:rPr>
                <w:sz w:val="16"/>
                <w:szCs w:val="16"/>
                <w:lang w:eastAsia="en-US"/>
              </w:rPr>
              <w:t>19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B25C43"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8A5379"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B140B0" w14:textId="77777777" w:rsidR="0091239E" w:rsidRPr="007F2770" w:rsidRDefault="0091239E" w:rsidP="0091239E">
            <w:pPr>
              <w:pStyle w:val="TAL"/>
              <w:rPr>
                <w:bCs/>
                <w:snapToGrid w:val="0"/>
                <w:sz w:val="16"/>
                <w:lang w:eastAsia="en-US"/>
              </w:rPr>
            </w:pPr>
            <w:r w:rsidRPr="007F2770">
              <w:rPr>
                <w:bCs/>
                <w:snapToGrid w:val="0"/>
                <w:sz w:val="16"/>
                <w:lang w:eastAsia="en-US"/>
              </w:rPr>
              <w:t>Service gap control, correction when to start service gap control timer in UE and NW</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0BAA55"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FAD6C2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76FE24"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0081EB"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850237"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7B2DCC2" w14:textId="77777777" w:rsidR="0091239E" w:rsidRPr="007F2770" w:rsidRDefault="0091239E" w:rsidP="0091239E">
            <w:pPr>
              <w:pStyle w:val="TAL"/>
              <w:rPr>
                <w:sz w:val="16"/>
                <w:szCs w:val="16"/>
                <w:lang w:eastAsia="en-US"/>
              </w:rPr>
            </w:pPr>
            <w:r w:rsidRPr="007F2770">
              <w:rPr>
                <w:sz w:val="16"/>
                <w:szCs w:val="16"/>
                <w:lang w:eastAsia="en-US"/>
              </w:rPr>
              <w:t>19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CBE427"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FFC98AA"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798C33" w14:textId="77777777" w:rsidR="0091239E" w:rsidRPr="007F2770" w:rsidRDefault="0091239E" w:rsidP="0091239E">
            <w:pPr>
              <w:pStyle w:val="TAL"/>
              <w:rPr>
                <w:bCs/>
                <w:snapToGrid w:val="0"/>
                <w:sz w:val="16"/>
                <w:lang w:eastAsia="en-US"/>
              </w:rPr>
            </w:pPr>
            <w:r w:rsidRPr="007F2770">
              <w:rPr>
                <w:bCs/>
                <w:snapToGrid w:val="0"/>
                <w:sz w:val="16"/>
                <w:lang w:eastAsia="en-US"/>
              </w:rPr>
              <w:t>Clarification of control plane service request message op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043D38"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E12162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19FF35"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60908F"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96A4FA"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43DB4B" w14:textId="77777777" w:rsidR="0091239E" w:rsidRPr="007F2770" w:rsidRDefault="0091239E" w:rsidP="0091239E">
            <w:pPr>
              <w:pStyle w:val="TAL"/>
              <w:rPr>
                <w:sz w:val="16"/>
                <w:szCs w:val="16"/>
                <w:lang w:eastAsia="en-US"/>
              </w:rPr>
            </w:pPr>
            <w:r w:rsidRPr="007F2770">
              <w:rPr>
                <w:sz w:val="16"/>
                <w:szCs w:val="16"/>
                <w:lang w:eastAsia="en-US"/>
              </w:rPr>
              <w:t>19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40A93B"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5A9263B" w14:textId="77777777" w:rsidR="0091239E" w:rsidRPr="007F2770" w:rsidRDefault="0091239E" w:rsidP="0091239E">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2C918F" w14:textId="77777777" w:rsidR="0091239E" w:rsidRPr="007F2770" w:rsidRDefault="0091239E" w:rsidP="0091239E">
            <w:pPr>
              <w:pStyle w:val="TAL"/>
              <w:rPr>
                <w:bCs/>
                <w:snapToGrid w:val="0"/>
                <w:sz w:val="16"/>
                <w:lang w:eastAsia="en-US"/>
              </w:rPr>
            </w:pPr>
            <w:r w:rsidRPr="007F2770">
              <w:rPr>
                <w:bCs/>
                <w:snapToGrid w:val="0"/>
                <w:sz w:val="16"/>
                <w:lang w:eastAsia="en-US"/>
              </w:rPr>
              <w:t>UAC updates for NB-IoT to include "MO exception dat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D8D28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A418BE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6E8D972"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EAA6E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10F5FC"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B97BC6" w14:textId="77777777" w:rsidR="0091239E" w:rsidRPr="007F2770" w:rsidRDefault="0091239E" w:rsidP="0091239E">
            <w:pPr>
              <w:pStyle w:val="TAL"/>
              <w:rPr>
                <w:sz w:val="16"/>
                <w:szCs w:val="16"/>
                <w:lang w:eastAsia="en-US"/>
              </w:rPr>
            </w:pPr>
            <w:r w:rsidRPr="007F2770">
              <w:rPr>
                <w:sz w:val="16"/>
                <w:szCs w:val="16"/>
                <w:lang w:eastAsia="en-US"/>
              </w:rPr>
              <w:t>19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CE0962"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4AE61F" w14:textId="77777777" w:rsidR="0091239E" w:rsidRPr="007F2770" w:rsidRDefault="0091239E" w:rsidP="0091239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6AEDDB" w14:textId="77777777" w:rsidR="0091239E" w:rsidRPr="007F2770" w:rsidRDefault="0091239E" w:rsidP="0091239E">
            <w:pPr>
              <w:pStyle w:val="TAL"/>
              <w:rPr>
                <w:bCs/>
                <w:snapToGrid w:val="0"/>
                <w:sz w:val="16"/>
                <w:lang w:eastAsia="en-US"/>
              </w:rPr>
            </w:pPr>
            <w:r w:rsidRPr="007F2770">
              <w:rPr>
                <w:bCs/>
                <w:snapToGrid w:val="0"/>
                <w:sz w:val="16"/>
                <w:lang w:eastAsia="en-US"/>
              </w:rPr>
              <w:t xml:space="preserve">Clarification on the use of exception data reporting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33C60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4AA9CE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FA0288E"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40A60E"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2F3218" w14:textId="77777777" w:rsidR="00344CF9" w:rsidRPr="007F2770" w:rsidRDefault="00344CF9" w:rsidP="00344CF9">
            <w:pPr>
              <w:pStyle w:val="TAC"/>
              <w:ind w:left="284" w:hanging="284"/>
              <w:rPr>
                <w:sz w:val="16"/>
              </w:rPr>
            </w:pPr>
            <w:r w:rsidRPr="007F2770">
              <w:rPr>
                <w:sz w:val="16"/>
              </w:rPr>
              <w:t>CP-2002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A16F61" w14:textId="77777777" w:rsidR="00344CF9" w:rsidRPr="007F2770" w:rsidRDefault="00344CF9" w:rsidP="00344CF9">
            <w:pPr>
              <w:pStyle w:val="TAL"/>
              <w:rPr>
                <w:sz w:val="16"/>
                <w:szCs w:val="16"/>
                <w:lang w:eastAsia="en-US"/>
              </w:rPr>
            </w:pPr>
            <w:r w:rsidRPr="007F2770">
              <w:rPr>
                <w:sz w:val="16"/>
                <w:szCs w:val="16"/>
                <w:lang w:eastAsia="en-US"/>
              </w:rPr>
              <w:t>19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3A999A" w14:textId="77777777" w:rsidR="00344CF9" w:rsidRPr="007F2770" w:rsidRDefault="00344CF9" w:rsidP="00344CF9">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923AB95"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7A5450" w14:textId="77777777" w:rsidR="00344CF9" w:rsidRPr="007F2770" w:rsidRDefault="00344CF9" w:rsidP="00344CF9">
            <w:pPr>
              <w:pStyle w:val="TAL"/>
              <w:rPr>
                <w:bCs/>
                <w:snapToGrid w:val="0"/>
                <w:sz w:val="16"/>
                <w:lang w:eastAsia="en-US"/>
              </w:rPr>
            </w:pPr>
            <w:r w:rsidRPr="007F2770">
              <w:rPr>
                <w:bCs/>
                <w:snapToGrid w:val="0"/>
                <w:sz w:val="16"/>
                <w:lang w:eastAsia="en-US"/>
              </w:rPr>
              <w:t>Update SNPN key differen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014B18"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3796E62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513051"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B75F53"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D0F36E" w14:textId="77777777" w:rsidR="00344CF9" w:rsidRPr="007F2770" w:rsidRDefault="00344CF9" w:rsidP="00344CF9">
            <w:pPr>
              <w:pStyle w:val="TAC"/>
              <w:ind w:left="284" w:hanging="284"/>
              <w:rPr>
                <w:sz w:val="16"/>
              </w:rPr>
            </w:pPr>
            <w:r w:rsidRPr="007F2770">
              <w:rPr>
                <w:sz w:val="16"/>
              </w:rPr>
              <w:t>CP-20010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9179B9A" w14:textId="77777777" w:rsidR="00344CF9" w:rsidRPr="007F2770" w:rsidRDefault="00344CF9" w:rsidP="00344CF9">
            <w:pPr>
              <w:pStyle w:val="TAL"/>
              <w:rPr>
                <w:sz w:val="16"/>
                <w:szCs w:val="16"/>
                <w:lang w:eastAsia="en-US"/>
              </w:rPr>
            </w:pPr>
            <w:r w:rsidRPr="007F2770">
              <w:rPr>
                <w:sz w:val="16"/>
                <w:szCs w:val="16"/>
                <w:lang w:eastAsia="en-US"/>
              </w:rPr>
              <w:t>19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B93836" w14:textId="77777777" w:rsidR="00344CF9" w:rsidRPr="007F2770" w:rsidRDefault="00344CF9" w:rsidP="00344CF9">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AE6494"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557070" w14:textId="77777777" w:rsidR="00344CF9" w:rsidRPr="007F2770" w:rsidRDefault="00344CF9" w:rsidP="00344CF9">
            <w:pPr>
              <w:pStyle w:val="TAL"/>
              <w:rPr>
                <w:bCs/>
                <w:snapToGrid w:val="0"/>
                <w:sz w:val="16"/>
                <w:lang w:eastAsia="en-US"/>
              </w:rPr>
            </w:pPr>
            <w:r w:rsidRPr="007F2770">
              <w:rPr>
                <w:bCs/>
                <w:snapToGrid w:val="0"/>
                <w:sz w:val="16"/>
                <w:lang w:eastAsia="en-US"/>
              </w:rPr>
              <w:t>Setting the Always-on PDU session indication IE in the PDU SESSION ESTABLISHMENT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C73708"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7432D78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30935FF"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6955D3"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0E3F7D" w14:textId="77777777" w:rsidR="00344CF9" w:rsidRPr="007F2770" w:rsidRDefault="00344CF9" w:rsidP="00344CF9">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A69552" w14:textId="77777777" w:rsidR="00344CF9" w:rsidRPr="007F2770" w:rsidRDefault="00344CF9" w:rsidP="00344CF9">
            <w:pPr>
              <w:pStyle w:val="TAL"/>
              <w:rPr>
                <w:sz w:val="16"/>
                <w:szCs w:val="16"/>
                <w:lang w:eastAsia="en-US"/>
              </w:rPr>
            </w:pPr>
            <w:r w:rsidRPr="007F2770">
              <w:rPr>
                <w:sz w:val="16"/>
                <w:szCs w:val="16"/>
                <w:lang w:eastAsia="en-US"/>
              </w:rPr>
              <w:t>19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BB4ED1" w14:textId="77777777" w:rsidR="00344CF9" w:rsidRPr="007F2770" w:rsidRDefault="00344CF9" w:rsidP="00344CF9">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CB94A6"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126D4A" w14:textId="77777777" w:rsidR="00344CF9" w:rsidRPr="007F2770" w:rsidRDefault="00344CF9" w:rsidP="00344CF9">
            <w:pPr>
              <w:pStyle w:val="TAL"/>
              <w:rPr>
                <w:bCs/>
                <w:snapToGrid w:val="0"/>
                <w:sz w:val="16"/>
                <w:lang w:eastAsia="en-US"/>
              </w:rPr>
            </w:pPr>
            <w:r w:rsidRPr="007F2770">
              <w:rPr>
                <w:bCs/>
                <w:snapToGrid w:val="0"/>
                <w:sz w:val="16"/>
                <w:lang w:eastAsia="en-US"/>
              </w:rPr>
              <w:t>AMF updates the UE NSSAI storage after network slice-specific authentication and authorization is comple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F76035"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664F49C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831CB3"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F0E3F6"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65FB2D" w14:textId="77777777" w:rsidR="00344CF9" w:rsidRPr="007F2770" w:rsidRDefault="00344CF9" w:rsidP="00344CF9">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61F0FF" w14:textId="77777777" w:rsidR="00344CF9" w:rsidRPr="007F2770" w:rsidRDefault="00344CF9" w:rsidP="00344CF9">
            <w:pPr>
              <w:pStyle w:val="TAL"/>
              <w:rPr>
                <w:sz w:val="16"/>
                <w:szCs w:val="16"/>
                <w:lang w:eastAsia="en-US"/>
              </w:rPr>
            </w:pPr>
            <w:r w:rsidRPr="007F2770">
              <w:rPr>
                <w:sz w:val="16"/>
                <w:szCs w:val="16"/>
                <w:lang w:eastAsia="en-US"/>
              </w:rPr>
              <w:t>19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674605" w14:textId="77777777" w:rsidR="00344CF9" w:rsidRPr="007F2770" w:rsidRDefault="00344CF9" w:rsidP="00344CF9">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F6106C"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E0DA92" w14:textId="77777777" w:rsidR="00344CF9" w:rsidRPr="007F2770" w:rsidRDefault="00344CF9" w:rsidP="00344CF9">
            <w:pPr>
              <w:pStyle w:val="TAL"/>
              <w:rPr>
                <w:bCs/>
                <w:snapToGrid w:val="0"/>
                <w:sz w:val="16"/>
                <w:lang w:eastAsia="en-US"/>
              </w:rPr>
            </w:pPr>
            <w:r w:rsidRPr="007F2770">
              <w:rPr>
                <w:bCs/>
                <w:snapToGrid w:val="0"/>
                <w:sz w:val="16"/>
                <w:lang w:eastAsia="en-US"/>
              </w:rPr>
              <w:t>Clarification on the S-NSSAI not subject to NSSAA included in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2DFCFE"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75A4A5A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CD54C5"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39D360"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6EBA20" w14:textId="77777777" w:rsidR="00344CF9" w:rsidRPr="007F2770" w:rsidRDefault="00344CF9" w:rsidP="00344CF9">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E75CEE" w14:textId="77777777" w:rsidR="00344CF9" w:rsidRPr="007F2770" w:rsidRDefault="00344CF9" w:rsidP="00344CF9">
            <w:pPr>
              <w:pStyle w:val="TAL"/>
              <w:rPr>
                <w:sz w:val="16"/>
                <w:szCs w:val="16"/>
                <w:lang w:eastAsia="en-US"/>
              </w:rPr>
            </w:pPr>
            <w:r w:rsidRPr="007F2770">
              <w:rPr>
                <w:sz w:val="16"/>
                <w:szCs w:val="16"/>
                <w:lang w:eastAsia="en-US"/>
              </w:rPr>
              <w:t>19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E4F83F" w14:textId="77777777" w:rsidR="00344CF9" w:rsidRPr="007F2770" w:rsidRDefault="00344CF9" w:rsidP="00344CF9">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143DF0"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98EABE" w14:textId="77777777" w:rsidR="00344CF9" w:rsidRPr="007F2770" w:rsidRDefault="00344CF9" w:rsidP="00344CF9">
            <w:pPr>
              <w:pStyle w:val="TAL"/>
              <w:rPr>
                <w:bCs/>
                <w:snapToGrid w:val="0"/>
                <w:sz w:val="16"/>
                <w:lang w:eastAsia="en-US"/>
              </w:rPr>
            </w:pPr>
            <w:r w:rsidRPr="007F2770">
              <w:rPr>
                <w:bCs/>
                <w:snapToGrid w:val="0"/>
                <w:sz w:val="16"/>
                <w:lang w:eastAsia="en-US"/>
              </w:rPr>
              <w:t>Subscribed S-NSSAI marked as default and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724A9A"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16B50AB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874AC60"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05B737"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5298BD" w14:textId="77777777" w:rsidR="00344CF9" w:rsidRPr="007F2770" w:rsidRDefault="00344CF9" w:rsidP="00344CF9">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BA69BE" w14:textId="77777777" w:rsidR="00344CF9" w:rsidRPr="007F2770" w:rsidRDefault="00344CF9" w:rsidP="00344CF9">
            <w:pPr>
              <w:pStyle w:val="TAL"/>
              <w:rPr>
                <w:sz w:val="16"/>
                <w:szCs w:val="16"/>
                <w:lang w:eastAsia="en-US"/>
              </w:rPr>
            </w:pPr>
            <w:r w:rsidRPr="007F2770">
              <w:rPr>
                <w:sz w:val="16"/>
                <w:szCs w:val="16"/>
                <w:lang w:eastAsia="en-US"/>
              </w:rPr>
              <w:t>19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778B1F" w14:textId="77777777" w:rsidR="00344CF9" w:rsidRPr="007F2770" w:rsidRDefault="00344CF9" w:rsidP="00344CF9">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20E9B8"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B3204B" w14:textId="77777777" w:rsidR="00344CF9" w:rsidRPr="007F2770" w:rsidRDefault="00344CF9" w:rsidP="00344CF9">
            <w:pPr>
              <w:pStyle w:val="TAL"/>
              <w:rPr>
                <w:bCs/>
                <w:snapToGrid w:val="0"/>
                <w:sz w:val="16"/>
                <w:lang w:eastAsia="en-US"/>
              </w:rPr>
            </w:pPr>
            <w:r w:rsidRPr="007F2770">
              <w:rPr>
                <w:bCs/>
                <w:snapToGrid w:val="0"/>
                <w:sz w:val="16"/>
                <w:lang w:eastAsia="en-US"/>
              </w:rPr>
              <w:t>Additional conditions to the presence in the subscribed S-NSSA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EABF2E"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176BD18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683757"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1FD4EE"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387D83" w14:textId="77777777" w:rsidR="00344CF9" w:rsidRPr="007F2770" w:rsidRDefault="00344CF9" w:rsidP="00344CF9">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33D644" w14:textId="77777777" w:rsidR="00344CF9" w:rsidRPr="007F2770" w:rsidRDefault="00344CF9" w:rsidP="00344CF9">
            <w:pPr>
              <w:pStyle w:val="TAL"/>
              <w:rPr>
                <w:sz w:val="16"/>
                <w:szCs w:val="16"/>
                <w:lang w:eastAsia="en-US"/>
              </w:rPr>
            </w:pPr>
            <w:r w:rsidRPr="007F2770">
              <w:rPr>
                <w:sz w:val="16"/>
                <w:szCs w:val="16"/>
                <w:lang w:eastAsia="en-US"/>
              </w:rPr>
              <w:t>19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AFDA13" w14:textId="77777777" w:rsidR="00344CF9" w:rsidRPr="007F2770" w:rsidRDefault="00344CF9" w:rsidP="00344CF9">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4DEFE8"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F96B6E" w14:textId="77777777" w:rsidR="00344CF9" w:rsidRPr="007F2770" w:rsidRDefault="00344CF9" w:rsidP="00344CF9">
            <w:pPr>
              <w:pStyle w:val="TAL"/>
              <w:rPr>
                <w:bCs/>
                <w:snapToGrid w:val="0"/>
                <w:sz w:val="16"/>
                <w:lang w:eastAsia="en-US"/>
              </w:rPr>
            </w:pPr>
            <w:r w:rsidRPr="007F2770">
              <w:rPr>
                <w:bCs/>
                <w:snapToGrid w:val="0"/>
                <w:sz w:val="16"/>
                <w:lang w:eastAsia="en-US"/>
              </w:rPr>
              <w:t>Triggering mobility registration update due to manual CAG 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9B0DC3"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4CA265B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51D9CC"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1D31F6"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1295D1" w14:textId="77777777" w:rsidR="00344CF9" w:rsidRPr="007F2770" w:rsidRDefault="00344CF9" w:rsidP="00344CF9">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0A3889" w14:textId="77777777" w:rsidR="00344CF9" w:rsidRPr="007F2770" w:rsidRDefault="00344CF9" w:rsidP="00344CF9">
            <w:pPr>
              <w:pStyle w:val="TAL"/>
              <w:rPr>
                <w:sz w:val="16"/>
                <w:szCs w:val="16"/>
                <w:lang w:eastAsia="en-US"/>
              </w:rPr>
            </w:pPr>
            <w:r w:rsidRPr="007F2770">
              <w:rPr>
                <w:sz w:val="16"/>
                <w:szCs w:val="16"/>
                <w:lang w:eastAsia="en-US"/>
              </w:rPr>
              <w:t>20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27AFCB" w14:textId="77777777" w:rsidR="00344CF9" w:rsidRPr="007F2770" w:rsidRDefault="00344CF9" w:rsidP="00344CF9">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8FD84A"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6944AF" w14:textId="77777777" w:rsidR="00344CF9" w:rsidRPr="007F2770" w:rsidRDefault="00344CF9" w:rsidP="00344CF9">
            <w:pPr>
              <w:pStyle w:val="TAL"/>
              <w:rPr>
                <w:bCs/>
                <w:snapToGrid w:val="0"/>
                <w:sz w:val="16"/>
                <w:lang w:eastAsia="en-US"/>
              </w:rPr>
            </w:pPr>
            <w:r w:rsidRPr="007F2770">
              <w:rPr>
                <w:bCs/>
                <w:snapToGrid w:val="0"/>
                <w:sz w:val="16"/>
                <w:lang w:eastAsia="en-US"/>
              </w:rPr>
              <w:t>Emergency PDU session handling after NSSAA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7CB115"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0645177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251DB0"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F0943F"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740E47" w14:textId="77777777" w:rsidR="00344CF9" w:rsidRPr="007F2770" w:rsidRDefault="00344CF9" w:rsidP="00344CF9">
            <w:pPr>
              <w:pStyle w:val="TAC"/>
              <w:ind w:left="284" w:hanging="284"/>
              <w:rPr>
                <w:sz w:val="16"/>
              </w:rPr>
            </w:pPr>
            <w:r w:rsidRPr="007F2770">
              <w:rPr>
                <w:sz w:val="16"/>
              </w:rPr>
              <w:t>CP-20012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548805" w14:textId="77777777" w:rsidR="00344CF9" w:rsidRPr="007F2770" w:rsidRDefault="00344CF9" w:rsidP="00344CF9">
            <w:pPr>
              <w:pStyle w:val="TAL"/>
              <w:rPr>
                <w:sz w:val="16"/>
                <w:szCs w:val="16"/>
                <w:lang w:eastAsia="en-US"/>
              </w:rPr>
            </w:pPr>
            <w:r w:rsidRPr="007F2770">
              <w:rPr>
                <w:sz w:val="16"/>
                <w:szCs w:val="16"/>
                <w:lang w:eastAsia="en-US"/>
              </w:rPr>
              <w:t>20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F2F392" w14:textId="77777777" w:rsidR="00344CF9" w:rsidRPr="007F2770" w:rsidRDefault="00344CF9" w:rsidP="00344CF9">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76F404"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7C1E55" w14:textId="77777777" w:rsidR="00344CF9" w:rsidRPr="007F2770" w:rsidRDefault="00344CF9" w:rsidP="00344CF9">
            <w:pPr>
              <w:pStyle w:val="TAL"/>
              <w:rPr>
                <w:bCs/>
                <w:snapToGrid w:val="0"/>
                <w:sz w:val="16"/>
                <w:lang w:eastAsia="en-US"/>
              </w:rPr>
            </w:pPr>
            <w:r w:rsidRPr="007F2770">
              <w:rPr>
                <w:bCs/>
                <w:snapToGrid w:val="0"/>
                <w:sz w:val="16"/>
                <w:lang w:eastAsia="en-US"/>
              </w:rPr>
              <w:t>UE behaviour upon receipt of a UE radio capability ID deletion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A49DC3"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1F316E1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A2BB21"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F1949D"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DF2AA5" w14:textId="77777777" w:rsidR="00344CF9" w:rsidRPr="007F2770" w:rsidRDefault="00344CF9" w:rsidP="00344CF9">
            <w:pPr>
              <w:pStyle w:val="TAC"/>
              <w:ind w:left="284" w:hanging="284"/>
              <w:rPr>
                <w:sz w:val="16"/>
              </w:rPr>
            </w:pPr>
            <w:r w:rsidRPr="007F2770">
              <w:rPr>
                <w:sz w:val="16"/>
              </w:rPr>
              <w:t>CP-20012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73CD17" w14:textId="77777777" w:rsidR="00344CF9" w:rsidRPr="007F2770" w:rsidRDefault="00344CF9" w:rsidP="00344CF9">
            <w:pPr>
              <w:pStyle w:val="TAL"/>
              <w:rPr>
                <w:sz w:val="16"/>
                <w:szCs w:val="16"/>
                <w:lang w:eastAsia="en-US"/>
              </w:rPr>
            </w:pPr>
            <w:r w:rsidRPr="007F2770">
              <w:rPr>
                <w:sz w:val="16"/>
                <w:szCs w:val="16"/>
                <w:lang w:eastAsia="en-US"/>
              </w:rPr>
              <w:t>20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8FBA55" w14:textId="77777777" w:rsidR="00344CF9" w:rsidRPr="007F2770" w:rsidRDefault="00344CF9" w:rsidP="00344CF9">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EC1397"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B850FB" w14:textId="77777777" w:rsidR="00344CF9" w:rsidRPr="007F2770" w:rsidRDefault="00344CF9" w:rsidP="00344CF9">
            <w:pPr>
              <w:pStyle w:val="TAL"/>
              <w:rPr>
                <w:bCs/>
                <w:snapToGrid w:val="0"/>
                <w:sz w:val="16"/>
                <w:lang w:eastAsia="en-US"/>
              </w:rPr>
            </w:pPr>
            <w:r w:rsidRPr="007F2770">
              <w:rPr>
                <w:bCs/>
                <w:snapToGrid w:val="0"/>
                <w:sz w:val="16"/>
                <w:lang w:eastAsia="en-US"/>
              </w:rPr>
              <w:t>Additional condition to change UE radio capability ID during mobility registr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07B82E"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0487F60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65936BB"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957D9F"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0126DC" w14:textId="77777777" w:rsidR="00344CF9" w:rsidRPr="007F2770" w:rsidRDefault="00344CF9" w:rsidP="00344CF9">
            <w:pPr>
              <w:pStyle w:val="TAC"/>
              <w:ind w:left="284" w:hanging="284"/>
              <w:rPr>
                <w:sz w:val="16"/>
              </w:rPr>
            </w:pPr>
            <w:r w:rsidRPr="007F2770">
              <w:rPr>
                <w:sz w:val="16"/>
              </w:rPr>
              <w:t>CP-20012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03CA78D" w14:textId="77777777" w:rsidR="00344CF9" w:rsidRPr="007F2770" w:rsidRDefault="00344CF9" w:rsidP="00344CF9">
            <w:pPr>
              <w:pStyle w:val="TAL"/>
              <w:rPr>
                <w:sz w:val="16"/>
                <w:szCs w:val="16"/>
                <w:lang w:eastAsia="en-US"/>
              </w:rPr>
            </w:pPr>
            <w:r w:rsidRPr="007F2770">
              <w:rPr>
                <w:sz w:val="16"/>
                <w:szCs w:val="16"/>
                <w:lang w:eastAsia="en-US"/>
              </w:rPr>
              <w:t>20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F4C024" w14:textId="77777777" w:rsidR="00344CF9" w:rsidRPr="007F2770" w:rsidRDefault="00344CF9" w:rsidP="00344CF9">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7BD87A"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2CB164" w14:textId="77777777" w:rsidR="00344CF9" w:rsidRPr="007F2770" w:rsidRDefault="00344CF9" w:rsidP="00344CF9">
            <w:pPr>
              <w:pStyle w:val="TAL"/>
              <w:rPr>
                <w:bCs/>
                <w:snapToGrid w:val="0"/>
                <w:sz w:val="16"/>
                <w:lang w:eastAsia="en-US"/>
              </w:rPr>
            </w:pPr>
            <w:r w:rsidRPr="007F2770">
              <w:rPr>
                <w:bCs/>
                <w:snapToGrid w:val="0"/>
                <w:sz w:val="16"/>
                <w:lang w:eastAsia="en-US"/>
              </w:rPr>
              <w:t>UE radio capability information storage not needed for RAC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9E008C"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682A16A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EF6CF26"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75C5C4"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30A579" w14:textId="77777777" w:rsidR="00344CF9" w:rsidRPr="007F2770" w:rsidRDefault="00344CF9" w:rsidP="00344CF9">
            <w:pPr>
              <w:pStyle w:val="TAC"/>
              <w:ind w:left="284" w:hanging="284"/>
              <w:rPr>
                <w:sz w:val="16"/>
              </w:rPr>
            </w:pPr>
            <w:r w:rsidRPr="007F2770">
              <w:rPr>
                <w:sz w:val="16"/>
              </w:rPr>
              <w:t>CP-200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4918C8" w14:textId="77777777" w:rsidR="00344CF9" w:rsidRPr="007F2770" w:rsidRDefault="00344CF9" w:rsidP="00344CF9">
            <w:pPr>
              <w:pStyle w:val="TAL"/>
              <w:rPr>
                <w:sz w:val="16"/>
                <w:szCs w:val="16"/>
                <w:lang w:eastAsia="en-US"/>
              </w:rPr>
            </w:pPr>
            <w:r w:rsidRPr="007F2770">
              <w:rPr>
                <w:sz w:val="16"/>
                <w:szCs w:val="16"/>
                <w:lang w:eastAsia="en-US"/>
              </w:rPr>
              <w:t>20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487405" w14:textId="77777777" w:rsidR="00344CF9" w:rsidRPr="007F2770" w:rsidRDefault="00344CF9" w:rsidP="00344CF9">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897A29C"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45F665" w14:textId="77777777" w:rsidR="00344CF9" w:rsidRPr="007F2770" w:rsidRDefault="00344CF9" w:rsidP="00344CF9">
            <w:pPr>
              <w:pStyle w:val="TAL"/>
              <w:rPr>
                <w:bCs/>
                <w:snapToGrid w:val="0"/>
                <w:sz w:val="16"/>
                <w:lang w:eastAsia="en-US"/>
              </w:rPr>
            </w:pPr>
            <w:r w:rsidRPr="007F2770">
              <w:rPr>
                <w:bCs/>
                <w:snapToGrid w:val="0"/>
                <w:sz w:val="16"/>
                <w:lang w:eastAsia="en-US"/>
              </w:rPr>
              <w:t>Handling of a UE with an emergency PDU session in terms of CA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0A2B3F"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515E078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1B508B9"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1C702F"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087FC9" w14:textId="77777777" w:rsidR="00344CF9" w:rsidRPr="007F2770" w:rsidRDefault="00344CF9" w:rsidP="00344CF9">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1B0B27" w14:textId="77777777" w:rsidR="00344CF9" w:rsidRPr="007F2770" w:rsidRDefault="00344CF9" w:rsidP="00344CF9">
            <w:pPr>
              <w:pStyle w:val="TAL"/>
              <w:rPr>
                <w:sz w:val="16"/>
                <w:szCs w:val="16"/>
                <w:lang w:eastAsia="en-US"/>
              </w:rPr>
            </w:pPr>
            <w:r w:rsidRPr="007F2770">
              <w:rPr>
                <w:sz w:val="16"/>
                <w:szCs w:val="16"/>
                <w:lang w:eastAsia="en-US"/>
              </w:rPr>
              <w:t>20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87956F" w14:textId="77777777" w:rsidR="00344CF9" w:rsidRPr="007F2770" w:rsidRDefault="00344CF9" w:rsidP="00344CF9">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7C9AFD"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52C9AE" w14:textId="77777777" w:rsidR="00344CF9" w:rsidRPr="007F2770" w:rsidRDefault="00344CF9" w:rsidP="00344CF9">
            <w:pPr>
              <w:pStyle w:val="TAL"/>
              <w:rPr>
                <w:bCs/>
                <w:snapToGrid w:val="0"/>
                <w:sz w:val="16"/>
                <w:lang w:eastAsia="en-US"/>
              </w:rPr>
            </w:pPr>
            <w:r w:rsidRPr="007F2770">
              <w:rPr>
                <w:bCs/>
                <w:snapToGrid w:val="0"/>
                <w:sz w:val="16"/>
                <w:lang w:eastAsia="en-US"/>
              </w:rPr>
              <w:t>N1 mode capability disabling and re-enabling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0FF605"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17AD569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F541E5D"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1D9878"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6F26C1" w14:textId="77777777" w:rsidR="00344CF9" w:rsidRPr="007F2770" w:rsidRDefault="00344CF9" w:rsidP="00344CF9">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2EC15B" w14:textId="77777777" w:rsidR="00344CF9" w:rsidRPr="007F2770" w:rsidRDefault="00344CF9" w:rsidP="00344CF9">
            <w:pPr>
              <w:pStyle w:val="TAL"/>
              <w:rPr>
                <w:sz w:val="16"/>
                <w:szCs w:val="16"/>
                <w:lang w:eastAsia="en-US"/>
              </w:rPr>
            </w:pPr>
            <w:r w:rsidRPr="007F2770">
              <w:rPr>
                <w:sz w:val="16"/>
                <w:szCs w:val="16"/>
                <w:lang w:eastAsia="en-US"/>
              </w:rPr>
              <w:t>20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BCBB04" w14:textId="77777777" w:rsidR="00344CF9" w:rsidRPr="007F2770" w:rsidRDefault="00344CF9" w:rsidP="00344CF9">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5F6511"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B50422" w14:textId="77777777" w:rsidR="00344CF9" w:rsidRPr="007F2770" w:rsidRDefault="00344CF9" w:rsidP="00344CF9">
            <w:pPr>
              <w:pStyle w:val="TAL"/>
              <w:rPr>
                <w:bCs/>
                <w:snapToGrid w:val="0"/>
                <w:sz w:val="16"/>
                <w:lang w:eastAsia="en-US"/>
              </w:rPr>
            </w:pPr>
            <w:r w:rsidRPr="007F2770">
              <w:rPr>
                <w:bCs/>
                <w:snapToGrid w:val="0"/>
                <w:sz w:val="16"/>
                <w:lang w:eastAsia="en-US"/>
              </w:rPr>
              <w:t>#31 not applicable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6C66B7"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02EF95E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FDEDB94"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9AB3FA"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F7575B" w14:textId="77777777" w:rsidR="00344CF9" w:rsidRPr="007F2770" w:rsidRDefault="00344CF9" w:rsidP="00344CF9">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DF4095" w14:textId="77777777" w:rsidR="00344CF9" w:rsidRPr="007F2770" w:rsidRDefault="00344CF9" w:rsidP="00344CF9">
            <w:pPr>
              <w:pStyle w:val="TAL"/>
              <w:rPr>
                <w:sz w:val="16"/>
                <w:szCs w:val="16"/>
                <w:lang w:eastAsia="en-US"/>
              </w:rPr>
            </w:pPr>
            <w:r w:rsidRPr="007F2770">
              <w:rPr>
                <w:sz w:val="16"/>
                <w:szCs w:val="16"/>
                <w:lang w:eastAsia="en-US"/>
              </w:rPr>
              <w:t>20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BD7E28" w14:textId="77777777" w:rsidR="00344CF9" w:rsidRPr="007F2770" w:rsidRDefault="00344CF9" w:rsidP="00344CF9">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9D78D4"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3154FA" w14:textId="77777777" w:rsidR="00344CF9" w:rsidRPr="007F2770" w:rsidRDefault="00344CF9" w:rsidP="00344CF9">
            <w:pPr>
              <w:pStyle w:val="TAL"/>
              <w:rPr>
                <w:bCs/>
                <w:snapToGrid w:val="0"/>
                <w:sz w:val="16"/>
                <w:lang w:eastAsia="en-US"/>
              </w:rPr>
            </w:pPr>
            <w:r w:rsidRPr="007F2770">
              <w:rPr>
                <w:bCs/>
                <w:snapToGrid w:val="0"/>
                <w:sz w:val="16"/>
                <w:lang w:eastAsia="en-US"/>
              </w:rPr>
              <w:t>Validity of the USIM for an SNPN and for a specific access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95CD3D"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1748792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555777"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0946B4"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EA2308" w14:textId="77777777" w:rsidR="00344CF9" w:rsidRPr="007F2770" w:rsidRDefault="00344CF9" w:rsidP="00344CF9">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4EDA39" w14:textId="77777777" w:rsidR="00344CF9" w:rsidRPr="007F2770" w:rsidRDefault="00344CF9" w:rsidP="00344CF9">
            <w:pPr>
              <w:pStyle w:val="TAL"/>
              <w:rPr>
                <w:sz w:val="16"/>
                <w:szCs w:val="16"/>
                <w:lang w:eastAsia="en-US"/>
              </w:rPr>
            </w:pPr>
            <w:r w:rsidRPr="007F2770">
              <w:rPr>
                <w:sz w:val="16"/>
                <w:szCs w:val="16"/>
                <w:lang w:eastAsia="en-US"/>
              </w:rPr>
              <w:t>20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16A143" w14:textId="77777777" w:rsidR="00344CF9" w:rsidRPr="007F2770" w:rsidRDefault="00344CF9" w:rsidP="00344CF9">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355830"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8502E7" w14:textId="77777777" w:rsidR="00344CF9" w:rsidRPr="007F2770" w:rsidRDefault="00344CF9" w:rsidP="00344CF9">
            <w:pPr>
              <w:pStyle w:val="TAL"/>
              <w:rPr>
                <w:bCs/>
                <w:snapToGrid w:val="0"/>
                <w:sz w:val="16"/>
                <w:lang w:eastAsia="en-US"/>
              </w:rPr>
            </w:pPr>
            <w:r w:rsidRPr="007F2770">
              <w:rPr>
                <w:bCs/>
                <w:snapToGrid w:val="0"/>
                <w:sz w:val="16"/>
                <w:lang w:eastAsia="en-US"/>
              </w:rPr>
              <w:t>Handling of 5GMM cause values #62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CD2D1C"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7ACB2AF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25D32F9"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7957D1"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2AD334" w14:textId="77777777" w:rsidR="00344CF9" w:rsidRPr="007F2770" w:rsidRDefault="00344CF9" w:rsidP="00344CF9">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F54969" w14:textId="77777777" w:rsidR="00344CF9" w:rsidRPr="007F2770" w:rsidRDefault="00344CF9" w:rsidP="00344CF9">
            <w:pPr>
              <w:pStyle w:val="TAL"/>
              <w:rPr>
                <w:sz w:val="16"/>
                <w:szCs w:val="16"/>
                <w:lang w:eastAsia="en-US"/>
              </w:rPr>
            </w:pPr>
            <w:r w:rsidRPr="007F2770">
              <w:rPr>
                <w:sz w:val="16"/>
                <w:szCs w:val="16"/>
                <w:lang w:eastAsia="en-US"/>
              </w:rPr>
              <w:t>20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0DFA9E" w14:textId="77777777" w:rsidR="00344CF9" w:rsidRPr="007F2770" w:rsidRDefault="00344CF9" w:rsidP="00344CF9">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543F16"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0517F7" w14:textId="77777777" w:rsidR="00344CF9" w:rsidRPr="007F2770" w:rsidRDefault="00344CF9" w:rsidP="00344CF9">
            <w:pPr>
              <w:pStyle w:val="TAL"/>
              <w:rPr>
                <w:bCs/>
                <w:snapToGrid w:val="0"/>
                <w:sz w:val="16"/>
                <w:lang w:eastAsia="en-US"/>
              </w:rPr>
            </w:pPr>
            <w:r w:rsidRPr="007F2770">
              <w:rPr>
                <w:bCs/>
                <w:snapToGrid w:val="0"/>
                <w:sz w:val="16"/>
                <w:lang w:eastAsia="en-US"/>
              </w:rPr>
              <w:t>No mandate to support default configured NSSAI or network slicing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754B01"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314D68B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F3C627B"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9AE239"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E580DF" w14:textId="77777777" w:rsidR="00344CF9" w:rsidRPr="007F2770" w:rsidRDefault="00344CF9" w:rsidP="00344CF9">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8DAE87" w14:textId="77777777" w:rsidR="00344CF9" w:rsidRPr="007F2770" w:rsidRDefault="00344CF9" w:rsidP="00344CF9">
            <w:pPr>
              <w:pStyle w:val="TAL"/>
              <w:rPr>
                <w:sz w:val="16"/>
                <w:szCs w:val="16"/>
                <w:lang w:eastAsia="en-US"/>
              </w:rPr>
            </w:pPr>
            <w:r w:rsidRPr="007F2770">
              <w:rPr>
                <w:sz w:val="16"/>
                <w:szCs w:val="16"/>
                <w:lang w:eastAsia="en-US"/>
              </w:rPr>
              <w:t>20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6D1769" w14:textId="77777777" w:rsidR="00344CF9" w:rsidRPr="007F2770" w:rsidRDefault="00344CF9" w:rsidP="00344CF9">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27CA9F"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95076E" w14:textId="77777777" w:rsidR="00344CF9" w:rsidRPr="007F2770" w:rsidRDefault="00344CF9" w:rsidP="00344CF9">
            <w:pPr>
              <w:pStyle w:val="TAL"/>
              <w:rPr>
                <w:bCs/>
                <w:snapToGrid w:val="0"/>
                <w:sz w:val="16"/>
                <w:lang w:eastAsia="en-US"/>
              </w:rPr>
            </w:pPr>
            <w:r w:rsidRPr="007F2770">
              <w:rPr>
                <w:bCs/>
                <w:snapToGrid w:val="0"/>
                <w:sz w:val="16"/>
                <w:lang w:eastAsia="en-US"/>
              </w:rPr>
              <w:t>SNN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4B06B7"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47DAA93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1B6B383"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114E34"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F201C7" w14:textId="77777777" w:rsidR="00344CF9" w:rsidRPr="007F2770" w:rsidRDefault="00344CF9" w:rsidP="00344CF9">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3AF473" w14:textId="77777777" w:rsidR="00344CF9" w:rsidRPr="007F2770" w:rsidRDefault="00344CF9" w:rsidP="00344CF9">
            <w:pPr>
              <w:pStyle w:val="TAL"/>
              <w:rPr>
                <w:sz w:val="16"/>
                <w:szCs w:val="16"/>
                <w:lang w:eastAsia="en-US"/>
              </w:rPr>
            </w:pPr>
            <w:r w:rsidRPr="007F2770">
              <w:rPr>
                <w:sz w:val="16"/>
                <w:szCs w:val="16"/>
                <w:lang w:eastAsia="en-US"/>
              </w:rPr>
              <w:t>20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C0D2B7" w14:textId="77777777" w:rsidR="00344CF9" w:rsidRPr="007F2770" w:rsidRDefault="00344CF9" w:rsidP="00344CF9">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60A8BE"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368161" w14:textId="77777777" w:rsidR="00344CF9" w:rsidRPr="007F2770" w:rsidRDefault="00344CF9" w:rsidP="00344CF9">
            <w:pPr>
              <w:pStyle w:val="TAL"/>
              <w:rPr>
                <w:bCs/>
                <w:snapToGrid w:val="0"/>
                <w:sz w:val="16"/>
                <w:lang w:eastAsia="en-US"/>
              </w:rPr>
            </w:pPr>
            <w:r w:rsidRPr="007F2770">
              <w:rPr>
                <w:bCs/>
                <w:snapToGrid w:val="0"/>
                <w:sz w:val="16"/>
                <w:lang w:eastAsia="en-US"/>
              </w:rPr>
              <w:t>5GMM cause value #74 in an SNPN with a globally-unique SNPN ident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0E1F7B"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77EE515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A99B224"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53D3C9"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F0B583" w14:textId="77777777" w:rsidR="00344CF9" w:rsidRPr="007F2770" w:rsidRDefault="00344CF9" w:rsidP="00344CF9">
            <w:pPr>
              <w:pStyle w:val="TAC"/>
              <w:ind w:left="284" w:hanging="284"/>
              <w:rPr>
                <w:sz w:val="16"/>
              </w:rPr>
            </w:pPr>
            <w:r w:rsidRPr="007F2770">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704738" w14:textId="77777777" w:rsidR="00344CF9" w:rsidRPr="007F2770" w:rsidRDefault="00344CF9" w:rsidP="00344CF9">
            <w:pPr>
              <w:pStyle w:val="TAL"/>
              <w:rPr>
                <w:sz w:val="16"/>
                <w:szCs w:val="16"/>
                <w:lang w:eastAsia="en-US"/>
              </w:rPr>
            </w:pPr>
            <w:r w:rsidRPr="007F2770">
              <w:rPr>
                <w:sz w:val="16"/>
                <w:szCs w:val="16"/>
                <w:lang w:eastAsia="en-US"/>
              </w:rPr>
              <w:t>20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690703" w14:textId="77777777" w:rsidR="00344CF9" w:rsidRPr="007F2770" w:rsidRDefault="00344CF9" w:rsidP="00344CF9">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3EC57F" w14:textId="77777777" w:rsidR="00344CF9" w:rsidRPr="007F2770" w:rsidRDefault="00344CF9" w:rsidP="00344CF9">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2B76F3" w14:textId="77777777" w:rsidR="00344CF9" w:rsidRPr="007F2770" w:rsidRDefault="00344CF9" w:rsidP="00344CF9">
            <w:pPr>
              <w:pStyle w:val="TAL"/>
              <w:rPr>
                <w:bCs/>
                <w:snapToGrid w:val="0"/>
                <w:sz w:val="16"/>
                <w:lang w:eastAsia="en-US"/>
              </w:rPr>
            </w:pPr>
            <w:r w:rsidRPr="007F2770">
              <w:rPr>
                <w:bCs/>
                <w:snapToGrid w:val="0"/>
                <w:sz w:val="16"/>
                <w:lang w:eastAsia="en-US"/>
              </w:rPr>
              <w:t>Registration of N5GC devices via wireline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7F0BA3"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156473A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CB46562"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A2192B"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AC8C26" w14:textId="77777777" w:rsidR="00344CF9" w:rsidRPr="007F2770" w:rsidRDefault="00344CF9" w:rsidP="00344CF9">
            <w:pPr>
              <w:pStyle w:val="TAC"/>
              <w:ind w:left="284" w:hanging="284"/>
              <w:rPr>
                <w:sz w:val="16"/>
              </w:rPr>
            </w:pPr>
            <w:r w:rsidRPr="007F2770">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E89354A" w14:textId="77777777" w:rsidR="00344CF9" w:rsidRPr="007F2770" w:rsidRDefault="00344CF9" w:rsidP="00344CF9">
            <w:pPr>
              <w:pStyle w:val="TAL"/>
              <w:rPr>
                <w:sz w:val="16"/>
                <w:szCs w:val="16"/>
                <w:lang w:eastAsia="en-US"/>
              </w:rPr>
            </w:pPr>
            <w:r w:rsidRPr="007F2770">
              <w:rPr>
                <w:sz w:val="16"/>
                <w:szCs w:val="16"/>
                <w:lang w:eastAsia="en-US"/>
              </w:rPr>
              <w:t>20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CE4D85" w14:textId="77777777" w:rsidR="00344CF9" w:rsidRPr="007F2770" w:rsidRDefault="00344CF9" w:rsidP="00344CF9">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80C7E7"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81A191" w14:textId="77777777" w:rsidR="00344CF9" w:rsidRPr="007F2770" w:rsidRDefault="00344CF9" w:rsidP="00344CF9">
            <w:pPr>
              <w:pStyle w:val="TAL"/>
              <w:rPr>
                <w:bCs/>
                <w:snapToGrid w:val="0"/>
                <w:sz w:val="16"/>
                <w:lang w:eastAsia="en-US"/>
              </w:rPr>
            </w:pPr>
            <w:r w:rsidRPr="007F2770">
              <w:rPr>
                <w:bCs/>
                <w:snapToGrid w:val="0"/>
                <w:sz w:val="16"/>
                <w:lang w:eastAsia="en-US"/>
              </w:rPr>
              <w:t>Correction on EUI-64 as PE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1FF770"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73B7936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B4CFB7"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916C5C"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F6C6D6" w14:textId="77777777" w:rsidR="00344CF9" w:rsidRPr="007F2770" w:rsidRDefault="00344CF9" w:rsidP="00344CF9">
            <w:pPr>
              <w:pStyle w:val="TAC"/>
              <w:ind w:left="284" w:hanging="284"/>
              <w:rPr>
                <w:sz w:val="16"/>
              </w:rPr>
            </w:pPr>
            <w:r w:rsidRPr="007F2770">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36C92C" w14:textId="77777777" w:rsidR="00344CF9" w:rsidRPr="007F2770" w:rsidRDefault="00344CF9" w:rsidP="00344CF9">
            <w:pPr>
              <w:pStyle w:val="TAL"/>
              <w:rPr>
                <w:sz w:val="16"/>
                <w:szCs w:val="16"/>
                <w:lang w:eastAsia="en-US"/>
              </w:rPr>
            </w:pPr>
            <w:r w:rsidRPr="007F2770">
              <w:rPr>
                <w:sz w:val="16"/>
                <w:szCs w:val="16"/>
                <w:lang w:eastAsia="en-US"/>
              </w:rPr>
              <w:t>20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D07720" w14:textId="77777777" w:rsidR="00344CF9" w:rsidRPr="007F2770" w:rsidRDefault="00344CF9" w:rsidP="00344CF9">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F76CDCE"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C2471A" w14:textId="77777777" w:rsidR="00344CF9" w:rsidRPr="007F2770" w:rsidRDefault="00344CF9" w:rsidP="00344CF9">
            <w:pPr>
              <w:pStyle w:val="TAL"/>
              <w:rPr>
                <w:bCs/>
                <w:snapToGrid w:val="0"/>
                <w:sz w:val="16"/>
                <w:lang w:eastAsia="en-US"/>
              </w:rPr>
            </w:pPr>
            <w:r w:rsidRPr="007F2770">
              <w:rPr>
                <w:bCs/>
                <w:snapToGrid w:val="0"/>
                <w:sz w:val="16"/>
                <w:lang w:eastAsia="en-US"/>
              </w:rPr>
              <w:t>Corrections on N5CW sup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2EA689"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57BAEA2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9FF5F8"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AC139E"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797D26" w14:textId="77777777" w:rsidR="00344CF9" w:rsidRPr="007F2770" w:rsidRDefault="00344CF9" w:rsidP="00344CF9">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C2F21A" w14:textId="77777777" w:rsidR="00344CF9" w:rsidRPr="007F2770" w:rsidRDefault="00344CF9" w:rsidP="00344CF9">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CE7404" w14:textId="77777777" w:rsidR="00344CF9" w:rsidRPr="007F2770" w:rsidRDefault="00344CF9" w:rsidP="00344CF9">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A456326" w14:textId="77777777" w:rsidR="00344CF9" w:rsidRPr="007F2770" w:rsidRDefault="00344CF9" w:rsidP="00344CF9">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F95AED" w14:textId="77777777" w:rsidR="00344CF9" w:rsidRPr="007F2770" w:rsidRDefault="00344CF9" w:rsidP="00344CF9">
            <w:pPr>
              <w:pStyle w:val="TAL"/>
              <w:rPr>
                <w:bCs/>
                <w:snapToGrid w:val="0"/>
                <w:sz w:val="16"/>
                <w:lang w:eastAsia="en-US"/>
              </w:rPr>
            </w:pPr>
            <w:r w:rsidRPr="007F2770">
              <w:rPr>
                <w:bCs/>
                <w:snapToGrid w:val="0"/>
                <w:sz w:val="16"/>
                <w:lang w:eastAsia="en-US"/>
              </w:rPr>
              <w:t>Addition of IEI values, editorial corrections, implementation of missing CR198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21EE2C" w14:textId="77777777" w:rsidR="00344CF9" w:rsidRPr="007F2770" w:rsidRDefault="00344CF9" w:rsidP="00344CF9">
            <w:pPr>
              <w:pStyle w:val="TAL"/>
              <w:rPr>
                <w:bCs/>
                <w:snapToGrid w:val="0"/>
                <w:sz w:val="16"/>
                <w:lang w:eastAsia="en-US"/>
              </w:rPr>
            </w:pPr>
            <w:r w:rsidRPr="007F2770">
              <w:rPr>
                <w:bCs/>
                <w:snapToGrid w:val="0"/>
                <w:sz w:val="16"/>
                <w:lang w:eastAsia="en-US"/>
              </w:rPr>
              <w:t>16.4.1</w:t>
            </w:r>
          </w:p>
        </w:tc>
      </w:tr>
      <w:tr w:rsidR="00CC7F27" w:rsidRPr="007F2770" w14:paraId="3583906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8B57751" w14:textId="77777777" w:rsidR="00CE57DC" w:rsidRPr="007F2770" w:rsidRDefault="00CE57DC" w:rsidP="00344CF9">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AF2B28" w14:textId="77777777" w:rsidR="00CE57DC" w:rsidRPr="007F2770" w:rsidRDefault="00CE57DC" w:rsidP="00344CF9">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175101" w14:textId="77777777" w:rsidR="00CE57DC" w:rsidRPr="007F2770" w:rsidRDefault="00CE57DC" w:rsidP="00344CF9">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8B8B65" w14:textId="77777777" w:rsidR="00CE57DC" w:rsidRPr="007F2770" w:rsidRDefault="00CE57DC" w:rsidP="00344CF9">
            <w:pPr>
              <w:pStyle w:val="TAL"/>
              <w:rPr>
                <w:sz w:val="16"/>
                <w:szCs w:val="16"/>
                <w:lang w:eastAsia="en-US"/>
              </w:rPr>
            </w:pPr>
            <w:r w:rsidRPr="007F2770">
              <w:rPr>
                <w:sz w:val="16"/>
                <w:szCs w:val="16"/>
                <w:lang w:eastAsia="en-US"/>
              </w:rPr>
              <w:t>07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6FA198" w14:textId="77777777" w:rsidR="00CE57DC" w:rsidRPr="007F2770" w:rsidRDefault="00CE57DC" w:rsidP="00344CF9">
            <w:pPr>
              <w:pStyle w:val="TOC3"/>
              <w:rPr>
                <w:sz w:val="16"/>
                <w:szCs w:val="16"/>
              </w:rPr>
            </w:pPr>
            <w:r w:rsidRPr="007F2770">
              <w:rPr>
                <w:sz w:val="16"/>
                <w:szCs w:val="16"/>
              </w:rPr>
              <w:t>9</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972075" w14:textId="77777777" w:rsidR="00CE57DC" w:rsidRPr="007F2770" w:rsidRDefault="00CE57DC"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C4F2FB" w14:textId="77777777" w:rsidR="00CE57DC" w:rsidRPr="007F2770" w:rsidRDefault="00CE57DC" w:rsidP="00344CF9">
            <w:pPr>
              <w:pStyle w:val="TAL"/>
              <w:rPr>
                <w:bCs/>
                <w:snapToGrid w:val="0"/>
                <w:sz w:val="16"/>
                <w:lang w:eastAsia="en-US"/>
              </w:rPr>
            </w:pPr>
            <w:r w:rsidRPr="007F2770">
              <w:rPr>
                <w:bCs/>
                <w:snapToGrid w:val="0"/>
                <w:sz w:val="16"/>
                <w:lang w:eastAsia="en-US"/>
              </w:rPr>
              <w:t>Inclusion of ATTACH REQUEST message in REGISTRATION REQUEST message during initial registration when 5G-GUTI mapped from 4G-GUTI is us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AA7627" w14:textId="77777777" w:rsidR="00CE57DC" w:rsidRPr="007F2770" w:rsidRDefault="00CE57DC" w:rsidP="00344CF9">
            <w:pPr>
              <w:pStyle w:val="TAL"/>
              <w:rPr>
                <w:bCs/>
                <w:snapToGrid w:val="0"/>
                <w:sz w:val="16"/>
                <w:lang w:eastAsia="en-US"/>
              </w:rPr>
            </w:pPr>
            <w:r w:rsidRPr="007F2770">
              <w:rPr>
                <w:bCs/>
                <w:snapToGrid w:val="0"/>
                <w:sz w:val="16"/>
                <w:lang w:eastAsia="en-US"/>
              </w:rPr>
              <w:t>16.5.0</w:t>
            </w:r>
          </w:p>
        </w:tc>
      </w:tr>
      <w:tr w:rsidR="00CC7F27" w:rsidRPr="007F2770" w14:paraId="43BDD40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46CDC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5029E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642CA8"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11E32E" w14:textId="77777777" w:rsidR="00566D20" w:rsidRPr="007F2770" w:rsidRDefault="00566D20" w:rsidP="00566D20">
            <w:pPr>
              <w:pStyle w:val="TAL"/>
              <w:rPr>
                <w:sz w:val="16"/>
                <w:szCs w:val="16"/>
                <w:lang w:eastAsia="en-US"/>
              </w:rPr>
            </w:pPr>
            <w:r w:rsidRPr="007F2770">
              <w:rPr>
                <w:sz w:val="16"/>
                <w:szCs w:val="16"/>
                <w:lang w:eastAsia="en-US"/>
              </w:rPr>
              <w:t>13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450D63" w14:textId="77777777" w:rsidR="00566D20" w:rsidRPr="007F2770" w:rsidRDefault="00566D20" w:rsidP="00566D20">
            <w:pPr>
              <w:pStyle w:val="TOC3"/>
              <w:rPr>
                <w:sz w:val="16"/>
                <w:szCs w:val="16"/>
              </w:rPr>
            </w:pPr>
            <w:r w:rsidRPr="007F2770">
              <w:rPr>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1F793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79FC30" w14:textId="77777777" w:rsidR="00566D20" w:rsidRPr="007F2770" w:rsidRDefault="00566D20" w:rsidP="00566D20">
            <w:pPr>
              <w:pStyle w:val="TAL"/>
              <w:rPr>
                <w:bCs/>
                <w:snapToGrid w:val="0"/>
                <w:sz w:val="16"/>
                <w:lang w:eastAsia="en-US"/>
              </w:rPr>
            </w:pPr>
            <w:r w:rsidRPr="007F2770">
              <w:rPr>
                <w:bCs/>
                <w:snapToGrid w:val="0"/>
                <w:sz w:val="16"/>
                <w:lang w:eastAsia="en-US"/>
              </w:rPr>
              <w:t>Corrections on the abnormal cases of registration procedure for initial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CC82AB"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2251F4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7BFEB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E6803B"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D20630"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0444676" w14:textId="77777777" w:rsidR="00566D20" w:rsidRPr="007F2770" w:rsidRDefault="00566D20" w:rsidP="00566D20">
            <w:pPr>
              <w:pStyle w:val="TAL"/>
              <w:rPr>
                <w:sz w:val="16"/>
                <w:szCs w:val="16"/>
                <w:lang w:eastAsia="en-US"/>
              </w:rPr>
            </w:pPr>
            <w:r w:rsidRPr="007F2770">
              <w:rPr>
                <w:sz w:val="16"/>
                <w:szCs w:val="16"/>
                <w:lang w:eastAsia="en-US"/>
              </w:rPr>
              <w:t>14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5013B4" w14:textId="77777777" w:rsidR="00566D20" w:rsidRPr="007F2770" w:rsidRDefault="00566D20" w:rsidP="00CF661E">
            <w:pPr>
              <w:pStyle w:val="TAL"/>
            </w:pPr>
            <w:r w:rsidRPr="007F2770">
              <w:t>1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10BD61"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3DF5AC" w14:textId="77777777" w:rsidR="00566D20" w:rsidRPr="007F2770" w:rsidRDefault="00566D20" w:rsidP="00566D20">
            <w:pPr>
              <w:pStyle w:val="TAL"/>
              <w:rPr>
                <w:bCs/>
                <w:snapToGrid w:val="0"/>
                <w:sz w:val="16"/>
                <w:lang w:eastAsia="en-US"/>
              </w:rPr>
            </w:pPr>
            <w:r w:rsidRPr="007F2770">
              <w:rPr>
                <w:bCs/>
                <w:snapToGrid w:val="0"/>
                <w:sz w:val="16"/>
                <w:lang w:eastAsia="en-US"/>
              </w:rPr>
              <w:t>Handling of MCS data in various 5GMM stat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06B39B"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3B6146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2D6B5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7CABB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D3AE7E"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DA0805" w14:textId="77777777" w:rsidR="00566D20" w:rsidRPr="007F2770" w:rsidRDefault="00566D20" w:rsidP="00566D20">
            <w:pPr>
              <w:pStyle w:val="TAL"/>
              <w:rPr>
                <w:sz w:val="16"/>
                <w:szCs w:val="16"/>
                <w:lang w:eastAsia="en-US"/>
              </w:rPr>
            </w:pPr>
            <w:r w:rsidRPr="007F2770">
              <w:rPr>
                <w:sz w:val="16"/>
                <w:szCs w:val="16"/>
                <w:lang w:eastAsia="en-US"/>
              </w:rPr>
              <w:t>17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725F0A" w14:textId="77777777" w:rsidR="00566D20" w:rsidRPr="007F2770" w:rsidRDefault="00566D20" w:rsidP="00566D20">
            <w:pPr>
              <w:pStyle w:val="TAL"/>
            </w:pPr>
            <w:r w:rsidRPr="007F2770">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B4D774" w14:textId="77777777" w:rsidR="00566D20" w:rsidRPr="007F2770" w:rsidRDefault="00566D20" w:rsidP="00566D20">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BA484B" w14:textId="77777777" w:rsidR="00566D20" w:rsidRPr="007F2770" w:rsidRDefault="00566D20" w:rsidP="00566D20">
            <w:pPr>
              <w:pStyle w:val="TAL"/>
              <w:rPr>
                <w:bCs/>
                <w:snapToGrid w:val="0"/>
                <w:sz w:val="16"/>
                <w:lang w:eastAsia="en-US"/>
              </w:rPr>
            </w:pPr>
            <w:r w:rsidRPr="007F2770">
              <w:rPr>
                <w:bCs/>
                <w:snapToGrid w:val="0"/>
                <w:sz w:val="16"/>
                <w:lang w:eastAsia="en-US"/>
              </w:rPr>
              <w:t>Enhancement on CPSR for CIoT CP data trans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74463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665D49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B389EC2"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2F6A4B"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0D95CA"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38385B" w14:textId="77777777" w:rsidR="00566D20" w:rsidRPr="007F2770" w:rsidRDefault="00566D20" w:rsidP="00566D20">
            <w:pPr>
              <w:pStyle w:val="TAL"/>
              <w:rPr>
                <w:sz w:val="16"/>
                <w:szCs w:val="16"/>
                <w:lang w:eastAsia="en-US"/>
              </w:rPr>
            </w:pPr>
            <w:r w:rsidRPr="007F2770">
              <w:rPr>
                <w:sz w:val="16"/>
                <w:szCs w:val="16"/>
                <w:lang w:eastAsia="en-US"/>
              </w:rPr>
              <w:t>17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D6C9F5"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0EA01C"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211F6D" w14:textId="77777777" w:rsidR="00566D20" w:rsidRPr="007F2770" w:rsidRDefault="00566D20" w:rsidP="00566D20">
            <w:pPr>
              <w:pStyle w:val="TAL"/>
              <w:rPr>
                <w:bCs/>
                <w:snapToGrid w:val="0"/>
                <w:sz w:val="16"/>
                <w:lang w:eastAsia="en-US"/>
              </w:rPr>
            </w:pPr>
            <w:r w:rsidRPr="007F2770">
              <w:rPr>
                <w:bCs/>
                <w:snapToGrid w:val="0"/>
                <w:sz w:val="16"/>
                <w:lang w:eastAsia="en-US"/>
              </w:rPr>
              <w:t>S-NSSAI in rejected NSSAI for the failed or revoked NSSAA not to be reques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BF567C"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822117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B99CDA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73FC0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986963"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0FFACA" w14:textId="77777777" w:rsidR="00566D20" w:rsidRPr="007F2770" w:rsidRDefault="00566D20" w:rsidP="00566D20">
            <w:pPr>
              <w:pStyle w:val="TAL"/>
              <w:rPr>
                <w:sz w:val="16"/>
                <w:szCs w:val="16"/>
                <w:lang w:eastAsia="en-US"/>
              </w:rPr>
            </w:pPr>
            <w:r w:rsidRPr="007F2770">
              <w:rPr>
                <w:sz w:val="16"/>
                <w:szCs w:val="16"/>
                <w:lang w:eastAsia="en-US"/>
              </w:rPr>
              <w:t>17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1512F1" w14:textId="77777777" w:rsidR="00566D20" w:rsidRPr="007F2770" w:rsidRDefault="00566D20" w:rsidP="00566D20">
            <w:pPr>
              <w:pStyle w:val="TAL"/>
            </w:pPr>
            <w:r w:rsidRPr="007F2770">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846F42"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AD0A4D" w14:textId="77777777" w:rsidR="00566D20" w:rsidRPr="007F2770" w:rsidRDefault="00566D20" w:rsidP="00566D20">
            <w:pPr>
              <w:pStyle w:val="TAL"/>
              <w:rPr>
                <w:bCs/>
                <w:snapToGrid w:val="0"/>
                <w:sz w:val="16"/>
                <w:lang w:eastAsia="en-US"/>
              </w:rPr>
            </w:pPr>
            <w:r w:rsidRPr="007F2770">
              <w:rPr>
                <w:bCs/>
                <w:snapToGrid w:val="0"/>
                <w:sz w:val="16"/>
                <w:lang w:eastAsia="en-US"/>
              </w:rPr>
              <w:t>Correcting transfer of connections/sessions if there is an emergency cal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70DEDA"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AF800B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E05960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59EF3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3B45A1"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EB2F38" w14:textId="77777777" w:rsidR="00566D20" w:rsidRPr="007F2770" w:rsidRDefault="00566D20" w:rsidP="00566D20">
            <w:pPr>
              <w:pStyle w:val="TAL"/>
              <w:rPr>
                <w:sz w:val="16"/>
                <w:szCs w:val="16"/>
                <w:lang w:eastAsia="en-US"/>
              </w:rPr>
            </w:pPr>
            <w:r w:rsidRPr="007F2770">
              <w:rPr>
                <w:sz w:val="16"/>
                <w:szCs w:val="16"/>
                <w:lang w:eastAsia="en-US"/>
              </w:rPr>
              <w:t>17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7F4964"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2F5733"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30F926" w14:textId="77777777" w:rsidR="00566D20" w:rsidRPr="007F2770" w:rsidRDefault="00566D20" w:rsidP="00566D20">
            <w:pPr>
              <w:pStyle w:val="TAL"/>
              <w:rPr>
                <w:bCs/>
                <w:snapToGrid w:val="0"/>
                <w:sz w:val="16"/>
                <w:lang w:eastAsia="en-US"/>
              </w:rPr>
            </w:pPr>
            <w:r w:rsidRPr="007F2770">
              <w:rPr>
                <w:bCs/>
                <w:snapToGrid w:val="0"/>
                <w:sz w:val="16"/>
                <w:lang w:eastAsia="en-US"/>
              </w:rPr>
              <w:t>Restricting handling of cause #9 to the access on which it was receiv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D2F46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311818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73F733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3515C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911742"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362003" w14:textId="77777777" w:rsidR="00566D20" w:rsidRPr="007F2770" w:rsidRDefault="00566D20" w:rsidP="00566D20">
            <w:pPr>
              <w:pStyle w:val="TAL"/>
              <w:rPr>
                <w:sz w:val="16"/>
                <w:szCs w:val="16"/>
                <w:lang w:eastAsia="en-US"/>
              </w:rPr>
            </w:pPr>
            <w:r w:rsidRPr="007F2770">
              <w:rPr>
                <w:sz w:val="16"/>
                <w:szCs w:val="16"/>
                <w:lang w:eastAsia="en-US"/>
              </w:rPr>
              <w:t>17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76CF2F"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F70B7A"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801326" w14:textId="77777777" w:rsidR="00566D20" w:rsidRPr="007F2770" w:rsidRDefault="00566D20" w:rsidP="00566D20">
            <w:pPr>
              <w:pStyle w:val="TAL"/>
              <w:rPr>
                <w:bCs/>
                <w:snapToGrid w:val="0"/>
                <w:sz w:val="16"/>
                <w:lang w:eastAsia="en-US"/>
              </w:rPr>
            </w:pPr>
            <w:r w:rsidRPr="007F2770">
              <w:rPr>
                <w:bCs/>
                <w:snapToGrid w:val="0"/>
                <w:sz w:val="16"/>
                <w:lang w:eastAsia="en-US"/>
              </w:rPr>
              <w:t>Clarification on use of operator-defined access categor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6B6BC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54DA1B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A2537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698E2C"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7FE474"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6C385E" w14:textId="77777777" w:rsidR="00566D20" w:rsidRPr="007F2770" w:rsidRDefault="00566D20" w:rsidP="00566D20">
            <w:pPr>
              <w:pStyle w:val="TAL"/>
              <w:rPr>
                <w:sz w:val="16"/>
                <w:szCs w:val="16"/>
                <w:lang w:eastAsia="en-US"/>
              </w:rPr>
            </w:pPr>
            <w:r w:rsidRPr="007F2770">
              <w:rPr>
                <w:sz w:val="16"/>
                <w:szCs w:val="16"/>
                <w:lang w:eastAsia="en-US"/>
              </w:rPr>
              <w:t>18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BB3C4C"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051AC2"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E05493" w14:textId="77777777" w:rsidR="00566D20" w:rsidRPr="007F2770" w:rsidRDefault="00566D20" w:rsidP="00566D20">
            <w:pPr>
              <w:pStyle w:val="TAL"/>
              <w:rPr>
                <w:bCs/>
                <w:snapToGrid w:val="0"/>
                <w:sz w:val="16"/>
                <w:lang w:eastAsia="en-US"/>
              </w:rPr>
            </w:pPr>
            <w:r w:rsidRPr="007F2770">
              <w:rPr>
                <w:bCs/>
                <w:snapToGrid w:val="0"/>
                <w:sz w:val="16"/>
                <w:lang w:eastAsia="en-US"/>
              </w:rPr>
              <w:t>Add handling for UE configured to use timer T3245 in 5GS via 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196BE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0D19CD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E40A0D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6687DB"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76C828"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E97A13" w14:textId="77777777" w:rsidR="00566D20" w:rsidRPr="007F2770" w:rsidRDefault="00566D20" w:rsidP="00566D20">
            <w:pPr>
              <w:pStyle w:val="TAL"/>
              <w:rPr>
                <w:sz w:val="16"/>
                <w:szCs w:val="16"/>
                <w:lang w:eastAsia="en-US"/>
              </w:rPr>
            </w:pPr>
            <w:r w:rsidRPr="007F2770">
              <w:rPr>
                <w:sz w:val="16"/>
                <w:szCs w:val="16"/>
                <w:lang w:eastAsia="en-US"/>
              </w:rPr>
              <w:t>18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FD190D" w14:textId="77777777" w:rsidR="00566D20" w:rsidRPr="007F2770" w:rsidRDefault="00566D20" w:rsidP="00566D20">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B6BBA5"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49A46C" w14:textId="77777777" w:rsidR="00566D20" w:rsidRPr="007F2770" w:rsidRDefault="00566D20" w:rsidP="00566D20">
            <w:pPr>
              <w:pStyle w:val="TAL"/>
              <w:rPr>
                <w:bCs/>
                <w:snapToGrid w:val="0"/>
                <w:sz w:val="16"/>
                <w:lang w:eastAsia="en-US"/>
              </w:rPr>
            </w:pPr>
            <w:r w:rsidRPr="007F2770">
              <w:rPr>
                <w:bCs/>
                <w:snapToGrid w:val="0"/>
                <w:sz w:val="16"/>
                <w:lang w:eastAsia="en-US"/>
              </w:rPr>
              <w:t>Correction on UE behaviour for service area restri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35AA42"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14EF1B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79B48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1048A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C04127"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905321" w14:textId="77777777" w:rsidR="00566D20" w:rsidRPr="007F2770" w:rsidRDefault="00566D20" w:rsidP="00566D20">
            <w:pPr>
              <w:pStyle w:val="TAL"/>
              <w:rPr>
                <w:sz w:val="16"/>
                <w:szCs w:val="16"/>
                <w:lang w:eastAsia="en-US"/>
              </w:rPr>
            </w:pPr>
            <w:r w:rsidRPr="007F2770">
              <w:rPr>
                <w:sz w:val="16"/>
                <w:szCs w:val="16"/>
                <w:lang w:eastAsia="en-US"/>
              </w:rPr>
              <w:t>18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D1EA4A" w14:textId="77777777" w:rsidR="00566D20" w:rsidRPr="007F2770" w:rsidRDefault="00566D20" w:rsidP="00566D20">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15CF6E"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C391CB" w14:textId="77777777" w:rsidR="00566D20" w:rsidRPr="007F2770" w:rsidRDefault="00566D20" w:rsidP="00566D20">
            <w:pPr>
              <w:pStyle w:val="TAL"/>
              <w:rPr>
                <w:bCs/>
                <w:snapToGrid w:val="0"/>
                <w:sz w:val="16"/>
                <w:lang w:eastAsia="en-US"/>
              </w:rPr>
            </w:pPr>
            <w:r w:rsidRPr="007F2770">
              <w:rPr>
                <w:bCs/>
                <w:snapToGrid w:val="0"/>
                <w:sz w:val="16"/>
                <w:lang w:eastAsia="en-US"/>
              </w:rPr>
              <w:t>Paging with two valid 5G-GUT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BCE2A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BAB459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C9BA7E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866D5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1D838F"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4D06CC" w14:textId="77777777" w:rsidR="00566D20" w:rsidRPr="007F2770" w:rsidRDefault="00566D20" w:rsidP="00566D20">
            <w:pPr>
              <w:pStyle w:val="TAL"/>
              <w:rPr>
                <w:sz w:val="16"/>
                <w:szCs w:val="16"/>
                <w:lang w:eastAsia="en-US"/>
              </w:rPr>
            </w:pPr>
            <w:r w:rsidRPr="007F2770">
              <w:rPr>
                <w:sz w:val="16"/>
                <w:szCs w:val="16"/>
                <w:lang w:eastAsia="en-US"/>
              </w:rPr>
              <w:t>18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0AB812"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445D09" w14:textId="77777777" w:rsidR="00566D20" w:rsidRPr="007F2770" w:rsidRDefault="00566D20" w:rsidP="00566D20">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B1FB97" w14:textId="77777777" w:rsidR="00566D20" w:rsidRPr="007F2770" w:rsidRDefault="00566D20" w:rsidP="00566D20">
            <w:pPr>
              <w:pStyle w:val="TAL"/>
              <w:rPr>
                <w:bCs/>
                <w:snapToGrid w:val="0"/>
                <w:sz w:val="16"/>
                <w:lang w:eastAsia="en-US"/>
              </w:rPr>
            </w:pPr>
            <w:r w:rsidRPr="007F2770">
              <w:rPr>
                <w:bCs/>
                <w:snapToGrid w:val="0"/>
                <w:sz w:val="16"/>
                <w:lang w:eastAsia="en-US"/>
              </w:rPr>
              <w:t>CAG-ID not provided to lower layers during NAS signalling connection establish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0D70C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2D333F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9AEDB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9EC0E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5A3627"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DC5BD8" w14:textId="77777777" w:rsidR="00566D20" w:rsidRPr="007F2770" w:rsidRDefault="00566D20" w:rsidP="00566D20">
            <w:pPr>
              <w:pStyle w:val="TAL"/>
              <w:rPr>
                <w:sz w:val="16"/>
                <w:szCs w:val="16"/>
                <w:lang w:eastAsia="en-US"/>
              </w:rPr>
            </w:pPr>
            <w:r w:rsidRPr="007F2770">
              <w:rPr>
                <w:sz w:val="16"/>
                <w:szCs w:val="16"/>
                <w:lang w:eastAsia="en-US"/>
              </w:rPr>
              <w:t>19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BC59F6" w14:textId="77777777" w:rsidR="00566D20" w:rsidRPr="007F2770" w:rsidRDefault="00566D20" w:rsidP="00566D20">
            <w:pPr>
              <w:pStyle w:val="TAL"/>
            </w:pPr>
            <w:r w:rsidRPr="007F2770">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D4332C" w14:textId="77777777" w:rsidR="00566D20" w:rsidRPr="007F2770" w:rsidRDefault="00566D20" w:rsidP="00566D20">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BBDBC0" w14:textId="77777777" w:rsidR="00566D20" w:rsidRPr="007F2770" w:rsidRDefault="00566D20" w:rsidP="00566D20">
            <w:pPr>
              <w:pStyle w:val="TAL"/>
              <w:rPr>
                <w:bCs/>
                <w:snapToGrid w:val="0"/>
                <w:sz w:val="16"/>
                <w:lang w:eastAsia="en-US"/>
              </w:rPr>
            </w:pPr>
            <w:r w:rsidRPr="007F2770">
              <w:rPr>
                <w:bCs/>
                <w:snapToGrid w:val="0"/>
                <w:sz w:val="16"/>
                <w:lang w:eastAsia="en-US"/>
              </w:rPr>
              <w:t>Deleting Editors note regarding indefinite wait at the UE for NSSAA comple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EA3A8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8CC72A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7D610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00ECC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88DCB8"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78868CC" w14:textId="77777777" w:rsidR="00566D20" w:rsidRPr="007F2770" w:rsidRDefault="00566D20" w:rsidP="00566D20">
            <w:pPr>
              <w:pStyle w:val="TAL"/>
              <w:rPr>
                <w:sz w:val="16"/>
                <w:szCs w:val="16"/>
                <w:lang w:eastAsia="en-US"/>
              </w:rPr>
            </w:pPr>
            <w:r w:rsidRPr="007F2770">
              <w:rPr>
                <w:sz w:val="16"/>
                <w:szCs w:val="16"/>
                <w:lang w:eastAsia="en-US"/>
              </w:rPr>
              <w:t>19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290798"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150F83"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00DE64" w14:textId="77777777" w:rsidR="00566D20" w:rsidRPr="007F2770" w:rsidRDefault="00566D20" w:rsidP="00566D20">
            <w:pPr>
              <w:pStyle w:val="TAL"/>
              <w:rPr>
                <w:bCs/>
                <w:snapToGrid w:val="0"/>
                <w:sz w:val="16"/>
                <w:lang w:eastAsia="en-US"/>
              </w:rPr>
            </w:pPr>
            <w:r w:rsidRPr="007F2770">
              <w:rPr>
                <w:bCs/>
                <w:snapToGrid w:val="0"/>
                <w:sz w:val="16"/>
                <w:lang w:eastAsia="en-US"/>
              </w:rPr>
              <w:t>Dual-registration requirements for EHPLM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609F5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8AD195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56C85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512F8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998ADD" w14:textId="77777777" w:rsidR="00566D20" w:rsidRPr="007F2770" w:rsidRDefault="00566D20" w:rsidP="00566D20">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710FEF" w14:textId="77777777" w:rsidR="00566D20" w:rsidRPr="007F2770" w:rsidRDefault="00566D20" w:rsidP="00566D20">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7D20E2"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F636EDE" w14:textId="77777777" w:rsidR="00566D20" w:rsidRPr="007F2770" w:rsidRDefault="00566D20" w:rsidP="00566D20">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A122A7" w14:textId="77777777" w:rsidR="00566D20" w:rsidRPr="007F2770" w:rsidRDefault="00566D20" w:rsidP="00566D20">
            <w:pPr>
              <w:pStyle w:val="TAL"/>
              <w:rPr>
                <w:bCs/>
                <w:snapToGrid w:val="0"/>
                <w:sz w:val="16"/>
                <w:lang w:eastAsia="en-US"/>
              </w:rPr>
            </w:pP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BB18A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A81694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3B2805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F3547E"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FD1E0C"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F7675A6" w14:textId="77777777" w:rsidR="00566D20" w:rsidRPr="007F2770" w:rsidRDefault="00566D20" w:rsidP="00566D20">
            <w:pPr>
              <w:pStyle w:val="TAL"/>
              <w:rPr>
                <w:sz w:val="16"/>
                <w:szCs w:val="16"/>
                <w:lang w:eastAsia="en-US"/>
              </w:rPr>
            </w:pPr>
            <w:r w:rsidRPr="007F2770">
              <w:rPr>
                <w:sz w:val="16"/>
                <w:szCs w:val="16"/>
                <w:lang w:eastAsia="en-US"/>
              </w:rPr>
              <w:t>20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8C1921"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ACC6D3" w14:textId="77777777" w:rsidR="00566D20" w:rsidRPr="007F2770" w:rsidRDefault="00566D20" w:rsidP="00566D20">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548391" w14:textId="77777777" w:rsidR="00566D20" w:rsidRPr="007F2770" w:rsidRDefault="00566D20" w:rsidP="00566D20">
            <w:pPr>
              <w:pStyle w:val="TAL"/>
              <w:rPr>
                <w:bCs/>
                <w:snapToGrid w:val="0"/>
                <w:sz w:val="16"/>
                <w:lang w:eastAsia="en-US"/>
              </w:rPr>
            </w:pPr>
            <w:r w:rsidRPr="007F2770">
              <w:rPr>
                <w:bCs/>
                <w:snapToGrid w:val="0"/>
                <w:sz w:val="16"/>
                <w:lang w:eastAsia="en-US"/>
              </w:rPr>
              <w:t>Correction in UE behavior upon receipt of 5GMM cause value #74 or #75 via a non-integrity protected NAS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480F5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180B5A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AFA4A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4B68F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059EBA" w14:textId="77777777" w:rsidR="00566D20" w:rsidRPr="007F2770" w:rsidRDefault="00566D20" w:rsidP="00566D20">
            <w:pPr>
              <w:pStyle w:val="TAC"/>
              <w:ind w:left="284" w:hanging="284"/>
              <w:rPr>
                <w:sz w:val="16"/>
              </w:rPr>
            </w:pPr>
            <w:r w:rsidRPr="007F2770">
              <w:rPr>
                <w:sz w:val="16"/>
              </w:rPr>
              <w:t>CP-20110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A6E964" w14:textId="77777777" w:rsidR="00566D20" w:rsidRPr="007F2770" w:rsidRDefault="00566D20" w:rsidP="00566D20">
            <w:pPr>
              <w:pStyle w:val="TAL"/>
              <w:rPr>
                <w:sz w:val="16"/>
                <w:szCs w:val="16"/>
                <w:lang w:eastAsia="en-US"/>
              </w:rPr>
            </w:pPr>
            <w:r w:rsidRPr="007F2770">
              <w:rPr>
                <w:sz w:val="16"/>
                <w:szCs w:val="16"/>
                <w:lang w:eastAsia="en-US"/>
              </w:rPr>
              <w:t>20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544E0F"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438025" w14:textId="77777777" w:rsidR="00566D20" w:rsidRPr="007F2770" w:rsidRDefault="00566D20" w:rsidP="00566D20">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97FE75" w14:textId="77777777" w:rsidR="00566D20" w:rsidRPr="007F2770" w:rsidRDefault="00566D20" w:rsidP="00566D20">
            <w:pPr>
              <w:pStyle w:val="TAL"/>
              <w:rPr>
                <w:bCs/>
                <w:snapToGrid w:val="0"/>
                <w:sz w:val="16"/>
                <w:lang w:eastAsia="en-US"/>
              </w:rPr>
            </w:pPr>
            <w:r w:rsidRPr="007F2770">
              <w:rPr>
                <w:bCs/>
                <w:snapToGrid w:val="0"/>
                <w:sz w:val="16"/>
                <w:lang w:eastAsia="en-US"/>
              </w:rPr>
              <w:t>EPS interworking of MA PDU session of 5G-RG when N26 is not suppor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09A16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19E60B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1C63A2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B1227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83E939" w14:textId="77777777" w:rsidR="00566D20" w:rsidRPr="007F2770" w:rsidRDefault="00566D20" w:rsidP="00566D20">
            <w:pPr>
              <w:pStyle w:val="TAC"/>
              <w:ind w:left="284" w:hanging="284"/>
              <w:rPr>
                <w:sz w:val="16"/>
              </w:rPr>
            </w:pPr>
            <w:r w:rsidRPr="007F2770">
              <w:rPr>
                <w:sz w:val="16"/>
              </w:rPr>
              <w:t>CP-20110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97202D" w14:textId="77777777" w:rsidR="00566D20" w:rsidRPr="007F2770" w:rsidRDefault="00566D20" w:rsidP="00566D20">
            <w:pPr>
              <w:pStyle w:val="TAL"/>
              <w:rPr>
                <w:sz w:val="16"/>
                <w:szCs w:val="16"/>
                <w:lang w:eastAsia="en-US"/>
              </w:rPr>
            </w:pPr>
            <w:r w:rsidRPr="007F2770">
              <w:rPr>
                <w:sz w:val="16"/>
                <w:szCs w:val="16"/>
                <w:lang w:eastAsia="en-US"/>
              </w:rPr>
              <w:t>20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BA2A8D"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FF32A6"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46D277" w14:textId="77777777" w:rsidR="00566D20" w:rsidRPr="007F2770" w:rsidRDefault="00566D20" w:rsidP="00566D20">
            <w:pPr>
              <w:pStyle w:val="TAL"/>
              <w:rPr>
                <w:bCs/>
                <w:snapToGrid w:val="0"/>
                <w:sz w:val="16"/>
                <w:lang w:eastAsia="en-US"/>
              </w:rPr>
            </w:pPr>
            <w:r w:rsidRPr="007F2770">
              <w:rPr>
                <w:bCs/>
                <w:snapToGrid w:val="0"/>
                <w:sz w:val="16"/>
                <w:lang w:eastAsia="en-US"/>
              </w:rPr>
              <w:t>Secondary authentication and W-AGF acting on behalf of N5GC de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04CFA2"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9CB6C6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F1A87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D8E8D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68A956" w14:textId="77777777" w:rsidR="00566D20" w:rsidRPr="007F2770" w:rsidRDefault="00566D20" w:rsidP="00566D20">
            <w:pPr>
              <w:pStyle w:val="TAC"/>
              <w:ind w:left="284" w:hanging="284"/>
              <w:rPr>
                <w:sz w:val="16"/>
              </w:rPr>
            </w:pPr>
            <w:r w:rsidRPr="007F2770">
              <w:rPr>
                <w:sz w:val="16"/>
              </w:rPr>
              <w:t>CP-20110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353B68" w14:textId="77777777" w:rsidR="00566D20" w:rsidRPr="007F2770" w:rsidRDefault="00566D20" w:rsidP="00566D20">
            <w:pPr>
              <w:pStyle w:val="TAL"/>
              <w:rPr>
                <w:sz w:val="16"/>
                <w:szCs w:val="16"/>
                <w:lang w:eastAsia="en-US"/>
              </w:rPr>
            </w:pPr>
            <w:r w:rsidRPr="007F2770">
              <w:rPr>
                <w:sz w:val="16"/>
                <w:szCs w:val="16"/>
                <w:lang w:eastAsia="en-US"/>
              </w:rPr>
              <w:t>20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34E5AB"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5B7F5B" w14:textId="77777777" w:rsidR="00566D20" w:rsidRPr="007F2770" w:rsidRDefault="00566D20" w:rsidP="00566D20">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317C4E" w14:textId="77777777" w:rsidR="00566D20" w:rsidRPr="007F2770" w:rsidRDefault="00566D20" w:rsidP="00566D20">
            <w:pPr>
              <w:pStyle w:val="TAL"/>
              <w:rPr>
                <w:bCs/>
                <w:snapToGrid w:val="0"/>
                <w:sz w:val="16"/>
                <w:lang w:eastAsia="en-US"/>
              </w:rPr>
            </w:pPr>
            <w:r w:rsidRPr="007F2770">
              <w:rPr>
                <w:bCs/>
                <w:snapToGrid w:val="0"/>
                <w:sz w:val="16"/>
                <w:lang w:eastAsia="en-US"/>
              </w:rPr>
              <w:t>EPS interworking of MA PDU session of 5G-RG when N26 is suppor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7AA9A7"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FDF367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C0A3AE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8386F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DC9428"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2C9CC0" w14:textId="77777777" w:rsidR="00566D20" w:rsidRPr="007F2770" w:rsidRDefault="00566D20" w:rsidP="00566D20">
            <w:pPr>
              <w:pStyle w:val="TAL"/>
              <w:rPr>
                <w:sz w:val="16"/>
                <w:szCs w:val="16"/>
                <w:lang w:eastAsia="en-US"/>
              </w:rPr>
            </w:pPr>
            <w:r w:rsidRPr="007F2770">
              <w:rPr>
                <w:sz w:val="16"/>
                <w:szCs w:val="16"/>
                <w:lang w:eastAsia="en-US"/>
              </w:rPr>
              <w:t>20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861989"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8E87EC"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0120DC" w14:textId="77777777" w:rsidR="00566D20" w:rsidRPr="007F2770" w:rsidRDefault="00566D20" w:rsidP="00566D20">
            <w:pPr>
              <w:pStyle w:val="TAL"/>
              <w:rPr>
                <w:bCs/>
                <w:snapToGrid w:val="0"/>
                <w:sz w:val="16"/>
                <w:lang w:eastAsia="en-US"/>
              </w:rPr>
            </w:pPr>
            <w:r w:rsidRPr="007F2770">
              <w:rPr>
                <w:bCs/>
                <w:snapToGrid w:val="0"/>
                <w:sz w:val="16"/>
                <w:lang w:eastAsia="en-US"/>
              </w:rPr>
              <w:t>Indication of change in the use of enhanced cove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564D4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AF6A34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3A654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4D198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D95916"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3B835F" w14:textId="77777777" w:rsidR="00566D20" w:rsidRPr="007F2770" w:rsidRDefault="00566D20" w:rsidP="00566D20">
            <w:pPr>
              <w:pStyle w:val="TAL"/>
              <w:rPr>
                <w:sz w:val="16"/>
                <w:szCs w:val="16"/>
                <w:lang w:eastAsia="en-US"/>
              </w:rPr>
            </w:pPr>
            <w:r w:rsidRPr="007F2770">
              <w:rPr>
                <w:sz w:val="16"/>
                <w:szCs w:val="16"/>
                <w:lang w:eastAsia="en-US"/>
              </w:rPr>
              <w:t>20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2BC04F"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7D66A5"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D7C0E1" w14:textId="52EB0449" w:rsidR="00566D20" w:rsidRPr="007F2770" w:rsidRDefault="00566D20" w:rsidP="00566D20">
            <w:pPr>
              <w:pStyle w:val="TAL"/>
              <w:rPr>
                <w:bCs/>
                <w:snapToGrid w:val="0"/>
                <w:sz w:val="16"/>
                <w:lang w:eastAsia="en-US"/>
              </w:rPr>
            </w:pPr>
            <w:r w:rsidRPr="007F2770">
              <w:rPr>
                <w:bCs/>
                <w:snapToGrid w:val="0"/>
                <w:sz w:val="16"/>
                <w:lang w:eastAsia="en-US"/>
              </w:rPr>
              <w:t>Integrity protection data rate for UEs that don</w:t>
            </w:r>
            <w:r w:rsidR="00F85871" w:rsidRPr="007F2770">
              <w:rPr>
                <w:bCs/>
                <w:snapToGrid w:val="0"/>
                <w:sz w:val="16"/>
                <w:lang w:eastAsia="en-US"/>
              </w:rPr>
              <w:t>'</w:t>
            </w:r>
            <w:r w:rsidRPr="007F2770">
              <w:rPr>
                <w:bCs/>
                <w:snapToGrid w:val="0"/>
                <w:sz w:val="16"/>
                <w:lang w:eastAsia="en-US"/>
              </w:rPr>
              <w:t>t support N3 data transf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0F31C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CF94A7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E27C9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D25D5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5373BA"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68B64FD" w14:textId="77777777" w:rsidR="00566D20" w:rsidRPr="007F2770" w:rsidRDefault="00566D20" w:rsidP="00566D20">
            <w:pPr>
              <w:pStyle w:val="TAL"/>
              <w:rPr>
                <w:sz w:val="16"/>
                <w:szCs w:val="16"/>
                <w:lang w:eastAsia="en-US"/>
              </w:rPr>
            </w:pPr>
            <w:r w:rsidRPr="007F2770">
              <w:rPr>
                <w:sz w:val="16"/>
                <w:szCs w:val="16"/>
                <w:lang w:eastAsia="en-US"/>
              </w:rPr>
              <w:t>20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ADFD26"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D58055"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A91B71" w14:textId="77777777" w:rsidR="00566D20" w:rsidRPr="007F2770" w:rsidRDefault="00566D20" w:rsidP="00566D20">
            <w:pPr>
              <w:pStyle w:val="TAL"/>
              <w:rPr>
                <w:bCs/>
                <w:snapToGrid w:val="0"/>
                <w:sz w:val="16"/>
                <w:lang w:eastAsia="en-US"/>
              </w:rPr>
            </w:pPr>
            <w:r w:rsidRPr="007F2770">
              <w:rPr>
                <w:bCs/>
                <w:snapToGrid w:val="0"/>
                <w:sz w:val="16"/>
                <w:lang w:eastAsia="en-US"/>
              </w:rPr>
              <w:t>Addition of Control Plane Service Request in the abnormal cases for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8E7A5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AB5B3D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2AA29F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18E33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D27453" w14:textId="77777777" w:rsidR="00566D20" w:rsidRPr="007F2770" w:rsidRDefault="00566D20" w:rsidP="00566D20">
            <w:pPr>
              <w:pStyle w:val="TAC"/>
              <w:ind w:left="284" w:hanging="284"/>
              <w:rPr>
                <w:sz w:val="16"/>
              </w:rPr>
            </w:pPr>
            <w:r w:rsidRPr="007F2770">
              <w:rPr>
                <w:sz w:val="16"/>
              </w:rPr>
              <w:t>CP-20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2C573D6" w14:textId="77777777" w:rsidR="00566D20" w:rsidRPr="007F2770" w:rsidRDefault="00566D20" w:rsidP="00566D20">
            <w:pPr>
              <w:pStyle w:val="TAL"/>
              <w:rPr>
                <w:sz w:val="16"/>
                <w:szCs w:val="16"/>
                <w:lang w:eastAsia="en-US"/>
              </w:rPr>
            </w:pPr>
            <w:r w:rsidRPr="007F2770">
              <w:rPr>
                <w:sz w:val="16"/>
                <w:szCs w:val="16"/>
                <w:lang w:eastAsia="en-US"/>
              </w:rPr>
              <w:t>20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F9B0DB"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02B2C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914161" w14:textId="77777777" w:rsidR="00566D20" w:rsidRPr="007F2770" w:rsidRDefault="00566D20" w:rsidP="00566D20">
            <w:pPr>
              <w:pStyle w:val="TAL"/>
              <w:rPr>
                <w:bCs/>
                <w:snapToGrid w:val="0"/>
                <w:sz w:val="16"/>
                <w:lang w:eastAsia="en-US"/>
              </w:rPr>
            </w:pPr>
            <w:r w:rsidRPr="007F2770">
              <w:rPr>
                <w:bCs/>
                <w:snapToGrid w:val="0"/>
                <w:sz w:val="16"/>
                <w:lang w:eastAsia="en-US"/>
              </w:rPr>
              <w:t>Correction of certain erroneous Information Element Identifi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85EBD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3CAB25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C1B21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DA453E"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9F4565"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3626DB" w14:textId="77777777" w:rsidR="00566D20" w:rsidRPr="007F2770" w:rsidRDefault="00566D20" w:rsidP="00566D20">
            <w:pPr>
              <w:pStyle w:val="TAL"/>
              <w:rPr>
                <w:sz w:val="16"/>
                <w:szCs w:val="16"/>
                <w:lang w:eastAsia="en-US"/>
              </w:rPr>
            </w:pPr>
            <w:r w:rsidRPr="007F2770">
              <w:rPr>
                <w:sz w:val="16"/>
                <w:szCs w:val="16"/>
                <w:lang w:eastAsia="en-US"/>
              </w:rPr>
              <w:t>20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7D805D" w14:textId="77777777" w:rsidR="00566D20" w:rsidRPr="007F2770" w:rsidRDefault="00566D20" w:rsidP="00566D20">
            <w:pPr>
              <w:pStyle w:val="TAL"/>
            </w:pPr>
            <w:r w:rsidRPr="007F2770">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B263B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A7A3CA" w14:textId="77777777" w:rsidR="00566D20" w:rsidRPr="007F2770" w:rsidRDefault="00566D20" w:rsidP="00566D20">
            <w:pPr>
              <w:pStyle w:val="TAL"/>
              <w:rPr>
                <w:bCs/>
                <w:snapToGrid w:val="0"/>
                <w:sz w:val="16"/>
                <w:lang w:eastAsia="en-US"/>
              </w:rPr>
            </w:pPr>
            <w:r w:rsidRPr="007F2770">
              <w:rPr>
                <w:bCs/>
                <w:snapToGrid w:val="0"/>
                <w:sz w:val="16"/>
                <w:lang w:eastAsia="en-US"/>
              </w:rPr>
              <w:t>DRX parameters for NB-Io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436D72"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DC1D34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296EA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87DB5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F628B6"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84D058" w14:textId="77777777" w:rsidR="00566D20" w:rsidRPr="007F2770" w:rsidRDefault="00566D20" w:rsidP="00566D20">
            <w:pPr>
              <w:pStyle w:val="TAL"/>
              <w:rPr>
                <w:sz w:val="16"/>
                <w:szCs w:val="16"/>
                <w:lang w:eastAsia="en-US"/>
              </w:rPr>
            </w:pPr>
            <w:r w:rsidRPr="007F2770">
              <w:rPr>
                <w:sz w:val="16"/>
                <w:szCs w:val="16"/>
                <w:lang w:eastAsia="en-US"/>
              </w:rPr>
              <w:t>20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398E20"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0E000C"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249C76" w14:textId="77777777" w:rsidR="00566D20" w:rsidRPr="007F2770" w:rsidRDefault="00566D20" w:rsidP="00566D20">
            <w:pPr>
              <w:pStyle w:val="TAL"/>
              <w:rPr>
                <w:bCs/>
                <w:snapToGrid w:val="0"/>
                <w:sz w:val="16"/>
                <w:lang w:eastAsia="en-US"/>
              </w:rPr>
            </w:pPr>
            <w:r w:rsidRPr="007F2770">
              <w:rPr>
                <w:bCs/>
                <w:snapToGrid w:val="0"/>
                <w:sz w:val="16"/>
                <w:lang w:eastAsia="en-US"/>
              </w:rPr>
              <w:t>Correcting a wrong referen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93236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DEE98D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D4033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8D4C7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BA92F8"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A520F8" w14:textId="77777777" w:rsidR="00566D20" w:rsidRPr="007F2770" w:rsidRDefault="00566D20" w:rsidP="00566D20">
            <w:pPr>
              <w:pStyle w:val="TAL"/>
              <w:rPr>
                <w:sz w:val="16"/>
                <w:szCs w:val="16"/>
                <w:lang w:eastAsia="en-US"/>
              </w:rPr>
            </w:pPr>
            <w:r w:rsidRPr="007F2770">
              <w:rPr>
                <w:sz w:val="16"/>
                <w:szCs w:val="16"/>
                <w:lang w:eastAsia="en-US"/>
              </w:rPr>
              <w:t>20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EE7ABA"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2E6E0A0"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4436A9" w14:textId="77777777" w:rsidR="00566D20" w:rsidRPr="007F2770" w:rsidRDefault="00566D20" w:rsidP="00566D20">
            <w:pPr>
              <w:pStyle w:val="TAL"/>
              <w:rPr>
                <w:bCs/>
                <w:snapToGrid w:val="0"/>
                <w:sz w:val="16"/>
                <w:lang w:eastAsia="en-US"/>
              </w:rPr>
            </w:pPr>
            <w:r w:rsidRPr="007F2770">
              <w:rPr>
                <w:bCs/>
                <w:snapToGrid w:val="0"/>
                <w:sz w:val="16"/>
                <w:lang w:eastAsia="en-US"/>
              </w:rPr>
              <w:t>Clarification on DL only match-all packet fil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F1D7C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6D8AA7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56B7EB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E965A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ECDD4F"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F2D0ED" w14:textId="77777777" w:rsidR="00566D20" w:rsidRPr="007F2770" w:rsidRDefault="00566D20" w:rsidP="00566D20">
            <w:pPr>
              <w:pStyle w:val="TAL"/>
              <w:rPr>
                <w:sz w:val="16"/>
                <w:szCs w:val="16"/>
                <w:lang w:eastAsia="en-US"/>
              </w:rPr>
            </w:pPr>
            <w:r w:rsidRPr="007F2770">
              <w:rPr>
                <w:sz w:val="16"/>
                <w:szCs w:val="16"/>
                <w:lang w:eastAsia="en-US"/>
              </w:rPr>
              <w:t>20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45FAE6"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B72B7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0C1D66" w14:textId="77777777" w:rsidR="00566D20" w:rsidRPr="007F2770" w:rsidRDefault="00566D20" w:rsidP="00566D20">
            <w:pPr>
              <w:pStyle w:val="TAL"/>
              <w:rPr>
                <w:bCs/>
                <w:snapToGrid w:val="0"/>
                <w:sz w:val="16"/>
                <w:lang w:eastAsia="en-US"/>
              </w:rPr>
            </w:pPr>
            <w:r w:rsidRPr="007F2770">
              <w:rPr>
                <w:bCs/>
                <w:snapToGrid w:val="0"/>
                <w:sz w:val="16"/>
                <w:lang w:eastAsia="en-US"/>
              </w:rPr>
              <w:t>Clarification S-NSSAI status in AMF for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D0945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1EDD2C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110B302"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B01F6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B19DCA"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FF3364" w14:textId="77777777" w:rsidR="00566D20" w:rsidRPr="007F2770" w:rsidRDefault="00566D20" w:rsidP="00566D20">
            <w:pPr>
              <w:pStyle w:val="TAL"/>
              <w:rPr>
                <w:sz w:val="16"/>
                <w:szCs w:val="16"/>
                <w:lang w:eastAsia="en-US"/>
              </w:rPr>
            </w:pPr>
            <w:r w:rsidRPr="007F2770">
              <w:rPr>
                <w:sz w:val="16"/>
                <w:szCs w:val="16"/>
                <w:lang w:eastAsia="en-US"/>
              </w:rPr>
              <w:t>20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63311B"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5FD85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FB3B12" w14:textId="77777777" w:rsidR="00566D20" w:rsidRPr="007F2770" w:rsidRDefault="00566D20" w:rsidP="00566D20">
            <w:pPr>
              <w:pStyle w:val="TAL"/>
              <w:rPr>
                <w:bCs/>
                <w:snapToGrid w:val="0"/>
                <w:sz w:val="16"/>
                <w:lang w:eastAsia="en-US"/>
              </w:rPr>
            </w:pPr>
            <w:r w:rsidRPr="007F2770">
              <w:rPr>
                <w:bCs/>
                <w:snapToGrid w:val="0"/>
                <w:sz w:val="16"/>
                <w:lang w:eastAsia="en-US"/>
              </w:rPr>
              <w:t>Update description on UE indicate supporting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162DF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3F7C0B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BBB7CF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B6392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BB0E5D"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A230265" w14:textId="77777777" w:rsidR="00566D20" w:rsidRPr="007F2770" w:rsidRDefault="00566D20" w:rsidP="00566D20">
            <w:pPr>
              <w:pStyle w:val="TAL"/>
              <w:rPr>
                <w:sz w:val="16"/>
                <w:szCs w:val="16"/>
                <w:lang w:eastAsia="en-US"/>
              </w:rPr>
            </w:pPr>
            <w:r w:rsidRPr="007F2770">
              <w:rPr>
                <w:sz w:val="16"/>
                <w:szCs w:val="16"/>
                <w:lang w:eastAsia="en-US"/>
              </w:rPr>
              <w:t>20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1F92CA"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4F2EC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C1F7CF" w14:textId="77777777" w:rsidR="00566D20" w:rsidRPr="007F2770" w:rsidRDefault="00566D20" w:rsidP="00566D20">
            <w:pPr>
              <w:pStyle w:val="TAL"/>
              <w:rPr>
                <w:bCs/>
                <w:snapToGrid w:val="0"/>
                <w:sz w:val="16"/>
                <w:lang w:eastAsia="en-US"/>
              </w:rPr>
            </w:pPr>
            <w:r w:rsidRPr="007F2770">
              <w:rPr>
                <w:bCs/>
                <w:snapToGrid w:val="0"/>
                <w:sz w:val="16"/>
                <w:lang w:eastAsia="en-US"/>
              </w:rPr>
              <w:t>Pending NSSAI update for the configured NSSAI in the UCU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4C9B8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438EB3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2A9268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3851D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A8EA3F" w14:textId="77777777" w:rsidR="00566D20" w:rsidRPr="007F2770" w:rsidRDefault="00566D20" w:rsidP="00566D20">
            <w:pPr>
              <w:pStyle w:val="TAC"/>
              <w:ind w:left="284" w:hanging="284"/>
              <w:rPr>
                <w:sz w:val="16"/>
              </w:rPr>
            </w:pPr>
            <w:r w:rsidRPr="007F2770">
              <w:rPr>
                <w:sz w:val="16"/>
              </w:rPr>
              <w:t>CP-20110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2F2265" w14:textId="77777777" w:rsidR="00566D20" w:rsidRPr="007F2770" w:rsidRDefault="00566D20" w:rsidP="00566D20">
            <w:pPr>
              <w:pStyle w:val="TAL"/>
              <w:rPr>
                <w:sz w:val="16"/>
                <w:szCs w:val="16"/>
                <w:lang w:eastAsia="en-US"/>
              </w:rPr>
            </w:pPr>
            <w:r w:rsidRPr="007F2770">
              <w:rPr>
                <w:sz w:val="16"/>
                <w:szCs w:val="16"/>
                <w:lang w:eastAsia="en-US"/>
              </w:rPr>
              <w:t>20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47364F"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FB68B0"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EC08AB" w14:textId="77777777" w:rsidR="00566D20" w:rsidRPr="007F2770" w:rsidRDefault="00566D20" w:rsidP="00566D20">
            <w:pPr>
              <w:pStyle w:val="TAL"/>
              <w:rPr>
                <w:bCs/>
                <w:snapToGrid w:val="0"/>
                <w:sz w:val="16"/>
                <w:lang w:eastAsia="en-US"/>
              </w:rPr>
            </w:pPr>
            <w:r w:rsidRPr="007F2770">
              <w:rPr>
                <w:bCs/>
                <w:snapToGrid w:val="0"/>
                <w:sz w:val="16"/>
                <w:lang w:eastAsia="en-US"/>
              </w:rPr>
              <w:t>Applicability of PS data off to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157512"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BEE424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6A44EE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730CE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C26A0A"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6AA1A1" w14:textId="77777777" w:rsidR="00566D20" w:rsidRPr="007F2770" w:rsidRDefault="00566D20" w:rsidP="00566D20">
            <w:pPr>
              <w:pStyle w:val="TAL"/>
              <w:rPr>
                <w:sz w:val="16"/>
                <w:szCs w:val="16"/>
                <w:lang w:eastAsia="en-US"/>
              </w:rPr>
            </w:pPr>
            <w:r w:rsidRPr="007F2770">
              <w:rPr>
                <w:sz w:val="16"/>
                <w:szCs w:val="16"/>
                <w:lang w:eastAsia="en-US"/>
              </w:rPr>
              <w:t>20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C76678"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B2EBC1"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0AFCA5" w14:textId="721FA8C9" w:rsidR="00566D20" w:rsidRPr="007F2770" w:rsidRDefault="00566D20" w:rsidP="00566D20">
            <w:pPr>
              <w:pStyle w:val="TAL"/>
              <w:rPr>
                <w:bCs/>
                <w:snapToGrid w:val="0"/>
                <w:sz w:val="16"/>
                <w:lang w:eastAsia="en-US"/>
              </w:rPr>
            </w:pPr>
            <w:r w:rsidRPr="007F2770">
              <w:rPr>
                <w:bCs/>
                <w:snapToGrid w:val="0"/>
                <w:sz w:val="16"/>
                <w:lang w:eastAsia="en-US"/>
              </w:rPr>
              <w:t xml:space="preserve">Missing condition for inclusion of </w:t>
            </w:r>
            <w:r w:rsidR="00F85871" w:rsidRPr="007F2770">
              <w:rPr>
                <w:bCs/>
                <w:snapToGrid w:val="0"/>
                <w:sz w:val="16"/>
                <w:lang w:eastAsia="en-US"/>
              </w:rPr>
              <w:t>"</w:t>
            </w:r>
            <w:r w:rsidRPr="007F2770">
              <w:rPr>
                <w:bCs/>
                <w:snapToGrid w:val="0"/>
                <w:sz w:val="16"/>
                <w:lang w:eastAsia="en-US"/>
              </w:rPr>
              <w:t>NSSAA to be performed</w:t>
            </w:r>
            <w:r w:rsidR="00F85871" w:rsidRPr="007F2770">
              <w:rPr>
                <w:bCs/>
                <w:snapToGrid w:val="0"/>
                <w:sz w:val="16"/>
                <w:lang w:eastAsia="en-US"/>
              </w:rPr>
              <w:t>"</w:t>
            </w:r>
            <w:r w:rsidRPr="007F2770">
              <w:rPr>
                <w:bCs/>
                <w:snapToGrid w:val="0"/>
                <w:sz w:val="16"/>
                <w:lang w:eastAsia="en-US"/>
              </w:rPr>
              <w:t xml:space="preserve"> indicat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8AFBE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C23B7C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E717F9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3805D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43ED7B"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FA5742" w14:textId="77777777" w:rsidR="00566D20" w:rsidRPr="007F2770" w:rsidRDefault="00566D20" w:rsidP="00566D20">
            <w:pPr>
              <w:pStyle w:val="TAL"/>
              <w:rPr>
                <w:sz w:val="16"/>
                <w:szCs w:val="16"/>
                <w:lang w:eastAsia="en-US"/>
              </w:rPr>
            </w:pPr>
            <w:r w:rsidRPr="007F2770">
              <w:rPr>
                <w:sz w:val="16"/>
                <w:szCs w:val="16"/>
                <w:lang w:eastAsia="en-US"/>
              </w:rPr>
              <w:t>20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F25511"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B66210"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DCE771" w14:textId="77777777" w:rsidR="00566D20" w:rsidRPr="007F2770" w:rsidRDefault="00566D20" w:rsidP="00566D20">
            <w:pPr>
              <w:pStyle w:val="TAL"/>
              <w:rPr>
                <w:bCs/>
                <w:snapToGrid w:val="0"/>
                <w:sz w:val="16"/>
                <w:lang w:eastAsia="en-US"/>
              </w:rPr>
            </w:pPr>
            <w:r w:rsidRPr="007F2770">
              <w:rPr>
                <w:bCs/>
                <w:snapToGrid w:val="0"/>
                <w:sz w:val="16"/>
                <w:lang w:eastAsia="en-US"/>
              </w:rPr>
              <w:t>AMF triggers PDU session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A7959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38508D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4D031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7B4D2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4B06C4"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4F58E1" w14:textId="77777777" w:rsidR="00566D20" w:rsidRPr="007F2770" w:rsidRDefault="00566D20" w:rsidP="00566D20">
            <w:pPr>
              <w:pStyle w:val="TAL"/>
              <w:rPr>
                <w:sz w:val="16"/>
                <w:szCs w:val="16"/>
                <w:lang w:eastAsia="en-US"/>
              </w:rPr>
            </w:pPr>
            <w:r w:rsidRPr="007F2770">
              <w:rPr>
                <w:sz w:val="16"/>
                <w:szCs w:val="16"/>
                <w:lang w:eastAsia="en-US"/>
              </w:rPr>
              <w:t>20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119B1D"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78662E"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F4A07E" w14:textId="77777777" w:rsidR="00566D20" w:rsidRPr="007F2770" w:rsidRDefault="00566D20" w:rsidP="00566D20">
            <w:pPr>
              <w:pStyle w:val="TAL"/>
              <w:rPr>
                <w:bCs/>
                <w:snapToGrid w:val="0"/>
                <w:sz w:val="16"/>
                <w:lang w:eastAsia="en-US"/>
              </w:rPr>
            </w:pPr>
            <w:r w:rsidRPr="007F2770">
              <w:rPr>
                <w:bCs/>
                <w:snapToGrid w:val="0"/>
                <w:sz w:val="16"/>
                <w:lang w:eastAsia="en-US"/>
              </w:rPr>
              <w:t>Correction of the handling of 5GMM cause #2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BDDAF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32EC9F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B22B2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2D5BD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29328E"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853758" w14:textId="77777777" w:rsidR="00566D20" w:rsidRPr="007F2770" w:rsidRDefault="00566D20" w:rsidP="00566D20">
            <w:pPr>
              <w:pStyle w:val="TAL"/>
              <w:rPr>
                <w:sz w:val="16"/>
                <w:szCs w:val="16"/>
                <w:lang w:eastAsia="en-US"/>
              </w:rPr>
            </w:pPr>
            <w:r w:rsidRPr="007F2770">
              <w:rPr>
                <w:sz w:val="16"/>
                <w:szCs w:val="16"/>
                <w:lang w:eastAsia="en-US"/>
              </w:rPr>
              <w:t>20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A908EE"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C863C2"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A7E664" w14:textId="77777777" w:rsidR="00566D20" w:rsidRPr="007F2770" w:rsidRDefault="00566D20" w:rsidP="00566D20">
            <w:pPr>
              <w:pStyle w:val="TAL"/>
              <w:rPr>
                <w:bCs/>
                <w:snapToGrid w:val="0"/>
                <w:sz w:val="16"/>
                <w:lang w:eastAsia="en-US"/>
              </w:rPr>
            </w:pPr>
            <w:r w:rsidRPr="007F2770">
              <w:rPr>
                <w:bCs/>
                <w:snapToGrid w:val="0"/>
                <w:sz w:val="16"/>
                <w:lang w:eastAsia="en-US"/>
              </w:rPr>
              <w:t>Stopping of T3346 after receiving the NSSA Command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3E46CB"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D1A32F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07CCA4"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42B8B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B46E16"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F031A2" w14:textId="77777777" w:rsidR="00566D20" w:rsidRPr="007F2770" w:rsidRDefault="00566D20" w:rsidP="00566D20">
            <w:pPr>
              <w:pStyle w:val="TAL"/>
              <w:rPr>
                <w:sz w:val="16"/>
                <w:szCs w:val="16"/>
                <w:lang w:eastAsia="en-US"/>
              </w:rPr>
            </w:pPr>
            <w:r w:rsidRPr="007F2770">
              <w:rPr>
                <w:sz w:val="16"/>
                <w:szCs w:val="16"/>
                <w:lang w:eastAsia="en-US"/>
              </w:rPr>
              <w:t>20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AD066A"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DC064B"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EA59C4" w14:textId="77777777" w:rsidR="00566D20" w:rsidRPr="007F2770" w:rsidRDefault="00566D20" w:rsidP="00566D20">
            <w:pPr>
              <w:pStyle w:val="TAL"/>
              <w:rPr>
                <w:bCs/>
                <w:snapToGrid w:val="0"/>
                <w:sz w:val="16"/>
                <w:lang w:eastAsia="en-US"/>
              </w:rPr>
            </w:pPr>
            <w:r w:rsidRPr="007F2770">
              <w:rPr>
                <w:bCs/>
                <w:snapToGrid w:val="0"/>
                <w:sz w:val="16"/>
                <w:lang w:eastAsia="en-US"/>
              </w:rPr>
              <w:t>Additional condition to start T354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828AF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552BD1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223CFE"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8AC18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2E348D"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A2D205" w14:textId="77777777" w:rsidR="00566D20" w:rsidRPr="007F2770" w:rsidRDefault="00566D20" w:rsidP="00566D20">
            <w:pPr>
              <w:pStyle w:val="TAL"/>
              <w:rPr>
                <w:sz w:val="16"/>
                <w:szCs w:val="16"/>
                <w:lang w:eastAsia="en-US"/>
              </w:rPr>
            </w:pPr>
            <w:r w:rsidRPr="007F2770">
              <w:rPr>
                <w:sz w:val="16"/>
                <w:szCs w:val="16"/>
                <w:lang w:eastAsia="en-US"/>
              </w:rPr>
              <w:t>20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6010FC"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78877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F193A2" w14:textId="77777777" w:rsidR="00566D20" w:rsidRPr="007F2770" w:rsidRDefault="00566D20" w:rsidP="00566D20">
            <w:pPr>
              <w:pStyle w:val="TAL"/>
              <w:rPr>
                <w:bCs/>
                <w:snapToGrid w:val="0"/>
                <w:sz w:val="16"/>
                <w:lang w:eastAsia="en-US"/>
              </w:rPr>
            </w:pPr>
            <w:r w:rsidRPr="007F2770">
              <w:rPr>
                <w:bCs/>
                <w:snapToGrid w:val="0"/>
                <w:sz w:val="16"/>
                <w:lang w:eastAsia="en-US"/>
              </w:rPr>
              <w:t>Specify UE behaviour for NOTIFICATION message for additional state/sub-stat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B9788D"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982FD1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22D35F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7AE11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1A5CAA"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261C4D7" w14:textId="77777777" w:rsidR="00566D20" w:rsidRPr="007F2770" w:rsidRDefault="00566D20" w:rsidP="00566D20">
            <w:pPr>
              <w:pStyle w:val="TAL"/>
              <w:rPr>
                <w:sz w:val="16"/>
                <w:szCs w:val="16"/>
                <w:lang w:eastAsia="en-US"/>
              </w:rPr>
            </w:pPr>
            <w:r w:rsidRPr="007F2770">
              <w:rPr>
                <w:sz w:val="16"/>
                <w:szCs w:val="16"/>
                <w:lang w:eastAsia="en-US"/>
              </w:rPr>
              <w:t>20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C95933"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6FE55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BE6FC9" w14:textId="77777777" w:rsidR="00566D20" w:rsidRPr="007F2770" w:rsidRDefault="00566D20" w:rsidP="00566D20">
            <w:pPr>
              <w:pStyle w:val="TAL"/>
              <w:rPr>
                <w:bCs/>
                <w:snapToGrid w:val="0"/>
                <w:sz w:val="16"/>
                <w:lang w:eastAsia="en-US"/>
              </w:rPr>
            </w:pPr>
            <w:r w:rsidRPr="007F2770">
              <w:rPr>
                <w:bCs/>
                <w:snapToGrid w:val="0"/>
                <w:sz w:val="16"/>
                <w:lang w:eastAsia="en-US"/>
              </w:rPr>
              <w:t xml:space="preserve">Clarification on the rejected S-NSSAI included in requested NSSAI in </w:t>
            </w:r>
            <w:r w:rsidRPr="007F2770">
              <w:rPr>
                <w:rFonts w:hint="eastAsia"/>
                <w:bCs/>
                <w:snapToGrid w:val="0"/>
                <w:sz w:val="16"/>
                <w:lang w:eastAsia="en-US"/>
              </w:rPr>
              <w:t>registration procedure</w:t>
            </w:r>
            <w:r w:rsidRPr="007F2770">
              <w:rPr>
                <w:bCs/>
                <w:snapToGrid w:val="0"/>
                <w:sz w:val="16"/>
                <w:lang w:eastAsia="en-US"/>
              </w:rPr>
              <w: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D32D7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C82F37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134990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DE649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C5317F" w14:textId="77777777" w:rsidR="00566D20" w:rsidRPr="007F2770" w:rsidRDefault="00566D20" w:rsidP="00566D20">
            <w:pPr>
              <w:pStyle w:val="TAC"/>
              <w:ind w:left="284" w:hanging="284"/>
              <w:rPr>
                <w:sz w:val="16"/>
              </w:rPr>
            </w:pPr>
            <w:r w:rsidRPr="007F2770">
              <w:rPr>
                <w:sz w:val="16"/>
              </w:rPr>
              <w:t>CP-20110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08A3AA" w14:textId="77777777" w:rsidR="00566D20" w:rsidRPr="007F2770" w:rsidRDefault="00566D20" w:rsidP="00566D20">
            <w:pPr>
              <w:pStyle w:val="TAL"/>
              <w:rPr>
                <w:sz w:val="16"/>
                <w:szCs w:val="16"/>
                <w:lang w:eastAsia="en-US"/>
              </w:rPr>
            </w:pPr>
            <w:r w:rsidRPr="007F2770">
              <w:rPr>
                <w:sz w:val="16"/>
                <w:szCs w:val="16"/>
                <w:lang w:eastAsia="en-US"/>
              </w:rPr>
              <w:t>20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7B7205"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D20BAC"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16A7DD" w14:textId="77777777" w:rsidR="00566D20" w:rsidRPr="007F2770" w:rsidRDefault="00566D20" w:rsidP="00566D20">
            <w:pPr>
              <w:pStyle w:val="TAL"/>
              <w:rPr>
                <w:bCs/>
                <w:snapToGrid w:val="0"/>
                <w:sz w:val="16"/>
                <w:lang w:eastAsia="en-US"/>
              </w:rPr>
            </w:pPr>
            <w:r w:rsidRPr="007F2770">
              <w:rPr>
                <w:bCs/>
                <w:snapToGrid w:val="0"/>
                <w:sz w:val="16"/>
                <w:lang w:eastAsia="en-US"/>
              </w:rPr>
              <w:t>ANDSP is not supported by 5G-RG and W-AG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32B62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A31E28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C2513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B2FEBB"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E30B8B"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3EDBDE" w14:textId="77777777" w:rsidR="00566D20" w:rsidRPr="007F2770" w:rsidRDefault="00566D20" w:rsidP="00566D20">
            <w:pPr>
              <w:pStyle w:val="TAL"/>
              <w:rPr>
                <w:sz w:val="16"/>
                <w:szCs w:val="16"/>
                <w:lang w:eastAsia="en-US"/>
              </w:rPr>
            </w:pPr>
            <w:r w:rsidRPr="007F2770">
              <w:rPr>
                <w:sz w:val="16"/>
                <w:szCs w:val="16"/>
                <w:lang w:eastAsia="en-US"/>
              </w:rPr>
              <w:t>20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859D9A"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FC0181" w14:textId="77777777" w:rsidR="00566D20" w:rsidRPr="007F2770" w:rsidRDefault="00566D20" w:rsidP="00566D20">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D25C32" w14:textId="77777777" w:rsidR="00566D20" w:rsidRPr="007F2770" w:rsidRDefault="00566D20" w:rsidP="00566D20">
            <w:pPr>
              <w:pStyle w:val="TAL"/>
              <w:rPr>
                <w:bCs/>
                <w:snapToGrid w:val="0"/>
                <w:sz w:val="16"/>
                <w:lang w:eastAsia="en-US"/>
              </w:rPr>
            </w:pPr>
            <w:r w:rsidRPr="007F2770">
              <w:rPr>
                <w:bCs/>
                <w:snapToGrid w:val="0"/>
                <w:sz w:val="16"/>
                <w:lang w:eastAsia="en-US"/>
              </w:rPr>
              <w:t xml:space="preserve">Adding </w:t>
            </w:r>
            <w:r w:rsidRPr="007F2770">
              <w:rPr>
                <w:rFonts w:hint="eastAsia"/>
                <w:bCs/>
                <w:snapToGrid w:val="0"/>
                <w:sz w:val="16"/>
                <w:lang w:eastAsia="en-US"/>
              </w:rPr>
              <w:t xml:space="preserve">a </w:t>
            </w:r>
            <w:r w:rsidRPr="007F2770">
              <w:rPr>
                <w:bCs/>
                <w:snapToGrid w:val="0"/>
                <w:sz w:val="16"/>
                <w:lang w:eastAsia="en-US"/>
              </w:rPr>
              <w:t>new abnormal case on the network side for CPS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27DC0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F92DDA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6CBF59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9868B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F5C7F7"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050AE5" w14:textId="77777777" w:rsidR="00566D20" w:rsidRPr="007F2770" w:rsidRDefault="00566D20" w:rsidP="00566D20">
            <w:pPr>
              <w:pStyle w:val="TAL"/>
              <w:rPr>
                <w:sz w:val="16"/>
                <w:szCs w:val="16"/>
                <w:lang w:eastAsia="en-US"/>
              </w:rPr>
            </w:pPr>
            <w:r w:rsidRPr="007F2770">
              <w:rPr>
                <w:sz w:val="16"/>
                <w:szCs w:val="16"/>
                <w:lang w:eastAsia="en-US"/>
              </w:rPr>
              <w:t>20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7FEDEC"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D764F5"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48C5E6" w14:textId="77777777" w:rsidR="00566D20" w:rsidRPr="007F2770" w:rsidRDefault="00566D20" w:rsidP="00566D20">
            <w:pPr>
              <w:pStyle w:val="TAL"/>
              <w:rPr>
                <w:bCs/>
                <w:snapToGrid w:val="0"/>
                <w:sz w:val="16"/>
                <w:lang w:eastAsia="en-US"/>
              </w:rPr>
            </w:pPr>
            <w:r w:rsidRPr="007F2770">
              <w:rPr>
                <w:bCs/>
                <w:snapToGrid w:val="0"/>
                <w:sz w:val="16"/>
                <w:lang w:eastAsia="en-US"/>
              </w:rPr>
              <w:t>Clarifying the description for Network Slice-Specific Authorization Revo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DCD98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B71DE6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04D1014"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6E97A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BC809E"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9EE18C" w14:textId="77777777" w:rsidR="00566D20" w:rsidRPr="007F2770" w:rsidRDefault="00566D20" w:rsidP="00566D20">
            <w:pPr>
              <w:pStyle w:val="TAL"/>
              <w:rPr>
                <w:sz w:val="16"/>
                <w:szCs w:val="16"/>
                <w:lang w:eastAsia="en-US"/>
              </w:rPr>
            </w:pPr>
            <w:r w:rsidRPr="007F2770">
              <w:rPr>
                <w:sz w:val="16"/>
                <w:szCs w:val="16"/>
                <w:lang w:eastAsia="en-US"/>
              </w:rPr>
              <w:t>20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3FA1E2"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3235C3" w14:textId="77777777" w:rsidR="00566D20" w:rsidRPr="007F2770" w:rsidRDefault="00566D20" w:rsidP="00566D20">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4571CD" w14:textId="77777777" w:rsidR="00566D20" w:rsidRPr="007F2770" w:rsidRDefault="00566D20" w:rsidP="00566D20">
            <w:pPr>
              <w:pStyle w:val="TAL"/>
              <w:rPr>
                <w:bCs/>
                <w:snapToGrid w:val="0"/>
                <w:sz w:val="16"/>
                <w:lang w:eastAsia="en-US"/>
              </w:rPr>
            </w:pPr>
            <w:r w:rsidRPr="007F2770">
              <w:rPr>
                <w:bCs/>
                <w:snapToGrid w:val="0"/>
                <w:sz w:val="16"/>
                <w:lang w:eastAsia="en-US"/>
              </w:rPr>
              <w:t>Updating requirements of NSSAA for roaming scenari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2B97F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FA82CF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A6E2966"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37245E"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7AFCB9"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3DFF21" w14:textId="77777777" w:rsidR="00566D20" w:rsidRPr="007F2770" w:rsidRDefault="00566D20" w:rsidP="00566D20">
            <w:pPr>
              <w:pStyle w:val="TAL"/>
              <w:rPr>
                <w:sz w:val="16"/>
                <w:szCs w:val="16"/>
                <w:lang w:eastAsia="en-US"/>
              </w:rPr>
            </w:pPr>
            <w:r w:rsidRPr="007F2770">
              <w:rPr>
                <w:sz w:val="16"/>
                <w:szCs w:val="16"/>
                <w:lang w:eastAsia="en-US"/>
              </w:rPr>
              <w:t>20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715821"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4E93E0"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8BC075" w14:textId="77777777" w:rsidR="00566D20" w:rsidRPr="007F2770" w:rsidRDefault="00566D20" w:rsidP="00566D20">
            <w:pPr>
              <w:pStyle w:val="TAL"/>
              <w:rPr>
                <w:bCs/>
                <w:snapToGrid w:val="0"/>
                <w:sz w:val="16"/>
                <w:lang w:eastAsia="en-US"/>
              </w:rPr>
            </w:pPr>
            <w:r w:rsidRPr="007F2770">
              <w:rPr>
                <w:bCs/>
                <w:snapToGrid w:val="0"/>
                <w:sz w:val="16"/>
                <w:lang w:eastAsia="en-US"/>
              </w:rPr>
              <w:t>Definition of registered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63184D"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827986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1D20E9E"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87AC2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E40519"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A45B04" w14:textId="77777777" w:rsidR="00566D20" w:rsidRPr="007F2770" w:rsidRDefault="00566D20" w:rsidP="00566D20">
            <w:pPr>
              <w:pStyle w:val="TAL"/>
              <w:rPr>
                <w:sz w:val="16"/>
                <w:szCs w:val="16"/>
                <w:lang w:eastAsia="en-US"/>
              </w:rPr>
            </w:pPr>
            <w:r w:rsidRPr="007F2770">
              <w:rPr>
                <w:sz w:val="16"/>
                <w:szCs w:val="16"/>
                <w:lang w:eastAsia="en-US"/>
              </w:rPr>
              <w:t>20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446525"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9E91B3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C6514B" w14:textId="77777777" w:rsidR="00566D20" w:rsidRPr="007F2770" w:rsidRDefault="00566D20" w:rsidP="00566D20">
            <w:pPr>
              <w:pStyle w:val="TAL"/>
              <w:rPr>
                <w:bCs/>
                <w:snapToGrid w:val="0"/>
                <w:sz w:val="16"/>
                <w:lang w:eastAsia="en-US"/>
              </w:rPr>
            </w:pPr>
            <w:r w:rsidRPr="007F2770">
              <w:rPr>
                <w:bCs/>
                <w:snapToGrid w:val="0"/>
                <w:sz w:val="16"/>
                <w:lang w:eastAsia="en-US"/>
              </w:rPr>
              <w:t>Correction of SG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29803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93FFFA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20DFDD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CFB57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723F79"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F9CE3C" w14:textId="77777777" w:rsidR="00566D20" w:rsidRPr="007F2770" w:rsidRDefault="00566D20" w:rsidP="00566D20">
            <w:pPr>
              <w:pStyle w:val="TAL"/>
              <w:rPr>
                <w:sz w:val="16"/>
                <w:szCs w:val="16"/>
                <w:lang w:eastAsia="en-US"/>
              </w:rPr>
            </w:pPr>
            <w:r w:rsidRPr="007F2770">
              <w:rPr>
                <w:sz w:val="16"/>
                <w:szCs w:val="16"/>
                <w:lang w:eastAsia="en-US"/>
              </w:rPr>
              <w:t>20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69C65C"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EBAD4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6398B8" w14:textId="77777777" w:rsidR="00566D20" w:rsidRPr="007F2770" w:rsidRDefault="00566D20" w:rsidP="00566D20">
            <w:pPr>
              <w:pStyle w:val="TAL"/>
              <w:rPr>
                <w:bCs/>
                <w:snapToGrid w:val="0"/>
                <w:sz w:val="16"/>
                <w:lang w:eastAsia="en-US"/>
              </w:rPr>
            </w:pPr>
            <w:r w:rsidRPr="007F2770">
              <w:rPr>
                <w:bCs/>
                <w:snapToGrid w:val="0"/>
                <w:sz w:val="16"/>
                <w:lang w:eastAsia="en-US"/>
              </w:rPr>
              <w:t>Emergency PDU sesseion established after WUS negoti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E6A47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175890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3ECF9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AF3A68"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60A476"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92264B" w14:textId="77777777" w:rsidR="00566D20" w:rsidRPr="007F2770" w:rsidRDefault="00566D20" w:rsidP="00566D20">
            <w:pPr>
              <w:pStyle w:val="TAL"/>
              <w:rPr>
                <w:sz w:val="16"/>
                <w:szCs w:val="16"/>
                <w:lang w:eastAsia="en-US"/>
              </w:rPr>
            </w:pPr>
            <w:r w:rsidRPr="007F2770">
              <w:rPr>
                <w:sz w:val="16"/>
                <w:szCs w:val="16"/>
                <w:lang w:eastAsia="en-US"/>
              </w:rPr>
              <w:t>20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D40CDF"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4FEAA2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D20CD5" w14:textId="77777777" w:rsidR="00566D20" w:rsidRPr="007F2770" w:rsidRDefault="00566D20" w:rsidP="00566D20">
            <w:pPr>
              <w:pStyle w:val="TAL"/>
              <w:rPr>
                <w:bCs/>
                <w:snapToGrid w:val="0"/>
                <w:sz w:val="16"/>
                <w:lang w:eastAsia="en-US"/>
              </w:rPr>
            </w:pPr>
            <w:r w:rsidRPr="007F2770">
              <w:rPr>
                <w:bCs/>
                <w:snapToGrid w:val="0"/>
                <w:sz w:val="16"/>
                <w:lang w:eastAsia="en-US"/>
              </w:rPr>
              <w:t>update of the counter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43147B"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EDAF7C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515A86E"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EB5F3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B0F0B0"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0E67C0" w14:textId="77777777" w:rsidR="00566D20" w:rsidRPr="007F2770" w:rsidRDefault="00566D20" w:rsidP="00566D20">
            <w:pPr>
              <w:pStyle w:val="TAL"/>
              <w:rPr>
                <w:sz w:val="16"/>
                <w:szCs w:val="16"/>
                <w:lang w:eastAsia="en-US"/>
              </w:rPr>
            </w:pPr>
            <w:r w:rsidRPr="007F2770">
              <w:rPr>
                <w:sz w:val="16"/>
                <w:szCs w:val="16"/>
                <w:lang w:eastAsia="en-US"/>
              </w:rPr>
              <w:t>20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AF2C74"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495A13"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114F03" w14:textId="77777777" w:rsidR="00566D20" w:rsidRPr="007F2770" w:rsidRDefault="00566D20" w:rsidP="00566D20">
            <w:pPr>
              <w:pStyle w:val="TAL"/>
              <w:rPr>
                <w:bCs/>
                <w:snapToGrid w:val="0"/>
                <w:sz w:val="16"/>
                <w:lang w:eastAsia="en-US"/>
              </w:rPr>
            </w:pPr>
            <w:r w:rsidRPr="007F2770">
              <w:rPr>
                <w:bCs/>
                <w:snapToGrid w:val="0"/>
                <w:sz w:val="16"/>
                <w:lang w:eastAsia="en-US"/>
              </w:rPr>
              <w:t>temporarily and permanently forbidden SNPNs lists per access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110433"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00D0FE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15FC88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9C06F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C3B5C6"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2165CA" w14:textId="77777777" w:rsidR="00566D20" w:rsidRPr="007F2770" w:rsidRDefault="00566D20" w:rsidP="00566D20">
            <w:pPr>
              <w:pStyle w:val="TAL"/>
              <w:rPr>
                <w:sz w:val="16"/>
                <w:szCs w:val="16"/>
                <w:lang w:eastAsia="en-US"/>
              </w:rPr>
            </w:pPr>
            <w:r w:rsidRPr="007F2770">
              <w:rPr>
                <w:sz w:val="16"/>
                <w:szCs w:val="16"/>
                <w:lang w:eastAsia="en-US"/>
              </w:rPr>
              <w:t>20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4ACFC6"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11AD2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2CA349" w14:textId="77777777" w:rsidR="00566D20" w:rsidRPr="007F2770" w:rsidRDefault="00566D20" w:rsidP="00566D20">
            <w:pPr>
              <w:pStyle w:val="TAL"/>
              <w:rPr>
                <w:bCs/>
                <w:snapToGrid w:val="0"/>
                <w:sz w:val="16"/>
                <w:lang w:eastAsia="en-US"/>
              </w:rPr>
            </w:pPr>
            <w:r w:rsidRPr="007F2770">
              <w:rPr>
                <w:bCs/>
                <w:snapToGrid w:val="0"/>
                <w:sz w:val="16"/>
                <w:lang w:eastAsia="en-US"/>
              </w:rPr>
              <w:t>storage of counters for UE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80F392"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EE54B4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0276E3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BC7D2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1A82C9"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1181A48" w14:textId="77777777" w:rsidR="00566D20" w:rsidRPr="007F2770" w:rsidRDefault="00566D20" w:rsidP="00566D20">
            <w:pPr>
              <w:pStyle w:val="TAL"/>
              <w:rPr>
                <w:sz w:val="16"/>
                <w:szCs w:val="16"/>
                <w:lang w:eastAsia="en-US"/>
              </w:rPr>
            </w:pPr>
            <w:r w:rsidRPr="007F2770">
              <w:rPr>
                <w:sz w:val="16"/>
                <w:szCs w:val="16"/>
                <w:lang w:eastAsia="en-US"/>
              </w:rPr>
              <w:t>20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B51E02"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4D3B78"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EF5777" w14:textId="77777777" w:rsidR="00566D20" w:rsidRPr="007F2770" w:rsidRDefault="00566D20" w:rsidP="00566D20">
            <w:pPr>
              <w:pStyle w:val="TAL"/>
              <w:rPr>
                <w:bCs/>
                <w:snapToGrid w:val="0"/>
                <w:sz w:val="16"/>
                <w:lang w:eastAsia="en-US"/>
              </w:rPr>
            </w:pPr>
            <w:r w:rsidRPr="007F2770">
              <w:rPr>
                <w:bCs/>
                <w:snapToGrid w:val="0"/>
                <w:sz w:val="16"/>
                <w:lang w:eastAsia="en-US"/>
              </w:rPr>
              <w:t>5G GUTI of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FB4727"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6E132F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84DD4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29860B"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083600"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0C8E51" w14:textId="77777777" w:rsidR="00566D20" w:rsidRPr="007F2770" w:rsidRDefault="00566D20" w:rsidP="00566D20">
            <w:pPr>
              <w:pStyle w:val="TAL"/>
              <w:rPr>
                <w:sz w:val="16"/>
                <w:szCs w:val="16"/>
                <w:lang w:eastAsia="en-US"/>
              </w:rPr>
            </w:pPr>
            <w:r w:rsidRPr="007F2770">
              <w:rPr>
                <w:sz w:val="16"/>
                <w:szCs w:val="16"/>
                <w:lang w:eastAsia="en-US"/>
              </w:rPr>
              <w:t>20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BC9DFB"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0576E1"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AE87A1" w14:textId="77777777" w:rsidR="00566D20" w:rsidRPr="007F2770" w:rsidRDefault="00566D20" w:rsidP="00566D20">
            <w:pPr>
              <w:pStyle w:val="TAL"/>
              <w:rPr>
                <w:bCs/>
                <w:snapToGrid w:val="0"/>
                <w:sz w:val="16"/>
                <w:lang w:eastAsia="en-US"/>
              </w:rPr>
            </w:pPr>
            <w:r w:rsidRPr="007F2770">
              <w:rPr>
                <w:bCs/>
                <w:snapToGrid w:val="0"/>
                <w:sz w:val="16"/>
                <w:lang w:eastAsia="en-US"/>
              </w:rPr>
              <w:t>5GMM cause value #74 in an SNPN with a globally-unique SNPN ident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9608E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C86F34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6D9A94"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D00B7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551219"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A42DB6" w14:textId="77777777" w:rsidR="00566D20" w:rsidRPr="007F2770" w:rsidRDefault="00566D20" w:rsidP="00566D20">
            <w:pPr>
              <w:pStyle w:val="TAL"/>
              <w:rPr>
                <w:sz w:val="16"/>
                <w:szCs w:val="16"/>
                <w:lang w:eastAsia="en-US"/>
              </w:rPr>
            </w:pPr>
            <w:r w:rsidRPr="007F2770">
              <w:rPr>
                <w:sz w:val="16"/>
                <w:szCs w:val="16"/>
                <w:lang w:eastAsia="en-US"/>
              </w:rPr>
              <w:t>20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7A76DB"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2EA44B"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61D14C" w14:textId="77777777" w:rsidR="00566D20" w:rsidRPr="007F2770" w:rsidRDefault="00566D20" w:rsidP="00566D20">
            <w:pPr>
              <w:pStyle w:val="TAL"/>
              <w:rPr>
                <w:bCs/>
                <w:snapToGrid w:val="0"/>
                <w:sz w:val="16"/>
                <w:lang w:eastAsia="en-US"/>
              </w:rPr>
            </w:pPr>
            <w:r w:rsidRPr="007F2770">
              <w:rPr>
                <w:bCs/>
                <w:snapToGrid w:val="0"/>
                <w:sz w:val="16"/>
                <w:lang w:eastAsia="en-US"/>
              </w:rPr>
              <w:t>5GMM cause value #13 not supporting roaming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A73AC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380A85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2EF45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60340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B9A206"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189AF14" w14:textId="77777777" w:rsidR="00566D20" w:rsidRPr="007F2770" w:rsidRDefault="00566D20" w:rsidP="00566D20">
            <w:pPr>
              <w:pStyle w:val="TAL"/>
              <w:rPr>
                <w:sz w:val="16"/>
                <w:szCs w:val="16"/>
                <w:lang w:eastAsia="en-US"/>
              </w:rPr>
            </w:pPr>
            <w:r w:rsidRPr="007F2770">
              <w:rPr>
                <w:sz w:val="16"/>
                <w:szCs w:val="16"/>
                <w:lang w:eastAsia="en-US"/>
              </w:rPr>
              <w:t>20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0E3F25"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99671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142EAC" w14:textId="77777777" w:rsidR="00566D20" w:rsidRPr="007F2770" w:rsidRDefault="00566D20" w:rsidP="00566D20">
            <w:pPr>
              <w:pStyle w:val="TAL"/>
              <w:rPr>
                <w:bCs/>
                <w:snapToGrid w:val="0"/>
                <w:sz w:val="16"/>
                <w:lang w:eastAsia="en-US"/>
              </w:rPr>
            </w:pPr>
            <w:r w:rsidRPr="007F2770">
              <w:rPr>
                <w:bCs/>
                <w:snapToGrid w:val="0"/>
                <w:sz w:val="16"/>
                <w:lang w:eastAsia="en-US"/>
              </w:rPr>
              <w:t>Clarification of the cause of start of T355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4F767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A137AE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C70E2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762A3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3E16C1"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FBF2B6" w14:textId="77777777" w:rsidR="00566D20" w:rsidRPr="007F2770" w:rsidRDefault="00566D20" w:rsidP="00566D20">
            <w:pPr>
              <w:pStyle w:val="TAL"/>
              <w:rPr>
                <w:sz w:val="16"/>
                <w:szCs w:val="16"/>
                <w:lang w:eastAsia="en-US"/>
              </w:rPr>
            </w:pPr>
            <w:r w:rsidRPr="007F2770">
              <w:rPr>
                <w:sz w:val="16"/>
                <w:szCs w:val="16"/>
                <w:lang w:eastAsia="en-US"/>
              </w:rPr>
              <w:t>20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9AE8B0"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DD871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9497C9" w14:textId="77777777" w:rsidR="00566D20" w:rsidRPr="007F2770" w:rsidRDefault="00566D20" w:rsidP="00566D20">
            <w:pPr>
              <w:pStyle w:val="TAL"/>
              <w:rPr>
                <w:bCs/>
                <w:snapToGrid w:val="0"/>
                <w:sz w:val="16"/>
                <w:lang w:eastAsia="en-US"/>
              </w:rPr>
            </w:pPr>
            <w:r w:rsidRPr="007F2770">
              <w:rPr>
                <w:bCs/>
                <w:snapToGrid w:val="0"/>
                <w:sz w:val="16"/>
                <w:lang w:eastAsia="en-US"/>
              </w:rPr>
              <w:t>storage of counters for UE in 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8FBB5C"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AC4532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85E0E5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59CC98"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0AAFA5"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013145" w14:textId="77777777" w:rsidR="00566D20" w:rsidRPr="007F2770" w:rsidRDefault="00566D20" w:rsidP="00566D20">
            <w:pPr>
              <w:pStyle w:val="TAL"/>
              <w:rPr>
                <w:sz w:val="16"/>
                <w:szCs w:val="16"/>
                <w:lang w:eastAsia="en-US"/>
              </w:rPr>
            </w:pPr>
            <w:r w:rsidRPr="007F2770">
              <w:rPr>
                <w:sz w:val="16"/>
                <w:szCs w:val="16"/>
                <w:lang w:eastAsia="en-US"/>
              </w:rPr>
              <w:t>20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CC063A"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17909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1319E4" w14:textId="77777777" w:rsidR="00566D20" w:rsidRPr="007F2770" w:rsidRDefault="00566D20" w:rsidP="00566D20">
            <w:pPr>
              <w:pStyle w:val="TAL"/>
              <w:rPr>
                <w:bCs/>
                <w:snapToGrid w:val="0"/>
                <w:sz w:val="16"/>
                <w:lang w:eastAsia="en-US"/>
              </w:rPr>
            </w:pPr>
            <w:r w:rsidRPr="007F2770">
              <w:rPr>
                <w:bCs/>
                <w:snapToGrid w:val="0"/>
                <w:sz w:val="16"/>
                <w:lang w:eastAsia="en-US"/>
              </w:rPr>
              <w:t>Clarification of the figure of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D537A3"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E63E7B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8B6475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DBEECF"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654DFF"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6DFE77" w14:textId="77777777" w:rsidR="00566D20" w:rsidRPr="007F2770" w:rsidRDefault="00566D20" w:rsidP="00566D20">
            <w:pPr>
              <w:pStyle w:val="TAL"/>
              <w:rPr>
                <w:sz w:val="16"/>
                <w:szCs w:val="16"/>
                <w:lang w:eastAsia="en-US"/>
              </w:rPr>
            </w:pPr>
            <w:r w:rsidRPr="007F2770">
              <w:rPr>
                <w:sz w:val="16"/>
                <w:szCs w:val="16"/>
                <w:lang w:eastAsia="en-US"/>
              </w:rPr>
              <w:t>20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C7D201"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D041BC" w14:textId="77777777" w:rsidR="00566D20" w:rsidRPr="007F2770" w:rsidRDefault="00566D20" w:rsidP="00566D2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76AD2E" w14:textId="77777777" w:rsidR="00566D20" w:rsidRPr="007F2770" w:rsidRDefault="00566D20" w:rsidP="00566D20">
            <w:pPr>
              <w:pStyle w:val="TAL"/>
              <w:rPr>
                <w:bCs/>
                <w:snapToGrid w:val="0"/>
                <w:sz w:val="16"/>
                <w:lang w:eastAsia="en-US"/>
              </w:rPr>
            </w:pPr>
            <w:r w:rsidRPr="007F2770">
              <w:rPr>
                <w:bCs/>
                <w:snapToGrid w:val="0"/>
                <w:sz w:val="16"/>
                <w:lang w:eastAsia="en-US"/>
              </w:rPr>
              <w:t>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DE760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ED9E0E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9BCBE7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E34EB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4FB5DF"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00FB5C" w14:textId="77777777" w:rsidR="00566D20" w:rsidRPr="007F2770" w:rsidRDefault="00566D20" w:rsidP="00566D20">
            <w:pPr>
              <w:pStyle w:val="TAL"/>
              <w:rPr>
                <w:sz w:val="16"/>
                <w:szCs w:val="16"/>
                <w:lang w:eastAsia="en-US"/>
              </w:rPr>
            </w:pPr>
            <w:r w:rsidRPr="007F2770">
              <w:rPr>
                <w:sz w:val="16"/>
                <w:szCs w:val="16"/>
                <w:lang w:eastAsia="en-US"/>
              </w:rPr>
              <w:t>20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B7DFFA"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182E58"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B6CC78" w14:textId="77777777" w:rsidR="00566D20" w:rsidRPr="007F2770" w:rsidRDefault="00566D20" w:rsidP="00566D20">
            <w:pPr>
              <w:pStyle w:val="TAL"/>
              <w:rPr>
                <w:bCs/>
                <w:snapToGrid w:val="0"/>
                <w:sz w:val="16"/>
                <w:lang w:eastAsia="en-US"/>
              </w:rPr>
            </w:pPr>
            <w:r w:rsidRPr="007F2770">
              <w:rPr>
                <w:bCs/>
                <w:snapToGrid w:val="0"/>
                <w:sz w:val="16"/>
                <w:lang w:eastAsia="en-US"/>
              </w:rPr>
              <w:t>T3540 is not started if the Registration Accept includes a pending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CF040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E6694D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796A4E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415D2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9E96B3"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083775" w14:textId="77777777" w:rsidR="00566D20" w:rsidRPr="007F2770" w:rsidRDefault="00566D20" w:rsidP="00566D20">
            <w:pPr>
              <w:pStyle w:val="TAL"/>
              <w:rPr>
                <w:sz w:val="16"/>
                <w:szCs w:val="16"/>
                <w:lang w:eastAsia="en-US"/>
              </w:rPr>
            </w:pPr>
            <w:r w:rsidRPr="007F2770">
              <w:rPr>
                <w:sz w:val="16"/>
                <w:szCs w:val="16"/>
                <w:lang w:eastAsia="en-US"/>
              </w:rPr>
              <w:t>20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444298"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BB98D0" w14:textId="77777777" w:rsidR="00566D20" w:rsidRPr="007F2770" w:rsidRDefault="00566D20" w:rsidP="00566D20">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E22400" w14:textId="77777777" w:rsidR="00566D20" w:rsidRPr="007F2770" w:rsidRDefault="00566D20" w:rsidP="00566D20">
            <w:pPr>
              <w:pStyle w:val="TAL"/>
              <w:rPr>
                <w:bCs/>
                <w:snapToGrid w:val="0"/>
                <w:sz w:val="16"/>
                <w:lang w:eastAsia="en-US"/>
              </w:rPr>
            </w:pPr>
            <w:r w:rsidRPr="007F2770">
              <w:rPr>
                <w:bCs/>
                <w:snapToGrid w:val="0"/>
                <w:sz w:val="16"/>
                <w:lang w:eastAsia="en-US"/>
              </w:rPr>
              <w:t>Generic UE configuration update trigger for registration and EC Restriction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8BF5E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A5E286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067B1E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1FAEB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7DD813" w14:textId="77777777" w:rsidR="00566D20" w:rsidRPr="007F2770" w:rsidRDefault="00566D20" w:rsidP="00566D20">
            <w:pPr>
              <w:pStyle w:val="TAC"/>
              <w:ind w:left="284" w:hanging="284"/>
              <w:rPr>
                <w:sz w:val="16"/>
              </w:rPr>
            </w:pPr>
            <w:r w:rsidRPr="007F2770">
              <w:rPr>
                <w:sz w:val="16"/>
              </w:rPr>
              <w:t>CP-20112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D742F2" w14:textId="77777777" w:rsidR="00566D20" w:rsidRPr="007F2770" w:rsidRDefault="00566D20" w:rsidP="00566D20">
            <w:pPr>
              <w:pStyle w:val="TAL"/>
              <w:rPr>
                <w:sz w:val="16"/>
                <w:szCs w:val="16"/>
                <w:lang w:eastAsia="en-US"/>
              </w:rPr>
            </w:pPr>
            <w:r w:rsidRPr="007F2770">
              <w:rPr>
                <w:sz w:val="16"/>
                <w:szCs w:val="16"/>
                <w:lang w:eastAsia="en-US"/>
              </w:rPr>
              <w:t>20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300313"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F2BC7B"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358696" w14:textId="77777777" w:rsidR="00566D20" w:rsidRPr="007F2770" w:rsidRDefault="00566D20" w:rsidP="00566D20">
            <w:pPr>
              <w:pStyle w:val="TAL"/>
              <w:rPr>
                <w:bCs/>
                <w:snapToGrid w:val="0"/>
                <w:sz w:val="16"/>
                <w:lang w:eastAsia="en-US"/>
              </w:rPr>
            </w:pPr>
            <w:r w:rsidRPr="007F2770">
              <w:rPr>
                <w:bCs/>
                <w:snapToGrid w:val="0"/>
                <w:sz w:val="16"/>
                <w:lang w:eastAsia="en-US"/>
              </w:rPr>
              <w:t>RACS parameters in generic UE configu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79026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EDA55F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9418C8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B80AF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897C9B"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7E4AC9" w14:textId="77777777" w:rsidR="00566D20" w:rsidRPr="007F2770" w:rsidRDefault="00566D20" w:rsidP="00566D20">
            <w:pPr>
              <w:pStyle w:val="TAL"/>
              <w:rPr>
                <w:sz w:val="16"/>
                <w:szCs w:val="16"/>
                <w:lang w:eastAsia="en-US"/>
              </w:rPr>
            </w:pPr>
            <w:r w:rsidRPr="007F2770">
              <w:rPr>
                <w:sz w:val="16"/>
                <w:szCs w:val="16"/>
                <w:lang w:eastAsia="en-US"/>
              </w:rPr>
              <w:t>20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07B9E4"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733480"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B1CFB7" w14:textId="77777777" w:rsidR="00566D20" w:rsidRPr="007F2770" w:rsidRDefault="00566D20" w:rsidP="00566D20">
            <w:pPr>
              <w:pStyle w:val="TAL"/>
              <w:rPr>
                <w:bCs/>
                <w:snapToGrid w:val="0"/>
                <w:sz w:val="16"/>
                <w:lang w:eastAsia="en-US"/>
              </w:rPr>
            </w:pPr>
            <w:r w:rsidRPr="007F2770">
              <w:rPr>
                <w:bCs/>
                <w:snapToGrid w:val="0"/>
                <w:sz w:val="16"/>
                <w:lang w:eastAsia="en-US"/>
              </w:rPr>
              <w:t>Clarify that NSSAA can occur during periodic registration or mobility updating for NB-N1 mode 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7A88AD"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FC5C9C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2023E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0EC3A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74392D"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C261F0" w14:textId="77777777" w:rsidR="00566D20" w:rsidRPr="007F2770" w:rsidRDefault="00566D20" w:rsidP="00566D20">
            <w:pPr>
              <w:pStyle w:val="TAL"/>
              <w:rPr>
                <w:sz w:val="16"/>
                <w:szCs w:val="16"/>
                <w:lang w:eastAsia="en-US"/>
              </w:rPr>
            </w:pPr>
            <w:r w:rsidRPr="007F2770">
              <w:rPr>
                <w:sz w:val="16"/>
                <w:szCs w:val="16"/>
                <w:lang w:eastAsia="en-US"/>
              </w:rPr>
              <w:t>20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343849"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602B5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6BE5A5" w14:textId="77777777" w:rsidR="00566D20" w:rsidRPr="007F2770" w:rsidRDefault="00566D20" w:rsidP="00566D20">
            <w:pPr>
              <w:pStyle w:val="TAL"/>
              <w:rPr>
                <w:bCs/>
                <w:snapToGrid w:val="0"/>
                <w:sz w:val="16"/>
                <w:lang w:eastAsia="en-US"/>
              </w:rPr>
            </w:pPr>
            <w:r w:rsidRPr="007F2770">
              <w:rPr>
                <w:bCs/>
                <w:snapToGrid w:val="0"/>
                <w:sz w:val="16"/>
                <w:lang w:eastAsia="en-US"/>
              </w:rPr>
              <w:t>Fixing typo related to e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55F5DC"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F5B6C1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1DA640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3C5C1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A61915"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1CE09D" w14:textId="77777777" w:rsidR="00566D20" w:rsidRPr="007F2770" w:rsidRDefault="00566D20" w:rsidP="00566D20">
            <w:pPr>
              <w:pStyle w:val="TAL"/>
              <w:rPr>
                <w:sz w:val="16"/>
                <w:szCs w:val="16"/>
                <w:lang w:eastAsia="en-US"/>
              </w:rPr>
            </w:pPr>
            <w:r w:rsidRPr="007F2770">
              <w:rPr>
                <w:sz w:val="16"/>
                <w:szCs w:val="16"/>
                <w:lang w:eastAsia="en-US"/>
              </w:rPr>
              <w:t>20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E1EAC3"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F8064B"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1641B7" w14:textId="77777777" w:rsidR="00566D20" w:rsidRPr="007F2770" w:rsidRDefault="00566D20" w:rsidP="00566D20">
            <w:pPr>
              <w:pStyle w:val="TAL"/>
              <w:rPr>
                <w:bCs/>
                <w:snapToGrid w:val="0"/>
                <w:sz w:val="16"/>
                <w:lang w:eastAsia="en-US"/>
              </w:rPr>
            </w:pPr>
            <w:r w:rsidRPr="007F2770">
              <w:rPr>
                <w:bCs/>
                <w:snapToGrid w:val="0"/>
                <w:sz w:val="16"/>
                <w:lang w:eastAsia="en-US"/>
              </w:rPr>
              <w:t>Alignment of UE actions of rejected NSSAI for the failed or revoked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E3D47D"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FDB864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4DABE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C8B40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B04F95"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E9E072" w14:textId="77777777" w:rsidR="00566D20" w:rsidRPr="007F2770" w:rsidRDefault="00566D20" w:rsidP="00566D20">
            <w:pPr>
              <w:pStyle w:val="TAL"/>
              <w:rPr>
                <w:sz w:val="16"/>
                <w:szCs w:val="16"/>
                <w:lang w:eastAsia="en-US"/>
              </w:rPr>
            </w:pPr>
            <w:r w:rsidRPr="007F2770">
              <w:rPr>
                <w:sz w:val="16"/>
                <w:szCs w:val="16"/>
                <w:lang w:eastAsia="en-US"/>
              </w:rPr>
              <w:t>20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543CAC"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A8625C" w14:textId="77777777" w:rsidR="00566D20" w:rsidRPr="007F2770" w:rsidRDefault="00566D20" w:rsidP="00566D20">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D22F06" w14:textId="77777777" w:rsidR="00566D20" w:rsidRPr="007F2770" w:rsidRDefault="00566D20" w:rsidP="00566D20">
            <w:pPr>
              <w:pStyle w:val="TAL"/>
              <w:rPr>
                <w:bCs/>
                <w:snapToGrid w:val="0"/>
                <w:sz w:val="16"/>
                <w:lang w:eastAsia="en-US"/>
              </w:rPr>
            </w:pPr>
            <w:r w:rsidRPr="007F2770">
              <w:rPr>
                <w:bCs/>
                <w:snapToGrid w:val="0"/>
                <w:sz w:val="16"/>
                <w:lang w:eastAsia="en-US"/>
              </w:rPr>
              <w:t>Addition of CAG information list in registration rejec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62DD9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35A741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3BA3F6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1E6F4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A037CE"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89D672" w14:textId="77777777" w:rsidR="00566D20" w:rsidRPr="007F2770" w:rsidRDefault="00566D20" w:rsidP="00566D20">
            <w:pPr>
              <w:pStyle w:val="TAL"/>
              <w:rPr>
                <w:sz w:val="16"/>
                <w:szCs w:val="16"/>
                <w:lang w:eastAsia="en-US"/>
              </w:rPr>
            </w:pPr>
            <w:r w:rsidRPr="007F2770">
              <w:rPr>
                <w:sz w:val="16"/>
                <w:szCs w:val="16"/>
                <w:lang w:eastAsia="en-US"/>
              </w:rPr>
              <w:t>20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F48996"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4F25D8"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6BADF4" w14:textId="77777777" w:rsidR="00566D20" w:rsidRPr="007F2770" w:rsidRDefault="00566D20" w:rsidP="00566D20">
            <w:pPr>
              <w:pStyle w:val="TAL"/>
              <w:rPr>
                <w:bCs/>
                <w:snapToGrid w:val="0"/>
                <w:sz w:val="16"/>
                <w:lang w:eastAsia="en-US"/>
              </w:rPr>
            </w:pPr>
            <w:r w:rsidRPr="007F2770">
              <w:rPr>
                <w:bCs/>
                <w:snapToGrid w:val="0"/>
                <w:sz w:val="16"/>
                <w:lang w:eastAsia="en-US"/>
              </w:rPr>
              <w:t>Exception to initiate the service request procedure during NSSAA when there is no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FD455B"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1D067C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025AEB6"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AC7A38"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D9AB29"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87FE43" w14:textId="77777777" w:rsidR="00566D20" w:rsidRPr="007F2770" w:rsidRDefault="00566D20" w:rsidP="00566D20">
            <w:pPr>
              <w:pStyle w:val="TAL"/>
              <w:rPr>
                <w:sz w:val="16"/>
                <w:szCs w:val="16"/>
                <w:lang w:eastAsia="en-US"/>
              </w:rPr>
            </w:pPr>
            <w:r w:rsidRPr="007F2770">
              <w:rPr>
                <w:sz w:val="16"/>
                <w:szCs w:val="16"/>
                <w:lang w:eastAsia="en-US"/>
              </w:rPr>
              <w:t>20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323D4A"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65F78F"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D6DADA" w14:textId="77777777" w:rsidR="00566D20" w:rsidRPr="007F2770" w:rsidRDefault="00566D20" w:rsidP="00566D20">
            <w:pPr>
              <w:pStyle w:val="TAL"/>
              <w:rPr>
                <w:bCs/>
                <w:snapToGrid w:val="0"/>
                <w:sz w:val="16"/>
                <w:lang w:eastAsia="en-US"/>
              </w:rPr>
            </w:pPr>
            <w:r w:rsidRPr="007F2770">
              <w:rPr>
                <w:bCs/>
                <w:snapToGrid w:val="0"/>
                <w:sz w:val="16"/>
                <w:lang w:eastAsia="en-US"/>
              </w:rPr>
              <w:t>Missing condition at registration reject due to no available sl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96B5FB"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7214D6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291D7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5C73EF"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D894E2"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D45BB9" w14:textId="77777777" w:rsidR="00566D20" w:rsidRPr="007F2770" w:rsidRDefault="00566D20" w:rsidP="00566D20">
            <w:pPr>
              <w:pStyle w:val="TAL"/>
              <w:rPr>
                <w:sz w:val="16"/>
                <w:szCs w:val="16"/>
                <w:lang w:eastAsia="en-US"/>
              </w:rPr>
            </w:pPr>
            <w:r w:rsidRPr="007F2770">
              <w:rPr>
                <w:sz w:val="16"/>
                <w:szCs w:val="16"/>
                <w:lang w:eastAsia="en-US"/>
              </w:rPr>
              <w:t>20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CF95D6"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B3ED1C"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9C381D" w14:textId="2E6573AF" w:rsidR="00566D20" w:rsidRPr="007F2770" w:rsidRDefault="00566D20" w:rsidP="00566D20">
            <w:pPr>
              <w:pStyle w:val="TAL"/>
              <w:rPr>
                <w:bCs/>
                <w:snapToGrid w:val="0"/>
                <w:sz w:val="16"/>
                <w:lang w:eastAsia="en-US"/>
              </w:rPr>
            </w:pPr>
            <w:r w:rsidRPr="007F2770">
              <w:rPr>
                <w:bCs/>
                <w:snapToGrid w:val="0"/>
                <w:sz w:val="16"/>
                <w:lang w:eastAsia="en-US"/>
              </w:rPr>
              <w:t xml:space="preserve">Add handling for parameter set to </w:t>
            </w:r>
            <w:r w:rsidR="00F85871" w:rsidRPr="007F2770">
              <w:rPr>
                <w:bCs/>
                <w:snapToGrid w:val="0"/>
                <w:sz w:val="16"/>
                <w:lang w:eastAsia="en-US"/>
              </w:rPr>
              <w:t>"</w:t>
            </w:r>
            <w:r w:rsidRPr="007F2770">
              <w:rPr>
                <w:bCs/>
                <w:snapToGrid w:val="0"/>
                <w:sz w:val="16"/>
                <w:lang w:eastAsia="en-US"/>
              </w:rPr>
              <w:t>value is not used</w:t>
            </w:r>
            <w:r w:rsidR="00F85871" w:rsidRPr="007F2770">
              <w:rPr>
                <w:bCs/>
                <w:snapToGrid w:val="0"/>
                <w:sz w:val="16"/>
                <w:lang w:eastAsia="en-US"/>
              </w:rPr>
              <w:t>"</w:t>
            </w:r>
            <w:r w:rsidRPr="007F2770">
              <w:rPr>
                <w:bCs/>
                <w:snapToGrid w:val="0"/>
                <w:sz w:val="16"/>
                <w:lang w:eastAsia="en-US"/>
              </w:rPr>
              <w:t xml:space="preserv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21B4C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C20C22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3A4103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0FAC2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4B6221"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300544C" w14:textId="77777777" w:rsidR="00566D20" w:rsidRPr="007F2770" w:rsidRDefault="00566D20" w:rsidP="00566D20">
            <w:pPr>
              <w:pStyle w:val="TAL"/>
              <w:rPr>
                <w:sz w:val="16"/>
                <w:szCs w:val="16"/>
                <w:lang w:eastAsia="en-US"/>
              </w:rPr>
            </w:pPr>
            <w:r w:rsidRPr="007F2770">
              <w:rPr>
                <w:sz w:val="16"/>
                <w:szCs w:val="16"/>
                <w:lang w:eastAsia="en-US"/>
              </w:rPr>
              <w:t>20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AEA5F4"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2139E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B7894B" w14:textId="77777777" w:rsidR="00566D20" w:rsidRPr="007F2770" w:rsidRDefault="00566D20" w:rsidP="00566D20">
            <w:pPr>
              <w:pStyle w:val="TAL"/>
              <w:rPr>
                <w:bCs/>
                <w:snapToGrid w:val="0"/>
                <w:sz w:val="16"/>
                <w:lang w:eastAsia="en-US"/>
              </w:rPr>
            </w:pPr>
            <w:r w:rsidRPr="007F2770">
              <w:rPr>
                <w:bCs/>
                <w:snapToGrid w:val="0"/>
                <w:sz w:val="16"/>
                <w:lang w:eastAsia="en-US"/>
              </w:rPr>
              <w:t>Correct UE behavior for receiving 5GMM cause #31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1AE06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1429C3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FC595C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10E3C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FFA210"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F905F2" w14:textId="77777777" w:rsidR="00566D20" w:rsidRPr="007F2770" w:rsidRDefault="00566D20" w:rsidP="00566D20">
            <w:pPr>
              <w:pStyle w:val="TAL"/>
              <w:rPr>
                <w:sz w:val="16"/>
                <w:szCs w:val="16"/>
                <w:lang w:eastAsia="en-US"/>
              </w:rPr>
            </w:pPr>
            <w:r w:rsidRPr="007F2770">
              <w:rPr>
                <w:sz w:val="16"/>
                <w:szCs w:val="16"/>
                <w:lang w:eastAsia="en-US"/>
              </w:rPr>
              <w:t>20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65EF5A"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9C32C1"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53CE88" w14:textId="77777777" w:rsidR="00566D20" w:rsidRPr="007F2770" w:rsidRDefault="00566D20" w:rsidP="00566D20">
            <w:pPr>
              <w:pStyle w:val="TAL"/>
              <w:rPr>
                <w:bCs/>
                <w:snapToGrid w:val="0"/>
                <w:sz w:val="16"/>
                <w:lang w:eastAsia="en-US"/>
              </w:rPr>
            </w:pPr>
            <w:r w:rsidRPr="007F2770">
              <w:rPr>
                <w:bCs/>
                <w:snapToGrid w:val="0"/>
                <w:sz w:val="16"/>
                <w:lang w:eastAsia="en-US"/>
              </w:rPr>
              <w:t>Correct parameters included by AMF during inter-system change from S1 mode to N1 mode in 5GMM-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272EFD"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66E17E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36FD102"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B20A3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3E2383"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E54264" w14:textId="77777777" w:rsidR="00566D20" w:rsidRPr="007F2770" w:rsidRDefault="00566D20" w:rsidP="00566D20">
            <w:pPr>
              <w:pStyle w:val="TAL"/>
              <w:rPr>
                <w:sz w:val="16"/>
                <w:szCs w:val="16"/>
                <w:lang w:eastAsia="en-US"/>
              </w:rPr>
            </w:pPr>
            <w:r w:rsidRPr="007F2770">
              <w:rPr>
                <w:sz w:val="16"/>
                <w:szCs w:val="16"/>
                <w:lang w:eastAsia="en-US"/>
              </w:rPr>
              <w:t>20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30BC16"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AC75F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35E2F0" w14:textId="77777777" w:rsidR="00566D20" w:rsidRPr="007F2770" w:rsidRDefault="00566D20" w:rsidP="00566D20">
            <w:pPr>
              <w:pStyle w:val="TAL"/>
              <w:rPr>
                <w:bCs/>
                <w:snapToGrid w:val="0"/>
                <w:sz w:val="16"/>
                <w:lang w:eastAsia="en-US"/>
              </w:rPr>
            </w:pPr>
            <w:r w:rsidRPr="007F2770">
              <w:rPr>
                <w:bCs/>
                <w:snapToGrid w:val="0"/>
                <w:sz w:val="16"/>
                <w:lang w:eastAsia="en-US"/>
              </w:rPr>
              <w:t>Remove invalid cases in error handling for QoS rule operation and TFT ope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4FEE1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AE396F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9835E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58230C"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457E8A"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71465A7" w14:textId="77777777" w:rsidR="00566D20" w:rsidRPr="007F2770" w:rsidRDefault="00566D20" w:rsidP="00566D20">
            <w:pPr>
              <w:pStyle w:val="TAL"/>
              <w:rPr>
                <w:sz w:val="16"/>
                <w:szCs w:val="16"/>
                <w:lang w:eastAsia="en-US"/>
              </w:rPr>
            </w:pPr>
            <w:r w:rsidRPr="007F2770">
              <w:rPr>
                <w:sz w:val="16"/>
                <w:szCs w:val="16"/>
                <w:lang w:eastAsia="en-US"/>
              </w:rPr>
              <w:t>20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8C7243"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084FD5"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EB4989" w14:textId="77777777" w:rsidR="00566D20" w:rsidRPr="007F2770" w:rsidRDefault="00566D20" w:rsidP="00566D20">
            <w:pPr>
              <w:pStyle w:val="TAL"/>
              <w:rPr>
                <w:bCs/>
                <w:snapToGrid w:val="0"/>
                <w:sz w:val="16"/>
                <w:lang w:eastAsia="en-US"/>
              </w:rPr>
            </w:pPr>
            <w:r w:rsidRPr="007F2770">
              <w:rPr>
                <w:bCs/>
                <w:snapToGrid w:val="0"/>
                <w:sz w:val="16"/>
                <w:lang w:eastAsia="en-US"/>
              </w:rPr>
              <w:t>Applicable URSP is not optional for a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70FE9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EB6E3B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823265F" w14:textId="77777777" w:rsidR="003A0771" w:rsidRPr="007F2770" w:rsidRDefault="003A0771" w:rsidP="003A0771">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83DD9C" w14:textId="77777777" w:rsidR="003A0771" w:rsidRPr="007F2770" w:rsidRDefault="003A0771" w:rsidP="003A0771">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D96E01" w14:textId="77777777" w:rsidR="003A0771" w:rsidRPr="007F2770" w:rsidRDefault="003A0771" w:rsidP="003A0771">
            <w:pPr>
              <w:pStyle w:val="TAC"/>
              <w:ind w:left="284" w:hanging="284"/>
              <w:rPr>
                <w:sz w:val="16"/>
              </w:rPr>
            </w:pPr>
            <w:r w:rsidRPr="007F2770">
              <w:rPr>
                <w:sz w:val="16"/>
              </w:rPr>
              <w:t>CP-20114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5E0F61" w14:textId="77777777" w:rsidR="003A0771" w:rsidRPr="007F2770" w:rsidRDefault="003A0771" w:rsidP="003A0771">
            <w:pPr>
              <w:pStyle w:val="TAL"/>
              <w:rPr>
                <w:sz w:val="16"/>
                <w:szCs w:val="16"/>
                <w:lang w:eastAsia="en-US"/>
              </w:rPr>
            </w:pPr>
            <w:r w:rsidRPr="007F2770">
              <w:rPr>
                <w:sz w:val="16"/>
                <w:szCs w:val="16"/>
                <w:lang w:eastAsia="en-US"/>
              </w:rPr>
              <w:t>21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80CF1C" w14:textId="77777777" w:rsidR="003A0771" w:rsidRPr="007F2770" w:rsidRDefault="003A0771" w:rsidP="003A0771">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963AF7" w14:textId="77777777" w:rsidR="003A0771" w:rsidRPr="007F2770" w:rsidRDefault="003A0771" w:rsidP="003A077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60EEBF" w14:textId="77777777" w:rsidR="003A0771" w:rsidRPr="007F2770" w:rsidRDefault="003A0771" w:rsidP="003A0771">
            <w:pPr>
              <w:pStyle w:val="TAL"/>
              <w:rPr>
                <w:bCs/>
                <w:snapToGrid w:val="0"/>
                <w:sz w:val="16"/>
                <w:lang w:eastAsia="en-US"/>
              </w:rPr>
            </w:pPr>
            <w:r w:rsidRPr="007F2770">
              <w:rPr>
                <w:bCs/>
                <w:snapToGrid w:val="0"/>
                <w:sz w:val="16"/>
                <w:lang w:eastAsia="en-US"/>
              </w:rPr>
              <w:t>Inclusion of NSSAI in AN Parameters fo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B3E722" w14:textId="77777777" w:rsidR="003A0771" w:rsidRPr="007F2770" w:rsidRDefault="003A0771" w:rsidP="003A0771">
            <w:pPr>
              <w:pStyle w:val="TAL"/>
              <w:rPr>
                <w:bCs/>
                <w:snapToGrid w:val="0"/>
                <w:sz w:val="16"/>
                <w:lang w:eastAsia="en-US"/>
              </w:rPr>
            </w:pPr>
            <w:r w:rsidRPr="007F2770">
              <w:rPr>
                <w:bCs/>
                <w:snapToGrid w:val="0"/>
                <w:sz w:val="16"/>
                <w:lang w:eastAsia="en-US"/>
              </w:rPr>
              <w:t>16.5.0</w:t>
            </w:r>
          </w:p>
        </w:tc>
      </w:tr>
      <w:tr w:rsidR="00CC7F27" w:rsidRPr="007F2770" w14:paraId="3C8C99B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4A873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3261D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E01732"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E6CBCF" w14:textId="77777777" w:rsidR="00566D20" w:rsidRPr="007F2770" w:rsidRDefault="00566D20" w:rsidP="00566D20">
            <w:pPr>
              <w:pStyle w:val="TAL"/>
              <w:rPr>
                <w:sz w:val="16"/>
                <w:szCs w:val="16"/>
                <w:lang w:eastAsia="en-US"/>
              </w:rPr>
            </w:pPr>
            <w:r w:rsidRPr="007F2770">
              <w:rPr>
                <w:sz w:val="16"/>
                <w:szCs w:val="16"/>
                <w:lang w:eastAsia="en-US"/>
              </w:rPr>
              <w:t>21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257460"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EE7F36"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930985" w14:textId="77777777" w:rsidR="00566D20" w:rsidRPr="007F2770" w:rsidRDefault="00566D20" w:rsidP="00566D20">
            <w:pPr>
              <w:pStyle w:val="TAL"/>
              <w:rPr>
                <w:bCs/>
                <w:snapToGrid w:val="0"/>
                <w:sz w:val="16"/>
                <w:lang w:eastAsia="en-US"/>
              </w:rPr>
            </w:pPr>
            <w:r w:rsidRPr="007F2770">
              <w:rPr>
                <w:bCs/>
                <w:snapToGrid w:val="0"/>
                <w:sz w:val="16"/>
                <w:lang w:eastAsia="en-US"/>
              </w:rPr>
              <w:t>Additional QoS error handling related to mapped EB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E0F10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79BBAD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8F14C4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084158"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BFA90E"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C560FE" w14:textId="77777777" w:rsidR="00566D20" w:rsidRPr="007F2770" w:rsidRDefault="00566D20" w:rsidP="00566D20">
            <w:pPr>
              <w:pStyle w:val="TAL"/>
              <w:rPr>
                <w:sz w:val="16"/>
                <w:szCs w:val="16"/>
                <w:lang w:eastAsia="en-US"/>
              </w:rPr>
            </w:pPr>
            <w:r w:rsidRPr="007F2770">
              <w:rPr>
                <w:sz w:val="16"/>
                <w:szCs w:val="16"/>
                <w:lang w:eastAsia="en-US"/>
              </w:rPr>
              <w:t>21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26C11E"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CB9BB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2203E9" w14:textId="77777777" w:rsidR="00566D20" w:rsidRPr="007F2770" w:rsidRDefault="00566D20" w:rsidP="00566D20">
            <w:pPr>
              <w:pStyle w:val="TAL"/>
              <w:rPr>
                <w:bCs/>
                <w:snapToGrid w:val="0"/>
                <w:sz w:val="16"/>
                <w:lang w:eastAsia="en-US"/>
              </w:rPr>
            </w:pPr>
            <w:r w:rsidRPr="007F2770">
              <w:rPr>
                <w:bCs/>
                <w:snapToGrid w:val="0"/>
                <w:sz w:val="16"/>
                <w:lang w:eastAsia="en-US"/>
              </w:rPr>
              <w:fldChar w:fldCharType="begin"/>
            </w:r>
            <w:r w:rsidRPr="007F2770">
              <w:rPr>
                <w:bCs/>
                <w:snapToGrid w:val="0"/>
                <w:sz w:val="16"/>
                <w:lang w:eastAsia="en-US"/>
              </w:rPr>
              <w:instrText xml:space="preserve"> DOCPROPERTY  CrTitle  \* MERGEFORMAT </w:instrText>
            </w:r>
            <w:r w:rsidRPr="007F2770">
              <w:rPr>
                <w:bCs/>
                <w:snapToGrid w:val="0"/>
                <w:sz w:val="16"/>
                <w:lang w:eastAsia="en-US"/>
              </w:rPr>
              <w:fldChar w:fldCharType="separate"/>
            </w:r>
            <w:r w:rsidRPr="007F2770">
              <w:rPr>
                <w:bCs/>
                <w:snapToGrid w:val="0"/>
                <w:sz w:val="16"/>
                <w:lang w:eastAsia="en-US"/>
              </w:rPr>
              <w:t>PS Data Off status report for non-3GPP access</w:t>
            </w:r>
            <w:r w:rsidRPr="007F2770">
              <w:rPr>
                <w:bCs/>
                <w:snapToGrid w:val="0"/>
                <w:sz w:val="16"/>
                <w:lang w:eastAsia="en-US"/>
              </w:rPr>
              <w:fldChar w:fldCharType="end"/>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FCFDA7"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33AFC6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C5AEB3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FFAB6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5E5366"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B23B81" w14:textId="77777777" w:rsidR="00566D20" w:rsidRPr="007F2770" w:rsidRDefault="00566D20" w:rsidP="00566D20">
            <w:pPr>
              <w:pStyle w:val="TAL"/>
              <w:rPr>
                <w:sz w:val="16"/>
                <w:szCs w:val="16"/>
                <w:lang w:eastAsia="en-US"/>
              </w:rPr>
            </w:pPr>
            <w:r w:rsidRPr="007F2770">
              <w:rPr>
                <w:sz w:val="16"/>
                <w:szCs w:val="16"/>
                <w:lang w:eastAsia="en-US"/>
              </w:rPr>
              <w:t>21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A1C0B2"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6A37D1" w14:textId="77777777" w:rsidR="00566D20" w:rsidRPr="007F2770" w:rsidRDefault="00566D20" w:rsidP="00566D2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EC2DE3" w14:textId="77777777" w:rsidR="00566D20" w:rsidRPr="007F2770" w:rsidRDefault="00566D20" w:rsidP="00566D20">
            <w:pPr>
              <w:pStyle w:val="TAL"/>
              <w:rPr>
                <w:bCs/>
                <w:snapToGrid w:val="0"/>
                <w:sz w:val="16"/>
                <w:lang w:eastAsia="en-US"/>
              </w:rPr>
            </w:pPr>
            <w:r w:rsidRPr="007F2770">
              <w:rPr>
                <w:bCs/>
                <w:snapToGrid w:val="0"/>
                <w:sz w:val="16"/>
                <w:lang w:eastAsia="en-US"/>
              </w:rPr>
              <w:t>Unify terms network-initiated and network-reques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A9129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D4F32D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F0E0B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E8BCC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9E9C92"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E9600F" w14:textId="77777777" w:rsidR="00566D20" w:rsidRPr="007F2770" w:rsidRDefault="00566D20" w:rsidP="00566D20">
            <w:pPr>
              <w:pStyle w:val="TAL"/>
              <w:rPr>
                <w:sz w:val="16"/>
                <w:szCs w:val="16"/>
                <w:lang w:eastAsia="en-US"/>
              </w:rPr>
            </w:pPr>
            <w:r w:rsidRPr="007F2770">
              <w:rPr>
                <w:sz w:val="16"/>
                <w:szCs w:val="16"/>
                <w:lang w:eastAsia="en-US"/>
              </w:rPr>
              <w:t>21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17032F"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E1CC7B"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6E838B" w14:textId="77777777" w:rsidR="00566D20" w:rsidRPr="007F2770" w:rsidRDefault="00566D20" w:rsidP="00566D20">
            <w:pPr>
              <w:pStyle w:val="TAL"/>
              <w:rPr>
                <w:bCs/>
                <w:snapToGrid w:val="0"/>
                <w:sz w:val="16"/>
                <w:lang w:eastAsia="en-US"/>
              </w:rPr>
            </w:pPr>
            <w:r w:rsidRPr="007F2770">
              <w:rPr>
                <w:bCs/>
                <w:snapToGrid w:val="0"/>
                <w:sz w:val="16"/>
                <w:lang w:eastAsia="en-US"/>
              </w:rPr>
              <w:t>Network triggered service request procedure ove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B9506C"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47EF10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25E932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406E2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CDA07C"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928D3C" w14:textId="77777777" w:rsidR="00566D20" w:rsidRPr="007F2770" w:rsidRDefault="00566D20" w:rsidP="00566D20">
            <w:pPr>
              <w:pStyle w:val="TAL"/>
              <w:rPr>
                <w:sz w:val="16"/>
                <w:szCs w:val="16"/>
                <w:lang w:eastAsia="en-US"/>
              </w:rPr>
            </w:pPr>
            <w:r w:rsidRPr="007F2770">
              <w:rPr>
                <w:sz w:val="16"/>
                <w:szCs w:val="16"/>
                <w:lang w:eastAsia="en-US"/>
              </w:rPr>
              <w:t>21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412EFB"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B43A82"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357992" w14:textId="77777777" w:rsidR="00566D20" w:rsidRPr="007F2770" w:rsidRDefault="00566D20" w:rsidP="00566D20">
            <w:pPr>
              <w:pStyle w:val="TAL"/>
              <w:rPr>
                <w:bCs/>
                <w:snapToGrid w:val="0"/>
                <w:sz w:val="16"/>
                <w:lang w:eastAsia="en-US"/>
              </w:rPr>
            </w:pPr>
            <w:r w:rsidRPr="007F2770">
              <w:rPr>
                <w:bCs/>
                <w:snapToGrid w:val="0"/>
                <w:sz w:val="16"/>
                <w:lang w:eastAsia="en-US"/>
              </w:rPr>
              <w:t>Avoid repeated redirection for CIo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85C90D"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6A0857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4F19CB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1700E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89D277"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5BFC71" w14:textId="77777777" w:rsidR="00566D20" w:rsidRPr="007F2770" w:rsidRDefault="00566D20" w:rsidP="00566D20">
            <w:pPr>
              <w:pStyle w:val="TAL"/>
              <w:rPr>
                <w:sz w:val="16"/>
                <w:szCs w:val="16"/>
                <w:lang w:eastAsia="en-US"/>
              </w:rPr>
            </w:pPr>
            <w:r w:rsidRPr="007F2770">
              <w:rPr>
                <w:sz w:val="16"/>
                <w:szCs w:val="16"/>
                <w:lang w:eastAsia="en-US"/>
              </w:rPr>
              <w:t>21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F05364"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BC031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CF4214" w14:textId="77777777" w:rsidR="00566D20" w:rsidRPr="007F2770" w:rsidRDefault="00566D20" w:rsidP="00566D20">
            <w:pPr>
              <w:pStyle w:val="TAL"/>
              <w:rPr>
                <w:bCs/>
                <w:snapToGrid w:val="0"/>
                <w:sz w:val="16"/>
                <w:lang w:eastAsia="en-US"/>
              </w:rPr>
            </w:pPr>
            <w:r w:rsidRPr="007F2770">
              <w:rPr>
                <w:bCs/>
                <w:snapToGrid w:val="0"/>
                <w:sz w:val="16"/>
                <w:lang w:eastAsia="en-US"/>
              </w:rPr>
              <w:t>PDU session release due to CP only revo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26C00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536127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2CC1F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199AE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57C9DD"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E7DD22" w14:textId="77777777" w:rsidR="00566D20" w:rsidRPr="007F2770" w:rsidRDefault="00566D20" w:rsidP="00566D20">
            <w:pPr>
              <w:pStyle w:val="TAL"/>
              <w:rPr>
                <w:sz w:val="16"/>
                <w:szCs w:val="16"/>
                <w:lang w:eastAsia="en-US"/>
              </w:rPr>
            </w:pPr>
            <w:r w:rsidRPr="007F2770">
              <w:rPr>
                <w:sz w:val="16"/>
                <w:szCs w:val="16"/>
                <w:lang w:eastAsia="en-US"/>
              </w:rPr>
              <w:t>21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1B1D84"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484BAF" w14:textId="77777777" w:rsidR="00566D20" w:rsidRPr="007F2770" w:rsidRDefault="00566D20" w:rsidP="00566D20">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8C66A6" w14:textId="77777777" w:rsidR="00566D20" w:rsidRPr="007F2770" w:rsidRDefault="00566D20" w:rsidP="00566D20">
            <w:pPr>
              <w:pStyle w:val="TAL"/>
              <w:rPr>
                <w:bCs/>
                <w:snapToGrid w:val="0"/>
                <w:sz w:val="16"/>
                <w:lang w:eastAsia="en-US"/>
              </w:rPr>
            </w:pPr>
            <w:r w:rsidRPr="007F2770">
              <w:rPr>
                <w:bCs/>
                <w:snapToGrid w:val="0"/>
                <w:sz w:val="16"/>
                <w:lang w:eastAsia="en-US"/>
              </w:rPr>
              <w:t>Updating Rejected NSSAI IE for failed NSSAA case in roaming sceneri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4A9B57"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2B6DA5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6EA84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3BB31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51813F"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D82147" w14:textId="77777777" w:rsidR="00566D20" w:rsidRPr="007F2770" w:rsidRDefault="00566D20" w:rsidP="00566D20">
            <w:pPr>
              <w:pStyle w:val="TAL"/>
              <w:rPr>
                <w:sz w:val="16"/>
                <w:szCs w:val="16"/>
                <w:lang w:eastAsia="en-US"/>
              </w:rPr>
            </w:pPr>
            <w:r w:rsidRPr="007F2770">
              <w:rPr>
                <w:sz w:val="16"/>
                <w:szCs w:val="16"/>
                <w:lang w:eastAsia="en-US"/>
              </w:rPr>
              <w:t>21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81A75E"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6FE7D52"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1A60CB" w14:textId="77777777" w:rsidR="00566D20" w:rsidRPr="007F2770" w:rsidRDefault="00566D20" w:rsidP="00566D20">
            <w:pPr>
              <w:pStyle w:val="TAL"/>
              <w:rPr>
                <w:bCs/>
                <w:snapToGrid w:val="0"/>
                <w:sz w:val="16"/>
                <w:lang w:eastAsia="en-US"/>
              </w:rPr>
            </w:pPr>
            <w:r w:rsidRPr="007F2770">
              <w:rPr>
                <w:bCs/>
                <w:snapToGrid w:val="0"/>
                <w:sz w:val="16"/>
                <w:lang w:eastAsia="en-US"/>
              </w:rPr>
              <w:t>Consider PDU session type IE set by UE in IP address allo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0039D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461021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BE25C0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F0282B"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41CDFD" w14:textId="77777777" w:rsidR="00566D20" w:rsidRPr="007F2770" w:rsidRDefault="00566D20" w:rsidP="00566D20">
            <w:pPr>
              <w:pStyle w:val="TAC"/>
              <w:ind w:left="284" w:hanging="284"/>
              <w:rPr>
                <w:sz w:val="16"/>
              </w:rPr>
            </w:pPr>
            <w:r w:rsidRPr="007F2770">
              <w:rPr>
                <w:sz w:val="16"/>
              </w:rPr>
              <w:t>CP-20111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8850FA" w14:textId="77777777" w:rsidR="00566D20" w:rsidRPr="007F2770" w:rsidRDefault="00566D20" w:rsidP="00566D20">
            <w:pPr>
              <w:pStyle w:val="TAL"/>
              <w:rPr>
                <w:sz w:val="16"/>
                <w:szCs w:val="16"/>
                <w:lang w:eastAsia="en-US"/>
              </w:rPr>
            </w:pPr>
            <w:r w:rsidRPr="007F2770">
              <w:rPr>
                <w:sz w:val="16"/>
                <w:szCs w:val="16"/>
                <w:lang w:eastAsia="en-US"/>
              </w:rPr>
              <w:t>21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978094"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2C8E0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524BDB" w14:textId="77777777" w:rsidR="00566D20" w:rsidRPr="007F2770" w:rsidRDefault="00566D20" w:rsidP="00566D20">
            <w:pPr>
              <w:pStyle w:val="TAL"/>
              <w:rPr>
                <w:bCs/>
                <w:snapToGrid w:val="0"/>
                <w:sz w:val="16"/>
                <w:lang w:eastAsia="en-US"/>
              </w:rPr>
            </w:pPr>
            <w:r w:rsidRPr="007F2770">
              <w:rPr>
                <w:bCs/>
                <w:snapToGrid w:val="0"/>
                <w:sz w:val="16"/>
                <w:lang w:eastAsia="en-US"/>
              </w:rPr>
              <w:t>T3540 for service request for V2X communic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35072B"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45EDEC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99335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53A9C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A45BCE"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62CFFE" w14:textId="77777777" w:rsidR="00566D20" w:rsidRPr="007F2770" w:rsidRDefault="00566D20" w:rsidP="00566D20">
            <w:pPr>
              <w:pStyle w:val="TAL"/>
              <w:rPr>
                <w:sz w:val="16"/>
                <w:szCs w:val="16"/>
                <w:lang w:eastAsia="en-US"/>
              </w:rPr>
            </w:pPr>
            <w:r w:rsidRPr="007F2770">
              <w:rPr>
                <w:sz w:val="16"/>
                <w:szCs w:val="16"/>
                <w:lang w:eastAsia="en-US"/>
              </w:rPr>
              <w:t>21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D21B29"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68F692"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C8107C" w14:textId="77777777" w:rsidR="00566D20" w:rsidRPr="007F2770" w:rsidRDefault="00566D20" w:rsidP="00566D20">
            <w:pPr>
              <w:pStyle w:val="TAL"/>
              <w:rPr>
                <w:bCs/>
                <w:snapToGrid w:val="0"/>
                <w:sz w:val="16"/>
                <w:lang w:eastAsia="en-US"/>
              </w:rPr>
            </w:pPr>
            <w:r w:rsidRPr="007F2770">
              <w:rPr>
                <w:bCs/>
                <w:snapToGrid w:val="0"/>
                <w:sz w:val="16"/>
                <w:lang w:eastAsia="en-US"/>
              </w:rPr>
              <w:t>Clarification on the UE behaviour when receiving T344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2D4FE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3337B5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695694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F4EC1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10F3C9"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6534EB" w14:textId="77777777" w:rsidR="00566D20" w:rsidRPr="007F2770" w:rsidRDefault="00566D20" w:rsidP="00566D20">
            <w:pPr>
              <w:pStyle w:val="TAL"/>
              <w:rPr>
                <w:sz w:val="16"/>
                <w:szCs w:val="16"/>
                <w:lang w:eastAsia="en-US"/>
              </w:rPr>
            </w:pPr>
            <w:r w:rsidRPr="007F2770">
              <w:rPr>
                <w:sz w:val="16"/>
                <w:szCs w:val="16"/>
                <w:lang w:eastAsia="en-US"/>
              </w:rPr>
              <w:t>21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ABFF79"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674B893"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D99D4B" w14:textId="77777777" w:rsidR="00566D20" w:rsidRPr="007F2770" w:rsidRDefault="00566D20" w:rsidP="00566D20">
            <w:pPr>
              <w:pStyle w:val="TAL"/>
              <w:rPr>
                <w:bCs/>
                <w:snapToGrid w:val="0"/>
                <w:sz w:val="16"/>
                <w:lang w:eastAsia="en-US"/>
              </w:rPr>
            </w:pPr>
            <w:r w:rsidRPr="007F2770">
              <w:rPr>
                <w:bCs/>
                <w:snapToGrid w:val="0"/>
                <w:sz w:val="16"/>
                <w:lang w:eastAsia="en-US"/>
              </w:rPr>
              <w:t>Connection Resumption for Notif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74217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34F3B9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90F6E2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02AFC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1D5F2D"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D8EF95" w14:textId="77777777" w:rsidR="00566D20" w:rsidRPr="007F2770" w:rsidRDefault="00566D20" w:rsidP="00566D20">
            <w:pPr>
              <w:pStyle w:val="TAL"/>
              <w:rPr>
                <w:sz w:val="16"/>
                <w:szCs w:val="16"/>
                <w:lang w:eastAsia="en-US"/>
              </w:rPr>
            </w:pPr>
            <w:r w:rsidRPr="007F2770">
              <w:rPr>
                <w:sz w:val="16"/>
                <w:szCs w:val="16"/>
                <w:lang w:eastAsia="en-US"/>
              </w:rPr>
              <w:t>21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6BEB37"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2B6450"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B427E7" w14:textId="77777777" w:rsidR="00566D20" w:rsidRPr="007F2770" w:rsidRDefault="00566D20" w:rsidP="00566D20">
            <w:pPr>
              <w:pStyle w:val="TAL"/>
              <w:rPr>
                <w:bCs/>
                <w:snapToGrid w:val="0"/>
                <w:sz w:val="16"/>
                <w:lang w:eastAsia="en-US"/>
              </w:rPr>
            </w:pPr>
            <w:r w:rsidRPr="007F2770">
              <w:rPr>
                <w:bCs/>
                <w:snapToGrid w:val="0"/>
                <w:sz w:val="16"/>
                <w:lang w:eastAsia="en-US"/>
              </w:rPr>
              <w:t>CIoT user or small data container in CPSR message not forward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6BB6C3"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A4B70F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AF020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EC9F88"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B0DC9A" w14:textId="77777777" w:rsidR="00566D20" w:rsidRPr="007F2770" w:rsidRDefault="00566D20" w:rsidP="00566D20">
            <w:pPr>
              <w:pStyle w:val="TAC"/>
              <w:ind w:left="284" w:hanging="284"/>
              <w:rPr>
                <w:sz w:val="16"/>
              </w:rPr>
            </w:pPr>
            <w:r w:rsidRPr="007F2770">
              <w:rPr>
                <w:sz w:val="16"/>
              </w:rPr>
              <w:t>CP-20109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0BE2A0" w14:textId="77777777" w:rsidR="00566D20" w:rsidRPr="007F2770" w:rsidRDefault="00566D20" w:rsidP="00566D20">
            <w:pPr>
              <w:pStyle w:val="TAL"/>
              <w:rPr>
                <w:sz w:val="16"/>
                <w:szCs w:val="16"/>
                <w:lang w:eastAsia="en-US"/>
              </w:rPr>
            </w:pPr>
            <w:r w:rsidRPr="007F2770">
              <w:rPr>
                <w:sz w:val="16"/>
                <w:szCs w:val="16"/>
                <w:lang w:eastAsia="en-US"/>
              </w:rPr>
              <w:t>21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01F66E"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A57BFCB"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657C87" w14:textId="77777777" w:rsidR="00566D20" w:rsidRPr="007F2770" w:rsidRDefault="00566D20" w:rsidP="00566D20">
            <w:pPr>
              <w:pStyle w:val="TAL"/>
              <w:rPr>
                <w:bCs/>
                <w:snapToGrid w:val="0"/>
                <w:sz w:val="16"/>
                <w:lang w:eastAsia="en-US"/>
              </w:rPr>
            </w:pPr>
            <w:r w:rsidRPr="007F2770">
              <w:rPr>
                <w:bCs/>
                <w:snapToGrid w:val="0"/>
                <w:sz w:val="16"/>
                <w:lang w:eastAsia="en-US"/>
              </w:rPr>
              <w:t>Initial Registration after 5G-SRVC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67203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42903D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B387F4E"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789E3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5982E2"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FF0412" w14:textId="77777777" w:rsidR="00566D20" w:rsidRPr="007F2770" w:rsidRDefault="00566D20" w:rsidP="00566D20">
            <w:pPr>
              <w:pStyle w:val="TAL"/>
              <w:rPr>
                <w:sz w:val="16"/>
                <w:szCs w:val="16"/>
                <w:lang w:eastAsia="en-US"/>
              </w:rPr>
            </w:pPr>
            <w:r w:rsidRPr="007F2770">
              <w:rPr>
                <w:sz w:val="16"/>
                <w:szCs w:val="16"/>
                <w:lang w:eastAsia="en-US"/>
              </w:rPr>
              <w:t>21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4C1D00"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016983"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397845" w14:textId="77777777" w:rsidR="00566D20" w:rsidRPr="007F2770" w:rsidRDefault="00566D20" w:rsidP="00566D20">
            <w:pPr>
              <w:pStyle w:val="TAL"/>
              <w:rPr>
                <w:bCs/>
                <w:snapToGrid w:val="0"/>
                <w:sz w:val="16"/>
                <w:lang w:eastAsia="en-US"/>
              </w:rPr>
            </w:pPr>
            <w:r w:rsidRPr="007F2770">
              <w:rPr>
                <w:bCs/>
                <w:snapToGrid w:val="0"/>
                <w:sz w:val="16"/>
                <w:lang w:eastAsia="en-US"/>
              </w:rPr>
              <w:t>Fixing a reference in the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C7B2F3"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7E29FB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85612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EC7C98"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7496E0"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CD1066" w14:textId="77777777" w:rsidR="00566D20" w:rsidRPr="007F2770" w:rsidRDefault="00566D20" w:rsidP="00566D20">
            <w:pPr>
              <w:pStyle w:val="TAL"/>
              <w:rPr>
                <w:sz w:val="16"/>
                <w:szCs w:val="16"/>
                <w:lang w:eastAsia="en-US"/>
              </w:rPr>
            </w:pPr>
            <w:r w:rsidRPr="007F2770">
              <w:rPr>
                <w:sz w:val="16"/>
                <w:szCs w:val="16"/>
                <w:lang w:eastAsia="en-US"/>
              </w:rPr>
              <w:t>21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FB112B"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CE589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2A6F80" w14:textId="77777777" w:rsidR="00566D20" w:rsidRPr="007F2770" w:rsidRDefault="00566D20" w:rsidP="00566D20">
            <w:pPr>
              <w:pStyle w:val="TAL"/>
              <w:rPr>
                <w:bCs/>
                <w:snapToGrid w:val="0"/>
                <w:sz w:val="16"/>
                <w:lang w:eastAsia="en-US"/>
              </w:rPr>
            </w:pPr>
            <w:r w:rsidRPr="007F2770">
              <w:rPr>
                <w:bCs/>
                <w:snapToGrid w:val="0"/>
                <w:sz w:val="16"/>
                <w:lang w:eastAsia="en-US"/>
              </w:rPr>
              <w:t>Add MFBR as mandatory parameter in GBR QoS flow</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0473F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F6690E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C16953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670F0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B7AA1F"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0664C5" w14:textId="77777777" w:rsidR="00566D20" w:rsidRPr="007F2770" w:rsidRDefault="00566D20" w:rsidP="00566D20">
            <w:pPr>
              <w:pStyle w:val="TAL"/>
              <w:rPr>
                <w:sz w:val="16"/>
                <w:szCs w:val="16"/>
                <w:lang w:eastAsia="en-US"/>
              </w:rPr>
            </w:pPr>
            <w:r w:rsidRPr="007F2770">
              <w:rPr>
                <w:sz w:val="16"/>
                <w:szCs w:val="16"/>
                <w:lang w:eastAsia="en-US"/>
              </w:rPr>
              <w:t>21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5496A2"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23A01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C25B85" w14:textId="77777777" w:rsidR="00566D20" w:rsidRPr="007F2770" w:rsidRDefault="00566D20" w:rsidP="00566D20">
            <w:pPr>
              <w:pStyle w:val="TAL"/>
              <w:rPr>
                <w:bCs/>
                <w:snapToGrid w:val="0"/>
                <w:sz w:val="16"/>
                <w:lang w:eastAsia="en-US"/>
              </w:rPr>
            </w:pPr>
            <w:r w:rsidRPr="007F2770">
              <w:rPr>
                <w:bCs/>
                <w:snapToGrid w:val="0"/>
                <w:sz w:val="16"/>
                <w:lang w:eastAsia="en-US"/>
              </w:rPr>
              <w:t>Initial registration for initiating emergency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3DAEC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0F3DC1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CD21036"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C4D21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BC9A8B"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818657" w14:textId="77777777" w:rsidR="00566D20" w:rsidRPr="007F2770" w:rsidRDefault="00566D20" w:rsidP="00566D20">
            <w:pPr>
              <w:pStyle w:val="TAL"/>
              <w:rPr>
                <w:sz w:val="16"/>
                <w:szCs w:val="16"/>
                <w:lang w:eastAsia="en-US"/>
              </w:rPr>
            </w:pPr>
            <w:r w:rsidRPr="007F2770">
              <w:rPr>
                <w:sz w:val="16"/>
                <w:szCs w:val="16"/>
                <w:lang w:eastAsia="en-US"/>
              </w:rPr>
              <w:t>21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0B61CA"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B3665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69D6EC" w14:textId="77777777" w:rsidR="00566D20" w:rsidRPr="007F2770" w:rsidRDefault="00566D20" w:rsidP="00566D20">
            <w:pPr>
              <w:pStyle w:val="TAL"/>
              <w:rPr>
                <w:bCs/>
                <w:snapToGrid w:val="0"/>
                <w:sz w:val="16"/>
                <w:lang w:eastAsia="en-US"/>
              </w:rPr>
            </w:pPr>
            <w:r w:rsidRPr="007F2770">
              <w:rPr>
                <w:bCs/>
                <w:snapToGrid w:val="0"/>
                <w:sz w:val="16"/>
                <w:lang w:eastAsia="en-US"/>
              </w:rPr>
              <w:t>Missing QoS flow description parameters for GBR QoS flows in 5GSM and ESM coordin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66E1D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618BCE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4F1B0C" w14:textId="77777777" w:rsidR="0097743F" w:rsidRPr="007F2770" w:rsidRDefault="0097743F" w:rsidP="0097743F">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CD7A26" w14:textId="77777777" w:rsidR="0097743F" w:rsidRPr="007F2770" w:rsidRDefault="0097743F" w:rsidP="0097743F">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D3AEAA" w14:textId="77777777" w:rsidR="0097743F" w:rsidRPr="007F2770" w:rsidRDefault="0097743F" w:rsidP="0097743F">
            <w:pPr>
              <w:pStyle w:val="TAC"/>
              <w:ind w:left="284" w:hanging="284"/>
              <w:rPr>
                <w:sz w:val="16"/>
              </w:rPr>
            </w:pPr>
            <w:r w:rsidRPr="007F2770">
              <w:rPr>
                <w:sz w:val="16"/>
              </w:rPr>
              <w:t>CP-2011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E085B3" w14:textId="77777777" w:rsidR="0097743F" w:rsidRPr="007F2770" w:rsidRDefault="0097743F" w:rsidP="0097743F">
            <w:pPr>
              <w:pStyle w:val="TAL"/>
              <w:rPr>
                <w:sz w:val="16"/>
                <w:szCs w:val="16"/>
                <w:lang w:eastAsia="en-US"/>
              </w:rPr>
            </w:pPr>
            <w:r w:rsidRPr="007F2770">
              <w:rPr>
                <w:sz w:val="16"/>
                <w:szCs w:val="16"/>
                <w:lang w:eastAsia="en-US"/>
              </w:rPr>
              <w:t>21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760AFB" w14:textId="77777777" w:rsidR="0097743F" w:rsidRPr="007F2770" w:rsidRDefault="0097743F" w:rsidP="0097743F">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29008D7" w14:textId="77777777" w:rsidR="0097743F" w:rsidRPr="007F2770" w:rsidRDefault="0097743F" w:rsidP="0097743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AFE8C9" w14:textId="77777777" w:rsidR="0097743F" w:rsidRPr="007F2770" w:rsidRDefault="0097743F" w:rsidP="0097743F">
            <w:pPr>
              <w:pStyle w:val="TAL"/>
              <w:rPr>
                <w:bCs/>
                <w:snapToGrid w:val="0"/>
                <w:sz w:val="16"/>
                <w:lang w:eastAsia="en-US"/>
              </w:rPr>
            </w:pPr>
            <w:r w:rsidRPr="007F2770">
              <w:rPr>
                <w:bCs/>
                <w:snapToGrid w:val="0"/>
                <w:sz w:val="16"/>
                <w:lang w:eastAsia="en-US"/>
              </w:rPr>
              <w:t>Sending CAG information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824834" w14:textId="77777777" w:rsidR="0097743F" w:rsidRPr="007F2770" w:rsidRDefault="0097743F" w:rsidP="0097743F">
            <w:pPr>
              <w:pStyle w:val="TAL"/>
              <w:rPr>
                <w:bCs/>
                <w:snapToGrid w:val="0"/>
                <w:sz w:val="16"/>
                <w:lang w:eastAsia="en-US"/>
              </w:rPr>
            </w:pPr>
            <w:r w:rsidRPr="007F2770">
              <w:rPr>
                <w:bCs/>
                <w:snapToGrid w:val="0"/>
                <w:sz w:val="16"/>
                <w:lang w:eastAsia="en-US"/>
              </w:rPr>
              <w:t>16.5.0</w:t>
            </w:r>
          </w:p>
        </w:tc>
      </w:tr>
      <w:tr w:rsidR="00CC7F27" w:rsidRPr="007F2770" w14:paraId="0D788EE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146EE4"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EF13C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D6389F"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46ED54" w14:textId="77777777" w:rsidR="00566D20" w:rsidRPr="007F2770" w:rsidRDefault="00566D20" w:rsidP="00566D20">
            <w:pPr>
              <w:pStyle w:val="TAL"/>
              <w:rPr>
                <w:sz w:val="16"/>
                <w:szCs w:val="16"/>
                <w:lang w:eastAsia="en-US"/>
              </w:rPr>
            </w:pPr>
            <w:r w:rsidRPr="007F2770">
              <w:rPr>
                <w:sz w:val="16"/>
                <w:szCs w:val="16"/>
                <w:lang w:eastAsia="en-US"/>
              </w:rPr>
              <w:t>21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0B6086"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82A036"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4925EA" w14:textId="77777777" w:rsidR="00566D20" w:rsidRPr="007F2770" w:rsidRDefault="00566D20" w:rsidP="00566D20">
            <w:pPr>
              <w:pStyle w:val="TAL"/>
              <w:rPr>
                <w:bCs/>
                <w:snapToGrid w:val="0"/>
                <w:sz w:val="16"/>
                <w:lang w:eastAsia="en-US"/>
              </w:rPr>
            </w:pPr>
            <w:r w:rsidRPr="007F2770">
              <w:rPr>
                <w:bCs/>
                <w:snapToGrid w:val="0"/>
                <w:sz w:val="16"/>
                <w:lang w:eastAsia="en-US"/>
              </w:rPr>
              <w:t>Correction on terminology for the Control plane CIoT 5GS optim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4043E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B46F2C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50E823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A74DF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6663C8"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0EB6EB" w14:textId="77777777" w:rsidR="00566D20" w:rsidRPr="007F2770" w:rsidRDefault="00566D20" w:rsidP="00566D20">
            <w:pPr>
              <w:pStyle w:val="TAL"/>
              <w:rPr>
                <w:sz w:val="16"/>
                <w:szCs w:val="16"/>
                <w:lang w:eastAsia="en-US"/>
              </w:rPr>
            </w:pPr>
            <w:r w:rsidRPr="007F2770">
              <w:rPr>
                <w:sz w:val="16"/>
                <w:szCs w:val="16"/>
                <w:lang w:eastAsia="en-US"/>
              </w:rPr>
              <w:t>21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8BFEE2"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BDEFB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A1B0CB" w14:textId="77777777" w:rsidR="00566D20" w:rsidRPr="007F2770" w:rsidRDefault="00566D20" w:rsidP="00566D20">
            <w:pPr>
              <w:pStyle w:val="TAL"/>
              <w:rPr>
                <w:bCs/>
                <w:snapToGrid w:val="0"/>
                <w:sz w:val="16"/>
                <w:lang w:eastAsia="en-US"/>
              </w:rPr>
            </w:pPr>
            <w:r w:rsidRPr="007F2770">
              <w:rPr>
                <w:bCs/>
                <w:snapToGrid w:val="0"/>
                <w:sz w:val="16"/>
                <w:lang w:eastAsia="en-US"/>
              </w:rPr>
              <w:t>Handling of PDU session and PDN connection associated with Control plane only indication in case of N26 based interworking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0844D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D4C0CE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DCBF5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A560E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83076F"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C109C9" w14:textId="77777777" w:rsidR="00566D20" w:rsidRPr="007F2770" w:rsidRDefault="00566D20" w:rsidP="00566D20">
            <w:pPr>
              <w:pStyle w:val="TAL"/>
              <w:rPr>
                <w:sz w:val="16"/>
                <w:szCs w:val="16"/>
                <w:lang w:eastAsia="en-US"/>
              </w:rPr>
            </w:pPr>
            <w:r w:rsidRPr="007F2770">
              <w:rPr>
                <w:sz w:val="16"/>
                <w:szCs w:val="16"/>
                <w:lang w:eastAsia="en-US"/>
              </w:rPr>
              <w:t>21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A14368"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A3A905"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982685" w14:textId="77777777" w:rsidR="00566D20" w:rsidRPr="007F2770" w:rsidRDefault="00566D20" w:rsidP="00566D20">
            <w:pPr>
              <w:pStyle w:val="TAL"/>
              <w:rPr>
                <w:bCs/>
                <w:snapToGrid w:val="0"/>
                <w:sz w:val="16"/>
                <w:lang w:eastAsia="en-US"/>
              </w:rPr>
            </w:pPr>
            <w:r w:rsidRPr="007F2770">
              <w:rPr>
                <w:bCs/>
                <w:snapToGrid w:val="0"/>
                <w:sz w:val="16"/>
                <w:lang w:eastAsia="en-US"/>
              </w:rPr>
              <w:t>Non-integrity protected REGISTRATION REJECT message including 5GMM cause #7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0A96E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9AA963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981D3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A48C68"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AB670C" w14:textId="77777777" w:rsidR="00566D20" w:rsidRPr="007F2770" w:rsidRDefault="00566D20" w:rsidP="00566D20">
            <w:pPr>
              <w:pStyle w:val="TAC"/>
              <w:ind w:left="284" w:hanging="284"/>
              <w:rPr>
                <w:sz w:val="16"/>
              </w:rPr>
            </w:pPr>
            <w:r w:rsidRPr="007F2770">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9CF52D" w14:textId="77777777" w:rsidR="00566D20" w:rsidRPr="007F2770" w:rsidRDefault="00566D20" w:rsidP="00566D20">
            <w:pPr>
              <w:pStyle w:val="TAL"/>
              <w:rPr>
                <w:sz w:val="16"/>
                <w:szCs w:val="16"/>
                <w:lang w:eastAsia="en-US"/>
              </w:rPr>
            </w:pPr>
            <w:r w:rsidRPr="007F2770">
              <w:rPr>
                <w:sz w:val="16"/>
                <w:szCs w:val="16"/>
                <w:lang w:eastAsia="en-US"/>
              </w:rPr>
              <w:t>21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769391"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0801CF"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3A3DC4" w14:textId="77777777" w:rsidR="00566D20" w:rsidRPr="007F2770" w:rsidRDefault="00566D20" w:rsidP="00566D20">
            <w:pPr>
              <w:pStyle w:val="TAL"/>
              <w:rPr>
                <w:bCs/>
                <w:snapToGrid w:val="0"/>
                <w:sz w:val="16"/>
                <w:lang w:eastAsia="en-US"/>
              </w:rPr>
            </w:pPr>
            <w:r w:rsidRPr="007F2770">
              <w:rPr>
                <w:bCs/>
                <w:snapToGrid w:val="0"/>
                <w:sz w:val="16"/>
                <w:lang w:eastAsia="en-US"/>
              </w:rPr>
              <w:t>NSSAA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603A5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1C920A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518377" w14:textId="77777777" w:rsidR="003A0771" w:rsidRPr="007F2770" w:rsidRDefault="003A0771" w:rsidP="003A0771">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2D2ACB" w14:textId="77777777" w:rsidR="003A0771" w:rsidRPr="007F2770" w:rsidRDefault="003A0771" w:rsidP="003A0771">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CFA149" w14:textId="77777777" w:rsidR="003A0771" w:rsidRPr="007F2770" w:rsidRDefault="003A0771" w:rsidP="003A0771">
            <w:pPr>
              <w:pStyle w:val="TAC"/>
              <w:ind w:left="284" w:hanging="284"/>
              <w:rPr>
                <w:sz w:val="16"/>
              </w:rPr>
            </w:pPr>
            <w:r w:rsidRPr="007F2770">
              <w:rPr>
                <w:sz w:val="16"/>
              </w:rPr>
              <w:t>CP-201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6B4AF5" w14:textId="77777777" w:rsidR="003A0771" w:rsidRPr="007F2770" w:rsidRDefault="003A0771" w:rsidP="003A0771">
            <w:pPr>
              <w:pStyle w:val="TAL"/>
              <w:rPr>
                <w:sz w:val="16"/>
                <w:szCs w:val="16"/>
                <w:lang w:eastAsia="en-US"/>
              </w:rPr>
            </w:pPr>
            <w:r w:rsidRPr="007F2770">
              <w:rPr>
                <w:sz w:val="16"/>
                <w:szCs w:val="16"/>
                <w:lang w:eastAsia="en-US"/>
              </w:rPr>
              <w:t>21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275FE3" w14:textId="77777777" w:rsidR="003A0771" w:rsidRPr="007F2770" w:rsidRDefault="003A0771" w:rsidP="003A0771">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965ADB" w14:textId="77777777" w:rsidR="003A0771" w:rsidRPr="007F2770" w:rsidRDefault="003A0771" w:rsidP="003A077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288A22" w14:textId="77777777" w:rsidR="003A0771" w:rsidRPr="007F2770" w:rsidRDefault="003A0771" w:rsidP="003A0771">
            <w:pPr>
              <w:pStyle w:val="TAL"/>
              <w:rPr>
                <w:bCs/>
                <w:snapToGrid w:val="0"/>
                <w:sz w:val="16"/>
                <w:lang w:eastAsia="en-US"/>
              </w:rPr>
            </w:pPr>
            <w:r w:rsidRPr="007F2770">
              <w:rPr>
                <w:bCs/>
                <w:snapToGrid w:val="0"/>
                <w:sz w:val="16"/>
                <w:lang w:eastAsia="en-US"/>
              </w:rPr>
              <w:t>Correction in the UE behaviour upon failure of the procedures initiated for ESFB</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47F684" w14:textId="77777777" w:rsidR="003A0771" w:rsidRPr="007F2770" w:rsidRDefault="003A0771" w:rsidP="003A0771">
            <w:pPr>
              <w:pStyle w:val="TAL"/>
              <w:rPr>
                <w:bCs/>
                <w:snapToGrid w:val="0"/>
                <w:sz w:val="16"/>
                <w:lang w:eastAsia="en-US"/>
              </w:rPr>
            </w:pPr>
            <w:r w:rsidRPr="007F2770">
              <w:rPr>
                <w:bCs/>
                <w:snapToGrid w:val="0"/>
                <w:sz w:val="16"/>
                <w:lang w:eastAsia="en-US"/>
              </w:rPr>
              <w:t>16.5.0</w:t>
            </w:r>
          </w:p>
        </w:tc>
      </w:tr>
      <w:tr w:rsidR="00CC7F27" w:rsidRPr="007F2770" w14:paraId="6718146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F7C7A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B2D85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223B74"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4F8D50" w14:textId="77777777" w:rsidR="00566D20" w:rsidRPr="007F2770" w:rsidRDefault="00566D20" w:rsidP="00566D20">
            <w:pPr>
              <w:pStyle w:val="TAL"/>
              <w:rPr>
                <w:sz w:val="16"/>
                <w:szCs w:val="16"/>
                <w:lang w:eastAsia="en-US"/>
              </w:rPr>
            </w:pPr>
            <w:r w:rsidRPr="007F2770">
              <w:rPr>
                <w:sz w:val="16"/>
                <w:szCs w:val="16"/>
                <w:lang w:eastAsia="en-US"/>
              </w:rPr>
              <w:t>21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ECE411"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F64E3F"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249A36" w14:textId="77777777" w:rsidR="00566D20" w:rsidRPr="007F2770" w:rsidRDefault="00566D20" w:rsidP="00566D20">
            <w:pPr>
              <w:pStyle w:val="TAL"/>
              <w:rPr>
                <w:bCs/>
                <w:snapToGrid w:val="0"/>
                <w:sz w:val="16"/>
                <w:lang w:eastAsia="en-US"/>
              </w:rPr>
            </w:pPr>
            <w:r w:rsidRPr="007F2770">
              <w:rPr>
                <w:bCs/>
                <w:snapToGrid w:val="0"/>
                <w:sz w:val="16"/>
                <w:lang w:eastAsia="en-US"/>
              </w:rPr>
              <w:t>No emergency session transfer after ESFB</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3CBC7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AB9D3C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1D46D9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7D2B7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F89C56"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928D0C" w14:textId="77777777" w:rsidR="00566D20" w:rsidRPr="007F2770" w:rsidRDefault="00566D20" w:rsidP="00566D20">
            <w:pPr>
              <w:pStyle w:val="TAL"/>
              <w:rPr>
                <w:sz w:val="16"/>
                <w:szCs w:val="16"/>
                <w:lang w:eastAsia="en-US"/>
              </w:rPr>
            </w:pPr>
            <w:r w:rsidRPr="007F2770">
              <w:rPr>
                <w:sz w:val="16"/>
                <w:szCs w:val="16"/>
                <w:lang w:eastAsia="en-US"/>
              </w:rPr>
              <w:t>21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39DE4C"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11FABF"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CD7C3B" w14:textId="77777777" w:rsidR="00566D20" w:rsidRPr="007F2770" w:rsidRDefault="00566D20" w:rsidP="00566D20">
            <w:pPr>
              <w:pStyle w:val="TAL"/>
              <w:rPr>
                <w:bCs/>
                <w:snapToGrid w:val="0"/>
                <w:sz w:val="16"/>
                <w:lang w:eastAsia="en-US"/>
              </w:rPr>
            </w:pPr>
            <w:r w:rsidRPr="007F2770">
              <w:rPr>
                <w:bCs/>
                <w:snapToGrid w:val="0"/>
                <w:sz w:val="16"/>
                <w:lang w:eastAsia="en-US"/>
              </w:rPr>
              <w:t>Indication that the emergency services fallback attempt fail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23AD3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7991A7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FE523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A5A99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671234"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32340D" w14:textId="77777777" w:rsidR="00566D20" w:rsidRPr="007F2770" w:rsidRDefault="00566D20" w:rsidP="00566D20">
            <w:pPr>
              <w:pStyle w:val="TAL"/>
              <w:rPr>
                <w:sz w:val="16"/>
                <w:szCs w:val="16"/>
                <w:lang w:eastAsia="en-US"/>
              </w:rPr>
            </w:pPr>
            <w:r w:rsidRPr="007F2770">
              <w:rPr>
                <w:sz w:val="16"/>
                <w:szCs w:val="16"/>
                <w:lang w:eastAsia="en-US"/>
              </w:rPr>
              <w:t>21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03A46C"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C7AAEF"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F57BA6" w14:textId="77777777" w:rsidR="00566D20" w:rsidRPr="007F2770" w:rsidRDefault="00566D20" w:rsidP="00566D20">
            <w:pPr>
              <w:pStyle w:val="TAL"/>
              <w:rPr>
                <w:bCs/>
                <w:snapToGrid w:val="0"/>
                <w:sz w:val="16"/>
                <w:lang w:eastAsia="en-US"/>
              </w:rPr>
            </w:pPr>
            <w:r w:rsidRPr="007F2770">
              <w:rPr>
                <w:bCs/>
                <w:snapToGrid w:val="0"/>
                <w:sz w:val="16"/>
                <w:lang w:eastAsia="en-US"/>
              </w:rPr>
              <w:t>Handling of Pending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956D9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CCD774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799D37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52AD4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CEABAE"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9CE3BD" w14:textId="77777777" w:rsidR="00566D20" w:rsidRPr="007F2770" w:rsidRDefault="00566D20" w:rsidP="00566D20">
            <w:pPr>
              <w:pStyle w:val="TAL"/>
              <w:rPr>
                <w:sz w:val="16"/>
                <w:szCs w:val="16"/>
                <w:lang w:eastAsia="en-US"/>
              </w:rPr>
            </w:pPr>
            <w:r w:rsidRPr="007F2770">
              <w:rPr>
                <w:sz w:val="16"/>
                <w:szCs w:val="16"/>
                <w:lang w:eastAsia="en-US"/>
              </w:rPr>
              <w:t>21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D9A5F8"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5C112E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FF12D8" w14:textId="77777777" w:rsidR="00566D20" w:rsidRPr="007F2770" w:rsidRDefault="00566D20" w:rsidP="00566D20">
            <w:pPr>
              <w:pStyle w:val="TAL"/>
              <w:rPr>
                <w:bCs/>
                <w:snapToGrid w:val="0"/>
                <w:sz w:val="16"/>
                <w:lang w:eastAsia="en-US"/>
              </w:rPr>
            </w:pPr>
            <w:r w:rsidRPr="007F2770">
              <w:rPr>
                <w:bCs/>
                <w:snapToGrid w:val="0"/>
                <w:sz w:val="16"/>
                <w:lang w:eastAsia="en-US"/>
              </w:rPr>
              <w:t>QoS error checks for UEs in NB-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82A3A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E614C8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6542A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B99C3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AAA447"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6CF78F" w14:textId="77777777" w:rsidR="00566D20" w:rsidRPr="007F2770" w:rsidRDefault="00566D20" w:rsidP="00566D20">
            <w:pPr>
              <w:pStyle w:val="TAL"/>
              <w:rPr>
                <w:sz w:val="16"/>
                <w:szCs w:val="16"/>
                <w:lang w:eastAsia="en-US"/>
              </w:rPr>
            </w:pPr>
            <w:r w:rsidRPr="007F2770">
              <w:rPr>
                <w:sz w:val="16"/>
                <w:szCs w:val="16"/>
                <w:lang w:eastAsia="en-US"/>
              </w:rPr>
              <w:t>21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F61F288"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A20D1E"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DE1D33" w14:textId="77777777" w:rsidR="00566D20" w:rsidRPr="007F2770" w:rsidRDefault="00566D20" w:rsidP="00566D20">
            <w:pPr>
              <w:pStyle w:val="TAL"/>
              <w:rPr>
                <w:bCs/>
                <w:snapToGrid w:val="0"/>
                <w:sz w:val="16"/>
                <w:lang w:eastAsia="en-US"/>
              </w:rPr>
            </w:pPr>
            <w:r w:rsidRPr="007F2770">
              <w:rPr>
                <w:bCs/>
                <w:snapToGrid w:val="0"/>
                <w:sz w:val="16"/>
                <w:lang w:eastAsia="en-US"/>
              </w:rPr>
              <w:t>NB-IoT not applicable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131D8C"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4E022F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5C22B5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048C7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8D29A9"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842B56" w14:textId="77777777" w:rsidR="00566D20" w:rsidRPr="007F2770" w:rsidRDefault="00566D20" w:rsidP="00566D20">
            <w:pPr>
              <w:pStyle w:val="TAL"/>
              <w:rPr>
                <w:sz w:val="16"/>
                <w:szCs w:val="16"/>
                <w:lang w:eastAsia="en-US"/>
              </w:rPr>
            </w:pPr>
            <w:r w:rsidRPr="007F2770">
              <w:rPr>
                <w:sz w:val="16"/>
                <w:szCs w:val="16"/>
                <w:lang w:eastAsia="en-US"/>
              </w:rPr>
              <w:t>21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7F4E4C"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EB7B1A"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DE3E7A" w14:textId="77777777" w:rsidR="00566D20" w:rsidRPr="007F2770" w:rsidRDefault="00566D20" w:rsidP="00566D20">
            <w:pPr>
              <w:pStyle w:val="TAL"/>
              <w:rPr>
                <w:bCs/>
                <w:snapToGrid w:val="0"/>
                <w:sz w:val="16"/>
                <w:lang w:eastAsia="en-US"/>
              </w:rPr>
            </w:pPr>
            <w:r w:rsidRPr="007F2770">
              <w:rPr>
                <w:bCs/>
                <w:snapToGrid w:val="0"/>
                <w:sz w:val="16"/>
                <w:lang w:eastAsia="en-US"/>
              </w:rPr>
              <w:t>Retransmission of a CPSR message after integrity check failure at the A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0FCAB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8C6C04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5A989A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12F9E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08EC47"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5D3AD6" w14:textId="77777777" w:rsidR="00566D20" w:rsidRPr="007F2770" w:rsidRDefault="00566D20" w:rsidP="00566D20">
            <w:pPr>
              <w:pStyle w:val="TAL"/>
              <w:rPr>
                <w:sz w:val="16"/>
                <w:szCs w:val="16"/>
                <w:lang w:eastAsia="en-US"/>
              </w:rPr>
            </w:pPr>
            <w:r w:rsidRPr="007F2770">
              <w:rPr>
                <w:sz w:val="16"/>
                <w:szCs w:val="16"/>
                <w:lang w:eastAsia="en-US"/>
              </w:rPr>
              <w:t>21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A6CB74"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D80551"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50EF16" w14:textId="77777777" w:rsidR="00566D20" w:rsidRPr="007F2770" w:rsidRDefault="00566D20" w:rsidP="00566D20">
            <w:pPr>
              <w:pStyle w:val="TAL"/>
              <w:rPr>
                <w:bCs/>
                <w:snapToGrid w:val="0"/>
                <w:sz w:val="16"/>
                <w:lang w:eastAsia="en-US"/>
              </w:rPr>
            </w:pPr>
            <w:r w:rsidRPr="007F2770">
              <w:rPr>
                <w:bCs/>
                <w:snapToGrid w:val="0"/>
                <w:sz w:val="16"/>
                <w:lang w:eastAsia="en-US"/>
              </w:rPr>
              <w:t>Miscellaneous clean-up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F0DFC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925692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CA05A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46DC0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742A59"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897372" w14:textId="77777777" w:rsidR="00566D20" w:rsidRPr="007F2770" w:rsidRDefault="00566D20" w:rsidP="00566D20">
            <w:pPr>
              <w:pStyle w:val="TAL"/>
              <w:rPr>
                <w:sz w:val="16"/>
                <w:szCs w:val="16"/>
                <w:lang w:eastAsia="en-US"/>
              </w:rPr>
            </w:pPr>
            <w:r w:rsidRPr="007F2770">
              <w:rPr>
                <w:sz w:val="16"/>
                <w:szCs w:val="16"/>
                <w:lang w:eastAsia="en-US"/>
              </w:rPr>
              <w:t>21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1EB176"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8AB590"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6429E8" w14:textId="77777777" w:rsidR="00566D20" w:rsidRPr="007F2770" w:rsidRDefault="00566D20" w:rsidP="00566D20">
            <w:pPr>
              <w:pStyle w:val="TAL"/>
              <w:rPr>
                <w:bCs/>
                <w:snapToGrid w:val="0"/>
                <w:sz w:val="16"/>
                <w:lang w:eastAsia="en-US"/>
              </w:rPr>
            </w:pPr>
            <w:r w:rsidRPr="007F2770">
              <w:rPr>
                <w:bCs/>
                <w:snapToGrid w:val="0"/>
                <w:sz w:val="16"/>
                <w:lang w:eastAsia="en-US"/>
              </w:rPr>
              <w:t>Service area restrictions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A885E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B54A68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B3FB12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7C9AB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47F4A9"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81C83E" w14:textId="77777777" w:rsidR="00566D20" w:rsidRPr="007F2770" w:rsidRDefault="00566D20" w:rsidP="00566D20">
            <w:pPr>
              <w:pStyle w:val="TAL"/>
              <w:rPr>
                <w:sz w:val="16"/>
                <w:szCs w:val="16"/>
                <w:lang w:eastAsia="en-US"/>
              </w:rPr>
            </w:pPr>
            <w:r w:rsidRPr="007F2770">
              <w:rPr>
                <w:sz w:val="16"/>
                <w:szCs w:val="16"/>
                <w:lang w:eastAsia="en-US"/>
              </w:rPr>
              <w:t>21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EBCBFC"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FD7E1A" w14:textId="77777777" w:rsidR="00566D20" w:rsidRPr="007F2770" w:rsidRDefault="00566D20" w:rsidP="00566D2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DB9984" w14:textId="77777777" w:rsidR="00566D20" w:rsidRPr="007F2770" w:rsidRDefault="00566D20" w:rsidP="00566D20">
            <w:pPr>
              <w:pStyle w:val="TAL"/>
              <w:rPr>
                <w:bCs/>
                <w:snapToGrid w:val="0"/>
                <w:sz w:val="16"/>
                <w:lang w:eastAsia="en-US"/>
              </w:rPr>
            </w:pPr>
            <w:r w:rsidRPr="007F2770">
              <w:rPr>
                <w:bCs/>
                <w:snapToGrid w:val="0"/>
                <w:sz w:val="16"/>
                <w:lang w:eastAsia="en-US"/>
              </w:rPr>
              <w:t>Corrections on MIC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9D305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C698E9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985DEA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BBF42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915DB2"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C448FD" w14:textId="77777777" w:rsidR="00566D20" w:rsidRPr="007F2770" w:rsidRDefault="00566D20" w:rsidP="00566D20">
            <w:pPr>
              <w:pStyle w:val="TAL"/>
              <w:rPr>
                <w:sz w:val="16"/>
                <w:szCs w:val="16"/>
                <w:lang w:eastAsia="en-US"/>
              </w:rPr>
            </w:pPr>
            <w:r w:rsidRPr="007F2770">
              <w:rPr>
                <w:sz w:val="16"/>
                <w:szCs w:val="16"/>
                <w:lang w:eastAsia="en-US"/>
              </w:rPr>
              <w:t>21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30C4CA"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FA39AB"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834F7A" w14:textId="77777777" w:rsidR="00566D20" w:rsidRPr="007F2770" w:rsidRDefault="00566D20" w:rsidP="00566D20">
            <w:pPr>
              <w:pStyle w:val="TAL"/>
              <w:rPr>
                <w:bCs/>
                <w:snapToGrid w:val="0"/>
                <w:sz w:val="16"/>
                <w:lang w:eastAsia="en-US"/>
              </w:rPr>
            </w:pPr>
            <w:r w:rsidRPr="007F2770">
              <w:rPr>
                <w:bCs/>
                <w:snapToGrid w:val="0"/>
                <w:sz w:val="16"/>
                <w:lang w:eastAsia="en-US"/>
              </w:rPr>
              <w:t>5GSM back-off mechanisms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8CECE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C4AB1F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88F4E6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BFBDA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DC8424"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C6414E" w14:textId="77777777" w:rsidR="00566D20" w:rsidRPr="007F2770" w:rsidRDefault="00566D20" w:rsidP="00566D20">
            <w:pPr>
              <w:pStyle w:val="TAL"/>
              <w:rPr>
                <w:sz w:val="16"/>
                <w:szCs w:val="16"/>
                <w:lang w:eastAsia="en-US"/>
              </w:rPr>
            </w:pPr>
            <w:r w:rsidRPr="007F2770">
              <w:rPr>
                <w:sz w:val="16"/>
                <w:szCs w:val="16"/>
                <w:lang w:eastAsia="en-US"/>
              </w:rPr>
              <w:t>21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C41A4A"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31514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076303" w14:textId="77777777" w:rsidR="00566D20" w:rsidRPr="007F2770" w:rsidRDefault="00566D20" w:rsidP="00566D20">
            <w:pPr>
              <w:pStyle w:val="TAL"/>
              <w:rPr>
                <w:bCs/>
                <w:snapToGrid w:val="0"/>
                <w:sz w:val="16"/>
                <w:lang w:eastAsia="en-US"/>
              </w:rPr>
            </w:pPr>
            <w:r w:rsidRPr="007F2770">
              <w:rPr>
                <w:bCs/>
                <w:snapToGrid w:val="0"/>
                <w:sz w:val="16"/>
                <w:lang w:eastAsia="en-US"/>
              </w:rPr>
              <w:t>UE in the 5GMM-REGISTERED.ATTEMPTING-REGISTRATION-UPDATE substate operating in SNPN access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6E449A"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21709E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9A51C2"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3F511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161852"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AFFA80" w14:textId="77777777" w:rsidR="00566D20" w:rsidRPr="007F2770" w:rsidRDefault="00566D20" w:rsidP="00566D20">
            <w:pPr>
              <w:pStyle w:val="TAL"/>
              <w:rPr>
                <w:sz w:val="16"/>
                <w:szCs w:val="16"/>
                <w:lang w:eastAsia="en-US"/>
              </w:rPr>
            </w:pPr>
            <w:r w:rsidRPr="007F2770">
              <w:rPr>
                <w:sz w:val="16"/>
                <w:szCs w:val="16"/>
                <w:lang w:eastAsia="en-US"/>
              </w:rPr>
              <w:t>21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29CBF4"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82261C"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FCCB2D" w14:textId="77777777" w:rsidR="00566D20" w:rsidRPr="007F2770" w:rsidRDefault="00566D20" w:rsidP="00566D20">
            <w:pPr>
              <w:pStyle w:val="TAL"/>
              <w:rPr>
                <w:bCs/>
                <w:snapToGrid w:val="0"/>
                <w:sz w:val="16"/>
                <w:lang w:eastAsia="en-US"/>
              </w:rPr>
            </w:pPr>
            <w:r w:rsidRPr="007F2770">
              <w:rPr>
                <w:bCs/>
                <w:snapToGrid w:val="0"/>
                <w:sz w:val="16"/>
                <w:lang w:eastAsia="en-US"/>
              </w:rPr>
              <w:t>Routing indicator update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0B505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1EFB13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E2CD8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F2ED1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7E3E4E"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72923F6" w14:textId="77777777" w:rsidR="00566D20" w:rsidRPr="007F2770" w:rsidRDefault="00566D20" w:rsidP="00566D20">
            <w:pPr>
              <w:pStyle w:val="TAL"/>
              <w:rPr>
                <w:sz w:val="16"/>
                <w:szCs w:val="16"/>
                <w:lang w:eastAsia="en-US"/>
              </w:rPr>
            </w:pPr>
            <w:r w:rsidRPr="007F2770">
              <w:rPr>
                <w:sz w:val="16"/>
                <w:szCs w:val="16"/>
                <w:lang w:eastAsia="en-US"/>
              </w:rPr>
              <w:t>21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553DF4"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368C35"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ADD3E6" w14:textId="77777777" w:rsidR="00566D20" w:rsidRPr="007F2770" w:rsidRDefault="00566D20" w:rsidP="00566D20">
            <w:pPr>
              <w:pStyle w:val="TAL"/>
              <w:rPr>
                <w:bCs/>
                <w:snapToGrid w:val="0"/>
                <w:sz w:val="16"/>
                <w:lang w:eastAsia="en-US"/>
              </w:rPr>
            </w:pPr>
            <w:r w:rsidRPr="007F2770">
              <w:rPr>
                <w:bCs/>
                <w:snapToGrid w:val="0"/>
                <w:sz w:val="16"/>
                <w:lang w:eastAsia="en-US"/>
              </w:rPr>
              <w:t>3GPP PS data off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A7082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8FE0E8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6E023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57C82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A667A6"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E2F8DC" w14:textId="77777777" w:rsidR="00566D20" w:rsidRPr="007F2770" w:rsidRDefault="00566D20" w:rsidP="00566D20">
            <w:pPr>
              <w:pStyle w:val="TAL"/>
              <w:rPr>
                <w:sz w:val="16"/>
                <w:szCs w:val="16"/>
                <w:lang w:eastAsia="en-US"/>
              </w:rPr>
            </w:pPr>
            <w:r w:rsidRPr="007F2770">
              <w:rPr>
                <w:sz w:val="16"/>
                <w:szCs w:val="16"/>
                <w:lang w:eastAsia="en-US"/>
              </w:rPr>
              <w:t>21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71FA8C"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A5928A"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F3B57D" w14:textId="77777777" w:rsidR="00566D20" w:rsidRPr="007F2770" w:rsidRDefault="00566D20" w:rsidP="00566D20">
            <w:pPr>
              <w:pStyle w:val="TAL"/>
              <w:rPr>
                <w:bCs/>
                <w:snapToGrid w:val="0"/>
                <w:sz w:val="16"/>
                <w:lang w:eastAsia="en-US"/>
              </w:rPr>
            </w:pPr>
            <w:r w:rsidRPr="007F2770">
              <w:rPr>
                <w:bCs/>
                <w:snapToGrid w:val="0"/>
                <w:sz w:val="16"/>
                <w:lang w:eastAsia="en-US"/>
              </w:rPr>
              <w:t>Correction to conditions for including the S-NSSAI(s) from default NSSAI in the reques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8651D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D36777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5811D9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587A6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5C125D"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3950ED" w14:textId="77777777" w:rsidR="00566D20" w:rsidRPr="007F2770" w:rsidRDefault="00566D20" w:rsidP="00566D20">
            <w:pPr>
              <w:pStyle w:val="TAL"/>
              <w:rPr>
                <w:sz w:val="16"/>
                <w:szCs w:val="16"/>
                <w:lang w:eastAsia="en-US"/>
              </w:rPr>
            </w:pPr>
            <w:r w:rsidRPr="007F2770">
              <w:rPr>
                <w:sz w:val="16"/>
                <w:szCs w:val="16"/>
                <w:lang w:eastAsia="en-US"/>
              </w:rPr>
              <w:t>21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E27774"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0D716F"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C5966D" w14:textId="77777777" w:rsidR="00566D20" w:rsidRPr="007F2770" w:rsidRDefault="00566D20" w:rsidP="00566D20">
            <w:pPr>
              <w:pStyle w:val="TAL"/>
              <w:rPr>
                <w:bCs/>
                <w:snapToGrid w:val="0"/>
                <w:sz w:val="16"/>
                <w:lang w:eastAsia="en-US"/>
              </w:rPr>
            </w:pPr>
            <w:r w:rsidRPr="007F2770">
              <w:rPr>
                <w:bCs/>
                <w:snapToGrid w:val="0"/>
                <w:sz w:val="16"/>
                <w:lang w:eastAsia="en-US"/>
              </w:rPr>
              <w:t>Corrections to CR#190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28AB0B"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4A182C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932D5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3E2F4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A983A0"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2B6545" w14:textId="77777777" w:rsidR="00566D20" w:rsidRPr="007F2770" w:rsidRDefault="00566D20" w:rsidP="00566D20">
            <w:pPr>
              <w:pStyle w:val="TAL"/>
              <w:rPr>
                <w:sz w:val="16"/>
                <w:szCs w:val="16"/>
                <w:lang w:eastAsia="en-US"/>
              </w:rPr>
            </w:pPr>
            <w:r w:rsidRPr="007F2770">
              <w:rPr>
                <w:sz w:val="16"/>
                <w:szCs w:val="16"/>
                <w:lang w:eastAsia="en-US"/>
              </w:rPr>
              <w:t>21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D8E13B"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A45741E" w14:textId="77777777" w:rsidR="00566D20" w:rsidRPr="007F2770" w:rsidRDefault="00566D20" w:rsidP="00566D20">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847B04" w14:textId="77777777" w:rsidR="00566D20" w:rsidRPr="007F2770" w:rsidRDefault="00566D20" w:rsidP="00566D20">
            <w:pPr>
              <w:pStyle w:val="TAL"/>
              <w:rPr>
                <w:bCs/>
                <w:snapToGrid w:val="0"/>
                <w:sz w:val="16"/>
                <w:lang w:eastAsia="en-US"/>
              </w:rPr>
            </w:pPr>
            <w:r w:rsidRPr="007F2770">
              <w:rPr>
                <w:bCs/>
                <w:snapToGrid w:val="0"/>
                <w:sz w:val="16"/>
                <w:lang w:eastAsia="en-US"/>
              </w:rPr>
              <w:t>Signalling of EPS APN rate control parameters during PDU session establish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70134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DE5539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231EA2" w14:textId="77777777" w:rsidR="000838BB" w:rsidRPr="007F2770" w:rsidRDefault="000838BB" w:rsidP="000838BB">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5AD683" w14:textId="77777777" w:rsidR="000838BB" w:rsidRPr="007F2770" w:rsidRDefault="000838BB" w:rsidP="000838BB">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E43921" w14:textId="77777777" w:rsidR="000838BB" w:rsidRPr="007F2770" w:rsidRDefault="000838BB" w:rsidP="000838BB">
            <w:pPr>
              <w:pStyle w:val="TAC"/>
              <w:ind w:left="284" w:hanging="284"/>
              <w:rPr>
                <w:sz w:val="16"/>
              </w:rPr>
            </w:pPr>
            <w:r w:rsidRPr="007F2770">
              <w:rPr>
                <w:sz w:val="16"/>
              </w:rPr>
              <w:t>CP-20128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708326" w14:textId="77777777" w:rsidR="000838BB" w:rsidRPr="007F2770" w:rsidRDefault="000838BB" w:rsidP="000838BB">
            <w:pPr>
              <w:pStyle w:val="TAL"/>
              <w:rPr>
                <w:sz w:val="16"/>
                <w:szCs w:val="16"/>
                <w:lang w:eastAsia="en-US"/>
              </w:rPr>
            </w:pPr>
            <w:r w:rsidRPr="007F2770">
              <w:rPr>
                <w:sz w:val="16"/>
                <w:szCs w:val="16"/>
                <w:lang w:eastAsia="en-US"/>
              </w:rPr>
              <w:t>21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6432AD" w14:textId="77777777" w:rsidR="000838BB" w:rsidRPr="007F2770" w:rsidRDefault="000838BB" w:rsidP="000838BB">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F90A02" w14:textId="77777777" w:rsidR="000838BB" w:rsidRPr="007F2770" w:rsidRDefault="000838BB" w:rsidP="000838BB">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01F5E7" w14:textId="77777777" w:rsidR="000838BB" w:rsidRPr="007F2770" w:rsidRDefault="000838BB" w:rsidP="000838BB">
            <w:pPr>
              <w:pStyle w:val="TAL"/>
              <w:rPr>
                <w:bCs/>
                <w:snapToGrid w:val="0"/>
                <w:sz w:val="16"/>
                <w:lang w:eastAsia="en-US"/>
              </w:rPr>
            </w:pPr>
            <w:r w:rsidRPr="007F2770">
              <w:rPr>
                <w:bCs/>
                <w:snapToGrid w:val="0"/>
                <w:sz w:val="16"/>
                <w:lang w:eastAsia="en-US"/>
              </w:rPr>
              <w:t>Ethernet header compression for CP CIoT – 5GMM aspec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43461B" w14:textId="77777777" w:rsidR="000838BB" w:rsidRPr="007F2770" w:rsidRDefault="000838BB" w:rsidP="000838BB">
            <w:pPr>
              <w:pStyle w:val="TAL"/>
              <w:rPr>
                <w:bCs/>
                <w:snapToGrid w:val="0"/>
                <w:sz w:val="16"/>
                <w:lang w:eastAsia="en-US"/>
              </w:rPr>
            </w:pPr>
            <w:r w:rsidRPr="007F2770">
              <w:rPr>
                <w:bCs/>
                <w:snapToGrid w:val="0"/>
                <w:sz w:val="16"/>
                <w:lang w:eastAsia="en-US"/>
              </w:rPr>
              <w:t>16.5.0</w:t>
            </w:r>
          </w:p>
        </w:tc>
      </w:tr>
      <w:tr w:rsidR="00CC7F27" w:rsidRPr="007F2770" w14:paraId="0788F04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1C3F91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385E5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873DA4" w14:textId="77777777" w:rsidR="00566D20" w:rsidRPr="007F2770" w:rsidRDefault="00566D20" w:rsidP="00566D20">
            <w:pPr>
              <w:pStyle w:val="TAC"/>
              <w:ind w:left="284" w:hanging="284"/>
              <w:rPr>
                <w:sz w:val="16"/>
              </w:rPr>
            </w:pPr>
            <w:r w:rsidRPr="007F2770">
              <w:rPr>
                <w:sz w:val="16"/>
              </w:rPr>
              <w:t>CP-20110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548BDA" w14:textId="77777777" w:rsidR="00566D20" w:rsidRPr="007F2770" w:rsidRDefault="00566D20" w:rsidP="00566D20">
            <w:pPr>
              <w:pStyle w:val="TAL"/>
              <w:rPr>
                <w:sz w:val="16"/>
                <w:szCs w:val="16"/>
                <w:lang w:eastAsia="en-US"/>
              </w:rPr>
            </w:pPr>
            <w:r w:rsidRPr="007F2770">
              <w:rPr>
                <w:sz w:val="16"/>
                <w:szCs w:val="16"/>
                <w:lang w:eastAsia="en-US"/>
              </w:rPr>
              <w:t>21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860AC8"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58534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80971A" w14:textId="77777777" w:rsidR="00566D20" w:rsidRPr="007F2770" w:rsidRDefault="00566D20" w:rsidP="00566D20">
            <w:pPr>
              <w:pStyle w:val="TAL"/>
              <w:rPr>
                <w:bCs/>
                <w:snapToGrid w:val="0"/>
                <w:sz w:val="16"/>
                <w:lang w:eastAsia="en-US"/>
              </w:rPr>
            </w:pPr>
            <w:r w:rsidRPr="007F2770">
              <w:rPr>
                <w:bCs/>
                <w:snapToGrid w:val="0"/>
                <w:sz w:val="16"/>
                <w:lang w:eastAsia="en-US"/>
              </w:rPr>
              <w:t>Editorial fix in 9.11.4</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318A07"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C35EC0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B75D2E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29596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579F6B"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8BA9AF" w14:textId="77777777" w:rsidR="00566D20" w:rsidRPr="007F2770" w:rsidRDefault="00566D20" w:rsidP="00566D20">
            <w:pPr>
              <w:pStyle w:val="TAL"/>
              <w:rPr>
                <w:sz w:val="16"/>
                <w:szCs w:val="16"/>
                <w:lang w:eastAsia="en-US"/>
              </w:rPr>
            </w:pPr>
            <w:r w:rsidRPr="007F2770">
              <w:rPr>
                <w:sz w:val="16"/>
                <w:szCs w:val="16"/>
                <w:lang w:eastAsia="en-US"/>
              </w:rPr>
              <w:t>21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F961F0"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2EF2FB"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2C42E8" w14:textId="77777777" w:rsidR="00566D20" w:rsidRPr="007F2770" w:rsidRDefault="00566D20" w:rsidP="00566D20">
            <w:pPr>
              <w:pStyle w:val="TAL"/>
              <w:rPr>
                <w:bCs/>
                <w:snapToGrid w:val="0"/>
                <w:sz w:val="16"/>
                <w:lang w:eastAsia="en-US"/>
              </w:rPr>
            </w:pPr>
            <w:r w:rsidRPr="007F2770">
              <w:rPr>
                <w:bCs/>
                <w:snapToGrid w:val="0"/>
                <w:sz w:val="16"/>
                <w:lang w:eastAsia="en-US"/>
              </w:rPr>
              <w:t>Acknowledgement of truncated 5G-S-TMSI configu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0F68D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643D14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BAD045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8CC23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03A9CC"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95CD93" w14:textId="77777777" w:rsidR="00566D20" w:rsidRPr="007F2770" w:rsidRDefault="00566D20" w:rsidP="00566D20">
            <w:pPr>
              <w:pStyle w:val="TAL"/>
              <w:rPr>
                <w:sz w:val="16"/>
                <w:szCs w:val="16"/>
                <w:lang w:eastAsia="en-US"/>
              </w:rPr>
            </w:pPr>
            <w:r w:rsidRPr="007F2770">
              <w:rPr>
                <w:sz w:val="16"/>
                <w:szCs w:val="16"/>
                <w:lang w:eastAsia="en-US"/>
              </w:rPr>
              <w:t>21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FC71C4"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A565A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39EF2A" w14:textId="77777777" w:rsidR="00566D20" w:rsidRPr="007F2770" w:rsidRDefault="00566D20" w:rsidP="00566D20">
            <w:pPr>
              <w:pStyle w:val="TAL"/>
              <w:rPr>
                <w:bCs/>
                <w:snapToGrid w:val="0"/>
                <w:sz w:val="16"/>
                <w:lang w:eastAsia="en-US"/>
              </w:rPr>
            </w:pPr>
            <w:r w:rsidRPr="007F2770">
              <w:rPr>
                <w:bCs/>
                <w:snapToGrid w:val="0"/>
                <w:sz w:val="16"/>
                <w:lang w:eastAsia="en-US"/>
              </w:rPr>
              <w:t>NAS-MAC calculation for RRC connection reestablishment for NB-IoT CP optimis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99183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FC4EFB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2C0409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7B031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31D368" w14:textId="77777777" w:rsidR="00566D20" w:rsidRPr="007F2770" w:rsidRDefault="00566D20" w:rsidP="00566D20">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881F03" w14:textId="77777777" w:rsidR="00566D20" w:rsidRPr="007F2770" w:rsidRDefault="00566D20" w:rsidP="00566D20">
            <w:pPr>
              <w:pStyle w:val="TAL"/>
              <w:rPr>
                <w:sz w:val="16"/>
                <w:szCs w:val="16"/>
                <w:lang w:eastAsia="en-US"/>
              </w:rPr>
            </w:pPr>
            <w:r w:rsidRPr="007F2770">
              <w:rPr>
                <w:sz w:val="16"/>
                <w:szCs w:val="16"/>
                <w:lang w:eastAsia="en-US"/>
              </w:rPr>
              <w:t>21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1A94F3"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BD1067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F1FB6A" w14:textId="1434F596" w:rsidR="00566D20" w:rsidRPr="007F2770" w:rsidRDefault="00566D20" w:rsidP="00566D20">
            <w:pPr>
              <w:pStyle w:val="TAL"/>
              <w:rPr>
                <w:bCs/>
                <w:snapToGrid w:val="0"/>
                <w:sz w:val="16"/>
                <w:lang w:eastAsia="en-US"/>
              </w:rPr>
            </w:pPr>
            <w:r w:rsidRPr="007F2770">
              <w:rPr>
                <w:bCs/>
                <w:snapToGrid w:val="0"/>
                <w:sz w:val="16"/>
                <w:lang w:eastAsia="en-US"/>
              </w:rPr>
              <w:t>Removal of Editor</w:t>
            </w:r>
            <w:r w:rsidR="00F85871" w:rsidRPr="007F2770">
              <w:rPr>
                <w:bCs/>
                <w:snapToGrid w:val="0"/>
                <w:sz w:val="16"/>
                <w:lang w:eastAsia="en-US"/>
              </w:rPr>
              <w:t>'</w:t>
            </w:r>
            <w:r w:rsidRPr="007F2770">
              <w:rPr>
                <w:bCs/>
                <w:snapToGrid w:val="0"/>
                <w:sz w:val="16"/>
                <w:lang w:eastAsia="en-US"/>
              </w:rPr>
              <w:t>s Note for CP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46F8D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1CBAE0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2D7F3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76809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2F838E" w14:textId="77777777" w:rsidR="00566D20" w:rsidRPr="007F2770" w:rsidRDefault="00566D20" w:rsidP="00566D20">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D6DDF7" w14:textId="77777777" w:rsidR="00566D20" w:rsidRPr="007F2770" w:rsidRDefault="00566D20" w:rsidP="00566D20">
            <w:pPr>
              <w:pStyle w:val="TAL"/>
              <w:rPr>
                <w:sz w:val="16"/>
                <w:szCs w:val="16"/>
                <w:lang w:eastAsia="en-US"/>
              </w:rPr>
            </w:pPr>
            <w:r w:rsidRPr="007F2770">
              <w:rPr>
                <w:sz w:val="16"/>
                <w:szCs w:val="16"/>
                <w:lang w:eastAsia="en-US"/>
              </w:rPr>
              <w:t>21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0E1E7B"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B40EAF"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A3F350" w14:textId="77777777" w:rsidR="00566D20" w:rsidRPr="007F2770" w:rsidRDefault="00566D20" w:rsidP="00566D20">
            <w:pPr>
              <w:pStyle w:val="TAL"/>
              <w:rPr>
                <w:bCs/>
                <w:snapToGrid w:val="0"/>
                <w:sz w:val="16"/>
                <w:lang w:eastAsia="en-US"/>
              </w:rPr>
            </w:pPr>
            <w:r w:rsidRPr="007F2770">
              <w:rPr>
                <w:bCs/>
                <w:snapToGrid w:val="0"/>
                <w:sz w:val="16"/>
                <w:lang w:eastAsia="en-US"/>
              </w:rPr>
              <w:t>Correction on WUS assistan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BA368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FA0907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E0A846"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A45BF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69316E"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9A17DC" w14:textId="77777777" w:rsidR="00566D20" w:rsidRPr="007F2770" w:rsidRDefault="00566D20" w:rsidP="00566D20">
            <w:pPr>
              <w:pStyle w:val="TAL"/>
              <w:rPr>
                <w:sz w:val="16"/>
                <w:szCs w:val="16"/>
                <w:lang w:eastAsia="en-US"/>
              </w:rPr>
            </w:pPr>
            <w:r w:rsidRPr="007F2770">
              <w:rPr>
                <w:sz w:val="16"/>
                <w:szCs w:val="16"/>
                <w:lang w:eastAsia="en-US"/>
              </w:rPr>
              <w:t>21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923708"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55D4CC"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D15400" w14:textId="77777777" w:rsidR="00566D20" w:rsidRPr="007F2770" w:rsidRDefault="00566D20" w:rsidP="00566D20">
            <w:pPr>
              <w:pStyle w:val="TAL"/>
              <w:rPr>
                <w:bCs/>
                <w:snapToGrid w:val="0"/>
                <w:sz w:val="16"/>
                <w:lang w:eastAsia="en-US"/>
              </w:rPr>
            </w:pPr>
            <w:r w:rsidRPr="007F2770">
              <w:rPr>
                <w:bCs/>
                <w:snapToGrid w:val="0"/>
                <w:sz w:val="16"/>
                <w:lang w:eastAsia="en-US"/>
              </w:rPr>
              <w:t>Non-3GPP access for PLMN and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905F3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D97620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D267B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E1AC7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A190DF"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3F6D71" w14:textId="77777777" w:rsidR="00566D20" w:rsidRPr="007F2770" w:rsidRDefault="00566D20" w:rsidP="00566D20">
            <w:pPr>
              <w:pStyle w:val="TAL"/>
              <w:rPr>
                <w:sz w:val="16"/>
                <w:szCs w:val="16"/>
                <w:lang w:eastAsia="en-US"/>
              </w:rPr>
            </w:pPr>
            <w:r w:rsidRPr="007F2770">
              <w:rPr>
                <w:sz w:val="16"/>
                <w:szCs w:val="16"/>
                <w:lang w:eastAsia="en-US"/>
              </w:rPr>
              <w:t>21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5644E5"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9DCB8C"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96A934" w14:textId="77777777" w:rsidR="00566D20" w:rsidRPr="007F2770" w:rsidRDefault="00566D20" w:rsidP="00566D20">
            <w:pPr>
              <w:pStyle w:val="TAL"/>
              <w:rPr>
                <w:bCs/>
                <w:snapToGrid w:val="0"/>
                <w:sz w:val="16"/>
                <w:lang w:eastAsia="en-US"/>
              </w:rPr>
            </w:pPr>
            <w:r w:rsidRPr="007F2770">
              <w:rPr>
                <w:bCs/>
                <w:snapToGrid w:val="0"/>
                <w:sz w:val="16"/>
                <w:lang w:eastAsia="en-US"/>
              </w:rPr>
              <w:t>No CAG in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E6069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DD80F2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98E04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E15BB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8927DD"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CB510F" w14:textId="77777777" w:rsidR="00566D20" w:rsidRPr="007F2770" w:rsidRDefault="00566D20" w:rsidP="00566D20">
            <w:pPr>
              <w:pStyle w:val="TAL"/>
              <w:rPr>
                <w:sz w:val="16"/>
                <w:szCs w:val="16"/>
                <w:lang w:eastAsia="en-US"/>
              </w:rPr>
            </w:pPr>
            <w:r w:rsidRPr="007F2770">
              <w:rPr>
                <w:sz w:val="16"/>
                <w:szCs w:val="16"/>
                <w:lang w:eastAsia="en-US"/>
              </w:rPr>
              <w:t>21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F16506"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BD4FF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B1F785" w14:textId="77777777" w:rsidR="00566D20" w:rsidRPr="007F2770" w:rsidRDefault="00566D20" w:rsidP="00566D20">
            <w:pPr>
              <w:pStyle w:val="TAL"/>
              <w:rPr>
                <w:bCs/>
                <w:snapToGrid w:val="0"/>
                <w:sz w:val="16"/>
                <w:lang w:eastAsia="en-US"/>
              </w:rPr>
            </w:pPr>
            <w:r w:rsidRPr="007F2770">
              <w:rPr>
                <w:bCs/>
                <w:snapToGrid w:val="0"/>
                <w:sz w:val="16"/>
                <w:lang w:eastAsia="en-US"/>
              </w:rPr>
              <w:t>Correction on 5GMM #27 for CA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71911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9EC19A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C9FEF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46511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A1F524" w14:textId="77777777" w:rsidR="00566D20" w:rsidRPr="007F2770" w:rsidRDefault="00566D20" w:rsidP="00566D20">
            <w:pPr>
              <w:pStyle w:val="TAC"/>
              <w:ind w:left="284" w:hanging="284"/>
              <w:rPr>
                <w:sz w:val="16"/>
              </w:rPr>
            </w:pPr>
            <w:r w:rsidRPr="007F2770">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461D61" w14:textId="77777777" w:rsidR="00566D20" w:rsidRPr="007F2770" w:rsidRDefault="00566D20" w:rsidP="00566D20">
            <w:pPr>
              <w:pStyle w:val="TAL"/>
              <w:rPr>
                <w:sz w:val="16"/>
                <w:szCs w:val="16"/>
                <w:lang w:eastAsia="en-US"/>
              </w:rPr>
            </w:pPr>
            <w:r w:rsidRPr="007F2770">
              <w:rPr>
                <w:sz w:val="16"/>
                <w:szCs w:val="16"/>
                <w:lang w:eastAsia="en-US"/>
              </w:rPr>
              <w:t>21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E1C7A9"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B58BC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C0A5B6" w14:textId="77777777" w:rsidR="00566D20" w:rsidRPr="007F2770" w:rsidRDefault="00566D20" w:rsidP="00566D20">
            <w:pPr>
              <w:pStyle w:val="TAL"/>
              <w:rPr>
                <w:bCs/>
                <w:snapToGrid w:val="0"/>
                <w:sz w:val="16"/>
                <w:lang w:eastAsia="en-US"/>
              </w:rPr>
            </w:pPr>
            <w:r w:rsidRPr="007F2770">
              <w:rPr>
                <w:bCs/>
                <w:snapToGrid w:val="0"/>
                <w:sz w:val="16"/>
                <w:lang w:eastAsia="en-US"/>
              </w:rPr>
              <w:t>Clarification on handling of pending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A2358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E08A5F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A078C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45453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7D95FD" w14:textId="77777777" w:rsidR="00566D20" w:rsidRPr="007F2770" w:rsidRDefault="00566D20" w:rsidP="00566D20">
            <w:pPr>
              <w:pStyle w:val="TAC"/>
              <w:ind w:left="284" w:hanging="284"/>
              <w:rPr>
                <w:sz w:val="16"/>
              </w:rPr>
            </w:pPr>
            <w:r w:rsidRPr="007F2770">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EFF588" w14:textId="77777777" w:rsidR="00566D20" w:rsidRPr="007F2770" w:rsidRDefault="00566D20" w:rsidP="00566D20">
            <w:pPr>
              <w:pStyle w:val="TAL"/>
              <w:rPr>
                <w:sz w:val="16"/>
                <w:szCs w:val="16"/>
                <w:lang w:eastAsia="en-US"/>
              </w:rPr>
            </w:pPr>
            <w:r w:rsidRPr="007F2770">
              <w:rPr>
                <w:sz w:val="16"/>
                <w:szCs w:val="16"/>
                <w:lang w:eastAsia="en-US"/>
              </w:rPr>
              <w:t>21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AB4E75"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ED8F48"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9EA083" w14:textId="77777777" w:rsidR="00566D20" w:rsidRPr="007F2770" w:rsidRDefault="00566D20" w:rsidP="00566D20">
            <w:pPr>
              <w:pStyle w:val="TAL"/>
              <w:rPr>
                <w:bCs/>
                <w:snapToGrid w:val="0"/>
                <w:sz w:val="16"/>
                <w:lang w:eastAsia="en-US"/>
              </w:rPr>
            </w:pPr>
            <w:r w:rsidRPr="007F2770">
              <w:rPr>
                <w:bCs/>
                <w:snapToGrid w:val="0"/>
                <w:sz w:val="16"/>
                <w:lang w:eastAsia="en-US"/>
              </w:rPr>
              <w:t>Term on rejected NSSAI for the failed or revoked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80960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FCB6C8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D3041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51A62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5FE2F0"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91D094" w14:textId="77777777" w:rsidR="00566D20" w:rsidRPr="007F2770" w:rsidRDefault="00566D20" w:rsidP="00566D20">
            <w:pPr>
              <w:pStyle w:val="TAL"/>
              <w:rPr>
                <w:sz w:val="16"/>
                <w:szCs w:val="16"/>
                <w:lang w:eastAsia="en-US"/>
              </w:rPr>
            </w:pPr>
            <w:r w:rsidRPr="007F2770">
              <w:rPr>
                <w:sz w:val="16"/>
                <w:szCs w:val="16"/>
                <w:lang w:eastAsia="en-US"/>
              </w:rPr>
              <w:t>21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FB8ADE"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0B3CF8"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2EB329" w14:textId="77777777" w:rsidR="00566D20" w:rsidRPr="007F2770" w:rsidRDefault="00566D20" w:rsidP="00566D20">
            <w:pPr>
              <w:pStyle w:val="TAL"/>
              <w:rPr>
                <w:bCs/>
                <w:snapToGrid w:val="0"/>
                <w:sz w:val="16"/>
                <w:lang w:eastAsia="en-US"/>
              </w:rPr>
            </w:pPr>
            <w:r w:rsidRPr="007F2770">
              <w:rPr>
                <w:bCs/>
                <w:snapToGrid w:val="0"/>
                <w:sz w:val="16"/>
                <w:lang w:eastAsia="en-US"/>
              </w:rPr>
              <w:t>Single-registration mode without N2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9C072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C97743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0EB56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522C2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739D44"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652B25" w14:textId="77777777" w:rsidR="00566D20" w:rsidRPr="007F2770" w:rsidRDefault="00566D20" w:rsidP="00566D20">
            <w:pPr>
              <w:pStyle w:val="TAL"/>
              <w:rPr>
                <w:sz w:val="16"/>
                <w:szCs w:val="16"/>
                <w:lang w:eastAsia="en-US"/>
              </w:rPr>
            </w:pPr>
            <w:r w:rsidRPr="007F2770">
              <w:rPr>
                <w:sz w:val="16"/>
                <w:szCs w:val="16"/>
                <w:lang w:eastAsia="en-US"/>
              </w:rPr>
              <w:t>21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35046E"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F7CF92"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E2E531" w14:textId="77777777" w:rsidR="00566D20" w:rsidRPr="007F2770" w:rsidRDefault="00566D20" w:rsidP="00566D20">
            <w:pPr>
              <w:pStyle w:val="TAL"/>
              <w:rPr>
                <w:bCs/>
                <w:snapToGrid w:val="0"/>
                <w:sz w:val="16"/>
                <w:lang w:eastAsia="en-US"/>
              </w:rPr>
            </w:pPr>
            <w:r w:rsidRPr="007F2770">
              <w:rPr>
                <w:bCs/>
                <w:snapToGrid w:val="0"/>
                <w:sz w:val="16"/>
                <w:lang w:eastAsia="en-US"/>
              </w:rPr>
              <w:t>Handling of unallowed SSC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7F316A"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331BF3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52517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0C739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BB193D"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2C3E12C" w14:textId="77777777" w:rsidR="00566D20" w:rsidRPr="007F2770" w:rsidRDefault="00566D20" w:rsidP="00566D20">
            <w:pPr>
              <w:pStyle w:val="TAL"/>
              <w:rPr>
                <w:sz w:val="16"/>
                <w:szCs w:val="16"/>
                <w:lang w:eastAsia="en-US"/>
              </w:rPr>
            </w:pPr>
            <w:r w:rsidRPr="007F2770">
              <w:rPr>
                <w:sz w:val="16"/>
                <w:szCs w:val="16"/>
                <w:lang w:eastAsia="en-US"/>
              </w:rPr>
              <w:t>21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A22EAD"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E56695"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9D43C3" w14:textId="77777777" w:rsidR="00566D20" w:rsidRPr="007F2770" w:rsidRDefault="00566D20" w:rsidP="00566D20">
            <w:pPr>
              <w:pStyle w:val="TAL"/>
              <w:rPr>
                <w:bCs/>
                <w:snapToGrid w:val="0"/>
                <w:sz w:val="16"/>
                <w:lang w:eastAsia="en-US"/>
              </w:rPr>
            </w:pPr>
            <w:r w:rsidRPr="007F2770">
              <w:rPr>
                <w:bCs/>
                <w:snapToGrid w:val="0"/>
                <w:sz w:val="16"/>
                <w:lang w:eastAsia="en-US"/>
              </w:rPr>
              <w:t>UAC exception for emergenc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3D5D5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C5B6F4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81BC8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2A8A8B"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11C7DE"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2D7386" w14:textId="77777777" w:rsidR="00566D20" w:rsidRPr="007F2770" w:rsidRDefault="00566D20" w:rsidP="00566D20">
            <w:pPr>
              <w:pStyle w:val="TAL"/>
              <w:rPr>
                <w:sz w:val="16"/>
                <w:szCs w:val="16"/>
                <w:lang w:eastAsia="en-US"/>
              </w:rPr>
            </w:pPr>
            <w:r w:rsidRPr="007F2770">
              <w:rPr>
                <w:sz w:val="16"/>
                <w:szCs w:val="16"/>
                <w:lang w:eastAsia="en-US"/>
              </w:rPr>
              <w:t>21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B5E0C0"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7C165E"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72EE35" w14:textId="77777777" w:rsidR="00566D20" w:rsidRPr="007F2770" w:rsidRDefault="00566D20" w:rsidP="00566D20">
            <w:pPr>
              <w:pStyle w:val="TAL"/>
              <w:rPr>
                <w:bCs/>
                <w:snapToGrid w:val="0"/>
                <w:sz w:val="16"/>
                <w:lang w:eastAsia="en-US"/>
              </w:rPr>
            </w:pPr>
            <w:r w:rsidRPr="007F2770">
              <w:rPr>
                <w:bCs/>
                <w:snapToGrid w:val="0"/>
                <w:sz w:val="16"/>
                <w:lang w:eastAsia="en-US"/>
              </w:rPr>
              <w:t>MRU after SR for ESFB abor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29743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E9F760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AC85A1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35351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43970B"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063DFD" w14:textId="77777777" w:rsidR="00566D20" w:rsidRPr="007F2770" w:rsidRDefault="00566D20" w:rsidP="00566D20">
            <w:pPr>
              <w:pStyle w:val="TAL"/>
              <w:rPr>
                <w:sz w:val="16"/>
                <w:szCs w:val="16"/>
                <w:lang w:eastAsia="en-US"/>
              </w:rPr>
            </w:pPr>
            <w:r w:rsidRPr="007F2770">
              <w:rPr>
                <w:sz w:val="16"/>
                <w:szCs w:val="16"/>
                <w:lang w:eastAsia="en-US"/>
              </w:rPr>
              <w:t>21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84E734"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A69CF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E193B6" w14:textId="77777777" w:rsidR="00566D20" w:rsidRPr="007F2770" w:rsidRDefault="00566D20" w:rsidP="00566D20">
            <w:pPr>
              <w:pStyle w:val="TAL"/>
              <w:rPr>
                <w:bCs/>
                <w:snapToGrid w:val="0"/>
                <w:sz w:val="16"/>
                <w:lang w:eastAsia="en-US"/>
              </w:rPr>
            </w:pPr>
            <w:r w:rsidRPr="007F2770">
              <w:rPr>
                <w:bCs/>
                <w:snapToGrid w:val="0"/>
                <w:sz w:val="16"/>
                <w:lang w:eastAsia="en-US"/>
              </w:rPr>
              <w:t>Correction to criteria to enter 5GMM-REGISTERED.UPDATE-NEEDED substate after resumption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ECAC6C"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AE94E6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7F3592"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36EBC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FFB437"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B17F1E" w14:textId="77777777" w:rsidR="00566D20" w:rsidRPr="007F2770" w:rsidRDefault="00566D20" w:rsidP="00566D20">
            <w:pPr>
              <w:pStyle w:val="TAL"/>
              <w:rPr>
                <w:sz w:val="16"/>
                <w:szCs w:val="16"/>
                <w:lang w:eastAsia="en-US"/>
              </w:rPr>
            </w:pPr>
            <w:r w:rsidRPr="007F2770">
              <w:rPr>
                <w:sz w:val="16"/>
                <w:szCs w:val="16"/>
                <w:lang w:eastAsia="en-US"/>
              </w:rPr>
              <w:t>21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667346"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6101F3"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947F9F" w14:textId="77777777" w:rsidR="00566D20" w:rsidRPr="007F2770" w:rsidRDefault="00566D20" w:rsidP="00566D20">
            <w:pPr>
              <w:pStyle w:val="TAL"/>
              <w:rPr>
                <w:bCs/>
                <w:snapToGrid w:val="0"/>
                <w:sz w:val="16"/>
                <w:lang w:eastAsia="en-US"/>
              </w:rPr>
            </w:pPr>
            <w:r w:rsidRPr="007F2770">
              <w:rPr>
                <w:bCs/>
                <w:snapToGrid w:val="0"/>
                <w:sz w:val="16"/>
                <w:lang w:eastAsia="en-US"/>
              </w:rPr>
              <w:t>Correcting that 5G NAS integrity key is one of the input parameters for integrity protection algorith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F0E76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9E99EE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370A67E"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B0261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B1EC90"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CD30C0" w14:textId="77777777" w:rsidR="00566D20" w:rsidRPr="007F2770" w:rsidRDefault="00566D20" w:rsidP="00566D20">
            <w:pPr>
              <w:pStyle w:val="TAL"/>
              <w:rPr>
                <w:sz w:val="16"/>
                <w:szCs w:val="16"/>
                <w:lang w:eastAsia="en-US"/>
              </w:rPr>
            </w:pPr>
            <w:r w:rsidRPr="007F2770">
              <w:rPr>
                <w:sz w:val="16"/>
                <w:szCs w:val="16"/>
                <w:lang w:eastAsia="en-US"/>
              </w:rPr>
              <w:t>21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D3E075"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56D6DF"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7E1835" w14:textId="77777777" w:rsidR="00566D20" w:rsidRPr="007F2770" w:rsidRDefault="00566D20" w:rsidP="00566D20">
            <w:pPr>
              <w:pStyle w:val="TAL"/>
              <w:rPr>
                <w:bCs/>
                <w:snapToGrid w:val="0"/>
                <w:sz w:val="16"/>
                <w:lang w:eastAsia="en-US"/>
              </w:rPr>
            </w:pPr>
            <w:r w:rsidRPr="007F2770">
              <w:rPr>
                <w:bCs/>
                <w:snapToGrid w:val="0"/>
                <w:sz w:val="16"/>
                <w:lang w:eastAsia="en-US"/>
              </w:rPr>
              <w:t>Correction to Handling of T3521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737202"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FFB722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280E3A6"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AA1CD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212D29"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CE5B8F" w14:textId="77777777" w:rsidR="00566D20" w:rsidRPr="007F2770" w:rsidRDefault="00566D20" w:rsidP="00566D20">
            <w:pPr>
              <w:pStyle w:val="TAL"/>
              <w:rPr>
                <w:sz w:val="16"/>
                <w:szCs w:val="16"/>
                <w:lang w:eastAsia="en-US"/>
              </w:rPr>
            </w:pPr>
            <w:r w:rsidRPr="007F2770">
              <w:rPr>
                <w:sz w:val="16"/>
                <w:szCs w:val="16"/>
                <w:lang w:eastAsia="en-US"/>
              </w:rPr>
              <w:t>21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9B325F"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E853E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E7CC9E" w14:textId="77777777" w:rsidR="00566D20" w:rsidRPr="007F2770" w:rsidRDefault="00566D20" w:rsidP="00566D20">
            <w:pPr>
              <w:pStyle w:val="TAL"/>
              <w:rPr>
                <w:bCs/>
                <w:snapToGrid w:val="0"/>
                <w:sz w:val="16"/>
                <w:lang w:eastAsia="en-US"/>
              </w:rPr>
            </w:pPr>
            <w:r w:rsidRPr="007F2770">
              <w:rPr>
                <w:bCs/>
                <w:snapToGrid w:val="0"/>
                <w:sz w:val="16"/>
                <w:lang w:eastAsia="en-US"/>
              </w:rPr>
              <w:t>Correction to Handling of #3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A17B13"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DAD00F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C570B5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5C271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5530B7" w14:textId="77777777" w:rsidR="00566D20" w:rsidRPr="007F2770" w:rsidRDefault="00566D20" w:rsidP="00566D20">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3ACAA1" w14:textId="77777777" w:rsidR="00566D20" w:rsidRPr="007F2770" w:rsidRDefault="00566D20" w:rsidP="00566D20">
            <w:pPr>
              <w:pStyle w:val="TAL"/>
              <w:rPr>
                <w:sz w:val="16"/>
                <w:szCs w:val="16"/>
                <w:lang w:eastAsia="en-US"/>
              </w:rPr>
            </w:pPr>
            <w:r w:rsidRPr="007F2770">
              <w:rPr>
                <w:sz w:val="16"/>
                <w:szCs w:val="16"/>
                <w:lang w:eastAsia="en-US"/>
              </w:rPr>
              <w:t>21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7C3691"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46155F"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AEACEE" w14:textId="77777777" w:rsidR="00566D20" w:rsidRPr="007F2770" w:rsidRDefault="00566D20" w:rsidP="00566D20">
            <w:pPr>
              <w:pStyle w:val="TAL"/>
              <w:rPr>
                <w:bCs/>
                <w:snapToGrid w:val="0"/>
                <w:sz w:val="16"/>
                <w:lang w:eastAsia="en-US"/>
              </w:rPr>
            </w:pPr>
            <w:r w:rsidRPr="007F2770">
              <w:rPr>
                <w:bCs/>
                <w:snapToGrid w:val="0"/>
                <w:sz w:val="16"/>
                <w:lang w:eastAsia="en-US"/>
              </w:rPr>
              <w:t>Correction to handling of T3447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2D01DC"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1E02E5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0B6F8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C27FC8"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AD1186" w14:textId="77777777" w:rsidR="00566D20" w:rsidRPr="007F2770" w:rsidRDefault="00566D20" w:rsidP="00566D20">
            <w:pPr>
              <w:pStyle w:val="TAC"/>
              <w:ind w:left="284" w:hanging="284"/>
              <w:rPr>
                <w:sz w:val="16"/>
              </w:rPr>
            </w:pPr>
            <w:r w:rsidRPr="007F2770">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85EA84" w14:textId="77777777" w:rsidR="00566D20" w:rsidRPr="007F2770" w:rsidRDefault="00566D20" w:rsidP="00566D20">
            <w:pPr>
              <w:pStyle w:val="TAL"/>
              <w:rPr>
                <w:sz w:val="16"/>
                <w:szCs w:val="16"/>
                <w:lang w:eastAsia="en-US"/>
              </w:rPr>
            </w:pPr>
            <w:r w:rsidRPr="007F2770">
              <w:rPr>
                <w:sz w:val="16"/>
                <w:szCs w:val="16"/>
                <w:lang w:eastAsia="en-US"/>
              </w:rPr>
              <w:t>21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82A392"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C9D4CF" w14:textId="77777777" w:rsidR="00566D20" w:rsidRPr="007F2770" w:rsidRDefault="00566D20" w:rsidP="00566D2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F5C897" w14:textId="77777777" w:rsidR="00566D20" w:rsidRPr="007F2770" w:rsidRDefault="00566D20" w:rsidP="00566D20">
            <w:pPr>
              <w:pStyle w:val="TAL"/>
              <w:rPr>
                <w:bCs/>
                <w:snapToGrid w:val="0"/>
                <w:sz w:val="16"/>
                <w:lang w:eastAsia="en-US"/>
              </w:rPr>
            </w:pPr>
            <w:r w:rsidRPr="007F2770">
              <w:rPr>
                <w:bCs/>
                <w:snapToGrid w:val="0"/>
                <w:sz w:val="16"/>
                <w:lang w:eastAsia="en-US"/>
              </w:rPr>
              <w:t>Correct "the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1D15F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BCE8ED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05DE33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E2B69C"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843B4B"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E36C16" w14:textId="77777777" w:rsidR="00566D20" w:rsidRPr="007F2770" w:rsidRDefault="00566D20" w:rsidP="00566D20">
            <w:pPr>
              <w:pStyle w:val="TAL"/>
              <w:rPr>
                <w:sz w:val="16"/>
                <w:szCs w:val="16"/>
                <w:lang w:eastAsia="en-US"/>
              </w:rPr>
            </w:pPr>
            <w:r w:rsidRPr="007F2770">
              <w:rPr>
                <w:sz w:val="16"/>
                <w:szCs w:val="16"/>
                <w:lang w:eastAsia="en-US"/>
              </w:rPr>
              <w:t>21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B6588B"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6F8A16"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1153AB" w14:textId="77777777" w:rsidR="00566D20" w:rsidRPr="007F2770" w:rsidRDefault="00566D20" w:rsidP="00566D20">
            <w:pPr>
              <w:pStyle w:val="TAL"/>
              <w:rPr>
                <w:bCs/>
                <w:snapToGrid w:val="0"/>
                <w:sz w:val="16"/>
                <w:lang w:eastAsia="en-US"/>
              </w:rPr>
            </w:pPr>
            <w:r w:rsidRPr="007F2770">
              <w:rPr>
                <w:bCs/>
                <w:snapToGrid w:val="0"/>
                <w:sz w:val="16"/>
                <w:lang w:eastAsia="en-US"/>
              </w:rPr>
              <w:t>De-registration before initial registration for Emergency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C3B39D"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817F6F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E4A8AD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BE72D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48762D"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3EA6E8C" w14:textId="77777777" w:rsidR="00566D20" w:rsidRPr="007F2770" w:rsidRDefault="00566D20" w:rsidP="00566D20">
            <w:pPr>
              <w:pStyle w:val="TAL"/>
              <w:rPr>
                <w:sz w:val="16"/>
                <w:szCs w:val="16"/>
                <w:lang w:eastAsia="en-US"/>
              </w:rPr>
            </w:pPr>
            <w:r w:rsidRPr="007F2770">
              <w:rPr>
                <w:sz w:val="16"/>
                <w:szCs w:val="16"/>
                <w:lang w:eastAsia="en-US"/>
              </w:rPr>
              <w:t>21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9FAE4D"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EE97B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3F15DB" w14:textId="77777777" w:rsidR="00566D20" w:rsidRPr="007F2770" w:rsidRDefault="00566D20" w:rsidP="00566D20">
            <w:pPr>
              <w:pStyle w:val="TAL"/>
              <w:rPr>
                <w:bCs/>
                <w:snapToGrid w:val="0"/>
                <w:sz w:val="16"/>
                <w:lang w:eastAsia="en-US"/>
              </w:rPr>
            </w:pPr>
            <w:r w:rsidRPr="007F2770">
              <w:rPr>
                <w:bCs/>
                <w:snapToGrid w:val="0"/>
                <w:sz w:val="16"/>
                <w:lang w:eastAsia="en-US"/>
              </w:rPr>
              <w:t>Handling of allowed NSSAI when the RA includes the TAI belonging to E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364C3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426745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6B032E"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65C93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E4093B"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43119F" w14:textId="77777777" w:rsidR="00566D20" w:rsidRPr="007F2770" w:rsidRDefault="00566D20" w:rsidP="00566D20">
            <w:pPr>
              <w:pStyle w:val="TAL"/>
              <w:rPr>
                <w:sz w:val="16"/>
                <w:szCs w:val="16"/>
                <w:lang w:eastAsia="en-US"/>
              </w:rPr>
            </w:pPr>
            <w:r w:rsidRPr="007F2770">
              <w:rPr>
                <w:sz w:val="16"/>
                <w:szCs w:val="16"/>
                <w:lang w:eastAsia="en-US"/>
              </w:rPr>
              <w:t>22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07DDE5"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D891E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631520" w14:textId="77777777" w:rsidR="00566D20" w:rsidRPr="007F2770" w:rsidRDefault="00566D20" w:rsidP="00566D20">
            <w:pPr>
              <w:pStyle w:val="TAL"/>
              <w:rPr>
                <w:bCs/>
                <w:snapToGrid w:val="0"/>
                <w:sz w:val="16"/>
                <w:lang w:eastAsia="en-US"/>
              </w:rPr>
            </w:pPr>
            <w:r w:rsidRPr="007F2770">
              <w:rPr>
                <w:bCs/>
                <w:snapToGrid w:val="0"/>
                <w:sz w:val="16"/>
                <w:lang w:eastAsia="en-US"/>
              </w:rPr>
              <w:t>Corrections on NSSAI sto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2E595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5B4DB3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248F7C2"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55870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29B7D6"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7E7199" w14:textId="77777777" w:rsidR="00566D20" w:rsidRPr="007F2770" w:rsidRDefault="00566D20" w:rsidP="00566D20">
            <w:pPr>
              <w:pStyle w:val="TAL"/>
              <w:rPr>
                <w:sz w:val="16"/>
                <w:szCs w:val="16"/>
                <w:lang w:eastAsia="en-US"/>
              </w:rPr>
            </w:pPr>
            <w:r w:rsidRPr="007F2770">
              <w:rPr>
                <w:sz w:val="16"/>
                <w:szCs w:val="16"/>
                <w:lang w:eastAsia="en-US"/>
              </w:rPr>
              <w:t>22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D8C0CA"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68E6CB"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6AB252" w14:textId="77777777" w:rsidR="00566D20" w:rsidRPr="007F2770" w:rsidRDefault="00566D20" w:rsidP="00566D20">
            <w:pPr>
              <w:pStyle w:val="TAL"/>
              <w:rPr>
                <w:bCs/>
                <w:snapToGrid w:val="0"/>
                <w:sz w:val="16"/>
                <w:lang w:eastAsia="en-US"/>
              </w:rPr>
            </w:pPr>
            <w:r w:rsidRPr="007F2770">
              <w:rPr>
                <w:bCs/>
                <w:snapToGrid w:val="0"/>
                <w:sz w:val="16"/>
                <w:lang w:eastAsia="en-US"/>
              </w:rPr>
              <w:t>UE behaviour when the UE receives the rejected NSSAI for the current RA and does not have a valid R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47AC9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300571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649EBC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E7DAC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C022AA" w14:textId="77777777" w:rsidR="00566D20" w:rsidRPr="007F2770" w:rsidRDefault="00566D20" w:rsidP="00566D20">
            <w:pPr>
              <w:pStyle w:val="TAC"/>
              <w:ind w:left="284" w:hanging="284"/>
              <w:rPr>
                <w:sz w:val="16"/>
              </w:rPr>
            </w:pPr>
            <w:r w:rsidRPr="007F2770">
              <w:rPr>
                <w:sz w:val="16"/>
              </w:rPr>
              <w:t>CP-20110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FE9399" w14:textId="77777777" w:rsidR="00566D20" w:rsidRPr="007F2770" w:rsidRDefault="00566D20" w:rsidP="00566D20">
            <w:pPr>
              <w:pStyle w:val="TAL"/>
              <w:rPr>
                <w:sz w:val="16"/>
                <w:szCs w:val="16"/>
                <w:lang w:eastAsia="en-US"/>
              </w:rPr>
            </w:pPr>
            <w:r w:rsidRPr="007F2770">
              <w:rPr>
                <w:sz w:val="16"/>
                <w:szCs w:val="16"/>
                <w:lang w:eastAsia="en-US"/>
              </w:rPr>
              <w:t>22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712521"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AA46F2" w14:textId="77777777" w:rsidR="00566D20" w:rsidRPr="007F2770" w:rsidRDefault="00566D20" w:rsidP="00566D20">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70713B" w14:textId="77777777" w:rsidR="00566D20" w:rsidRPr="007F2770" w:rsidRDefault="00566D20" w:rsidP="00566D20">
            <w:pPr>
              <w:pStyle w:val="TAL"/>
              <w:rPr>
                <w:bCs/>
                <w:snapToGrid w:val="0"/>
                <w:sz w:val="16"/>
                <w:lang w:eastAsia="en-US"/>
              </w:rPr>
            </w:pPr>
            <w:r w:rsidRPr="007F2770">
              <w:rPr>
                <w:bCs/>
                <w:snapToGrid w:val="0"/>
                <w:sz w:val="16"/>
                <w:lang w:eastAsia="en-US"/>
              </w:rPr>
              <w:t>Handlings of MA PDU session when deregistration from an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B4AA9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013C65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1AD69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A73DA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F4A4CE"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1633FB6" w14:textId="77777777" w:rsidR="00566D20" w:rsidRPr="007F2770" w:rsidRDefault="00566D20" w:rsidP="00566D20">
            <w:pPr>
              <w:pStyle w:val="TAL"/>
              <w:rPr>
                <w:sz w:val="16"/>
                <w:szCs w:val="16"/>
                <w:lang w:eastAsia="en-US"/>
              </w:rPr>
            </w:pPr>
            <w:r w:rsidRPr="007F2770">
              <w:rPr>
                <w:sz w:val="16"/>
                <w:szCs w:val="16"/>
                <w:lang w:eastAsia="en-US"/>
              </w:rPr>
              <w:t>22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9010E5"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E4EA9F"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09AFE6" w14:textId="77777777" w:rsidR="00566D20" w:rsidRPr="007F2770" w:rsidRDefault="00566D20" w:rsidP="00566D20">
            <w:pPr>
              <w:pStyle w:val="TAL"/>
              <w:rPr>
                <w:bCs/>
                <w:snapToGrid w:val="0"/>
                <w:sz w:val="16"/>
                <w:lang w:eastAsia="en-US"/>
              </w:rPr>
            </w:pPr>
            <w:r w:rsidRPr="007F2770">
              <w:rPr>
                <w:bCs/>
                <w:snapToGrid w:val="0"/>
                <w:sz w:val="16"/>
                <w:lang w:eastAsia="en-US"/>
              </w:rPr>
              <w:t>Indicate support of ePCO length of two octets parameter when establishing the PDU session – Alt#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ADF81A"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F7A47E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AD3A6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A6FEE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8DAA34"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C74EE7" w14:textId="77777777" w:rsidR="00566D20" w:rsidRPr="007F2770" w:rsidRDefault="00566D20" w:rsidP="00566D20">
            <w:pPr>
              <w:pStyle w:val="TAL"/>
              <w:rPr>
                <w:sz w:val="16"/>
                <w:szCs w:val="16"/>
                <w:lang w:eastAsia="en-US"/>
              </w:rPr>
            </w:pPr>
            <w:r w:rsidRPr="007F2770">
              <w:rPr>
                <w:sz w:val="16"/>
                <w:szCs w:val="16"/>
                <w:lang w:eastAsia="en-US"/>
              </w:rPr>
              <w:t>22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2ACEBB"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49BB78"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A9B4C5" w14:textId="77777777" w:rsidR="00566D20" w:rsidRPr="007F2770" w:rsidRDefault="00566D20" w:rsidP="00566D20">
            <w:pPr>
              <w:pStyle w:val="TAL"/>
              <w:rPr>
                <w:bCs/>
                <w:snapToGrid w:val="0"/>
                <w:sz w:val="16"/>
                <w:lang w:eastAsia="en-US"/>
              </w:rPr>
            </w:pPr>
            <w:r w:rsidRPr="007F2770">
              <w:rPr>
                <w:bCs/>
                <w:snapToGrid w:val="0"/>
                <w:sz w:val="16"/>
                <w:lang w:eastAsia="en-US"/>
              </w:rPr>
              <w:t>Addition of 5GSM cause #5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88E30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F9BE11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1244F64"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06823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BDB451"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DBB86CE" w14:textId="77777777" w:rsidR="00566D20" w:rsidRPr="007F2770" w:rsidRDefault="00566D20" w:rsidP="00566D20">
            <w:pPr>
              <w:pStyle w:val="TAL"/>
              <w:rPr>
                <w:sz w:val="16"/>
                <w:szCs w:val="16"/>
                <w:lang w:eastAsia="en-US"/>
              </w:rPr>
            </w:pPr>
            <w:r w:rsidRPr="007F2770">
              <w:rPr>
                <w:sz w:val="16"/>
                <w:szCs w:val="16"/>
                <w:lang w:eastAsia="en-US"/>
              </w:rPr>
              <w:t>22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2F5E96"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4C5A7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383783" w14:textId="77777777" w:rsidR="00566D20" w:rsidRPr="007F2770" w:rsidRDefault="00566D20" w:rsidP="00566D20">
            <w:pPr>
              <w:pStyle w:val="TAL"/>
              <w:rPr>
                <w:bCs/>
                <w:snapToGrid w:val="0"/>
                <w:sz w:val="16"/>
                <w:lang w:eastAsia="en-US"/>
              </w:rPr>
            </w:pPr>
            <w:r w:rsidRPr="007F2770">
              <w:rPr>
                <w:bCs/>
                <w:snapToGrid w:val="0"/>
                <w:sz w:val="16"/>
                <w:lang w:eastAsia="en-US"/>
              </w:rPr>
              <w:t>Handling of mapped EPS bearer contex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B68F1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B86939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16D55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036E5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AC72F1"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C26D01" w14:textId="77777777" w:rsidR="00566D20" w:rsidRPr="007F2770" w:rsidRDefault="00566D20" w:rsidP="00566D20">
            <w:pPr>
              <w:pStyle w:val="TAL"/>
              <w:rPr>
                <w:sz w:val="16"/>
                <w:szCs w:val="16"/>
                <w:lang w:eastAsia="en-US"/>
              </w:rPr>
            </w:pPr>
            <w:r w:rsidRPr="007F2770">
              <w:rPr>
                <w:sz w:val="16"/>
                <w:szCs w:val="16"/>
                <w:lang w:eastAsia="en-US"/>
              </w:rPr>
              <w:t>22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DC971A"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9DB530"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3CA5EA" w14:textId="77777777" w:rsidR="00566D20" w:rsidRPr="007F2770" w:rsidRDefault="00566D20" w:rsidP="00566D20">
            <w:pPr>
              <w:pStyle w:val="TAL"/>
              <w:rPr>
                <w:bCs/>
                <w:snapToGrid w:val="0"/>
                <w:sz w:val="16"/>
                <w:lang w:eastAsia="en-US"/>
              </w:rPr>
            </w:pPr>
            <w:r w:rsidRPr="007F2770">
              <w:rPr>
                <w:bCs/>
                <w:snapToGrid w:val="0"/>
                <w:sz w:val="16"/>
                <w:lang w:eastAsia="en-US"/>
              </w:rPr>
              <w:t>Integrity check interworking in 5GMM-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B5D3A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92AF60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D9492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D8E8B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6566A4"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1F5C19" w14:textId="77777777" w:rsidR="00566D20" w:rsidRPr="007F2770" w:rsidRDefault="00566D20" w:rsidP="00566D20">
            <w:pPr>
              <w:pStyle w:val="TAL"/>
              <w:rPr>
                <w:sz w:val="16"/>
                <w:szCs w:val="16"/>
                <w:lang w:eastAsia="en-US"/>
              </w:rPr>
            </w:pPr>
            <w:r w:rsidRPr="007F2770">
              <w:rPr>
                <w:sz w:val="16"/>
                <w:szCs w:val="16"/>
                <w:lang w:eastAsia="en-US"/>
              </w:rPr>
              <w:t>22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1CFF99"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868C96"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CC4803" w14:textId="77777777" w:rsidR="00566D20" w:rsidRPr="007F2770" w:rsidRDefault="00566D20" w:rsidP="00566D20">
            <w:pPr>
              <w:pStyle w:val="TAL"/>
              <w:rPr>
                <w:bCs/>
                <w:snapToGrid w:val="0"/>
                <w:sz w:val="16"/>
                <w:lang w:eastAsia="en-US"/>
              </w:rPr>
            </w:pPr>
            <w:r w:rsidRPr="007F2770">
              <w:rPr>
                <w:bCs/>
                <w:snapToGrid w:val="0"/>
                <w:sz w:val="16"/>
                <w:lang w:eastAsia="en-US"/>
              </w:rPr>
              <w:t>Correction on LADN DNN based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F355B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469020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02E955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23CFB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E3B621" w14:textId="77777777" w:rsidR="00566D20" w:rsidRPr="007F2770" w:rsidRDefault="00566D20" w:rsidP="00566D20">
            <w:pPr>
              <w:pStyle w:val="TAC"/>
              <w:ind w:left="284" w:hanging="284"/>
              <w:rPr>
                <w:sz w:val="16"/>
              </w:rPr>
            </w:pPr>
            <w:r w:rsidRPr="007F2770">
              <w:rPr>
                <w:sz w:val="16"/>
              </w:rPr>
              <w:t>CP-20110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CF0FBA" w14:textId="77777777" w:rsidR="00566D20" w:rsidRPr="007F2770" w:rsidRDefault="00566D20" w:rsidP="00566D20">
            <w:pPr>
              <w:pStyle w:val="TAL"/>
              <w:rPr>
                <w:sz w:val="16"/>
                <w:szCs w:val="16"/>
                <w:lang w:eastAsia="en-US"/>
              </w:rPr>
            </w:pPr>
            <w:r w:rsidRPr="007F2770">
              <w:rPr>
                <w:sz w:val="16"/>
                <w:szCs w:val="16"/>
                <w:lang w:eastAsia="en-US"/>
              </w:rPr>
              <w:t>22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9B024C"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B41280" w14:textId="77777777" w:rsidR="00566D20" w:rsidRPr="007F2770" w:rsidRDefault="00566D20" w:rsidP="00566D20">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3679C4" w14:textId="77777777" w:rsidR="00566D20" w:rsidRPr="007F2770" w:rsidRDefault="00566D20" w:rsidP="00566D20">
            <w:pPr>
              <w:pStyle w:val="TAL"/>
              <w:rPr>
                <w:bCs/>
                <w:snapToGrid w:val="0"/>
                <w:sz w:val="16"/>
                <w:lang w:eastAsia="en-US"/>
              </w:rPr>
            </w:pPr>
            <w:r w:rsidRPr="007F2770">
              <w:rPr>
                <w:bCs/>
                <w:snapToGrid w:val="0"/>
                <w:sz w:val="16"/>
                <w:lang w:eastAsia="en-US"/>
              </w:rPr>
              <w:t>Primary authentication of an N5GC de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EA0FB3"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221CB4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B804CC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0ED7B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759A3C" w14:textId="77777777" w:rsidR="00566D20" w:rsidRPr="007F2770" w:rsidRDefault="00566D20" w:rsidP="00566D20">
            <w:pPr>
              <w:pStyle w:val="TAC"/>
              <w:ind w:left="284" w:hanging="284"/>
              <w:rPr>
                <w:sz w:val="16"/>
              </w:rPr>
            </w:pPr>
            <w:r w:rsidRPr="007F2770">
              <w:rPr>
                <w:sz w:val="16"/>
              </w:rPr>
              <w:t>CP-20110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AAD015" w14:textId="77777777" w:rsidR="00566D20" w:rsidRPr="007F2770" w:rsidRDefault="00566D20" w:rsidP="00566D20">
            <w:pPr>
              <w:pStyle w:val="TAL"/>
              <w:rPr>
                <w:sz w:val="16"/>
                <w:szCs w:val="16"/>
                <w:lang w:eastAsia="en-US"/>
              </w:rPr>
            </w:pPr>
            <w:r w:rsidRPr="007F2770">
              <w:rPr>
                <w:sz w:val="16"/>
                <w:szCs w:val="16"/>
                <w:lang w:eastAsia="en-US"/>
              </w:rPr>
              <w:t>22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FD78C3"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0EC77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068C3A" w14:textId="77777777" w:rsidR="00566D20" w:rsidRPr="007F2770" w:rsidRDefault="00566D20" w:rsidP="00566D20">
            <w:pPr>
              <w:pStyle w:val="TAL"/>
              <w:rPr>
                <w:bCs/>
                <w:snapToGrid w:val="0"/>
                <w:sz w:val="16"/>
                <w:lang w:eastAsia="en-US"/>
              </w:rPr>
            </w:pPr>
            <w:r w:rsidRPr="007F2770">
              <w:rPr>
                <w:bCs/>
                <w:snapToGrid w:val="0"/>
                <w:sz w:val="16"/>
                <w:lang w:eastAsia="en-US"/>
              </w:rPr>
              <w:t>Stop of enforcement of wireline access service area restrictions and forbidden wireline access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3E53C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D664C9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580E4B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D2627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178AD4" w14:textId="77777777" w:rsidR="00566D20" w:rsidRPr="007F2770" w:rsidRDefault="00566D20" w:rsidP="00566D20">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35B192" w14:textId="77777777" w:rsidR="00566D20" w:rsidRPr="007F2770" w:rsidRDefault="00566D20" w:rsidP="00566D20">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E9FD9C"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B34620" w14:textId="77777777" w:rsidR="00566D20" w:rsidRPr="007F2770" w:rsidRDefault="00566D20" w:rsidP="00566D20">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962E98" w14:textId="77777777" w:rsidR="00566D20" w:rsidRPr="007F2770" w:rsidRDefault="00566D20" w:rsidP="00566D20">
            <w:pPr>
              <w:pStyle w:val="TAL"/>
              <w:rPr>
                <w:bCs/>
                <w:snapToGrid w:val="0"/>
                <w:sz w:val="16"/>
                <w:lang w:eastAsia="en-US"/>
              </w:rPr>
            </w:pP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861F2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EF8EE5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895683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CBEFA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B4D1AD"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DC99AF" w14:textId="77777777" w:rsidR="00566D20" w:rsidRPr="007F2770" w:rsidRDefault="00566D20" w:rsidP="00566D20">
            <w:pPr>
              <w:pStyle w:val="TAL"/>
              <w:rPr>
                <w:sz w:val="16"/>
                <w:szCs w:val="16"/>
                <w:lang w:eastAsia="en-US"/>
              </w:rPr>
            </w:pPr>
            <w:r w:rsidRPr="007F2770">
              <w:rPr>
                <w:sz w:val="16"/>
                <w:szCs w:val="16"/>
                <w:lang w:eastAsia="en-US"/>
              </w:rPr>
              <w:t>22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00C57D"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A50A13"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80678C" w14:textId="77777777" w:rsidR="00566D20" w:rsidRPr="007F2770" w:rsidRDefault="00566D20" w:rsidP="00566D20">
            <w:pPr>
              <w:pStyle w:val="TAL"/>
              <w:rPr>
                <w:bCs/>
                <w:snapToGrid w:val="0"/>
                <w:sz w:val="16"/>
                <w:lang w:eastAsia="en-US"/>
              </w:rPr>
            </w:pPr>
            <w:r w:rsidRPr="007F2770">
              <w:rPr>
                <w:bCs/>
                <w:snapToGrid w:val="0"/>
                <w:sz w:val="16"/>
                <w:lang w:eastAsia="en-US"/>
              </w:rPr>
              <w:t>Incorrect set up of PDN type in inter-system change from S1 mode to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114E63"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4D5266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EDCC9F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3DB9E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121907" w14:textId="77777777" w:rsidR="00566D20" w:rsidRPr="007F2770" w:rsidRDefault="00566D20" w:rsidP="00566D20">
            <w:pPr>
              <w:pStyle w:val="TAC"/>
              <w:ind w:left="284" w:hanging="284"/>
              <w:rPr>
                <w:sz w:val="16"/>
              </w:rPr>
            </w:pPr>
            <w:r w:rsidRPr="007F2770">
              <w:rPr>
                <w:sz w:val="16"/>
              </w:rPr>
              <w:t>CP-20110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570546" w14:textId="77777777" w:rsidR="00566D20" w:rsidRPr="007F2770" w:rsidRDefault="00566D20" w:rsidP="00566D20">
            <w:pPr>
              <w:pStyle w:val="TAL"/>
              <w:rPr>
                <w:sz w:val="16"/>
                <w:szCs w:val="16"/>
                <w:lang w:eastAsia="en-US"/>
              </w:rPr>
            </w:pPr>
            <w:r w:rsidRPr="007F2770">
              <w:rPr>
                <w:sz w:val="16"/>
                <w:szCs w:val="16"/>
                <w:lang w:eastAsia="en-US"/>
              </w:rPr>
              <w:t>22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721F35"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23E06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640F49" w14:textId="77777777" w:rsidR="00566D20" w:rsidRPr="007F2770" w:rsidRDefault="00566D20" w:rsidP="00566D20">
            <w:pPr>
              <w:pStyle w:val="TAL"/>
              <w:rPr>
                <w:bCs/>
                <w:snapToGrid w:val="0"/>
                <w:sz w:val="16"/>
                <w:lang w:val="fr-FR" w:eastAsia="en-US"/>
              </w:rPr>
            </w:pPr>
            <w:r w:rsidRPr="007F2770">
              <w:rPr>
                <w:bCs/>
                <w:snapToGrid w:val="0"/>
                <w:sz w:val="16"/>
                <w:lang w:val="fr-FR" w:eastAsia="en-US"/>
              </w:rPr>
              <w:t>Session-AMBR and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AB046B"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38DC4D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02E493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BB345E"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D4EA3D" w14:textId="77777777" w:rsidR="00566D20" w:rsidRPr="007F2770" w:rsidRDefault="00566D20" w:rsidP="00566D20">
            <w:pPr>
              <w:pStyle w:val="TAC"/>
              <w:ind w:left="284" w:hanging="284"/>
              <w:rPr>
                <w:sz w:val="16"/>
              </w:rPr>
            </w:pPr>
            <w:r w:rsidRPr="007F2770">
              <w:rPr>
                <w:sz w:val="16"/>
              </w:rPr>
              <w:t>CP-20110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2B1C2C" w14:textId="77777777" w:rsidR="00566D20" w:rsidRPr="007F2770" w:rsidRDefault="00566D20" w:rsidP="00566D20">
            <w:pPr>
              <w:pStyle w:val="TAL"/>
              <w:rPr>
                <w:sz w:val="16"/>
                <w:szCs w:val="16"/>
                <w:lang w:eastAsia="en-US"/>
              </w:rPr>
            </w:pPr>
            <w:r w:rsidRPr="007F2770">
              <w:rPr>
                <w:sz w:val="16"/>
                <w:szCs w:val="16"/>
                <w:lang w:eastAsia="en-US"/>
              </w:rPr>
              <w:t>22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E4A11E"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B05F3A2"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6071E1" w14:textId="77777777" w:rsidR="00566D20" w:rsidRPr="007F2770" w:rsidRDefault="00566D20" w:rsidP="00566D20">
            <w:pPr>
              <w:pStyle w:val="TAL"/>
              <w:rPr>
                <w:bCs/>
                <w:snapToGrid w:val="0"/>
                <w:sz w:val="16"/>
                <w:lang w:eastAsia="en-US"/>
              </w:rPr>
            </w:pPr>
            <w:r w:rsidRPr="007F2770">
              <w:rPr>
                <w:bCs/>
                <w:snapToGrid w:val="0"/>
                <w:sz w:val="16"/>
                <w:lang w:eastAsia="en-US"/>
              </w:rPr>
              <w:t>Introduction of ATS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FDB17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DDD1DD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0C58F8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1FE79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045283" w14:textId="77777777" w:rsidR="00566D20" w:rsidRPr="007F2770" w:rsidRDefault="00566D20" w:rsidP="00566D20">
            <w:pPr>
              <w:pStyle w:val="TAC"/>
              <w:ind w:left="284" w:hanging="284"/>
              <w:rPr>
                <w:sz w:val="16"/>
              </w:rPr>
            </w:pPr>
            <w:r w:rsidRPr="007F2770">
              <w:rPr>
                <w:sz w:val="16"/>
              </w:rPr>
              <w:t>CP-20110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DE5071" w14:textId="77777777" w:rsidR="00566D20" w:rsidRPr="007F2770" w:rsidRDefault="00566D20" w:rsidP="00566D20">
            <w:pPr>
              <w:pStyle w:val="TAL"/>
              <w:rPr>
                <w:sz w:val="16"/>
                <w:szCs w:val="16"/>
                <w:lang w:eastAsia="en-US"/>
              </w:rPr>
            </w:pPr>
            <w:r w:rsidRPr="007F2770">
              <w:rPr>
                <w:sz w:val="16"/>
                <w:szCs w:val="16"/>
                <w:lang w:eastAsia="en-US"/>
              </w:rPr>
              <w:t>22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C0EBC5"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21D3E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CB6857" w14:textId="77777777" w:rsidR="00566D20" w:rsidRPr="007F2770" w:rsidRDefault="00566D20" w:rsidP="00566D20">
            <w:pPr>
              <w:pStyle w:val="TAL"/>
              <w:rPr>
                <w:bCs/>
                <w:snapToGrid w:val="0"/>
                <w:sz w:val="16"/>
                <w:lang w:eastAsia="en-US"/>
              </w:rPr>
            </w:pPr>
            <w:r w:rsidRPr="007F2770">
              <w:rPr>
                <w:bCs/>
                <w:snapToGrid w:val="0"/>
                <w:sz w:val="16"/>
                <w:lang w:eastAsia="en-US"/>
              </w:rPr>
              <w:t>"MA PDU request" when the UE has an MA PDU session established over one access and requests establishment of user plane resources over the other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6E8B27"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7C22A2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6CE0C8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C29D9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244C78"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9694A6" w14:textId="77777777" w:rsidR="00566D20" w:rsidRPr="007F2770" w:rsidRDefault="00566D20" w:rsidP="00566D20">
            <w:pPr>
              <w:pStyle w:val="TAL"/>
              <w:rPr>
                <w:sz w:val="16"/>
                <w:szCs w:val="16"/>
                <w:lang w:eastAsia="en-US"/>
              </w:rPr>
            </w:pPr>
            <w:r w:rsidRPr="007F2770">
              <w:rPr>
                <w:sz w:val="16"/>
                <w:szCs w:val="16"/>
                <w:lang w:eastAsia="en-US"/>
              </w:rPr>
              <w:t>22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D18449"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CCD883"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9AD3F5" w14:textId="77777777" w:rsidR="00566D20" w:rsidRPr="007F2770" w:rsidRDefault="00566D20" w:rsidP="00566D20">
            <w:pPr>
              <w:pStyle w:val="TAL"/>
              <w:rPr>
                <w:bCs/>
                <w:snapToGrid w:val="0"/>
                <w:sz w:val="16"/>
                <w:lang w:eastAsia="en-US"/>
              </w:rPr>
            </w:pPr>
            <w:r w:rsidRPr="007F2770">
              <w:rPr>
                <w:bCs/>
                <w:snapToGrid w:val="0"/>
                <w:sz w:val="16"/>
                <w:lang w:eastAsia="en-US"/>
              </w:rPr>
              <w:t>Mobile Terminated Voice Gap for M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C24AF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6B3E30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ED85797" w14:textId="77777777" w:rsidR="00AC042F" w:rsidRPr="007F2770" w:rsidRDefault="00AC042F" w:rsidP="00AC042F">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A4F686" w14:textId="77777777" w:rsidR="00AC042F" w:rsidRPr="007F2770" w:rsidRDefault="00AC042F" w:rsidP="00AC042F">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925523" w14:textId="77777777" w:rsidR="00AC042F" w:rsidRPr="007F2770" w:rsidRDefault="00AC042F" w:rsidP="00AC042F">
            <w:pPr>
              <w:pStyle w:val="TAC"/>
              <w:ind w:left="284" w:hanging="284"/>
              <w:rPr>
                <w:sz w:val="16"/>
              </w:rPr>
            </w:pPr>
            <w:r w:rsidRPr="007F2770">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D8ED1E" w14:textId="77777777" w:rsidR="00AC042F" w:rsidRPr="007F2770" w:rsidRDefault="00AC042F" w:rsidP="00AC042F">
            <w:pPr>
              <w:pStyle w:val="TAL"/>
              <w:rPr>
                <w:sz w:val="16"/>
                <w:szCs w:val="16"/>
                <w:lang w:eastAsia="en-US"/>
              </w:rPr>
            </w:pPr>
            <w:r w:rsidRPr="007F2770">
              <w:rPr>
                <w:sz w:val="16"/>
                <w:szCs w:val="16"/>
                <w:lang w:eastAsia="en-US"/>
              </w:rPr>
              <w:t>22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0D63B9" w14:textId="77777777" w:rsidR="00AC042F" w:rsidRPr="007F2770" w:rsidRDefault="00AC042F" w:rsidP="00AC042F">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B7A985" w14:textId="77777777" w:rsidR="00AC042F" w:rsidRPr="007F2770" w:rsidRDefault="00AC042F" w:rsidP="00AC042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EF09B8" w14:textId="77777777" w:rsidR="00AC042F" w:rsidRPr="007F2770" w:rsidRDefault="00AC042F" w:rsidP="00AC042F">
            <w:pPr>
              <w:pStyle w:val="TAL"/>
              <w:rPr>
                <w:bCs/>
                <w:snapToGrid w:val="0"/>
                <w:sz w:val="16"/>
                <w:lang w:eastAsia="en-US"/>
              </w:rPr>
            </w:pPr>
            <w:r w:rsidRPr="007F2770">
              <w:rPr>
                <w:bCs/>
                <w:snapToGrid w:val="0"/>
                <w:sz w:val="16"/>
                <w:lang w:eastAsia="en-US"/>
              </w:rPr>
              <w:t>Adding AAA-S via NSSAAF to support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548660" w14:textId="77777777" w:rsidR="00AC042F" w:rsidRPr="007F2770" w:rsidRDefault="00AC042F" w:rsidP="00AC042F">
            <w:pPr>
              <w:pStyle w:val="TAL"/>
              <w:rPr>
                <w:bCs/>
                <w:snapToGrid w:val="0"/>
                <w:sz w:val="16"/>
                <w:lang w:eastAsia="en-US"/>
              </w:rPr>
            </w:pPr>
            <w:r w:rsidRPr="007F2770">
              <w:rPr>
                <w:bCs/>
                <w:snapToGrid w:val="0"/>
                <w:sz w:val="16"/>
                <w:lang w:eastAsia="en-US"/>
              </w:rPr>
              <w:t>16.5.0</w:t>
            </w:r>
          </w:p>
        </w:tc>
      </w:tr>
      <w:tr w:rsidR="00CC7F27" w:rsidRPr="007F2770" w14:paraId="5802531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E182D79" w14:textId="77777777" w:rsidR="0029132D" w:rsidRPr="007F2770" w:rsidRDefault="0029132D" w:rsidP="0029132D">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9556D1" w14:textId="77777777" w:rsidR="0029132D" w:rsidRPr="007F2770" w:rsidRDefault="0029132D" w:rsidP="0029132D">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30844A" w14:textId="77777777" w:rsidR="0029132D" w:rsidRPr="007F2770" w:rsidRDefault="0029132D" w:rsidP="0029132D">
            <w:pPr>
              <w:pStyle w:val="TAC"/>
              <w:ind w:left="284" w:hanging="284"/>
              <w:rPr>
                <w:sz w:val="16"/>
              </w:rPr>
            </w:pPr>
            <w:r w:rsidRPr="007F2770">
              <w:rPr>
                <w:sz w:val="16"/>
              </w:rPr>
              <w:t>CP-2013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4FE818" w14:textId="77777777" w:rsidR="0029132D" w:rsidRPr="007F2770" w:rsidRDefault="0029132D" w:rsidP="0029132D">
            <w:pPr>
              <w:pStyle w:val="TAL"/>
              <w:rPr>
                <w:sz w:val="16"/>
                <w:szCs w:val="16"/>
                <w:lang w:eastAsia="en-US"/>
              </w:rPr>
            </w:pPr>
            <w:r w:rsidRPr="007F2770">
              <w:rPr>
                <w:sz w:val="16"/>
                <w:szCs w:val="16"/>
                <w:lang w:eastAsia="en-US"/>
              </w:rPr>
              <w:t>22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87B90F" w14:textId="77777777" w:rsidR="0029132D" w:rsidRPr="007F2770" w:rsidRDefault="0029132D" w:rsidP="0029132D">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D35435" w14:textId="77777777" w:rsidR="0029132D" w:rsidRPr="007F2770" w:rsidRDefault="0029132D" w:rsidP="0029132D">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525458" w14:textId="77777777" w:rsidR="0029132D" w:rsidRPr="007F2770" w:rsidRDefault="0029132D" w:rsidP="0029132D">
            <w:pPr>
              <w:pStyle w:val="TAL"/>
              <w:rPr>
                <w:bCs/>
                <w:snapToGrid w:val="0"/>
                <w:sz w:val="16"/>
                <w:lang w:eastAsia="en-US"/>
              </w:rPr>
            </w:pPr>
            <w:r w:rsidRPr="007F2770">
              <w:rPr>
                <w:bCs/>
                <w:snapToGrid w:val="0"/>
                <w:sz w:val="16"/>
                <w:lang w:eastAsia="en-US"/>
              </w:rPr>
              <w:t>Resolve EN for Ciphering Key data IE regarding positioning SIB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7A5457" w14:textId="77777777" w:rsidR="0029132D" w:rsidRPr="007F2770" w:rsidRDefault="0029132D" w:rsidP="0029132D">
            <w:pPr>
              <w:pStyle w:val="TAL"/>
              <w:rPr>
                <w:bCs/>
                <w:snapToGrid w:val="0"/>
                <w:sz w:val="16"/>
                <w:lang w:eastAsia="en-US"/>
              </w:rPr>
            </w:pPr>
            <w:r w:rsidRPr="007F2770">
              <w:rPr>
                <w:bCs/>
                <w:snapToGrid w:val="0"/>
                <w:sz w:val="16"/>
                <w:lang w:eastAsia="en-US"/>
              </w:rPr>
              <w:t>16.5.0</w:t>
            </w:r>
          </w:p>
        </w:tc>
      </w:tr>
      <w:tr w:rsidR="00CC7F27" w:rsidRPr="007F2770" w14:paraId="552F9F4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C398C4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C6896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9234EC"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0508FE" w14:textId="77777777" w:rsidR="00566D20" w:rsidRPr="007F2770" w:rsidRDefault="00566D20" w:rsidP="00566D20">
            <w:pPr>
              <w:pStyle w:val="TAL"/>
              <w:rPr>
                <w:sz w:val="16"/>
                <w:szCs w:val="16"/>
                <w:lang w:eastAsia="en-US"/>
              </w:rPr>
            </w:pPr>
            <w:r w:rsidRPr="007F2770">
              <w:rPr>
                <w:sz w:val="16"/>
                <w:szCs w:val="16"/>
                <w:lang w:eastAsia="en-US"/>
              </w:rPr>
              <w:t>22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36C826"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A9256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0CEB2F" w14:textId="77777777" w:rsidR="00566D20" w:rsidRPr="007F2770" w:rsidRDefault="00566D20" w:rsidP="00566D20">
            <w:pPr>
              <w:pStyle w:val="TAL"/>
              <w:rPr>
                <w:bCs/>
                <w:snapToGrid w:val="0"/>
                <w:sz w:val="16"/>
                <w:lang w:eastAsia="en-US"/>
              </w:rPr>
            </w:pPr>
            <w:r w:rsidRPr="007F2770">
              <w:rPr>
                <w:bCs/>
                <w:snapToGrid w:val="0"/>
                <w:sz w:val="16"/>
                <w:lang w:eastAsia="en-US"/>
              </w:rPr>
              <w:t>MICO indication needs to be included without Network Slicing Subscription Change Indication in UCU.</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A75333"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790311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FF034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2E488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A18603"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9EFD8D" w14:textId="77777777" w:rsidR="00566D20" w:rsidRPr="007F2770" w:rsidRDefault="00566D20" w:rsidP="00566D20">
            <w:pPr>
              <w:pStyle w:val="TAL"/>
              <w:rPr>
                <w:sz w:val="16"/>
                <w:szCs w:val="16"/>
                <w:lang w:eastAsia="en-US"/>
              </w:rPr>
            </w:pPr>
            <w:r w:rsidRPr="007F2770">
              <w:rPr>
                <w:sz w:val="16"/>
                <w:szCs w:val="16"/>
                <w:lang w:eastAsia="en-US"/>
              </w:rPr>
              <w:t>22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71E99C"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1BC1EB"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EB0959" w14:textId="77777777" w:rsidR="00566D20" w:rsidRPr="007F2770" w:rsidRDefault="00566D20" w:rsidP="00566D20">
            <w:pPr>
              <w:pStyle w:val="TAL"/>
              <w:rPr>
                <w:bCs/>
                <w:snapToGrid w:val="0"/>
                <w:sz w:val="16"/>
                <w:lang w:eastAsia="en-US"/>
              </w:rPr>
            </w:pPr>
            <w:r w:rsidRPr="007F2770">
              <w:rPr>
                <w:bCs/>
                <w:snapToGrid w:val="0"/>
                <w:sz w:val="16"/>
                <w:lang w:eastAsia="en-US"/>
              </w:rPr>
              <w:t>Conditions for use of S-NSSAIs after receiving Rejected NSSAI Conditions for use of S-NSSAIs after receiving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D25EEA"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CC45A3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1B72EE6"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8ED93C"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30CF07" w14:textId="77777777" w:rsidR="00566D20" w:rsidRPr="007F2770" w:rsidRDefault="00566D20" w:rsidP="00566D20">
            <w:pPr>
              <w:pStyle w:val="TAC"/>
              <w:ind w:left="284" w:hanging="284"/>
              <w:rPr>
                <w:sz w:val="16"/>
              </w:rPr>
            </w:pPr>
            <w:r w:rsidRPr="007F2770">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583369C" w14:textId="77777777" w:rsidR="00566D20" w:rsidRPr="007F2770" w:rsidRDefault="00566D20" w:rsidP="00566D20">
            <w:pPr>
              <w:pStyle w:val="TAL"/>
              <w:rPr>
                <w:sz w:val="16"/>
                <w:szCs w:val="16"/>
                <w:lang w:eastAsia="en-US"/>
              </w:rPr>
            </w:pPr>
            <w:r w:rsidRPr="007F2770">
              <w:rPr>
                <w:sz w:val="16"/>
                <w:szCs w:val="16"/>
                <w:lang w:eastAsia="en-US"/>
              </w:rPr>
              <w:t>22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D2A3D7"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E4262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997997" w14:textId="77777777" w:rsidR="00566D20" w:rsidRPr="007F2770" w:rsidRDefault="00566D20" w:rsidP="00566D20">
            <w:pPr>
              <w:pStyle w:val="TAL"/>
              <w:rPr>
                <w:bCs/>
                <w:snapToGrid w:val="0"/>
                <w:sz w:val="16"/>
                <w:lang w:eastAsia="en-US"/>
              </w:rPr>
            </w:pPr>
            <w:r w:rsidRPr="007F2770">
              <w:rPr>
                <w:bCs/>
                <w:snapToGrid w:val="0"/>
                <w:sz w:val="16"/>
                <w:lang w:eastAsia="en-US"/>
              </w:rPr>
              <w:t>Default S-NSSAI not subject to network slice-specific authentication and author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DA8F9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ECF301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3C6DF0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67F07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808036" w14:textId="77777777" w:rsidR="00566D20" w:rsidRPr="007F2770" w:rsidRDefault="00566D20" w:rsidP="00566D20">
            <w:pPr>
              <w:pStyle w:val="TAC"/>
              <w:ind w:left="284" w:hanging="284"/>
              <w:rPr>
                <w:sz w:val="16"/>
              </w:rPr>
            </w:pPr>
            <w:r w:rsidRPr="007F2770">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C36B03" w14:textId="77777777" w:rsidR="00566D20" w:rsidRPr="007F2770" w:rsidRDefault="00566D20" w:rsidP="00566D20">
            <w:pPr>
              <w:pStyle w:val="TAL"/>
              <w:rPr>
                <w:sz w:val="16"/>
                <w:szCs w:val="16"/>
                <w:lang w:eastAsia="en-US"/>
              </w:rPr>
            </w:pPr>
            <w:r w:rsidRPr="007F2770">
              <w:rPr>
                <w:sz w:val="16"/>
                <w:szCs w:val="16"/>
                <w:lang w:eastAsia="en-US"/>
              </w:rPr>
              <w:t>22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ED324C"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AF7023"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6DE972" w14:textId="77777777" w:rsidR="00566D20" w:rsidRPr="007F2770" w:rsidRDefault="00566D20" w:rsidP="00566D20">
            <w:pPr>
              <w:pStyle w:val="TAL"/>
              <w:rPr>
                <w:bCs/>
                <w:snapToGrid w:val="0"/>
                <w:sz w:val="16"/>
                <w:lang w:eastAsia="en-US"/>
              </w:rPr>
            </w:pPr>
            <w:r w:rsidRPr="007F2770">
              <w:rPr>
                <w:bCs/>
                <w:snapToGrid w:val="0"/>
                <w:sz w:val="16"/>
                <w:lang w:eastAsia="en-US"/>
              </w:rPr>
              <w:t>Performing network slice-specific re-authentication and re-authoris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A1A8A3"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B760AF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75732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D0200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695322" w14:textId="77777777" w:rsidR="00566D20" w:rsidRPr="007F2770" w:rsidRDefault="00566D20" w:rsidP="00566D20">
            <w:pPr>
              <w:pStyle w:val="TAC"/>
              <w:ind w:left="284" w:hanging="284"/>
              <w:rPr>
                <w:sz w:val="16"/>
              </w:rPr>
            </w:pPr>
            <w:r w:rsidRPr="007F2770">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A707CF" w14:textId="77777777" w:rsidR="00566D20" w:rsidRPr="007F2770" w:rsidRDefault="00566D20" w:rsidP="00566D20">
            <w:pPr>
              <w:pStyle w:val="TAL"/>
              <w:rPr>
                <w:sz w:val="16"/>
                <w:szCs w:val="16"/>
                <w:lang w:eastAsia="en-US"/>
              </w:rPr>
            </w:pPr>
            <w:r w:rsidRPr="007F2770">
              <w:rPr>
                <w:sz w:val="16"/>
                <w:szCs w:val="16"/>
                <w:lang w:eastAsia="en-US"/>
              </w:rPr>
              <w:t>22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E35C79"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65F8AB6"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595297" w14:textId="6EFC1F59" w:rsidR="00566D20" w:rsidRPr="007F2770" w:rsidRDefault="00566D20" w:rsidP="00566D20">
            <w:pPr>
              <w:pStyle w:val="TAL"/>
              <w:rPr>
                <w:bCs/>
                <w:snapToGrid w:val="0"/>
                <w:sz w:val="16"/>
                <w:lang w:eastAsia="en-US"/>
              </w:rPr>
            </w:pPr>
            <w:r w:rsidRPr="007F2770">
              <w:rPr>
                <w:bCs/>
                <w:snapToGrid w:val="0"/>
                <w:sz w:val="16"/>
                <w:lang w:eastAsia="en-US"/>
              </w:rPr>
              <w:t xml:space="preserve">Storage of pending NSSAI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C248F7"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CA53F3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8F7A6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577EA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A1F60D"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692B76" w14:textId="77777777" w:rsidR="00566D20" w:rsidRPr="007F2770" w:rsidRDefault="00566D20" w:rsidP="00566D20">
            <w:pPr>
              <w:pStyle w:val="TAL"/>
              <w:rPr>
                <w:sz w:val="16"/>
                <w:szCs w:val="16"/>
                <w:lang w:eastAsia="en-US"/>
              </w:rPr>
            </w:pPr>
            <w:r w:rsidRPr="007F2770">
              <w:rPr>
                <w:sz w:val="16"/>
                <w:szCs w:val="16"/>
                <w:lang w:eastAsia="en-US"/>
              </w:rPr>
              <w:t>22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B5266F"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903EA0"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BF52D9" w14:textId="77777777" w:rsidR="00566D20" w:rsidRPr="007F2770" w:rsidRDefault="00566D20" w:rsidP="00566D20">
            <w:pPr>
              <w:pStyle w:val="TAL"/>
              <w:rPr>
                <w:bCs/>
                <w:snapToGrid w:val="0"/>
                <w:sz w:val="16"/>
                <w:lang w:eastAsia="en-US"/>
              </w:rPr>
            </w:pPr>
            <w:r w:rsidRPr="007F2770">
              <w:rPr>
                <w:bCs/>
                <w:snapToGrid w:val="0"/>
                <w:sz w:val="16"/>
                <w:lang w:eastAsia="en-US"/>
              </w:rPr>
              <w:t>UE stopping back-off timer when receiving PDU SESSION AUTHENTICATION COMMAN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DA16B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4D5DA7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76325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74F60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0FA257" w14:textId="77777777" w:rsidR="00566D20" w:rsidRPr="007F2770" w:rsidRDefault="00566D20" w:rsidP="00566D20">
            <w:pPr>
              <w:pStyle w:val="TAC"/>
              <w:ind w:left="284" w:hanging="284"/>
              <w:rPr>
                <w:sz w:val="16"/>
              </w:rPr>
            </w:pPr>
            <w:r w:rsidRPr="007F2770">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D3D32D" w14:textId="77777777" w:rsidR="00566D20" w:rsidRPr="007F2770" w:rsidRDefault="00566D20" w:rsidP="00566D20">
            <w:pPr>
              <w:pStyle w:val="TAL"/>
              <w:rPr>
                <w:sz w:val="16"/>
                <w:szCs w:val="16"/>
                <w:lang w:eastAsia="en-US"/>
              </w:rPr>
            </w:pPr>
            <w:r w:rsidRPr="007F2770">
              <w:rPr>
                <w:sz w:val="16"/>
                <w:szCs w:val="16"/>
                <w:lang w:eastAsia="en-US"/>
              </w:rPr>
              <w:t>22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592A95" w14:textId="77777777" w:rsidR="00566D20" w:rsidRPr="007F2770" w:rsidRDefault="00566D20" w:rsidP="00566D20">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C369AC"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B9D9A0" w14:textId="77777777" w:rsidR="00566D20" w:rsidRPr="007F2770" w:rsidRDefault="00566D20" w:rsidP="00566D20">
            <w:pPr>
              <w:pStyle w:val="TAL"/>
              <w:rPr>
                <w:bCs/>
                <w:snapToGrid w:val="0"/>
                <w:sz w:val="16"/>
                <w:lang w:eastAsia="en-US"/>
              </w:rPr>
            </w:pPr>
            <w:r w:rsidRPr="007F2770">
              <w:rPr>
                <w:bCs/>
                <w:snapToGrid w:val="0"/>
                <w:sz w:val="16"/>
                <w:lang w:eastAsia="en-US"/>
              </w:rPr>
              <w:t>Pending NSSAI and equivalent PLM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DECFC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9C2F2C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2BB50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CD335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37BAB1" w14:textId="77777777" w:rsidR="00566D20" w:rsidRPr="007F2770" w:rsidRDefault="00566D20" w:rsidP="00566D20">
            <w:pPr>
              <w:pStyle w:val="TAC"/>
              <w:ind w:left="284" w:hanging="284"/>
              <w:rPr>
                <w:sz w:val="16"/>
              </w:rPr>
            </w:pPr>
            <w:r w:rsidRPr="007F2770">
              <w:rPr>
                <w:sz w:val="16"/>
              </w:rPr>
              <w:t>CP-20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01FE94" w14:textId="77777777" w:rsidR="00566D20" w:rsidRPr="007F2770" w:rsidRDefault="00566D20" w:rsidP="00566D20">
            <w:pPr>
              <w:pStyle w:val="TAL"/>
              <w:rPr>
                <w:sz w:val="16"/>
                <w:szCs w:val="16"/>
                <w:lang w:eastAsia="en-US"/>
              </w:rPr>
            </w:pPr>
            <w:r w:rsidRPr="007F2770">
              <w:rPr>
                <w:sz w:val="16"/>
                <w:szCs w:val="16"/>
                <w:lang w:eastAsia="en-US"/>
              </w:rPr>
              <w:t>22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904B48"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A4E8F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8B17F7" w14:textId="77777777" w:rsidR="00566D20" w:rsidRPr="007F2770" w:rsidRDefault="00566D20" w:rsidP="00566D20">
            <w:pPr>
              <w:pStyle w:val="TAL"/>
              <w:rPr>
                <w:bCs/>
                <w:snapToGrid w:val="0"/>
                <w:sz w:val="16"/>
                <w:lang w:eastAsia="en-US"/>
              </w:rPr>
            </w:pPr>
            <w:r w:rsidRPr="007F2770">
              <w:rPr>
                <w:bCs/>
                <w:snapToGrid w:val="0"/>
                <w:sz w:val="16"/>
                <w:lang w:eastAsia="en-US"/>
              </w:rPr>
              <w:t>Correcting the incorrect mode of th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232157"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922B84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6E9876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FC47AC"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564F5F" w14:textId="77777777" w:rsidR="00566D20" w:rsidRPr="007F2770" w:rsidRDefault="00566D20" w:rsidP="00566D20">
            <w:pPr>
              <w:pStyle w:val="TAC"/>
              <w:ind w:left="284" w:hanging="284"/>
              <w:rPr>
                <w:sz w:val="16"/>
              </w:rPr>
            </w:pPr>
            <w:r w:rsidRPr="007F2770">
              <w:rPr>
                <w:sz w:val="16"/>
              </w:rPr>
              <w:t>CP-20112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2FF110" w14:textId="77777777" w:rsidR="00566D20" w:rsidRPr="007F2770" w:rsidRDefault="00566D20" w:rsidP="00566D20">
            <w:pPr>
              <w:pStyle w:val="TAL"/>
              <w:rPr>
                <w:sz w:val="16"/>
                <w:szCs w:val="16"/>
                <w:lang w:eastAsia="en-US"/>
              </w:rPr>
            </w:pPr>
            <w:r w:rsidRPr="007F2770">
              <w:rPr>
                <w:sz w:val="16"/>
                <w:szCs w:val="16"/>
                <w:lang w:eastAsia="en-US"/>
              </w:rPr>
              <w:t>22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3FCEE7"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AF13076"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DCEFB8" w14:textId="77777777" w:rsidR="00566D20" w:rsidRPr="007F2770" w:rsidRDefault="00566D20" w:rsidP="00566D20">
            <w:pPr>
              <w:pStyle w:val="TAL"/>
              <w:rPr>
                <w:bCs/>
                <w:snapToGrid w:val="0"/>
                <w:sz w:val="16"/>
                <w:lang w:eastAsia="en-US"/>
              </w:rPr>
            </w:pPr>
            <w:r w:rsidRPr="007F2770">
              <w:rPr>
                <w:bCs/>
                <w:snapToGrid w:val="0"/>
                <w:sz w:val="16"/>
                <w:lang w:eastAsia="en-US"/>
              </w:rPr>
              <w:t>Avoiding too frequent registration procedures due to signalling of UE radio capability I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E5275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D3D1B8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0468D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35D86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BC4715" w14:textId="77777777" w:rsidR="00566D20" w:rsidRPr="007F2770" w:rsidRDefault="00566D20" w:rsidP="00566D20">
            <w:pPr>
              <w:pStyle w:val="TAC"/>
              <w:ind w:left="284" w:hanging="284"/>
              <w:rPr>
                <w:sz w:val="16"/>
              </w:rPr>
            </w:pPr>
            <w:r w:rsidRPr="007F2770">
              <w:rPr>
                <w:sz w:val="16"/>
              </w:rPr>
              <w:t>CP-201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FFABAC" w14:textId="77777777" w:rsidR="00566D20" w:rsidRPr="007F2770" w:rsidRDefault="00566D20" w:rsidP="00566D20">
            <w:pPr>
              <w:pStyle w:val="TAL"/>
              <w:rPr>
                <w:sz w:val="16"/>
                <w:szCs w:val="16"/>
                <w:lang w:eastAsia="en-US"/>
              </w:rPr>
            </w:pPr>
            <w:r w:rsidRPr="007F2770">
              <w:rPr>
                <w:sz w:val="16"/>
                <w:szCs w:val="16"/>
                <w:lang w:eastAsia="en-US"/>
              </w:rPr>
              <w:t>22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69C46C"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0A11C08"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BD2C9B" w14:textId="77777777" w:rsidR="00566D20" w:rsidRPr="007F2770" w:rsidRDefault="00566D20" w:rsidP="00566D20">
            <w:pPr>
              <w:pStyle w:val="TAL"/>
              <w:rPr>
                <w:bCs/>
                <w:snapToGrid w:val="0"/>
                <w:sz w:val="16"/>
                <w:lang w:eastAsia="en-US"/>
              </w:rPr>
            </w:pPr>
            <w:r w:rsidRPr="007F2770">
              <w:rPr>
                <w:bCs/>
                <w:snapToGrid w:val="0"/>
                <w:sz w:val="16"/>
                <w:lang w:eastAsia="en-US"/>
              </w:rPr>
              <w:t>Unified access control is not applicable to a UE operating as IAB-n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651E02"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ABB5F8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C56CE8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3F11C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9AB4C0"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14E3F9" w14:textId="77777777" w:rsidR="00566D20" w:rsidRPr="007F2770" w:rsidRDefault="00566D20" w:rsidP="00566D20">
            <w:pPr>
              <w:pStyle w:val="TAL"/>
              <w:rPr>
                <w:sz w:val="16"/>
                <w:szCs w:val="16"/>
                <w:lang w:eastAsia="en-US"/>
              </w:rPr>
            </w:pPr>
            <w:r w:rsidRPr="007F2770">
              <w:rPr>
                <w:sz w:val="16"/>
                <w:szCs w:val="16"/>
                <w:lang w:eastAsia="en-US"/>
              </w:rPr>
              <w:t>22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7A801B"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914B9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0D1B7B" w14:textId="77777777" w:rsidR="00566D20" w:rsidRPr="007F2770" w:rsidRDefault="00566D20" w:rsidP="00566D20">
            <w:pPr>
              <w:pStyle w:val="TAL"/>
              <w:rPr>
                <w:bCs/>
                <w:snapToGrid w:val="0"/>
                <w:sz w:val="16"/>
                <w:lang w:eastAsia="en-US"/>
              </w:rPr>
            </w:pPr>
            <w:r w:rsidRPr="007F2770">
              <w:rPr>
                <w:bCs/>
                <w:snapToGrid w:val="0"/>
                <w:sz w:val="16"/>
                <w:lang w:eastAsia="en-US"/>
              </w:rPr>
              <w:t>Revert CR 0820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E4346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18F5C7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4CD80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081C1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29B9BA"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1C6F095" w14:textId="77777777" w:rsidR="00566D20" w:rsidRPr="007F2770" w:rsidRDefault="00566D20" w:rsidP="00566D20">
            <w:pPr>
              <w:pStyle w:val="TAL"/>
              <w:rPr>
                <w:sz w:val="16"/>
                <w:szCs w:val="16"/>
                <w:lang w:eastAsia="en-US"/>
              </w:rPr>
            </w:pPr>
            <w:r w:rsidRPr="007F2770">
              <w:rPr>
                <w:sz w:val="16"/>
                <w:szCs w:val="16"/>
                <w:lang w:eastAsia="en-US"/>
              </w:rPr>
              <w:t>22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086011"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45A412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820187" w14:textId="77777777" w:rsidR="00566D20" w:rsidRPr="007F2770" w:rsidRDefault="00566D20" w:rsidP="00566D20">
            <w:pPr>
              <w:pStyle w:val="TAL"/>
              <w:rPr>
                <w:bCs/>
                <w:snapToGrid w:val="0"/>
                <w:sz w:val="16"/>
                <w:lang w:eastAsia="en-US"/>
              </w:rPr>
            </w:pPr>
            <w:r w:rsidRPr="007F2770">
              <w:rPr>
                <w:bCs/>
                <w:snapToGrid w:val="0"/>
                <w:sz w:val="16"/>
                <w:lang w:eastAsia="en-US"/>
              </w:rPr>
              <w:t>Change of E-UTRAN UE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81972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6B4529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DC64F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1AB9C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565499" w14:textId="77777777" w:rsidR="00566D20" w:rsidRPr="007F2770" w:rsidRDefault="00566D20" w:rsidP="00566D20">
            <w:pPr>
              <w:pStyle w:val="TAC"/>
              <w:ind w:left="284" w:hanging="284"/>
              <w:rPr>
                <w:sz w:val="16"/>
              </w:rPr>
            </w:pPr>
            <w:r w:rsidRPr="007F2770">
              <w:rPr>
                <w:sz w:val="16"/>
              </w:rPr>
              <w:t>CP-20110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7F83FBC" w14:textId="77777777" w:rsidR="00566D20" w:rsidRPr="007F2770" w:rsidRDefault="00566D20" w:rsidP="00566D20">
            <w:pPr>
              <w:pStyle w:val="TAL"/>
              <w:rPr>
                <w:sz w:val="16"/>
                <w:szCs w:val="16"/>
                <w:lang w:eastAsia="en-US"/>
              </w:rPr>
            </w:pPr>
            <w:r w:rsidRPr="007F2770">
              <w:rPr>
                <w:sz w:val="16"/>
                <w:szCs w:val="16"/>
                <w:lang w:eastAsia="en-US"/>
              </w:rPr>
              <w:t>22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B1D414"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21F9BB"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763514" w14:textId="77777777" w:rsidR="00566D20" w:rsidRPr="007F2770" w:rsidRDefault="00566D20" w:rsidP="00566D20">
            <w:pPr>
              <w:pStyle w:val="TAL"/>
              <w:rPr>
                <w:bCs/>
                <w:snapToGrid w:val="0"/>
                <w:sz w:val="16"/>
                <w:lang w:eastAsia="en-US"/>
              </w:rPr>
            </w:pPr>
            <w:r w:rsidRPr="007F2770">
              <w:rPr>
                <w:bCs/>
                <w:snapToGrid w:val="0"/>
                <w:sz w:val="16"/>
                <w:lang w:eastAsia="en-US"/>
              </w:rPr>
              <w:t>Store the received S-NSSAI via ePDG in the configur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DF184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A7098F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ED10DB2"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07514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C54AE2" w14:textId="77777777" w:rsidR="00566D20" w:rsidRPr="007F2770" w:rsidRDefault="00566D20" w:rsidP="00566D20">
            <w:pPr>
              <w:pStyle w:val="TAC"/>
              <w:ind w:left="284" w:hanging="284"/>
              <w:rPr>
                <w:sz w:val="16"/>
              </w:rPr>
            </w:pPr>
            <w:r w:rsidRPr="007F2770">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D6AE3E" w14:textId="77777777" w:rsidR="00566D20" w:rsidRPr="007F2770" w:rsidRDefault="00566D20" w:rsidP="00566D20">
            <w:pPr>
              <w:pStyle w:val="TAL"/>
              <w:rPr>
                <w:sz w:val="16"/>
                <w:szCs w:val="16"/>
                <w:lang w:eastAsia="en-US"/>
              </w:rPr>
            </w:pPr>
            <w:r w:rsidRPr="007F2770">
              <w:rPr>
                <w:sz w:val="16"/>
                <w:szCs w:val="16"/>
                <w:lang w:eastAsia="en-US"/>
              </w:rPr>
              <w:t>22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E7812C"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53708A"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114C21" w14:textId="77777777" w:rsidR="00566D20" w:rsidRPr="007F2770" w:rsidRDefault="00566D20" w:rsidP="00566D20">
            <w:pPr>
              <w:pStyle w:val="TAL"/>
              <w:rPr>
                <w:bCs/>
                <w:snapToGrid w:val="0"/>
                <w:sz w:val="16"/>
                <w:lang w:eastAsia="en-US"/>
              </w:rPr>
            </w:pPr>
            <w:r w:rsidRPr="007F2770">
              <w:rPr>
                <w:bCs/>
                <w:snapToGrid w:val="0"/>
                <w:sz w:val="16"/>
                <w:lang w:eastAsia="en-US"/>
              </w:rPr>
              <w:t>Re-initiation of NSSAA – Reactive solu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A25A5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0A8D10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CA92202"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8A7E3E"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19F05B"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26B91D" w14:textId="77777777" w:rsidR="00566D20" w:rsidRPr="007F2770" w:rsidRDefault="00566D20" w:rsidP="00566D20">
            <w:pPr>
              <w:pStyle w:val="TAL"/>
              <w:rPr>
                <w:sz w:val="16"/>
                <w:szCs w:val="16"/>
                <w:lang w:eastAsia="en-US"/>
              </w:rPr>
            </w:pPr>
            <w:r w:rsidRPr="007F2770">
              <w:rPr>
                <w:sz w:val="16"/>
                <w:szCs w:val="16"/>
                <w:lang w:eastAsia="en-US"/>
              </w:rPr>
              <w:t>22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985025"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4787A3"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2B689B" w14:textId="77777777" w:rsidR="00566D20" w:rsidRPr="007F2770" w:rsidRDefault="00566D20" w:rsidP="00566D20">
            <w:pPr>
              <w:pStyle w:val="TAL"/>
              <w:rPr>
                <w:bCs/>
                <w:snapToGrid w:val="0"/>
                <w:sz w:val="16"/>
                <w:lang w:eastAsia="en-US"/>
              </w:rPr>
            </w:pPr>
            <w:r w:rsidRPr="007F2770">
              <w:rPr>
                <w:bCs/>
                <w:snapToGrid w:val="0"/>
                <w:sz w:val="16"/>
                <w:lang w:eastAsia="en-US"/>
              </w:rPr>
              <w:t>Clarification of the forbidden PLMN list used fo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58EDD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77E781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767F2D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DC71F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0C98E5"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5281AC" w14:textId="77777777" w:rsidR="00566D20" w:rsidRPr="007F2770" w:rsidRDefault="00566D20" w:rsidP="00566D20">
            <w:pPr>
              <w:pStyle w:val="TAL"/>
              <w:rPr>
                <w:sz w:val="16"/>
                <w:szCs w:val="16"/>
                <w:lang w:eastAsia="en-US"/>
              </w:rPr>
            </w:pPr>
            <w:r w:rsidRPr="007F2770">
              <w:rPr>
                <w:sz w:val="16"/>
                <w:szCs w:val="16"/>
                <w:lang w:eastAsia="en-US"/>
              </w:rPr>
              <w:t>22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45A6AF"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186382"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AE6D8F" w14:textId="77777777" w:rsidR="00566D20" w:rsidRPr="007F2770" w:rsidRDefault="00566D20" w:rsidP="00566D20">
            <w:pPr>
              <w:pStyle w:val="TAL"/>
              <w:rPr>
                <w:bCs/>
                <w:snapToGrid w:val="0"/>
                <w:sz w:val="16"/>
                <w:lang w:eastAsia="en-US"/>
              </w:rPr>
            </w:pPr>
            <w:r w:rsidRPr="007F2770">
              <w:rPr>
                <w:bCs/>
                <w:snapToGrid w:val="0"/>
                <w:sz w:val="16"/>
                <w:lang w:eastAsia="en-US"/>
              </w:rPr>
              <w:t>Re-enabling the N1 mode capability upon request from the upp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ADE03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AA973A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9D1DE5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4BEDEC"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F35EA9"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8350C2" w14:textId="77777777" w:rsidR="00566D20" w:rsidRPr="007F2770" w:rsidRDefault="00566D20" w:rsidP="00566D20">
            <w:pPr>
              <w:pStyle w:val="TAL"/>
              <w:rPr>
                <w:sz w:val="16"/>
                <w:szCs w:val="16"/>
                <w:lang w:eastAsia="en-US"/>
              </w:rPr>
            </w:pPr>
            <w:r w:rsidRPr="007F2770">
              <w:rPr>
                <w:sz w:val="16"/>
                <w:szCs w:val="16"/>
                <w:lang w:eastAsia="en-US"/>
              </w:rPr>
              <w:t>22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BE1ABD"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5148C9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626515" w14:textId="77777777" w:rsidR="00566D20" w:rsidRPr="007F2770" w:rsidRDefault="00566D20" w:rsidP="00566D20">
            <w:pPr>
              <w:pStyle w:val="TAL"/>
              <w:rPr>
                <w:bCs/>
                <w:snapToGrid w:val="0"/>
                <w:sz w:val="16"/>
                <w:lang w:eastAsia="en-US"/>
              </w:rPr>
            </w:pPr>
            <w:r w:rsidRPr="007F2770">
              <w:rPr>
                <w:bCs/>
                <w:snapToGrid w:val="0"/>
                <w:sz w:val="16"/>
                <w:lang w:eastAsia="en-US"/>
              </w:rPr>
              <w:t>Correction of re-enabling E-UTRA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CCA382"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EA66DF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1C62402"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603ADE"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BF1DD5"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E83D4A" w14:textId="77777777" w:rsidR="00566D20" w:rsidRPr="007F2770" w:rsidRDefault="00566D20" w:rsidP="00566D20">
            <w:pPr>
              <w:pStyle w:val="TAL"/>
              <w:rPr>
                <w:sz w:val="16"/>
                <w:szCs w:val="16"/>
                <w:lang w:eastAsia="en-US"/>
              </w:rPr>
            </w:pPr>
            <w:r w:rsidRPr="007F2770">
              <w:rPr>
                <w:sz w:val="16"/>
                <w:szCs w:val="16"/>
                <w:lang w:eastAsia="en-US"/>
              </w:rPr>
              <w:t>22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83E93F"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97D38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9BB4DE" w14:textId="77777777" w:rsidR="00566D20" w:rsidRPr="007F2770" w:rsidRDefault="00566D20" w:rsidP="00566D20">
            <w:pPr>
              <w:pStyle w:val="TAL"/>
              <w:rPr>
                <w:bCs/>
                <w:snapToGrid w:val="0"/>
                <w:sz w:val="16"/>
                <w:lang w:eastAsia="en-US"/>
              </w:rPr>
            </w:pPr>
            <w:r w:rsidRPr="007F2770">
              <w:rPr>
                <w:bCs/>
                <w:snapToGrid w:val="0"/>
                <w:sz w:val="16"/>
                <w:lang w:eastAsia="en-US"/>
              </w:rPr>
              <w:t>Native 5G-GUTI in Additional GUTI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76910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EE9971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D688CE"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4B376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985756"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5B42A7" w14:textId="77777777" w:rsidR="00566D20" w:rsidRPr="007F2770" w:rsidRDefault="00566D20" w:rsidP="00566D20">
            <w:pPr>
              <w:pStyle w:val="TAL"/>
              <w:rPr>
                <w:sz w:val="16"/>
                <w:szCs w:val="16"/>
                <w:lang w:eastAsia="en-US"/>
              </w:rPr>
            </w:pPr>
            <w:r w:rsidRPr="007F2770">
              <w:rPr>
                <w:sz w:val="16"/>
                <w:szCs w:val="16"/>
                <w:lang w:eastAsia="en-US"/>
              </w:rPr>
              <w:t>22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18D449"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94E9A1"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D3C218" w14:textId="77777777" w:rsidR="00566D20" w:rsidRPr="007F2770" w:rsidRDefault="00566D20" w:rsidP="00566D20">
            <w:pPr>
              <w:pStyle w:val="TAL"/>
              <w:rPr>
                <w:bCs/>
                <w:snapToGrid w:val="0"/>
                <w:sz w:val="16"/>
                <w:lang w:eastAsia="en-US"/>
              </w:rPr>
            </w:pPr>
            <w:r w:rsidRPr="007F2770">
              <w:rPr>
                <w:bCs/>
                <w:snapToGrid w:val="0"/>
                <w:sz w:val="16"/>
                <w:lang w:eastAsia="en-US"/>
              </w:rPr>
              <w:t>Correction of IE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C9EF2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1EE39B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56565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3A897E"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B96A5C" w14:textId="77777777" w:rsidR="00566D20" w:rsidRPr="007F2770" w:rsidRDefault="00566D20" w:rsidP="00566D20">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321F1E" w14:textId="77777777" w:rsidR="00566D20" w:rsidRPr="007F2770" w:rsidRDefault="00566D20" w:rsidP="00566D20">
            <w:pPr>
              <w:pStyle w:val="TAL"/>
              <w:rPr>
                <w:sz w:val="16"/>
                <w:szCs w:val="16"/>
                <w:lang w:eastAsia="en-US"/>
              </w:rPr>
            </w:pPr>
            <w:r w:rsidRPr="007F2770">
              <w:rPr>
                <w:sz w:val="16"/>
                <w:szCs w:val="16"/>
                <w:lang w:eastAsia="en-US"/>
              </w:rPr>
              <w:t>22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E0979F"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5255A71"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0B9D48" w14:textId="77777777" w:rsidR="00566D20" w:rsidRPr="007F2770" w:rsidRDefault="00566D20" w:rsidP="00566D20">
            <w:pPr>
              <w:pStyle w:val="TAL"/>
              <w:rPr>
                <w:bCs/>
                <w:snapToGrid w:val="0"/>
                <w:sz w:val="16"/>
                <w:lang w:eastAsia="en-US"/>
              </w:rPr>
            </w:pPr>
            <w:r w:rsidRPr="007F2770">
              <w:rPr>
                <w:bCs/>
                <w:snapToGrid w:val="0"/>
                <w:sz w:val="16"/>
                <w:lang w:eastAsia="en-US"/>
              </w:rPr>
              <w:t>Maintenance of T351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9DB32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088A83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B288F2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07853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8E3725" w14:textId="77777777" w:rsidR="00566D20" w:rsidRPr="007F2770" w:rsidRDefault="00566D20" w:rsidP="00566D20">
            <w:pPr>
              <w:pStyle w:val="TAC"/>
              <w:ind w:left="284" w:hanging="284"/>
              <w:rPr>
                <w:sz w:val="16"/>
              </w:rPr>
            </w:pPr>
            <w:r w:rsidRPr="007F2770">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E647B5" w14:textId="77777777" w:rsidR="00566D20" w:rsidRPr="007F2770" w:rsidRDefault="00566D20" w:rsidP="00566D20">
            <w:pPr>
              <w:pStyle w:val="TAL"/>
              <w:rPr>
                <w:sz w:val="16"/>
                <w:szCs w:val="16"/>
                <w:lang w:eastAsia="en-US"/>
              </w:rPr>
            </w:pPr>
            <w:r w:rsidRPr="007F2770">
              <w:rPr>
                <w:sz w:val="16"/>
                <w:szCs w:val="16"/>
                <w:lang w:eastAsia="en-US"/>
              </w:rPr>
              <w:t>22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59A63E"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4BA145"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769A93" w14:textId="77777777" w:rsidR="00566D20" w:rsidRPr="007F2770" w:rsidRDefault="00566D20" w:rsidP="00566D20">
            <w:pPr>
              <w:pStyle w:val="TAL"/>
              <w:rPr>
                <w:bCs/>
                <w:snapToGrid w:val="0"/>
                <w:sz w:val="16"/>
                <w:lang w:eastAsia="en-US"/>
              </w:rPr>
            </w:pPr>
            <w:r w:rsidRPr="007F2770">
              <w:rPr>
                <w:bCs/>
                <w:snapToGrid w:val="0"/>
                <w:sz w:val="16"/>
                <w:lang w:eastAsia="en-US"/>
              </w:rPr>
              <w:t>Operation of UE in SNPN access mode when timer T3247 expi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14D052"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AAF3A1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5AB0CD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1793E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91E6ED" w14:textId="77777777" w:rsidR="00566D20" w:rsidRPr="007F2770" w:rsidRDefault="00566D20" w:rsidP="00566D20">
            <w:pPr>
              <w:pStyle w:val="TAC"/>
              <w:ind w:left="284" w:hanging="284"/>
              <w:rPr>
                <w:sz w:val="16"/>
              </w:rPr>
            </w:pPr>
            <w:r w:rsidRPr="007F2770">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54DC0E" w14:textId="77777777" w:rsidR="00566D20" w:rsidRPr="007F2770" w:rsidRDefault="00566D20" w:rsidP="00566D20">
            <w:pPr>
              <w:pStyle w:val="TAL"/>
              <w:rPr>
                <w:sz w:val="16"/>
                <w:szCs w:val="16"/>
                <w:lang w:eastAsia="en-US"/>
              </w:rPr>
            </w:pPr>
            <w:r w:rsidRPr="007F2770">
              <w:rPr>
                <w:sz w:val="16"/>
                <w:szCs w:val="16"/>
                <w:lang w:eastAsia="en-US"/>
              </w:rPr>
              <w:t>22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8AC348"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5724B7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C6EC4C" w14:textId="77777777" w:rsidR="00566D20" w:rsidRPr="007F2770" w:rsidRDefault="00566D20" w:rsidP="00566D20">
            <w:pPr>
              <w:pStyle w:val="TAL"/>
              <w:rPr>
                <w:bCs/>
                <w:snapToGrid w:val="0"/>
                <w:sz w:val="16"/>
                <w:lang w:eastAsia="en-US"/>
              </w:rPr>
            </w:pPr>
            <w:r w:rsidRPr="007F2770">
              <w:rPr>
                <w:bCs/>
                <w:snapToGrid w:val="0"/>
                <w:sz w:val="16"/>
                <w:lang w:eastAsia="en-US"/>
              </w:rPr>
              <w:t>Reference correction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64236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D7BE45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F54D1C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01CE4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53A96C"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978B71" w14:textId="77777777" w:rsidR="00566D20" w:rsidRPr="007F2770" w:rsidRDefault="00566D20" w:rsidP="00566D20">
            <w:pPr>
              <w:pStyle w:val="TAL"/>
              <w:rPr>
                <w:sz w:val="16"/>
                <w:szCs w:val="16"/>
                <w:lang w:eastAsia="en-US"/>
              </w:rPr>
            </w:pPr>
            <w:r w:rsidRPr="007F2770">
              <w:rPr>
                <w:sz w:val="16"/>
                <w:szCs w:val="16"/>
                <w:lang w:eastAsia="en-US"/>
              </w:rPr>
              <w:t>22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CD6DE0"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FD2615" w14:textId="77777777" w:rsidR="00566D20" w:rsidRPr="007F2770" w:rsidRDefault="00566D20" w:rsidP="00566D2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AAC933" w14:textId="77777777" w:rsidR="00566D20" w:rsidRPr="007F2770" w:rsidRDefault="00566D20" w:rsidP="00566D20">
            <w:pPr>
              <w:pStyle w:val="TAL"/>
              <w:rPr>
                <w:bCs/>
                <w:snapToGrid w:val="0"/>
                <w:sz w:val="16"/>
                <w:lang w:eastAsia="en-US"/>
              </w:rPr>
            </w:pPr>
            <w:r w:rsidRPr="007F2770">
              <w:rPr>
                <w:bCs/>
                <w:snapToGrid w:val="0"/>
                <w:sz w:val="16"/>
                <w:lang w:eastAsia="en-US"/>
              </w:rPr>
              <w:t>Stop T3346 before sending NAS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F56DA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8F9E2D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F3236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A161A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2B676E" w14:textId="77777777" w:rsidR="00566D20" w:rsidRPr="007F2770" w:rsidRDefault="00566D20" w:rsidP="00566D20">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2BD028" w14:textId="77777777" w:rsidR="00566D20" w:rsidRPr="007F2770" w:rsidRDefault="00566D20" w:rsidP="00566D20">
            <w:pPr>
              <w:pStyle w:val="TAL"/>
              <w:rPr>
                <w:sz w:val="16"/>
                <w:szCs w:val="16"/>
                <w:lang w:eastAsia="en-US"/>
              </w:rPr>
            </w:pPr>
            <w:r w:rsidRPr="007F2770">
              <w:rPr>
                <w:sz w:val="16"/>
                <w:szCs w:val="16"/>
                <w:lang w:eastAsia="en-US"/>
              </w:rPr>
              <w:t>22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DD8FA2"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DC127E"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BE410B" w14:textId="77777777" w:rsidR="00566D20" w:rsidRPr="007F2770" w:rsidRDefault="00566D20" w:rsidP="00566D20">
            <w:pPr>
              <w:pStyle w:val="TAL"/>
              <w:rPr>
                <w:bCs/>
                <w:snapToGrid w:val="0"/>
                <w:sz w:val="16"/>
                <w:lang w:eastAsia="en-US"/>
              </w:rPr>
            </w:pPr>
            <w:r w:rsidRPr="007F2770">
              <w:rPr>
                <w:bCs/>
                <w:snapToGrid w:val="0"/>
                <w:sz w:val="16"/>
                <w:lang w:eastAsia="en-US"/>
              </w:rPr>
              <w:t>Condition under which the UE shall enter 5GMM-IDLE mode when user plane CIoT 5GS optimization is us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D2119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25399F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7F234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79FD5E"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F9C236"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9C5AE5" w14:textId="77777777" w:rsidR="00566D20" w:rsidRPr="007F2770" w:rsidRDefault="00566D20" w:rsidP="00566D20">
            <w:pPr>
              <w:pStyle w:val="TAL"/>
              <w:rPr>
                <w:sz w:val="16"/>
                <w:szCs w:val="16"/>
                <w:lang w:eastAsia="en-US"/>
              </w:rPr>
            </w:pPr>
            <w:r w:rsidRPr="007F2770">
              <w:rPr>
                <w:sz w:val="16"/>
                <w:szCs w:val="16"/>
                <w:lang w:eastAsia="en-US"/>
              </w:rPr>
              <w:t>22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57F5C2"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7BE2E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BC8012" w14:textId="77777777" w:rsidR="00566D20" w:rsidRPr="007F2770" w:rsidRDefault="00566D20" w:rsidP="00566D20">
            <w:pPr>
              <w:pStyle w:val="TAL"/>
              <w:rPr>
                <w:bCs/>
                <w:snapToGrid w:val="0"/>
                <w:sz w:val="16"/>
                <w:lang w:eastAsia="en-US"/>
              </w:rPr>
            </w:pPr>
            <w:r w:rsidRPr="007F2770">
              <w:rPr>
                <w:bCs/>
                <w:snapToGrid w:val="0"/>
                <w:sz w:val="16"/>
                <w:lang w:eastAsia="en-US"/>
              </w:rPr>
              <w:t>Correction to handling of 5GSM timers in abnormal c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8A2FAC"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FB40AE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47B48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E5D10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8FAFAF"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53BFBE" w14:textId="77777777" w:rsidR="00566D20" w:rsidRPr="007F2770" w:rsidRDefault="00566D20" w:rsidP="00566D20">
            <w:pPr>
              <w:pStyle w:val="TAL"/>
              <w:rPr>
                <w:sz w:val="16"/>
                <w:szCs w:val="16"/>
                <w:lang w:eastAsia="en-US"/>
              </w:rPr>
            </w:pPr>
            <w:r w:rsidRPr="007F2770">
              <w:rPr>
                <w:sz w:val="16"/>
                <w:szCs w:val="16"/>
                <w:lang w:eastAsia="en-US"/>
              </w:rPr>
              <w:t>22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EF968B"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6F2705"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389A1A" w14:textId="77777777" w:rsidR="00566D20" w:rsidRPr="007F2770" w:rsidRDefault="00566D20" w:rsidP="00566D20">
            <w:pPr>
              <w:pStyle w:val="TAL"/>
              <w:rPr>
                <w:bCs/>
                <w:snapToGrid w:val="0"/>
                <w:sz w:val="16"/>
                <w:lang w:eastAsia="en-US"/>
              </w:rPr>
            </w:pPr>
            <w:r w:rsidRPr="007F2770">
              <w:rPr>
                <w:bCs/>
                <w:snapToGrid w:val="0"/>
                <w:sz w:val="16"/>
                <w:lang w:eastAsia="en-US"/>
              </w:rPr>
              <w:t>Clarification for de-registration procedure initi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7C7C2A"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1D58A8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125FB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EE9A4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A0F1C0"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6744CA" w14:textId="77777777" w:rsidR="00566D20" w:rsidRPr="007F2770" w:rsidRDefault="00566D20" w:rsidP="00566D20">
            <w:pPr>
              <w:pStyle w:val="TAL"/>
              <w:rPr>
                <w:sz w:val="16"/>
                <w:szCs w:val="16"/>
                <w:lang w:eastAsia="en-US"/>
              </w:rPr>
            </w:pPr>
            <w:r w:rsidRPr="007F2770">
              <w:rPr>
                <w:sz w:val="16"/>
                <w:szCs w:val="16"/>
                <w:lang w:eastAsia="en-US"/>
              </w:rPr>
              <w:t>22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C6E4E8"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A4864F0"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54F7B3" w14:textId="77777777" w:rsidR="00566D20" w:rsidRPr="007F2770" w:rsidRDefault="00566D20" w:rsidP="00566D20">
            <w:pPr>
              <w:pStyle w:val="TAL"/>
              <w:rPr>
                <w:bCs/>
                <w:snapToGrid w:val="0"/>
                <w:sz w:val="16"/>
                <w:lang w:eastAsia="en-US"/>
              </w:rPr>
            </w:pPr>
            <w:r w:rsidRPr="007F2770">
              <w:rPr>
                <w:bCs/>
                <w:snapToGrid w:val="0"/>
                <w:sz w:val="16"/>
                <w:lang w:eastAsia="en-US"/>
              </w:rPr>
              <w:t>Clarification in state transition of 5GMM-DEREGISTERED from another 5GMM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AF3D7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DC7E55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2FE21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00602C"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764216"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D2387B" w14:textId="77777777" w:rsidR="00566D20" w:rsidRPr="007F2770" w:rsidRDefault="00566D20" w:rsidP="00566D20">
            <w:pPr>
              <w:pStyle w:val="TAL"/>
              <w:rPr>
                <w:sz w:val="16"/>
                <w:szCs w:val="16"/>
                <w:lang w:eastAsia="en-US"/>
              </w:rPr>
            </w:pPr>
            <w:r w:rsidRPr="007F2770">
              <w:rPr>
                <w:sz w:val="16"/>
                <w:szCs w:val="16"/>
                <w:lang w:eastAsia="en-US"/>
              </w:rPr>
              <w:t>22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CDB581"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B8E236"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CB3557" w14:textId="77777777" w:rsidR="00566D20" w:rsidRPr="007F2770" w:rsidRDefault="00566D20" w:rsidP="00566D20">
            <w:pPr>
              <w:pStyle w:val="TAL"/>
              <w:rPr>
                <w:bCs/>
                <w:snapToGrid w:val="0"/>
                <w:sz w:val="16"/>
                <w:lang w:eastAsia="en-US"/>
              </w:rPr>
            </w:pPr>
            <w:r w:rsidRPr="007F2770">
              <w:rPr>
                <w:bCs/>
                <w:snapToGrid w:val="0"/>
                <w:sz w:val="16"/>
                <w:lang w:eastAsia="en-US"/>
              </w:rPr>
              <w:t>Clarification of SMS over NAS supported bit in initial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CA310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989BC7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8B6D204"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A3A3E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D343C2"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DB52D4" w14:textId="77777777" w:rsidR="00566D20" w:rsidRPr="007F2770" w:rsidRDefault="00566D20" w:rsidP="00566D20">
            <w:pPr>
              <w:pStyle w:val="TAL"/>
              <w:rPr>
                <w:sz w:val="16"/>
                <w:szCs w:val="16"/>
                <w:lang w:eastAsia="en-US"/>
              </w:rPr>
            </w:pPr>
            <w:r w:rsidRPr="007F2770">
              <w:rPr>
                <w:sz w:val="16"/>
                <w:szCs w:val="16"/>
                <w:lang w:eastAsia="en-US"/>
              </w:rPr>
              <w:t>22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055153"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0DD3D6"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84AE27" w14:textId="77777777" w:rsidR="00566D20" w:rsidRPr="007F2770" w:rsidRDefault="00566D20" w:rsidP="00566D20">
            <w:pPr>
              <w:pStyle w:val="TAL"/>
              <w:rPr>
                <w:bCs/>
                <w:snapToGrid w:val="0"/>
                <w:sz w:val="16"/>
                <w:lang w:eastAsia="en-US"/>
              </w:rPr>
            </w:pPr>
            <w:r w:rsidRPr="007F2770">
              <w:rPr>
                <w:bCs/>
                <w:snapToGrid w:val="0"/>
                <w:sz w:val="16"/>
                <w:lang w:eastAsia="en-US"/>
              </w:rPr>
              <w:t>Clarification on missing subclause in 5GMM-DEREGISTERED.ATTEMPTING-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1A004A"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FA9FFA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113504"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2BD55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A419E2"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981E48B" w14:textId="77777777" w:rsidR="00566D20" w:rsidRPr="007F2770" w:rsidRDefault="00566D20" w:rsidP="00566D20">
            <w:pPr>
              <w:pStyle w:val="TAL"/>
              <w:rPr>
                <w:sz w:val="16"/>
                <w:szCs w:val="16"/>
                <w:lang w:eastAsia="en-US"/>
              </w:rPr>
            </w:pPr>
            <w:r w:rsidRPr="007F2770">
              <w:rPr>
                <w:sz w:val="16"/>
                <w:szCs w:val="16"/>
                <w:lang w:eastAsia="en-US"/>
              </w:rPr>
              <w:t>22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29827C"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7FAEA8"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5C342E" w14:textId="77777777" w:rsidR="00566D20" w:rsidRPr="007F2770" w:rsidRDefault="00566D20" w:rsidP="00566D20">
            <w:pPr>
              <w:pStyle w:val="TAL"/>
              <w:rPr>
                <w:bCs/>
                <w:snapToGrid w:val="0"/>
                <w:sz w:val="16"/>
                <w:lang w:eastAsia="en-US"/>
              </w:rPr>
            </w:pPr>
            <w:r w:rsidRPr="007F2770">
              <w:rPr>
                <w:bCs/>
                <w:snapToGrid w:val="0"/>
                <w:sz w:val="16"/>
                <w:lang w:eastAsia="en-US"/>
              </w:rPr>
              <w:t>Clarification on missing subclause in 5GMM-REGISTERED.ATTEMPTING-REGISTRATION-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4A97A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774CDA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7C14C6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9E22F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AFC24F"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BE181B" w14:textId="77777777" w:rsidR="00566D20" w:rsidRPr="007F2770" w:rsidRDefault="00566D20" w:rsidP="00566D20">
            <w:pPr>
              <w:pStyle w:val="TAL"/>
              <w:rPr>
                <w:sz w:val="16"/>
                <w:szCs w:val="16"/>
                <w:lang w:eastAsia="en-US"/>
              </w:rPr>
            </w:pPr>
            <w:r w:rsidRPr="007F2770">
              <w:rPr>
                <w:sz w:val="16"/>
                <w:szCs w:val="16"/>
                <w:lang w:eastAsia="en-US"/>
              </w:rPr>
              <w:t>22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AFA19E"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D8141F"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88CE7E" w14:textId="77777777" w:rsidR="00566D20" w:rsidRPr="007F2770" w:rsidRDefault="00566D20" w:rsidP="00566D20">
            <w:pPr>
              <w:pStyle w:val="TAL"/>
              <w:rPr>
                <w:bCs/>
                <w:snapToGrid w:val="0"/>
                <w:sz w:val="16"/>
                <w:lang w:eastAsia="en-US"/>
              </w:rPr>
            </w:pPr>
            <w:r w:rsidRPr="007F2770">
              <w:rPr>
                <w:bCs/>
                <w:snapToGrid w:val="0"/>
                <w:sz w:val="16"/>
                <w:lang w:eastAsia="en-US"/>
              </w:rPr>
              <w:t>Clarification regarding update status in NR RA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667A7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31F040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70310E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AD655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14624A"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0B7B83" w14:textId="77777777" w:rsidR="00566D20" w:rsidRPr="007F2770" w:rsidRDefault="00566D20" w:rsidP="00566D20">
            <w:pPr>
              <w:pStyle w:val="TAL"/>
              <w:rPr>
                <w:sz w:val="16"/>
                <w:szCs w:val="16"/>
                <w:lang w:eastAsia="en-US"/>
              </w:rPr>
            </w:pPr>
            <w:r w:rsidRPr="007F2770">
              <w:rPr>
                <w:sz w:val="16"/>
                <w:szCs w:val="16"/>
                <w:lang w:eastAsia="en-US"/>
              </w:rPr>
              <w:t>22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8E2721"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801553"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BEE035" w14:textId="77777777" w:rsidR="00566D20" w:rsidRPr="007F2770" w:rsidRDefault="00566D20" w:rsidP="00566D20">
            <w:pPr>
              <w:pStyle w:val="TAL"/>
              <w:rPr>
                <w:bCs/>
                <w:snapToGrid w:val="0"/>
                <w:sz w:val="16"/>
                <w:lang w:eastAsia="en-US"/>
              </w:rPr>
            </w:pPr>
            <w:r w:rsidRPr="007F2770">
              <w:rPr>
                <w:bCs/>
                <w:snapToGrid w:val="0"/>
                <w:sz w:val="16"/>
                <w:lang w:eastAsia="en-US"/>
              </w:rPr>
              <w:t>Correction to paging timer stop in case of integrity check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ABF69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5359A4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7EB3C5E"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77AD3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3D640F"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34730F" w14:textId="77777777" w:rsidR="00566D20" w:rsidRPr="007F2770" w:rsidRDefault="00566D20" w:rsidP="00566D20">
            <w:pPr>
              <w:pStyle w:val="TAL"/>
              <w:rPr>
                <w:sz w:val="16"/>
                <w:szCs w:val="16"/>
                <w:lang w:eastAsia="en-US"/>
              </w:rPr>
            </w:pPr>
            <w:r w:rsidRPr="007F2770">
              <w:rPr>
                <w:sz w:val="16"/>
                <w:szCs w:val="16"/>
                <w:lang w:eastAsia="en-US"/>
              </w:rPr>
              <w:t>22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2ED798"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11D78E" w14:textId="77777777" w:rsidR="00566D20" w:rsidRPr="007F2770" w:rsidRDefault="00566D20" w:rsidP="00566D2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874DA9" w14:textId="77777777" w:rsidR="00566D20" w:rsidRPr="007F2770" w:rsidRDefault="00566D20" w:rsidP="00566D20">
            <w:pPr>
              <w:pStyle w:val="TAL"/>
              <w:rPr>
                <w:bCs/>
                <w:snapToGrid w:val="0"/>
                <w:sz w:val="16"/>
                <w:lang w:eastAsia="en-US"/>
              </w:rPr>
            </w:pPr>
            <w:r w:rsidRPr="007F2770">
              <w:rPr>
                <w:bCs/>
                <w:snapToGrid w:val="0"/>
                <w:sz w:val="16"/>
                <w:lang w:eastAsia="en-US"/>
              </w:rPr>
              <w:t>Correction to spelling mistak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BB158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FBE4C4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6DA05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ADFD8E"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E50E66" w14:textId="77777777" w:rsidR="00566D20" w:rsidRPr="007F2770" w:rsidRDefault="00566D20" w:rsidP="00566D20">
            <w:pPr>
              <w:pStyle w:val="TAC"/>
              <w:ind w:left="284" w:hanging="284"/>
              <w:rPr>
                <w:sz w:val="16"/>
              </w:rPr>
            </w:pPr>
            <w:r w:rsidRPr="007F2770">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66226B" w14:textId="77777777" w:rsidR="00566D20" w:rsidRPr="007F2770" w:rsidRDefault="00566D20" w:rsidP="00566D20">
            <w:pPr>
              <w:pStyle w:val="TAL"/>
              <w:rPr>
                <w:sz w:val="16"/>
                <w:szCs w:val="16"/>
                <w:lang w:eastAsia="en-US"/>
              </w:rPr>
            </w:pPr>
            <w:r w:rsidRPr="007F2770">
              <w:rPr>
                <w:sz w:val="16"/>
                <w:szCs w:val="16"/>
                <w:lang w:eastAsia="en-US"/>
              </w:rPr>
              <w:t>22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4321AA"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A6F327A"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F04340" w14:textId="77777777" w:rsidR="00566D20" w:rsidRPr="007F2770" w:rsidRDefault="00566D20" w:rsidP="00566D20">
            <w:pPr>
              <w:pStyle w:val="TAL"/>
              <w:rPr>
                <w:bCs/>
                <w:snapToGrid w:val="0"/>
                <w:sz w:val="16"/>
                <w:lang w:eastAsia="en-US"/>
              </w:rPr>
            </w:pPr>
            <w:r w:rsidRPr="007F2770">
              <w:rPr>
                <w:rFonts w:hint="eastAsia"/>
                <w:bCs/>
                <w:snapToGrid w:val="0"/>
                <w:sz w:val="16"/>
                <w:lang w:eastAsia="en-US"/>
              </w:rPr>
              <w:t xml:space="preserve">UE shall use the GUTI assigned by the </w:t>
            </w:r>
            <w:r w:rsidRPr="007F2770">
              <w:rPr>
                <w:bCs/>
                <w:snapToGrid w:val="0"/>
                <w:sz w:val="16"/>
                <w:lang w:eastAsia="en-US"/>
              </w:rPr>
              <w:t>same SNPN during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50905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723649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27FE34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3F053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B6FFF1" w14:textId="77777777" w:rsidR="00566D20" w:rsidRPr="007F2770" w:rsidRDefault="00566D20" w:rsidP="00566D20">
            <w:pPr>
              <w:pStyle w:val="TAC"/>
              <w:ind w:left="284" w:hanging="284"/>
              <w:rPr>
                <w:sz w:val="16"/>
              </w:rPr>
            </w:pPr>
            <w:r w:rsidRPr="007F2770">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85A3E7" w14:textId="77777777" w:rsidR="00566D20" w:rsidRPr="007F2770" w:rsidRDefault="00566D20" w:rsidP="00566D20">
            <w:pPr>
              <w:pStyle w:val="TAL"/>
              <w:rPr>
                <w:sz w:val="16"/>
                <w:szCs w:val="16"/>
                <w:lang w:eastAsia="en-US"/>
              </w:rPr>
            </w:pPr>
            <w:r w:rsidRPr="007F2770">
              <w:rPr>
                <w:sz w:val="16"/>
                <w:szCs w:val="16"/>
                <w:lang w:eastAsia="en-US"/>
              </w:rPr>
              <w:t>22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EDCF94"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412180"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AF294E" w14:textId="77777777" w:rsidR="00566D20" w:rsidRPr="007F2770" w:rsidRDefault="00566D20" w:rsidP="00566D20">
            <w:pPr>
              <w:pStyle w:val="TAL"/>
              <w:rPr>
                <w:bCs/>
                <w:snapToGrid w:val="0"/>
                <w:sz w:val="16"/>
                <w:lang w:eastAsia="en-US"/>
              </w:rPr>
            </w:pPr>
            <w:r w:rsidRPr="007F2770">
              <w:rPr>
                <w:bCs/>
                <w:snapToGrid w:val="0"/>
                <w:sz w:val="16"/>
                <w:lang w:eastAsia="en-US"/>
              </w:rPr>
              <w:t>Correct PLMN to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D06E4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DA0123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3D61986"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9DD88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87E13A" w14:textId="77777777" w:rsidR="00566D20" w:rsidRPr="007F2770" w:rsidRDefault="00566D20" w:rsidP="00566D20">
            <w:pPr>
              <w:pStyle w:val="TAC"/>
              <w:ind w:left="284" w:hanging="284"/>
              <w:rPr>
                <w:sz w:val="16"/>
              </w:rPr>
            </w:pPr>
            <w:r w:rsidRPr="007F2770">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0D8140F" w14:textId="77777777" w:rsidR="00566D20" w:rsidRPr="007F2770" w:rsidRDefault="00566D20" w:rsidP="00566D20">
            <w:pPr>
              <w:pStyle w:val="TAL"/>
              <w:rPr>
                <w:sz w:val="16"/>
                <w:szCs w:val="16"/>
                <w:lang w:eastAsia="en-US"/>
              </w:rPr>
            </w:pPr>
            <w:r w:rsidRPr="007F2770">
              <w:rPr>
                <w:sz w:val="16"/>
                <w:szCs w:val="16"/>
                <w:lang w:eastAsia="en-US"/>
              </w:rPr>
              <w:t>22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8660CF"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3CCB7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56DEEA" w14:textId="77777777" w:rsidR="00566D20" w:rsidRPr="007F2770" w:rsidRDefault="00566D20" w:rsidP="00566D20">
            <w:pPr>
              <w:pStyle w:val="TAL"/>
              <w:rPr>
                <w:bCs/>
                <w:snapToGrid w:val="0"/>
                <w:sz w:val="16"/>
                <w:lang w:eastAsia="en-US"/>
              </w:rPr>
            </w:pPr>
            <w:r w:rsidRPr="007F2770">
              <w:rPr>
                <w:bCs/>
                <w:snapToGrid w:val="0"/>
                <w:sz w:val="16"/>
                <w:lang w:eastAsia="en-US"/>
              </w:rPr>
              <w:t>Clarification on S-NSSAI deletion based on the rejected NSSAI due to NSSAA in the roaming c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B2778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076F15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0E7AD3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ECB34F"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A78449" w14:textId="77777777" w:rsidR="00566D20" w:rsidRPr="007F2770" w:rsidRDefault="00566D20" w:rsidP="00566D20">
            <w:pPr>
              <w:pStyle w:val="TAC"/>
              <w:ind w:left="284" w:hanging="284"/>
              <w:rPr>
                <w:sz w:val="16"/>
              </w:rPr>
            </w:pPr>
            <w:r w:rsidRPr="007F2770">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8AD344" w14:textId="77777777" w:rsidR="00566D20" w:rsidRPr="007F2770" w:rsidRDefault="00566D20" w:rsidP="00566D20">
            <w:pPr>
              <w:pStyle w:val="TAL"/>
              <w:rPr>
                <w:sz w:val="16"/>
                <w:szCs w:val="16"/>
                <w:lang w:eastAsia="en-US"/>
              </w:rPr>
            </w:pPr>
            <w:r w:rsidRPr="007F2770">
              <w:rPr>
                <w:sz w:val="16"/>
                <w:szCs w:val="16"/>
                <w:lang w:eastAsia="en-US"/>
              </w:rPr>
              <w:t>22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D7B404"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21CEE6"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0B3867" w14:textId="77777777" w:rsidR="00566D20" w:rsidRPr="007F2770" w:rsidRDefault="00566D20" w:rsidP="00566D20">
            <w:pPr>
              <w:pStyle w:val="TAL"/>
              <w:rPr>
                <w:bCs/>
                <w:snapToGrid w:val="0"/>
                <w:sz w:val="16"/>
                <w:lang w:eastAsia="en-US"/>
              </w:rPr>
            </w:pPr>
            <w:r w:rsidRPr="007F2770">
              <w:rPr>
                <w:bCs/>
                <w:snapToGrid w:val="0"/>
                <w:sz w:val="16"/>
                <w:lang w:eastAsia="en-US"/>
              </w:rPr>
              <w:t>Correction on allowed NSSAI for UE not supporting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7FA202"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84F3BE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16069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0813FE"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F3CD25"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11BE0F" w14:textId="77777777" w:rsidR="00566D20" w:rsidRPr="007F2770" w:rsidRDefault="00566D20" w:rsidP="00566D20">
            <w:pPr>
              <w:pStyle w:val="TAL"/>
              <w:rPr>
                <w:sz w:val="16"/>
                <w:szCs w:val="16"/>
                <w:lang w:eastAsia="en-US"/>
              </w:rPr>
            </w:pPr>
            <w:r w:rsidRPr="007F2770">
              <w:rPr>
                <w:sz w:val="16"/>
                <w:szCs w:val="16"/>
                <w:lang w:eastAsia="en-US"/>
              </w:rPr>
              <w:t>22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B53971"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695E6C" w14:textId="77777777" w:rsidR="00566D20" w:rsidRPr="007F2770" w:rsidRDefault="00566D20" w:rsidP="00566D20">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581BD2" w14:textId="77777777" w:rsidR="00566D20" w:rsidRPr="007F2770" w:rsidRDefault="00566D20" w:rsidP="00566D20">
            <w:pPr>
              <w:pStyle w:val="TAL"/>
              <w:rPr>
                <w:bCs/>
                <w:snapToGrid w:val="0"/>
                <w:sz w:val="16"/>
                <w:lang w:eastAsia="en-US"/>
              </w:rPr>
            </w:pPr>
            <w:r w:rsidRPr="007F2770">
              <w:rPr>
                <w:bCs/>
                <w:snapToGrid w:val="0"/>
                <w:sz w:val="16"/>
                <w:lang w:eastAsia="en-US"/>
              </w:rPr>
              <w:t>Indicate 5GSM cause when initiating 5GSM procedure for error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2FFEC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2BA57B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B97AD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AB2C6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D252CA"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BEE926" w14:textId="77777777" w:rsidR="00566D20" w:rsidRPr="007F2770" w:rsidRDefault="00566D20" w:rsidP="00566D20">
            <w:pPr>
              <w:pStyle w:val="TAL"/>
              <w:rPr>
                <w:sz w:val="16"/>
                <w:szCs w:val="16"/>
                <w:lang w:eastAsia="en-US"/>
              </w:rPr>
            </w:pPr>
            <w:r w:rsidRPr="007F2770">
              <w:rPr>
                <w:sz w:val="16"/>
                <w:szCs w:val="16"/>
                <w:lang w:eastAsia="en-US"/>
              </w:rPr>
              <w:t>22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032183"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2955BC"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CB0183" w14:textId="77777777" w:rsidR="00566D20" w:rsidRPr="007F2770" w:rsidRDefault="00566D20" w:rsidP="00566D20">
            <w:pPr>
              <w:pStyle w:val="TAL"/>
              <w:rPr>
                <w:bCs/>
                <w:snapToGrid w:val="0"/>
                <w:sz w:val="16"/>
                <w:lang w:eastAsia="en-US"/>
              </w:rPr>
            </w:pPr>
            <w:r w:rsidRPr="007F2770">
              <w:rPr>
                <w:bCs/>
                <w:snapToGrid w:val="0"/>
                <w:sz w:val="16"/>
                <w:lang w:eastAsia="en-US"/>
              </w:rPr>
              <w:t>PDU session release upon receipt of PDU session statu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05CDF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471789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C4C8B4"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54491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854EA0" w14:textId="77777777" w:rsidR="00566D20" w:rsidRPr="007F2770" w:rsidRDefault="00566D20" w:rsidP="00566D20">
            <w:pPr>
              <w:pStyle w:val="TAC"/>
              <w:ind w:left="284" w:hanging="284"/>
              <w:rPr>
                <w:sz w:val="16"/>
              </w:rPr>
            </w:pPr>
            <w:r w:rsidRPr="007F2770">
              <w:rPr>
                <w:sz w:val="16"/>
              </w:rPr>
              <w:t>CP-201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262459" w14:textId="77777777" w:rsidR="00566D20" w:rsidRPr="007F2770" w:rsidRDefault="00566D20" w:rsidP="00566D20">
            <w:pPr>
              <w:pStyle w:val="TAL"/>
              <w:rPr>
                <w:sz w:val="16"/>
                <w:szCs w:val="16"/>
                <w:lang w:eastAsia="en-US"/>
              </w:rPr>
            </w:pPr>
            <w:r w:rsidRPr="007F2770">
              <w:rPr>
                <w:sz w:val="16"/>
                <w:szCs w:val="16"/>
                <w:lang w:eastAsia="en-US"/>
              </w:rPr>
              <w:t>22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4D241A"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6ED501"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EE8638" w14:textId="77777777" w:rsidR="00566D20" w:rsidRPr="007F2770" w:rsidRDefault="00566D20" w:rsidP="00566D20">
            <w:pPr>
              <w:pStyle w:val="TAL"/>
              <w:rPr>
                <w:bCs/>
                <w:snapToGrid w:val="0"/>
                <w:sz w:val="16"/>
                <w:lang w:eastAsia="en-US"/>
              </w:rPr>
            </w:pPr>
            <w:r w:rsidRPr="007F2770">
              <w:rPr>
                <w:bCs/>
                <w:snapToGrid w:val="0"/>
                <w:sz w:val="16"/>
                <w:lang w:eastAsia="en-US"/>
              </w:rPr>
              <w:t>Correction to the handling for 5GSM #2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9FD9B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5FC3F9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02AEFA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397EA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BC154B"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89D588" w14:textId="77777777" w:rsidR="00566D20" w:rsidRPr="007F2770" w:rsidRDefault="00566D20" w:rsidP="00566D20">
            <w:pPr>
              <w:pStyle w:val="TAL"/>
              <w:rPr>
                <w:sz w:val="16"/>
                <w:szCs w:val="16"/>
                <w:lang w:eastAsia="en-US"/>
              </w:rPr>
            </w:pPr>
            <w:r w:rsidRPr="007F2770">
              <w:rPr>
                <w:sz w:val="16"/>
                <w:szCs w:val="16"/>
                <w:lang w:eastAsia="en-US"/>
              </w:rPr>
              <w:t>22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D1A2D6"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60E32E"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F823B8" w14:textId="77777777" w:rsidR="00566D20" w:rsidRPr="007F2770" w:rsidRDefault="00566D20" w:rsidP="00566D20">
            <w:pPr>
              <w:pStyle w:val="TAL"/>
              <w:rPr>
                <w:bCs/>
                <w:snapToGrid w:val="0"/>
                <w:sz w:val="16"/>
                <w:lang w:eastAsia="en-US"/>
              </w:rPr>
            </w:pPr>
            <w:r w:rsidRPr="007F2770">
              <w:rPr>
                <w:bCs/>
                <w:snapToGrid w:val="0"/>
                <w:sz w:val="16"/>
                <w:lang w:eastAsia="en-US"/>
              </w:rPr>
              <w:t>Stop back-off timer upon receipt of 5GSM #3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7F12AC"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6081E3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920DF1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1B87F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3CE0CE"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892E41" w14:textId="77777777" w:rsidR="00566D20" w:rsidRPr="007F2770" w:rsidRDefault="00566D20" w:rsidP="00566D20">
            <w:pPr>
              <w:pStyle w:val="TAL"/>
              <w:rPr>
                <w:sz w:val="16"/>
                <w:szCs w:val="16"/>
                <w:lang w:eastAsia="en-US"/>
              </w:rPr>
            </w:pPr>
            <w:r w:rsidRPr="007F2770">
              <w:rPr>
                <w:sz w:val="16"/>
                <w:szCs w:val="16"/>
                <w:lang w:eastAsia="en-US"/>
              </w:rPr>
              <w:t>22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C05146"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FAC637" w14:textId="77777777" w:rsidR="00566D20" w:rsidRPr="007F2770" w:rsidRDefault="00566D20" w:rsidP="00566D2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931960" w14:textId="77777777" w:rsidR="00566D20" w:rsidRPr="007F2770" w:rsidRDefault="00566D20" w:rsidP="00566D20">
            <w:pPr>
              <w:pStyle w:val="TAL"/>
              <w:rPr>
                <w:bCs/>
                <w:snapToGrid w:val="0"/>
                <w:sz w:val="16"/>
                <w:lang w:eastAsia="en-US"/>
              </w:rPr>
            </w:pPr>
            <w:r w:rsidRPr="007F2770">
              <w:rPr>
                <w:bCs/>
                <w:snapToGrid w:val="0"/>
                <w:sz w:val="16"/>
                <w:lang w:eastAsia="en-US"/>
              </w:rPr>
              <w:t>Removal of duplicate word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41593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E6F141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7C2DC6"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F4E03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499AC8" w14:textId="77777777" w:rsidR="00566D20" w:rsidRPr="007F2770" w:rsidRDefault="00566D20" w:rsidP="00566D20">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1C3C27A" w14:textId="77777777" w:rsidR="00566D20" w:rsidRPr="007F2770" w:rsidRDefault="00566D20" w:rsidP="00566D20">
            <w:pPr>
              <w:pStyle w:val="TAL"/>
              <w:rPr>
                <w:sz w:val="16"/>
                <w:szCs w:val="16"/>
                <w:lang w:eastAsia="en-US"/>
              </w:rPr>
            </w:pPr>
            <w:r w:rsidRPr="007F2770">
              <w:rPr>
                <w:sz w:val="16"/>
                <w:szCs w:val="16"/>
                <w:lang w:eastAsia="en-US"/>
              </w:rPr>
              <w:t>22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08714E"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EF6C8A"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23D49B" w14:textId="77777777" w:rsidR="00566D20" w:rsidRPr="007F2770" w:rsidRDefault="00566D20" w:rsidP="00566D20">
            <w:pPr>
              <w:pStyle w:val="TAL"/>
              <w:rPr>
                <w:bCs/>
                <w:snapToGrid w:val="0"/>
                <w:sz w:val="16"/>
                <w:lang w:eastAsia="en-US"/>
              </w:rPr>
            </w:pPr>
            <w:r w:rsidRPr="007F2770">
              <w:rPr>
                <w:bCs/>
                <w:snapToGrid w:val="0"/>
                <w:sz w:val="16"/>
                <w:lang w:eastAsia="en-US"/>
              </w:rPr>
              <w:t>Correction to 5GMM-REGISTERED.NORMAL-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A01C6B"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13815C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663247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7B3FE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4F43C0" w14:textId="77777777" w:rsidR="00566D20" w:rsidRPr="007F2770" w:rsidRDefault="00566D20" w:rsidP="00566D20">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E71DD9" w14:textId="77777777" w:rsidR="00566D20" w:rsidRPr="007F2770" w:rsidRDefault="00566D20" w:rsidP="00566D20">
            <w:pPr>
              <w:pStyle w:val="TAL"/>
              <w:rPr>
                <w:sz w:val="16"/>
                <w:szCs w:val="16"/>
                <w:lang w:eastAsia="en-US"/>
              </w:rPr>
            </w:pPr>
            <w:r w:rsidRPr="007F2770">
              <w:rPr>
                <w:sz w:val="16"/>
                <w:szCs w:val="16"/>
                <w:lang w:eastAsia="en-US"/>
              </w:rPr>
              <w:t>22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710CC3"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03632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FF2ECC" w14:textId="77777777" w:rsidR="00566D20" w:rsidRPr="007F2770" w:rsidRDefault="00566D20" w:rsidP="00566D20">
            <w:pPr>
              <w:pStyle w:val="TAL"/>
              <w:rPr>
                <w:bCs/>
                <w:snapToGrid w:val="0"/>
                <w:sz w:val="16"/>
                <w:lang w:eastAsia="en-US"/>
              </w:rPr>
            </w:pPr>
            <w:r w:rsidRPr="007F2770">
              <w:rPr>
                <w:bCs/>
                <w:snapToGrid w:val="0"/>
                <w:sz w:val="16"/>
                <w:lang w:eastAsia="en-US"/>
              </w:rPr>
              <w:t>Correction to handling of #3/#6/#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B3365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22C722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A81DE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90F48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009F73" w14:textId="77777777" w:rsidR="00566D20" w:rsidRPr="007F2770" w:rsidRDefault="00566D20" w:rsidP="00566D20">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DF1ED86" w14:textId="77777777" w:rsidR="00566D20" w:rsidRPr="007F2770" w:rsidRDefault="00566D20" w:rsidP="00566D20">
            <w:pPr>
              <w:pStyle w:val="TAL"/>
              <w:rPr>
                <w:sz w:val="16"/>
                <w:szCs w:val="16"/>
                <w:lang w:eastAsia="en-US"/>
              </w:rPr>
            </w:pPr>
            <w:r w:rsidRPr="007F2770">
              <w:rPr>
                <w:sz w:val="16"/>
                <w:szCs w:val="16"/>
                <w:lang w:eastAsia="en-US"/>
              </w:rPr>
              <w:t>22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31F2FD"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843AE6C"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874F41" w14:textId="77777777" w:rsidR="00566D20" w:rsidRPr="007F2770" w:rsidRDefault="00566D20" w:rsidP="00566D20">
            <w:pPr>
              <w:pStyle w:val="TAL"/>
              <w:rPr>
                <w:bCs/>
                <w:snapToGrid w:val="0"/>
                <w:sz w:val="16"/>
                <w:lang w:eastAsia="en-US"/>
              </w:rPr>
            </w:pPr>
            <w:r w:rsidRPr="007F2770">
              <w:rPr>
                <w:bCs/>
                <w:snapToGrid w:val="0"/>
                <w:sz w:val="16"/>
                <w:lang w:eastAsia="en-US"/>
              </w:rPr>
              <w:t>Correction to 5GMM-DEREGISTERED.NORMAL-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F871A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236106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E24FAC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B529E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15C163" w14:textId="77777777" w:rsidR="00566D20" w:rsidRPr="007F2770" w:rsidRDefault="00566D20" w:rsidP="00566D20">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A8C276" w14:textId="77777777" w:rsidR="00566D20" w:rsidRPr="007F2770" w:rsidRDefault="00566D20" w:rsidP="00566D20">
            <w:pPr>
              <w:pStyle w:val="TAL"/>
              <w:rPr>
                <w:sz w:val="16"/>
                <w:szCs w:val="16"/>
                <w:lang w:eastAsia="en-US"/>
              </w:rPr>
            </w:pPr>
            <w:r w:rsidRPr="007F2770">
              <w:rPr>
                <w:sz w:val="16"/>
                <w:szCs w:val="16"/>
                <w:lang w:eastAsia="en-US"/>
              </w:rPr>
              <w:t>22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391E5A"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4E5BB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20EFB8" w14:textId="77777777" w:rsidR="00566D20" w:rsidRPr="007F2770" w:rsidRDefault="00566D20" w:rsidP="00566D20">
            <w:pPr>
              <w:pStyle w:val="TAL"/>
              <w:rPr>
                <w:bCs/>
                <w:snapToGrid w:val="0"/>
                <w:sz w:val="16"/>
                <w:lang w:eastAsia="en-US"/>
              </w:rPr>
            </w:pPr>
            <w:r w:rsidRPr="007F2770">
              <w:rPr>
                <w:bCs/>
                <w:snapToGrid w:val="0"/>
                <w:sz w:val="16"/>
                <w:lang w:eastAsia="en-US"/>
              </w:rPr>
              <w:t>Correction to subclause in Reques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992BE7"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5E5BCF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F1F8D24"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767C7C"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929C28" w14:textId="77777777" w:rsidR="00566D20" w:rsidRPr="007F2770" w:rsidRDefault="00566D20" w:rsidP="00566D20">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7D6EB8" w14:textId="77777777" w:rsidR="00566D20" w:rsidRPr="007F2770" w:rsidRDefault="00566D20" w:rsidP="00566D20">
            <w:pPr>
              <w:pStyle w:val="TAL"/>
              <w:rPr>
                <w:sz w:val="16"/>
                <w:szCs w:val="16"/>
                <w:lang w:eastAsia="en-US"/>
              </w:rPr>
            </w:pPr>
            <w:r w:rsidRPr="007F2770">
              <w:rPr>
                <w:sz w:val="16"/>
                <w:szCs w:val="16"/>
                <w:lang w:eastAsia="en-US"/>
              </w:rPr>
              <w:t>22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0D4790"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7F1410"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317EDC" w14:textId="77777777" w:rsidR="00566D20" w:rsidRPr="007F2770" w:rsidRDefault="00566D20" w:rsidP="00566D20">
            <w:pPr>
              <w:pStyle w:val="TAL"/>
              <w:rPr>
                <w:bCs/>
                <w:snapToGrid w:val="0"/>
                <w:sz w:val="16"/>
                <w:lang w:eastAsia="en-US"/>
              </w:rPr>
            </w:pPr>
            <w:r w:rsidRPr="007F2770">
              <w:rPr>
                <w:bCs/>
                <w:snapToGrid w:val="0"/>
                <w:sz w:val="16"/>
                <w:lang w:eastAsia="en-US"/>
              </w:rPr>
              <w:t>Clarification in usage of SIM terminology in 5GS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DC779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44E181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90474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0A80B8"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F91990" w14:textId="77777777" w:rsidR="00566D20" w:rsidRPr="007F2770" w:rsidRDefault="00566D20" w:rsidP="00566D20">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5699ED" w14:textId="77777777" w:rsidR="00566D20" w:rsidRPr="007F2770" w:rsidRDefault="00566D20" w:rsidP="00566D20">
            <w:pPr>
              <w:pStyle w:val="TAL"/>
              <w:rPr>
                <w:sz w:val="16"/>
                <w:szCs w:val="16"/>
                <w:lang w:eastAsia="en-US"/>
              </w:rPr>
            </w:pPr>
            <w:r w:rsidRPr="007F2770">
              <w:rPr>
                <w:sz w:val="16"/>
                <w:szCs w:val="16"/>
                <w:lang w:eastAsia="en-US"/>
              </w:rPr>
              <w:t>22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5C1987"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4C1068"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1E40BF" w14:textId="77777777" w:rsidR="00566D20" w:rsidRPr="007F2770" w:rsidRDefault="00566D20" w:rsidP="00566D20">
            <w:pPr>
              <w:pStyle w:val="TAL"/>
              <w:rPr>
                <w:bCs/>
                <w:snapToGrid w:val="0"/>
                <w:sz w:val="16"/>
                <w:lang w:eastAsia="en-US"/>
              </w:rPr>
            </w:pPr>
            <w:r w:rsidRPr="007F2770">
              <w:rPr>
                <w:bCs/>
                <w:snapToGrid w:val="0"/>
                <w:sz w:val="16"/>
                <w:lang w:eastAsia="en-US"/>
              </w:rPr>
              <w:fldChar w:fldCharType="begin"/>
            </w:r>
            <w:r w:rsidRPr="007F2770">
              <w:rPr>
                <w:bCs/>
                <w:snapToGrid w:val="0"/>
                <w:sz w:val="16"/>
                <w:lang w:eastAsia="en-US"/>
              </w:rPr>
              <w:instrText xml:space="preserve"> DOCPROPERTY  CrTitle  \* MERGEFORMAT </w:instrText>
            </w:r>
            <w:r w:rsidRPr="007F2770">
              <w:rPr>
                <w:bCs/>
                <w:snapToGrid w:val="0"/>
                <w:sz w:val="16"/>
                <w:lang w:eastAsia="en-US"/>
              </w:rPr>
              <w:fldChar w:fldCharType="separate"/>
            </w:r>
            <w:r w:rsidRPr="007F2770">
              <w:rPr>
                <w:bCs/>
                <w:snapToGrid w:val="0"/>
                <w:sz w:val="16"/>
                <w:lang w:eastAsia="en-US"/>
              </w:rPr>
              <w:t>Support for continuity of emergency session upon registration failure</w:t>
            </w:r>
            <w:r w:rsidRPr="007F2770">
              <w:rPr>
                <w:bCs/>
                <w:snapToGrid w:val="0"/>
                <w:sz w:val="16"/>
                <w:lang w:eastAsia="en-US"/>
              </w:rPr>
              <w:fldChar w:fldCharType="end"/>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A6A67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B22661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2FE64B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6BD70C"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258ACD" w14:textId="77777777" w:rsidR="00566D20" w:rsidRPr="007F2770" w:rsidRDefault="00566D20" w:rsidP="00566D20">
            <w:pPr>
              <w:pStyle w:val="TAC"/>
              <w:ind w:left="284" w:hanging="284"/>
              <w:rPr>
                <w:sz w:val="16"/>
              </w:rPr>
            </w:pPr>
            <w:r w:rsidRPr="007F2770">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34AB118" w14:textId="77777777" w:rsidR="00566D20" w:rsidRPr="007F2770" w:rsidRDefault="00566D20" w:rsidP="00566D20">
            <w:pPr>
              <w:pStyle w:val="TAL"/>
              <w:rPr>
                <w:sz w:val="16"/>
                <w:szCs w:val="16"/>
                <w:lang w:eastAsia="en-US"/>
              </w:rPr>
            </w:pPr>
            <w:r w:rsidRPr="007F2770">
              <w:rPr>
                <w:sz w:val="16"/>
                <w:szCs w:val="16"/>
                <w:lang w:eastAsia="en-US"/>
              </w:rPr>
              <w:t>23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78984C"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776664" w14:textId="77777777" w:rsidR="00566D20" w:rsidRPr="007F2770" w:rsidRDefault="00566D20" w:rsidP="00566D20">
            <w:pPr>
              <w:pStyle w:val="TOC3"/>
              <w:rPr>
                <w:sz w:val="16"/>
                <w:szCs w:val="16"/>
                <w:lang w:val="en-US"/>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9FC871" w14:textId="77777777" w:rsidR="00566D20" w:rsidRPr="007F2770" w:rsidRDefault="00566D20" w:rsidP="00566D20">
            <w:pPr>
              <w:pStyle w:val="TAL"/>
              <w:rPr>
                <w:bCs/>
                <w:snapToGrid w:val="0"/>
                <w:sz w:val="16"/>
                <w:lang w:val="fr-FR" w:eastAsia="en-US"/>
              </w:rPr>
            </w:pPr>
            <w:r w:rsidRPr="007F2770">
              <w:rPr>
                <w:bCs/>
                <w:snapToGrid w:val="0"/>
                <w:sz w:val="16"/>
                <w:lang w:val="fr-FR" w:eastAsia="en-US"/>
              </w:rPr>
              <w:t>Updating Port management information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D9872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78F837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1B35D6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139C4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5F116E" w14:textId="77777777" w:rsidR="00566D20" w:rsidRPr="007F2770" w:rsidRDefault="00566D20" w:rsidP="00566D20">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A2C9E4D" w14:textId="77777777" w:rsidR="00566D20" w:rsidRPr="007F2770" w:rsidRDefault="00566D20" w:rsidP="00566D20">
            <w:pPr>
              <w:pStyle w:val="TAL"/>
              <w:rPr>
                <w:sz w:val="16"/>
                <w:szCs w:val="16"/>
                <w:lang w:eastAsia="en-US"/>
              </w:rPr>
            </w:pPr>
            <w:r w:rsidRPr="007F2770">
              <w:rPr>
                <w:sz w:val="16"/>
                <w:szCs w:val="16"/>
                <w:lang w:eastAsia="en-US"/>
              </w:rPr>
              <w:t>23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C1B4AE"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3D66B5"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99EC04" w14:textId="77777777" w:rsidR="00566D20" w:rsidRPr="007F2770" w:rsidRDefault="00566D20" w:rsidP="00566D20">
            <w:pPr>
              <w:pStyle w:val="TAL"/>
              <w:rPr>
                <w:bCs/>
                <w:snapToGrid w:val="0"/>
                <w:sz w:val="16"/>
                <w:lang w:eastAsia="en-US"/>
              </w:rPr>
            </w:pPr>
            <w:r w:rsidRPr="007F2770">
              <w:rPr>
                <w:bCs/>
                <w:snapToGrid w:val="0"/>
                <w:sz w:val="16"/>
                <w:lang w:eastAsia="en-US"/>
              </w:rPr>
              <w:t>De-registration request and CPSR collision case in the NW</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00537D"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44DD92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7B2D6F4"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ED1FC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E9575B" w14:textId="77777777" w:rsidR="00566D20" w:rsidRPr="007F2770" w:rsidRDefault="00566D20" w:rsidP="00566D20">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C92922" w14:textId="77777777" w:rsidR="00566D20" w:rsidRPr="007F2770" w:rsidRDefault="00566D20" w:rsidP="00566D20">
            <w:pPr>
              <w:pStyle w:val="TAL"/>
              <w:rPr>
                <w:sz w:val="16"/>
                <w:szCs w:val="16"/>
                <w:lang w:eastAsia="en-US"/>
              </w:rPr>
            </w:pPr>
            <w:r w:rsidRPr="007F2770">
              <w:rPr>
                <w:sz w:val="16"/>
                <w:szCs w:val="16"/>
                <w:lang w:eastAsia="en-US"/>
              </w:rPr>
              <w:t>23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3BC67B"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3A414F"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E871BB" w14:textId="77777777" w:rsidR="00566D20" w:rsidRPr="007F2770" w:rsidRDefault="00566D20" w:rsidP="00566D20">
            <w:pPr>
              <w:pStyle w:val="TAL"/>
              <w:rPr>
                <w:bCs/>
                <w:snapToGrid w:val="0"/>
                <w:sz w:val="16"/>
                <w:lang w:eastAsia="en-US"/>
              </w:rPr>
            </w:pPr>
            <w:r w:rsidRPr="007F2770">
              <w:rPr>
                <w:bCs/>
                <w:snapToGrid w:val="0"/>
                <w:sz w:val="16"/>
                <w:lang w:eastAsia="en-US"/>
              </w:rPr>
              <w:t>Additional stop condition for timer T358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5FDA7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05A848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90B50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7D19FF"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5B0050" w14:textId="77777777" w:rsidR="00566D20" w:rsidRPr="007F2770" w:rsidRDefault="00566D20" w:rsidP="00566D20">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27CB23" w14:textId="77777777" w:rsidR="00566D20" w:rsidRPr="007F2770" w:rsidRDefault="00566D20" w:rsidP="00566D20">
            <w:pPr>
              <w:pStyle w:val="TAL"/>
              <w:rPr>
                <w:sz w:val="16"/>
                <w:szCs w:val="16"/>
                <w:lang w:eastAsia="en-US"/>
              </w:rPr>
            </w:pPr>
            <w:r w:rsidRPr="007F2770">
              <w:rPr>
                <w:sz w:val="16"/>
                <w:szCs w:val="16"/>
                <w:lang w:eastAsia="en-US"/>
              </w:rPr>
              <w:t>23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A8E1E4"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EEE26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70B647" w14:textId="77777777" w:rsidR="00566D20" w:rsidRPr="007F2770" w:rsidRDefault="00566D20" w:rsidP="00566D20">
            <w:pPr>
              <w:pStyle w:val="TAL"/>
              <w:rPr>
                <w:bCs/>
                <w:snapToGrid w:val="0"/>
                <w:sz w:val="16"/>
                <w:lang w:eastAsia="en-US"/>
              </w:rPr>
            </w:pPr>
            <w:r w:rsidRPr="007F2770">
              <w:rPr>
                <w:bCs/>
                <w:snapToGrid w:val="0"/>
                <w:sz w:val="16"/>
                <w:lang w:eastAsia="en-US"/>
              </w:rPr>
              <w:t>Abonormal cases on UE side and the CPSR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0D9D5B"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7BFE56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9BDC8E"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690A6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C1E572" w14:textId="77777777" w:rsidR="00566D20" w:rsidRPr="007F2770" w:rsidRDefault="00566D20" w:rsidP="00566D20">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8C04D4" w14:textId="77777777" w:rsidR="00566D20" w:rsidRPr="007F2770" w:rsidRDefault="00566D20" w:rsidP="00566D20">
            <w:pPr>
              <w:pStyle w:val="TAL"/>
              <w:rPr>
                <w:sz w:val="16"/>
                <w:szCs w:val="16"/>
                <w:lang w:eastAsia="en-US"/>
              </w:rPr>
            </w:pPr>
            <w:r w:rsidRPr="007F2770">
              <w:rPr>
                <w:sz w:val="16"/>
                <w:szCs w:val="16"/>
                <w:lang w:eastAsia="en-US"/>
              </w:rPr>
              <w:t>23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A21E9F"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7D78E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94FAA8" w14:textId="77777777" w:rsidR="00566D20" w:rsidRPr="007F2770" w:rsidRDefault="00566D20" w:rsidP="00566D20">
            <w:pPr>
              <w:pStyle w:val="TAL"/>
              <w:rPr>
                <w:bCs/>
                <w:snapToGrid w:val="0"/>
                <w:sz w:val="16"/>
                <w:lang w:eastAsia="en-US"/>
              </w:rPr>
            </w:pPr>
            <w:r w:rsidRPr="007F2770">
              <w:rPr>
                <w:bCs/>
                <w:snapToGrid w:val="0"/>
                <w:sz w:val="16"/>
                <w:lang w:eastAsia="en-US"/>
              </w:rPr>
              <w:t>Service gap control: Alignment of NW and UE behaviour for timer T344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60E1B7"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94AF20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D1460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79A7E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2A5B4C" w14:textId="77777777" w:rsidR="00566D20" w:rsidRPr="007F2770" w:rsidRDefault="00AC042F" w:rsidP="00566D20">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FD566A" w14:textId="77777777" w:rsidR="00566D20" w:rsidRPr="007F2770" w:rsidRDefault="00AC042F" w:rsidP="00566D20">
            <w:pPr>
              <w:pStyle w:val="TAL"/>
              <w:rPr>
                <w:sz w:val="16"/>
                <w:szCs w:val="16"/>
                <w:lang w:eastAsia="en-US"/>
              </w:rPr>
            </w:pPr>
            <w:r w:rsidRPr="007F2770">
              <w:rPr>
                <w:sz w:val="16"/>
                <w:szCs w:val="16"/>
                <w:lang w:eastAsia="en-US"/>
              </w:rPr>
              <w:t>23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E8F840" w14:textId="77777777" w:rsidR="00566D20" w:rsidRPr="007F2770" w:rsidRDefault="00AC042F"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887DA0" w14:textId="77777777" w:rsidR="00566D20" w:rsidRPr="007F2770" w:rsidRDefault="00AC042F"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483CD1" w14:textId="77777777" w:rsidR="00566D20" w:rsidRPr="007F2770" w:rsidRDefault="00AC042F" w:rsidP="00566D20">
            <w:pPr>
              <w:pStyle w:val="TAL"/>
              <w:rPr>
                <w:bCs/>
                <w:snapToGrid w:val="0"/>
                <w:sz w:val="16"/>
                <w:lang w:eastAsia="en-US"/>
              </w:rPr>
            </w:pPr>
            <w:r w:rsidRPr="007F2770">
              <w:rPr>
                <w:bCs/>
                <w:snapToGrid w:val="0"/>
                <w:sz w:val="16"/>
                <w:lang w:eastAsia="en-US"/>
              </w:rPr>
              <w:t>Service gap control: Exceptions to start of timer T344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51E1A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111F82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33C41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F6A68F"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608D9F" w14:textId="77777777" w:rsidR="00566D20" w:rsidRPr="007F2770" w:rsidRDefault="00566D20" w:rsidP="00566D20">
            <w:pPr>
              <w:pStyle w:val="TAC"/>
              <w:ind w:left="284" w:hanging="284"/>
              <w:rPr>
                <w:sz w:val="16"/>
              </w:rPr>
            </w:pPr>
            <w:r w:rsidRPr="007F2770">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25E626" w14:textId="77777777" w:rsidR="00566D20" w:rsidRPr="007F2770" w:rsidRDefault="00566D20" w:rsidP="00566D20">
            <w:pPr>
              <w:pStyle w:val="TAL"/>
              <w:rPr>
                <w:sz w:val="16"/>
                <w:szCs w:val="16"/>
                <w:lang w:eastAsia="en-US"/>
              </w:rPr>
            </w:pPr>
            <w:r w:rsidRPr="007F2770">
              <w:rPr>
                <w:sz w:val="16"/>
                <w:szCs w:val="16"/>
                <w:lang w:eastAsia="en-US"/>
              </w:rPr>
              <w:t>23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FFB3465"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15D272"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372B64" w14:textId="77777777" w:rsidR="00566D20" w:rsidRPr="007F2770" w:rsidRDefault="00566D20" w:rsidP="00566D20">
            <w:pPr>
              <w:pStyle w:val="TAL"/>
              <w:rPr>
                <w:bCs/>
                <w:snapToGrid w:val="0"/>
                <w:sz w:val="16"/>
                <w:lang w:eastAsia="en-US"/>
              </w:rPr>
            </w:pPr>
            <w:r w:rsidRPr="007F2770">
              <w:rPr>
                <w:bCs/>
                <w:snapToGrid w:val="0"/>
                <w:sz w:val="16"/>
                <w:lang w:eastAsia="en-US"/>
              </w:rPr>
              <w:t>UE behaviour when more than 16 S-NSSAIs received in pending NSSAI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887C3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44585F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692C5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D7909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D2385D" w14:textId="77777777" w:rsidR="00566D20" w:rsidRPr="007F2770" w:rsidRDefault="00566D20" w:rsidP="00566D20">
            <w:pPr>
              <w:pStyle w:val="TAC"/>
              <w:ind w:left="284" w:hanging="284"/>
              <w:rPr>
                <w:sz w:val="16"/>
              </w:rPr>
            </w:pPr>
            <w:r w:rsidRPr="007F2770">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C8FCE9" w14:textId="77777777" w:rsidR="00566D20" w:rsidRPr="007F2770" w:rsidRDefault="00566D20" w:rsidP="00566D20">
            <w:pPr>
              <w:pStyle w:val="TAL"/>
              <w:rPr>
                <w:sz w:val="16"/>
                <w:szCs w:val="16"/>
                <w:lang w:eastAsia="en-US"/>
              </w:rPr>
            </w:pPr>
            <w:r w:rsidRPr="007F2770">
              <w:rPr>
                <w:sz w:val="16"/>
                <w:szCs w:val="16"/>
                <w:lang w:eastAsia="en-US"/>
              </w:rPr>
              <w:t>23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9B482B"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2C6513"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2E605F" w14:textId="77777777" w:rsidR="00566D20" w:rsidRPr="007F2770" w:rsidRDefault="00566D20" w:rsidP="00566D20">
            <w:pPr>
              <w:pStyle w:val="TAL"/>
              <w:rPr>
                <w:bCs/>
                <w:snapToGrid w:val="0"/>
                <w:sz w:val="16"/>
                <w:lang w:eastAsia="en-US"/>
              </w:rPr>
            </w:pPr>
            <w:r w:rsidRPr="007F2770">
              <w:rPr>
                <w:bCs/>
                <w:snapToGrid w:val="0"/>
                <w:sz w:val="16"/>
                <w:lang w:eastAsia="en-US"/>
              </w:rPr>
              <w:t>Handling of CAG information list in REGISTRATION ACCEPT messag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33E78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393997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A31853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CF534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BAF0FC" w14:textId="77777777" w:rsidR="00566D20" w:rsidRPr="007F2770" w:rsidRDefault="00566D20" w:rsidP="00566D20">
            <w:pPr>
              <w:pStyle w:val="TAC"/>
              <w:ind w:left="284" w:hanging="284"/>
              <w:rPr>
                <w:sz w:val="16"/>
              </w:rPr>
            </w:pPr>
            <w:r w:rsidRPr="007F2770">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BBC8BE" w14:textId="77777777" w:rsidR="00566D20" w:rsidRPr="007F2770" w:rsidRDefault="00566D20" w:rsidP="00566D20">
            <w:pPr>
              <w:pStyle w:val="TAL"/>
              <w:rPr>
                <w:sz w:val="16"/>
                <w:szCs w:val="16"/>
                <w:lang w:eastAsia="en-US"/>
              </w:rPr>
            </w:pPr>
            <w:r w:rsidRPr="007F2770">
              <w:rPr>
                <w:sz w:val="16"/>
                <w:szCs w:val="16"/>
                <w:lang w:eastAsia="en-US"/>
              </w:rPr>
              <w:t>23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10E8A8"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BA4162"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6B29F6" w14:textId="77777777" w:rsidR="00566D20" w:rsidRPr="007F2770" w:rsidRDefault="00566D20" w:rsidP="00566D20">
            <w:pPr>
              <w:pStyle w:val="TAL"/>
              <w:rPr>
                <w:bCs/>
                <w:snapToGrid w:val="0"/>
                <w:sz w:val="16"/>
                <w:lang w:eastAsia="en-US"/>
              </w:rPr>
            </w:pPr>
            <w:r w:rsidRPr="007F2770">
              <w:rPr>
                <w:bCs/>
                <w:snapToGrid w:val="0"/>
                <w:sz w:val="16"/>
                <w:lang w:eastAsia="en-US"/>
              </w:rPr>
              <w:t>Provision of CAG information list in SERVICE REJEC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35A8A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FD3F9E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072FD56"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6DB24C"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5DD05F" w14:textId="77777777" w:rsidR="00566D20" w:rsidRPr="007F2770" w:rsidRDefault="00566D20" w:rsidP="00566D20">
            <w:pPr>
              <w:pStyle w:val="TAC"/>
              <w:ind w:left="284" w:hanging="284"/>
              <w:rPr>
                <w:sz w:val="16"/>
              </w:rPr>
            </w:pPr>
            <w:r w:rsidRPr="007F2770">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0FA048" w14:textId="77777777" w:rsidR="00566D20" w:rsidRPr="007F2770" w:rsidRDefault="00566D20" w:rsidP="00566D20">
            <w:pPr>
              <w:pStyle w:val="TAL"/>
              <w:rPr>
                <w:sz w:val="16"/>
                <w:szCs w:val="16"/>
                <w:lang w:eastAsia="en-US"/>
              </w:rPr>
            </w:pPr>
            <w:r w:rsidRPr="007F2770">
              <w:rPr>
                <w:sz w:val="16"/>
                <w:szCs w:val="16"/>
                <w:lang w:eastAsia="en-US"/>
              </w:rPr>
              <w:t>23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84C6D7"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CD1A66"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7A6AEF" w14:textId="77777777" w:rsidR="00566D20" w:rsidRPr="007F2770" w:rsidRDefault="00566D20" w:rsidP="00566D20">
            <w:pPr>
              <w:pStyle w:val="TAL"/>
              <w:rPr>
                <w:bCs/>
                <w:snapToGrid w:val="0"/>
                <w:sz w:val="16"/>
                <w:lang w:eastAsia="en-US"/>
              </w:rPr>
            </w:pPr>
            <w:r w:rsidRPr="007F2770">
              <w:rPr>
                <w:bCs/>
                <w:snapToGrid w:val="0"/>
                <w:sz w:val="16"/>
                <w:lang w:eastAsia="en-US"/>
              </w:rPr>
              <w:t>Size of pending NSSAI in REGISTRATION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652F4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95FABE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2712D2" w14:textId="77777777" w:rsidR="007C7E29" w:rsidRPr="007F2770" w:rsidRDefault="007C7E29" w:rsidP="007C7E29">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09DE74" w14:textId="77777777" w:rsidR="007C7E29" w:rsidRPr="007F2770" w:rsidRDefault="007C7E29" w:rsidP="007C7E29">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A7CBA6" w14:textId="77777777" w:rsidR="007C7E29" w:rsidRPr="007F2770" w:rsidRDefault="007C7E29" w:rsidP="007C7E29">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3C9264" w14:textId="77777777" w:rsidR="007C7E29" w:rsidRPr="007F2770" w:rsidRDefault="007C7E29" w:rsidP="007C7E29">
            <w:pPr>
              <w:pStyle w:val="TAL"/>
              <w:rPr>
                <w:sz w:val="16"/>
                <w:szCs w:val="16"/>
                <w:lang w:eastAsia="en-US"/>
              </w:rPr>
            </w:pPr>
            <w:r w:rsidRPr="007F2770">
              <w:rPr>
                <w:sz w:val="16"/>
                <w:szCs w:val="16"/>
                <w:lang w:eastAsia="en-US"/>
              </w:rPr>
              <w:t>23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C90688" w14:textId="77777777" w:rsidR="007C7E29" w:rsidRPr="007F2770" w:rsidRDefault="007C7E29" w:rsidP="007C7E29">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A0C6128" w14:textId="77777777" w:rsidR="007C7E29" w:rsidRPr="007F2770" w:rsidRDefault="007C7E29" w:rsidP="007C7E2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F7F587" w14:textId="77777777" w:rsidR="007C7E29" w:rsidRPr="007F2770" w:rsidRDefault="007C7E29" w:rsidP="007C7E29">
            <w:pPr>
              <w:pStyle w:val="TAL"/>
              <w:rPr>
                <w:bCs/>
                <w:snapToGrid w:val="0"/>
                <w:sz w:val="16"/>
                <w:lang w:eastAsia="en-US"/>
              </w:rPr>
            </w:pPr>
            <w:r w:rsidRPr="007F2770">
              <w:rPr>
                <w:bCs/>
                <w:snapToGrid w:val="0"/>
                <w:sz w:val="16"/>
                <w:lang w:eastAsia="en-US"/>
              </w:rPr>
              <w:t>Corrections for Enhanced Coverage in 5GS for CIo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930626" w14:textId="77777777" w:rsidR="007C7E29" w:rsidRPr="007F2770" w:rsidRDefault="007C7E29" w:rsidP="007C7E29">
            <w:pPr>
              <w:pStyle w:val="TAL"/>
              <w:rPr>
                <w:bCs/>
                <w:snapToGrid w:val="0"/>
                <w:sz w:val="16"/>
                <w:lang w:eastAsia="en-US"/>
              </w:rPr>
            </w:pPr>
            <w:r w:rsidRPr="007F2770">
              <w:rPr>
                <w:bCs/>
                <w:snapToGrid w:val="0"/>
                <w:sz w:val="16"/>
                <w:lang w:eastAsia="en-US"/>
              </w:rPr>
              <w:t>16.5.0</w:t>
            </w:r>
          </w:p>
        </w:tc>
      </w:tr>
      <w:tr w:rsidR="00CC7F27" w:rsidRPr="007F2770" w14:paraId="08D0A71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653B84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D16E6E"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866EB7" w14:textId="77777777" w:rsidR="00566D20" w:rsidRPr="007F2770" w:rsidRDefault="00566D20" w:rsidP="00566D20">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D524CE1" w14:textId="77777777" w:rsidR="00566D20" w:rsidRPr="007F2770" w:rsidRDefault="00566D20" w:rsidP="00566D20">
            <w:pPr>
              <w:pStyle w:val="TAL"/>
              <w:rPr>
                <w:sz w:val="16"/>
                <w:szCs w:val="16"/>
                <w:lang w:eastAsia="en-US"/>
              </w:rPr>
            </w:pPr>
            <w:r w:rsidRPr="007F2770">
              <w:rPr>
                <w:sz w:val="16"/>
                <w:szCs w:val="16"/>
                <w:lang w:eastAsia="en-US"/>
              </w:rPr>
              <w:t>23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5C2AE1"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E5DD1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5FB603" w14:textId="77777777" w:rsidR="00566D20" w:rsidRPr="007F2770" w:rsidRDefault="00566D20" w:rsidP="00566D20">
            <w:pPr>
              <w:pStyle w:val="TAL"/>
              <w:rPr>
                <w:bCs/>
                <w:snapToGrid w:val="0"/>
                <w:sz w:val="16"/>
                <w:lang w:eastAsia="en-US"/>
              </w:rPr>
            </w:pPr>
            <w:r w:rsidRPr="007F2770">
              <w:rPr>
                <w:bCs/>
                <w:snapToGrid w:val="0"/>
                <w:sz w:val="16"/>
                <w:lang w:eastAsia="en-US"/>
              </w:rPr>
              <w:t>Not including NSSAI for emergency session for interworking without N26 interfa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D6784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26543C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7A7D84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210658"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FD1CAF" w14:textId="77777777" w:rsidR="00566D20" w:rsidRPr="007F2770" w:rsidRDefault="00566D20" w:rsidP="00566D20">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4240AF" w14:textId="77777777" w:rsidR="00566D20" w:rsidRPr="007F2770" w:rsidRDefault="00566D20" w:rsidP="00566D20">
            <w:pPr>
              <w:pStyle w:val="TAL"/>
              <w:rPr>
                <w:sz w:val="16"/>
                <w:szCs w:val="16"/>
                <w:lang w:eastAsia="en-US"/>
              </w:rPr>
            </w:pPr>
            <w:r w:rsidRPr="007F2770">
              <w:rPr>
                <w:sz w:val="16"/>
                <w:szCs w:val="16"/>
                <w:lang w:eastAsia="en-US"/>
              </w:rPr>
              <w:t>23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B874FB"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6CA152"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757BFD" w14:textId="77777777" w:rsidR="00566D20" w:rsidRPr="007F2770" w:rsidRDefault="00566D20" w:rsidP="00566D20">
            <w:pPr>
              <w:pStyle w:val="TAL"/>
              <w:rPr>
                <w:bCs/>
                <w:snapToGrid w:val="0"/>
                <w:sz w:val="16"/>
                <w:lang w:eastAsia="en-US"/>
              </w:rPr>
            </w:pPr>
            <w:r w:rsidRPr="007F2770">
              <w:rPr>
                <w:bCs/>
                <w:snapToGrid w:val="0"/>
                <w:sz w:val="16"/>
                <w:lang w:eastAsia="en-US"/>
              </w:rPr>
              <w:t>AMF not using 5GMM registration status in UE statu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227167"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414597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E4F39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61D5B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5018CE" w14:textId="77777777" w:rsidR="00566D20" w:rsidRPr="007F2770" w:rsidRDefault="00566D20" w:rsidP="00566D20">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D47C70" w14:textId="77777777" w:rsidR="00566D20" w:rsidRPr="007F2770" w:rsidRDefault="00566D20" w:rsidP="00566D20">
            <w:pPr>
              <w:pStyle w:val="TAL"/>
              <w:rPr>
                <w:sz w:val="16"/>
                <w:szCs w:val="16"/>
                <w:lang w:eastAsia="en-US"/>
              </w:rPr>
            </w:pPr>
            <w:r w:rsidRPr="007F2770">
              <w:rPr>
                <w:sz w:val="16"/>
                <w:szCs w:val="16"/>
                <w:lang w:eastAsia="en-US"/>
              </w:rPr>
              <w:t>23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B6BA37"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12AE8B"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BEC6D0" w14:textId="77777777" w:rsidR="00566D20" w:rsidRPr="007F2770" w:rsidRDefault="00566D20" w:rsidP="00566D20">
            <w:pPr>
              <w:pStyle w:val="TAL"/>
              <w:rPr>
                <w:bCs/>
                <w:snapToGrid w:val="0"/>
                <w:sz w:val="16"/>
                <w:lang w:eastAsia="en-US"/>
              </w:rPr>
            </w:pPr>
            <w:r w:rsidRPr="007F2770">
              <w:rPr>
                <w:bCs/>
                <w:snapToGrid w:val="0"/>
                <w:sz w:val="16"/>
                <w:lang w:eastAsia="en-US"/>
              </w:rPr>
              <w:t>CPBO timer handling when AMF is congested for CP dat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DDFBD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8CF98A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BB9716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3FDB8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D5877C" w14:textId="77777777" w:rsidR="00566D20" w:rsidRPr="007F2770" w:rsidRDefault="00566D20" w:rsidP="00CF661E">
            <w:pPr>
              <w:pStyle w:val="TAC"/>
              <w:ind w:left="284" w:hanging="284"/>
              <w:rPr>
                <w:sz w:val="16"/>
              </w:rPr>
            </w:pPr>
            <w:r w:rsidRPr="007F2770">
              <w:rPr>
                <w:sz w:val="16"/>
              </w:rPr>
              <w:t>CP-20110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BB77CA" w14:textId="77777777" w:rsidR="00566D20" w:rsidRPr="007F2770" w:rsidRDefault="00566D20" w:rsidP="00566D20">
            <w:pPr>
              <w:pStyle w:val="TAL"/>
              <w:rPr>
                <w:sz w:val="16"/>
                <w:szCs w:val="16"/>
                <w:lang w:eastAsia="en-US"/>
              </w:rPr>
            </w:pPr>
            <w:r w:rsidRPr="007F2770">
              <w:rPr>
                <w:sz w:val="16"/>
                <w:szCs w:val="16"/>
                <w:lang w:eastAsia="en-US"/>
              </w:rPr>
              <w:t>23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EF4EC1"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AD422B" w14:textId="77777777" w:rsidR="00566D20" w:rsidRPr="007F2770" w:rsidRDefault="00566D20" w:rsidP="00566D2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D02F6E" w14:textId="77777777" w:rsidR="00566D20" w:rsidRPr="007F2770" w:rsidRDefault="00566D20" w:rsidP="00566D20">
            <w:pPr>
              <w:pStyle w:val="TAL"/>
              <w:rPr>
                <w:bCs/>
                <w:snapToGrid w:val="0"/>
                <w:sz w:val="16"/>
                <w:lang w:eastAsia="en-US"/>
              </w:rPr>
            </w:pPr>
            <w:r w:rsidRPr="007F2770">
              <w:rPr>
                <w:bCs/>
                <w:snapToGrid w:val="0"/>
                <w:sz w:val="16"/>
                <w:lang w:eastAsia="en-US"/>
              </w:rPr>
              <w:t>Removal of TMB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B8779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F9DF01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F20AB4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58278C"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F214D3" w14:textId="77777777" w:rsidR="00566D20" w:rsidRPr="007F2770" w:rsidRDefault="00234DF1" w:rsidP="00CF661E">
            <w:pPr>
              <w:pStyle w:val="TAC"/>
              <w:ind w:left="284" w:hanging="284"/>
              <w:rPr>
                <w:sz w:val="16"/>
              </w:rPr>
            </w:pPr>
            <w:r w:rsidRPr="007F2770">
              <w:rPr>
                <w:sz w:val="16"/>
              </w:rPr>
              <w:t>CP-2012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D15E33B" w14:textId="77777777" w:rsidR="00566D20" w:rsidRPr="007F2770" w:rsidRDefault="00234DF1" w:rsidP="00566D20">
            <w:pPr>
              <w:pStyle w:val="TAL"/>
              <w:rPr>
                <w:sz w:val="16"/>
                <w:szCs w:val="16"/>
                <w:lang w:eastAsia="en-US"/>
              </w:rPr>
            </w:pPr>
            <w:r w:rsidRPr="007F2770">
              <w:rPr>
                <w:sz w:val="16"/>
                <w:szCs w:val="16"/>
                <w:lang w:eastAsia="en-US"/>
              </w:rPr>
              <w:t>23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BB1C95" w14:textId="77777777" w:rsidR="00566D20" w:rsidRPr="007F2770" w:rsidRDefault="00234DF1"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446B48" w14:textId="77777777" w:rsidR="00566D20" w:rsidRPr="007F2770" w:rsidRDefault="00234DF1" w:rsidP="00566D20">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D4530A" w14:textId="77777777" w:rsidR="00566D20" w:rsidRPr="007F2770" w:rsidRDefault="00234DF1" w:rsidP="00566D20">
            <w:pPr>
              <w:pStyle w:val="TAL"/>
              <w:rPr>
                <w:bCs/>
                <w:snapToGrid w:val="0"/>
                <w:sz w:val="16"/>
                <w:lang w:eastAsia="en-US"/>
              </w:rPr>
            </w:pPr>
            <w:r w:rsidRPr="007F2770">
              <w:rPr>
                <w:bCs/>
                <w:snapToGrid w:val="0"/>
                <w:sz w:val="16"/>
                <w:lang w:eastAsia="en-US"/>
              </w:rPr>
              <w:t>Ethernet header compression for CP CIoT – 5GSM aspec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82951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F029A4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90F80D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CD6DB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F73AF6" w14:textId="77777777" w:rsidR="00566D20" w:rsidRPr="007F2770" w:rsidRDefault="00566D20" w:rsidP="00CF661E">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09DA04D" w14:textId="77777777" w:rsidR="00566D20" w:rsidRPr="007F2770" w:rsidRDefault="00566D20" w:rsidP="00566D20">
            <w:pPr>
              <w:pStyle w:val="TAL"/>
              <w:rPr>
                <w:sz w:val="16"/>
                <w:szCs w:val="16"/>
                <w:lang w:eastAsia="en-US"/>
              </w:rPr>
            </w:pPr>
            <w:r w:rsidRPr="007F2770">
              <w:rPr>
                <w:sz w:val="16"/>
                <w:szCs w:val="16"/>
                <w:lang w:eastAsia="en-US"/>
              </w:rPr>
              <w:t>23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1B658B"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13487B" w14:textId="77777777" w:rsidR="00566D20" w:rsidRPr="007F2770" w:rsidRDefault="00566D20" w:rsidP="00566D20">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D07F5C" w14:textId="77777777" w:rsidR="00566D20" w:rsidRPr="007F2770" w:rsidRDefault="00566D20" w:rsidP="00566D20">
            <w:pPr>
              <w:pStyle w:val="TAL"/>
              <w:rPr>
                <w:bCs/>
                <w:snapToGrid w:val="0"/>
                <w:sz w:val="16"/>
                <w:lang w:eastAsia="en-US"/>
              </w:rPr>
            </w:pPr>
            <w:r w:rsidRPr="007F2770">
              <w:rPr>
                <w:bCs/>
                <w:snapToGrid w:val="0"/>
                <w:sz w:val="16"/>
                <w:lang w:eastAsia="en-US"/>
              </w:rPr>
              <w:t>Associating S-NSSAI-based congestion backoff timers with S-NSSAI when S-NSSAI is provided during PDU session establish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B2BCD2"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3BA137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1E69042"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38F970"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C5FFC7" w14:textId="77777777" w:rsidR="00253C34" w:rsidRPr="007F2770" w:rsidRDefault="00253C34" w:rsidP="00CF661E">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7F230B6" w14:textId="77777777" w:rsidR="00253C34" w:rsidRPr="007F2770" w:rsidRDefault="00253C34" w:rsidP="00253C34">
            <w:pPr>
              <w:pStyle w:val="TAL"/>
              <w:rPr>
                <w:sz w:val="16"/>
                <w:szCs w:val="16"/>
                <w:lang w:eastAsia="en-US"/>
              </w:rPr>
            </w:pPr>
            <w:r w:rsidRPr="007F2770">
              <w:rPr>
                <w:sz w:val="16"/>
                <w:szCs w:val="16"/>
                <w:lang w:eastAsia="en-US"/>
              </w:rPr>
              <w:t>23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439187" w14:textId="77777777" w:rsidR="00253C34" w:rsidRPr="007F2770" w:rsidRDefault="00253C34" w:rsidP="00253C34">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32D8F6" w14:textId="77777777" w:rsidR="00253C34" w:rsidRPr="007F2770" w:rsidRDefault="00253C34" w:rsidP="00253C34">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BA24F1" w14:textId="77777777" w:rsidR="00253C34" w:rsidRPr="007F2770" w:rsidRDefault="002101A8" w:rsidP="00253C34">
            <w:pPr>
              <w:pStyle w:val="TAL"/>
              <w:rPr>
                <w:bCs/>
                <w:snapToGrid w:val="0"/>
                <w:sz w:val="16"/>
                <w:lang w:eastAsia="en-US"/>
              </w:rPr>
            </w:pPr>
            <w:r w:rsidRPr="007F2770">
              <w:rPr>
                <w:bCs/>
                <w:snapToGrid w:val="0"/>
                <w:sz w:val="16"/>
                <w:lang w:eastAsia="en-US"/>
              </w:rPr>
              <w:t>Updates to non-allowed area restri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2807A5"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6C38808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89A3DB"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5FEA6B"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B0C6E4" w14:textId="77777777" w:rsidR="00253C34" w:rsidRPr="007F2770" w:rsidRDefault="00253C34" w:rsidP="00CF661E">
            <w:pPr>
              <w:pStyle w:val="TAC"/>
              <w:ind w:left="284" w:hanging="284"/>
              <w:rPr>
                <w:sz w:val="16"/>
              </w:rPr>
            </w:pPr>
            <w:r w:rsidRPr="007F2770">
              <w:rPr>
                <w:sz w:val="16"/>
              </w:rPr>
              <w:t>CP-20112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CADF43" w14:textId="77777777" w:rsidR="00253C34" w:rsidRPr="007F2770" w:rsidRDefault="00253C34" w:rsidP="00253C34">
            <w:pPr>
              <w:pStyle w:val="TAL"/>
              <w:rPr>
                <w:sz w:val="16"/>
                <w:szCs w:val="16"/>
                <w:lang w:eastAsia="en-US"/>
              </w:rPr>
            </w:pPr>
            <w:r w:rsidRPr="007F2770">
              <w:rPr>
                <w:sz w:val="16"/>
                <w:szCs w:val="16"/>
                <w:lang w:eastAsia="en-US"/>
              </w:rPr>
              <w:t>23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E3DD4A"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AD3275"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756C6C" w14:textId="77777777" w:rsidR="00253C34" w:rsidRPr="007F2770" w:rsidRDefault="00253C34" w:rsidP="00253C34">
            <w:pPr>
              <w:pStyle w:val="TAL"/>
              <w:rPr>
                <w:bCs/>
                <w:snapToGrid w:val="0"/>
                <w:sz w:val="16"/>
                <w:lang w:eastAsia="en-US"/>
              </w:rPr>
            </w:pPr>
            <w:r w:rsidRPr="007F2770">
              <w:rPr>
                <w:bCs/>
                <w:snapToGrid w:val="0"/>
                <w:sz w:val="16"/>
                <w:lang w:eastAsia="en-US"/>
              </w:rPr>
              <w:t>Correction of RACS ID deletion via UCU</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CD54BB"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6205E5A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EA84304"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1FC74C"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2D7617" w14:textId="77777777" w:rsidR="00253C34" w:rsidRPr="007F2770" w:rsidRDefault="00253C34" w:rsidP="00CF661E">
            <w:pPr>
              <w:pStyle w:val="TAC"/>
              <w:ind w:left="284" w:hanging="284"/>
              <w:rPr>
                <w:sz w:val="16"/>
              </w:rPr>
            </w:pPr>
            <w:r w:rsidRPr="007F2770">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183522" w14:textId="77777777" w:rsidR="00253C34" w:rsidRPr="007F2770" w:rsidRDefault="00253C34" w:rsidP="00253C34">
            <w:pPr>
              <w:pStyle w:val="TAL"/>
              <w:rPr>
                <w:sz w:val="16"/>
                <w:szCs w:val="16"/>
                <w:lang w:eastAsia="en-US"/>
              </w:rPr>
            </w:pPr>
            <w:r w:rsidRPr="007F2770">
              <w:rPr>
                <w:sz w:val="16"/>
                <w:szCs w:val="16"/>
                <w:lang w:eastAsia="en-US"/>
              </w:rPr>
              <w:t>23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BB3EF5"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6AFC2C"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58DC2F" w14:textId="77777777" w:rsidR="00253C34" w:rsidRPr="007F2770" w:rsidRDefault="00253C34" w:rsidP="00253C34">
            <w:pPr>
              <w:pStyle w:val="TAL"/>
              <w:rPr>
                <w:bCs/>
                <w:snapToGrid w:val="0"/>
                <w:sz w:val="16"/>
                <w:lang w:eastAsia="en-US"/>
              </w:rPr>
            </w:pPr>
            <w:r w:rsidRPr="007F2770">
              <w:rPr>
                <w:bCs/>
                <w:snapToGrid w:val="0"/>
                <w:sz w:val="16"/>
                <w:lang w:eastAsia="en-US"/>
              </w:rPr>
              <w:t>Correction related the pending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03B365"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4E6B27D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475DAF"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E1B048"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348C5B" w14:textId="77777777" w:rsidR="00253C34" w:rsidRPr="007F2770" w:rsidRDefault="00253C34" w:rsidP="00CF661E">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2F93C80" w14:textId="77777777" w:rsidR="00253C34" w:rsidRPr="007F2770" w:rsidRDefault="00253C34" w:rsidP="00253C34">
            <w:pPr>
              <w:pStyle w:val="TAL"/>
              <w:rPr>
                <w:sz w:val="16"/>
                <w:szCs w:val="16"/>
                <w:lang w:eastAsia="en-US"/>
              </w:rPr>
            </w:pPr>
            <w:r w:rsidRPr="007F2770">
              <w:rPr>
                <w:sz w:val="16"/>
                <w:szCs w:val="16"/>
                <w:lang w:eastAsia="en-US"/>
              </w:rPr>
              <w:t>23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92D23E"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9862E7"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16EB3E" w14:textId="77777777" w:rsidR="00253C34" w:rsidRPr="007F2770" w:rsidRDefault="00253C34" w:rsidP="00253C34">
            <w:pPr>
              <w:pStyle w:val="TAL"/>
              <w:rPr>
                <w:bCs/>
                <w:snapToGrid w:val="0"/>
                <w:sz w:val="16"/>
                <w:lang w:eastAsia="en-US"/>
              </w:rPr>
            </w:pPr>
            <w:r w:rsidRPr="007F2770">
              <w:rPr>
                <w:bCs/>
                <w:snapToGrid w:val="0"/>
                <w:sz w:val="16"/>
                <w:lang w:eastAsia="en-US"/>
              </w:rPr>
              <w:t>Clarification on handling of rejected NSSAI for the current registration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4B939F"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22929A5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E4E860"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B3B9B1"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E776DF" w14:textId="77777777" w:rsidR="00253C34" w:rsidRPr="007F2770" w:rsidRDefault="00253C34" w:rsidP="00CF661E">
            <w:pPr>
              <w:pStyle w:val="TAC"/>
              <w:ind w:left="284" w:hanging="284"/>
              <w:rPr>
                <w:sz w:val="16"/>
              </w:rPr>
            </w:pPr>
            <w:r w:rsidRPr="007F2770">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2C80C00" w14:textId="77777777" w:rsidR="00253C34" w:rsidRPr="007F2770" w:rsidRDefault="00253C34" w:rsidP="00253C34">
            <w:pPr>
              <w:pStyle w:val="TAL"/>
              <w:rPr>
                <w:sz w:val="16"/>
                <w:szCs w:val="16"/>
                <w:lang w:eastAsia="en-US"/>
              </w:rPr>
            </w:pPr>
            <w:r w:rsidRPr="007F2770">
              <w:rPr>
                <w:sz w:val="16"/>
                <w:szCs w:val="16"/>
                <w:lang w:eastAsia="en-US"/>
              </w:rPr>
              <w:t>23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811E50"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74B362"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12AC04" w14:textId="77777777" w:rsidR="00253C34" w:rsidRPr="007F2770" w:rsidRDefault="00253C34" w:rsidP="00253C34">
            <w:pPr>
              <w:pStyle w:val="TAL"/>
              <w:rPr>
                <w:bCs/>
                <w:snapToGrid w:val="0"/>
                <w:sz w:val="16"/>
                <w:lang w:eastAsia="en-US"/>
              </w:rPr>
            </w:pPr>
            <w:r w:rsidRPr="007F2770">
              <w:rPr>
                <w:bCs/>
                <w:snapToGrid w:val="0"/>
                <w:sz w:val="16"/>
                <w:lang w:eastAsia="en-US"/>
              </w:rPr>
              <w:t>Clarification on S-NSSAI(s) in URSP(NSSP) be added into the request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5DE121"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244DB11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D38A07F"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72299D"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B34115" w14:textId="77777777" w:rsidR="00253C34" w:rsidRPr="007F2770" w:rsidRDefault="00253C34" w:rsidP="00CF661E">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D47C53" w14:textId="77777777" w:rsidR="00253C34" w:rsidRPr="007F2770" w:rsidRDefault="00253C34" w:rsidP="00253C34">
            <w:pPr>
              <w:pStyle w:val="TAL"/>
              <w:rPr>
                <w:sz w:val="16"/>
                <w:szCs w:val="16"/>
                <w:lang w:eastAsia="en-US"/>
              </w:rPr>
            </w:pPr>
            <w:r w:rsidRPr="007F2770">
              <w:rPr>
                <w:sz w:val="16"/>
                <w:szCs w:val="16"/>
                <w:lang w:eastAsia="en-US"/>
              </w:rPr>
              <w:t>23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B250C0"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D08BFF"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97A2F5" w14:textId="77777777" w:rsidR="00253C34" w:rsidRPr="007F2770" w:rsidRDefault="00253C34" w:rsidP="00253C34">
            <w:pPr>
              <w:pStyle w:val="TAL"/>
              <w:rPr>
                <w:bCs/>
                <w:snapToGrid w:val="0"/>
                <w:sz w:val="16"/>
                <w:lang w:eastAsia="en-US"/>
              </w:rPr>
            </w:pPr>
            <w:r w:rsidRPr="007F2770">
              <w:rPr>
                <w:bCs/>
                <w:snapToGrid w:val="0"/>
                <w:sz w:val="16"/>
                <w:lang w:eastAsia="en-US"/>
              </w:rPr>
              <w:t>Multiple DRB support for UEs in NB-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536B72"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0A2F359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903798"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B19371"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722BFE" w14:textId="77777777" w:rsidR="00253C34" w:rsidRPr="007F2770" w:rsidRDefault="00253C34" w:rsidP="00CF661E">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0E963B" w14:textId="77777777" w:rsidR="00253C34" w:rsidRPr="007F2770" w:rsidRDefault="00253C34" w:rsidP="00253C34">
            <w:pPr>
              <w:pStyle w:val="TAL"/>
              <w:rPr>
                <w:sz w:val="16"/>
                <w:szCs w:val="16"/>
                <w:lang w:eastAsia="en-US"/>
              </w:rPr>
            </w:pPr>
            <w:r w:rsidRPr="007F2770">
              <w:rPr>
                <w:sz w:val="16"/>
                <w:szCs w:val="16"/>
                <w:lang w:eastAsia="en-US"/>
              </w:rPr>
              <w:t>23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A5F893"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3E0082"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A67249" w14:textId="77777777" w:rsidR="00253C34" w:rsidRPr="007F2770" w:rsidRDefault="00253C34" w:rsidP="00253C34">
            <w:pPr>
              <w:pStyle w:val="TAL"/>
              <w:rPr>
                <w:bCs/>
                <w:snapToGrid w:val="0"/>
                <w:sz w:val="16"/>
                <w:lang w:eastAsia="en-US"/>
              </w:rPr>
            </w:pPr>
            <w:r w:rsidRPr="007F2770">
              <w:rPr>
                <w:bCs/>
                <w:snapToGrid w:val="0"/>
                <w:sz w:val="16"/>
                <w:lang w:eastAsia="en-US"/>
              </w:rPr>
              <w:t>Establishment of UP resources for NB-IoT based on number of supported DRB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7B4C68"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40B111A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275C16"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04925C"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6F8924" w14:textId="77777777" w:rsidR="00253C34" w:rsidRPr="007F2770" w:rsidRDefault="00253C34" w:rsidP="00CF661E">
            <w:pPr>
              <w:pStyle w:val="TAC"/>
              <w:ind w:left="284" w:hanging="284"/>
              <w:rPr>
                <w:sz w:val="16"/>
              </w:rPr>
            </w:pPr>
            <w:r w:rsidRPr="007F2770">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ED335A" w14:textId="77777777" w:rsidR="00253C34" w:rsidRPr="007F2770" w:rsidRDefault="00253C34" w:rsidP="00253C34">
            <w:pPr>
              <w:pStyle w:val="TAL"/>
              <w:rPr>
                <w:sz w:val="16"/>
                <w:szCs w:val="16"/>
                <w:lang w:eastAsia="en-US"/>
              </w:rPr>
            </w:pPr>
            <w:r w:rsidRPr="007F2770">
              <w:rPr>
                <w:sz w:val="16"/>
                <w:szCs w:val="16"/>
                <w:lang w:eastAsia="en-US"/>
              </w:rPr>
              <w:t>23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D7AE2F"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41F42D"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41378C" w14:textId="77777777" w:rsidR="00253C34" w:rsidRPr="007F2770" w:rsidRDefault="00253C34" w:rsidP="00253C34">
            <w:pPr>
              <w:pStyle w:val="TAL"/>
              <w:rPr>
                <w:bCs/>
                <w:snapToGrid w:val="0"/>
                <w:sz w:val="16"/>
                <w:lang w:eastAsia="en-US"/>
              </w:rPr>
            </w:pPr>
            <w:r w:rsidRPr="007F2770">
              <w:rPr>
                <w:bCs/>
                <w:snapToGrid w:val="0"/>
                <w:sz w:val="16"/>
                <w:lang w:eastAsia="en-US"/>
              </w:rPr>
              <w:t>A default S-NSSAI not subject to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FCAE21"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12E7A18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3FE7866"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5DC742"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B1FF87" w14:textId="77777777" w:rsidR="00253C34" w:rsidRPr="007F2770" w:rsidRDefault="00C63A53" w:rsidP="00CF661E">
            <w:pPr>
              <w:pStyle w:val="TAC"/>
              <w:ind w:left="284" w:hanging="284"/>
              <w:rPr>
                <w:sz w:val="16"/>
              </w:rPr>
            </w:pPr>
            <w:r w:rsidRPr="007F2770">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A49BA3" w14:textId="77777777" w:rsidR="00253C34" w:rsidRPr="007F2770" w:rsidRDefault="00C63A53" w:rsidP="00253C34">
            <w:pPr>
              <w:pStyle w:val="TAL"/>
              <w:rPr>
                <w:sz w:val="16"/>
                <w:szCs w:val="16"/>
                <w:lang w:eastAsia="en-US"/>
              </w:rPr>
            </w:pPr>
            <w:r w:rsidRPr="007F2770">
              <w:rPr>
                <w:sz w:val="16"/>
                <w:szCs w:val="16"/>
                <w:lang w:eastAsia="en-US"/>
              </w:rPr>
              <w:t>23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F37B87" w14:textId="77777777" w:rsidR="00253C34" w:rsidRPr="007F2770" w:rsidRDefault="00C63A53"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D6D68B" w14:textId="77777777" w:rsidR="00253C34" w:rsidRPr="007F2770" w:rsidRDefault="00C63A53"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F14693" w14:textId="77777777" w:rsidR="00253C34" w:rsidRPr="007F2770" w:rsidRDefault="00C63A53" w:rsidP="00253C34">
            <w:pPr>
              <w:pStyle w:val="TAL"/>
              <w:rPr>
                <w:bCs/>
                <w:snapToGrid w:val="0"/>
                <w:sz w:val="16"/>
                <w:lang w:eastAsia="en-US"/>
              </w:rPr>
            </w:pPr>
            <w:r w:rsidRPr="007F2770">
              <w:rPr>
                <w:bCs/>
                <w:snapToGrid w:val="0"/>
                <w:sz w:val="16"/>
                <w:lang w:eastAsia="en-US"/>
              </w:rPr>
              <w:t>Clarification on the non-supported functions and procedures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2D3218"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293A65E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B2BA316"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1C58F0"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8CAFC7" w14:textId="77777777" w:rsidR="00253C34" w:rsidRPr="007F2770" w:rsidRDefault="00253C34" w:rsidP="00CF661E">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402ECC" w14:textId="77777777" w:rsidR="00253C34" w:rsidRPr="007F2770" w:rsidRDefault="00253C34" w:rsidP="00253C34">
            <w:pPr>
              <w:pStyle w:val="TAL"/>
              <w:rPr>
                <w:sz w:val="16"/>
                <w:szCs w:val="16"/>
                <w:lang w:eastAsia="en-US"/>
              </w:rPr>
            </w:pPr>
            <w:r w:rsidRPr="007F2770">
              <w:rPr>
                <w:sz w:val="16"/>
                <w:szCs w:val="16"/>
                <w:lang w:eastAsia="en-US"/>
              </w:rPr>
              <w:t>23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502937" w14:textId="77777777" w:rsidR="00253C34" w:rsidRPr="007F2770" w:rsidRDefault="00253C34" w:rsidP="00253C34">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4A0C68" w14:textId="77777777" w:rsidR="00253C34" w:rsidRPr="007F2770" w:rsidRDefault="00253C34" w:rsidP="00253C34">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CABB0F" w14:textId="77777777" w:rsidR="00253C34" w:rsidRPr="007F2770" w:rsidRDefault="00253C34" w:rsidP="00253C34">
            <w:pPr>
              <w:pStyle w:val="TAL"/>
              <w:rPr>
                <w:bCs/>
                <w:snapToGrid w:val="0"/>
                <w:sz w:val="16"/>
                <w:lang w:eastAsia="en-US"/>
              </w:rPr>
            </w:pPr>
            <w:r w:rsidRPr="007F2770">
              <w:rPr>
                <w:bCs/>
                <w:snapToGrid w:val="0"/>
                <w:sz w:val="16"/>
                <w:lang w:eastAsia="en-US"/>
              </w:rPr>
              <w:t>Correction on unclear texts regarding the CONFIGURATION UPDATE COMMAND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772104"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4A32372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06330E5"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5797F6"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6D78E2" w14:textId="77777777" w:rsidR="00253C34" w:rsidRPr="007F2770" w:rsidRDefault="00253C34" w:rsidP="00CF661E">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C338A3" w14:textId="77777777" w:rsidR="00253C34" w:rsidRPr="007F2770" w:rsidRDefault="00253C34" w:rsidP="00253C34">
            <w:pPr>
              <w:pStyle w:val="TAL"/>
              <w:rPr>
                <w:sz w:val="16"/>
                <w:szCs w:val="16"/>
                <w:lang w:eastAsia="en-US"/>
              </w:rPr>
            </w:pPr>
            <w:r w:rsidRPr="007F2770">
              <w:rPr>
                <w:sz w:val="16"/>
                <w:szCs w:val="16"/>
                <w:lang w:eastAsia="en-US"/>
              </w:rPr>
              <w:t>23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60AA72"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779A19"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5FA440" w14:textId="77777777" w:rsidR="00253C34" w:rsidRPr="007F2770" w:rsidRDefault="00253C34" w:rsidP="00253C34">
            <w:pPr>
              <w:pStyle w:val="TAL"/>
              <w:rPr>
                <w:bCs/>
                <w:snapToGrid w:val="0"/>
                <w:sz w:val="16"/>
                <w:lang w:eastAsia="en-US"/>
              </w:rPr>
            </w:pPr>
            <w:r w:rsidRPr="007F2770">
              <w:rPr>
                <w:bCs/>
                <w:snapToGrid w:val="0"/>
                <w:sz w:val="16"/>
                <w:lang w:eastAsia="en-US"/>
              </w:rPr>
              <w:t>IP header compression after inter-system change from S1 mode to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2CF150"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5BA36CA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37B53CD"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4A9785"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A39E10" w14:textId="77777777" w:rsidR="00253C34" w:rsidRPr="007F2770" w:rsidRDefault="00253C34" w:rsidP="00CF661E">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F39000" w14:textId="77777777" w:rsidR="00253C34" w:rsidRPr="007F2770" w:rsidRDefault="00253C34" w:rsidP="00253C34">
            <w:pPr>
              <w:pStyle w:val="TAL"/>
              <w:rPr>
                <w:sz w:val="16"/>
                <w:szCs w:val="16"/>
                <w:lang w:eastAsia="en-US"/>
              </w:rPr>
            </w:pPr>
            <w:r w:rsidRPr="007F2770">
              <w:rPr>
                <w:sz w:val="16"/>
                <w:szCs w:val="16"/>
                <w:lang w:eastAsia="en-US"/>
              </w:rPr>
              <w:t>23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E80EB7"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F895D98"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D86543" w14:textId="77777777" w:rsidR="00253C34" w:rsidRPr="007F2770" w:rsidRDefault="00253C34" w:rsidP="00253C34">
            <w:pPr>
              <w:pStyle w:val="TAL"/>
              <w:rPr>
                <w:bCs/>
                <w:snapToGrid w:val="0"/>
                <w:sz w:val="16"/>
                <w:lang w:eastAsia="en-US"/>
              </w:rPr>
            </w:pPr>
            <w:r w:rsidRPr="007F2770">
              <w:rPr>
                <w:bCs/>
                <w:snapToGrid w:val="0"/>
                <w:sz w:val="16"/>
                <w:lang w:eastAsia="en-US"/>
              </w:rPr>
              <w:t>Trigger SR over non-3GPP access after T3346 expi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B19B65"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1DA894C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78BF8FE"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DBF633"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80D8C4" w14:textId="77777777" w:rsidR="00253C34" w:rsidRPr="007F2770" w:rsidRDefault="00253C34" w:rsidP="00CF661E">
            <w:pPr>
              <w:pStyle w:val="TAC"/>
              <w:ind w:left="284" w:hanging="284"/>
              <w:rPr>
                <w:sz w:val="16"/>
              </w:rPr>
            </w:pPr>
            <w:r w:rsidRPr="007F2770">
              <w:rPr>
                <w:sz w:val="16"/>
              </w:rPr>
              <w:t>CP-2013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08DA08" w14:textId="77777777" w:rsidR="00253C34" w:rsidRPr="007F2770" w:rsidRDefault="00253C34" w:rsidP="00253C34">
            <w:pPr>
              <w:pStyle w:val="TAL"/>
              <w:rPr>
                <w:sz w:val="16"/>
                <w:szCs w:val="16"/>
                <w:lang w:eastAsia="en-US"/>
              </w:rPr>
            </w:pPr>
            <w:r w:rsidRPr="007F2770">
              <w:rPr>
                <w:sz w:val="16"/>
                <w:szCs w:val="16"/>
                <w:lang w:eastAsia="en-US"/>
              </w:rPr>
              <w:t>23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A11E15" w14:textId="77777777" w:rsidR="00253C34" w:rsidRPr="007F2770" w:rsidRDefault="00253C34" w:rsidP="00253C34">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0BAF72" w14:textId="77777777" w:rsidR="00253C34" w:rsidRPr="007F2770" w:rsidRDefault="00253C34" w:rsidP="00253C34">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567B83" w14:textId="77777777" w:rsidR="00253C34" w:rsidRPr="007F2770" w:rsidRDefault="00253C34" w:rsidP="00253C34">
            <w:pPr>
              <w:pStyle w:val="TAL"/>
              <w:rPr>
                <w:bCs/>
                <w:snapToGrid w:val="0"/>
                <w:sz w:val="16"/>
                <w:lang w:eastAsia="en-US"/>
              </w:rPr>
            </w:pPr>
            <w:r w:rsidRPr="007F2770">
              <w:rPr>
                <w:bCs/>
                <w:snapToGrid w:val="0"/>
                <w:sz w:val="16"/>
                <w:lang w:eastAsia="en-US"/>
              </w:rPr>
              <w:t>Provisioning of DNS server security information to th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CD14EC"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70B90CC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5F5CB2"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73F56D"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9B2B7F" w14:textId="77777777" w:rsidR="00253C34" w:rsidRPr="007F2770" w:rsidRDefault="00253C34" w:rsidP="00CF661E">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E052E5" w14:textId="77777777" w:rsidR="00253C34" w:rsidRPr="007F2770" w:rsidRDefault="00253C34" w:rsidP="00253C34">
            <w:pPr>
              <w:pStyle w:val="TAL"/>
              <w:rPr>
                <w:sz w:val="16"/>
                <w:szCs w:val="16"/>
                <w:lang w:eastAsia="en-US"/>
              </w:rPr>
            </w:pPr>
            <w:r w:rsidRPr="007F2770">
              <w:rPr>
                <w:sz w:val="16"/>
                <w:szCs w:val="16"/>
                <w:lang w:eastAsia="en-US"/>
              </w:rPr>
              <w:t>23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D8F806"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0B00068"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0C63EF" w14:textId="77777777" w:rsidR="00253C34" w:rsidRPr="007F2770" w:rsidRDefault="00253C34" w:rsidP="00253C34">
            <w:pPr>
              <w:pStyle w:val="TAL"/>
              <w:rPr>
                <w:bCs/>
                <w:snapToGrid w:val="0"/>
                <w:sz w:val="16"/>
                <w:lang w:eastAsia="en-US"/>
              </w:rPr>
            </w:pPr>
            <w:r w:rsidRPr="007F2770">
              <w:rPr>
                <w:bCs/>
                <w:snapToGrid w:val="0"/>
                <w:sz w:val="16"/>
                <w:lang w:eastAsia="en-US"/>
              </w:rPr>
              <w:t>Adding a missing case on the UE side for CPS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628C9C"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5B65AEB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62BC214"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C12AF1"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9949CD" w14:textId="77777777" w:rsidR="00253C34" w:rsidRPr="007F2770" w:rsidRDefault="00253C34" w:rsidP="00CF661E">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B106AE" w14:textId="77777777" w:rsidR="00253C34" w:rsidRPr="007F2770" w:rsidRDefault="00253C34" w:rsidP="00253C34">
            <w:pPr>
              <w:pStyle w:val="TAL"/>
              <w:rPr>
                <w:sz w:val="16"/>
                <w:szCs w:val="16"/>
                <w:lang w:eastAsia="en-US"/>
              </w:rPr>
            </w:pPr>
            <w:r w:rsidRPr="007F2770">
              <w:rPr>
                <w:sz w:val="16"/>
                <w:szCs w:val="16"/>
                <w:lang w:eastAsia="en-US"/>
              </w:rPr>
              <w:t>23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5A0671" w14:textId="77777777" w:rsidR="00253C34" w:rsidRPr="007F2770" w:rsidRDefault="00253C34" w:rsidP="00253C34">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B616F6"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9BA339" w14:textId="77777777" w:rsidR="00253C34" w:rsidRPr="007F2770" w:rsidRDefault="00253C34" w:rsidP="00253C34">
            <w:pPr>
              <w:pStyle w:val="TAL"/>
              <w:rPr>
                <w:bCs/>
                <w:snapToGrid w:val="0"/>
                <w:sz w:val="16"/>
                <w:lang w:eastAsia="en-US"/>
              </w:rPr>
            </w:pPr>
            <w:r w:rsidRPr="007F2770">
              <w:rPr>
                <w:bCs/>
                <w:snapToGrid w:val="0"/>
                <w:sz w:val="16"/>
                <w:lang w:eastAsia="en-US"/>
              </w:rPr>
              <w:t>Condition for setting the Selected EPS NAS algorithm IE to NUL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D1A2F7"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3F3D66D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6ECFCF8"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B1A969"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BCE987" w14:textId="77777777" w:rsidR="00253C34" w:rsidRPr="007F2770" w:rsidRDefault="00253C34" w:rsidP="00CF661E">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57A55B" w14:textId="77777777" w:rsidR="00253C34" w:rsidRPr="007F2770" w:rsidRDefault="00253C34" w:rsidP="00253C34">
            <w:pPr>
              <w:pStyle w:val="TAL"/>
              <w:rPr>
                <w:sz w:val="16"/>
                <w:szCs w:val="16"/>
                <w:lang w:eastAsia="en-US"/>
              </w:rPr>
            </w:pPr>
            <w:r w:rsidRPr="007F2770">
              <w:rPr>
                <w:sz w:val="16"/>
                <w:szCs w:val="16"/>
                <w:lang w:eastAsia="en-US"/>
              </w:rPr>
              <w:t>23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6F4836" w14:textId="77777777" w:rsidR="00253C34" w:rsidRPr="007F2770" w:rsidRDefault="00253C34" w:rsidP="00253C34">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320347"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B49575" w14:textId="77777777" w:rsidR="00253C34" w:rsidRPr="007F2770" w:rsidRDefault="00253C34" w:rsidP="00253C34">
            <w:pPr>
              <w:pStyle w:val="TAL"/>
              <w:rPr>
                <w:bCs/>
                <w:snapToGrid w:val="0"/>
                <w:sz w:val="16"/>
                <w:lang w:eastAsia="en-US"/>
              </w:rPr>
            </w:pPr>
            <w:r w:rsidRPr="007F2770">
              <w:rPr>
                <w:bCs/>
                <w:snapToGrid w:val="0"/>
                <w:sz w:val="16"/>
                <w:lang w:eastAsia="en-US"/>
              </w:rPr>
              <w:t>Connected mode mobility from N1 mode to S1 mode and DL NAS COUNT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D67B1B"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2A20366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1A024FF"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B8217A"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E9332B" w14:textId="77777777" w:rsidR="00253C34" w:rsidRPr="007F2770" w:rsidRDefault="00253C34" w:rsidP="00CF661E">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5CB70A" w14:textId="77777777" w:rsidR="00253C34" w:rsidRPr="007F2770" w:rsidRDefault="00253C34" w:rsidP="00253C34">
            <w:pPr>
              <w:pStyle w:val="TAL"/>
              <w:rPr>
                <w:sz w:val="16"/>
                <w:szCs w:val="16"/>
                <w:lang w:eastAsia="en-US"/>
              </w:rPr>
            </w:pPr>
            <w:r w:rsidRPr="007F2770">
              <w:rPr>
                <w:sz w:val="16"/>
                <w:szCs w:val="16"/>
                <w:lang w:eastAsia="en-US"/>
              </w:rPr>
              <w:t>23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E6B9DE"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75858B"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90DDC5" w14:textId="77777777" w:rsidR="00253C34" w:rsidRPr="007F2770" w:rsidRDefault="00253C34" w:rsidP="00253C34">
            <w:pPr>
              <w:pStyle w:val="TAL"/>
              <w:rPr>
                <w:bCs/>
                <w:snapToGrid w:val="0"/>
                <w:sz w:val="16"/>
                <w:lang w:eastAsia="en-US"/>
              </w:rPr>
            </w:pPr>
            <w:r w:rsidRPr="007F2770">
              <w:rPr>
                <w:bCs/>
                <w:snapToGrid w:val="0"/>
                <w:sz w:val="16"/>
                <w:lang w:eastAsia="en-US"/>
              </w:rPr>
              <w:t>Correction in the AMF behaviour upon LADN inform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9891DA"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2B812E6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0D30D71"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B7789A"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9A698A" w14:textId="77777777" w:rsidR="00253C34" w:rsidRPr="007F2770" w:rsidRDefault="00253C34" w:rsidP="00CF661E">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CF9273" w14:textId="77777777" w:rsidR="00253C34" w:rsidRPr="007F2770" w:rsidRDefault="00253C34" w:rsidP="00253C34">
            <w:pPr>
              <w:pStyle w:val="TAL"/>
              <w:rPr>
                <w:sz w:val="16"/>
                <w:szCs w:val="16"/>
                <w:lang w:eastAsia="en-US"/>
              </w:rPr>
            </w:pPr>
            <w:r w:rsidRPr="007F2770">
              <w:rPr>
                <w:sz w:val="16"/>
                <w:szCs w:val="16"/>
                <w:lang w:eastAsia="en-US"/>
              </w:rPr>
              <w:t>23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320BE9"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FFC414"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123CAF" w14:textId="77777777" w:rsidR="00253C34" w:rsidRPr="007F2770" w:rsidRDefault="00253C34" w:rsidP="00253C34">
            <w:pPr>
              <w:pStyle w:val="TAL"/>
              <w:rPr>
                <w:bCs/>
                <w:snapToGrid w:val="0"/>
                <w:sz w:val="16"/>
                <w:lang w:eastAsia="en-US"/>
              </w:rPr>
            </w:pPr>
            <w:r w:rsidRPr="007F2770">
              <w:rPr>
                <w:bCs/>
                <w:snapToGrid w:val="0"/>
                <w:sz w:val="16"/>
                <w:lang w:eastAsia="en-US"/>
              </w:rPr>
              <w:t>Unify terminology for default S-NSSAIs and subscribed S-NSSAIs marked as defaul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AEE483"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68022FB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DD59AB"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C5B675"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F58F55" w14:textId="77777777" w:rsidR="00253C34" w:rsidRPr="007F2770" w:rsidRDefault="00253C34" w:rsidP="00CF661E">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58867C7" w14:textId="77777777" w:rsidR="00253C34" w:rsidRPr="007F2770" w:rsidRDefault="00253C34" w:rsidP="00253C34">
            <w:pPr>
              <w:pStyle w:val="TAL"/>
              <w:rPr>
                <w:sz w:val="16"/>
                <w:szCs w:val="16"/>
                <w:lang w:eastAsia="en-US"/>
              </w:rPr>
            </w:pPr>
            <w:r w:rsidRPr="007F2770">
              <w:rPr>
                <w:sz w:val="16"/>
                <w:szCs w:val="16"/>
                <w:lang w:eastAsia="en-US"/>
              </w:rPr>
              <w:t>23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02041A" w14:textId="77777777" w:rsidR="00253C34" w:rsidRPr="007F2770" w:rsidRDefault="00253C34" w:rsidP="00253C34">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6425DF"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0DC057" w14:textId="77777777" w:rsidR="00253C34" w:rsidRPr="007F2770" w:rsidRDefault="00253C34" w:rsidP="00253C34">
            <w:pPr>
              <w:pStyle w:val="TAL"/>
              <w:rPr>
                <w:bCs/>
                <w:snapToGrid w:val="0"/>
                <w:sz w:val="16"/>
                <w:lang w:eastAsia="en-US"/>
              </w:rPr>
            </w:pPr>
            <w:r w:rsidRPr="007F2770">
              <w:rPr>
                <w:bCs/>
                <w:snapToGrid w:val="0"/>
                <w:sz w:val="16"/>
                <w:lang w:eastAsia="en-US"/>
              </w:rPr>
              <w:t>Correction to Service Reject with cause #2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98ABC3"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4357224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EDF53F"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E64355"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B1FEBA" w14:textId="77777777" w:rsidR="00253C34" w:rsidRPr="007F2770" w:rsidRDefault="00253C34" w:rsidP="00CF661E">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860029" w14:textId="77777777" w:rsidR="00253C34" w:rsidRPr="007F2770" w:rsidRDefault="00253C34" w:rsidP="00253C34">
            <w:pPr>
              <w:pStyle w:val="TAL"/>
              <w:rPr>
                <w:sz w:val="16"/>
                <w:szCs w:val="16"/>
                <w:lang w:eastAsia="en-US"/>
              </w:rPr>
            </w:pPr>
            <w:r w:rsidRPr="007F2770">
              <w:rPr>
                <w:sz w:val="16"/>
                <w:szCs w:val="16"/>
                <w:lang w:eastAsia="en-US"/>
              </w:rPr>
              <w:t>23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C0EF86"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B1BE3A"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DB62AE" w14:textId="77777777" w:rsidR="00253C34" w:rsidRPr="007F2770" w:rsidRDefault="00253C34" w:rsidP="00253C34">
            <w:pPr>
              <w:pStyle w:val="TAL"/>
              <w:rPr>
                <w:bCs/>
                <w:snapToGrid w:val="0"/>
                <w:sz w:val="16"/>
                <w:lang w:eastAsia="en-US"/>
              </w:rPr>
            </w:pPr>
            <w:r w:rsidRPr="007F2770">
              <w:rPr>
                <w:bCs/>
                <w:snapToGrid w:val="0"/>
                <w:sz w:val="16"/>
                <w:lang w:eastAsia="en-US"/>
              </w:rPr>
              <w:t>UE behaviour when receiving allowed NSSAI in CU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657C1D"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0A92DA5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0CACB0C"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DC493F"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F2F770" w14:textId="77777777" w:rsidR="00253C34" w:rsidRPr="007F2770" w:rsidRDefault="00253C34" w:rsidP="00CF661E">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0B6B4F" w14:textId="77777777" w:rsidR="00253C34" w:rsidRPr="007F2770" w:rsidRDefault="00253C34" w:rsidP="00253C34">
            <w:pPr>
              <w:pStyle w:val="TAL"/>
              <w:rPr>
                <w:sz w:val="16"/>
                <w:szCs w:val="16"/>
                <w:lang w:eastAsia="en-US"/>
              </w:rPr>
            </w:pPr>
            <w:r w:rsidRPr="007F2770">
              <w:rPr>
                <w:sz w:val="16"/>
                <w:szCs w:val="16"/>
                <w:lang w:eastAsia="en-US"/>
              </w:rPr>
              <w:t>23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20BDEC" w14:textId="77777777" w:rsidR="00253C34" w:rsidRPr="007F2770" w:rsidRDefault="00253C34" w:rsidP="00253C34">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22C2E8"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9BEC49" w14:textId="77777777" w:rsidR="00253C34" w:rsidRPr="007F2770" w:rsidRDefault="00253C34" w:rsidP="00253C34">
            <w:pPr>
              <w:pStyle w:val="TAL"/>
              <w:rPr>
                <w:bCs/>
                <w:snapToGrid w:val="0"/>
                <w:sz w:val="16"/>
                <w:lang w:eastAsia="en-US"/>
              </w:rPr>
            </w:pPr>
            <w:r w:rsidRPr="007F2770">
              <w:rPr>
                <w:bCs/>
                <w:snapToGrid w:val="0"/>
                <w:sz w:val="16"/>
                <w:lang w:eastAsia="en-US"/>
              </w:rPr>
              <w:t>Ciphering initial registration message with NULL algorith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C4A8F6"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20C4250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ECEB71C"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538AE9"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04C909" w14:textId="77777777" w:rsidR="00253C34" w:rsidRPr="007F2770" w:rsidRDefault="00253C34" w:rsidP="00CF661E">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A1478C" w14:textId="77777777" w:rsidR="00253C34" w:rsidRPr="007F2770" w:rsidRDefault="00253C34" w:rsidP="00253C34">
            <w:pPr>
              <w:pStyle w:val="TAL"/>
              <w:rPr>
                <w:sz w:val="16"/>
                <w:szCs w:val="16"/>
                <w:lang w:eastAsia="en-US"/>
              </w:rPr>
            </w:pPr>
            <w:r w:rsidRPr="007F2770">
              <w:rPr>
                <w:sz w:val="16"/>
                <w:szCs w:val="16"/>
                <w:lang w:eastAsia="en-US"/>
              </w:rPr>
              <w:t>23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428147" w14:textId="77777777" w:rsidR="00253C34" w:rsidRPr="007F2770" w:rsidRDefault="00253C34" w:rsidP="00253C34">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665C35"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EC27CF" w14:textId="77777777" w:rsidR="00253C34" w:rsidRPr="007F2770" w:rsidRDefault="00253C34" w:rsidP="00253C34">
            <w:pPr>
              <w:pStyle w:val="TAL"/>
              <w:rPr>
                <w:bCs/>
                <w:snapToGrid w:val="0"/>
                <w:sz w:val="16"/>
                <w:lang w:eastAsia="en-US"/>
              </w:rPr>
            </w:pPr>
            <w:r w:rsidRPr="007F2770">
              <w:rPr>
                <w:bCs/>
                <w:snapToGrid w:val="0"/>
                <w:sz w:val="16"/>
                <w:lang w:eastAsia="en-US"/>
              </w:rPr>
              <w:t>Clean up description of Cause #34 in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BFFFC6"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60516CA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FCD25B5"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2C5205"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53454F" w14:textId="77777777" w:rsidR="00253C34" w:rsidRPr="007F2770" w:rsidRDefault="00253C34" w:rsidP="00CF661E">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96CA14" w14:textId="77777777" w:rsidR="00253C34" w:rsidRPr="007F2770" w:rsidRDefault="00253C34" w:rsidP="00253C34">
            <w:pPr>
              <w:pStyle w:val="TAL"/>
              <w:rPr>
                <w:sz w:val="16"/>
                <w:szCs w:val="16"/>
                <w:lang w:eastAsia="en-US"/>
              </w:rPr>
            </w:pPr>
            <w:r w:rsidRPr="007F2770">
              <w:rPr>
                <w:sz w:val="16"/>
                <w:szCs w:val="16"/>
                <w:lang w:eastAsia="en-US"/>
              </w:rPr>
              <w:t>23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D34E23"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696BB4"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55D42C" w14:textId="77777777" w:rsidR="00253C34" w:rsidRPr="007F2770" w:rsidRDefault="00253C34" w:rsidP="00253C34">
            <w:pPr>
              <w:pStyle w:val="TAL"/>
              <w:rPr>
                <w:bCs/>
                <w:snapToGrid w:val="0"/>
                <w:sz w:val="16"/>
                <w:lang w:eastAsia="en-US"/>
              </w:rPr>
            </w:pPr>
            <w:r w:rsidRPr="007F2770">
              <w:rPr>
                <w:bCs/>
                <w:snapToGrid w:val="0"/>
                <w:sz w:val="16"/>
                <w:lang w:eastAsia="en-US"/>
              </w:rPr>
              <w:t>Semantic error check for duplicate QRI or QF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B97885"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5B72AE8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EC2BA9B"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7DA804"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A3AE3F" w14:textId="77777777" w:rsidR="00CF661E" w:rsidRPr="007F2770" w:rsidRDefault="00CF661E" w:rsidP="00CF661E">
            <w:pPr>
              <w:pStyle w:val="TAC"/>
              <w:ind w:left="284" w:hanging="284"/>
              <w:rPr>
                <w:sz w:val="16"/>
              </w:rPr>
            </w:pPr>
            <w:r w:rsidRPr="007F2770">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60660E" w14:textId="77777777" w:rsidR="00CF661E" w:rsidRPr="007F2770" w:rsidRDefault="00CF661E" w:rsidP="00CF661E">
            <w:pPr>
              <w:pStyle w:val="TAL"/>
              <w:rPr>
                <w:sz w:val="16"/>
                <w:szCs w:val="16"/>
                <w:lang w:eastAsia="en-US"/>
              </w:rPr>
            </w:pPr>
            <w:r w:rsidRPr="007F2770">
              <w:rPr>
                <w:sz w:val="16"/>
                <w:szCs w:val="16"/>
                <w:lang w:eastAsia="en-US"/>
              </w:rPr>
              <w:t>23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37DF49" w14:textId="77777777" w:rsidR="00CF661E" w:rsidRPr="007F2770" w:rsidRDefault="00CF661E" w:rsidP="00CF661E">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7DAFD6" w14:textId="77777777" w:rsidR="00CF661E" w:rsidRPr="007F2770" w:rsidRDefault="00CF661E" w:rsidP="00CF661E">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CF870C" w14:textId="77777777" w:rsidR="00CF661E" w:rsidRPr="007F2770" w:rsidRDefault="00CF661E" w:rsidP="00CF661E">
            <w:pPr>
              <w:pStyle w:val="TAL"/>
              <w:rPr>
                <w:bCs/>
                <w:snapToGrid w:val="0"/>
                <w:sz w:val="16"/>
                <w:lang w:eastAsia="en-US"/>
              </w:rPr>
            </w:pPr>
            <w:r w:rsidRPr="007F2770">
              <w:rPr>
                <w:bCs/>
                <w:snapToGrid w:val="0"/>
                <w:sz w:val="16"/>
                <w:lang w:eastAsia="en-US"/>
              </w:rPr>
              <w:t>Editorial change to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7CBD30"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6A5B02B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9D836C"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C7AA0B"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D31960" w14:textId="77777777" w:rsidR="00CF661E" w:rsidRPr="007F2770" w:rsidRDefault="00CF661E" w:rsidP="00CF661E">
            <w:pPr>
              <w:pStyle w:val="TAC"/>
              <w:ind w:left="284" w:hanging="284"/>
              <w:rPr>
                <w:sz w:val="16"/>
              </w:rPr>
            </w:pPr>
            <w:r w:rsidRPr="007F2770">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814640" w14:textId="77777777" w:rsidR="00CF661E" w:rsidRPr="007F2770" w:rsidRDefault="00CF661E" w:rsidP="00CF661E">
            <w:pPr>
              <w:pStyle w:val="TAL"/>
              <w:rPr>
                <w:sz w:val="16"/>
                <w:szCs w:val="16"/>
                <w:lang w:eastAsia="en-US"/>
              </w:rPr>
            </w:pPr>
            <w:r w:rsidRPr="007F2770">
              <w:rPr>
                <w:sz w:val="16"/>
                <w:szCs w:val="16"/>
                <w:lang w:eastAsia="en-US"/>
              </w:rPr>
              <w:t>23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70DEF1" w14:textId="77777777" w:rsidR="00CF661E" w:rsidRPr="007F2770" w:rsidRDefault="00CF661E" w:rsidP="00CF661E">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25874A"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C3DD27" w14:textId="77777777" w:rsidR="00CF661E" w:rsidRPr="007F2770" w:rsidRDefault="00CF661E" w:rsidP="00CF661E">
            <w:pPr>
              <w:pStyle w:val="TAL"/>
              <w:rPr>
                <w:bCs/>
                <w:snapToGrid w:val="0"/>
                <w:sz w:val="16"/>
                <w:lang w:eastAsia="en-US"/>
              </w:rPr>
            </w:pPr>
            <w:r w:rsidRPr="007F2770">
              <w:rPr>
                <w:bCs/>
                <w:snapToGrid w:val="0"/>
                <w:sz w:val="16"/>
                <w:lang w:eastAsia="en-US"/>
              </w:rPr>
              <w:t>No CAG ID in de-registration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07EEA5"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4943C6A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084DB7C"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E5012F"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6B3972" w14:textId="77777777" w:rsidR="00CF661E" w:rsidRPr="007F2770" w:rsidRDefault="00CF661E" w:rsidP="00CF661E">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87AE4C" w14:textId="77777777" w:rsidR="00CF661E" w:rsidRPr="007F2770" w:rsidRDefault="00CF661E" w:rsidP="00CF661E">
            <w:pPr>
              <w:pStyle w:val="TAL"/>
              <w:rPr>
                <w:sz w:val="16"/>
                <w:szCs w:val="16"/>
                <w:lang w:eastAsia="en-US"/>
              </w:rPr>
            </w:pPr>
            <w:r w:rsidRPr="007F2770">
              <w:rPr>
                <w:sz w:val="16"/>
                <w:szCs w:val="16"/>
                <w:lang w:eastAsia="en-US"/>
              </w:rPr>
              <w:t>23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3651F6" w14:textId="77777777" w:rsidR="00CF661E" w:rsidRPr="007F2770" w:rsidRDefault="00CF661E" w:rsidP="00CF661E">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F2EE42"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AB340B" w14:textId="77777777" w:rsidR="00CF661E" w:rsidRPr="007F2770" w:rsidRDefault="00CF661E" w:rsidP="00CF661E">
            <w:pPr>
              <w:pStyle w:val="TAL"/>
              <w:rPr>
                <w:bCs/>
                <w:snapToGrid w:val="0"/>
                <w:sz w:val="16"/>
                <w:lang w:eastAsia="en-US"/>
              </w:rPr>
            </w:pPr>
            <w:r w:rsidRPr="007F2770">
              <w:rPr>
                <w:bCs/>
                <w:snapToGrid w:val="0"/>
                <w:sz w:val="16"/>
                <w:lang w:eastAsia="en-US"/>
              </w:rPr>
              <w:t>No dedicated EPS bearer for interworking from WB-N1 to NB-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F84A36"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040BC7B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828774A"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75396F"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293236" w14:textId="77777777" w:rsidR="00CF661E" w:rsidRPr="007F2770" w:rsidRDefault="00CF661E" w:rsidP="00CF661E">
            <w:pPr>
              <w:pStyle w:val="TAC"/>
              <w:ind w:left="284" w:hanging="284"/>
              <w:rPr>
                <w:sz w:val="16"/>
              </w:rPr>
            </w:pPr>
            <w:r w:rsidRPr="007F2770">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78281E" w14:textId="77777777" w:rsidR="00CF661E" w:rsidRPr="007F2770" w:rsidRDefault="00CF661E" w:rsidP="00CF661E">
            <w:pPr>
              <w:pStyle w:val="TAL"/>
              <w:rPr>
                <w:sz w:val="16"/>
                <w:szCs w:val="16"/>
                <w:lang w:eastAsia="en-US"/>
              </w:rPr>
            </w:pPr>
            <w:r w:rsidRPr="007F2770">
              <w:rPr>
                <w:sz w:val="16"/>
                <w:szCs w:val="16"/>
                <w:lang w:eastAsia="en-US"/>
              </w:rPr>
              <w:t>23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A7F353" w14:textId="77777777" w:rsidR="00CF661E" w:rsidRPr="007F2770" w:rsidRDefault="00CF661E" w:rsidP="00CF661E">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2E6455"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CBFF07" w14:textId="77777777" w:rsidR="00CF661E" w:rsidRPr="007F2770" w:rsidRDefault="00CF661E" w:rsidP="00CF661E">
            <w:pPr>
              <w:pStyle w:val="TAL"/>
              <w:rPr>
                <w:bCs/>
                <w:snapToGrid w:val="0"/>
                <w:sz w:val="16"/>
                <w:lang w:eastAsia="en-US"/>
              </w:rPr>
            </w:pPr>
            <w:r w:rsidRPr="007F2770">
              <w:rPr>
                <w:bCs/>
                <w:snapToGrid w:val="0"/>
                <w:sz w:val="16"/>
                <w:lang w:eastAsia="en-US"/>
              </w:rPr>
              <w:t>Management for SNPN access mode per access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036379"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2930BCE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2F97825"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82F3EA"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D434FF" w14:textId="77777777" w:rsidR="00CF661E" w:rsidRPr="007F2770" w:rsidRDefault="00CF661E" w:rsidP="00CF661E">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01DE13" w14:textId="77777777" w:rsidR="00CF661E" w:rsidRPr="007F2770" w:rsidRDefault="00CF661E" w:rsidP="00CF661E">
            <w:pPr>
              <w:pStyle w:val="TAL"/>
              <w:rPr>
                <w:sz w:val="16"/>
                <w:szCs w:val="16"/>
                <w:lang w:eastAsia="en-US"/>
              </w:rPr>
            </w:pPr>
            <w:r w:rsidRPr="007F2770">
              <w:rPr>
                <w:sz w:val="16"/>
                <w:szCs w:val="16"/>
                <w:lang w:eastAsia="en-US"/>
              </w:rPr>
              <w:t>23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B144AA" w14:textId="77777777" w:rsidR="00CF661E" w:rsidRPr="007F2770" w:rsidRDefault="00CF661E" w:rsidP="00CF661E">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6A3E55C"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A2A55B" w14:textId="77777777" w:rsidR="00CF661E" w:rsidRPr="007F2770" w:rsidRDefault="00CF661E" w:rsidP="00CF661E">
            <w:pPr>
              <w:pStyle w:val="TAL"/>
              <w:rPr>
                <w:bCs/>
                <w:snapToGrid w:val="0"/>
                <w:sz w:val="16"/>
                <w:lang w:eastAsia="en-US"/>
              </w:rPr>
            </w:pPr>
            <w:r w:rsidRPr="007F2770">
              <w:rPr>
                <w:bCs/>
                <w:snapToGrid w:val="0"/>
                <w:sz w:val="16"/>
                <w:lang w:eastAsia="en-US"/>
              </w:rPr>
              <w:t>Redirection of UE from N1 mode to 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AE70F8"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02A5D73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DCC9A0D"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3EC947"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BC797E" w14:textId="77777777" w:rsidR="00CF661E" w:rsidRPr="007F2770" w:rsidRDefault="00CF661E" w:rsidP="00CF661E">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8DA24D" w14:textId="77777777" w:rsidR="00CF661E" w:rsidRPr="007F2770" w:rsidRDefault="00CF661E" w:rsidP="00CF661E">
            <w:pPr>
              <w:pStyle w:val="TAL"/>
              <w:rPr>
                <w:sz w:val="16"/>
                <w:szCs w:val="16"/>
                <w:lang w:eastAsia="en-US"/>
              </w:rPr>
            </w:pPr>
            <w:r w:rsidRPr="007F2770">
              <w:rPr>
                <w:sz w:val="16"/>
                <w:szCs w:val="16"/>
                <w:lang w:eastAsia="en-US"/>
              </w:rPr>
              <w:t>23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984169" w14:textId="77777777" w:rsidR="00CF661E" w:rsidRPr="007F2770" w:rsidRDefault="00CF661E" w:rsidP="00CF661E">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D122007"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637FF1" w14:textId="77777777" w:rsidR="00CF661E" w:rsidRPr="007F2770" w:rsidRDefault="00CF661E" w:rsidP="00CF661E">
            <w:pPr>
              <w:pStyle w:val="TAL"/>
              <w:rPr>
                <w:bCs/>
                <w:snapToGrid w:val="0"/>
                <w:sz w:val="16"/>
                <w:lang w:eastAsia="en-US"/>
              </w:rPr>
            </w:pPr>
            <w:r w:rsidRPr="007F2770">
              <w:rPr>
                <w:bCs/>
                <w:snapToGrid w:val="0"/>
                <w:sz w:val="16"/>
                <w:lang w:eastAsia="en-US"/>
              </w:rPr>
              <w:t>NAS message transmission failure indication with delayed TAI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2FFA66"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530803A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F3E7A14"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DE18FA"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70F2C9" w14:textId="77777777" w:rsidR="00CF661E" w:rsidRPr="007F2770" w:rsidRDefault="00CF661E" w:rsidP="00CF661E">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91EB2D4" w14:textId="77777777" w:rsidR="00CF661E" w:rsidRPr="007F2770" w:rsidRDefault="00CF661E" w:rsidP="00CF661E">
            <w:pPr>
              <w:pStyle w:val="TAL"/>
              <w:rPr>
                <w:sz w:val="16"/>
                <w:szCs w:val="16"/>
                <w:lang w:eastAsia="en-US"/>
              </w:rPr>
            </w:pPr>
            <w:r w:rsidRPr="007F2770">
              <w:rPr>
                <w:sz w:val="16"/>
                <w:szCs w:val="16"/>
                <w:lang w:eastAsia="en-US"/>
              </w:rPr>
              <w:t>23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BF567F" w14:textId="77777777" w:rsidR="00CF661E" w:rsidRPr="007F2770" w:rsidRDefault="00CF661E" w:rsidP="00CF661E">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C65F3B2"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42B7ED" w14:textId="77777777" w:rsidR="00CF661E" w:rsidRPr="007F2770" w:rsidRDefault="00CF661E" w:rsidP="00CF661E">
            <w:pPr>
              <w:pStyle w:val="TAL"/>
              <w:rPr>
                <w:bCs/>
                <w:snapToGrid w:val="0"/>
                <w:sz w:val="16"/>
                <w:lang w:eastAsia="en-US"/>
              </w:rPr>
            </w:pPr>
            <w:r w:rsidRPr="007F2770">
              <w:rPr>
                <w:bCs/>
                <w:snapToGrid w:val="0"/>
                <w:sz w:val="16"/>
                <w:lang w:eastAsia="en-US"/>
              </w:rPr>
              <w:t>PDU session transfer between 3GPP and non-3GPP when CP CIoT 5GS optimization is being us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96C4C9"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130E4EC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80CCB8"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3AB1BE"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C1AC74" w14:textId="77777777" w:rsidR="00CF661E" w:rsidRPr="007F2770" w:rsidRDefault="00CF661E" w:rsidP="00CF661E">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019D3C" w14:textId="77777777" w:rsidR="00CF661E" w:rsidRPr="007F2770" w:rsidRDefault="00CF661E" w:rsidP="00CF661E">
            <w:pPr>
              <w:pStyle w:val="TAL"/>
              <w:rPr>
                <w:sz w:val="16"/>
                <w:szCs w:val="16"/>
                <w:lang w:eastAsia="en-US"/>
              </w:rPr>
            </w:pPr>
            <w:r w:rsidRPr="007F2770">
              <w:rPr>
                <w:sz w:val="16"/>
                <w:szCs w:val="16"/>
                <w:lang w:eastAsia="en-US"/>
              </w:rPr>
              <w:t>23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F9B806" w14:textId="77777777" w:rsidR="00CF661E" w:rsidRPr="007F2770" w:rsidRDefault="00CF661E" w:rsidP="00CF661E">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15A4FC"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67131E" w14:textId="77777777" w:rsidR="00CF661E" w:rsidRPr="007F2770" w:rsidRDefault="00CF661E" w:rsidP="00CF661E">
            <w:pPr>
              <w:pStyle w:val="TAL"/>
              <w:rPr>
                <w:bCs/>
                <w:snapToGrid w:val="0"/>
                <w:sz w:val="16"/>
                <w:lang w:eastAsia="en-US"/>
              </w:rPr>
            </w:pPr>
            <w:r w:rsidRPr="007F2770">
              <w:rPr>
                <w:bCs/>
                <w:snapToGrid w:val="0"/>
                <w:sz w:val="16"/>
                <w:lang w:eastAsia="en-US"/>
              </w:rPr>
              <w:t>PDU session transfer between 3GPP and non-3GPP when UP CIoT 5GS optimization is being us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5528E3"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0B25CB9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F0F89E"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7E9474"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11CB74" w14:textId="77777777" w:rsidR="00CF661E" w:rsidRPr="007F2770" w:rsidRDefault="00CF661E" w:rsidP="00CF661E">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9B70C84" w14:textId="77777777" w:rsidR="00CF661E" w:rsidRPr="007F2770" w:rsidRDefault="00CF661E" w:rsidP="00CF661E">
            <w:pPr>
              <w:pStyle w:val="TAL"/>
              <w:rPr>
                <w:sz w:val="16"/>
                <w:szCs w:val="16"/>
                <w:lang w:eastAsia="en-US"/>
              </w:rPr>
            </w:pPr>
            <w:r w:rsidRPr="007F2770">
              <w:rPr>
                <w:sz w:val="16"/>
                <w:szCs w:val="16"/>
                <w:lang w:eastAsia="en-US"/>
              </w:rPr>
              <w:t>23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67E298" w14:textId="77777777" w:rsidR="00CF661E" w:rsidRPr="007F2770" w:rsidRDefault="00CF661E" w:rsidP="00CF661E">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6CB55E"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7689F2" w14:textId="77777777" w:rsidR="00CF661E" w:rsidRPr="007F2770" w:rsidRDefault="00CF661E" w:rsidP="00CF661E">
            <w:pPr>
              <w:pStyle w:val="TAL"/>
              <w:rPr>
                <w:bCs/>
                <w:snapToGrid w:val="0"/>
                <w:sz w:val="16"/>
                <w:lang w:eastAsia="en-US"/>
              </w:rPr>
            </w:pPr>
            <w:r w:rsidRPr="007F2770">
              <w:rPr>
                <w:bCs/>
                <w:snapToGrid w:val="0"/>
                <w:sz w:val="16"/>
                <w:lang w:eastAsia="en-US"/>
              </w:rPr>
              <w:t>Correction on CIoT small data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970EF6"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092F447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3FEFEC5"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80B2E5"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5BC12C" w14:textId="77777777" w:rsidR="00CF661E" w:rsidRPr="007F2770" w:rsidRDefault="00CF661E" w:rsidP="00CF661E">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0EA7DA" w14:textId="77777777" w:rsidR="00CF661E" w:rsidRPr="007F2770" w:rsidRDefault="00CF661E" w:rsidP="00CF661E">
            <w:pPr>
              <w:pStyle w:val="TAL"/>
              <w:rPr>
                <w:sz w:val="16"/>
                <w:szCs w:val="16"/>
                <w:lang w:eastAsia="en-US"/>
              </w:rPr>
            </w:pPr>
            <w:r w:rsidRPr="007F2770">
              <w:rPr>
                <w:sz w:val="16"/>
                <w:szCs w:val="16"/>
                <w:lang w:eastAsia="en-US"/>
              </w:rPr>
              <w:t>23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4A1B35" w14:textId="77777777" w:rsidR="00CF661E" w:rsidRPr="007F2770" w:rsidRDefault="00CF661E" w:rsidP="00CF661E">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027EE5"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CAEB57" w14:textId="77777777" w:rsidR="00CF661E" w:rsidRPr="007F2770" w:rsidRDefault="00CF661E" w:rsidP="00CF661E">
            <w:pPr>
              <w:pStyle w:val="TAL"/>
              <w:rPr>
                <w:bCs/>
                <w:snapToGrid w:val="0"/>
                <w:sz w:val="16"/>
                <w:lang w:eastAsia="en-US"/>
              </w:rPr>
            </w:pPr>
            <w:r w:rsidRPr="007F2770">
              <w:rPr>
                <w:bCs/>
                <w:snapToGrid w:val="0"/>
                <w:sz w:val="16"/>
                <w:lang w:eastAsia="en-US"/>
              </w:rPr>
              <w:t>Maximum length of Unstructured data via the control plan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B31B69"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590FC3D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626CD7"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F66C58"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A76222" w14:textId="77777777" w:rsidR="00CF661E" w:rsidRPr="007F2770" w:rsidRDefault="00CF661E" w:rsidP="00CF661E">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6C76FD" w14:textId="77777777" w:rsidR="00CF661E" w:rsidRPr="007F2770" w:rsidRDefault="00CF661E" w:rsidP="00CF661E">
            <w:pPr>
              <w:pStyle w:val="TAL"/>
              <w:rPr>
                <w:sz w:val="16"/>
                <w:szCs w:val="16"/>
                <w:lang w:eastAsia="en-US"/>
              </w:rPr>
            </w:pPr>
            <w:r w:rsidRPr="007F2770">
              <w:rPr>
                <w:sz w:val="16"/>
                <w:szCs w:val="16"/>
                <w:lang w:eastAsia="en-US"/>
              </w:rPr>
              <w:t>23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1D8A12" w14:textId="77777777" w:rsidR="00CF661E" w:rsidRPr="007F2770" w:rsidRDefault="00CF661E" w:rsidP="00CF661E">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46BD4B"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D8972D" w14:textId="77777777" w:rsidR="00CF661E" w:rsidRPr="007F2770" w:rsidRDefault="00CF661E" w:rsidP="00CF661E">
            <w:pPr>
              <w:pStyle w:val="TAL"/>
              <w:rPr>
                <w:bCs/>
                <w:snapToGrid w:val="0"/>
                <w:sz w:val="16"/>
                <w:lang w:eastAsia="en-US"/>
              </w:rPr>
            </w:pPr>
            <w:r w:rsidRPr="007F2770">
              <w:rPr>
                <w:bCs/>
                <w:snapToGrid w:val="0"/>
                <w:sz w:val="16"/>
                <w:lang w:eastAsia="en-US"/>
              </w:rPr>
              <w:t>Missing LCS/LPP container content in Payload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2C6448"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0465CB3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CD91D52"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46BA31"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61B6C0" w14:textId="77777777" w:rsidR="00CF661E" w:rsidRPr="007F2770" w:rsidRDefault="00CF661E" w:rsidP="00CF661E">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ACD27E" w14:textId="77777777" w:rsidR="00CF661E" w:rsidRPr="007F2770" w:rsidRDefault="00CF661E" w:rsidP="00CF661E">
            <w:pPr>
              <w:pStyle w:val="TAL"/>
              <w:rPr>
                <w:sz w:val="16"/>
                <w:szCs w:val="16"/>
                <w:lang w:eastAsia="en-US"/>
              </w:rPr>
            </w:pPr>
            <w:r w:rsidRPr="007F2770">
              <w:rPr>
                <w:sz w:val="16"/>
                <w:szCs w:val="16"/>
                <w:lang w:eastAsia="en-US"/>
              </w:rPr>
              <w:t>23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141798" w14:textId="77777777" w:rsidR="00CF661E" w:rsidRPr="007F2770" w:rsidRDefault="00CF661E" w:rsidP="00CF661E">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DA0AAB"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D8240E" w14:textId="77777777" w:rsidR="00CF661E" w:rsidRPr="007F2770" w:rsidRDefault="00CF661E" w:rsidP="00CF661E">
            <w:pPr>
              <w:pStyle w:val="TAL"/>
              <w:rPr>
                <w:bCs/>
                <w:snapToGrid w:val="0"/>
                <w:sz w:val="16"/>
                <w:lang w:eastAsia="en-US"/>
              </w:rPr>
            </w:pPr>
            <w:r w:rsidRPr="007F2770">
              <w:rPr>
                <w:bCs/>
                <w:snapToGrid w:val="0"/>
                <w:sz w:val="16"/>
                <w:lang w:eastAsia="en-US"/>
              </w:rPr>
              <w:t>Handling of multiple QoS flow descrip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EBF012"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71900E2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31CD4E"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9DF863"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4EB9A4" w14:textId="77777777" w:rsidR="00CF661E" w:rsidRPr="007F2770" w:rsidRDefault="00CF661E" w:rsidP="00CF661E">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34B3F4" w14:textId="77777777" w:rsidR="00CF661E" w:rsidRPr="007F2770" w:rsidRDefault="00CF661E" w:rsidP="00CF661E">
            <w:pPr>
              <w:pStyle w:val="TAL"/>
              <w:rPr>
                <w:sz w:val="16"/>
                <w:szCs w:val="16"/>
                <w:lang w:eastAsia="en-US"/>
              </w:rPr>
            </w:pPr>
            <w:r w:rsidRPr="007F2770">
              <w:rPr>
                <w:sz w:val="16"/>
                <w:szCs w:val="16"/>
                <w:lang w:eastAsia="en-US"/>
              </w:rPr>
              <w:t>23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E85648" w14:textId="77777777" w:rsidR="00CF661E" w:rsidRPr="007F2770" w:rsidRDefault="00CF661E" w:rsidP="00CF661E">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42DC4E"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0A4F23" w14:textId="77777777" w:rsidR="00CF661E" w:rsidRPr="007F2770" w:rsidRDefault="00CF661E" w:rsidP="00CF661E">
            <w:pPr>
              <w:pStyle w:val="TAL"/>
              <w:rPr>
                <w:bCs/>
                <w:snapToGrid w:val="0"/>
                <w:sz w:val="16"/>
                <w:lang w:eastAsia="en-US"/>
              </w:rPr>
            </w:pPr>
            <w:r w:rsidRPr="007F2770">
              <w:rPr>
                <w:bCs/>
                <w:snapToGrid w:val="0"/>
                <w:sz w:val="16"/>
                <w:lang w:eastAsia="en-US"/>
              </w:rPr>
              <w:t>Clarification of NAS COUNT handling in 5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8AD167"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54CD5D7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E7C78D7"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349544"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4F1E48" w14:textId="77777777" w:rsidR="00CF661E" w:rsidRPr="007F2770" w:rsidRDefault="00CF661E" w:rsidP="00CF661E">
            <w:pPr>
              <w:pStyle w:val="TAC"/>
              <w:ind w:left="284" w:hanging="284"/>
              <w:rPr>
                <w:sz w:val="16"/>
              </w:rPr>
            </w:pPr>
            <w:r w:rsidRPr="007F2770">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497C10" w14:textId="77777777" w:rsidR="00CF661E" w:rsidRPr="007F2770" w:rsidRDefault="00CF661E" w:rsidP="00CF661E">
            <w:pPr>
              <w:pStyle w:val="TAL"/>
              <w:rPr>
                <w:sz w:val="16"/>
                <w:szCs w:val="16"/>
                <w:lang w:eastAsia="en-US"/>
              </w:rPr>
            </w:pPr>
            <w:r w:rsidRPr="007F2770">
              <w:rPr>
                <w:sz w:val="16"/>
                <w:szCs w:val="16"/>
                <w:lang w:eastAsia="en-US"/>
              </w:rPr>
              <w:t>23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29255D" w14:textId="77777777" w:rsidR="00CF661E" w:rsidRPr="007F2770" w:rsidRDefault="00CF661E" w:rsidP="00CF661E">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8B396E"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26DFDE" w14:textId="77777777" w:rsidR="00CF661E" w:rsidRPr="007F2770" w:rsidRDefault="00CF661E" w:rsidP="00CF661E">
            <w:pPr>
              <w:pStyle w:val="TAL"/>
              <w:rPr>
                <w:bCs/>
                <w:snapToGrid w:val="0"/>
                <w:sz w:val="16"/>
                <w:lang w:eastAsia="en-US"/>
              </w:rPr>
            </w:pPr>
            <w:r w:rsidRPr="007F2770">
              <w:rPr>
                <w:bCs/>
                <w:snapToGrid w:val="0"/>
                <w:sz w:val="16"/>
                <w:lang w:eastAsia="en-US"/>
              </w:rPr>
              <w:t>Providing complete pending NSSAI for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67163F"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5BDE670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588156B"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AA8CA1"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E1BF67" w14:textId="77777777" w:rsidR="00CF661E" w:rsidRPr="007F2770" w:rsidRDefault="00CF661E" w:rsidP="00CF661E">
            <w:pPr>
              <w:pStyle w:val="TAC"/>
              <w:ind w:left="284" w:hanging="284"/>
              <w:rPr>
                <w:sz w:val="16"/>
              </w:rPr>
            </w:pPr>
            <w:r w:rsidRPr="007F2770">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788DC4" w14:textId="77777777" w:rsidR="00CF661E" w:rsidRPr="007F2770" w:rsidRDefault="00CF661E" w:rsidP="00CF661E">
            <w:pPr>
              <w:pStyle w:val="TAL"/>
              <w:rPr>
                <w:sz w:val="16"/>
                <w:szCs w:val="16"/>
                <w:lang w:eastAsia="en-US"/>
              </w:rPr>
            </w:pPr>
            <w:r w:rsidRPr="007F2770">
              <w:rPr>
                <w:sz w:val="16"/>
                <w:szCs w:val="16"/>
                <w:lang w:eastAsia="en-US"/>
              </w:rPr>
              <w:t>23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E34649" w14:textId="77777777" w:rsidR="00CF661E" w:rsidRPr="007F2770" w:rsidRDefault="00CF661E" w:rsidP="00CF661E">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0C2D31"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2EA65E" w14:textId="77777777" w:rsidR="00CF661E" w:rsidRPr="007F2770" w:rsidRDefault="00CF661E" w:rsidP="00CF661E">
            <w:pPr>
              <w:pStyle w:val="TAL"/>
              <w:rPr>
                <w:bCs/>
                <w:snapToGrid w:val="0"/>
                <w:sz w:val="16"/>
                <w:lang w:eastAsia="en-US"/>
              </w:rPr>
            </w:pPr>
            <w:r w:rsidRPr="007F2770">
              <w:rPr>
                <w:bCs/>
                <w:snapToGrid w:val="0"/>
                <w:sz w:val="16"/>
                <w:lang w:eastAsia="en-US"/>
              </w:rPr>
              <w:t>SNPN services via a PLMN over 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B1177A"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2875A9C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2465B7"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5F1152"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2849BC" w14:textId="77777777" w:rsidR="00CF661E" w:rsidRPr="007F2770" w:rsidRDefault="00CF661E" w:rsidP="00CF661E">
            <w:pPr>
              <w:pStyle w:val="TAC"/>
              <w:ind w:left="284" w:hanging="284"/>
              <w:rPr>
                <w:sz w:val="16"/>
              </w:rPr>
            </w:pPr>
            <w:r w:rsidRPr="007F2770">
              <w:rPr>
                <w:sz w:val="16"/>
              </w:rPr>
              <w:t>CP-20110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3A18E10" w14:textId="77777777" w:rsidR="00CF661E" w:rsidRPr="007F2770" w:rsidRDefault="00CF661E" w:rsidP="00CF661E">
            <w:pPr>
              <w:pStyle w:val="TAL"/>
              <w:rPr>
                <w:sz w:val="16"/>
                <w:szCs w:val="16"/>
                <w:lang w:eastAsia="en-US"/>
              </w:rPr>
            </w:pPr>
            <w:r w:rsidRPr="007F2770">
              <w:rPr>
                <w:sz w:val="16"/>
                <w:szCs w:val="16"/>
                <w:lang w:eastAsia="en-US"/>
              </w:rPr>
              <w:t>23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D3AA58" w14:textId="77777777" w:rsidR="00CF661E" w:rsidRPr="007F2770" w:rsidRDefault="00CF661E" w:rsidP="00CF661E">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3AC417" w14:textId="77777777" w:rsidR="00CF661E" w:rsidRPr="007F2770" w:rsidRDefault="00CF661E" w:rsidP="00CF661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818331" w14:textId="77777777" w:rsidR="00CF661E" w:rsidRPr="007F2770" w:rsidRDefault="00CF661E" w:rsidP="00CF661E">
            <w:pPr>
              <w:pStyle w:val="TAL"/>
              <w:rPr>
                <w:bCs/>
                <w:snapToGrid w:val="0"/>
                <w:sz w:val="16"/>
                <w:lang w:eastAsia="en-US"/>
              </w:rPr>
            </w:pPr>
            <w:r w:rsidRPr="007F2770">
              <w:rPr>
                <w:bCs/>
                <w:snapToGrid w:val="0"/>
                <w:sz w:val="16"/>
                <w:lang w:eastAsia="en-US"/>
              </w:rPr>
              <w:t>N5GC NAS aspec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92CAA9"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53E22B2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FE54B0"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03BC47"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5ACF8D" w14:textId="77777777" w:rsidR="00CF661E" w:rsidRPr="007F2770" w:rsidRDefault="00CF661E" w:rsidP="00CF661E">
            <w:pPr>
              <w:pStyle w:val="TAC"/>
              <w:ind w:left="284" w:hanging="284"/>
              <w:rPr>
                <w:sz w:val="16"/>
              </w:rPr>
            </w:pPr>
            <w:r w:rsidRPr="007F2770">
              <w:rPr>
                <w:sz w:val="16"/>
              </w:rPr>
              <w:t>CP-20110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D93375" w14:textId="77777777" w:rsidR="00CF661E" w:rsidRPr="007F2770" w:rsidRDefault="00CF661E" w:rsidP="00CF661E">
            <w:pPr>
              <w:pStyle w:val="TAL"/>
              <w:rPr>
                <w:sz w:val="16"/>
                <w:szCs w:val="16"/>
                <w:lang w:eastAsia="en-US"/>
              </w:rPr>
            </w:pPr>
            <w:r w:rsidRPr="007F2770">
              <w:rPr>
                <w:sz w:val="16"/>
                <w:szCs w:val="16"/>
                <w:lang w:eastAsia="en-US"/>
              </w:rPr>
              <w:t>23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97E42C" w14:textId="77777777" w:rsidR="00CF661E" w:rsidRPr="007F2770" w:rsidRDefault="00CF661E" w:rsidP="00CF661E">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194F90" w14:textId="77777777" w:rsidR="00CF661E" w:rsidRPr="007F2770" w:rsidRDefault="00CF661E" w:rsidP="00CF661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0E3082" w14:textId="77777777" w:rsidR="00CF661E" w:rsidRPr="007F2770" w:rsidRDefault="00CF661E" w:rsidP="00CF661E">
            <w:pPr>
              <w:pStyle w:val="TAL"/>
              <w:rPr>
                <w:bCs/>
                <w:snapToGrid w:val="0"/>
                <w:sz w:val="16"/>
                <w:lang w:eastAsia="en-US"/>
              </w:rPr>
            </w:pPr>
            <w:r w:rsidRPr="007F2770">
              <w:rPr>
                <w:bCs/>
                <w:snapToGrid w:val="0"/>
                <w:sz w:val="16"/>
                <w:lang w:eastAsia="en-US"/>
              </w:rPr>
              <w:t>N5GC service area restri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67EC54"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25EE9DA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9E72CD"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A6F113"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7B2E22" w14:textId="77777777" w:rsidR="00CF661E" w:rsidRPr="007F2770" w:rsidRDefault="00CF661E" w:rsidP="00CF661E">
            <w:pPr>
              <w:pStyle w:val="TAC"/>
              <w:ind w:left="284" w:hanging="284"/>
              <w:rPr>
                <w:sz w:val="16"/>
              </w:rPr>
            </w:pPr>
            <w:r w:rsidRPr="007F2770">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A5AC16" w14:textId="77777777" w:rsidR="00CF661E" w:rsidRPr="007F2770" w:rsidRDefault="00CF661E" w:rsidP="00CF661E">
            <w:pPr>
              <w:pStyle w:val="TAL"/>
              <w:rPr>
                <w:sz w:val="16"/>
                <w:szCs w:val="16"/>
                <w:lang w:eastAsia="en-US"/>
              </w:rPr>
            </w:pPr>
            <w:r w:rsidRPr="007F2770">
              <w:rPr>
                <w:sz w:val="16"/>
                <w:szCs w:val="16"/>
                <w:lang w:eastAsia="en-US"/>
              </w:rPr>
              <w:t>23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C7AABF" w14:textId="77777777" w:rsidR="00CF661E" w:rsidRPr="007F2770" w:rsidRDefault="00CF661E" w:rsidP="00CF661E">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EE4ACF"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B8D6D8" w14:textId="77777777" w:rsidR="00CF661E" w:rsidRPr="007F2770" w:rsidRDefault="00CF661E" w:rsidP="00CF661E">
            <w:pPr>
              <w:pStyle w:val="TAL"/>
              <w:rPr>
                <w:bCs/>
                <w:snapToGrid w:val="0"/>
                <w:sz w:val="16"/>
                <w:lang w:eastAsia="en-US"/>
              </w:rPr>
            </w:pPr>
            <w:r w:rsidRPr="007F2770">
              <w:rPr>
                <w:bCs/>
                <w:snapToGrid w:val="0"/>
                <w:sz w:val="16"/>
                <w:lang w:eastAsia="en-US"/>
              </w:rPr>
              <w:t>Prevention of loop for 5GMM cause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16E8D2"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05A8B92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E22CF95"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825EA6"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75BFC7" w14:textId="77777777" w:rsidR="00CF661E" w:rsidRPr="007F2770" w:rsidRDefault="00CF661E" w:rsidP="00CF661E">
            <w:pPr>
              <w:pStyle w:val="TAC"/>
              <w:ind w:left="284" w:hanging="284"/>
              <w:rPr>
                <w:sz w:val="16"/>
              </w:rPr>
            </w:pPr>
            <w:r w:rsidRPr="007F2770">
              <w:rPr>
                <w:sz w:val="16"/>
              </w:rPr>
              <w:t>CP-20110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4AF4FC" w14:textId="77777777" w:rsidR="00CF661E" w:rsidRPr="007F2770" w:rsidRDefault="00CF661E" w:rsidP="00CF661E">
            <w:pPr>
              <w:pStyle w:val="TAL"/>
              <w:rPr>
                <w:sz w:val="16"/>
                <w:szCs w:val="16"/>
                <w:lang w:eastAsia="en-US"/>
              </w:rPr>
            </w:pPr>
            <w:r w:rsidRPr="007F2770">
              <w:rPr>
                <w:sz w:val="16"/>
                <w:szCs w:val="16"/>
                <w:lang w:eastAsia="en-US"/>
              </w:rPr>
              <w:t>23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A52A29" w14:textId="77777777" w:rsidR="00CF661E" w:rsidRPr="007F2770" w:rsidRDefault="00CF661E" w:rsidP="00CF661E">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4F2CBB"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73C080" w14:textId="77777777" w:rsidR="00CF661E" w:rsidRPr="007F2770" w:rsidRDefault="00CF661E" w:rsidP="00CF661E">
            <w:pPr>
              <w:pStyle w:val="TAL"/>
              <w:rPr>
                <w:bCs/>
                <w:snapToGrid w:val="0"/>
                <w:sz w:val="16"/>
                <w:lang w:eastAsia="en-US"/>
              </w:rPr>
            </w:pPr>
            <w:r w:rsidRPr="007F2770">
              <w:rPr>
                <w:bCs/>
                <w:snapToGrid w:val="0"/>
                <w:sz w:val="16"/>
                <w:lang w:eastAsia="en-US"/>
              </w:rPr>
              <w:t>N5CW device registration and IP assign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ACBBAE"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516E497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D32CA9" w14:textId="77777777" w:rsidR="008C7626" w:rsidRPr="007F2770" w:rsidRDefault="008C7626" w:rsidP="00CF661E">
            <w:pPr>
              <w:pStyle w:val="TAC"/>
              <w:rPr>
                <w:sz w:val="16"/>
                <w:lang w:eastAsia="en-US"/>
              </w:rPr>
            </w:pPr>
            <w:r w:rsidRPr="007F2770">
              <w:rPr>
                <w:sz w:val="16"/>
                <w:lang w:eastAsia="en-US"/>
              </w:rPr>
              <w:t>2020-07</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652B09" w14:textId="77777777" w:rsidR="008C7626" w:rsidRPr="007F2770" w:rsidRDefault="008C7626"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30B15D" w14:textId="77777777" w:rsidR="008C7626" w:rsidRPr="007F2770" w:rsidRDefault="008C7626" w:rsidP="00CF661E">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11265C" w14:textId="77777777" w:rsidR="008C7626" w:rsidRPr="007F2770" w:rsidRDefault="008C7626" w:rsidP="00CF661E">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F96EA4" w14:textId="77777777" w:rsidR="008C7626" w:rsidRPr="007F2770" w:rsidRDefault="008C7626" w:rsidP="00CF661E">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164D8B" w14:textId="77777777" w:rsidR="008C7626" w:rsidRPr="007F2770" w:rsidRDefault="008C7626" w:rsidP="00CF661E">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A9774E" w14:textId="77777777" w:rsidR="008C7626" w:rsidRPr="007F2770" w:rsidRDefault="008C7626" w:rsidP="00CF661E">
            <w:pPr>
              <w:pStyle w:val="TAL"/>
              <w:rPr>
                <w:bCs/>
                <w:snapToGrid w:val="0"/>
                <w:sz w:val="16"/>
                <w:lang w:eastAsia="en-US"/>
              </w:rPr>
            </w:pPr>
            <w:r w:rsidRPr="007F2770">
              <w:rPr>
                <w:bCs/>
                <w:snapToGrid w:val="0"/>
                <w:sz w:val="16"/>
                <w:lang w:eastAsia="en-US"/>
              </w:rPr>
              <w:t>Editorial corrections by rapporteur and MCC. Addition of IEI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52D2D0" w14:textId="77777777" w:rsidR="008C7626" w:rsidRPr="007F2770" w:rsidRDefault="008C7626" w:rsidP="00CF661E">
            <w:pPr>
              <w:pStyle w:val="TAL"/>
              <w:rPr>
                <w:bCs/>
                <w:snapToGrid w:val="0"/>
                <w:sz w:val="16"/>
                <w:lang w:eastAsia="en-US"/>
              </w:rPr>
            </w:pPr>
            <w:r w:rsidRPr="007F2770">
              <w:rPr>
                <w:bCs/>
                <w:snapToGrid w:val="0"/>
                <w:sz w:val="16"/>
                <w:lang w:eastAsia="en-US"/>
              </w:rPr>
              <w:t>16.5.1</w:t>
            </w:r>
          </w:p>
        </w:tc>
      </w:tr>
      <w:tr w:rsidR="00CC7F27" w:rsidRPr="007F2770" w14:paraId="0D5F6B5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05DE4F" w14:textId="77777777" w:rsidR="00DC497F" w:rsidRPr="007F2770" w:rsidRDefault="00DC497F" w:rsidP="00CF661E">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2E4261" w14:textId="77777777" w:rsidR="00DC497F" w:rsidRPr="007F2770" w:rsidRDefault="00DC497F" w:rsidP="00CF661E">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B58098" w14:textId="77777777" w:rsidR="00DC497F" w:rsidRPr="007F2770" w:rsidRDefault="00DC497F" w:rsidP="00CF661E">
            <w:pPr>
              <w:pStyle w:val="TAC"/>
              <w:ind w:left="284" w:hanging="284"/>
              <w:rPr>
                <w:sz w:val="16"/>
              </w:rPr>
            </w:pPr>
            <w:r w:rsidRPr="007F2770">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A131CB6" w14:textId="77777777" w:rsidR="00DC497F" w:rsidRPr="007F2770" w:rsidRDefault="00DC497F" w:rsidP="00CF661E">
            <w:pPr>
              <w:pStyle w:val="TAL"/>
              <w:rPr>
                <w:sz w:val="16"/>
                <w:szCs w:val="16"/>
                <w:lang w:eastAsia="en-US"/>
              </w:rPr>
            </w:pPr>
            <w:r w:rsidRPr="007F2770">
              <w:rPr>
                <w:sz w:val="16"/>
                <w:szCs w:val="16"/>
                <w:lang w:eastAsia="en-US"/>
              </w:rPr>
              <w:t>19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4155A0" w14:textId="77777777" w:rsidR="00DC497F" w:rsidRPr="007F2770" w:rsidRDefault="00DC497F" w:rsidP="00CF661E">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7E96FF" w14:textId="77777777" w:rsidR="00DC497F" w:rsidRPr="007F2770" w:rsidRDefault="00DC497F"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736D23" w14:textId="77777777" w:rsidR="00DC497F" w:rsidRPr="007F2770" w:rsidRDefault="00DC497F" w:rsidP="00CF661E">
            <w:pPr>
              <w:pStyle w:val="TAL"/>
              <w:rPr>
                <w:bCs/>
                <w:snapToGrid w:val="0"/>
                <w:sz w:val="16"/>
                <w:lang w:eastAsia="en-US"/>
              </w:rPr>
            </w:pPr>
            <w:r w:rsidRPr="007F2770">
              <w:rPr>
                <w:bCs/>
                <w:snapToGrid w:val="0"/>
                <w:sz w:val="16"/>
                <w:lang w:eastAsia="en-US"/>
              </w:rPr>
              <w:t>Handling of LADN information when the UE is operating in SNPN access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2E898B" w14:textId="77777777" w:rsidR="00DC497F" w:rsidRPr="007F2770" w:rsidRDefault="00DC497F" w:rsidP="00CF661E">
            <w:pPr>
              <w:pStyle w:val="TAL"/>
              <w:rPr>
                <w:bCs/>
                <w:snapToGrid w:val="0"/>
                <w:sz w:val="16"/>
                <w:lang w:eastAsia="en-US"/>
              </w:rPr>
            </w:pPr>
            <w:r w:rsidRPr="007F2770">
              <w:rPr>
                <w:bCs/>
                <w:snapToGrid w:val="0"/>
                <w:sz w:val="16"/>
                <w:lang w:eastAsia="en-US"/>
              </w:rPr>
              <w:t>16.6.0</w:t>
            </w:r>
          </w:p>
        </w:tc>
      </w:tr>
      <w:tr w:rsidR="00CC7F27" w:rsidRPr="007F2770" w14:paraId="48F4418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A4E9C1"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A85718"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222695" w14:textId="77777777" w:rsidR="00E70E20" w:rsidRPr="007F2770" w:rsidRDefault="00E70E20" w:rsidP="00E70E20">
            <w:pPr>
              <w:pStyle w:val="TAC"/>
              <w:ind w:left="284" w:hanging="284"/>
              <w:rPr>
                <w:sz w:val="16"/>
              </w:rPr>
            </w:pPr>
            <w:r w:rsidRPr="007F2770">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2F0D80" w14:textId="77777777" w:rsidR="00E70E20" w:rsidRPr="007F2770" w:rsidRDefault="00E70E20" w:rsidP="00E70E20">
            <w:pPr>
              <w:pStyle w:val="TAL"/>
              <w:rPr>
                <w:sz w:val="16"/>
                <w:szCs w:val="16"/>
                <w:lang w:eastAsia="en-US"/>
              </w:rPr>
            </w:pPr>
            <w:r w:rsidRPr="007F2770">
              <w:rPr>
                <w:sz w:val="16"/>
                <w:szCs w:val="16"/>
                <w:lang w:eastAsia="en-US"/>
              </w:rPr>
              <w:t>20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25CC81" w14:textId="77777777" w:rsidR="00E70E20" w:rsidRPr="007F2770" w:rsidRDefault="00E70E20" w:rsidP="00E70E20">
            <w:pPr>
              <w:pStyle w:val="TAL"/>
            </w:pPr>
            <w:r w:rsidRPr="007F2770">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234501"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1B36E3" w14:textId="77777777" w:rsidR="00E70E20" w:rsidRPr="007F2770" w:rsidRDefault="00E70E20" w:rsidP="00E70E20">
            <w:pPr>
              <w:pStyle w:val="TAL"/>
              <w:rPr>
                <w:bCs/>
                <w:snapToGrid w:val="0"/>
                <w:sz w:val="16"/>
                <w:lang w:eastAsia="en-US"/>
              </w:rPr>
            </w:pPr>
            <w:r w:rsidRPr="007F2770">
              <w:rPr>
                <w:bCs/>
                <w:snapToGrid w:val="0"/>
                <w:sz w:val="16"/>
                <w:lang w:eastAsia="en-US"/>
              </w:rPr>
              <w:t>S-NSSAIs always selected by AMF from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15A8A9"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85AF0F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827B42"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BF7B0D"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E08706" w14:textId="77777777" w:rsidR="00E70E20" w:rsidRPr="007F2770" w:rsidRDefault="00E70E20" w:rsidP="00E70E20">
            <w:pPr>
              <w:pStyle w:val="TAC"/>
              <w:ind w:left="284" w:hanging="284"/>
              <w:rPr>
                <w:sz w:val="16"/>
              </w:rPr>
            </w:pPr>
            <w:r w:rsidRPr="007F2770">
              <w:rPr>
                <w:sz w:val="16"/>
              </w:rPr>
              <w:t>CP-20216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A8E133" w14:textId="77777777" w:rsidR="00E70E20" w:rsidRPr="007F2770" w:rsidRDefault="00E70E20" w:rsidP="00E70E20">
            <w:pPr>
              <w:pStyle w:val="TAL"/>
              <w:rPr>
                <w:sz w:val="16"/>
                <w:szCs w:val="16"/>
                <w:lang w:eastAsia="en-US"/>
              </w:rPr>
            </w:pPr>
            <w:r w:rsidRPr="007F2770">
              <w:rPr>
                <w:sz w:val="16"/>
                <w:szCs w:val="16"/>
                <w:lang w:eastAsia="en-US"/>
              </w:rPr>
              <w:t>20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D42A36" w14:textId="77777777" w:rsidR="00E70E20" w:rsidRPr="007F2770" w:rsidRDefault="00E70E20" w:rsidP="00E70E20">
            <w:pPr>
              <w:pStyle w:val="TAL"/>
            </w:pPr>
            <w:r w:rsidRPr="007F2770">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641471"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70D6B9" w14:textId="77777777" w:rsidR="00E70E20" w:rsidRPr="007F2770" w:rsidRDefault="00E70E20" w:rsidP="00E70E20">
            <w:pPr>
              <w:pStyle w:val="TAL"/>
              <w:rPr>
                <w:bCs/>
                <w:snapToGrid w:val="0"/>
                <w:sz w:val="16"/>
                <w:lang w:eastAsia="en-US"/>
              </w:rPr>
            </w:pPr>
            <w:r w:rsidRPr="007F2770">
              <w:rPr>
                <w:bCs/>
                <w:snapToGrid w:val="0"/>
                <w:sz w:val="16"/>
                <w:lang w:eastAsia="en-US"/>
              </w:rPr>
              <w:t>TA change during Authentication procedure in 5GMM-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EA1601"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D2C479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3DA3075"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81C95A"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165B2A" w14:textId="77777777" w:rsidR="00E70E20" w:rsidRPr="007F2770" w:rsidRDefault="00E70E20" w:rsidP="00E70E20">
            <w:pPr>
              <w:pStyle w:val="TAC"/>
              <w:ind w:left="284" w:hanging="284"/>
              <w:rPr>
                <w:sz w:val="16"/>
              </w:rPr>
            </w:pPr>
            <w:r w:rsidRPr="007F2770">
              <w:rPr>
                <w:sz w:val="16"/>
              </w:rPr>
              <w:t>CP-2021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B40916" w14:textId="77777777" w:rsidR="00E70E20" w:rsidRPr="007F2770" w:rsidRDefault="00E70E20" w:rsidP="00E70E20">
            <w:pPr>
              <w:pStyle w:val="TAL"/>
              <w:rPr>
                <w:sz w:val="16"/>
                <w:szCs w:val="16"/>
                <w:lang w:eastAsia="en-US"/>
              </w:rPr>
            </w:pPr>
            <w:r w:rsidRPr="007F2770">
              <w:rPr>
                <w:sz w:val="16"/>
                <w:szCs w:val="16"/>
                <w:lang w:eastAsia="en-US"/>
              </w:rPr>
              <w:t>22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CD7EFC" w14:textId="77777777" w:rsidR="00E70E20" w:rsidRPr="007F2770" w:rsidRDefault="00E70E20" w:rsidP="00E70E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8D7C42"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E4F3B3" w14:textId="77777777" w:rsidR="00E70E20" w:rsidRPr="007F2770" w:rsidRDefault="00E70E20" w:rsidP="00E70E20">
            <w:pPr>
              <w:pStyle w:val="TAL"/>
              <w:rPr>
                <w:bCs/>
                <w:snapToGrid w:val="0"/>
                <w:sz w:val="16"/>
                <w:lang w:eastAsia="en-US"/>
              </w:rPr>
            </w:pPr>
            <w:r w:rsidRPr="007F2770">
              <w:rPr>
                <w:bCs/>
                <w:snapToGrid w:val="0"/>
                <w:sz w:val="16"/>
                <w:lang w:eastAsia="en-US"/>
              </w:rPr>
              <w:t>IPv6 configuration for W-AGF acting on behalf of FN-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660075"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48220D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6C369CF"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BF1114"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FEEECD" w14:textId="77777777" w:rsidR="00E70E20" w:rsidRPr="007F2770" w:rsidRDefault="00E70E20" w:rsidP="00E70E20">
            <w:pPr>
              <w:pStyle w:val="TAC"/>
              <w:ind w:left="284" w:hanging="284"/>
              <w:rPr>
                <w:sz w:val="16"/>
              </w:rPr>
            </w:pPr>
            <w:r w:rsidRPr="007F2770">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1C13B4" w14:textId="77777777" w:rsidR="00E70E20" w:rsidRPr="007F2770" w:rsidRDefault="00E70E20" w:rsidP="00E70E20">
            <w:pPr>
              <w:pStyle w:val="TAL"/>
              <w:rPr>
                <w:sz w:val="16"/>
                <w:szCs w:val="16"/>
                <w:lang w:eastAsia="en-US"/>
              </w:rPr>
            </w:pPr>
            <w:r w:rsidRPr="007F2770">
              <w:rPr>
                <w:sz w:val="16"/>
                <w:szCs w:val="16"/>
                <w:lang w:eastAsia="en-US"/>
              </w:rPr>
              <w:t>22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2CA314" w14:textId="77777777" w:rsidR="00E70E20" w:rsidRPr="007F2770" w:rsidRDefault="00E70E20" w:rsidP="00E70E20">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790310"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7783FB" w14:textId="77777777" w:rsidR="00E70E20" w:rsidRPr="007F2770" w:rsidRDefault="00E70E20" w:rsidP="00E70E20">
            <w:pPr>
              <w:pStyle w:val="TAL"/>
              <w:rPr>
                <w:bCs/>
                <w:snapToGrid w:val="0"/>
                <w:sz w:val="16"/>
                <w:lang w:eastAsia="en-US"/>
              </w:rPr>
            </w:pPr>
            <w:r w:rsidRPr="007F2770">
              <w:rPr>
                <w:bCs/>
                <w:snapToGrid w:val="0"/>
                <w:sz w:val="16"/>
                <w:lang w:eastAsia="en-US"/>
              </w:rPr>
              <w:t>Disabling of N1 capabilities when all requested S-NSSAIs subjected to NSSAA are rejected due to failure of NSSAA or when no slice is available for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0F2819"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187CBB7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32EF88"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1C3847"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A7F002" w14:textId="77777777" w:rsidR="00E70E20" w:rsidRPr="007F2770" w:rsidRDefault="00E70E20" w:rsidP="00E70E20">
            <w:pPr>
              <w:pStyle w:val="TAC"/>
              <w:ind w:left="284" w:hanging="284"/>
              <w:rPr>
                <w:sz w:val="16"/>
              </w:rPr>
            </w:pPr>
            <w:r w:rsidRPr="007F2770">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AF4C01" w14:textId="77777777" w:rsidR="00E70E20" w:rsidRPr="007F2770" w:rsidRDefault="00E70E20" w:rsidP="00E70E20">
            <w:pPr>
              <w:pStyle w:val="TAL"/>
              <w:rPr>
                <w:sz w:val="16"/>
                <w:szCs w:val="16"/>
                <w:lang w:eastAsia="en-US"/>
              </w:rPr>
            </w:pPr>
            <w:r w:rsidRPr="007F2770">
              <w:rPr>
                <w:sz w:val="16"/>
                <w:szCs w:val="16"/>
                <w:lang w:eastAsia="en-US"/>
              </w:rPr>
              <w:t>22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037C96" w14:textId="77777777" w:rsidR="00E70E20" w:rsidRPr="007F2770" w:rsidRDefault="00E70E20" w:rsidP="00E70E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CF3F24"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B607D8" w14:textId="77777777" w:rsidR="00E70E20" w:rsidRPr="007F2770" w:rsidRDefault="00E70E20" w:rsidP="00E70E20">
            <w:pPr>
              <w:pStyle w:val="TAL"/>
              <w:rPr>
                <w:bCs/>
                <w:snapToGrid w:val="0"/>
                <w:sz w:val="16"/>
                <w:lang w:eastAsia="en-US"/>
              </w:rPr>
            </w:pPr>
            <w:r w:rsidRPr="007F2770">
              <w:rPr>
                <w:bCs/>
                <w:snapToGrid w:val="0"/>
                <w:sz w:val="16"/>
                <w:lang w:eastAsia="en-US"/>
              </w:rPr>
              <w:t>Alternative 2: UE behaviour regarding N1 mode capability upon T3247 expi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57B30D"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7AE5AC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42F76A2"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E6C825"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98FC1F" w14:textId="77777777" w:rsidR="00E70E20" w:rsidRPr="007F2770" w:rsidRDefault="00E70E20" w:rsidP="00E70E20">
            <w:pPr>
              <w:pStyle w:val="TAC"/>
              <w:ind w:left="284" w:hanging="284"/>
              <w:rPr>
                <w:sz w:val="16"/>
              </w:rPr>
            </w:pPr>
            <w:r w:rsidRPr="007F2770">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0D1272" w14:textId="77777777" w:rsidR="00E70E20" w:rsidRPr="007F2770" w:rsidRDefault="00E70E20" w:rsidP="00E70E20">
            <w:pPr>
              <w:pStyle w:val="TAL"/>
              <w:rPr>
                <w:sz w:val="16"/>
                <w:szCs w:val="16"/>
                <w:lang w:eastAsia="en-US"/>
              </w:rPr>
            </w:pPr>
            <w:r w:rsidRPr="007F2770">
              <w:rPr>
                <w:sz w:val="16"/>
                <w:szCs w:val="16"/>
                <w:lang w:eastAsia="en-US"/>
              </w:rPr>
              <w:t>22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896971"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9EFF92" w14:textId="77777777" w:rsidR="00E70E20" w:rsidRPr="007F2770" w:rsidRDefault="00E70E20" w:rsidP="00E70E20">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BF770E" w14:textId="77777777" w:rsidR="00E70E20" w:rsidRPr="007F2770" w:rsidRDefault="00E70E20" w:rsidP="00E70E20">
            <w:pPr>
              <w:pStyle w:val="TAL"/>
              <w:rPr>
                <w:bCs/>
                <w:snapToGrid w:val="0"/>
                <w:sz w:val="16"/>
                <w:lang w:eastAsia="en-US"/>
              </w:rPr>
            </w:pPr>
            <w:r w:rsidRPr="007F2770">
              <w:rPr>
                <w:bCs/>
                <w:snapToGrid w:val="0"/>
                <w:sz w:val="16"/>
                <w:lang w:eastAsia="en-US"/>
              </w:rPr>
              <w:t>Alternative 2: Handling of a UE not allowed to access SNPN services via a PLMN by subscription with 5GMM cause value #7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4726F4"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BDAA84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DE1D33"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13063E"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E354C3" w14:textId="77777777" w:rsidR="00E70E20" w:rsidRPr="007F2770" w:rsidRDefault="00E70E20" w:rsidP="00E70E20">
            <w:pPr>
              <w:pStyle w:val="TAC"/>
              <w:ind w:left="284" w:hanging="284"/>
              <w:rPr>
                <w:sz w:val="16"/>
              </w:rPr>
            </w:pPr>
            <w:r w:rsidRPr="007F2770">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378752" w14:textId="77777777" w:rsidR="00E70E20" w:rsidRPr="007F2770" w:rsidRDefault="00E70E20" w:rsidP="00E70E20">
            <w:pPr>
              <w:pStyle w:val="TAL"/>
              <w:rPr>
                <w:sz w:val="16"/>
                <w:szCs w:val="16"/>
                <w:lang w:eastAsia="en-US"/>
              </w:rPr>
            </w:pPr>
            <w:r w:rsidRPr="007F2770">
              <w:rPr>
                <w:sz w:val="16"/>
                <w:szCs w:val="16"/>
                <w:lang w:eastAsia="en-US"/>
              </w:rPr>
              <w:t>23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4F1D64" w14:textId="77777777" w:rsidR="00E70E20" w:rsidRPr="007F2770" w:rsidRDefault="00E70E20" w:rsidP="00E70E20">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2785E8"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48E36E" w14:textId="77777777" w:rsidR="00E70E20" w:rsidRPr="007F2770" w:rsidRDefault="00E70E20" w:rsidP="00E70E20">
            <w:pPr>
              <w:pStyle w:val="TAL"/>
              <w:rPr>
                <w:bCs/>
                <w:snapToGrid w:val="0"/>
                <w:sz w:val="16"/>
                <w:lang w:eastAsia="en-US"/>
              </w:rPr>
            </w:pPr>
            <w:r w:rsidRPr="007F2770">
              <w:rPr>
                <w:bCs/>
                <w:snapToGrid w:val="0"/>
                <w:sz w:val="16"/>
                <w:lang w:eastAsia="en-US"/>
              </w:rPr>
              <w:t>Transfer of PDN connection from untrusted non-3GPP access connected to EPC to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49DE1D"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0A70F27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763F92"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71C272"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3D5360" w14:textId="77777777" w:rsidR="00E70E20" w:rsidRPr="007F2770" w:rsidRDefault="00E70E20" w:rsidP="00E70E20">
            <w:pPr>
              <w:pStyle w:val="TAC"/>
              <w:ind w:left="284" w:hanging="284"/>
              <w:rPr>
                <w:sz w:val="16"/>
              </w:rPr>
            </w:pPr>
            <w:r w:rsidRPr="007F2770">
              <w:rPr>
                <w:sz w:val="16"/>
              </w:rPr>
              <w:t>CP-202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B45A0D" w14:textId="77777777" w:rsidR="00E70E20" w:rsidRPr="007F2770" w:rsidRDefault="00E70E20" w:rsidP="00E70E20">
            <w:pPr>
              <w:pStyle w:val="TAL"/>
              <w:rPr>
                <w:sz w:val="16"/>
                <w:szCs w:val="16"/>
                <w:lang w:eastAsia="en-US"/>
              </w:rPr>
            </w:pPr>
            <w:r w:rsidRPr="007F2770">
              <w:rPr>
                <w:sz w:val="16"/>
                <w:szCs w:val="16"/>
                <w:lang w:eastAsia="en-US"/>
              </w:rPr>
              <w:t>24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EF65D5"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2296AA"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FABC04" w14:textId="77777777" w:rsidR="00E70E20" w:rsidRPr="007F2770" w:rsidRDefault="00E70E20" w:rsidP="00E70E20">
            <w:pPr>
              <w:pStyle w:val="TAL"/>
              <w:rPr>
                <w:bCs/>
                <w:snapToGrid w:val="0"/>
                <w:sz w:val="16"/>
                <w:lang w:eastAsia="en-US"/>
              </w:rPr>
            </w:pPr>
            <w:r w:rsidRPr="007F2770">
              <w:rPr>
                <w:bCs/>
                <w:snapToGrid w:val="0"/>
                <w:sz w:val="16"/>
                <w:lang w:eastAsia="en-US"/>
              </w:rPr>
              <w:t>Correction to PDU session ID inclusion in UL and DL NAS trans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0BD180"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71542DD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A13A131"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1BB156"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6F1699" w14:textId="77777777" w:rsidR="00E70E20" w:rsidRPr="007F2770" w:rsidRDefault="00E70E20" w:rsidP="00E70E20">
            <w:pPr>
              <w:pStyle w:val="TAC"/>
              <w:ind w:left="284" w:hanging="284"/>
              <w:rPr>
                <w:sz w:val="16"/>
              </w:rPr>
            </w:pPr>
            <w:r w:rsidRPr="007F2770">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C2A3B5" w14:textId="77777777" w:rsidR="00E70E20" w:rsidRPr="007F2770" w:rsidRDefault="00E70E20" w:rsidP="00E70E20">
            <w:pPr>
              <w:pStyle w:val="TAL"/>
              <w:rPr>
                <w:sz w:val="16"/>
                <w:szCs w:val="16"/>
                <w:lang w:eastAsia="en-US"/>
              </w:rPr>
            </w:pPr>
            <w:r w:rsidRPr="007F2770">
              <w:rPr>
                <w:sz w:val="16"/>
                <w:szCs w:val="16"/>
                <w:lang w:eastAsia="en-US"/>
              </w:rPr>
              <w:t>24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0F0C1B"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5027DE"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167B78" w14:textId="77777777" w:rsidR="00E70E20" w:rsidRPr="007F2770" w:rsidRDefault="00E70E20" w:rsidP="00E70E20">
            <w:pPr>
              <w:pStyle w:val="TAL"/>
              <w:rPr>
                <w:bCs/>
                <w:snapToGrid w:val="0"/>
                <w:sz w:val="16"/>
                <w:lang w:eastAsia="en-US"/>
              </w:rPr>
            </w:pPr>
            <w:r w:rsidRPr="007F2770">
              <w:rPr>
                <w:bCs/>
                <w:snapToGrid w:val="0"/>
                <w:sz w:val="16"/>
                <w:lang w:eastAsia="en-US"/>
              </w:rPr>
              <w:t>Clarification on the condition when the allowed NSSAI IE shall be included in the REGISTRATION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8B5BFA"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4D8471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6F1E11"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E15C59"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A0AAEF" w14:textId="77777777" w:rsidR="00E70E20" w:rsidRPr="007F2770" w:rsidRDefault="00E70E20" w:rsidP="00E70E20">
            <w:pPr>
              <w:pStyle w:val="TAC"/>
              <w:ind w:left="284" w:hanging="284"/>
              <w:rPr>
                <w:sz w:val="16"/>
              </w:rPr>
            </w:pPr>
            <w:r w:rsidRPr="007F2770">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CA5C2D" w14:textId="77777777" w:rsidR="00E70E20" w:rsidRPr="007F2770" w:rsidRDefault="00E70E20" w:rsidP="00E70E20">
            <w:pPr>
              <w:pStyle w:val="TAL"/>
              <w:rPr>
                <w:sz w:val="16"/>
                <w:szCs w:val="16"/>
                <w:lang w:eastAsia="en-US"/>
              </w:rPr>
            </w:pPr>
            <w:r w:rsidRPr="007F2770">
              <w:rPr>
                <w:sz w:val="16"/>
                <w:szCs w:val="16"/>
                <w:lang w:eastAsia="en-US"/>
              </w:rPr>
              <w:t>24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3F23E2"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50608D"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94FE0D" w14:textId="77777777" w:rsidR="00E70E20" w:rsidRPr="007F2770" w:rsidRDefault="00E70E20" w:rsidP="00E70E20">
            <w:pPr>
              <w:pStyle w:val="TAL"/>
              <w:rPr>
                <w:bCs/>
                <w:snapToGrid w:val="0"/>
                <w:sz w:val="16"/>
                <w:lang w:eastAsia="en-US"/>
              </w:rPr>
            </w:pPr>
            <w:r w:rsidRPr="007F2770">
              <w:rPr>
                <w:bCs/>
                <w:snapToGrid w:val="0"/>
                <w:sz w:val="16"/>
                <w:lang w:eastAsia="en-US"/>
              </w:rPr>
              <w:t>Consistency of the term on rejected NSSAI for the failed or revoked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E32A3E"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04675D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82D2563"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00187D"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B83EDE" w14:textId="77777777" w:rsidR="00E70E20" w:rsidRPr="007F2770" w:rsidRDefault="00E70E20" w:rsidP="00E70E20">
            <w:pPr>
              <w:pStyle w:val="TAC"/>
              <w:ind w:left="284" w:hanging="284"/>
              <w:rPr>
                <w:sz w:val="16"/>
              </w:rPr>
            </w:pPr>
            <w:r w:rsidRPr="007F2770">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507AC1" w14:textId="77777777" w:rsidR="00E70E20" w:rsidRPr="007F2770" w:rsidRDefault="00E70E20" w:rsidP="00E70E20">
            <w:pPr>
              <w:pStyle w:val="TAL"/>
              <w:rPr>
                <w:sz w:val="16"/>
                <w:szCs w:val="16"/>
                <w:lang w:eastAsia="en-US"/>
              </w:rPr>
            </w:pPr>
            <w:r w:rsidRPr="007F2770">
              <w:rPr>
                <w:sz w:val="16"/>
                <w:szCs w:val="16"/>
                <w:lang w:eastAsia="en-US"/>
              </w:rPr>
              <w:t>24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82091E"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A496EC"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3E991B" w14:textId="73923571" w:rsidR="00E70E20" w:rsidRPr="007F2770" w:rsidRDefault="00E70E20" w:rsidP="00E70E20">
            <w:pPr>
              <w:pStyle w:val="TAL"/>
              <w:rPr>
                <w:bCs/>
                <w:snapToGrid w:val="0"/>
                <w:sz w:val="16"/>
                <w:lang w:eastAsia="en-US"/>
              </w:rPr>
            </w:pPr>
            <w:r w:rsidRPr="007F2770">
              <w:rPr>
                <w:bCs/>
                <w:snapToGrid w:val="0"/>
                <w:sz w:val="16"/>
                <w:lang w:eastAsia="en-US"/>
              </w:rPr>
              <w:t>Correction to clarify S-NSSAI(s) in allowed NSSAI doesn</w:t>
            </w:r>
            <w:r w:rsidR="00F85871" w:rsidRPr="007F2770">
              <w:rPr>
                <w:bCs/>
                <w:snapToGrid w:val="0"/>
                <w:sz w:val="16"/>
                <w:lang w:eastAsia="en-US"/>
              </w:rPr>
              <w:t>'</w:t>
            </w:r>
            <w:r w:rsidRPr="007F2770">
              <w:rPr>
                <w:bCs/>
                <w:snapToGrid w:val="0"/>
                <w:sz w:val="16"/>
                <w:lang w:eastAsia="en-US"/>
              </w:rPr>
              <w:t>t require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844B37"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B07A8A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A23927E"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B7E05C"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271B8A" w14:textId="77777777" w:rsidR="00E70E20" w:rsidRPr="007F2770" w:rsidRDefault="00E70E20" w:rsidP="00E70E20">
            <w:pPr>
              <w:pStyle w:val="TAC"/>
              <w:ind w:left="284" w:hanging="284"/>
              <w:rPr>
                <w:sz w:val="16"/>
              </w:rPr>
            </w:pPr>
            <w:r w:rsidRPr="007F2770">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584930" w14:textId="77777777" w:rsidR="00E70E20" w:rsidRPr="007F2770" w:rsidRDefault="00E70E20" w:rsidP="00E70E20">
            <w:pPr>
              <w:pStyle w:val="TAL"/>
              <w:rPr>
                <w:sz w:val="16"/>
                <w:szCs w:val="16"/>
                <w:lang w:eastAsia="en-US"/>
              </w:rPr>
            </w:pPr>
            <w:r w:rsidRPr="007F2770">
              <w:rPr>
                <w:sz w:val="16"/>
                <w:szCs w:val="16"/>
                <w:lang w:eastAsia="en-US"/>
              </w:rPr>
              <w:t>24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FC77EC"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918F7F"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3AD13B" w14:textId="6527CC42" w:rsidR="00E70E20" w:rsidRPr="007F2770" w:rsidRDefault="00E70E20" w:rsidP="00E70E20">
            <w:pPr>
              <w:pStyle w:val="TAL"/>
              <w:rPr>
                <w:bCs/>
                <w:snapToGrid w:val="0"/>
                <w:sz w:val="16"/>
                <w:lang w:eastAsia="en-US"/>
              </w:rPr>
            </w:pPr>
            <w:r w:rsidRPr="007F2770">
              <w:rPr>
                <w:bCs/>
                <w:snapToGrid w:val="0"/>
                <w:sz w:val="16"/>
                <w:lang w:eastAsia="en-US"/>
              </w:rPr>
              <w:t xml:space="preserve">Clarification on the </w:t>
            </w:r>
            <w:r w:rsidR="00F85871" w:rsidRPr="007F2770">
              <w:rPr>
                <w:bCs/>
                <w:snapToGrid w:val="0"/>
                <w:sz w:val="16"/>
                <w:lang w:eastAsia="en-US"/>
              </w:rPr>
              <w:t>"</w:t>
            </w:r>
            <w:r w:rsidRPr="007F2770">
              <w:rPr>
                <w:bCs/>
                <w:snapToGrid w:val="0"/>
                <w:sz w:val="16"/>
                <w:lang w:eastAsia="en-US"/>
              </w:rPr>
              <w:t>NSSAA to be performed</w:t>
            </w:r>
            <w:r w:rsidR="00F85871" w:rsidRPr="007F2770">
              <w:rPr>
                <w:bCs/>
                <w:snapToGrid w:val="0"/>
                <w:sz w:val="16"/>
                <w:lang w:eastAsia="en-US"/>
              </w:rPr>
              <w:t>"</w:t>
            </w:r>
            <w:r w:rsidRPr="007F2770">
              <w:rPr>
                <w:bCs/>
                <w:snapToGrid w:val="0"/>
                <w:sz w:val="16"/>
                <w:lang w:eastAsia="en-US"/>
              </w:rPr>
              <w:t xml:space="preserve"> indicat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7992F6"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C08279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FDD0A59"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E2B459"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2DA722" w14:textId="77777777" w:rsidR="00E70E20" w:rsidRPr="007F2770" w:rsidRDefault="00E70E20" w:rsidP="00E70E20">
            <w:pPr>
              <w:pStyle w:val="TAC"/>
              <w:ind w:left="284" w:hanging="284"/>
              <w:rPr>
                <w:sz w:val="16"/>
              </w:rPr>
            </w:pPr>
            <w:r w:rsidRPr="007F2770">
              <w:rPr>
                <w:sz w:val="16"/>
              </w:rPr>
              <w:t>CP-20216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716CF0" w14:textId="77777777" w:rsidR="00E70E20" w:rsidRPr="007F2770" w:rsidRDefault="00E70E20" w:rsidP="00E70E20">
            <w:pPr>
              <w:pStyle w:val="TAL"/>
              <w:rPr>
                <w:sz w:val="16"/>
                <w:szCs w:val="16"/>
                <w:lang w:eastAsia="en-US"/>
              </w:rPr>
            </w:pPr>
            <w:r w:rsidRPr="007F2770">
              <w:rPr>
                <w:sz w:val="16"/>
                <w:szCs w:val="16"/>
                <w:lang w:eastAsia="en-US"/>
              </w:rPr>
              <w:t>24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6D05C2"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82C3C3"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9CD2FB" w14:textId="77777777" w:rsidR="00E70E20" w:rsidRPr="007F2770" w:rsidRDefault="00E70E20" w:rsidP="00E70E20">
            <w:pPr>
              <w:pStyle w:val="TAL"/>
              <w:rPr>
                <w:bCs/>
                <w:snapToGrid w:val="0"/>
                <w:sz w:val="16"/>
                <w:lang w:eastAsia="en-US"/>
              </w:rPr>
            </w:pPr>
            <w:r w:rsidRPr="007F2770">
              <w:rPr>
                <w:bCs/>
                <w:snapToGrid w:val="0"/>
                <w:sz w:val="16"/>
                <w:lang w:eastAsia="en-US"/>
              </w:rPr>
              <w:t>Support of User Plane Integrity Protection for any data rat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569111"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1E84E13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FE4DA19"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8FDB09"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D2959A" w14:textId="77777777" w:rsidR="00E70E20" w:rsidRPr="007F2770" w:rsidRDefault="00E70E20" w:rsidP="00E70E20">
            <w:pPr>
              <w:pStyle w:val="TAC"/>
              <w:ind w:left="284" w:hanging="284"/>
              <w:rPr>
                <w:sz w:val="16"/>
              </w:rPr>
            </w:pPr>
            <w:r w:rsidRPr="007F2770">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C20AAA" w14:textId="77777777" w:rsidR="00E70E20" w:rsidRPr="007F2770" w:rsidRDefault="00E70E20" w:rsidP="00E70E20">
            <w:pPr>
              <w:pStyle w:val="TAL"/>
              <w:rPr>
                <w:sz w:val="16"/>
                <w:szCs w:val="16"/>
                <w:lang w:eastAsia="en-US"/>
              </w:rPr>
            </w:pPr>
            <w:r w:rsidRPr="007F2770">
              <w:rPr>
                <w:sz w:val="16"/>
                <w:szCs w:val="16"/>
                <w:lang w:eastAsia="en-US"/>
              </w:rPr>
              <w:t>24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1FEDCE"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F2CDB4"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CA5260" w14:textId="77777777" w:rsidR="00E70E20" w:rsidRPr="007F2770" w:rsidRDefault="00E70E20" w:rsidP="00E70E20">
            <w:pPr>
              <w:pStyle w:val="TAL"/>
              <w:rPr>
                <w:bCs/>
                <w:snapToGrid w:val="0"/>
                <w:sz w:val="16"/>
                <w:lang w:eastAsia="en-US"/>
              </w:rPr>
            </w:pPr>
            <w:r w:rsidRPr="007F2770">
              <w:rPr>
                <w:bCs/>
                <w:snapToGrid w:val="0"/>
                <w:sz w:val="16"/>
                <w:lang w:eastAsia="en-US"/>
              </w:rPr>
              <w:t>URSP evaluation after rejection with the same URSP ru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C6FA80"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5883C7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AC18161"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8D4420"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7B49F3" w14:textId="77777777" w:rsidR="00E70E20" w:rsidRPr="007F2770" w:rsidRDefault="00E70E20" w:rsidP="00E70E20">
            <w:pPr>
              <w:pStyle w:val="TAC"/>
              <w:ind w:left="284" w:hanging="284"/>
              <w:rPr>
                <w:sz w:val="16"/>
              </w:rPr>
            </w:pPr>
            <w:r w:rsidRPr="007F2770">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D0F6AB" w14:textId="77777777" w:rsidR="00E70E20" w:rsidRPr="007F2770" w:rsidRDefault="00E70E20" w:rsidP="00E70E20">
            <w:pPr>
              <w:pStyle w:val="TAL"/>
              <w:rPr>
                <w:sz w:val="16"/>
                <w:szCs w:val="16"/>
                <w:lang w:eastAsia="en-US"/>
              </w:rPr>
            </w:pPr>
            <w:r w:rsidRPr="007F2770">
              <w:rPr>
                <w:sz w:val="16"/>
                <w:szCs w:val="16"/>
                <w:lang w:eastAsia="en-US"/>
              </w:rPr>
              <w:t>24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940704"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DDF8E6"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A25E3A" w14:textId="77777777" w:rsidR="00E70E20" w:rsidRPr="007F2770" w:rsidRDefault="00E70E20" w:rsidP="00E70E20">
            <w:pPr>
              <w:pStyle w:val="TAL"/>
              <w:rPr>
                <w:bCs/>
                <w:snapToGrid w:val="0"/>
                <w:sz w:val="16"/>
                <w:lang w:eastAsia="en-US"/>
              </w:rPr>
            </w:pPr>
            <w:r w:rsidRPr="007F2770">
              <w:rPr>
                <w:bCs/>
                <w:snapToGrid w:val="0"/>
                <w:sz w:val="16"/>
                <w:lang w:eastAsia="en-US"/>
              </w:rPr>
              <w:t>Remove #43 in PDU session modification command not accepted by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05CCA2"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374A9A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84845D"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D6A32D"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3EC274" w14:textId="77777777" w:rsidR="00E70E20" w:rsidRPr="007F2770" w:rsidRDefault="00E70E20" w:rsidP="00E70E20">
            <w:pPr>
              <w:pStyle w:val="TAC"/>
              <w:ind w:left="284" w:hanging="284"/>
              <w:rPr>
                <w:sz w:val="16"/>
              </w:rPr>
            </w:pPr>
            <w:r w:rsidRPr="007F2770">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B68C18" w14:textId="77777777" w:rsidR="00E70E20" w:rsidRPr="007F2770" w:rsidRDefault="00E70E20" w:rsidP="00E70E20">
            <w:pPr>
              <w:pStyle w:val="TAL"/>
              <w:rPr>
                <w:sz w:val="16"/>
                <w:szCs w:val="16"/>
                <w:lang w:eastAsia="en-US"/>
              </w:rPr>
            </w:pPr>
            <w:r w:rsidRPr="007F2770">
              <w:rPr>
                <w:sz w:val="16"/>
                <w:szCs w:val="16"/>
                <w:lang w:eastAsia="en-US"/>
              </w:rPr>
              <w:t>24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295826"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278511"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28C029" w14:textId="77777777" w:rsidR="00E70E20" w:rsidRPr="007F2770" w:rsidRDefault="00E70E20" w:rsidP="00E70E20">
            <w:pPr>
              <w:pStyle w:val="TAL"/>
              <w:rPr>
                <w:bCs/>
                <w:snapToGrid w:val="0"/>
                <w:sz w:val="16"/>
                <w:lang w:eastAsia="en-US"/>
              </w:rPr>
            </w:pPr>
            <w:r w:rsidRPr="007F2770">
              <w:rPr>
                <w:bCs/>
                <w:snapToGrid w:val="0"/>
                <w:sz w:val="16"/>
                <w:lang w:eastAsia="en-US"/>
              </w:rPr>
              <w:t>NSSAA Slice handling for 1-to-many mapping in roaming scenari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609658"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7567F9E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D9E277D"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5DD7D9"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2EA056" w14:textId="77777777" w:rsidR="00E70E20" w:rsidRPr="007F2770" w:rsidRDefault="00E70E20" w:rsidP="00E70E20">
            <w:pPr>
              <w:pStyle w:val="TAC"/>
              <w:ind w:left="284" w:hanging="284"/>
              <w:rPr>
                <w:sz w:val="16"/>
              </w:rPr>
            </w:pPr>
            <w:r w:rsidRPr="007F2770">
              <w:rPr>
                <w:sz w:val="16"/>
              </w:rPr>
              <w:t>CP-20215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C9CA6D" w14:textId="77777777" w:rsidR="00E70E20" w:rsidRPr="007F2770" w:rsidRDefault="00E70E20" w:rsidP="00E70E20">
            <w:pPr>
              <w:pStyle w:val="TAL"/>
              <w:rPr>
                <w:sz w:val="16"/>
                <w:szCs w:val="16"/>
                <w:lang w:eastAsia="en-US"/>
              </w:rPr>
            </w:pPr>
            <w:r w:rsidRPr="007F2770">
              <w:rPr>
                <w:sz w:val="16"/>
                <w:szCs w:val="16"/>
                <w:lang w:eastAsia="en-US"/>
              </w:rPr>
              <w:t>24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678080"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B9A497"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EBF285" w14:textId="77777777" w:rsidR="00E70E20" w:rsidRPr="007F2770" w:rsidRDefault="00E70E20" w:rsidP="00E70E20">
            <w:pPr>
              <w:pStyle w:val="TAL"/>
              <w:rPr>
                <w:bCs/>
                <w:snapToGrid w:val="0"/>
                <w:sz w:val="16"/>
                <w:lang w:eastAsia="en-US"/>
              </w:rPr>
            </w:pPr>
            <w:r w:rsidRPr="007F2770">
              <w:rPr>
                <w:bCs/>
                <w:snapToGrid w:val="0"/>
                <w:sz w:val="16"/>
                <w:lang w:eastAsia="en-US"/>
              </w:rPr>
              <w:t>Correcting partial implementation of CR#202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C3C4F6"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0FF28C9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0EA8894"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866D35"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18631F" w14:textId="77777777" w:rsidR="00E70E20" w:rsidRPr="007F2770" w:rsidRDefault="00E70E20" w:rsidP="00E70E20">
            <w:pPr>
              <w:pStyle w:val="TAC"/>
              <w:ind w:left="284" w:hanging="284"/>
              <w:rPr>
                <w:sz w:val="16"/>
              </w:rPr>
            </w:pPr>
            <w:r w:rsidRPr="007F2770">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29F6013" w14:textId="77777777" w:rsidR="00E70E20" w:rsidRPr="007F2770" w:rsidRDefault="00E70E20" w:rsidP="00E70E20">
            <w:pPr>
              <w:pStyle w:val="TAL"/>
              <w:rPr>
                <w:sz w:val="16"/>
                <w:szCs w:val="16"/>
                <w:lang w:eastAsia="en-US"/>
              </w:rPr>
            </w:pPr>
            <w:r w:rsidRPr="007F2770">
              <w:rPr>
                <w:sz w:val="16"/>
                <w:szCs w:val="16"/>
                <w:lang w:eastAsia="en-US"/>
              </w:rPr>
              <w:t>24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357B24"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C1DD6F"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58BE7F" w14:textId="77777777" w:rsidR="00E70E20" w:rsidRPr="007F2770" w:rsidRDefault="00E70E20" w:rsidP="00E70E20">
            <w:pPr>
              <w:pStyle w:val="TAL"/>
              <w:rPr>
                <w:bCs/>
                <w:snapToGrid w:val="0"/>
                <w:sz w:val="16"/>
                <w:lang w:eastAsia="en-US"/>
              </w:rPr>
            </w:pPr>
            <w:r w:rsidRPr="007F2770">
              <w:rPr>
                <w:bCs/>
                <w:snapToGrid w:val="0"/>
                <w:sz w:val="16"/>
                <w:lang w:eastAsia="en-US"/>
              </w:rPr>
              <w:t>Correcting partial implementation of CR#222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90D971"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1CB623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08035F"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764C26"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541238" w14:textId="77777777" w:rsidR="00E70E20" w:rsidRPr="007F2770" w:rsidRDefault="00E70E20" w:rsidP="00E70E20">
            <w:pPr>
              <w:pStyle w:val="TAC"/>
              <w:ind w:left="284" w:hanging="284"/>
              <w:rPr>
                <w:sz w:val="16"/>
              </w:rPr>
            </w:pPr>
            <w:r w:rsidRPr="007F2770">
              <w:rPr>
                <w:sz w:val="16"/>
              </w:rPr>
              <w:t>CP-20215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4B9B99" w14:textId="77777777" w:rsidR="00E70E20" w:rsidRPr="007F2770" w:rsidRDefault="00E70E20" w:rsidP="00E70E20">
            <w:pPr>
              <w:pStyle w:val="TAL"/>
              <w:rPr>
                <w:sz w:val="16"/>
                <w:szCs w:val="16"/>
                <w:lang w:eastAsia="en-US"/>
              </w:rPr>
            </w:pPr>
            <w:r w:rsidRPr="007F2770">
              <w:rPr>
                <w:sz w:val="16"/>
                <w:szCs w:val="16"/>
                <w:lang w:eastAsia="en-US"/>
              </w:rPr>
              <w:t>24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9D31B2"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884FD6"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6B73DF" w14:textId="77777777" w:rsidR="00E70E20" w:rsidRPr="007F2770" w:rsidRDefault="00E70E20" w:rsidP="00E70E20">
            <w:pPr>
              <w:pStyle w:val="TAL"/>
              <w:rPr>
                <w:bCs/>
                <w:snapToGrid w:val="0"/>
                <w:sz w:val="16"/>
                <w:lang w:eastAsia="en-US"/>
              </w:rPr>
            </w:pPr>
            <w:r w:rsidRPr="007F2770">
              <w:rPr>
                <w:bCs/>
                <w:snapToGrid w:val="0"/>
                <w:sz w:val="16"/>
                <w:lang w:eastAsia="en-US"/>
              </w:rPr>
              <w:t>"MA PDU request" when the 5G-RG performs inter-system change from S1 mode to N1 mode with an MA PDU session with a PDN connection as a user-plane resour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491585"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8BF24F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282A13C"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702D73"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8C6686" w14:textId="77777777" w:rsidR="00E70E20" w:rsidRPr="007F2770" w:rsidRDefault="00E70E20" w:rsidP="00E70E20">
            <w:pPr>
              <w:pStyle w:val="TAC"/>
              <w:ind w:left="284" w:hanging="284"/>
              <w:rPr>
                <w:sz w:val="16"/>
              </w:rPr>
            </w:pPr>
            <w:r w:rsidRPr="007F2770">
              <w:rPr>
                <w:sz w:val="16"/>
              </w:rPr>
              <w:t>CP-2021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F46030A" w14:textId="77777777" w:rsidR="00E70E20" w:rsidRPr="007F2770" w:rsidRDefault="00E70E20" w:rsidP="00E70E20">
            <w:pPr>
              <w:pStyle w:val="TAL"/>
              <w:rPr>
                <w:sz w:val="16"/>
                <w:szCs w:val="16"/>
                <w:lang w:eastAsia="en-US"/>
              </w:rPr>
            </w:pPr>
            <w:r w:rsidRPr="007F2770">
              <w:rPr>
                <w:sz w:val="16"/>
                <w:szCs w:val="16"/>
                <w:lang w:eastAsia="en-US"/>
              </w:rPr>
              <w:t>24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EF60BC"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5EFECA"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6153D7" w14:textId="77777777" w:rsidR="00E70E20" w:rsidRPr="007F2770" w:rsidRDefault="00E70E20" w:rsidP="00E70E20">
            <w:pPr>
              <w:pStyle w:val="TAL"/>
              <w:rPr>
                <w:bCs/>
                <w:snapToGrid w:val="0"/>
                <w:sz w:val="16"/>
                <w:lang w:eastAsia="en-US"/>
              </w:rPr>
            </w:pPr>
            <w:r w:rsidRPr="007F2770">
              <w:rPr>
                <w:bCs/>
                <w:snapToGrid w:val="0"/>
                <w:sz w:val="16"/>
                <w:lang w:eastAsia="en-US"/>
              </w:rPr>
              <w:t>W-CP conn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DA2B62"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1ADDB7B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FB0EAD"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6EB3A1"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EDE47B" w14:textId="77777777" w:rsidR="00E70E20" w:rsidRPr="007F2770" w:rsidRDefault="00E70E20" w:rsidP="00E70E20">
            <w:pPr>
              <w:pStyle w:val="TAC"/>
              <w:ind w:left="284" w:hanging="284"/>
              <w:rPr>
                <w:sz w:val="16"/>
              </w:rPr>
            </w:pPr>
            <w:r w:rsidRPr="007F2770">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6316FB" w14:textId="77777777" w:rsidR="00E70E20" w:rsidRPr="007F2770" w:rsidRDefault="00E70E20" w:rsidP="00E70E20">
            <w:pPr>
              <w:pStyle w:val="TAL"/>
              <w:rPr>
                <w:sz w:val="16"/>
                <w:szCs w:val="16"/>
                <w:lang w:eastAsia="en-US"/>
              </w:rPr>
            </w:pPr>
            <w:r w:rsidRPr="007F2770">
              <w:rPr>
                <w:sz w:val="16"/>
                <w:szCs w:val="16"/>
                <w:lang w:eastAsia="en-US"/>
              </w:rPr>
              <w:t>24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755BEB"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54442C"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C84B49" w14:textId="77777777" w:rsidR="00E70E20" w:rsidRPr="007F2770" w:rsidRDefault="00E70E20" w:rsidP="00E70E20">
            <w:pPr>
              <w:pStyle w:val="TAL"/>
              <w:rPr>
                <w:bCs/>
                <w:snapToGrid w:val="0"/>
                <w:sz w:val="16"/>
                <w:lang w:eastAsia="en-US"/>
              </w:rPr>
            </w:pPr>
            <w:r w:rsidRPr="007F2770">
              <w:rPr>
                <w:bCs/>
                <w:snapToGrid w:val="0"/>
                <w:sz w:val="16"/>
                <w:lang w:eastAsia="en-US"/>
              </w:rPr>
              <w:t>SIM not applicable for 5GS c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FD20BC"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981DE4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6DEDFFF"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4409A8"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3371F0" w14:textId="77777777" w:rsidR="00E70E20" w:rsidRPr="007F2770" w:rsidRDefault="00E70E20" w:rsidP="00E70E20">
            <w:pPr>
              <w:pStyle w:val="TAC"/>
              <w:ind w:left="284" w:hanging="284"/>
              <w:rPr>
                <w:sz w:val="16"/>
              </w:rPr>
            </w:pPr>
            <w:r w:rsidRPr="007F2770">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A6BA0F" w14:textId="77777777" w:rsidR="00E70E20" w:rsidRPr="007F2770" w:rsidRDefault="00E70E20" w:rsidP="00E70E20">
            <w:pPr>
              <w:pStyle w:val="TAL"/>
              <w:rPr>
                <w:sz w:val="16"/>
                <w:szCs w:val="16"/>
                <w:lang w:eastAsia="en-US"/>
              </w:rPr>
            </w:pPr>
            <w:r w:rsidRPr="007F2770">
              <w:rPr>
                <w:sz w:val="16"/>
                <w:szCs w:val="16"/>
                <w:lang w:eastAsia="en-US"/>
              </w:rPr>
              <w:t>24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3CC24B"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F68001"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996827" w14:textId="77777777" w:rsidR="00E70E20" w:rsidRPr="007F2770" w:rsidRDefault="00E70E20" w:rsidP="00E70E20">
            <w:pPr>
              <w:pStyle w:val="TAL"/>
              <w:rPr>
                <w:bCs/>
                <w:snapToGrid w:val="0"/>
                <w:sz w:val="16"/>
                <w:lang w:eastAsia="en-US"/>
              </w:rPr>
            </w:pPr>
            <w:r w:rsidRPr="007F2770">
              <w:rPr>
                <w:bCs/>
                <w:snapToGrid w:val="0"/>
                <w:sz w:val="16"/>
                <w:lang w:eastAsia="en-US"/>
              </w:rPr>
              <w:t>NAS MAC terminolog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3D6614"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1553B1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3A07AC"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4555EC"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FE0758" w14:textId="77777777" w:rsidR="00E70E20" w:rsidRPr="007F2770" w:rsidRDefault="00E70E20" w:rsidP="00E70E20">
            <w:pPr>
              <w:pStyle w:val="TAC"/>
              <w:ind w:left="284" w:hanging="284"/>
              <w:rPr>
                <w:sz w:val="16"/>
              </w:rPr>
            </w:pPr>
            <w:r w:rsidRPr="007F2770">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56C6ED2" w14:textId="77777777" w:rsidR="00E70E20" w:rsidRPr="007F2770" w:rsidRDefault="00E70E20" w:rsidP="00E70E20">
            <w:pPr>
              <w:pStyle w:val="TAL"/>
              <w:rPr>
                <w:sz w:val="16"/>
                <w:szCs w:val="16"/>
                <w:lang w:eastAsia="en-US"/>
              </w:rPr>
            </w:pPr>
            <w:r w:rsidRPr="007F2770">
              <w:rPr>
                <w:sz w:val="16"/>
                <w:szCs w:val="16"/>
                <w:lang w:eastAsia="en-US"/>
              </w:rPr>
              <w:t>24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E43C71"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EF7FD6"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0804D8" w14:textId="77777777" w:rsidR="00E70E20" w:rsidRPr="007F2770" w:rsidRDefault="00E70E20" w:rsidP="00E70E20">
            <w:pPr>
              <w:pStyle w:val="TAL"/>
              <w:rPr>
                <w:bCs/>
                <w:snapToGrid w:val="0"/>
                <w:sz w:val="16"/>
                <w:lang w:eastAsia="en-US"/>
              </w:rPr>
            </w:pPr>
            <w:r w:rsidRPr="007F2770">
              <w:rPr>
                <w:bCs/>
                <w:snapToGrid w:val="0"/>
                <w:sz w:val="16"/>
                <w:lang w:eastAsia="en-US"/>
              </w:rPr>
              <w:t>Congestion handling of initial registration for emergenc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AE8C9D"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19E6E2A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DC83227"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38CB60"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DEE71C" w14:textId="77777777" w:rsidR="00E70E20" w:rsidRPr="007F2770" w:rsidRDefault="00E70E20" w:rsidP="00E70E20">
            <w:pPr>
              <w:pStyle w:val="TAC"/>
              <w:ind w:left="284" w:hanging="284"/>
              <w:rPr>
                <w:sz w:val="16"/>
              </w:rPr>
            </w:pPr>
            <w:r w:rsidRPr="007F2770">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54F0B7" w14:textId="77777777" w:rsidR="00E70E20" w:rsidRPr="007F2770" w:rsidRDefault="00E70E20" w:rsidP="00E70E20">
            <w:pPr>
              <w:pStyle w:val="TAL"/>
              <w:rPr>
                <w:sz w:val="16"/>
                <w:szCs w:val="16"/>
                <w:lang w:eastAsia="en-US"/>
              </w:rPr>
            </w:pPr>
            <w:r w:rsidRPr="007F2770">
              <w:rPr>
                <w:sz w:val="16"/>
                <w:szCs w:val="16"/>
                <w:lang w:eastAsia="en-US"/>
              </w:rPr>
              <w:t>24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A38AA1"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09F66B"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3F15A0" w14:textId="77777777" w:rsidR="00E70E20" w:rsidRPr="007F2770" w:rsidRDefault="00E70E20" w:rsidP="00E70E20">
            <w:pPr>
              <w:pStyle w:val="TAL"/>
              <w:rPr>
                <w:bCs/>
                <w:snapToGrid w:val="0"/>
                <w:sz w:val="16"/>
                <w:lang w:eastAsia="en-US"/>
              </w:rPr>
            </w:pPr>
            <w:r w:rsidRPr="007F2770">
              <w:rPr>
                <w:bCs/>
                <w:snapToGrid w:val="0"/>
                <w:sz w:val="16"/>
                <w:lang w:eastAsia="en-US"/>
              </w:rPr>
              <w:t>Corrections to the QoS parameter checks for "unstructured" data and for QoS flow dele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2D8228"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BF0970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918A90"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7DA01C"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743E4B" w14:textId="77777777" w:rsidR="00E70E20" w:rsidRPr="007F2770" w:rsidRDefault="00605829" w:rsidP="00E70E20">
            <w:pPr>
              <w:pStyle w:val="TAC"/>
              <w:ind w:left="284" w:hanging="284"/>
              <w:rPr>
                <w:sz w:val="16"/>
              </w:rPr>
            </w:pPr>
            <w:r w:rsidRPr="007F2770">
              <w:rPr>
                <w:sz w:val="16"/>
              </w:rPr>
              <w:t>CP-20216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86A148" w14:textId="77777777" w:rsidR="00E70E20" w:rsidRPr="007F2770" w:rsidRDefault="00605829" w:rsidP="00E70E20">
            <w:pPr>
              <w:pStyle w:val="TAL"/>
              <w:rPr>
                <w:sz w:val="16"/>
                <w:szCs w:val="16"/>
                <w:lang w:eastAsia="en-US"/>
              </w:rPr>
            </w:pPr>
            <w:r w:rsidRPr="007F2770">
              <w:rPr>
                <w:sz w:val="16"/>
                <w:szCs w:val="16"/>
                <w:lang w:eastAsia="en-US"/>
              </w:rPr>
              <w:t>24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E61F6B"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504B06" w14:textId="77777777" w:rsidR="00E70E20" w:rsidRPr="007F2770" w:rsidRDefault="00605829"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5B0875" w14:textId="1D4682DA" w:rsidR="00E70E20" w:rsidRPr="007F2770" w:rsidRDefault="00605829" w:rsidP="00E70E20">
            <w:pPr>
              <w:pStyle w:val="TAL"/>
              <w:rPr>
                <w:bCs/>
                <w:snapToGrid w:val="0"/>
                <w:sz w:val="16"/>
                <w:lang w:eastAsia="en-US"/>
              </w:rPr>
            </w:pPr>
            <w:r w:rsidRPr="007F2770">
              <w:rPr>
                <w:bCs/>
                <w:snapToGrid w:val="0"/>
                <w:sz w:val="16"/>
                <w:lang w:eastAsia="en-US"/>
              </w:rPr>
              <w:t>Removal of Editor</w:t>
            </w:r>
            <w:r w:rsidR="00F85871" w:rsidRPr="007F2770">
              <w:rPr>
                <w:bCs/>
                <w:snapToGrid w:val="0"/>
                <w:sz w:val="16"/>
                <w:lang w:eastAsia="en-US"/>
              </w:rPr>
              <w:t>'</w:t>
            </w:r>
            <w:r w:rsidRPr="007F2770">
              <w:rPr>
                <w:bCs/>
                <w:snapToGrid w:val="0"/>
                <w:sz w:val="16"/>
                <w:lang w:eastAsia="en-US"/>
              </w:rPr>
              <w:t>s note on inter PLMN mobility under same A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606431"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68329D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DE9853"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866525"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E310BD" w14:textId="77777777" w:rsidR="00E70E20" w:rsidRPr="007F2770" w:rsidRDefault="00E70E20" w:rsidP="00E70E20">
            <w:pPr>
              <w:pStyle w:val="TAC"/>
              <w:ind w:left="284" w:hanging="284"/>
              <w:rPr>
                <w:sz w:val="16"/>
              </w:rPr>
            </w:pPr>
            <w:r w:rsidRPr="007F2770">
              <w:rPr>
                <w:sz w:val="16"/>
              </w:rPr>
              <w:t>CP-20215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05E366" w14:textId="77777777" w:rsidR="00E70E20" w:rsidRPr="007F2770" w:rsidRDefault="00E70E20" w:rsidP="00E70E20">
            <w:pPr>
              <w:pStyle w:val="TAL"/>
              <w:rPr>
                <w:sz w:val="16"/>
                <w:szCs w:val="16"/>
                <w:lang w:eastAsia="en-US"/>
              </w:rPr>
            </w:pPr>
            <w:r w:rsidRPr="007F2770">
              <w:rPr>
                <w:sz w:val="16"/>
                <w:szCs w:val="16"/>
                <w:lang w:eastAsia="en-US"/>
              </w:rPr>
              <w:t>24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F19780"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44DBC00"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32362D" w14:textId="41F6CD1C" w:rsidR="00E70E20" w:rsidRPr="007F2770" w:rsidRDefault="00E70E20" w:rsidP="00E70E20">
            <w:pPr>
              <w:pStyle w:val="TAL"/>
              <w:rPr>
                <w:bCs/>
                <w:snapToGrid w:val="0"/>
                <w:sz w:val="16"/>
                <w:lang w:eastAsia="en-US"/>
              </w:rPr>
            </w:pPr>
            <w:r w:rsidRPr="007F2770">
              <w:rPr>
                <w:bCs/>
                <w:snapToGrid w:val="0"/>
                <w:sz w:val="16"/>
                <w:lang w:eastAsia="en-US"/>
              </w:rPr>
              <w:t>Removal of Editor</w:t>
            </w:r>
            <w:r w:rsidR="00F85871" w:rsidRPr="007F2770">
              <w:rPr>
                <w:bCs/>
                <w:snapToGrid w:val="0"/>
                <w:sz w:val="16"/>
                <w:lang w:eastAsia="en-US"/>
              </w:rPr>
              <w:t>'</w:t>
            </w:r>
            <w:r w:rsidRPr="007F2770">
              <w:rPr>
                <w:bCs/>
                <w:snapToGrid w:val="0"/>
                <w:sz w:val="16"/>
                <w:lang w:eastAsia="en-US"/>
              </w:rPr>
              <w:t>s note on UAC for IAB</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551E96"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0F9196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0E93D02"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D61AAB"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C9DAA7" w14:textId="77777777" w:rsidR="00E70E20" w:rsidRPr="007F2770" w:rsidRDefault="00E70E20" w:rsidP="00E70E20">
            <w:pPr>
              <w:pStyle w:val="TAC"/>
              <w:ind w:left="284" w:hanging="284"/>
              <w:rPr>
                <w:sz w:val="16"/>
              </w:rPr>
            </w:pPr>
            <w:r w:rsidRPr="007F2770">
              <w:rPr>
                <w:sz w:val="16"/>
              </w:rPr>
              <w:t>CP-202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D6176A" w14:textId="77777777" w:rsidR="00E70E20" w:rsidRPr="007F2770" w:rsidRDefault="00E70E20" w:rsidP="00E70E20">
            <w:pPr>
              <w:pStyle w:val="TAL"/>
              <w:rPr>
                <w:sz w:val="16"/>
                <w:szCs w:val="16"/>
                <w:lang w:eastAsia="en-US"/>
              </w:rPr>
            </w:pPr>
            <w:r w:rsidRPr="007F2770">
              <w:rPr>
                <w:sz w:val="16"/>
                <w:szCs w:val="16"/>
                <w:lang w:eastAsia="en-US"/>
              </w:rPr>
              <w:t>24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4D1E77"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9696B8"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20E25E" w14:textId="77777777" w:rsidR="00E70E20" w:rsidRPr="007F2770" w:rsidRDefault="00E70E20" w:rsidP="00E70E20">
            <w:pPr>
              <w:pStyle w:val="TAL"/>
              <w:rPr>
                <w:bCs/>
                <w:snapToGrid w:val="0"/>
                <w:sz w:val="16"/>
                <w:lang w:eastAsia="en-US"/>
              </w:rPr>
            </w:pPr>
            <w:r w:rsidRPr="007F2770">
              <w:rPr>
                <w:bCs/>
                <w:snapToGrid w:val="0"/>
                <w:sz w:val="16"/>
                <w:lang w:eastAsia="en-US"/>
              </w:rPr>
              <w:t>Avoiding double barring for CPSR following NAS connection recovery from fallba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98FB99"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B9EE53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50C2AA"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48AE5A"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558E30" w14:textId="77777777" w:rsidR="00E70E20" w:rsidRPr="007F2770" w:rsidRDefault="00E70E20" w:rsidP="00E70E20">
            <w:pPr>
              <w:pStyle w:val="TAC"/>
              <w:ind w:left="284" w:hanging="284"/>
              <w:rPr>
                <w:sz w:val="16"/>
              </w:rPr>
            </w:pPr>
            <w:r w:rsidRPr="007F2770">
              <w:rPr>
                <w:sz w:val="16"/>
              </w:rPr>
              <w:t>CP-202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3C7298" w14:textId="77777777" w:rsidR="00E70E20" w:rsidRPr="007F2770" w:rsidRDefault="00E70E20" w:rsidP="00E70E20">
            <w:pPr>
              <w:pStyle w:val="TAL"/>
              <w:rPr>
                <w:sz w:val="16"/>
                <w:szCs w:val="16"/>
                <w:lang w:eastAsia="en-US"/>
              </w:rPr>
            </w:pPr>
            <w:r w:rsidRPr="007F2770">
              <w:rPr>
                <w:sz w:val="16"/>
                <w:szCs w:val="16"/>
                <w:lang w:eastAsia="en-US"/>
              </w:rPr>
              <w:t>24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052309"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1DE6CF"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2C8B89" w14:textId="77777777" w:rsidR="00E70E20" w:rsidRPr="007F2770" w:rsidRDefault="00E70E20" w:rsidP="00E70E20">
            <w:pPr>
              <w:pStyle w:val="TAL"/>
              <w:rPr>
                <w:bCs/>
                <w:snapToGrid w:val="0"/>
                <w:sz w:val="16"/>
                <w:lang w:eastAsia="en-US"/>
              </w:rPr>
            </w:pPr>
            <w:r w:rsidRPr="007F2770">
              <w:rPr>
                <w:bCs/>
                <w:snapToGrid w:val="0"/>
                <w:sz w:val="16"/>
                <w:lang w:eastAsia="en-US"/>
              </w:rPr>
              <w:t>Correction to the 5GS network feature suppor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F1D5AB"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0F08FD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CCAF53"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6EC10C"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F09E30" w14:textId="77777777" w:rsidR="00E70E20" w:rsidRPr="007F2770" w:rsidRDefault="00E70E20" w:rsidP="00E70E20">
            <w:pPr>
              <w:pStyle w:val="TAC"/>
              <w:ind w:left="284" w:hanging="284"/>
              <w:rPr>
                <w:sz w:val="16"/>
              </w:rPr>
            </w:pPr>
            <w:r w:rsidRPr="007F2770">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F14D17" w14:textId="77777777" w:rsidR="00E70E20" w:rsidRPr="007F2770" w:rsidRDefault="00E70E20" w:rsidP="00E70E20">
            <w:pPr>
              <w:pStyle w:val="TAL"/>
              <w:rPr>
                <w:sz w:val="16"/>
                <w:szCs w:val="16"/>
                <w:lang w:eastAsia="en-US"/>
              </w:rPr>
            </w:pPr>
            <w:r w:rsidRPr="007F2770">
              <w:rPr>
                <w:sz w:val="16"/>
                <w:szCs w:val="16"/>
                <w:lang w:eastAsia="en-US"/>
              </w:rPr>
              <w:t>24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2720ED"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271F6E"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ED9832" w14:textId="77777777" w:rsidR="00E70E20" w:rsidRPr="007F2770" w:rsidRDefault="00E70E20" w:rsidP="00E70E20">
            <w:pPr>
              <w:pStyle w:val="TAL"/>
              <w:rPr>
                <w:bCs/>
                <w:snapToGrid w:val="0"/>
                <w:sz w:val="16"/>
                <w:lang w:eastAsia="en-US"/>
              </w:rPr>
            </w:pPr>
            <w:r w:rsidRPr="007F2770">
              <w:rPr>
                <w:bCs/>
                <w:snapToGrid w:val="0"/>
                <w:sz w:val="16"/>
                <w:lang w:eastAsia="en-US"/>
              </w:rPr>
              <w:t>Correction of counters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F4C32E"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1992414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CB9DB9"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6EA1E5"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457FF1" w14:textId="77777777" w:rsidR="00E70E20" w:rsidRPr="007F2770" w:rsidRDefault="00E70E20" w:rsidP="00E70E20">
            <w:pPr>
              <w:pStyle w:val="TAC"/>
              <w:ind w:left="284" w:hanging="284"/>
              <w:rPr>
                <w:sz w:val="16"/>
              </w:rPr>
            </w:pPr>
            <w:r w:rsidRPr="007F2770">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4A31C5" w14:textId="77777777" w:rsidR="00E70E20" w:rsidRPr="007F2770" w:rsidRDefault="00E70E20" w:rsidP="00E70E20">
            <w:pPr>
              <w:pStyle w:val="TAL"/>
              <w:rPr>
                <w:sz w:val="16"/>
                <w:szCs w:val="16"/>
                <w:lang w:eastAsia="en-US"/>
              </w:rPr>
            </w:pPr>
            <w:r w:rsidRPr="007F2770">
              <w:rPr>
                <w:sz w:val="16"/>
                <w:szCs w:val="16"/>
                <w:lang w:eastAsia="en-US"/>
              </w:rPr>
              <w:t>24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6417BA"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EF0727"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F208B4" w14:textId="77777777" w:rsidR="00E70E20" w:rsidRPr="007F2770" w:rsidRDefault="00E70E20" w:rsidP="00E70E20">
            <w:pPr>
              <w:pStyle w:val="TAL"/>
              <w:rPr>
                <w:bCs/>
                <w:snapToGrid w:val="0"/>
                <w:sz w:val="16"/>
                <w:lang w:eastAsia="en-US"/>
              </w:rPr>
            </w:pPr>
            <w:r w:rsidRPr="007F2770">
              <w:rPr>
                <w:bCs/>
                <w:snapToGrid w:val="0"/>
                <w:sz w:val="16"/>
                <w:lang w:eastAsia="en-US"/>
              </w:rPr>
              <w:t>Provisioning of a CAG information list in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44E1AC"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AB3746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DFFB32"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B466F0"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DDBA63" w14:textId="77777777" w:rsidR="00E70E20" w:rsidRPr="007F2770" w:rsidRDefault="00E70E20" w:rsidP="00E70E20">
            <w:pPr>
              <w:pStyle w:val="TAC"/>
              <w:ind w:left="284" w:hanging="284"/>
              <w:rPr>
                <w:sz w:val="16"/>
              </w:rPr>
            </w:pPr>
            <w:r w:rsidRPr="007F2770">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444074" w14:textId="77777777" w:rsidR="00E70E20" w:rsidRPr="007F2770" w:rsidRDefault="00E70E20" w:rsidP="00E70E20">
            <w:pPr>
              <w:pStyle w:val="TAL"/>
              <w:rPr>
                <w:sz w:val="16"/>
                <w:szCs w:val="16"/>
                <w:lang w:eastAsia="en-US"/>
              </w:rPr>
            </w:pPr>
            <w:r w:rsidRPr="007F2770">
              <w:rPr>
                <w:sz w:val="16"/>
                <w:szCs w:val="16"/>
                <w:lang w:eastAsia="en-US"/>
              </w:rPr>
              <w:t>24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698FD6"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BFDB95"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57D0F9" w14:textId="77777777" w:rsidR="00E70E20" w:rsidRPr="007F2770" w:rsidRDefault="00E70E20" w:rsidP="00E70E20">
            <w:pPr>
              <w:pStyle w:val="TAL"/>
              <w:rPr>
                <w:bCs/>
                <w:snapToGrid w:val="0"/>
                <w:sz w:val="16"/>
                <w:lang w:eastAsia="en-US"/>
              </w:rPr>
            </w:pPr>
            <w:r w:rsidRPr="007F2770">
              <w:rPr>
                <w:bCs/>
                <w:snapToGrid w:val="0"/>
                <w:sz w:val="16"/>
                <w:lang w:eastAsia="en-US"/>
              </w:rPr>
              <w:t>NSSAA during PDU session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F8C53C"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FE69AE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855295"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BDFCB1"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93CE9E" w14:textId="77777777" w:rsidR="00E70E20" w:rsidRPr="007F2770" w:rsidRDefault="00E70E20" w:rsidP="00E70E20">
            <w:pPr>
              <w:pStyle w:val="TAC"/>
              <w:ind w:left="284" w:hanging="284"/>
              <w:rPr>
                <w:sz w:val="16"/>
              </w:rPr>
            </w:pPr>
            <w:r w:rsidRPr="007F2770">
              <w:rPr>
                <w:sz w:val="16"/>
              </w:rPr>
              <w:t>CP-20215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6A65B4" w14:textId="77777777" w:rsidR="00E70E20" w:rsidRPr="007F2770" w:rsidRDefault="00E70E20" w:rsidP="00E70E20">
            <w:pPr>
              <w:pStyle w:val="TAL"/>
              <w:rPr>
                <w:sz w:val="16"/>
                <w:szCs w:val="16"/>
                <w:lang w:eastAsia="en-US"/>
              </w:rPr>
            </w:pPr>
            <w:r w:rsidRPr="007F2770">
              <w:rPr>
                <w:sz w:val="16"/>
                <w:szCs w:val="16"/>
                <w:lang w:eastAsia="en-US"/>
              </w:rPr>
              <w:t>24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CC9039"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C58869"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0F1CB5" w14:textId="77777777" w:rsidR="00E70E20" w:rsidRPr="007F2770" w:rsidRDefault="00E70E20" w:rsidP="00E70E20">
            <w:pPr>
              <w:pStyle w:val="TAL"/>
              <w:rPr>
                <w:bCs/>
                <w:snapToGrid w:val="0"/>
                <w:sz w:val="16"/>
                <w:lang w:eastAsia="en-US"/>
              </w:rPr>
            </w:pPr>
            <w:r w:rsidRPr="007F2770">
              <w:rPr>
                <w:bCs/>
                <w:snapToGrid w:val="0"/>
                <w:sz w:val="16"/>
                <w:lang w:eastAsia="en-US"/>
              </w:rPr>
              <w:t>Clarification on the applicability of Allowed PDU session status IE to MA PDU</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CD0932"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BB238D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CD184A8"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DAFAB8"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D14EF2" w14:textId="77777777" w:rsidR="00E70E20" w:rsidRPr="007F2770" w:rsidRDefault="00E70E20" w:rsidP="00E70E20">
            <w:pPr>
              <w:pStyle w:val="TAC"/>
              <w:ind w:left="284" w:hanging="284"/>
              <w:rPr>
                <w:sz w:val="16"/>
              </w:rPr>
            </w:pPr>
            <w:r w:rsidRPr="007F2770">
              <w:rPr>
                <w:sz w:val="16"/>
              </w:rPr>
              <w:t>CP-20215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CE552F" w14:textId="77777777" w:rsidR="00E70E20" w:rsidRPr="007F2770" w:rsidRDefault="00E70E20" w:rsidP="00E70E20">
            <w:pPr>
              <w:pStyle w:val="TAL"/>
              <w:rPr>
                <w:sz w:val="16"/>
                <w:szCs w:val="16"/>
                <w:lang w:eastAsia="en-US"/>
              </w:rPr>
            </w:pPr>
            <w:r w:rsidRPr="007F2770">
              <w:rPr>
                <w:sz w:val="16"/>
                <w:szCs w:val="16"/>
                <w:lang w:eastAsia="en-US"/>
              </w:rPr>
              <w:t>24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A6B98D"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292905"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1773A5" w14:textId="77777777" w:rsidR="00E70E20" w:rsidRPr="007F2770" w:rsidRDefault="00E70E20" w:rsidP="00E70E20">
            <w:pPr>
              <w:pStyle w:val="TAL"/>
              <w:rPr>
                <w:bCs/>
                <w:snapToGrid w:val="0"/>
                <w:sz w:val="16"/>
                <w:lang w:eastAsia="en-US"/>
              </w:rPr>
            </w:pPr>
            <w:r w:rsidRPr="007F2770">
              <w:rPr>
                <w:bCs/>
                <w:snapToGrid w:val="0"/>
                <w:sz w:val="16"/>
                <w:lang w:eastAsia="en-US"/>
              </w:rPr>
              <w:t>Correction on unnecessary restriction for modifying/upgrading a PDU session to an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BC37B7"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6A50C2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F3BE713"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1CA2B0"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9A0B28" w14:textId="77777777" w:rsidR="00E70E20" w:rsidRPr="007F2770" w:rsidRDefault="00E70E20" w:rsidP="00E70E20">
            <w:pPr>
              <w:pStyle w:val="TAC"/>
              <w:ind w:left="284" w:hanging="284"/>
              <w:rPr>
                <w:sz w:val="16"/>
              </w:rPr>
            </w:pPr>
            <w:r w:rsidRPr="007F2770">
              <w:rPr>
                <w:sz w:val="16"/>
              </w:rPr>
              <w:t>CP-20215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AAF9D6" w14:textId="77777777" w:rsidR="00E70E20" w:rsidRPr="007F2770" w:rsidRDefault="00E70E20" w:rsidP="00E70E20">
            <w:pPr>
              <w:pStyle w:val="TAL"/>
              <w:rPr>
                <w:sz w:val="16"/>
                <w:szCs w:val="16"/>
                <w:lang w:eastAsia="en-US"/>
              </w:rPr>
            </w:pPr>
            <w:r w:rsidRPr="007F2770">
              <w:rPr>
                <w:sz w:val="16"/>
                <w:szCs w:val="16"/>
                <w:lang w:eastAsia="en-US"/>
              </w:rPr>
              <w:t>24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3F6DC5"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62EF09"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792F9F" w14:textId="77777777" w:rsidR="00E70E20" w:rsidRPr="007F2770" w:rsidRDefault="00E70E20" w:rsidP="00E70E20">
            <w:pPr>
              <w:pStyle w:val="TAL"/>
              <w:rPr>
                <w:bCs/>
                <w:snapToGrid w:val="0"/>
                <w:sz w:val="16"/>
                <w:lang w:eastAsia="en-US"/>
              </w:rPr>
            </w:pPr>
            <w:r w:rsidRPr="007F2770">
              <w:rPr>
                <w:bCs/>
                <w:snapToGrid w:val="0"/>
                <w:sz w:val="16"/>
                <w:lang w:eastAsia="en-US"/>
              </w:rPr>
              <w:t>Correction on PDU session status IE handling for MA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24AA45"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7732DC2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D0345F"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75F22F"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D8CE76" w14:textId="77777777" w:rsidR="00E70E20" w:rsidRPr="007F2770" w:rsidRDefault="00E70E20" w:rsidP="00E70E20">
            <w:pPr>
              <w:pStyle w:val="TAC"/>
              <w:ind w:left="284" w:hanging="284"/>
              <w:rPr>
                <w:sz w:val="16"/>
              </w:rPr>
            </w:pPr>
            <w:r w:rsidRPr="007F2770">
              <w:rPr>
                <w:sz w:val="16"/>
              </w:rPr>
              <w:t>CP-20215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757974" w14:textId="77777777" w:rsidR="00E70E20" w:rsidRPr="007F2770" w:rsidRDefault="00E70E20" w:rsidP="00E70E20">
            <w:pPr>
              <w:pStyle w:val="TAL"/>
              <w:rPr>
                <w:sz w:val="16"/>
                <w:szCs w:val="16"/>
                <w:lang w:eastAsia="en-US"/>
              </w:rPr>
            </w:pPr>
            <w:r w:rsidRPr="007F2770">
              <w:rPr>
                <w:sz w:val="16"/>
                <w:szCs w:val="16"/>
                <w:lang w:eastAsia="en-US"/>
              </w:rPr>
              <w:t>24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C14942"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2434F5"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105586" w14:textId="77777777" w:rsidR="00E70E20" w:rsidRPr="007F2770" w:rsidRDefault="00E70E20" w:rsidP="00E70E20">
            <w:pPr>
              <w:pStyle w:val="TAL"/>
              <w:rPr>
                <w:bCs/>
                <w:snapToGrid w:val="0"/>
                <w:sz w:val="16"/>
                <w:lang w:eastAsia="en-US"/>
              </w:rPr>
            </w:pPr>
            <w:r w:rsidRPr="007F2770">
              <w:rPr>
                <w:bCs/>
                <w:snapToGrid w:val="0"/>
                <w:sz w:val="16"/>
                <w:lang w:eastAsia="en-US"/>
              </w:rPr>
              <w:t>local release of an MA PDU session having user plane resources established on both 3GPP access and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ADCA34"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8D711F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354F0F"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26F2F4"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4341E7" w14:textId="77777777" w:rsidR="00E70E20" w:rsidRPr="007F2770" w:rsidRDefault="00E70E20" w:rsidP="00E70E20">
            <w:pPr>
              <w:pStyle w:val="TAC"/>
              <w:ind w:left="284" w:hanging="284"/>
              <w:rPr>
                <w:sz w:val="16"/>
              </w:rPr>
            </w:pPr>
            <w:r w:rsidRPr="007F2770">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43E46D" w14:textId="77777777" w:rsidR="00E70E20" w:rsidRPr="007F2770" w:rsidRDefault="00E70E20" w:rsidP="00E70E20">
            <w:pPr>
              <w:pStyle w:val="TAL"/>
              <w:rPr>
                <w:sz w:val="16"/>
                <w:szCs w:val="16"/>
                <w:lang w:eastAsia="en-US"/>
              </w:rPr>
            </w:pPr>
            <w:r w:rsidRPr="007F2770">
              <w:rPr>
                <w:sz w:val="16"/>
                <w:szCs w:val="16"/>
                <w:lang w:eastAsia="en-US"/>
              </w:rPr>
              <w:t>24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9F1B91"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F147B7"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59209B" w14:textId="77777777" w:rsidR="00E70E20" w:rsidRPr="007F2770" w:rsidRDefault="00E70E20" w:rsidP="00E70E20">
            <w:pPr>
              <w:pStyle w:val="TAL"/>
              <w:rPr>
                <w:bCs/>
                <w:snapToGrid w:val="0"/>
                <w:sz w:val="16"/>
                <w:lang w:eastAsia="en-US"/>
              </w:rPr>
            </w:pPr>
            <w:r w:rsidRPr="007F2770">
              <w:rPr>
                <w:bCs/>
                <w:snapToGrid w:val="0"/>
                <w:sz w:val="16"/>
                <w:lang w:eastAsia="en-US"/>
              </w:rPr>
              <w:t>Clarification for SR attempt count res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44AE15"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0E6880D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D88B91"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6F0FEB"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C286D5" w14:textId="77777777" w:rsidR="00E70E20" w:rsidRPr="007F2770" w:rsidRDefault="00E70E20" w:rsidP="00E70E20">
            <w:pPr>
              <w:pStyle w:val="TAC"/>
              <w:ind w:left="284" w:hanging="284"/>
              <w:rPr>
                <w:sz w:val="16"/>
              </w:rPr>
            </w:pPr>
            <w:r w:rsidRPr="007F2770">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BB78C3" w14:textId="77777777" w:rsidR="00E70E20" w:rsidRPr="007F2770" w:rsidRDefault="00E70E20" w:rsidP="00E70E20">
            <w:pPr>
              <w:pStyle w:val="TAL"/>
              <w:rPr>
                <w:sz w:val="16"/>
                <w:szCs w:val="16"/>
                <w:lang w:eastAsia="en-US"/>
              </w:rPr>
            </w:pPr>
            <w:r w:rsidRPr="007F2770">
              <w:rPr>
                <w:sz w:val="16"/>
                <w:szCs w:val="16"/>
                <w:lang w:eastAsia="en-US"/>
              </w:rPr>
              <w:t>24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14B371"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34F7C1"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116AC7" w14:textId="77777777" w:rsidR="00E70E20" w:rsidRPr="007F2770" w:rsidRDefault="00E70E20" w:rsidP="00E70E20">
            <w:pPr>
              <w:pStyle w:val="TAL"/>
              <w:rPr>
                <w:bCs/>
                <w:snapToGrid w:val="0"/>
                <w:sz w:val="16"/>
                <w:lang w:eastAsia="en-US"/>
              </w:rPr>
            </w:pPr>
            <w:r w:rsidRPr="007F2770">
              <w:rPr>
                <w:bCs/>
                <w:snapToGrid w:val="0"/>
                <w:sz w:val="16"/>
                <w:lang w:eastAsia="en-US"/>
              </w:rPr>
              <w:t>Handling for SR in 5U2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3A0898"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76C9D29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A22A458"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07BCAD"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DE2A98" w14:textId="77777777" w:rsidR="00E70E20" w:rsidRPr="007F2770" w:rsidRDefault="00E70E20" w:rsidP="00E70E20">
            <w:pPr>
              <w:pStyle w:val="TAC"/>
              <w:ind w:left="284" w:hanging="284"/>
              <w:rPr>
                <w:sz w:val="16"/>
              </w:rPr>
            </w:pPr>
            <w:r w:rsidRPr="007F2770">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14B281" w14:textId="77777777" w:rsidR="00E70E20" w:rsidRPr="007F2770" w:rsidRDefault="00E70E20" w:rsidP="00E70E20">
            <w:pPr>
              <w:pStyle w:val="TAL"/>
              <w:rPr>
                <w:sz w:val="16"/>
                <w:szCs w:val="16"/>
                <w:lang w:eastAsia="en-US"/>
              </w:rPr>
            </w:pPr>
            <w:r w:rsidRPr="007F2770">
              <w:rPr>
                <w:sz w:val="16"/>
                <w:szCs w:val="16"/>
                <w:lang w:eastAsia="en-US"/>
              </w:rPr>
              <w:t>24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10DBEC"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D1DD81"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2B5F7F" w14:textId="77777777" w:rsidR="00E70E20" w:rsidRPr="007F2770" w:rsidRDefault="00E70E20" w:rsidP="00E70E20">
            <w:pPr>
              <w:pStyle w:val="TAL"/>
              <w:rPr>
                <w:bCs/>
                <w:snapToGrid w:val="0"/>
                <w:sz w:val="16"/>
                <w:lang w:eastAsia="en-US"/>
              </w:rPr>
            </w:pPr>
            <w:r w:rsidRPr="007F2770">
              <w:rPr>
                <w:bCs/>
                <w:snapToGrid w:val="0"/>
                <w:sz w:val="16"/>
                <w:lang w:eastAsia="en-US"/>
              </w:rPr>
              <w:t>Clairification of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FB8FD6"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305731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7A0E07E"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D12282"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259BCF" w14:textId="77777777" w:rsidR="00E70E20" w:rsidRPr="007F2770" w:rsidRDefault="00E70E20" w:rsidP="00E70E20">
            <w:pPr>
              <w:pStyle w:val="TAC"/>
              <w:ind w:left="284" w:hanging="284"/>
              <w:rPr>
                <w:sz w:val="16"/>
              </w:rPr>
            </w:pPr>
            <w:r w:rsidRPr="007F2770">
              <w:rPr>
                <w:sz w:val="16"/>
              </w:rPr>
              <w:t>CP-202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D73216" w14:textId="77777777" w:rsidR="00E70E20" w:rsidRPr="007F2770" w:rsidRDefault="00E70E20" w:rsidP="00E70E20">
            <w:pPr>
              <w:pStyle w:val="TAL"/>
              <w:rPr>
                <w:sz w:val="16"/>
                <w:szCs w:val="16"/>
                <w:lang w:eastAsia="en-US"/>
              </w:rPr>
            </w:pPr>
            <w:r w:rsidRPr="007F2770">
              <w:rPr>
                <w:sz w:val="16"/>
                <w:szCs w:val="16"/>
                <w:lang w:eastAsia="en-US"/>
              </w:rPr>
              <w:t>24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A94051"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156AD2"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AFDCD2" w14:textId="77777777" w:rsidR="00E70E20" w:rsidRPr="007F2770" w:rsidRDefault="00E70E20" w:rsidP="00E70E20">
            <w:pPr>
              <w:pStyle w:val="TAL"/>
              <w:rPr>
                <w:bCs/>
                <w:snapToGrid w:val="0"/>
                <w:sz w:val="16"/>
                <w:lang w:eastAsia="en-US"/>
              </w:rPr>
            </w:pPr>
            <w:r w:rsidRPr="007F2770">
              <w:rPr>
                <w:bCs/>
                <w:snapToGrid w:val="0"/>
                <w:sz w:val="16"/>
                <w:lang w:eastAsia="en-US"/>
              </w:rPr>
              <w:t>CP data allowed in connected mode in Non-allowed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B738A9"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C853DB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1D7FC5"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BB5B71"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AFE4B4" w14:textId="77777777" w:rsidR="00E70E20" w:rsidRPr="007F2770" w:rsidRDefault="00E70E20" w:rsidP="00E70E20">
            <w:pPr>
              <w:pStyle w:val="TAC"/>
              <w:ind w:left="284" w:hanging="284"/>
              <w:rPr>
                <w:sz w:val="16"/>
              </w:rPr>
            </w:pPr>
            <w:r w:rsidRPr="007F2770">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E5A189" w14:textId="77777777" w:rsidR="00E70E20" w:rsidRPr="007F2770" w:rsidRDefault="00E70E20" w:rsidP="00E70E20">
            <w:pPr>
              <w:pStyle w:val="TAL"/>
              <w:rPr>
                <w:sz w:val="16"/>
                <w:szCs w:val="16"/>
                <w:lang w:eastAsia="en-US"/>
              </w:rPr>
            </w:pPr>
            <w:r w:rsidRPr="007F2770">
              <w:rPr>
                <w:sz w:val="16"/>
                <w:szCs w:val="16"/>
                <w:lang w:eastAsia="en-US"/>
              </w:rPr>
              <w:t>24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72DDF0"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B8F982"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48C858" w14:textId="77777777" w:rsidR="00E70E20" w:rsidRPr="007F2770" w:rsidRDefault="00E70E20" w:rsidP="00E70E20">
            <w:pPr>
              <w:pStyle w:val="TAL"/>
              <w:rPr>
                <w:bCs/>
                <w:snapToGrid w:val="0"/>
                <w:sz w:val="16"/>
                <w:lang w:eastAsia="en-US"/>
              </w:rPr>
            </w:pPr>
            <w:r w:rsidRPr="007F2770">
              <w:rPr>
                <w:bCs/>
                <w:snapToGrid w:val="0"/>
                <w:sz w:val="16"/>
                <w:lang w:eastAsia="en-US"/>
              </w:rPr>
              <w:t>Deleting Editors note regarding to network slice-specific re-authorization and re-author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3AA2D2"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F4B0C6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E9E4146"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3AC416"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817FE5" w14:textId="77777777" w:rsidR="00E70E20" w:rsidRPr="007F2770" w:rsidRDefault="00E70E20" w:rsidP="00E70E20">
            <w:pPr>
              <w:pStyle w:val="TAC"/>
              <w:ind w:left="284" w:hanging="284"/>
              <w:rPr>
                <w:sz w:val="16"/>
              </w:rPr>
            </w:pPr>
            <w:r w:rsidRPr="007F2770">
              <w:rPr>
                <w:sz w:val="16"/>
              </w:rPr>
              <w:t>CP-2021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14505A" w14:textId="77777777" w:rsidR="00E70E20" w:rsidRPr="007F2770" w:rsidRDefault="00E70E20" w:rsidP="00E70E20">
            <w:pPr>
              <w:pStyle w:val="TAL"/>
              <w:rPr>
                <w:sz w:val="16"/>
                <w:szCs w:val="16"/>
                <w:lang w:eastAsia="en-US"/>
              </w:rPr>
            </w:pPr>
            <w:r w:rsidRPr="007F2770">
              <w:rPr>
                <w:sz w:val="16"/>
                <w:szCs w:val="16"/>
                <w:lang w:eastAsia="en-US"/>
              </w:rPr>
              <w:t>24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5B7692"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E08BC3"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5EB80A" w14:textId="77777777" w:rsidR="00E70E20" w:rsidRPr="007F2770" w:rsidRDefault="00E70E20" w:rsidP="00E70E20">
            <w:pPr>
              <w:pStyle w:val="TAL"/>
              <w:rPr>
                <w:bCs/>
                <w:snapToGrid w:val="0"/>
                <w:sz w:val="16"/>
                <w:lang w:eastAsia="en-US"/>
              </w:rPr>
            </w:pPr>
            <w:r w:rsidRPr="007F2770">
              <w:rPr>
                <w:bCs/>
                <w:snapToGrid w:val="0"/>
                <w:sz w:val="16"/>
                <w:lang w:eastAsia="en-US"/>
              </w:rPr>
              <w:t>IPv6 prefix not alloca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C74FBD"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CE6B28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D26D5DB"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E70CA0"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DC1656" w14:textId="77777777" w:rsidR="00E70E20" w:rsidRPr="007F2770" w:rsidRDefault="00E70E20" w:rsidP="00E70E20">
            <w:pPr>
              <w:pStyle w:val="TAC"/>
              <w:ind w:left="284" w:hanging="284"/>
              <w:rPr>
                <w:sz w:val="16"/>
              </w:rPr>
            </w:pPr>
            <w:r w:rsidRPr="007F2770">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51D4A2" w14:textId="77777777" w:rsidR="00E70E20" w:rsidRPr="007F2770" w:rsidRDefault="00E70E20" w:rsidP="00E70E20">
            <w:pPr>
              <w:pStyle w:val="TAL"/>
              <w:rPr>
                <w:sz w:val="16"/>
                <w:szCs w:val="16"/>
                <w:lang w:eastAsia="en-US"/>
              </w:rPr>
            </w:pPr>
            <w:r w:rsidRPr="007F2770">
              <w:rPr>
                <w:sz w:val="16"/>
                <w:szCs w:val="16"/>
                <w:lang w:eastAsia="en-US"/>
              </w:rPr>
              <w:t>24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571A33"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94FE14"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E42026" w14:textId="77777777" w:rsidR="00E70E20" w:rsidRPr="007F2770" w:rsidRDefault="00E70E20" w:rsidP="00E70E20">
            <w:pPr>
              <w:pStyle w:val="TAL"/>
              <w:rPr>
                <w:bCs/>
                <w:snapToGrid w:val="0"/>
                <w:sz w:val="16"/>
                <w:lang w:eastAsia="en-US"/>
              </w:rPr>
            </w:pPr>
            <w:r w:rsidRPr="007F2770">
              <w:rPr>
                <w:bCs/>
                <w:snapToGrid w:val="0"/>
                <w:sz w:val="16"/>
                <w:lang w:eastAsia="en-US"/>
              </w:rPr>
              <w:t>Minimum length of port management information container in SM messag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B25EAC"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4B495B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95C51F8"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C157E9"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563DB0" w14:textId="77777777" w:rsidR="00E70E20" w:rsidRPr="007F2770" w:rsidRDefault="00E70E20" w:rsidP="00E70E20">
            <w:pPr>
              <w:pStyle w:val="TAC"/>
              <w:ind w:left="284" w:hanging="284"/>
              <w:rPr>
                <w:sz w:val="16"/>
              </w:rPr>
            </w:pPr>
            <w:r w:rsidRPr="007F2770">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89840C" w14:textId="77777777" w:rsidR="00E70E20" w:rsidRPr="007F2770" w:rsidRDefault="00E70E20" w:rsidP="00E70E20">
            <w:pPr>
              <w:pStyle w:val="TAL"/>
              <w:rPr>
                <w:sz w:val="16"/>
                <w:szCs w:val="16"/>
                <w:lang w:eastAsia="en-US"/>
              </w:rPr>
            </w:pPr>
            <w:r w:rsidRPr="007F2770">
              <w:rPr>
                <w:sz w:val="16"/>
                <w:szCs w:val="16"/>
                <w:lang w:eastAsia="en-US"/>
              </w:rPr>
              <w:t>24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9B848C"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38AD92"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67BB84" w14:textId="77777777" w:rsidR="00E70E20" w:rsidRPr="007F2770" w:rsidRDefault="00E70E20" w:rsidP="00E70E20">
            <w:pPr>
              <w:pStyle w:val="TAL"/>
              <w:rPr>
                <w:bCs/>
                <w:snapToGrid w:val="0"/>
                <w:sz w:val="16"/>
                <w:lang w:eastAsia="en-US"/>
              </w:rPr>
            </w:pPr>
            <w:r w:rsidRPr="007F2770">
              <w:rPr>
                <w:bCs/>
                <w:snapToGrid w:val="0"/>
                <w:sz w:val="16"/>
                <w:lang w:eastAsia="en-US"/>
              </w:rPr>
              <w:t>Mapped dedicated EPS bearer without default EPS bear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918BFE"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0033EA4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EDFA269"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665A54"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A42D97" w14:textId="77777777" w:rsidR="00E70E20" w:rsidRPr="007F2770" w:rsidRDefault="00E70E20" w:rsidP="00E70E20">
            <w:pPr>
              <w:pStyle w:val="TAC"/>
              <w:ind w:left="284" w:hanging="284"/>
              <w:rPr>
                <w:sz w:val="16"/>
              </w:rPr>
            </w:pPr>
            <w:r w:rsidRPr="007F2770">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75FB55" w14:textId="77777777" w:rsidR="00E70E20" w:rsidRPr="007F2770" w:rsidRDefault="00E70E20" w:rsidP="00E70E20">
            <w:pPr>
              <w:pStyle w:val="TAL"/>
              <w:rPr>
                <w:sz w:val="16"/>
                <w:szCs w:val="16"/>
                <w:lang w:eastAsia="en-US"/>
              </w:rPr>
            </w:pPr>
            <w:r w:rsidRPr="007F2770">
              <w:rPr>
                <w:sz w:val="16"/>
                <w:szCs w:val="16"/>
                <w:lang w:eastAsia="en-US"/>
              </w:rPr>
              <w:t>24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37C0EC"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F0FDCA"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452958" w14:textId="77777777" w:rsidR="00E70E20" w:rsidRPr="007F2770" w:rsidRDefault="00E70E20" w:rsidP="00E70E20">
            <w:pPr>
              <w:pStyle w:val="TAL"/>
              <w:rPr>
                <w:bCs/>
                <w:snapToGrid w:val="0"/>
                <w:sz w:val="16"/>
                <w:lang w:eastAsia="en-US"/>
              </w:rPr>
            </w:pPr>
            <w:r w:rsidRPr="007F2770">
              <w:rPr>
                <w:bCs/>
                <w:snapToGrid w:val="0"/>
                <w:sz w:val="16"/>
                <w:lang w:eastAsia="en-US"/>
              </w:rPr>
              <w:t>Calculation of MAC in NAS transparent contain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4FCB38"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44CB27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B06656"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52CD55"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9C00CF" w14:textId="77777777" w:rsidR="00E70E20" w:rsidRPr="007F2770" w:rsidRDefault="00E70E20" w:rsidP="00E70E20">
            <w:pPr>
              <w:pStyle w:val="TAC"/>
              <w:ind w:left="284" w:hanging="284"/>
              <w:rPr>
                <w:sz w:val="16"/>
              </w:rPr>
            </w:pPr>
            <w:r w:rsidRPr="007F2770">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D7D140" w14:textId="77777777" w:rsidR="00E70E20" w:rsidRPr="007F2770" w:rsidRDefault="00E70E20" w:rsidP="00E70E20">
            <w:pPr>
              <w:pStyle w:val="TAL"/>
              <w:rPr>
                <w:sz w:val="16"/>
                <w:szCs w:val="16"/>
                <w:lang w:eastAsia="en-US"/>
              </w:rPr>
            </w:pPr>
            <w:r w:rsidRPr="007F2770">
              <w:rPr>
                <w:sz w:val="16"/>
                <w:szCs w:val="16"/>
                <w:lang w:eastAsia="en-US"/>
              </w:rPr>
              <w:t>24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836C1A"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D6F1D8"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08C17D" w14:textId="77777777" w:rsidR="00E70E20" w:rsidRPr="007F2770" w:rsidRDefault="00E70E20" w:rsidP="00E70E20">
            <w:pPr>
              <w:pStyle w:val="TAL"/>
              <w:rPr>
                <w:bCs/>
                <w:snapToGrid w:val="0"/>
                <w:sz w:val="16"/>
                <w:lang w:eastAsia="en-US"/>
              </w:rPr>
            </w:pPr>
            <w:r w:rsidRPr="007F2770">
              <w:rPr>
                <w:bCs/>
                <w:snapToGrid w:val="0"/>
                <w:sz w:val="16"/>
                <w:lang w:eastAsia="en-US"/>
              </w:rPr>
              <w:t>Provisioning of DNS server security information to the UE-25.4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F39FF7"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1DBF7D7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D67D3F3"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3B051E"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4022D8" w14:textId="77777777" w:rsidR="00E70E20" w:rsidRPr="007F2770" w:rsidRDefault="00E70E20" w:rsidP="00E70E20">
            <w:pPr>
              <w:pStyle w:val="TAC"/>
              <w:ind w:left="284" w:hanging="284"/>
              <w:rPr>
                <w:sz w:val="16"/>
              </w:rPr>
            </w:pPr>
            <w:r w:rsidRPr="007F2770">
              <w:rPr>
                <w:sz w:val="16"/>
              </w:rPr>
              <w:t>CP-20216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985953C" w14:textId="77777777" w:rsidR="00E70E20" w:rsidRPr="007F2770" w:rsidRDefault="00E70E20" w:rsidP="00E70E20">
            <w:pPr>
              <w:pStyle w:val="TAL"/>
              <w:rPr>
                <w:sz w:val="16"/>
                <w:szCs w:val="16"/>
                <w:lang w:eastAsia="en-US"/>
              </w:rPr>
            </w:pPr>
            <w:r w:rsidRPr="007F2770">
              <w:rPr>
                <w:sz w:val="16"/>
                <w:szCs w:val="16"/>
                <w:lang w:eastAsia="en-US"/>
              </w:rPr>
              <w:t>24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BACD54"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63E1A2"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D4070C" w14:textId="77777777" w:rsidR="00E70E20" w:rsidRPr="007F2770" w:rsidRDefault="00E70E20" w:rsidP="00E70E20">
            <w:pPr>
              <w:pStyle w:val="TAL"/>
              <w:rPr>
                <w:bCs/>
                <w:snapToGrid w:val="0"/>
                <w:sz w:val="16"/>
                <w:lang w:eastAsia="en-US"/>
              </w:rPr>
            </w:pPr>
            <w:r w:rsidRPr="007F2770">
              <w:rPr>
                <w:bCs/>
                <w:snapToGrid w:val="0"/>
                <w:sz w:val="16"/>
                <w:lang w:eastAsia="en-US"/>
              </w:rPr>
              <w:t>Use existing NAS signalling connection to send mobility reg due to receipt of URC delete indic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1F59AA"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14956D8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63C11BF"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81A0FB"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0999CB" w14:textId="77777777" w:rsidR="00E70E20" w:rsidRPr="007F2770" w:rsidRDefault="00E70E20" w:rsidP="00E70E20">
            <w:pPr>
              <w:pStyle w:val="TAC"/>
              <w:ind w:left="284" w:hanging="284"/>
              <w:rPr>
                <w:sz w:val="16"/>
              </w:rPr>
            </w:pPr>
            <w:r w:rsidRPr="007F2770">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5DEE11" w14:textId="77777777" w:rsidR="00E70E20" w:rsidRPr="007F2770" w:rsidRDefault="00E70E20" w:rsidP="00E70E20">
            <w:pPr>
              <w:pStyle w:val="TAL"/>
              <w:rPr>
                <w:sz w:val="16"/>
                <w:szCs w:val="16"/>
                <w:lang w:eastAsia="en-US"/>
              </w:rPr>
            </w:pPr>
            <w:r w:rsidRPr="007F2770">
              <w:rPr>
                <w:sz w:val="16"/>
                <w:szCs w:val="16"/>
                <w:lang w:eastAsia="en-US"/>
              </w:rPr>
              <w:t>24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82DC8A"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537638"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EB253F" w14:textId="77777777" w:rsidR="00E70E20" w:rsidRPr="007F2770" w:rsidRDefault="00E70E20" w:rsidP="00E70E20">
            <w:pPr>
              <w:pStyle w:val="TAL"/>
              <w:rPr>
                <w:bCs/>
                <w:snapToGrid w:val="0"/>
                <w:sz w:val="16"/>
                <w:lang w:eastAsia="en-US"/>
              </w:rPr>
            </w:pPr>
            <w:r w:rsidRPr="007F2770">
              <w:rPr>
                <w:bCs/>
                <w:snapToGrid w:val="0"/>
                <w:sz w:val="16"/>
                <w:lang w:eastAsia="en-US"/>
              </w:rPr>
              <w:t>Clarification of Rejected NSSAI associated with 5GMM cause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00D919"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773222A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398690E"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0305B8"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FF3033" w14:textId="77777777" w:rsidR="00E70E20" w:rsidRPr="007F2770" w:rsidRDefault="00E70E20" w:rsidP="00E70E20">
            <w:pPr>
              <w:pStyle w:val="TAC"/>
              <w:ind w:left="284" w:hanging="284"/>
              <w:rPr>
                <w:sz w:val="16"/>
              </w:rPr>
            </w:pPr>
            <w:r w:rsidRPr="007F2770">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E8CB86" w14:textId="77777777" w:rsidR="00E70E20" w:rsidRPr="007F2770" w:rsidRDefault="00E70E20" w:rsidP="00E70E20">
            <w:pPr>
              <w:pStyle w:val="TAL"/>
              <w:rPr>
                <w:sz w:val="16"/>
                <w:szCs w:val="16"/>
                <w:lang w:eastAsia="en-US"/>
              </w:rPr>
            </w:pPr>
            <w:r w:rsidRPr="007F2770">
              <w:rPr>
                <w:sz w:val="16"/>
                <w:szCs w:val="16"/>
                <w:lang w:eastAsia="en-US"/>
              </w:rPr>
              <w:t>24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D4B9F5"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EEC385"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CFA526" w14:textId="77777777" w:rsidR="00E70E20" w:rsidRPr="007F2770" w:rsidRDefault="00E70E20" w:rsidP="00E70E20">
            <w:pPr>
              <w:pStyle w:val="TAL"/>
              <w:rPr>
                <w:bCs/>
                <w:snapToGrid w:val="0"/>
                <w:sz w:val="16"/>
                <w:lang w:eastAsia="en-US"/>
              </w:rPr>
            </w:pPr>
            <w:r w:rsidRPr="007F2770">
              <w:rPr>
                <w:bCs/>
                <w:snapToGrid w:val="0"/>
                <w:sz w:val="16"/>
                <w:lang w:eastAsia="en-US"/>
              </w:rPr>
              <w:t>CAG information list in Registration rejec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FF88DB"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E44682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696758"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AE77CE"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36F5B3" w14:textId="77777777" w:rsidR="00E70E20" w:rsidRPr="007F2770" w:rsidRDefault="00E70E20" w:rsidP="00E70E20">
            <w:pPr>
              <w:pStyle w:val="TAC"/>
              <w:ind w:left="284" w:hanging="284"/>
              <w:rPr>
                <w:sz w:val="16"/>
              </w:rPr>
            </w:pPr>
            <w:r w:rsidRPr="007F2770">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7CA207" w14:textId="77777777" w:rsidR="00E70E20" w:rsidRPr="007F2770" w:rsidRDefault="00E70E20" w:rsidP="00E70E20">
            <w:pPr>
              <w:pStyle w:val="TAL"/>
              <w:rPr>
                <w:sz w:val="16"/>
                <w:szCs w:val="16"/>
                <w:lang w:eastAsia="en-US"/>
              </w:rPr>
            </w:pPr>
            <w:r w:rsidRPr="007F2770">
              <w:rPr>
                <w:sz w:val="16"/>
                <w:szCs w:val="16"/>
                <w:lang w:eastAsia="en-US"/>
              </w:rPr>
              <w:t>24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60C3C1"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429B73"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5290E5" w14:textId="77777777" w:rsidR="00E70E20" w:rsidRPr="007F2770" w:rsidRDefault="00E70E20" w:rsidP="00E70E20">
            <w:pPr>
              <w:pStyle w:val="TAL"/>
              <w:rPr>
                <w:bCs/>
                <w:snapToGrid w:val="0"/>
                <w:sz w:val="16"/>
                <w:lang w:eastAsia="en-US"/>
              </w:rPr>
            </w:pPr>
            <w:r w:rsidRPr="007F2770">
              <w:rPr>
                <w:bCs/>
                <w:snapToGrid w:val="0"/>
                <w:sz w:val="16"/>
                <w:lang w:eastAsia="en-US"/>
              </w:rPr>
              <w:t>CR#2299 clean up: continuity of emergency session upon registration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8DA6CA"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13C0E29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15B7E2D"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044310"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8D97EC" w14:textId="77777777" w:rsidR="00E70E20" w:rsidRPr="007F2770" w:rsidRDefault="00E70E20" w:rsidP="00E70E20">
            <w:pPr>
              <w:pStyle w:val="TAC"/>
              <w:ind w:left="284" w:hanging="284"/>
              <w:rPr>
                <w:sz w:val="16"/>
              </w:rPr>
            </w:pPr>
            <w:r w:rsidRPr="007F2770">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0A3FA4" w14:textId="77777777" w:rsidR="00E70E20" w:rsidRPr="007F2770" w:rsidRDefault="00E70E20" w:rsidP="00E70E20">
            <w:pPr>
              <w:pStyle w:val="TAL"/>
              <w:rPr>
                <w:sz w:val="16"/>
                <w:szCs w:val="16"/>
                <w:lang w:eastAsia="en-US"/>
              </w:rPr>
            </w:pPr>
            <w:r w:rsidRPr="007F2770">
              <w:rPr>
                <w:sz w:val="16"/>
                <w:szCs w:val="16"/>
                <w:lang w:eastAsia="en-US"/>
              </w:rPr>
              <w:t>24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386565" w14:textId="77777777" w:rsidR="00E70E20" w:rsidRPr="007F2770" w:rsidRDefault="00E70E20" w:rsidP="00E70E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96C669"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466124" w14:textId="77777777" w:rsidR="00E70E20" w:rsidRPr="007F2770" w:rsidRDefault="00E70E20" w:rsidP="00E70E20">
            <w:pPr>
              <w:pStyle w:val="TAL"/>
              <w:rPr>
                <w:bCs/>
                <w:snapToGrid w:val="0"/>
                <w:sz w:val="16"/>
                <w:lang w:eastAsia="en-US"/>
              </w:rPr>
            </w:pPr>
            <w:r w:rsidRPr="007F2770">
              <w:rPr>
                <w:bCs/>
                <w:snapToGrid w:val="0"/>
                <w:sz w:val="16"/>
                <w:lang w:eastAsia="en-US"/>
              </w:rPr>
              <w:t>Correction on UE behavior for the rejected NSSAI for the failed or revoked NSSAA and the pending NSSAI when the Allowed NSSAI is receiv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09885C"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BFAE63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9C1013C"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5940DA"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19ADCE" w14:textId="77777777" w:rsidR="00E70E20" w:rsidRPr="007F2770" w:rsidRDefault="00E70E20" w:rsidP="00E70E20">
            <w:pPr>
              <w:pStyle w:val="TAC"/>
              <w:ind w:left="284" w:hanging="284"/>
              <w:rPr>
                <w:sz w:val="16"/>
              </w:rPr>
            </w:pPr>
            <w:r w:rsidRPr="007F2770">
              <w:rPr>
                <w:sz w:val="16"/>
              </w:rPr>
              <w:t>CP-202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2DA409" w14:textId="77777777" w:rsidR="00E70E20" w:rsidRPr="007F2770" w:rsidRDefault="00E70E20" w:rsidP="00E70E20">
            <w:pPr>
              <w:pStyle w:val="TAL"/>
              <w:rPr>
                <w:sz w:val="16"/>
                <w:szCs w:val="16"/>
                <w:lang w:eastAsia="en-US"/>
              </w:rPr>
            </w:pPr>
            <w:r w:rsidRPr="007F2770">
              <w:rPr>
                <w:sz w:val="16"/>
                <w:szCs w:val="16"/>
                <w:lang w:eastAsia="en-US"/>
              </w:rPr>
              <w:t>24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FAABD7"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9EFDEC"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7FFDA8" w14:textId="77777777" w:rsidR="00E70E20" w:rsidRPr="007F2770" w:rsidRDefault="00E70E20" w:rsidP="00E70E20">
            <w:pPr>
              <w:pStyle w:val="TAL"/>
              <w:rPr>
                <w:bCs/>
                <w:snapToGrid w:val="0"/>
                <w:sz w:val="16"/>
                <w:lang w:eastAsia="en-US"/>
              </w:rPr>
            </w:pPr>
            <w:r w:rsidRPr="007F2770">
              <w:rPr>
                <w:bCs/>
                <w:snapToGrid w:val="0"/>
                <w:sz w:val="16"/>
                <w:lang w:eastAsia="en-US"/>
              </w:rPr>
              <w:t>Adding the handling of AMF for case k in the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32F558"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AE872F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5FB7FC"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2201C2"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AA46B1" w14:textId="77777777" w:rsidR="00E70E20" w:rsidRPr="007F2770" w:rsidRDefault="00E70E20" w:rsidP="00E70E20">
            <w:pPr>
              <w:pStyle w:val="TAC"/>
              <w:ind w:left="284" w:hanging="284"/>
              <w:rPr>
                <w:sz w:val="16"/>
              </w:rPr>
            </w:pPr>
            <w:r w:rsidRPr="007F2770">
              <w:rPr>
                <w:sz w:val="16"/>
              </w:rPr>
              <w:t>CP-202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66DEA0" w14:textId="77777777" w:rsidR="00E70E20" w:rsidRPr="007F2770" w:rsidRDefault="00E70E20" w:rsidP="00E70E20">
            <w:pPr>
              <w:pStyle w:val="TAL"/>
              <w:rPr>
                <w:sz w:val="16"/>
                <w:szCs w:val="16"/>
                <w:lang w:eastAsia="en-US"/>
              </w:rPr>
            </w:pPr>
            <w:r w:rsidRPr="007F2770">
              <w:rPr>
                <w:sz w:val="16"/>
                <w:szCs w:val="16"/>
                <w:lang w:eastAsia="en-US"/>
              </w:rPr>
              <w:t>25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777060"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1EDAF4"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C2B8CE" w14:textId="77777777" w:rsidR="00E70E20" w:rsidRPr="007F2770" w:rsidRDefault="00E70E20" w:rsidP="00E70E20">
            <w:pPr>
              <w:pStyle w:val="TAL"/>
              <w:rPr>
                <w:bCs/>
                <w:snapToGrid w:val="0"/>
                <w:sz w:val="16"/>
                <w:lang w:eastAsia="en-US"/>
              </w:rPr>
            </w:pPr>
            <w:r w:rsidRPr="007F2770">
              <w:rPr>
                <w:bCs/>
                <w:snapToGrid w:val="0"/>
                <w:sz w:val="16"/>
                <w:lang w:eastAsia="en-US"/>
              </w:rPr>
              <w:t>UE behavior when the timer T3447 is stopp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387B8B"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D52CD1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290388A"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D5DDCD"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AAC8E1" w14:textId="77777777" w:rsidR="00E70E20" w:rsidRPr="007F2770" w:rsidRDefault="00E70E20" w:rsidP="00E70E20">
            <w:pPr>
              <w:pStyle w:val="TAC"/>
              <w:ind w:left="284" w:hanging="284"/>
              <w:rPr>
                <w:sz w:val="16"/>
              </w:rPr>
            </w:pPr>
            <w:r w:rsidRPr="007F2770">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E93D8D" w14:textId="77777777" w:rsidR="00E70E20" w:rsidRPr="007F2770" w:rsidRDefault="00E70E20" w:rsidP="00E70E20">
            <w:pPr>
              <w:pStyle w:val="TAL"/>
              <w:rPr>
                <w:sz w:val="16"/>
                <w:szCs w:val="16"/>
                <w:lang w:eastAsia="en-US"/>
              </w:rPr>
            </w:pPr>
            <w:r w:rsidRPr="007F2770">
              <w:rPr>
                <w:sz w:val="16"/>
                <w:szCs w:val="16"/>
                <w:lang w:eastAsia="en-US"/>
              </w:rPr>
              <w:t>25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EB0D96"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74F248"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7F963D" w14:textId="77777777" w:rsidR="00E70E20" w:rsidRPr="007F2770" w:rsidRDefault="00E70E20" w:rsidP="00E70E20">
            <w:pPr>
              <w:pStyle w:val="TAL"/>
              <w:rPr>
                <w:bCs/>
                <w:snapToGrid w:val="0"/>
                <w:sz w:val="16"/>
                <w:lang w:eastAsia="en-US"/>
              </w:rPr>
            </w:pPr>
            <w:r w:rsidRPr="007F2770">
              <w:rPr>
                <w:bCs/>
                <w:snapToGrid w:val="0"/>
                <w:sz w:val="16"/>
                <w:lang w:eastAsia="en-US"/>
              </w:rPr>
              <w:t>UE behavior on SNPN access mode when accessing to PLMN services via a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B37316"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A2C106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C91AFE2"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155F78"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FC6DCA" w14:textId="77777777" w:rsidR="00E70E20" w:rsidRPr="007F2770" w:rsidRDefault="00E70E20" w:rsidP="00E70E20">
            <w:pPr>
              <w:pStyle w:val="TAC"/>
              <w:ind w:left="284" w:hanging="284"/>
              <w:rPr>
                <w:sz w:val="16"/>
              </w:rPr>
            </w:pPr>
            <w:r w:rsidRPr="007F2770">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0CA724" w14:textId="77777777" w:rsidR="00E70E20" w:rsidRPr="007F2770" w:rsidRDefault="00E70E20" w:rsidP="00E70E20">
            <w:pPr>
              <w:pStyle w:val="TAL"/>
              <w:rPr>
                <w:sz w:val="16"/>
                <w:szCs w:val="16"/>
                <w:lang w:eastAsia="en-US"/>
              </w:rPr>
            </w:pPr>
            <w:r w:rsidRPr="007F2770">
              <w:rPr>
                <w:sz w:val="16"/>
                <w:szCs w:val="16"/>
                <w:lang w:eastAsia="en-US"/>
              </w:rPr>
              <w:t>25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74D1DD" w14:textId="77777777" w:rsidR="00E70E20" w:rsidRPr="007F2770" w:rsidRDefault="00E70E20" w:rsidP="00E70E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5A3F78E"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5CF9F2" w14:textId="77777777" w:rsidR="00E70E20" w:rsidRPr="007F2770" w:rsidRDefault="00E70E20" w:rsidP="00E70E20">
            <w:pPr>
              <w:pStyle w:val="TAL"/>
              <w:rPr>
                <w:bCs/>
                <w:snapToGrid w:val="0"/>
                <w:sz w:val="16"/>
                <w:lang w:eastAsia="en-US"/>
              </w:rPr>
            </w:pPr>
            <w:r w:rsidRPr="007F2770">
              <w:rPr>
                <w:bCs/>
                <w:snapToGrid w:val="0"/>
                <w:sz w:val="16"/>
                <w:lang w:eastAsia="en-US"/>
              </w:rPr>
              <w:t>Mobility Registration for Inter-RAT mov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EDA051"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690E6D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7D219F"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7F9612"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AD0B0D" w14:textId="77777777" w:rsidR="00E70E20" w:rsidRPr="007F2770" w:rsidRDefault="00E70E20" w:rsidP="00E70E20">
            <w:pPr>
              <w:pStyle w:val="TAC"/>
              <w:ind w:left="284" w:hanging="284"/>
              <w:rPr>
                <w:sz w:val="16"/>
              </w:rPr>
            </w:pPr>
            <w:r w:rsidRPr="007F2770">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8DDBC0" w14:textId="77777777" w:rsidR="00E70E20" w:rsidRPr="007F2770" w:rsidRDefault="00E70E20" w:rsidP="00E70E20">
            <w:pPr>
              <w:pStyle w:val="TAL"/>
              <w:rPr>
                <w:sz w:val="16"/>
                <w:szCs w:val="16"/>
                <w:lang w:eastAsia="en-US"/>
              </w:rPr>
            </w:pPr>
            <w:r w:rsidRPr="007F2770">
              <w:rPr>
                <w:sz w:val="16"/>
                <w:szCs w:val="16"/>
                <w:lang w:eastAsia="en-US"/>
              </w:rPr>
              <w:t>25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34090C"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4C0951"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0E614A" w14:textId="77777777" w:rsidR="00E70E20" w:rsidRPr="007F2770" w:rsidRDefault="00E70E20" w:rsidP="00E70E20">
            <w:pPr>
              <w:pStyle w:val="TAL"/>
              <w:rPr>
                <w:bCs/>
                <w:snapToGrid w:val="0"/>
                <w:sz w:val="16"/>
                <w:lang w:eastAsia="en-US"/>
              </w:rPr>
            </w:pPr>
            <w:r w:rsidRPr="007F2770">
              <w:rPr>
                <w:bCs/>
                <w:snapToGrid w:val="0"/>
                <w:sz w:val="16"/>
                <w:lang w:eastAsia="en-US"/>
              </w:rPr>
              <w:t>#76 cause handling in case of reception of Registration Reject in roaming scenari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B706E8"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11D8D8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F5C4C4"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8A5F2E"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724898" w14:textId="77777777" w:rsidR="00E70E20" w:rsidRPr="007F2770" w:rsidRDefault="00E70E20" w:rsidP="00E70E20">
            <w:pPr>
              <w:pStyle w:val="TAC"/>
              <w:ind w:left="284" w:hanging="284"/>
              <w:rPr>
                <w:sz w:val="16"/>
              </w:rPr>
            </w:pPr>
            <w:r w:rsidRPr="007F2770">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57C3BD" w14:textId="77777777" w:rsidR="00E70E20" w:rsidRPr="007F2770" w:rsidRDefault="00E70E20" w:rsidP="00E70E20">
            <w:pPr>
              <w:pStyle w:val="TAL"/>
              <w:rPr>
                <w:sz w:val="16"/>
                <w:szCs w:val="16"/>
                <w:lang w:eastAsia="en-US"/>
              </w:rPr>
            </w:pPr>
            <w:r w:rsidRPr="007F2770">
              <w:rPr>
                <w:sz w:val="16"/>
                <w:szCs w:val="16"/>
                <w:lang w:eastAsia="en-US"/>
              </w:rPr>
              <w:t>25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FCFF4E"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DB1E6B"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2AA280" w14:textId="77777777" w:rsidR="00E70E20" w:rsidRPr="007F2770" w:rsidRDefault="00E70E20" w:rsidP="00E70E20">
            <w:pPr>
              <w:pStyle w:val="TAL"/>
              <w:rPr>
                <w:bCs/>
                <w:snapToGrid w:val="0"/>
                <w:sz w:val="16"/>
                <w:lang w:eastAsia="en-US"/>
              </w:rPr>
            </w:pPr>
            <w:r w:rsidRPr="007F2770">
              <w:rPr>
                <w:bCs/>
                <w:snapToGrid w:val="0"/>
                <w:sz w:val="16"/>
                <w:lang w:eastAsia="en-US"/>
              </w:rPr>
              <w:t>Corrections on the error check of QoS rul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A8C1BF"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752877D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CB8FBE"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565719"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582336" w14:textId="77777777" w:rsidR="00E70E20" w:rsidRPr="007F2770" w:rsidRDefault="00E70E20" w:rsidP="00E70E20">
            <w:pPr>
              <w:pStyle w:val="TAC"/>
              <w:ind w:left="284" w:hanging="284"/>
              <w:rPr>
                <w:sz w:val="16"/>
              </w:rPr>
            </w:pPr>
            <w:r w:rsidRPr="007F2770">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4BB33F" w14:textId="77777777" w:rsidR="00E70E20" w:rsidRPr="007F2770" w:rsidRDefault="00E70E20" w:rsidP="00E70E20">
            <w:pPr>
              <w:pStyle w:val="TAL"/>
              <w:rPr>
                <w:sz w:val="16"/>
                <w:szCs w:val="16"/>
                <w:lang w:eastAsia="en-US"/>
              </w:rPr>
            </w:pPr>
            <w:r w:rsidRPr="007F2770">
              <w:rPr>
                <w:sz w:val="16"/>
                <w:szCs w:val="16"/>
                <w:lang w:eastAsia="en-US"/>
              </w:rPr>
              <w:t>25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284F8E"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80C1FE"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9F0B15" w14:textId="548E9624" w:rsidR="00E70E20" w:rsidRPr="007F2770" w:rsidRDefault="00E70E20" w:rsidP="00E70E20">
            <w:pPr>
              <w:pStyle w:val="TAL"/>
              <w:rPr>
                <w:bCs/>
                <w:snapToGrid w:val="0"/>
                <w:sz w:val="16"/>
                <w:lang w:eastAsia="en-US"/>
              </w:rPr>
            </w:pPr>
            <w:r w:rsidRPr="007F2770">
              <w:rPr>
                <w:bCs/>
                <w:snapToGrid w:val="0"/>
                <w:sz w:val="16"/>
                <w:lang w:eastAsia="en-US"/>
              </w:rPr>
              <w:t xml:space="preserve">Add definition of </w:t>
            </w:r>
            <w:r w:rsidR="00F85871" w:rsidRPr="007F2770">
              <w:rPr>
                <w:bCs/>
                <w:snapToGrid w:val="0"/>
                <w:sz w:val="16"/>
                <w:lang w:eastAsia="en-US"/>
              </w:rPr>
              <w:t>"</w:t>
            </w:r>
            <w:r w:rsidRPr="007F2770">
              <w:rPr>
                <w:bCs/>
                <w:snapToGrid w:val="0"/>
                <w:sz w:val="16"/>
                <w:lang w:eastAsia="en-US"/>
              </w:rPr>
              <w:t>allowed CAG list</w:t>
            </w:r>
            <w:r w:rsidR="00F85871" w:rsidRPr="007F2770">
              <w:rPr>
                <w:bCs/>
                <w:snapToGrid w:val="0"/>
                <w:sz w:val="16"/>
                <w:lang w:eastAsia="en-US"/>
              </w:rPr>
              <w: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790E5B"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6A4F44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C8AA1EA"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725F01"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B390C5" w14:textId="77777777" w:rsidR="00E70E20" w:rsidRPr="007F2770" w:rsidRDefault="00E70E20" w:rsidP="00E70E20">
            <w:pPr>
              <w:pStyle w:val="TAC"/>
              <w:ind w:left="284" w:hanging="284"/>
              <w:rPr>
                <w:sz w:val="16"/>
              </w:rPr>
            </w:pPr>
            <w:r w:rsidRPr="007F2770">
              <w:rPr>
                <w:sz w:val="16"/>
              </w:rPr>
              <w:t>CP-202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C57C28" w14:textId="77777777" w:rsidR="00E70E20" w:rsidRPr="007F2770" w:rsidRDefault="00E70E20" w:rsidP="00E70E20">
            <w:pPr>
              <w:pStyle w:val="TAL"/>
              <w:rPr>
                <w:sz w:val="16"/>
                <w:szCs w:val="16"/>
                <w:lang w:eastAsia="en-US"/>
              </w:rPr>
            </w:pPr>
            <w:r w:rsidRPr="007F2770">
              <w:rPr>
                <w:sz w:val="16"/>
                <w:szCs w:val="16"/>
                <w:lang w:eastAsia="en-US"/>
              </w:rPr>
              <w:t>25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38D2E9"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002052"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E49DF1" w14:textId="77777777" w:rsidR="00E70E20" w:rsidRPr="007F2770" w:rsidRDefault="00E70E20" w:rsidP="00E70E20">
            <w:pPr>
              <w:pStyle w:val="TAL"/>
              <w:rPr>
                <w:bCs/>
                <w:snapToGrid w:val="0"/>
                <w:sz w:val="16"/>
                <w:lang w:eastAsia="en-US"/>
              </w:rPr>
            </w:pPr>
            <w:r w:rsidRPr="007F2770">
              <w:rPr>
                <w:bCs/>
                <w:snapToGrid w:val="0"/>
                <w:sz w:val="16"/>
                <w:lang w:eastAsia="en-US"/>
              </w:rPr>
              <w:t>Paging not initiated for PDU session transfer from non-3GPP access when CP CIoT 5GS optimization is being us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8BEA36"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FB124C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3C3FC0"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66A188"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4FD71D" w14:textId="77777777" w:rsidR="00E70E20" w:rsidRPr="007F2770" w:rsidRDefault="00E70E20" w:rsidP="00E70E20">
            <w:pPr>
              <w:pStyle w:val="TAC"/>
              <w:ind w:left="284" w:hanging="284"/>
              <w:rPr>
                <w:sz w:val="16"/>
              </w:rPr>
            </w:pPr>
            <w:r w:rsidRPr="007F2770">
              <w:rPr>
                <w:sz w:val="16"/>
              </w:rPr>
              <w:t>CP-202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FC6547" w14:textId="77777777" w:rsidR="00E70E20" w:rsidRPr="007F2770" w:rsidRDefault="00E70E20" w:rsidP="00E70E20">
            <w:pPr>
              <w:pStyle w:val="TAL"/>
              <w:rPr>
                <w:sz w:val="16"/>
                <w:szCs w:val="16"/>
                <w:lang w:eastAsia="en-US"/>
              </w:rPr>
            </w:pPr>
            <w:r w:rsidRPr="007F2770">
              <w:rPr>
                <w:sz w:val="16"/>
                <w:szCs w:val="16"/>
                <w:lang w:eastAsia="en-US"/>
              </w:rPr>
              <w:t>25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C62471"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70E01D"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5282F1" w14:textId="77777777" w:rsidR="00E70E20" w:rsidRPr="007F2770" w:rsidRDefault="00E70E20" w:rsidP="00E70E20">
            <w:pPr>
              <w:pStyle w:val="TAL"/>
              <w:rPr>
                <w:bCs/>
                <w:snapToGrid w:val="0"/>
                <w:sz w:val="16"/>
                <w:lang w:eastAsia="en-US"/>
              </w:rPr>
            </w:pPr>
            <w:r w:rsidRPr="007F2770">
              <w:rPr>
                <w:bCs/>
                <w:snapToGrid w:val="0"/>
                <w:sz w:val="16"/>
                <w:lang w:eastAsia="en-US"/>
              </w:rPr>
              <w:t>UE specific DRX value for NB-Io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761931"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2CA45D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DC8DB4"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352136"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47E0F9" w14:textId="77777777" w:rsidR="00E70E20" w:rsidRPr="007F2770" w:rsidRDefault="00E70E20" w:rsidP="00E70E20">
            <w:pPr>
              <w:pStyle w:val="TAC"/>
              <w:ind w:left="284" w:hanging="284"/>
              <w:rPr>
                <w:sz w:val="16"/>
              </w:rPr>
            </w:pPr>
            <w:r w:rsidRPr="007F2770">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28E6774" w14:textId="77777777" w:rsidR="00E70E20" w:rsidRPr="007F2770" w:rsidRDefault="00E70E20" w:rsidP="00E70E20">
            <w:pPr>
              <w:pStyle w:val="TAL"/>
              <w:rPr>
                <w:sz w:val="16"/>
                <w:szCs w:val="16"/>
                <w:lang w:eastAsia="en-US"/>
              </w:rPr>
            </w:pPr>
            <w:r w:rsidRPr="007F2770">
              <w:rPr>
                <w:sz w:val="16"/>
                <w:szCs w:val="16"/>
                <w:lang w:eastAsia="en-US"/>
              </w:rPr>
              <w:t>25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23B36B"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A6E763"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07A0CC" w14:textId="77777777" w:rsidR="00E70E20" w:rsidRPr="007F2770" w:rsidRDefault="00E70E20" w:rsidP="00E70E20">
            <w:pPr>
              <w:pStyle w:val="TAL"/>
              <w:rPr>
                <w:bCs/>
                <w:snapToGrid w:val="0"/>
                <w:sz w:val="16"/>
                <w:lang w:eastAsia="en-US"/>
              </w:rPr>
            </w:pPr>
            <w:r w:rsidRPr="007F2770">
              <w:rPr>
                <w:bCs/>
                <w:snapToGrid w:val="0"/>
                <w:sz w:val="16"/>
                <w:lang w:eastAsia="en-US"/>
              </w:rPr>
              <w:t>Rejection of PDU session establishment associated with an S-NSSAI for which NSSAA is re-initia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B09829"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9DE069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E741D8"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D5E066"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0E763C" w14:textId="77777777" w:rsidR="00E70E20" w:rsidRPr="007F2770" w:rsidRDefault="00E70E20" w:rsidP="00E70E20">
            <w:pPr>
              <w:pStyle w:val="TAC"/>
              <w:ind w:left="284" w:hanging="284"/>
              <w:rPr>
                <w:sz w:val="16"/>
              </w:rPr>
            </w:pPr>
            <w:r w:rsidRPr="007F2770">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3DA92B9" w14:textId="77777777" w:rsidR="00E70E20" w:rsidRPr="007F2770" w:rsidRDefault="00E70E20" w:rsidP="00E70E20">
            <w:pPr>
              <w:pStyle w:val="TAL"/>
              <w:rPr>
                <w:sz w:val="16"/>
                <w:szCs w:val="16"/>
                <w:lang w:eastAsia="en-US"/>
              </w:rPr>
            </w:pPr>
            <w:r w:rsidRPr="007F2770">
              <w:rPr>
                <w:sz w:val="16"/>
                <w:szCs w:val="16"/>
                <w:lang w:eastAsia="en-US"/>
              </w:rPr>
              <w:t>25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3B7C27"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16BFCE"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C9214B" w14:textId="3868B889" w:rsidR="00E70E20" w:rsidRPr="007F2770" w:rsidRDefault="00E70E20" w:rsidP="00E70E20">
            <w:pPr>
              <w:pStyle w:val="TAL"/>
              <w:rPr>
                <w:bCs/>
                <w:snapToGrid w:val="0"/>
                <w:sz w:val="16"/>
                <w:lang w:eastAsia="en-US"/>
              </w:rPr>
            </w:pPr>
            <w:r w:rsidRPr="007F2770">
              <w:rPr>
                <w:bCs/>
                <w:snapToGrid w:val="0"/>
                <w:sz w:val="16"/>
                <w:lang w:eastAsia="en-US"/>
              </w:rPr>
              <w:t xml:space="preserve">Removal of the </w:t>
            </w:r>
            <w:r w:rsidR="00F85871" w:rsidRPr="007F2770">
              <w:rPr>
                <w:bCs/>
                <w:snapToGrid w:val="0"/>
                <w:sz w:val="16"/>
                <w:lang w:eastAsia="en-US"/>
              </w:rPr>
              <w:t>"</w:t>
            </w:r>
            <w:r w:rsidRPr="007F2770">
              <w:rPr>
                <w:bCs/>
                <w:snapToGrid w:val="0"/>
                <w:sz w:val="16"/>
                <w:lang w:eastAsia="en-US"/>
              </w:rPr>
              <w:t>failed or revoked NSSAA</w:t>
            </w:r>
            <w:r w:rsidR="00F85871" w:rsidRPr="007F2770">
              <w:rPr>
                <w:bCs/>
                <w:snapToGrid w:val="0"/>
                <w:sz w:val="16"/>
                <w:lang w:eastAsia="en-US"/>
              </w:rPr>
              <w:t>"</w:t>
            </w:r>
            <w:r w:rsidRPr="007F2770">
              <w:rPr>
                <w:bCs/>
                <w:snapToGrid w:val="0"/>
                <w:sz w:val="16"/>
                <w:lang w:eastAsia="en-US"/>
              </w:rPr>
              <w:t xml:space="preserve"> defini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0F23D3"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008A28C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5AF4D10"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2C0481"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B58A5B" w14:textId="77777777" w:rsidR="00E70E20" w:rsidRPr="007F2770" w:rsidRDefault="00E70E20" w:rsidP="00E70E20">
            <w:pPr>
              <w:pStyle w:val="TAC"/>
              <w:ind w:left="284" w:hanging="284"/>
              <w:rPr>
                <w:sz w:val="16"/>
              </w:rPr>
            </w:pPr>
            <w:r w:rsidRPr="007F2770">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896F18" w14:textId="77777777" w:rsidR="00E70E20" w:rsidRPr="007F2770" w:rsidRDefault="00E70E20" w:rsidP="00E70E20">
            <w:pPr>
              <w:pStyle w:val="TAL"/>
              <w:rPr>
                <w:sz w:val="16"/>
                <w:szCs w:val="16"/>
                <w:lang w:eastAsia="en-US"/>
              </w:rPr>
            </w:pPr>
            <w:r w:rsidRPr="007F2770">
              <w:rPr>
                <w:sz w:val="16"/>
                <w:szCs w:val="16"/>
                <w:lang w:eastAsia="en-US"/>
              </w:rPr>
              <w:t>25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77C1BC"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5042AF"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1AF0F0" w14:textId="77777777" w:rsidR="00E70E20" w:rsidRPr="007F2770" w:rsidRDefault="00E70E20" w:rsidP="00E70E20">
            <w:pPr>
              <w:pStyle w:val="TAL"/>
              <w:rPr>
                <w:bCs/>
                <w:snapToGrid w:val="0"/>
                <w:sz w:val="16"/>
                <w:lang w:eastAsia="en-US"/>
              </w:rPr>
            </w:pPr>
            <w:r w:rsidRPr="007F2770">
              <w:rPr>
                <w:bCs/>
                <w:snapToGrid w:val="0"/>
                <w:sz w:val="16"/>
                <w:lang w:eastAsia="en-US"/>
              </w:rPr>
              <w:t>Finding a suitable cell in a PLMN where a UE is allowed to access a non-CAG cel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9A1E53"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AC70DE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F4C015C"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DD0BCD"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1A9390" w14:textId="77777777" w:rsidR="00E70E20" w:rsidRPr="007F2770" w:rsidRDefault="00E70E20" w:rsidP="00E70E20">
            <w:pPr>
              <w:pStyle w:val="TAC"/>
              <w:ind w:left="284" w:hanging="284"/>
              <w:rPr>
                <w:sz w:val="16"/>
              </w:rPr>
            </w:pPr>
            <w:r w:rsidRPr="007F2770">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9BB7DA" w14:textId="77777777" w:rsidR="00E70E20" w:rsidRPr="007F2770" w:rsidRDefault="00E70E20" w:rsidP="00E70E20">
            <w:pPr>
              <w:pStyle w:val="TAL"/>
              <w:rPr>
                <w:sz w:val="16"/>
                <w:szCs w:val="16"/>
                <w:lang w:eastAsia="en-US"/>
              </w:rPr>
            </w:pPr>
            <w:r w:rsidRPr="007F2770">
              <w:rPr>
                <w:sz w:val="16"/>
                <w:szCs w:val="16"/>
                <w:lang w:eastAsia="en-US"/>
              </w:rPr>
              <w:t>25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E91D68"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19F853"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583DF4" w14:textId="77777777" w:rsidR="00E70E20" w:rsidRPr="007F2770" w:rsidRDefault="00E70E20" w:rsidP="00E70E20">
            <w:pPr>
              <w:pStyle w:val="TAL"/>
              <w:rPr>
                <w:bCs/>
                <w:snapToGrid w:val="0"/>
                <w:sz w:val="16"/>
                <w:lang w:eastAsia="en-US"/>
              </w:rPr>
            </w:pPr>
            <w:r w:rsidRPr="007F2770">
              <w:rPr>
                <w:bCs/>
                <w:snapToGrid w:val="0"/>
                <w:sz w:val="16"/>
                <w:lang w:eastAsia="en-US"/>
              </w:rPr>
              <w:t>5GMM cause value #76 mapped to a different 5GMM cause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4D7D26"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7D2EA2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16CE409"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74D894"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A57F29" w14:textId="77777777" w:rsidR="00E70E20" w:rsidRPr="007F2770" w:rsidRDefault="00E70E20" w:rsidP="00E70E20">
            <w:pPr>
              <w:pStyle w:val="TAC"/>
              <w:ind w:left="284" w:hanging="284"/>
              <w:rPr>
                <w:sz w:val="16"/>
              </w:rPr>
            </w:pPr>
            <w:r w:rsidRPr="007F2770">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0BFB38" w14:textId="77777777" w:rsidR="00E70E20" w:rsidRPr="007F2770" w:rsidRDefault="00E70E20" w:rsidP="00E70E20">
            <w:pPr>
              <w:pStyle w:val="TAL"/>
              <w:rPr>
                <w:sz w:val="16"/>
                <w:szCs w:val="16"/>
                <w:lang w:eastAsia="en-US"/>
              </w:rPr>
            </w:pPr>
            <w:r w:rsidRPr="007F2770">
              <w:rPr>
                <w:sz w:val="16"/>
                <w:szCs w:val="16"/>
                <w:lang w:eastAsia="en-US"/>
              </w:rPr>
              <w:t>25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B17D71"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2639AF"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7FBC0E" w14:textId="77777777" w:rsidR="00E70E20" w:rsidRPr="007F2770" w:rsidRDefault="00E70E20" w:rsidP="00E70E20">
            <w:pPr>
              <w:pStyle w:val="TAL"/>
              <w:rPr>
                <w:bCs/>
                <w:snapToGrid w:val="0"/>
                <w:sz w:val="16"/>
                <w:lang w:eastAsia="en-US"/>
              </w:rPr>
            </w:pPr>
            <w:r w:rsidRPr="007F2770">
              <w:rPr>
                <w:bCs/>
                <w:snapToGrid w:val="0"/>
                <w:sz w:val="16"/>
                <w:lang w:eastAsia="en-US"/>
              </w:rPr>
              <w:t>EAB not applicable for a UE operating in SNPN access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5E1184"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9315F5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16D4437"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DEC35A"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F93793" w14:textId="77777777" w:rsidR="00E70E20" w:rsidRPr="007F2770" w:rsidRDefault="00E70E20" w:rsidP="00E70E20">
            <w:pPr>
              <w:pStyle w:val="TAC"/>
              <w:ind w:left="284" w:hanging="284"/>
              <w:rPr>
                <w:sz w:val="16"/>
              </w:rPr>
            </w:pPr>
            <w:r w:rsidRPr="007F2770">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D5E11D" w14:textId="77777777" w:rsidR="00E70E20" w:rsidRPr="007F2770" w:rsidRDefault="00E70E20" w:rsidP="00E70E20">
            <w:pPr>
              <w:pStyle w:val="TAL"/>
              <w:rPr>
                <w:sz w:val="16"/>
                <w:szCs w:val="16"/>
                <w:lang w:eastAsia="en-US"/>
              </w:rPr>
            </w:pPr>
            <w:r w:rsidRPr="007F2770">
              <w:rPr>
                <w:sz w:val="16"/>
                <w:szCs w:val="16"/>
                <w:lang w:eastAsia="en-US"/>
              </w:rPr>
              <w:t>25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29DFCA"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7B2273"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E555FD" w14:textId="77777777" w:rsidR="00E70E20" w:rsidRPr="007F2770" w:rsidRDefault="00E70E20" w:rsidP="00E70E20">
            <w:pPr>
              <w:pStyle w:val="TAL"/>
              <w:rPr>
                <w:bCs/>
                <w:snapToGrid w:val="0"/>
                <w:sz w:val="16"/>
                <w:lang w:eastAsia="en-US"/>
              </w:rPr>
            </w:pPr>
            <w:r w:rsidRPr="007F2770">
              <w:rPr>
                <w:bCs/>
                <w:snapToGrid w:val="0"/>
                <w:sz w:val="16"/>
                <w:lang w:eastAsia="en-US"/>
              </w:rPr>
              <w:t>T3245 for a UE operating in SNPN access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20BE4D"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7DCEB82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22B458"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6D487F"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82F047" w14:textId="77777777" w:rsidR="00E70E20" w:rsidRPr="007F2770" w:rsidRDefault="00E70E20" w:rsidP="00E70E20">
            <w:pPr>
              <w:pStyle w:val="TAC"/>
              <w:ind w:left="284" w:hanging="284"/>
              <w:rPr>
                <w:sz w:val="16"/>
              </w:rPr>
            </w:pPr>
            <w:r w:rsidRPr="007F2770">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4899D9" w14:textId="77777777" w:rsidR="00E70E20" w:rsidRPr="007F2770" w:rsidRDefault="00E70E20" w:rsidP="00E70E20">
            <w:pPr>
              <w:pStyle w:val="TAL"/>
              <w:rPr>
                <w:sz w:val="16"/>
                <w:szCs w:val="16"/>
                <w:lang w:eastAsia="en-US"/>
              </w:rPr>
            </w:pPr>
            <w:r w:rsidRPr="007F2770">
              <w:rPr>
                <w:sz w:val="16"/>
                <w:szCs w:val="16"/>
                <w:lang w:eastAsia="en-US"/>
              </w:rPr>
              <w:t>25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4313AB"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5647F0"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127A3B" w14:textId="77777777" w:rsidR="00E70E20" w:rsidRPr="007F2770" w:rsidRDefault="00E70E20" w:rsidP="00E70E20">
            <w:pPr>
              <w:pStyle w:val="TAL"/>
              <w:rPr>
                <w:bCs/>
                <w:snapToGrid w:val="0"/>
                <w:sz w:val="16"/>
                <w:lang w:eastAsia="en-US"/>
              </w:rPr>
            </w:pPr>
            <w:r w:rsidRPr="007F2770">
              <w:rPr>
                <w:bCs/>
                <w:snapToGrid w:val="0"/>
                <w:sz w:val="16"/>
                <w:lang w:eastAsia="en-US"/>
              </w:rPr>
              <w:t>Handling of back-off due to 5GSM cause value #27 "missing or unknown DNN" by a UE operating in SNPN access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E8248A"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74B14B1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7B4093"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693F36"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AAE58A" w14:textId="77777777" w:rsidR="00E70E20" w:rsidRPr="007F2770" w:rsidRDefault="00E70E20" w:rsidP="00E70E20">
            <w:pPr>
              <w:pStyle w:val="TAC"/>
              <w:ind w:left="284" w:hanging="284"/>
              <w:rPr>
                <w:sz w:val="16"/>
              </w:rPr>
            </w:pPr>
            <w:r w:rsidRPr="007F2770">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34C0B0" w14:textId="77777777" w:rsidR="00E70E20" w:rsidRPr="007F2770" w:rsidRDefault="00E70E20" w:rsidP="00E70E20">
            <w:pPr>
              <w:pStyle w:val="TAL"/>
              <w:rPr>
                <w:sz w:val="16"/>
                <w:szCs w:val="16"/>
                <w:lang w:eastAsia="en-US"/>
              </w:rPr>
            </w:pPr>
            <w:r w:rsidRPr="007F2770">
              <w:rPr>
                <w:sz w:val="16"/>
                <w:szCs w:val="16"/>
                <w:lang w:eastAsia="en-US"/>
              </w:rPr>
              <w:t>25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D10CD0"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E53830"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A98538" w14:textId="77777777" w:rsidR="00E70E20" w:rsidRPr="007F2770" w:rsidRDefault="00E70E20" w:rsidP="00E70E20">
            <w:pPr>
              <w:pStyle w:val="TAL"/>
              <w:rPr>
                <w:bCs/>
                <w:snapToGrid w:val="0"/>
                <w:sz w:val="16"/>
                <w:lang w:eastAsia="en-US"/>
              </w:rPr>
            </w:pPr>
            <w:r w:rsidRPr="007F2770">
              <w:rPr>
                <w:bCs/>
                <w:snapToGrid w:val="0"/>
                <w:sz w:val="16"/>
                <w:lang w:eastAsia="en-US"/>
              </w:rPr>
              <w:t>Handing of QoS errors in ESM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6891E2"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F3873A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9A8FD7"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8D06E4"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4E4639" w14:textId="77777777" w:rsidR="00E70E20" w:rsidRPr="007F2770" w:rsidRDefault="00E70E20" w:rsidP="00E70E20">
            <w:pPr>
              <w:pStyle w:val="TAC"/>
              <w:ind w:left="284" w:hanging="284"/>
              <w:rPr>
                <w:sz w:val="16"/>
              </w:rPr>
            </w:pPr>
            <w:r w:rsidRPr="007F2770">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E8DA09" w14:textId="77777777" w:rsidR="00E70E20" w:rsidRPr="007F2770" w:rsidRDefault="00E70E20" w:rsidP="00E70E20">
            <w:pPr>
              <w:pStyle w:val="TAL"/>
              <w:rPr>
                <w:sz w:val="16"/>
                <w:szCs w:val="16"/>
                <w:lang w:eastAsia="en-US"/>
              </w:rPr>
            </w:pPr>
            <w:r w:rsidRPr="007F2770">
              <w:rPr>
                <w:sz w:val="16"/>
                <w:szCs w:val="16"/>
                <w:lang w:eastAsia="en-US"/>
              </w:rPr>
              <w:t>25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018999"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089603"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6FCC5A" w14:textId="77777777" w:rsidR="00E70E20" w:rsidRPr="007F2770" w:rsidRDefault="00E70E20" w:rsidP="00E70E20">
            <w:pPr>
              <w:pStyle w:val="TAL"/>
              <w:rPr>
                <w:bCs/>
                <w:snapToGrid w:val="0"/>
                <w:sz w:val="16"/>
                <w:lang w:eastAsia="en-US"/>
              </w:rPr>
            </w:pPr>
            <w:r w:rsidRPr="007F2770">
              <w:rPr>
                <w:bCs/>
                <w:snapToGrid w:val="0"/>
                <w:sz w:val="16"/>
                <w:lang w:eastAsia="en-US"/>
              </w:rPr>
              <w:t>Delete unimplementable QoS operations in ESM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FF7BAD"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7CF1BAC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BA161A"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EEB904"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3C9290" w14:textId="77777777" w:rsidR="00E70E20" w:rsidRPr="007F2770" w:rsidRDefault="00E70E20" w:rsidP="00E70E20">
            <w:pPr>
              <w:pStyle w:val="TAC"/>
              <w:ind w:left="284" w:hanging="284"/>
              <w:rPr>
                <w:sz w:val="16"/>
              </w:rPr>
            </w:pPr>
            <w:r w:rsidRPr="007F2770">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CF7C6C" w14:textId="77777777" w:rsidR="00E70E20" w:rsidRPr="007F2770" w:rsidRDefault="00E70E20" w:rsidP="00E70E20">
            <w:pPr>
              <w:pStyle w:val="TAL"/>
              <w:rPr>
                <w:sz w:val="16"/>
                <w:szCs w:val="16"/>
                <w:lang w:eastAsia="en-US"/>
              </w:rPr>
            </w:pPr>
            <w:r w:rsidRPr="007F2770">
              <w:rPr>
                <w:sz w:val="16"/>
                <w:szCs w:val="16"/>
                <w:lang w:eastAsia="en-US"/>
              </w:rPr>
              <w:t>25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E51A79"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354244"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3BE7EB" w14:textId="77777777" w:rsidR="00E70E20" w:rsidRPr="007F2770" w:rsidRDefault="00E70E20" w:rsidP="00E70E20">
            <w:pPr>
              <w:pStyle w:val="TAL"/>
              <w:rPr>
                <w:bCs/>
                <w:snapToGrid w:val="0"/>
                <w:sz w:val="16"/>
                <w:lang w:eastAsia="en-US"/>
              </w:rPr>
            </w:pPr>
            <w:r w:rsidRPr="007F2770">
              <w:rPr>
                <w:bCs/>
                <w:snapToGrid w:val="0"/>
                <w:sz w:val="16"/>
                <w:lang w:eastAsia="en-US"/>
              </w:rPr>
              <w:t>Packet filter identifier setting when requesting new packet fil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3D0B91"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D49AF5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0973CEE"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09722B"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6DB130" w14:textId="77777777" w:rsidR="00E70E20" w:rsidRPr="007F2770" w:rsidRDefault="00E70E20" w:rsidP="00E70E20">
            <w:pPr>
              <w:pStyle w:val="TAC"/>
              <w:ind w:left="284" w:hanging="284"/>
              <w:rPr>
                <w:sz w:val="16"/>
              </w:rPr>
            </w:pPr>
            <w:r w:rsidRPr="007F2770">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3368E9" w14:textId="77777777" w:rsidR="00E70E20" w:rsidRPr="007F2770" w:rsidRDefault="00E70E20" w:rsidP="00E70E20">
            <w:pPr>
              <w:pStyle w:val="TAL"/>
              <w:rPr>
                <w:sz w:val="16"/>
                <w:szCs w:val="16"/>
                <w:lang w:eastAsia="en-US"/>
              </w:rPr>
            </w:pPr>
            <w:r w:rsidRPr="007F2770">
              <w:rPr>
                <w:sz w:val="16"/>
                <w:szCs w:val="16"/>
                <w:lang w:eastAsia="en-US"/>
              </w:rPr>
              <w:t>25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4C90D4"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5CFB38"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1E63E4" w14:textId="77777777" w:rsidR="00E70E20" w:rsidRPr="007F2770" w:rsidRDefault="00E70E20" w:rsidP="00E70E20">
            <w:pPr>
              <w:pStyle w:val="TAL"/>
              <w:rPr>
                <w:bCs/>
                <w:snapToGrid w:val="0"/>
                <w:sz w:val="16"/>
                <w:lang w:eastAsia="en-US"/>
              </w:rPr>
            </w:pPr>
            <w:r w:rsidRPr="007F2770">
              <w:rPr>
                <w:bCs/>
                <w:snapToGrid w:val="0"/>
                <w:sz w:val="16"/>
                <w:lang w:eastAsia="en-US"/>
              </w:rPr>
              <w:t>Update of the timers table for 5GS session manag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EB05C8"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283C4C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D83C61"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910950"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1F251F" w14:textId="77777777" w:rsidR="00E70E20" w:rsidRPr="007F2770" w:rsidRDefault="00E70E20" w:rsidP="00E70E20">
            <w:pPr>
              <w:pStyle w:val="TAC"/>
              <w:ind w:left="284" w:hanging="284"/>
              <w:rPr>
                <w:sz w:val="16"/>
              </w:rPr>
            </w:pPr>
            <w:r w:rsidRPr="007F2770">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DFCEB0" w14:textId="77777777" w:rsidR="00E70E20" w:rsidRPr="007F2770" w:rsidRDefault="00E70E20" w:rsidP="00E70E20">
            <w:pPr>
              <w:pStyle w:val="TAL"/>
              <w:rPr>
                <w:sz w:val="16"/>
                <w:szCs w:val="16"/>
                <w:lang w:eastAsia="en-US"/>
              </w:rPr>
            </w:pPr>
            <w:r w:rsidRPr="007F2770">
              <w:rPr>
                <w:sz w:val="16"/>
                <w:szCs w:val="16"/>
                <w:lang w:eastAsia="en-US"/>
              </w:rPr>
              <w:t>25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08E0CD"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A4C80E"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9B81AC" w14:textId="77777777" w:rsidR="00E70E20" w:rsidRPr="007F2770" w:rsidRDefault="00E70E20" w:rsidP="00E70E20">
            <w:pPr>
              <w:pStyle w:val="TAL"/>
              <w:rPr>
                <w:bCs/>
                <w:snapToGrid w:val="0"/>
                <w:sz w:val="16"/>
                <w:lang w:eastAsia="en-US"/>
              </w:rPr>
            </w:pPr>
            <w:r w:rsidRPr="007F2770">
              <w:rPr>
                <w:bCs/>
                <w:snapToGrid w:val="0"/>
                <w:sz w:val="16"/>
                <w:lang w:eastAsia="en-US"/>
              </w:rPr>
              <w:t>Infinite De-registration attemp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CA935A"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076665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421D5E7"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17A1D6"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A85AF2" w14:textId="77777777" w:rsidR="00E70E20" w:rsidRPr="007F2770" w:rsidRDefault="00E70E20" w:rsidP="00E70E20">
            <w:pPr>
              <w:pStyle w:val="TAC"/>
              <w:ind w:left="284" w:hanging="284"/>
              <w:rPr>
                <w:sz w:val="16"/>
              </w:rPr>
            </w:pPr>
            <w:r w:rsidRPr="007F2770">
              <w:rPr>
                <w:sz w:val="16"/>
              </w:rPr>
              <w:t>CP-202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B5C557" w14:textId="77777777" w:rsidR="00E70E20" w:rsidRPr="007F2770" w:rsidRDefault="00E70E20" w:rsidP="00E70E20">
            <w:pPr>
              <w:pStyle w:val="TAL"/>
              <w:rPr>
                <w:sz w:val="16"/>
                <w:szCs w:val="16"/>
                <w:lang w:eastAsia="en-US"/>
              </w:rPr>
            </w:pPr>
            <w:r w:rsidRPr="007F2770">
              <w:rPr>
                <w:sz w:val="16"/>
                <w:szCs w:val="16"/>
                <w:lang w:eastAsia="en-US"/>
              </w:rPr>
              <w:t>25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6062C2"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BB9A99B"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AC8656" w14:textId="4C19EE96" w:rsidR="00E70E20" w:rsidRPr="007F2770" w:rsidRDefault="00E70E20" w:rsidP="00E70E20">
            <w:pPr>
              <w:pStyle w:val="TAL"/>
              <w:rPr>
                <w:bCs/>
                <w:snapToGrid w:val="0"/>
                <w:sz w:val="16"/>
                <w:lang w:eastAsia="en-US"/>
              </w:rPr>
            </w:pPr>
            <w:r w:rsidRPr="007F2770">
              <w:rPr>
                <w:bCs/>
                <w:snapToGrid w:val="0"/>
                <w:sz w:val="16"/>
                <w:lang w:eastAsia="en-US"/>
              </w:rPr>
              <w:t xml:space="preserve">Define </w:t>
            </w:r>
            <w:r w:rsidR="00F85871" w:rsidRPr="007F2770">
              <w:rPr>
                <w:bCs/>
                <w:snapToGrid w:val="0"/>
                <w:sz w:val="16"/>
                <w:lang w:eastAsia="en-US"/>
              </w:rPr>
              <w:t>"</w:t>
            </w:r>
            <w:r w:rsidRPr="007F2770">
              <w:rPr>
                <w:bCs/>
                <w:snapToGrid w:val="0"/>
                <w:sz w:val="16"/>
                <w:lang w:eastAsia="en-US"/>
              </w:rPr>
              <w:t>emergency services</w:t>
            </w:r>
            <w:r w:rsidR="00F85871" w:rsidRPr="007F2770">
              <w:rPr>
                <w:bCs/>
                <w:snapToGrid w:val="0"/>
                <w:sz w:val="16"/>
                <w:lang w:eastAsia="en-US"/>
              </w:rPr>
              <w:t>"</w:t>
            </w:r>
            <w:r w:rsidRPr="007F2770">
              <w:rPr>
                <w:bCs/>
                <w:snapToGrid w:val="0"/>
                <w:sz w:val="16"/>
                <w:lang w:eastAsia="en-US"/>
              </w:rPr>
              <w:t xml:space="preserve"> for Control plane service type in CPS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AA61CB"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22D4B9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940D6EB"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81E1DD"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C2DC16" w14:textId="77777777" w:rsidR="00E70E20" w:rsidRPr="007F2770" w:rsidRDefault="00E70E20" w:rsidP="00E70E20">
            <w:pPr>
              <w:pStyle w:val="TAC"/>
              <w:ind w:left="284" w:hanging="284"/>
              <w:rPr>
                <w:sz w:val="16"/>
              </w:rPr>
            </w:pPr>
            <w:r w:rsidRPr="007F2770">
              <w:rPr>
                <w:sz w:val="16"/>
              </w:rPr>
              <w:t>CP-202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821B1F" w14:textId="77777777" w:rsidR="00E70E20" w:rsidRPr="007F2770" w:rsidRDefault="00E70E20" w:rsidP="00E70E20">
            <w:pPr>
              <w:pStyle w:val="TAL"/>
              <w:rPr>
                <w:sz w:val="16"/>
                <w:szCs w:val="16"/>
                <w:lang w:eastAsia="en-US"/>
              </w:rPr>
            </w:pPr>
            <w:r w:rsidRPr="007F2770">
              <w:rPr>
                <w:sz w:val="16"/>
                <w:szCs w:val="16"/>
                <w:lang w:eastAsia="en-US"/>
              </w:rPr>
              <w:t>25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575A04" w14:textId="77777777" w:rsidR="00E70E20" w:rsidRPr="007F2770" w:rsidRDefault="00E70E20" w:rsidP="00E70E20">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E25188E"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2BD5E7" w14:textId="77777777" w:rsidR="00E70E20" w:rsidRPr="007F2770" w:rsidRDefault="00E70E20" w:rsidP="00E70E20">
            <w:pPr>
              <w:pStyle w:val="TAL"/>
              <w:rPr>
                <w:bCs/>
                <w:snapToGrid w:val="0"/>
                <w:sz w:val="16"/>
                <w:lang w:eastAsia="en-US"/>
              </w:rPr>
            </w:pPr>
            <w:r w:rsidRPr="007F2770">
              <w:rPr>
                <w:bCs/>
                <w:snapToGrid w:val="0"/>
                <w:sz w:val="16"/>
                <w:lang w:eastAsia="en-US"/>
              </w:rPr>
              <w:t>Type of the N5GC indication information el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B9E259"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5BB87E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EB9E933"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342159"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F0024F" w14:textId="77777777" w:rsidR="00E70E20" w:rsidRPr="007F2770" w:rsidRDefault="00E70E20" w:rsidP="00E70E20">
            <w:pPr>
              <w:pStyle w:val="TAC"/>
              <w:ind w:left="284" w:hanging="284"/>
              <w:rPr>
                <w:sz w:val="16"/>
              </w:rPr>
            </w:pPr>
            <w:r w:rsidRPr="007F2770">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9958CA1" w14:textId="77777777" w:rsidR="00E70E20" w:rsidRPr="007F2770" w:rsidRDefault="00E70E20" w:rsidP="00E70E20">
            <w:pPr>
              <w:pStyle w:val="TAL"/>
              <w:rPr>
                <w:sz w:val="16"/>
                <w:szCs w:val="16"/>
                <w:lang w:eastAsia="en-US"/>
              </w:rPr>
            </w:pPr>
            <w:r w:rsidRPr="007F2770">
              <w:rPr>
                <w:sz w:val="16"/>
                <w:szCs w:val="16"/>
                <w:lang w:eastAsia="en-US"/>
              </w:rPr>
              <w:t>25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40E71C"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EF0938"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418056" w14:textId="77777777" w:rsidR="00E70E20" w:rsidRPr="007F2770" w:rsidRDefault="00E70E20" w:rsidP="00E70E20">
            <w:pPr>
              <w:pStyle w:val="TAL"/>
              <w:rPr>
                <w:bCs/>
                <w:snapToGrid w:val="0"/>
                <w:sz w:val="16"/>
                <w:lang w:eastAsia="en-US"/>
              </w:rPr>
            </w:pPr>
            <w:r w:rsidRPr="007F2770">
              <w:rPr>
                <w:bCs/>
                <w:snapToGrid w:val="0"/>
                <w:sz w:val="16"/>
                <w:lang w:eastAsia="en-US"/>
              </w:rPr>
              <w:t>Clarification of conditions which the rejected NSSAI for the failed or revoked NSSAA is dele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E538A9"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A5B843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5A9BCF"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18590D"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1CFD25" w14:textId="77777777" w:rsidR="00E70E20" w:rsidRPr="007F2770" w:rsidRDefault="00E70E20" w:rsidP="00E70E20">
            <w:pPr>
              <w:pStyle w:val="TAC"/>
              <w:ind w:left="284" w:hanging="284"/>
              <w:rPr>
                <w:sz w:val="16"/>
              </w:rPr>
            </w:pPr>
            <w:r w:rsidRPr="007F2770">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2861D6" w14:textId="77777777" w:rsidR="00E70E20" w:rsidRPr="007F2770" w:rsidRDefault="00E70E20" w:rsidP="00E70E20">
            <w:pPr>
              <w:pStyle w:val="TAL"/>
              <w:rPr>
                <w:sz w:val="16"/>
                <w:szCs w:val="16"/>
                <w:lang w:eastAsia="en-US"/>
              </w:rPr>
            </w:pPr>
            <w:r w:rsidRPr="007F2770">
              <w:rPr>
                <w:sz w:val="16"/>
                <w:szCs w:val="16"/>
                <w:lang w:eastAsia="en-US"/>
              </w:rPr>
              <w:t>25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3E3013"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C720DF"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44C7ED" w14:textId="77777777" w:rsidR="00E70E20" w:rsidRPr="007F2770" w:rsidRDefault="00E70E20" w:rsidP="00E70E20">
            <w:pPr>
              <w:pStyle w:val="TAL"/>
              <w:rPr>
                <w:bCs/>
                <w:snapToGrid w:val="0"/>
                <w:sz w:val="16"/>
                <w:lang w:eastAsia="en-US"/>
              </w:rPr>
            </w:pPr>
            <w:r w:rsidRPr="007F2770">
              <w:rPr>
                <w:bCs/>
                <w:snapToGrid w:val="0"/>
                <w:sz w:val="16"/>
                <w:lang w:eastAsia="en-US"/>
              </w:rPr>
              <w:t>T3525 clarification for UE configured with high priority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B6C2CA"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89D586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3ED1597"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621E3E"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2F08F1" w14:textId="77777777" w:rsidR="00E70E20" w:rsidRPr="007F2770" w:rsidRDefault="00E70E20" w:rsidP="00E70E20">
            <w:pPr>
              <w:pStyle w:val="TAC"/>
              <w:ind w:left="284" w:hanging="284"/>
              <w:rPr>
                <w:sz w:val="16"/>
              </w:rPr>
            </w:pPr>
            <w:r w:rsidRPr="007F2770">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76C5EB" w14:textId="77777777" w:rsidR="00E70E20" w:rsidRPr="007F2770" w:rsidRDefault="00E70E20" w:rsidP="00E70E20">
            <w:pPr>
              <w:pStyle w:val="TAL"/>
              <w:rPr>
                <w:sz w:val="16"/>
                <w:szCs w:val="16"/>
                <w:lang w:eastAsia="en-US"/>
              </w:rPr>
            </w:pPr>
            <w:r w:rsidRPr="007F2770">
              <w:rPr>
                <w:sz w:val="16"/>
                <w:szCs w:val="16"/>
                <w:lang w:eastAsia="en-US"/>
              </w:rPr>
              <w:t>25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937CF8"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2E2390"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17339C" w14:textId="77777777" w:rsidR="00E70E20" w:rsidRPr="007F2770" w:rsidRDefault="00E70E20" w:rsidP="00E70E20">
            <w:pPr>
              <w:pStyle w:val="TAL"/>
              <w:rPr>
                <w:bCs/>
                <w:snapToGrid w:val="0"/>
                <w:sz w:val="16"/>
                <w:lang w:eastAsia="en-US"/>
              </w:rPr>
            </w:pPr>
            <w:r w:rsidRPr="007F2770">
              <w:rPr>
                <w:bCs/>
                <w:snapToGrid w:val="0"/>
                <w:sz w:val="16"/>
                <w:lang w:eastAsia="en-US"/>
              </w:rPr>
              <w:t>Clarification to the usage of last visited registered TAI in SNPN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23E1E2"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10FF85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754E480"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CEBE37"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643B44" w14:textId="77777777" w:rsidR="00E70E20" w:rsidRPr="007F2770" w:rsidRDefault="00E70E20" w:rsidP="00E70E20">
            <w:pPr>
              <w:pStyle w:val="TAC"/>
              <w:ind w:left="284" w:hanging="284"/>
              <w:rPr>
                <w:sz w:val="16"/>
              </w:rPr>
            </w:pPr>
            <w:r w:rsidRPr="007F2770">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428024" w14:textId="77777777" w:rsidR="00E70E20" w:rsidRPr="007F2770" w:rsidRDefault="00E70E20" w:rsidP="00E70E20">
            <w:pPr>
              <w:pStyle w:val="TAL"/>
              <w:rPr>
                <w:sz w:val="16"/>
                <w:szCs w:val="16"/>
                <w:lang w:eastAsia="en-US"/>
              </w:rPr>
            </w:pPr>
            <w:r w:rsidRPr="007F2770">
              <w:rPr>
                <w:sz w:val="16"/>
                <w:szCs w:val="16"/>
                <w:lang w:eastAsia="en-US"/>
              </w:rPr>
              <w:t>25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3A8FC9"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AB0063"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3AC53B" w14:textId="77777777" w:rsidR="00E70E20" w:rsidRPr="007F2770" w:rsidRDefault="00E70E20" w:rsidP="00E70E20">
            <w:pPr>
              <w:pStyle w:val="TAL"/>
              <w:rPr>
                <w:bCs/>
                <w:snapToGrid w:val="0"/>
                <w:sz w:val="16"/>
                <w:lang w:eastAsia="en-US"/>
              </w:rPr>
            </w:pPr>
            <w:r w:rsidRPr="007F2770">
              <w:rPr>
                <w:bCs/>
                <w:snapToGrid w:val="0"/>
                <w:sz w:val="16"/>
                <w:lang w:eastAsia="en-US"/>
              </w:rPr>
              <w:t>Minimum length of "Plain 5GS NAS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AD5E86"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D6DB61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CB7349E"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6A5369"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0EBDF4" w14:textId="77777777" w:rsidR="00E70E20" w:rsidRPr="007F2770" w:rsidRDefault="00E70E20" w:rsidP="00E70E20">
            <w:pPr>
              <w:pStyle w:val="TAC"/>
              <w:ind w:left="284" w:hanging="284"/>
              <w:rPr>
                <w:sz w:val="16"/>
              </w:rPr>
            </w:pPr>
            <w:r w:rsidRPr="007F2770">
              <w:rPr>
                <w:sz w:val="16"/>
              </w:rPr>
              <w:t>CP-2022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9A3F8A" w14:textId="77777777" w:rsidR="00E70E20" w:rsidRPr="007F2770" w:rsidRDefault="00E70E20" w:rsidP="00E70E20">
            <w:pPr>
              <w:pStyle w:val="TAL"/>
              <w:rPr>
                <w:sz w:val="16"/>
                <w:szCs w:val="16"/>
                <w:lang w:eastAsia="en-US"/>
              </w:rPr>
            </w:pPr>
            <w:r w:rsidRPr="007F2770">
              <w:rPr>
                <w:sz w:val="16"/>
                <w:szCs w:val="16"/>
                <w:lang w:eastAsia="en-US"/>
              </w:rPr>
              <w:t>25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845B63" w14:textId="77777777" w:rsidR="00E70E20" w:rsidRPr="007F2770" w:rsidRDefault="00E70E20" w:rsidP="00E70E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B2BF07"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57561E" w14:textId="6A717DE8" w:rsidR="00E70E20" w:rsidRPr="007F2770" w:rsidRDefault="00E70E20" w:rsidP="00E70E20">
            <w:pPr>
              <w:pStyle w:val="TAL"/>
              <w:rPr>
                <w:bCs/>
                <w:snapToGrid w:val="0"/>
                <w:sz w:val="16"/>
                <w:lang w:eastAsia="en-US"/>
              </w:rPr>
            </w:pPr>
            <w:r w:rsidRPr="007F2770">
              <w:rPr>
                <w:bCs/>
                <w:snapToGrid w:val="0"/>
                <w:sz w:val="16"/>
                <w:lang w:eastAsia="en-US"/>
              </w:rPr>
              <w:t>Resolution of editor</w:t>
            </w:r>
            <w:r w:rsidR="00F85871" w:rsidRPr="007F2770">
              <w:rPr>
                <w:bCs/>
                <w:snapToGrid w:val="0"/>
                <w:sz w:val="16"/>
                <w:lang w:eastAsia="en-US"/>
              </w:rPr>
              <w:t>'</w:t>
            </w:r>
            <w:r w:rsidRPr="007F2770">
              <w:rPr>
                <w:bCs/>
                <w:snapToGrid w:val="0"/>
                <w:sz w:val="16"/>
                <w:lang w:eastAsia="en-US"/>
              </w:rPr>
              <w:t xml:space="preserve">s notes on the handling of timers T3484 and T3585 when the UE provided no S-NSSAI during PDU session establishment.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8FB05C"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7D4B07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EFE6E0"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78FAA3"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342232" w14:textId="77777777" w:rsidR="00E70E20" w:rsidRPr="007F2770" w:rsidRDefault="00E70E20" w:rsidP="00E70E20">
            <w:pPr>
              <w:pStyle w:val="TAC"/>
              <w:ind w:left="284" w:hanging="284"/>
              <w:rPr>
                <w:sz w:val="16"/>
              </w:rPr>
            </w:pPr>
            <w:r w:rsidRPr="007F2770">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10B00E" w14:textId="77777777" w:rsidR="00E70E20" w:rsidRPr="007F2770" w:rsidRDefault="00E70E20" w:rsidP="00E70E20">
            <w:pPr>
              <w:pStyle w:val="TAL"/>
              <w:rPr>
                <w:sz w:val="16"/>
                <w:szCs w:val="16"/>
                <w:lang w:eastAsia="en-US"/>
              </w:rPr>
            </w:pPr>
            <w:r w:rsidRPr="007F2770">
              <w:rPr>
                <w:sz w:val="16"/>
                <w:szCs w:val="16"/>
                <w:lang w:eastAsia="en-US"/>
              </w:rPr>
              <w:t>25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3EE566"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F34B81"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A45858" w14:textId="77777777" w:rsidR="00E70E20" w:rsidRPr="007F2770" w:rsidRDefault="00E70E20" w:rsidP="00E70E20">
            <w:pPr>
              <w:pStyle w:val="TAL"/>
              <w:rPr>
                <w:bCs/>
                <w:snapToGrid w:val="0"/>
                <w:sz w:val="16"/>
                <w:lang w:eastAsia="en-US"/>
              </w:rPr>
            </w:pPr>
            <w:r w:rsidRPr="007F2770">
              <w:rPr>
                <w:bCs/>
                <w:snapToGrid w:val="0"/>
                <w:sz w:val="16"/>
                <w:lang w:eastAsia="en-US"/>
              </w:rPr>
              <w:t>Handling of timers T3484 and T3585 received with 5GSM cause value #3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DE28EC"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281A6C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819633"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6BF061"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F18882" w14:textId="77777777" w:rsidR="00E70E20" w:rsidRPr="007F2770" w:rsidRDefault="00E70E20" w:rsidP="00E70E20">
            <w:pPr>
              <w:pStyle w:val="TAC"/>
              <w:ind w:left="284" w:hanging="284"/>
              <w:rPr>
                <w:sz w:val="16"/>
              </w:rPr>
            </w:pPr>
            <w:r w:rsidRPr="007F2770">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0EEA2C" w14:textId="77777777" w:rsidR="00E70E20" w:rsidRPr="007F2770" w:rsidRDefault="00E70E20" w:rsidP="00E70E20">
            <w:pPr>
              <w:pStyle w:val="TAL"/>
              <w:rPr>
                <w:sz w:val="16"/>
                <w:szCs w:val="16"/>
                <w:lang w:eastAsia="en-US"/>
              </w:rPr>
            </w:pPr>
            <w:r w:rsidRPr="007F2770">
              <w:rPr>
                <w:sz w:val="16"/>
                <w:szCs w:val="16"/>
                <w:lang w:eastAsia="en-US"/>
              </w:rPr>
              <w:t>25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3A7911"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436E46" w14:textId="77777777" w:rsidR="00E70E20" w:rsidRPr="007F2770" w:rsidRDefault="00E70E20" w:rsidP="00E70E20">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EA38E3" w14:textId="77777777" w:rsidR="00E70E20" w:rsidRPr="007F2770" w:rsidRDefault="00E70E20" w:rsidP="00E70E20">
            <w:pPr>
              <w:pStyle w:val="TAL"/>
              <w:rPr>
                <w:bCs/>
                <w:snapToGrid w:val="0"/>
                <w:sz w:val="16"/>
                <w:lang w:eastAsia="en-US"/>
              </w:rPr>
            </w:pPr>
            <w:r w:rsidRPr="007F2770">
              <w:rPr>
                <w:bCs/>
                <w:snapToGrid w:val="0"/>
                <w:sz w:val="16"/>
                <w:lang w:eastAsia="en-US"/>
              </w:rPr>
              <w:t>Allowed NSSAI assignment based on default subscrib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9544EA"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13BDF38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2E86ECD"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EF52AA"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431355" w14:textId="77777777" w:rsidR="00E70E20" w:rsidRPr="007F2770" w:rsidRDefault="00E70E20" w:rsidP="00E70E20">
            <w:pPr>
              <w:pStyle w:val="TAC"/>
              <w:ind w:left="284" w:hanging="284"/>
              <w:rPr>
                <w:sz w:val="16"/>
              </w:rPr>
            </w:pPr>
            <w:r w:rsidRPr="007F2770">
              <w:rPr>
                <w:sz w:val="16"/>
              </w:rPr>
              <w:t>CP-202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4990F9" w14:textId="77777777" w:rsidR="00E70E20" w:rsidRPr="007F2770" w:rsidRDefault="00E70E20" w:rsidP="00E70E20">
            <w:pPr>
              <w:pStyle w:val="TAL"/>
              <w:rPr>
                <w:sz w:val="16"/>
                <w:szCs w:val="16"/>
                <w:lang w:eastAsia="en-US"/>
              </w:rPr>
            </w:pPr>
            <w:r w:rsidRPr="007F2770">
              <w:rPr>
                <w:sz w:val="16"/>
                <w:szCs w:val="16"/>
                <w:lang w:eastAsia="en-US"/>
              </w:rPr>
              <w:t>25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4B8C48"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516852"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1BD42E" w14:textId="77777777" w:rsidR="00E70E20" w:rsidRPr="007F2770" w:rsidRDefault="00E70E20" w:rsidP="00E70E20">
            <w:pPr>
              <w:pStyle w:val="TAL"/>
              <w:rPr>
                <w:bCs/>
                <w:snapToGrid w:val="0"/>
                <w:sz w:val="16"/>
                <w:lang w:eastAsia="en-US"/>
              </w:rPr>
            </w:pPr>
            <w:r w:rsidRPr="007F2770">
              <w:rPr>
                <w:bCs/>
                <w:snapToGrid w:val="0"/>
                <w:sz w:val="16"/>
                <w:lang w:eastAsia="en-US"/>
              </w:rPr>
              <w:t>Retry restriction for NB-IoT UEs due to out of tariff pack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A799A4"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777B989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338E47"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E621A5"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A5877E" w14:textId="77777777" w:rsidR="00E70E20" w:rsidRPr="007F2770" w:rsidRDefault="00E70E20" w:rsidP="00E70E20">
            <w:pPr>
              <w:pStyle w:val="TAC"/>
              <w:ind w:left="284" w:hanging="284"/>
              <w:rPr>
                <w:sz w:val="16"/>
              </w:rPr>
            </w:pPr>
            <w:r w:rsidRPr="007F2770">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4BAA5E" w14:textId="77777777" w:rsidR="00E70E20" w:rsidRPr="007F2770" w:rsidRDefault="00E70E20" w:rsidP="00E70E20">
            <w:pPr>
              <w:pStyle w:val="TAL"/>
              <w:rPr>
                <w:sz w:val="16"/>
                <w:szCs w:val="16"/>
                <w:lang w:eastAsia="en-US"/>
              </w:rPr>
            </w:pPr>
            <w:r w:rsidRPr="007F2770">
              <w:rPr>
                <w:sz w:val="16"/>
                <w:szCs w:val="16"/>
                <w:lang w:eastAsia="en-US"/>
              </w:rPr>
              <w:t>25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D39777"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66765D"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D7A83A" w14:textId="77777777" w:rsidR="00E70E20" w:rsidRPr="007F2770" w:rsidRDefault="00E70E20" w:rsidP="00E70E20">
            <w:pPr>
              <w:pStyle w:val="TAL"/>
              <w:rPr>
                <w:bCs/>
                <w:snapToGrid w:val="0"/>
                <w:sz w:val="16"/>
                <w:lang w:eastAsia="en-US"/>
              </w:rPr>
            </w:pPr>
            <w:r w:rsidRPr="007F2770">
              <w:rPr>
                <w:bCs/>
                <w:snapToGrid w:val="0"/>
                <w:sz w:val="16"/>
                <w:lang w:eastAsia="en-US"/>
              </w:rPr>
              <w:t>Default subcribed S-NSSAIs for re-NSSAA or revoked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5D75C4"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036A4F6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B9B0359"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DC4346"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0DBB61" w14:textId="77777777" w:rsidR="00E70E20" w:rsidRPr="007F2770" w:rsidRDefault="00E70E20" w:rsidP="00E70E20">
            <w:pPr>
              <w:pStyle w:val="TAC"/>
              <w:ind w:left="284" w:hanging="284"/>
              <w:rPr>
                <w:sz w:val="16"/>
              </w:rPr>
            </w:pPr>
            <w:r w:rsidRPr="007F2770">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DA681B" w14:textId="77777777" w:rsidR="00E70E20" w:rsidRPr="007F2770" w:rsidRDefault="00E70E20" w:rsidP="00E70E20">
            <w:pPr>
              <w:pStyle w:val="TAL"/>
              <w:rPr>
                <w:sz w:val="16"/>
                <w:szCs w:val="16"/>
                <w:lang w:eastAsia="en-US"/>
              </w:rPr>
            </w:pPr>
            <w:r w:rsidRPr="007F2770">
              <w:rPr>
                <w:sz w:val="16"/>
                <w:szCs w:val="16"/>
                <w:lang w:eastAsia="en-US"/>
              </w:rPr>
              <w:t>25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D8B4FD"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A43E4D"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F6FB7F" w14:textId="77777777" w:rsidR="00E70E20" w:rsidRPr="007F2770" w:rsidRDefault="00E70E20" w:rsidP="00E70E20">
            <w:pPr>
              <w:pStyle w:val="TAL"/>
              <w:rPr>
                <w:bCs/>
                <w:snapToGrid w:val="0"/>
                <w:sz w:val="16"/>
                <w:lang w:eastAsia="en-US"/>
              </w:rPr>
            </w:pPr>
            <w:r w:rsidRPr="007F2770">
              <w:rPr>
                <w:bCs/>
                <w:snapToGrid w:val="0"/>
                <w:sz w:val="16"/>
                <w:lang w:eastAsia="en-US"/>
              </w:rPr>
              <w:t>Deleting pending NSSAI when moving to 4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1B03B8"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4CA054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743C85"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426C98"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4CD87C" w14:textId="77777777" w:rsidR="00E70E20" w:rsidRPr="007F2770" w:rsidRDefault="00E70E20" w:rsidP="00E70E20">
            <w:pPr>
              <w:pStyle w:val="TAC"/>
              <w:ind w:left="284" w:hanging="284"/>
              <w:rPr>
                <w:sz w:val="16"/>
              </w:rPr>
            </w:pPr>
            <w:r w:rsidRPr="007F2770">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1A0202" w14:textId="77777777" w:rsidR="00E70E20" w:rsidRPr="007F2770" w:rsidRDefault="00E70E20" w:rsidP="00E70E20">
            <w:pPr>
              <w:pStyle w:val="TAL"/>
              <w:rPr>
                <w:sz w:val="16"/>
                <w:szCs w:val="16"/>
                <w:lang w:eastAsia="en-US"/>
              </w:rPr>
            </w:pPr>
            <w:r w:rsidRPr="007F2770">
              <w:rPr>
                <w:sz w:val="16"/>
                <w:szCs w:val="16"/>
                <w:lang w:eastAsia="en-US"/>
              </w:rPr>
              <w:t>25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CBF552"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8F2886"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127F70" w14:textId="2C7EB04B" w:rsidR="00E70E20" w:rsidRPr="007F2770" w:rsidRDefault="00E70E20" w:rsidP="00E70E20">
            <w:pPr>
              <w:pStyle w:val="TAL"/>
              <w:rPr>
                <w:bCs/>
                <w:snapToGrid w:val="0"/>
                <w:sz w:val="16"/>
                <w:lang w:eastAsia="en-US"/>
              </w:rPr>
            </w:pPr>
            <w:r w:rsidRPr="007F2770">
              <w:rPr>
                <w:bCs/>
                <w:snapToGrid w:val="0"/>
                <w:sz w:val="16"/>
                <w:lang w:eastAsia="en-US"/>
              </w:rPr>
              <w:t xml:space="preserve">Correction on QoS parameter </w:t>
            </w:r>
            <w:r w:rsidR="00F85871" w:rsidRPr="007F2770">
              <w:rPr>
                <w:bCs/>
                <w:snapToGrid w:val="0"/>
                <w:sz w:val="16"/>
                <w:lang w:eastAsia="en-US"/>
              </w:rPr>
              <w:t>"</w:t>
            </w:r>
            <w:r w:rsidRPr="007F2770">
              <w:rPr>
                <w:bCs/>
                <w:snapToGrid w:val="0"/>
                <w:sz w:val="16"/>
                <w:lang w:eastAsia="en-US"/>
              </w:rPr>
              <w:t>value is not used</w:t>
            </w:r>
            <w:r w:rsidR="00F85871" w:rsidRPr="007F2770">
              <w:rPr>
                <w:bCs/>
                <w:snapToGrid w:val="0"/>
                <w:sz w:val="16"/>
                <w:lang w:eastAsia="en-US"/>
              </w:rPr>
              <w:t>"</w:t>
            </w:r>
            <w:r w:rsidRPr="007F2770">
              <w:rPr>
                <w:bCs/>
                <w:snapToGrid w:val="0"/>
                <w:sz w:val="16"/>
                <w:lang w:eastAsia="en-US"/>
              </w:rPr>
              <w:t xml:space="preserv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AFAE98"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758EE41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39BC54"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FAB131"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6C73FF" w14:textId="77777777" w:rsidR="00E70E20" w:rsidRPr="007F2770" w:rsidRDefault="00E70E20" w:rsidP="00E70E20">
            <w:pPr>
              <w:pStyle w:val="TAC"/>
              <w:ind w:left="284" w:hanging="284"/>
              <w:rPr>
                <w:sz w:val="16"/>
              </w:rPr>
            </w:pPr>
            <w:r w:rsidRPr="007F2770">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AAFD9D" w14:textId="77777777" w:rsidR="00E70E20" w:rsidRPr="007F2770" w:rsidRDefault="00E70E20" w:rsidP="00E70E20">
            <w:pPr>
              <w:pStyle w:val="TAL"/>
              <w:rPr>
                <w:sz w:val="16"/>
                <w:szCs w:val="16"/>
                <w:lang w:eastAsia="en-US"/>
              </w:rPr>
            </w:pPr>
            <w:r w:rsidRPr="007F2770">
              <w:rPr>
                <w:sz w:val="16"/>
                <w:szCs w:val="16"/>
                <w:lang w:eastAsia="en-US"/>
              </w:rPr>
              <w:t>25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D0532A"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135803"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243857" w14:textId="77777777" w:rsidR="00E70E20" w:rsidRPr="007F2770" w:rsidRDefault="00E70E20" w:rsidP="00E70E20">
            <w:pPr>
              <w:pStyle w:val="TAL"/>
              <w:rPr>
                <w:bCs/>
                <w:snapToGrid w:val="0"/>
                <w:sz w:val="16"/>
                <w:lang w:eastAsia="en-US"/>
              </w:rPr>
            </w:pPr>
            <w:r w:rsidRPr="007F2770">
              <w:rPr>
                <w:bCs/>
                <w:snapToGrid w:val="0"/>
                <w:sz w:val="16"/>
                <w:lang w:eastAsia="en-US"/>
              </w:rPr>
              <w:t>Handling of T3520 in AUTH REJ</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9245DC"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C9C368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5D1E230"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DF0102"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36A510" w14:textId="77777777" w:rsidR="00E70E20" w:rsidRPr="007F2770" w:rsidRDefault="00E70E20" w:rsidP="00E70E20">
            <w:pPr>
              <w:pStyle w:val="TAC"/>
              <w:ind w:left="284" w:hanging="284"/>
              <w:rPr>
                <w:sz w:val="16"/>
              </w:rPr>
            </w:pPr>
            <w:r w:rsidRPr="007F2770">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67098B" w14:textId="77777777" w:rsidR="00E70E20" w:rsidRPr="007F2770" w:rsidRDefault="00E70E20" w:rsidP="00E70E20">
            <w:pPr>
              <w:pStyle w:val="TAL"/>
              <w:rPr>
                <w:sz w:val="16"/>
                <w:szCs w:val="16"/>
                <w:lang w:eastAsia="en-US"/>
              </w:rPr>
            </w:pPr>
            <w:r w:rsidRPr="007F2770">
              <w:rPr>
                <w:sz w:val="16"/>
                <w:szCs w:val="16"/>
                <w:lang w:eastAsia="en-US"/>
              </w:rPr>
              <w:t>25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E5CBD9"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CA2012"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3D1D04" w14:textId="77777777" w:rsidR="00E70E20" w:rsidRPr="007F2770" w:rsidRDefault="00E70E20" w:rsidP="00E70E20">
            <w:pPr>
              <w:pStyle w:val="TAL"/>
              <w:rPr>
                <w:bCs/>
                <w:snapToGrid w:val="0"/>
                <w:sz w:val="16"/>
                <w:lang w:eastAsia="en-US"/>
              </w:rPr>
            </w:pPr>
            <w:r w:rsidRPr="007F2770">
              <w:rPr>
                <w:bCs/>
                <w:snapToGrid w:val="0"/>
                <w:sz w:val="16"/>
                <w:lang w:eastAsia="en-US"/>
              </w:rPr>
              <w:t>Correction that service reject is received not service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8F116D"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D32E8D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E487CB"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3A8422"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EC0343" w14:textId="77777777" w:rsidR="00E70E20" w:rsidRPr="007F2770" w:rsidRDefault="00E70E20" w:rsidP="00E70E20">
            <w:pPr>
              <w:pStyle w:val="TAC"/>
              <w:ind w:left="284" w:hanging="284"/>
              <w:rPr>
                <w:sz w:val="16"/>
              </w:rPr>
            </w:pPr>
            <w:r w:rsidRPr="007F2770">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46055F" w14:textId="77777777" w:rsidR="00E70E20" w:rsidRPr="007F2770" w:rsidRDefault="00E70E20" w:rsidP="00E70E20">
            <w:pPr>
              <w:pStyle w:val="TAL"/>
              <w:rPr>
                <w:sz w:val="16"/>
                <w:szCs w:val="16"/>
                <w:lang w:eastAsia="en-US"/>
              </w:rPr>
            </w:pPr>
            <w:r w:rsidRPr="007F2770">
              <w:rPr>
                <w:sz w:val="16"/>
                <w:szCs w:val="16"/>
                <w:lang w:eastAsia="en-US"/>
              </w:rPr>
              <w:t>25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48D3CC"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F1FB20"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3BAF14" w14:textId="77777777" w:rsidR="00E70E20" w:rsidRPr="007F2770" w:rsidRDefault="00E70E20" w:rsidP="00E70E20">
            <w:pPr>
              <w:pStyle w:val="TAL"/>
              <w:rPr>
                <w:bCs/>
                <w:snapToGrid w:val="0"/>
                <w:sz w:val="16"/>
                <w:lang w:eastAsia="en-US"/>
              </w:rPr>
            </w:pPr>
            <w:r w:rsidRPr="007F2770">
              <w:rPr>
                <w:bCs/>
                <w:snapToGrid w:val="0"/>
                <w:sz w:val="16"/>
                <w:lang w:eastAsia="en-US"/>
              </w:rPr>
              <w:t>Correction to implementation of CR229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B84B70"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50FE22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1C7D0A"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F5D428"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D8CF1C" w14:textId="77777777" w:rsidR="00E70E20" w:rsidRPr="007F2770" w:rsidRDefault="00E70E20" w:rsidP="00E70E20">
            <w:pPr>
              <w:pStyle w:val="TAC"/>
              <w:ind w:left="284" w:hanging="284"/>
              <w:rPr>
                <w:sz w:val="16"/>
              </w:rPr>
            </w:pPr>
            <w:r w:rsidRPr="007F2770">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8E3113" w14:textId="77777777" w:rsidR="00E70E20" w:rsidRPr="007F2770" w:rsidRDefault="00E70E20" w:rsidP="00E70E20">
            <w:pPr>
              <w:pStyle w:val="TAL"/>
              <w:rPr>
                <w:sz w:val="16"/>
                <w:szCs w:val="16"/>
                <w:lang w:eastAsia="en-US"/>
              </w:rPr>
            </w:pPr>
            <w:r w:rsidRPr="007F2770">
              <w:rPr>
                <w:sz w:val="16"/>
                <w:szCs w:val="16"/>
                <w:lang w:eastAsia="en-US"/>
              </w:rPr>
              <w:t>25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FD7FD2"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A1D4D92"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3588F2" w14:textId="77777777" w:rsidR="00E70E20" w:rsidRPr="007F2770" w:rsidRDefault="00E70E20" w:rsidP="00E70E20">
            <w:pPr>
              <w:pStyle w:val="TAL"/>
              <w:rPr>
                <w:bCs/>
                <w:snapToGrid w:val="0"/>
                <w:sz w:val="16"/>
                <w:lang w:eastAsia="en-US"/>
              </w:rPr>
            </w:pPr>
            <w:r w:rsidRPr="007F2770">
              <w:rPr>
                <w:bCs/>
                <w:snapToGrid w:val="0"/>
                <w:sz w:val="16"/>
                <w:lang w:eastAsia="en-US"/>
              </w:rPr>
              <w:t>Correction to the implementation of CR098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D37A84"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9DD331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6502CF"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29A1F5"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36F6EA" w14:textId="77777777" w:rsidR="00E70E20" w:rsidRPr="007F2770" w:rsidRDefault="00E70E20" w:rsidP="00E70E20">
            <w:pPr>
              <w:pStyle w:val="TAC"/>
              <w:ind w:left="284" w:hanging="284"/>
              <w:rPr>
                <w:sz w:val="16"/>
              </w:rPr>
            </w:pPr>
            <w:r w:rsidRPr="007F2770">
              <w:rPr>
                <w:sz w:val="16"/>
              </w:rPr>
              <w:t>CP-202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AB50B7" w14:textId="77777777" w:rsidR="00E70E20" w:rsidRPr="007F2770" w:rsidRDefault="00E70E20" w:rsidP="00E70E20">
            <w:pPr>
              <w:pStyle w:val="TAL"/>
              <w:rPr>
                <w:sz w:val="16"/>
                <w:szCs w:val="16"/>
                <w:lang w:eastAsia="en-US"/>
              </w:rPr>
            </w:pPr>
            <w:r w:rsidRPr="007F2770">
              <w:rPr>
                <w:sz w:val="16"/>
                <w:szCs w:val="16"/>
                <w:lang w:eastAsia="en-US"/>
              </w:rPr>
              <w:t>25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4450ED"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E162C5"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971521" w14:textId="77777777" w:rsidR="00E70E20" w:rsidRPr="007F2770" w:rsidRDefault="00E70E20" w:rsidP="00E70E20">
            <w:pPr>
              <w:pStyle w:val="TAL"/>
              <w:rPr>
                <w:bCs/>
                <w:snapToGrid w:val="0"/>
                <w:sz w:val="16"/>
                <w:lang w:eastAsia="en-US"/>
              </w:rPr>
            </w:pPr>
            <w:r w:rsidRPr="007F2770">
              <w:rPr>
                <w:bCs/>
                <w:snapToGrid w:val="0"/>
                <w:sz w:val="16"/>
                <w:lang w:eastAsia="en-US"/>
              </w:rPr>
              <w:t>Fix of Timer T3448 en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126C9A"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1C51EC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FD45A8"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660B22"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C5EDAC" w14:textId="77777777" w:rsidR="00E70E20" w:rsidRPr="007F2770" w:rsidRDefault="00E70E20" w:rsidP="00E70E20">
            <w:pPr>
              <w:pStyle w:val="TAC"/>
              <w:ind w:left="284" w:hanging="284"/>
              <w:rPr>
                <w:sz w:val="16"/>
              </w:rPr>
            </w:pPr>
            <w:r w:rsidRPr="007F2770">
              <w:rPr>
                <w:sz w:val="16"/>
              </w:rPr>
              <w:t>CP-2021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3B9C8E" w14:textId="77777777" w:rsidR="00E70E20" w:rsidRPr="007F2770" w:rsidRDefault="00E70E20" w:rsidP="00E70E20">
            <w:pPr>
              <w:pStyle w:val="TAL"/>
              <w:rPr>
                <w:sz w:val="16"/>
                <w:szCs w:val="16"/>
                <w:lang w:eastAsia="en-US"/>
              </w:rPr>
            </w:pPr>
            <w:r w:rsidRPr="007F2770">
              <w:rPr>
                <w:sz w:val="16"/>
                <w:szCs w:val="16"/>
                <w:lang w:eastAsia="en-US"/>
              </w:rPr>
              <w:t>26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F1A87D"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D98008"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11645D" w14:textId="77777777" w:rsidR="00E70E20" w:rsidRPr="007F2770" w:rsidRDefault="00E70E20" w:rsidP="00E70E20">
            <w:pPr>
              <w:pStyle w:val="TAL"/>
              <w:rPr>
                <w:bCs/>
                <w:snapToGrid w:val="0"/>
                <w:sz w:val="16"/>
                <w:lang w:eastAsia="en-US"/>
              </w:rPr>
            </w:pPr>
            <w:r w:rsidRPr="007F2770">
              <w:rPr>
                <w:bCs/>
                <w:snapToGrid w:val="0"/>
                <w:sz w:val="16"/>
                <w:lang w:eastAsia="en-US"/>
              </w:rPr>
              <w:t>Clarification on TWIF acting on behalf of N5CW de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43F2C4"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8F7721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23A560B"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039BBE"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7AA743" w14:textId="77777777" w:rsidR="00E70E20" w:rsidRPr="007F2770" w:rsidRDefault="00E70E20" w:rsidP="00E70E20">
            <w:pPr>
              <w:pStyle w:val="TAC"/>
              <w:ind w:left="284" w:hanging="284"/>
              <w:rPr>
                <w:sz w:val="16"/>
              </w:rPr>
            </w:pPr>
            <w:r w:rsidRPr="007F2770">
              <w:rPr>
                <w:sz w:val="16"/>
              </w:rPr>
              <w:t>CP-20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6F63A6" w14:textId="77777777" w:rsidR="00E70E20" w:rsidRPr="007F2770" w:rsidRDefault="00E70E20" w:rsidP="00E70E20">
            <w:pPr>
              <w:pStyle w:val="TAL"/>
              <w:rPr>
                <w:sz w:val="16"/>
                <w:szCs w:val="16"/>
                <w:lang w:eastAsia="en-US"/>
              </w:rPr>
            </w:pPr>
            <w:r w:rsidRPr="007F2770">
              <w:rPr>
                <w:sz w:val="16"/>
                <w:szCs w:val="16"/>
                <w:lang w:eastAsia="en-US"/>
              </w:rPr>
              <w:t>26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4E9485"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5A49B84"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EEF1B0" w14:textId="77777777" w:rsidR="00E70E20" w:rsidRPr="007F2770" w:rsidRDefault="00E70E20" w:rsidP="00E70E20">
            <w:pPr>
              <w:pStyle w:val="TAL"/>
              <w:rPr>
                <w:bCs/>
                <w:snapToGrid w:val="0"/>
                <w:sz w:val="16"/>
                <w:lang w:eastAsia="en-US"/>
              </w:rPr>
            </w:pPr>
            <w:r w:rsidRPr="007F2770">
              <w:rPr>
                <w:bCs/>
                <w:snapToGrid w:val="0"/>
                <w:sz w:val="16"/>
                <w:lang w:eastAsia="en-US"/>
              </w:rPr>
              <w:t>AMF including CAG information list in rejection messag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BAEBDE"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92B2A9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E109BD"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3F7DA4"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C3B84D" w14:textId="77777777" w:rsidR="00E70E20" w:rsidRPr="007F2770" w:rsidRDefault="00E70E20" w:rsidP="00E70E20">
            <w:pPr>
              <w:pStyle w:val="TAC"/>
              <w:ind w:left="284" w:hanging="284"/>
              <w:rPr>
                <w:sz w:val="16"/>
              </w:rPr>
            </w:pPr>
            <w:r w:rsidRPr="007F2770">
              <w:rPr>
                <w:sz w:val="16"/>
              </w:rPr>
              <w:t>CP-20222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820C89" w14:textId="77777777" w:rsidR="00E70E20" w:rsidRPr="007F2770" w:rsidRDefault="00E70E20" w:rsidP="00E70E20">
            <w:pPr>
              <w:pStyle w:val="TAL"/>
              <w:rPr>
                <w:sz w:val="16"/>
                <w:szCs w:val="16"/>
                <w:lang w:eastAsia="en-US"/>
              </w:rPr>
            </w:pPr>
            <w:r w:rsidRPr="007F2770">
              <w:rPr>
                <w:sz w:val="16"/>
                <w:szCs w:val="16"/>
                <w:lang w:eastAsia="en-US"/>
              </w:rPr>
              <w:t>26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279DD7"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DF122E"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C936B8" w14:textId="77777777" w:rsidR="00E70E20" w:rsidRPr="007F2770" w:rsidRDefault="00E70E20" w:rsidP="00E70E20">
            <w:pPr>
              <w:pStyle w:val="TAL"/>
              <w:rPr>
                <w:bCs/>
                <w:snapToGrid w:val="0"/>
                <w:sz w:val="16"/>
                <w:lang w:eastAsia="en-US"/>
              </w:rPr>
            </w:pPr>
            <w:r w:rsidRPr="007F2770">
              <w:rPr>
                <w:bCs/>
                <w:snapToGrid w:val="0"/>
                <w:sz w:val="16"/>
                <w:lang w:eastAsia="en-US"/>
              </w:rPr>
              <w:t>Correction of the IEI of UE radio capability ID deletion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44F9AC"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878DD4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80E3E19" w14:textId="77777777" w:rsidR="008F3588" w:rsidRPr="007F2770" w:rsidRDefault="008F3588" w:rsidP="008F3588">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710AFE" w14:textId="77777777" w:rsidR="008F3588" w:rsidRPr="007F2770" w:rsidRDefault="008F3588" w:rsidP="008F3588">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BF77CF" w14:textId="77777777" w:rsidR="008F3588" w:rsidRPr="007F2770" w:rsidRDefault="008F3588" w:rsidP="008F3588">
            <w:pPr>
              <w:pStyle w:val="TAC"/>
              <w:ind w:left="284" w:hanging="284"/>
              <w:rPr>
                <w:sz w:val="16"/>
              </w:rPr>
            </w:pPr>
            <w:r w:rsidRPr="007F2770">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640941" w14:textId="77777777" w:rsidR="008F3588" w:rsidRPr="007F2770" w:rsidRDefault="008F3588" w:rsidP="008F3588">
            <w:pPr>
              <w:pStyle w:val="TAL"/>
              <w:rPr>
                <w:sz w:val="16"/>
                <w:szCs w:val="16"/>
                <w:lang w:eastAsia="en-US"/>
              </w:rPr>
            </w:pPr>
            <w:r w:rsidRPr="007F2770">
              <w:rPr>
                <w:sz w:val="16"/>
                <w:szCs w:val="16"/>
                <w:lang w:eastAsia="en-US"/>
              </w:rPr>
              <w:t>22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C3E046" w14:textId="77777777" w:rsidR="008F3588" w:rsidRPr="007F2770" w:rsidRDefault="008F3588" w:rsidP="008F3588">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7FB938" w14:textId="77777777" w:rsidR="008F3588" w:rsidRPr="007F2770" w:rsidRDefault="008F3588" w:rsidP="008F358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F1605F" w14:textId="77777777" w:rsidR="008F3588" w:rsidRPr="007F2770" w:rsidRDefault="008F3588" w:rsidP="008F3588">
            <w:pPr>
              <w:pStyle w:val="TAL"/>
              <w:rPr>
                <w:bCs/>
                <w:snapToGrid w:val="0"/>
                <w:sz w:val="16"/>
                <w:lang w:eastAsia="en-US"/>
              </w:rPr>
            </w:pPr>
            <w:r w:rsidRPr="007F2770">
              <w:rPr>
                <w:bCs/>
                <w:snapToGrid w:val="0"/>
                <w:sz w:val="16"/>
                <w:lang w:eastAsia="en-US"/>
              </w:rPr>
              <w:t>Update of emergency number list using Configuration Update Comman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0B2434" w14:textId="77777777" w:rsidR="008F3588" w:rsidRPr="007F2770" w:rsidRDefault="008F3588" w:rsidP="008F3588">
            <w:pPr>
              <w:pStyle w:val="TAL"/>
              <w:rPr>
                <w:bCs/>
                <w:snapToGrid w:val="0"/>
                <w:sz w:val="16"/>
                <w:lang w:eastAsia="en-US"/>
              </w:rPr>
            </w:pPr>
            <w:r w:rsidRPr="007F2770">
              <w:rPr>
                <w:bCs/>
                <w:snapToGrid w:val="0"/>
                <w:sz w:val="16"/>
                <w:lang w:eastAsia="en-US"/>
              </w:rPr>
              <w:t>17.0.0</w:t>
            </w:r>
          </w:p>
        </w:tc>
      </w:tr>
      <w:tr w:rsidR="00CC7F27" w:rsidRPr="007F2770" w14:paraId="3FA4B83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FCE707E"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BE8158"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74D233" w14:textId="77777777" w:rsidR="006B3EA1" w:rsidRPr="007F2770" w:rsidRDefault="006B3EA1" w:rsidP="006B3EA1">
            <w:pPr>
              <w:pStyle w:val="TAC"/>
              <w:ind w:left="284" w:hanging="284"/>
              <w:rPr>
                <w:sz w:val="16"/>
              </w:rPr>
            </w:pPr>
            <w:r w:rsidRPr="007F2770">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B0E86F" w14:textId="77777777" w:rsidR="006B3EA1" w:rsidRPr="007F2770" w:rsidRDefault="006B3EA1" w:rsidP="006B3EA1">
            <w:pPr>
              <w:pStyle w:val="TAL"/>
              <w:rPr>
                <w:sz w:val="16"/>
                <w:szCs w:val="16"/>
                <w:lang w:eastAsia="en-US"/>
              </w:rPr>
            </w:pPr>
            <w:r w:rsidRPr="007F2770">
              <w:rPr>
                <w:sz w:val="16"/>
                <w:szCs w:val="16"/>
                <w:lang w:eastAsia="en-US"/>
              </w:rPr>
              <w:t>23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D1D878" w14:textId="77777777" w:rsidR="006B3EA1" w:rsidRPr="007F2770" w:rsidRDefault="006B3EA1" w:rsidP="006B3EA1">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6A4E08"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406BF5" w14:textId="77777777" w:rsidR="006B3EA1" w:rsidRPr="007F2770" w:rsidRDefault="006B3EA1" w:rsidP="006B3EA1">
            <w:pPr>
              <w:pStyle w:val="TAL"/>
              <w:rPr>
                <w:bCs/>
                <w:snapToGrid w:val="0"/>
                <w:sz w:val="16"/>
                <w:lang w:eastAsia="en-US"/>
              </w:rPr>
            </w:pPr>
            <w:r w:rsidRPr="007F2770">
              <w:rPr>
                <w:bCs/>
                <w:snapToGrid w:val="0"/>
                <w:sz w:val="16"/>
                <w:lang w:eastAsia="en-US"/>
              </w:rPr>
              <w:t>Single-registration mode without N26 for EPS NAS message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7A9B4E"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315890A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3B9DED"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264A50"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FDC843" w14:textId="77777777" w:rsidR="006B3EA1" w:rsidRPr="007F2770" w:rsidRDefault="006B3EA1" w:rsidP="006B3EA1">
            <w:pPr>
              <w:pStyle w:val="TAC"/>
              <w:ind w:left="284" w:hanging="284"/>
              <w:rPr>
                <w:sz w:val="16"/>
              </w:rPr>
            </w:pPr>
            <w:r w:rsidRPr="007F2770">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F88D13" w14:textId="77777777" w:rsidR="006B3EA1" w:rsidRPr="007F2770" w:rsidRDefault="006B3EA1" w:rsidP="006B3EA1">
            <w:pPr>
              <w:pStyle w:val="TAL"/>
              <w:rPr>
                <w:sz w:val="16"/>
                <w:szCs w:val="16"/>
                <w:lang w:eastAsia="en-US"/>
              </w:rPr>
            </w:pPr>
            <w:r w:rsidRPr="007F2770">
              <w:rPr>
                <w:sz w:val="16"/>
                <w:szCs w:val="16"/>
                <w:lang w:eastAsia="en-US"/>
              </w:rPr>
              <w:t>24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4910D4"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1789D3"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0F6AC0" w14:textId="77777777" w:rsidR="006B3EA1" w:rsidRPr="007F2770" w:rsidRDefault="006B3EA1" w:rsidP="006B3EA1">
            <w:pPr>
              <w:pStyle w:val="TAL"/>
              <w:rPr>
                <w:bCs/>
                <w:snapToGrid w:val="0"/>
                <w:sz w:val="16"/>
                <w:lang w:eastAsia="en-US"/>
              </w:rPr>
            </w:pPr>
            <w:r w:rsidRPr="007F2770">
              <w:rPr>
                <w:bCs/>
                <w:snapToGrid w:val="0"/>
                <w:sz w:val="16"/>
                <w:lang w:eastAsia="en-US"/>
              </w:rPr>
              <w:t>Clarification on the applicable access type for persistent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7F0E67"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79B330C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B18393"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116763"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B7F14B" w14:textId="77777777" w:rsidR="006B3EA1" w:rsidRPr="007F2770" w:rsidRDefault="006B3EA1" w:rsidP="006B3EA1">
            <w:pPr>
              <w:pStyle w:val="TAC"/>
              <w:ind w:left="284" w:hanging="284"/>
              <w:rPr>
                <w:sz w:val="16"/>
              </w:rPr>
            </w:pPr>
            <w:r w:rsidRPr="007F2770">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B0AA27" w14:textId="77777777" w:rsidR="006B3EA1" w:rsidRPr="007F2770" w:rsidRDefault="006B3EA1" w:rsidP="006B3EA1">
            <w:pPr>
              <w:pStyle w:val="TAL"/>
              <w:rPr>
                <w:sz w:val="16"/>
                <w:szCs w:val="16"/>
                <w:lang w:eastAsia="en-US"/>
              </w:rPr>
            </w:pPr>
            <w:r w:rsidRPr="007F2770">
              <w:rPr>
                <w:sz w:val="16"/>
                <w:szCs w:val="16"/>
                <w:lang w:eastAsia="en-US"/>
              </w:rPr>
              <w:t>24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7C8730"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5B214A" w14:textId="77777777" w:rsidR="006B3EA1" w:rsidRPr="007F2770" w:rsidRDefault="006B3EA1" w:rsidP="006B3EA1">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190075" w14:textId="77777777" w:rsidR="006B3EA1" w:rsidRPr="007F2770" w:rsidRDefault="006B3EA1" w:rsidP="006B3EA1">
            <w:pPr>
              <w:pStyle w:val="TAL"/>
              <w:rPr>
                <w:bCs/>
                <w:snapToGrid w:val="0"/>
                <w:sz w:val="16"/>
                <w:lang w:eastAsia="en-US"/>
              </w:rPr>
            </w:pPr>
            <w:r w:rsidRPr="007F2770">
              <w:rPr>
                <w:bCs/>
                <w:snapToGrid w:val="0"/>
                <w:sz w:val="16"/>
                <w:lang w:eastAsia="en-US"/>
              </w:rPr>
              <w:t>Clarification on protection of initial NAS messag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33438B"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685295D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A63BAFA"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0903EE"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E885A5" w14:textId="77777777" w:rsidR="006B3EA1" w:rsidRPr="007F2770" w:rsidRDefault="006B3EA1" w:rsidP="006B3EA1">
            <w:pPr>
              <w:pStyle w:val="TAC"/>
              <w:ind w:left="284" w:hanging="284"/>
              <w:rPr>
                <w:sz w:val="16"/>
              </w:rPr>
            </w:pPr>
            <w:r w:rsidRPr="007F2770">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E5BF005" w14:textId="77777777" w:rsidR="006B3EA1" w:rsidRPr="007F2770" w:rsidRDefault="006B3EA1" w:rsidP="006B3EA1">
            <w:pPr>
              <w:pStyle w:val="TAL"/>
              <w:rPr>
                <w:sz w:val="16"/>
                <w:szCs w:val="16"/>
                <w:lang w:eastAsia="en-US"/>
              </w:rPr>
            </w:pPr>
            <w:r w:rsidRPr="007F2770">
              <w:rPr>
                <w:sz w:val="16"/>
                <w:szCs w:val="16"/>
                <w:lang w:eastAsia="en-US"/>
              </w:rPr>
              <w:t>24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13CAEF"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5CE180"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43F1EC" w14:textId="77777777" w:rsidR="006B3EA1" w:rsidRPr="007F2770" w:rsidRDefault="006B3EA1" w:rsidP="006B3EA1">
            <w:pPr>
              <w:pStyle w:val="TAL"/>
              <w:rPr>
                <w:bCs/>
                <w:snapToGrid w:val="0"/>
                <w:sz w:val="16"/>
                <w:lang w:eastAsia="en-US"/>
              </w:rPr>
            </w:pPr>
            <w:r w:rsidRPr="007F2770">
              <w:rPr>
                <w:bCs/>
                <w:snapToGrid w:val="0"/>
                <w:sz w:val="16"/>
                <w:lang w:eastAsia="en-US"/>
              </w:rPr>
              <w:t>Fixing several typos and adding full form of abbreviation W-AG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A4BF7A"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1276AF9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34C4ABA"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DB9CAE"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16BA9E" w14:textId="77777777" w:rsidR="006B3EA1" w:rsidRPr="007F2770" w:rsidRDefault="006B3EA1" w:rsidP="006B3EA1">
            <w:pPr>
              <w:pStyle w:val="TAC"/>
              <w:ind w:left="284" w:hanging="284"/>
              <w:rPr>
                <w:sz w:val="16"/>
              </w:rPr>
            </w:pPr>
            <w:r w:rsidRPr="007F2770">
              <w:rPr>
                <w:sz w:val="16"/>
              </w:rPr>
              <w:t>CP-2021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021F75" w14:textId="77777777" w:rsidR="006B3EA1" w:rsidRPr="007F2770" w:rsidRDefault="006B3EA1" w:rsidP="006B3EA1">
            <w:pPr>
              <w:pStyle w:val="TAL"/>
              <w:rPr>
                <w:sz w:val="16"/>
                <w:szCs w:val="16"/>
                <w:lang w:eastAsia="en-US"/>
              </w:rPr>
            </w:pPr>
            <w:r w:rsidRPr="007F2770">
              <w:rPr>
                <w:sz w:val="16"/>
                <w:szCs w:val="16"/>
                <w:lang w:eastAsia="en-US"/>
              </w:rPr>
              <w:t>24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7DA01A"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73BBB1" w14:textId="77777777" w:rsidR="006B3EA1" w:rsidRPr="007F2770" w:rsidRDefault="006B3EA1" w:rsidP="006B3EA1">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F4629E" w14:textId="77777777" w:rsidR="006B3EA1" w:rsidRPr="007F2770" w:rsidRDefault="006B3EA1" w:rsidP="006B3EA1">
            <w:pPr>
              <w:pStyle w:val="TAL"/>
              <w:rPr>
                <w:bCs/>
                <w:snapToGrid w:val="0"/>
                <w:sz w:val="16"/>
                <w:lang w:eastAsia="en-US"/>
              </w:rPr>
            </w:pPr>
            <w:r w:rsidRPr="007F2770">
              <w:rPr>
                <w:bCs/>
                <w:snapToGrid w:val="0"/>
                <w:sz w:val="16"/>
                <w:lang w:eastAsia="en-US"/>
              </w:rPr>
              <w:t>Editorial changes – red text corrected to black 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784834"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32968E1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E3AC5E9"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C7733A"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9C7461" w14:textId="77777777" w:rsidR="006B3EA1" w:rsidRPr="007F2770" w:rsidRDefault="006B3EA1" w:rsidP="006B3EA1">
            <w:pPr>
              <w:pStyle w:val="TAC"/>
              <w:ind w:left="284" w:hanging="284"/>
              <w:rPr>
                <w:sz w:val="16"/>
              </w:rPr>
            </w:pPr>
            <w:r w:rsidRPr="007F2770">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296DD3" w14:textId="77777777" w:rsidR="006B3EA1" w:rsidRPr="007F2770" w:rsidRDefault="006B3EA1" w:rsidP="006B3EA1">
            <w:pPr>
              <w:pStyle w:val="TAL"/>
              <w:rPr>
                <w:sz w:val="16"/>
                <w:szCs w:val="16"/>
                <w:lang w:eastAsia="en-US"/>
              </w:rPr>
            </w:pPr>
            <w:r w:rsidRPr="007F2770">
              <w:rPr>
                <w:sz w:val="16"/>
                <w:szCs w:val="16"/>
                <w:lang w:eastAsia="en-US"/>
              </w:rPr>
              <w:t>24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672785"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6405E3" w14:textId="77777777" w:rsidR="006B3EA1" w:rsidRPr="007F2770" w:rsidRDefault="006B3EA1" w:rsidP="006B3EA1">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42B6DF" w14:textId="77777777" w:rsidR="006B3EA1" w:rsidRPr="007F2770" w:rsidRDefault="006B3EA1" w:rsidP="006B3EA1">
            <w:pPr>
              <w:pStyle w:val="TAL"/>
              <w:rPr>
                <w:bCs/>
                <w:snapToGrid w:val="0"/>
                <w:sz w:val="16"/>
                <w:lang w:eastAsia="en-US"/>
              </w:rPr>
            </w:pPr>
            <w:r w:rsidRPr="007F2770">
              <w:rPr>
                <w:bCs/>
                <w:snapToGrid w:val="0"/>
                <w:sz w:val="16"/>
                <w:lang w:eastAsia="en-US"/>
              </w:rPr>
              <w:t>Not capitalized 5GSM IE nam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6E67F1"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52DE443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D53CC0"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888764"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BEC18B" w14:textId="77777777" w:rsidR="006B3EA1" w:rsidRPr="007F2770" w:rsidRDefault="006B3EA1" w:rsidP="006B3EA1">
            <w:pPr>
              <w:pStyle w:val="TAC"/>
              <w:ind w:left="284" w:hanging="284"/>
              <w:rPr>
                <w:sz w:val="16"/>
              </w:rPr>
            </w:pPr>
            <w:r w:rsidRPr="007F2770">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13F6DE" w14:textId="77777777" w:rsidR="006B3EA1" w:rsidRPr="007F2770" w:rsidRDefault="006B3EA1" w:rsidP="006B3EA1">
            <w:pPr>
              <w:pStyle w:val="TAL"/>
              <w:rPr>
                <w:sz w:val="16"/>
                <w:szCs w:val="16"/>
                <w:lang w:eastAsia="en-US"/>
              </w:rPr>
            </w:pPr>
            <w:r w:rsidRPr="007F2770">
              <w:rPr>
                <w:sz w:val="16"/>
                <w:szCs w:val="16"/>
                <w:lang w:eastAsia="en-US"/>
              </w:rPr>
              <w:t>24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F288C6"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7603F2"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8249F6" w14:textId="77777777" w:rsidR="006B3EA1" w:rsidRPr="007F2770" w:rsidRDefault="006B3EA1" w:rsidP="006B3EA1">
            <w:pPr>
              <w:pStyle w:val="TAL"/>
              <w:rPr>
                <w:bCs/>
                <w:snapToGrid w:val="0"/>
                <w:sz w:val="16"/>
                <w:lang w:eastAsia="en-US"/>
              </w:rPr>
            </w:pPr>
            <w:r w:rsidRPr="007F2770">
              <w:rPr>
                <w:bCs/>
                <w:snapToGrid w:val="0"/>
                <w:sz w:val="16"/>
                <w:lang w:eastAsia="en-US"/>
              </w:rPr>
              <w:t>Incorrect IE nam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5C1D55"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5698DB4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3EB88AF"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E77CD6"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AD00B8" w14:textId="77777777" w:rsidR="006B3EA1" w:rsidRPr="007F2770" w:rsidRDefault="006B3EA1" w:rsidP="006B3EA1">
            <w:pPr>
              <w:pStyle w:val="TAC"/>
              <w:ind w:left="284" w:hanging="284"/>
              <w:rPr>
                <w:sz w:val="16"/>
              </w:rPr>
            </w:pPr>
            <w:r w:rsidRPr="007F2770">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019119" w14:textId="77777777" w:rsidR="006B3EA1" w:rsidRPr="007F2770" w:rsidRDefault="006B3EA1" w:rsidP="006B3EA1">
            <w:pPr>
              <w:pStyle w:val="TAL"/>
              <w:rPr>
                <w:sz w:val="16"/>
                <w:szCs w:val="16"/>
                <w:lang w:eastAsia="en-US"/>
              </w:rPr>
            </w:pPr>
            <w:r w:rsidRPr="007F2770">
              <w:rPr>
                <w:sz w:val="16"/>
                <w:szCs w:val="16"/>
                <w:lang w:eastAsia="en-US"/>
              </w:rPr>
              <w:t>24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284865"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6E1C23"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3A5590" w14:textId="77777777" w:rsidR="006B3EA1" w:rsidRPr="007F2770" w:rsidRDefault="006B3EA1" w:rsidP="006B3EA1">
            <w:pPr>
              <w:pStyle w:val="TAL"/>
              <w:rPr>
                <w:bCs/>
                <w:snapToGrid w:val="0"/>
                <w:sz w:val="16"/>
                <w:lang w:eastAsia="en-US"/>
              </w:rPr>
            </w:pPr>
            <w:r w:rsidRPr="007F2770">
              <w:rPr>
                <w:bCs/>
                <w:snapToGrid w:val="0"/>
                <w:sz w:val="16"/>
                <w:lang w:eastAsia="en-US"/>
              </w:rPr>
              <w:t>Selected PDU session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F1500D"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4E51D2D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21742F"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7301CC"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18B6F7" w14:textId="77777777" w:rsidR="006B3EA1" w:rsidRPr="007F2770" w:rsidRDefault="006B3EA1" w:rsidP="006B3EA1">
            <w:pPr>
              <w:pStyle w:val="TAC"/>
              <w:ind w:left="284" w:hanging="284"/>
              <w:rPr>
                <w:sz w:val="16"/>
              </w:rPr>
            </w:pPr>
            <w:r w:rsidRPr="007F2770">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3002FD" w14:textId="77777777" w:rsidR="006B3EA1" w:rsidRPr="007F2770" w:rsidRDefault="006B3EA1" w:rsidP="006B3EA1">
            <w:pPr>
              <w:pStyle w:val="TAL"/>
              <w:rPr>
                <w:sz w:val="16"/>
                <w:szCs w:val="16"/>
                <w:lang w:eastAsia="en-US"/>
              </w:rPr>
            </w:pPr>
            <w:r w:rsidRPr="007F2770">
              <w:rPr>
                <w:sz w:val="16"/>
                <w:szCs w:val="16"/>
                <w:lang w:eastAsia="en-US"/>
              </w:rPr>
              <w:t>24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EF74E8"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64CFAE"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803986" w14:textId="77777777" w:rsidR="006B3EA1" w:rsidRPr="007F2770" w:rsidRDefault="006B3EA1" w:rsidP="006B3EA1">
            <w:pPr>
              <w:pStyle w:val="TAL"/>
              <w:rPr>
                <w:bCs/>
                <w:snapToGrid w:val="0"/>
                <w:sz w:val="16"/>
                <w:lang w:eastAsia="en-US"/>
              </w:rPr>
            </w:pPr>
            <w:r w:rsidRPr="007F2770">
              <w:rPr>
                <w:bCs/>
                <w:snapToGrid w:val="0"/>
                <w:sz w:val="16"/>
                <w:lang w:eastAsia="en-US"/>
              </w:rPr>
              <w:t>Overlapping requirements in 5.3.2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2BB87F"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1D5E98F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12D28F"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2477DD"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1730CC" w14:textId="77777777" w:rsidR="006B3EA1" w:rsidRPr="007F2770" w:rsidRDefault="006B3EA1" w:rsidP="006B3EA1">
            <w:pPr>
              <w:pStyle w:val="TAC"/>
              <w:ind w:left="284" w:hanging="284"/>
              <w:rPr>
                <w:sz w:val="16"/>
              </w:rPr>
            </w:pPr>
            <w:r w:rsidRPr="007F2770">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B8084F" w14:textId="77777777" w:rsidR="006B3EA1" w:rsidRPr="007F2770" w:rsidRDefault="006B3EA1" w:rsidP="006B3EA1">
            <w:pPr>
              <w:pStyle w:val="TAL"/>
              <w:rPr>
                <w:sz w:val="16"/>
                <w:szCs w:val="16"/>
                <w:lang w:eastAsia="en-US"/>
              </w:rPr>
            </w:pPr>
            <w:r w:rsidRPr="007F2770">
              <w:rPr>
                <w:sz w:val="16"/>
                <w:szCs w:val="16"/>
                <w:lang w:eastAsia="en-US"/>
              </w:rPr>
              <w:t>24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237E77"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B764D0"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A34146" w14:textId="77777777" w:rsidR="006B3EA1" w:rsidRPr="007F2770" w:rsidRDefault="006B3EA1" w:rsidP="006B3EA1">
            <w:pPr>
              <w:pStyle w:val="TAL"/>
              <w:rPr>
                <w:bCs/>
                <w:snapToGrid w:val="0"/>
                <w:sz w:val="16"/>
                <w:lang w:eastAsia="en-US"/>
              </w:rPr>
            </w:pPr>
            <w:r w:rsidRPr="007F2770">
              <w:rPr>
                <w:bCs/>
                <w:snapToGrid w:val="0"/>
                <w:sz w:val="16"/>
                <w:lang w:eastAsia="en-US"/>
              </w:rPr>
              <w:t>Minor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0BFFBC"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62102C1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11E9152"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B9D7F9"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9F357D" w14:textId="77777777" w:rsidR="006B3EA1" w:rsidRPr="007F2770" w:rsidRDefault="006B3EA1" w:rsidP="006B3EA1">
            <w:pPr>
              <w:pStyle w:val="TAC"/>
              <w:ind w:left="284" w:hanging="284"/>
              <w:rPr>
                <w:sz w:val="16"/>
              </w:rPr>
            </w:pPr>
            <w:r w:rsidRPr="007F2770">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D3C192" w14:textId="77777777" w:rsidR="006B3EA1" w:rsidRPr="007F2770" w:rsidRDefault="006B3EA1" w:rsidP="006B3EA1">
            <w:pPr>
              <w:pStyle w:val="TAL"/>
              <w:rPr>
                <w:sz w:val="16"/>
                <w:szCs w:val="16"/>
                <w:lang w:eastAsia="en-US"/>
              </w:rPr>
            </w:pPr>
            <w:r w:rsidRPr="007F2770">
              <w:rPr>
                <w:sz w:val="16"/>
                <w:szCs w:val="16"/>
                <w:lang w:eastAsia="en-US"/>
              </w:rPr>
              <w:t>24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B5CA9D"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2ADB4D"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2BF2E3" w14:textId="77777777" w:rsidR="006B3EA1" w:rsidRPr="007F2770" w:rsidRDefault="006B3EA1" w:rsidP="006B3EA1">
            <w:pPr>
              <w:pStyle w:val="TAL"/>
              <w:rPr>
                <w:bCs/>
                <w:snapToGrid w:val="0"/>
                <w:sz w:val="16"/>
                <w:lang w:eastAsia="en-US"/>
              </w:rPr>
            </w:pPr>
            <w:r w:rsidRPr="007F2770">
              <w:rPr>
                <w:bCs/>
                <w:snapToGrid w:val="0"/>
                <w:sz w:val="16"/>
                <w:lang w:eastAsia="en-US"/>
              </w:rPr>
              <w:t>Dual-registration mode list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11C71B"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3A25D79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177C9DE"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8811E2"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22C278" w14:textId="77777777" w:rsidR="006B3EA1" w:rsidRPr="007F2770" w:rsidRDefault="006B3EA1" w:rsidP="006B3EA1">
            <w:pPr>
              <w:pStyle w:val="TAC"/>
              <w:ind w:left="284" w:hanging="284"/>
              <w:rPr>
                <w:sz w:val="16"/>
              </w:rPr>
            </w:pPr>
            <w:r w:rsidRPr="007F2770">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8B7EB7" w14:textId="77777777" w:rsidR="006B3EA1" w:rsidRPr="007F2770" w:rsidRDefault="006B3EA1" w:rsidP="006B3EA1">
            <w:pPr>
              <w:pStyle w:val="TAL"/>
              <w:rPr>
                <w:sz w:val="16"/>
                <w:szCs w:val="16"/>
                <w:lang w:eastAsia="en-US"/>
              </w:rPr>
            </w:pPr>
            <w:r w:rsidRPr="007F2770">
              <w:rPr>
                <w:sz w:val="16"/>
                <w:szCs w:val="16"/>
                <w:lang w:eastAsia="en-US"/>
              </w:rPr>
              <w:t>24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88F58C" w14:textId="77777777" w:rsidR="006B3EA1" w:rsidRPr="007F2770" w:rsidRDefault="006B3EA1" w:rsidP="006B3EA1">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409EC7"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18047F" w14:textId="77777777" w:rsidR="006B3EA1" w:rsidRPr="007F2770" w:rsidRDefault="006B3EA1" w:rsidP="006B3EA1">
            <w:pPr>
              <w:pStyle w:val="TAL"/>
              <w:rPr>
                <w:bCs/>
                <w:snapToGrid w:val="0"/>
                <w:sz w:val="16"/>
                <w:lang w:eastAsia="en-US"/>
              </w:rPr>
            </w:pPr>
            <w:r w:rsidRPr="007F2770">
              <w:rPr>
                <w:bCs/>
                <w:snapToGrid w:val="0"/>
                <w:sz w:val="16"/>
                <w:lang w:eastAsia="en-US"/>
              </w:rPr>
              <w:t>QoS error checks for unstructured PDU session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71570F"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6CED201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CC2FCA"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524F38"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B5F454" w14:textId="77777777" w:rsidR="006B3EA1" w:rsidRPr="007F2770" w:rsidRDefault="006B3EA1" w:rsidP="006B3EA1">
            <w:pPr>
              <w:pStyle w:val="TAC"/>
              <w:ind w:left="284" w:hanging="284"/>
              <w:rPr>
                <w:sz w:val="16"/>
              </w:rPr>
            </w:pPr>
            <w:r w:rsidRPr="007F2770">
              <w:rPr>
                <w:sz w:val="16"/>
              </w:rPr>
              <w:t>CP-2020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6B2451" w14:textId="77777777" w:rsidR="006B3EA1" w:rsidRPr="007F2770" w:rsidRDefault="006B3EA1" w:rsidP="006B3EA1">
            <w:pPr>
              <w:pStyle w:val="TAL"/>
              <w:rPr>
                <w:sz w:val="16"/>
                <w:szCs w:val="16"/>
                <w:lang w:eastAsia="en-US"/>
              </w:rPr>
            </w:pPr>
            <w:r w:rsidRPr="007F2770">
              <w:rPr>
                <w:sz w:val="16"/>
                <w:szCs w:val="16"/>
                <w:lang w:eastAsia="en-US"/>
              </w:rPr>
              <w:t>24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5CFD2E" w14:textId="77777777" w:rsidR="006B3EA1" w:rsidRPr="007F2770" w:rsidRDefault="006B3EA1" w:rsidP="006B3EA1">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69D209"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AB74B7" w14:textId="77777777" w:rsidR="006B3EA1" w:rsidRPr="007F2770" w:rsidRDefault="006B3EA1" w:rsidP="006B3EA1">
            <w:pPr>
              <w:pStyle w:val="TAL"/>
              <w:rPr>
                <w:bCs/>
                <w:snapToGrid w:val="0"/>
                <w:sz w:val="16"/>
                <w:lang w:eastAsia="en-US"/>
              </w:rPr>
            </w:pPr>
            <w:r w:rsidRPr="007F2770">
              <w:rPr>
                <w:bCs/>
                <w:snapToGrid w:val="0"/>
                <w:sz w:val="16"/>
                <w:lang w:eastAsia="en-US"/>
              </w:rPr>
              <w:t>The requirement of AMF to provide CAG information list for the current 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A97B54"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35E4803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FF57670"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CD7D3A"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4A1267" w14:textId="77777777" w:rsidR="006B3EA1" w:rsidRPr="007F2770" w:rsidRDefault="006B3EA1" w:rsidP="006B3EA1">
            <w:pPr>
              <w:pStyle w:val="TAC"/>
              <w:ind w:left="284" w:hanging="284"/>
              <w:rPr>
                <w:sz w:val="16"/>
              </w:rPr>
            </w:pPr>
            <w:r w:rsidRPr="007F2770">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B0EEAE" w14:textId="77777777" w:rsidR="006B3EA1" w:rsidRPr="007F2770" w:rsidRDefault="006B3EA1" w:rsidP="006B3EA1">
            <w:pPr>
              <w:pStyle w:val="TAL"/>
              <w:rPr>
                <w:sz w:val="16"/>
                <w:szCs w:val="16"/>
                <w:lang w:eastAsia="en-US"/>
              </w:rPr>
            </w:pPr>
            <w:r w:rsidRPr="007F2770">
              <w:rPr>
                <w:sz w:val="16"/>
                <w:szCs w:val="16"/>
                <w:lang w:eastAsia="en-US"/>
              </w:rPr>
              <w:t>24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C16D65"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8E698D" w14:textId="77777777" w:rsidR="006B3EA1" w:rsidRPr="007F2770" w:rsidRDefault="006B3EA1" w:rsidP="006B3EA1">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73FFFF" w14:textId="77777777" w:rsidR="006B3EA1" w:rsidRPr="007F2770" w:rsidRDefault="006B3EA1" w:rsidP="006B3EA1">
            <w:pPr>
              <w:pStyle w:val="TAL"/>
              <w:rPr>
                <w:bCs/>
                <w:snapToGrid w:val="0"/>
                <w:sz w:val="16"/>
                <w:lang w:eastAsia="en-US"/>
              </w:rPr>
            </w:pPr>
            <w:r w:rsidRPr="007F2770">
              <w:rPr>
                <w:bCs/>
                <w:snapToGrid w:val="0"/>
                <w:sz w:val="16"/>
                <w:lang w:eastAsia="en-US"/>
              </w:rPr>
              <w:t>Abbreviations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308ED5"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1AF8691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184522"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20D9D5"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5187DC" w14:textId="77777777" w:rsidR="006B3EA1" w:rsidRPr="007F2770" w:rsidRDefault="006B3EA1" w:rsidP="006B3EA1">
            <w:pPr>
              <w:pStyle w:val="TAC"/>
              <w:ind w:left="284" w:hanging="284"/>
              <w:rPr>
                <w:sz w:val="16"/>
              </w:rPr>
            </w:pPr>
            <w:r w:rsidRPr="007F2770">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D5E7B4" w14:textId="77777777" w:rsidR="006B3EA1" w:rsidRPr="007F2770" w:rsidRDefault="006B3EA1" w:rsidP="006B3EA1">
            <w:pPr>
              <w:pStyle w:val="TAL"/>
              <w:rPr>
                <w:sz w:val="16"/>
                <w:szCs w:val="16"/>
                <w:lang w:eastAsia="en-US"/>
              </w:rPr>
            </w:pPr>
            <w:r w:rsidRPr="007F2770">
              <w:rPr>
                <w:sz w:val="16"/>
                <w:szCs w:val="16"/>
                <w:lang w:eastAsia="en-US"/>
              </w:rPr>
              <w:t>24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26A3B4"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631CE2"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580AE8" w14:textId="77777777" w:rsidR="006B3EA1" w:rsidRPr="007F2770" w:rsidRDefault="006B3EA1" w:rsidP="006B3EA1">
            <w:pPr>
              <w:pStyle w:val="TAL"/>
              <w:rPr>
                <w:bCs/>
                <w:snapToGrid w:val="0"/>
                <w:sz w:val="16"/>
                <w:lang w:eastAsia="en-US"/>
              </w:rPr>
            </w:pPr>
            <w:r w:rsidRPr="007F2770">
              <w:rPr>
                <w:bCs/>
                <w:snapToGrid w:val="0"/>
                <w:sz w:val="16"/>
                <w:lang w:eastAsia="en-US"/>
              </w:rPr>
              <w:t>Definition of Routing Indicat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A7230D"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58AF1E2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6E54AA3"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6D2588"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45B5D7" w14:textId="77777777" w:rsidR="006B3EA1" w:rsidRPr="007F2770" w:rsidRDefault="006B3EA1" w:rsidP="006B3EA1">
            <w:pPr>
              <w:pStyle w:val="TAC"/>
              <w:ind w:left="284" w:hanging="284"/>
              <w:rPr>
                <w:sz w:val="16"/>
              </w:rPr>
            </w:pPr>
            <w:r w:rsidRPr="007F2770">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5DAE01" w14:textId="77777777" w:rsidR="006B3EA1" w:rsidRPr="007F2770" w:rsidRDefault="006B3EA1" w:rsidP="006B3EA1">
            <w:pPr>
              <w:pStyle w:val="TAL"/>
              <w:rPr>
                <w:sz w:val="16"/>
                <w:szCs w:val="16"/>
                <w:lang w:eastAsia="en-US"/>
              </w:rPr>
            </w:pPr>
            <w:r w:rsidRPr="007F2770">
              <w:rPr>
                <w:sz w:val="16"/>
                <w:szCs w:val="16"/>
                <w:lang w:eastAsia="en-US"/>
              </w:rPr>
              <w:t>24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E93F57"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2FEACA"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4EF65E" w14:textId="77777777" w:rsidR="006B3EA1" w:rsidRPr="007F2770" w:rsidRDefault="006B3EA1" w:rsidP="006B3EA1">
            <w:pPr>
              <w:pStyle w:val="TAL"/>
              <w:rPr>
                <w:bCs/>
                <w:snapToGrid w:val="0"/>
                <w:sz w:val="16"/>
                <w:lang w:eastAsia="en-US"/>
              </w:rPr>
            </w:pPr>
            <w:r w:rsidRPr="007F2770">
              <w:rPr>
                <w:bCs/>
                <w:snapToGrid w:val="0"/>
                <w:sz w:val="16"/>
                <w:lang w:eastAsia="en-US"/>
              </w:rPr>
              <w:t>Service Request procedure ove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4E235B"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7F50A45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12535BB"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8B262C"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44144A" w14:textId="77777777" w:rsidR="006B3EA1" w:rsidRPr="007F2770" w:rsidRDefault="006B3EA1" w:rsidP="006B3EA1">
            <w:pPr>
              <w:pStyle w:val="TAC"/>
              <w:ind w:left="284" w:hanging="284"/>
              <w:rPr>
                <w:sz w:val="16"/>
              </w:rPr>
            </w:pPr>
            <w:r w:rsidRPr="007F2770">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CB3E77" w14:textId="77777777" w:rsidR="006B3EA1" w:rsidRPr="007F2770" w:rsidRDefault="006B3EA1" w:rsidP="006B3EA1">
            <w:pPr>
              <w:pStyle w:val="TAL"/>
              <w:rPr>
                <w:sz w:val="16"/>
                <w:szCs w:val="16"/>
                <w:lang w:eastAsia="en-US"/>
              </w:rPr>
            </w:pPr>
            <w:r w:rsidRPr="007F2770">
              <w:rPr>
                <w:sz w:val="16"/>
                <w:szCs w:val="16"/>
                <w:lang w:eastAsia="en-US"/>
              </w:rPr>
              <w:t>24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281E11"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164CEC" w14:textId="77777777" w:rsidR="006B3EA1" w:rsidRPr="007F2770" w:rsidRDefault="006B3EA1" w:rsidP="006B3EA1">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919C93" w14:textId="77777777" w:rsidR="006B3EA1" w:rsidRPr="007F2770" w:rsidRDefault="006B3EA1" w:rsidP="006B3EA1">
            <w:pPr>
              <w:pStyle w:val="TAL"/>
              <w:rPr>
                <w:bCs/>
                <w:snapToGrid w:val="0"/>
                <w:sz w:val="16"/>
                <w:lang w:eastAsia="en-US"/>
              </w:rPr>
            </w:pPr>
            <w:r w:rsidRPr="007F2770">
              <w:rPr>
                <w:bCs/>
                <w:snapToGrid w:val="0"/>
                <w:sz w:val="16"/>
                <w:lang w:eastAsia="en-US"/>
              </w:rPr>
              <w:t>Several editorial chang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309F00"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11B3A26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BD28D8"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D4C9E7"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5257D1"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FFCFE9" w14:textId="77777777" w:rsidR="006B3EA1" w:rsidRPr="007F2770" w:rsidRDefault="006B3EA1" w:rsidP="006B3EA1">
            <w:pPr>
              <w:pStyle w:val="TAL"/>
              <w:rPr>
                <w:sz w:val="16"/>
                <w:szCs w:val="16"/>
                <w:lang w:eastAsia="en-US"/>
              </w:rPr>
            </w:pPr>
            <w:r w:rsidRPr="007F2770">
              <w:rPr>
                <w:sz w:val="16"/>
                <w:szCs w:val="16"/>
                <w:lang w:eastAsia="en-US"/>
              </w:rPr>
              <w:t>24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D7CF2B"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33A74D"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A5E00E" w14:textId="77777777" w:rsidR="006B3EA1" w:rsidRPr="007F2770" w:rsidRDefault="006B3EA1" w:rsidP="006B3EA1">
            <w:pPr>
              <w:pStyle w:val="TAL"/>
              <w:rPr>
                <w:bCs/>
                <w:snapToGrid w:val="0"/>
                <w:sz w:val="16"/>
                <w:lang w:eastAsia="en-US"/>
              </w:rPr>
            </w:pPr>
            <w:r w:rsidRPr="007F2770">
              <w:rPr>
                <w:bCs/>
                <w:snapToGrid w:val="0"/>
                <w:sz w:val="16"/>
                <w:lang w:eastAsia="en-US"/>
              </w:rPr>
              <w:t>Clarification of paging respon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9163F0"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6D35316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36A8723"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CF2042"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1555F2"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8F1A2E" w14:textId="77777777" w:rsidR="006B3EA1" w:rsidRPr="007F2770" w:rsidRDefault="006B3EA1" w:rsidP="006B3EA1">
            <w:pPr>
              <w:pStyle w:val="TAL"/>
              <w:rPr>
                <w:sz w:val="16"/>
                <w:szCs w:val="16"/>
                <w:lang w:eastAsia="en-US"/>
              </w:rPr>
            </w:pPr>
            <w:r w:rsidRPr="007F2770">
              <w:rPr>
                <w:sz w:val="16"/>
                <w:szCs w:val="16"/>
                <w:lang w:eastAsia="en-US"/>
              </w:rPr>
              <w:t>24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EC1475"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D97365"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2CA795" w14:textId="77777777" w:rsidR="006B3EA1" w:rsidRPr="007F2770" w:rsidRDefault="006B3EA1" w:rsidP="006B3EA1">
            <w:pPr>
              <w:pStyle w:val="TAL"/>
              <w:rPr>
                <w:bCs/>
                <w:snapToGrid w:val="0"/>
                <w:sz w:val="16"/>
                <w:lang w:eastAsia="en-US"/>
              </w:rPr>
            </w:pPr>
            <w:r w:rsidRPr="007F2770">
              <w:rPr>
                <w:bCs/>
                <w:snapToGrid w:val="0"/>
                <w:sz w:val="16"/>
                <w:lang w:eastAsia="en-US"/>
              </w:rPr>
              <w:t>Misleading definition of 5G-IA and 5G-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25DA51"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1FD5256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CB671A0"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31DC2B"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D83DAF"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C310F4" w14:textId="77777777" w:rsidR="006B3EA1" w:rsidRPr="007F2770" w:rsidRDefault="006B3EA1" w:rsidP="006B3EA1">
            <w:pPr>
              <w:pStyle w:val="TAL"/>
              <w:rPr>
                <w:sz w:val="16"/>
                <w:szCs w:val="16"/>
                <w:lang w:eastAsia="en-US"/>
              </w:rPr>
            </w:pPr>
            <w:r w:rsidRPr="007F2770">
              <w:rPr>
                <w:sz w:val="16"/>
                <w:szCs w:val="16"/>
                <w:lang w:eastAsia="en-US"/>
              </w:rPr>
              <w:t>24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6E4B31"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475585" w14:textId="77777777" w:rsidR="006B3EA1" w:rsidRPr="007F2770" w:rsidRDefault="006B3EA1" w:rsidP="006B3EA1">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A88412" w14:textId="77777777" w:rsidR="006B3EA1" w:rsidRPr="007F2770" w:rsidRDefault="006B3EA1" w:rsidP="006B3EA1">
            <w:pPr>
              <w:pStyle w:val="TAL"/>
              <w:rPr>
                <w:bCs/>
                <w:snapToGrid w:val="0"/>
                <w:sz w:val="16"/>
                <w:lang w:eastAsia="en-US"/>
              </w:rPr>
            </w:pPr>
            <w:r w:rsidRPr="007F2770">
              <w:rPr>
                <w:bCs/>
                <w:snapToGrid w:val="0"/>
                <w:sz w:val="16"/>
                <w:lang w:eastAsia="en-US"/>
              </w:rPr>
              <w:t>Restructure the statement on establishment cause fo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DF5537"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378747C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F08B529"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1AD072"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BB6421"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FD2119" w14:textId="77777777" w:rsidR="006B3EA1" w:rsidRPr="007F2770" w:rsidRDefault="006B3EA1" w:rsidP="006B3EA1">
            <w:pPr>
              <w:pStyle w:val="TAL"/>
              <w:rPr>
                <w:sz w:val="16"/>
                <w:szCs w:val="16"/>
                <w:lang w:eastAsia="en-US"/>
              </w:rPr>
            </w:pPr>
            <w:r w:rsidRPr="007F2770">
              <w:rPr>
                <w:sz w:val="16"/>
                <w:szCs w:val="16"/>
                <w:lang w:eastAsia="en-US"/>
              </w:rPr>
              <w:t>24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EBB77C"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EB168C"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CCAE23" w14:textId="77777777" w:rsidR="006B3EA1" w:rsidRPr="007F2770" w:rsidRDefault="006B3EA1" w:rsidP="006B3EA1">
            <w:pPr>
              <w:pStyle w:val="TAL"/>
              <w:rPr>
                <w:bCs/>
                <w:snapToGrid w:val="0"/>
                <w:sz w:val="16"/>
                <w:lang w:eastAsia="en-US"/>
              </w:rPr>
            </w:pPr>
            <w:r w:rsidRPr="007F2770">
              <w:rPr>
                <w:bCs/>
                <w:snapToGrid w:val="0"/>
                <w:sz w:val="16"/>
                <w:lang w:eastAsia="en-US"/>
              </w:rPr>
              <w:t>Correction to the octet number in 5GS network feature sup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412DD0"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2F474BC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BD94E25"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97CBC4"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70EE60"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75C05A" w14:textId="77777777" w:rsidR="006B3EA1" w:rsidRPr="007F2770" w:rsidRDefault="006B3EA1" w:rsidP="006B3EA1">
            <w:pPr>
              <w:pStyle w:val="TAL"/>
              <w:rPr>
                <w:sz w:val="16"/>
                <w:szCs w:val="16"/>
                <w:lang w:eastAsia="en-US"/>
              </w:rPr>
            </w:pPr>
            <w:r w:rsidRPr="007F2770">
              <w:rPr>
                <w:sz w:val="16"/>
                <w:szCs w:val="16"/>
                <w:lang w:eastAsia="en-US"/>
              </w:rPr>
              <w:t>24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6110B1"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CA2188"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751FF8" w14:textId="77777777" w:rsidR="006B3EA1" w:rsidRPr="007F2770" w:rsidRDefault="006B3EA1" w:rsidP="006B3EA1">
            <w:pPr>
              <w:pStyle w:val="TAL"/>
              <w:rPr>
                <w:bCs/>
                <w:snapToGrid w:val="0"/>
                <w:sz w:val="16"/>
                <w:lang w:eastAsia="en-US"/>
              </w:rPr>
            </w:pPr>
            <w:r w:rsidRPr="007F2770">
              <w:rPr>
                <w:bCs/>
                <w:snapToGrid w:val="0"/>
                <w:sz w:val="16"/>
                <w:lang w:eastAsia="en-US"/>
              </w:rPr>
              <w:t>Correction to Configred NSSAI updation based on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584477"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1407C0F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32836E"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E8FC02"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18CBE5"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52CAB7" w14:textId="77777777" w:rsidR="006B3EA1" w:rsidRPr="007F2770" w:rsidRDefault="006B3EA1" w:rsidP="006B3EA1">
            <w:pPr>
              <w:pStyle w:val="TAL"/>
              <w:rPr>
                <w:sz w:val="16"/>
                <w:szCs w:val="16"/>
                <w:lang w:eastAsia="en-US"/>
              </w:rPr>
            </w:pPr>
            <w:r w:rsidRPr="007F2770">
              <w:rPr>
                <w:sz w:val="16"/>
                <w:szCs w:val="16"/>
                <w:lang w:eastAsia="en-US"/>
              </w:rPr>
              <w:t>25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377CA4"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B54EDD"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9F2761" w14:textId="77777777" w:rsidR="006B3EA1" w:rsidRPr="007F2770" w:rsidRDefault="006B3EA1" w:rsidP="006B3EA1">
            <w:pPr>
              <w:pStyle w:val="TAL"/>
              <w:rPr>
                <w:bCs/>
                <w:snapToGrid w:val="0"/>
                <w:sz w:val="16"/>
                <w:lang w:eastAsia="en-US"/>
              </w:rPr>
            </w:pPr>
            <w:r w:rsidRPr="007F2770">
              <w:rPr>
                <w:bCs/>
                <w:snapToGrid w:val="0"/>
                <w:sz w:val="16"/>
                <w:lang w:eastAsia="en-US"/>
              </w:rPr>
              <w:t>Handling of 5GSM procedures when fallback is trigger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B6632E"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3949011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8831BC1"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CC61EE"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D59E62"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29F4E8" w14:textId="77777777" w:rsidR="006B3EA1" w:rsidRPr="007F2770" w:rsidRDefault="006B3EA1" w:rsidP="006B3EA1">
            <w:pPr>
              <w:pStyle w:val="TAL"/>
              <w:rPr>
                <w:sz w:val="16"/>
                <w:szCs w:val="16"/>
                <w:lang w:eastAsia="en-US"/>
              </w:rPr>
            </w:pPr>
            <w:r w:rsidRPr="007F2770">
              <w:rPr>
                <w:sz w:val="16"/>
                <w:szCs w:val="16"/>
                <w:lang w:eastAsia="en-US"/>
              </w:rPr>
              <w:t>25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A56A48"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EB2BB1"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F7EF7A" w14:textId="77777777" w:rsidR="006B3EA1" w:rsidRPr="007F2770" w:rsidRDefault="006B3EA1" w:rsidP="006B3EA1">
            <w:pPr>
              <w:pStyle w:val="TAL"/>
              <w:rPr>
                <w:bCs/>
                <w:snapToGrid w:val="0"/>
                <w:sz w:val="16"/>
                <w:lang w:eastAsia="en-US"/>
              </w:rPr>
            </w:pPr>
            <w:r w:rsidRPr="007F2770">
              <w:rPr>
                <w:bCs/>
                <w:snapToGrid w:val="0"/>
                <w:sz w:val="16"/>
                <w:lang w:eastAsia="en-US"/>
              </w:rPr>
              <w:t>Include NAS message container in security mode complete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AB14C8"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1A5048B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0BABCCC"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E9ACDC"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994A17" w14:textId="77777777" w:rsidR="006B3EA1" w:rsidRPr="007F2770" w:rsidRDefault="006B3EA1" w:rsidP="006B3EA1">
            <w:pPr>
              <w:pStyle w:val="TAC"/>
              <w:ind w:left="284" w:hanging="284"/>
              <w:rPr>
                <w:sz w:val="16"/>
              </w:rPr>
            </w:pPr>
            <w:r w:rsidRPr="007F2770">
              <w:rPr>
                <w:sz w:val="16"/>
              </w:rPr>
              <w:t>CP-202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BC29D9" w14:textId="77777777" w:rsidR="006B3EA1" w:rsidRPr="007F2770" w:rsidRDefault="006B3EA1" w:rsidP="006B3EA1">
            <w:pPr>
              <w:pStyle w:val="TAL"/>
              <w:rPr>
                <w:sz w:val="16"/>
                <w:szCs w:val="16"/>
                <w:lang w:eastAsia="en-US"/>
              </w:rPr>
            </w:pPr>
            <w:r w:rsidRPr="007F2770">
              <w:rPr>
                <w:sz w:val="16"/>
                <w:szCs w:val="16"/>
                <w:lang w:eastAsia="en-US"/>
              </w:rPr>
              <w:t>25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9E4D56"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09BE7A"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DD06D1" w14:textId="77777777" w:rsidR="006B3EA1" w:rsidRPr="007F2770" w:rsidRDefault="006B3EA1" w:rsidP="006B3EA1">
            <w:pPr>
              <w:pStyle w:val="TAL"/>
              <w:rPr>
                <w:bCs/>
                <w:snapToGrid w:val="0"/>
                <w:sz w:val="16"/>
                <w:lang w:eastAsia="en-US"/>
              </w:rPr>
            </w:pPr>
            <w:r w:rsidRPr="007F2770">
              <w:rPr>
                <w:bCs/>
                <w:snapToGrid w:val="0"/>
                <w:sz w:val="16"/>
                <w:lang w:eastAsia="en-US"/>
              </w:rPr>
              <w:t>High priority access before pass the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5B581E"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5546821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02A22C"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1437F8"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B3F199"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483F84" w14:textId="77777777" w:rsidR="006B3EA1" w:rsidRPr="007F2770" w:rsidRDefault="006B3EA1" w:rsidP="006B3EA1">
            <w:pPr>
              <w:pStyle w:val="TAL"/>
              <w:rPr>
                <w:sz w:val="16"/>
                <w:szCs w:val="16"/>
                <w:lang w:eastAsia="en-US"/>
              </w:rPr>
            </w:pPr>
            <w:r w:rsidRPr="007F2770">
              <w:rPr>
                <w:sz w:val="16"/>
                <w:szCs w:val="16"/>
                <w:lang w:eastAsia="en-US"/>
              </w:rPr>
              <w:t>25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B988FD"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C92A2E"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63D924" w14:textId="77777777" w:rsidR="006B3EA1" w:rsidRPr="007F2770" w:rsidRDefault="006B3EA1" w:rsidP="006B3EA1">
            <w:pPr>
              <w:pStyle w:val="TAL"/>
              <w:rPr>
                <w:bCs/>
                <w:snapToGrid w:val="0"/>
                <w:sz w:val="16"/>
                <w:lang w:eastAsia="en-US"/>
              </w:rPr>
            </w:pPr>
            <w:r w:rsidRPr="007F2770">
              <w:rPr>
                <w:bCs/>
                <w:snapToGrid w:val="0"/>
                <w:sz w:val="16"/>
                <w:lang w:eastAsia="en-US"/>
              </w:rPr>
              <w:t>Exceptions in providing NSSAI to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8DF6ED"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2C5AD13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CF99BB4"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D6F8B8"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108AC0" w14:textId="77777777" w:rsidR="006B3EA1" w:rsidRPr="007F2770" w:rsidRDefault="006B3EA1" w:rsidP="006B3EA1">
            <w:pPr>
              <w:pStyle w:val="TAC"/>
              <w:ind w:left="284" w:hanging="284"/>
              <w:rPr>
                <w:sz w:val="16"/>
              </w:rPr>
            </w:pPr>
            <w:r w:rsidRPr="007F2770">
              <w:rPr>
                <w:sz w:val="16"/>
              </w:rPr>
              <w:t>CP-202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DA7D4C6" w14:textId="77777777" w:rsidR="006B3EA1" w:rsidRPr="007F2770" w:rsidRDefault="006B3EA1" w:rsidP="006B3EA1">
            <w:pPr>
              <w:pStyle w:val="TAL"/>
              <w:rPr>
                <w:sz w:val="16"/>
                <w:szCs w:val="16"/>
                <w:lang w:eastAsia="en-US"/>
              </w:rPr>
            </w:pPr>
            <w:r w:rsidRPr="007F2770">
              <w:rPr>
                <w:sz w:val="16"/>
                <w:szCs w:val="16"/>
                <w:lang w:eastAsia="en-US"/>
              </w:rPr>
              <w:t>25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9A6E7F"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8DCB50"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BD995A" w14:textId="77777777" w:rsidR="006B3EA1" w:rsidRPr="007F2770" w:rsidRDefault="006B3EA1" w:rsidP="006B3EA1">
            <w:pPr>
              <w:pStyle w:val="TAL"/>
              <w:rPr>
                <w:bCs/>
                <w:snapToGrid w:val="0"/>
                <w:sz w:val="16"/>
                <w:lang w:eastAsia="en-US"/>
              </w:rPr>
            </w:pPr>
            <w:r w:rsidRPr="007F2770">
              <w:rPr>
                <w:bCs/>
                <w:snapToGrid w:val="0"/>
                <w:sz w:val="16"/>
                <w:lang w:eastAsia="en-US"/>
              </w:rPr>
              <w:t>No VPLMN S-NSSAI change via the generic UE configur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B0CAA4"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71B226B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3190A71"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B25442"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57658E"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DFE2E9" w14:textId="77777777" w:rsidR="006B3EA1" w:rsidRPr="007F2770" w:rsidRDefault="006B3EA1" w:rsidP="006B3EA1">
            <w:pPr>
              <w:pStyle w:val="TAL"/>
              <w:rPr>
                <w:sz w:val="16"/>
                <w:szCs w:val="16"/>
                <w:lang w:eastAsia="en-US"/>
              </w:rPr>
            </w:pPr>
            <w:r w:rsidRPr="007F2770">
              <w:rPr>
                <w:sz w:val="16"/>
                <w:szCs w:val="16"/>
                <w:lang w:eastAsia="en-US"/>
              </w:rPr>
              <w:t>25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10D4E5"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9C41D45"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A3D63A" w14:textId="77777777" w:rsidR="006B3EA1" w:rsidRPr="007F2770" w:rsidRDefault="006B3EA1" w:rsidP="006B3EA1">
            <w:pPr>
              <w:pStyle w:val="TAL"/>
              <w:rPr>
                <w:bCs/>
                <w:snapToGrid w:val="0"/>
                <w:sz w:val="16"/>
                <w:lang w:eastAsia="en-US"/>
              </w:rPr>
            </w:pPr>
            <w:r w:rsidRPr="007F2770">
              <w:rPr>
                <w:bCs/>
                <w:snapToGrid w:val="0"/>
                <w:sz w:val="16"/>
                <w:lang w:eastAsia="en-US"/>
              </w:rPr>
              <w:t>Correction in the session transf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5E5A11"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601EABE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A8389C7"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496EBD"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29FB2A"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953E11" w14:textId="77777777" w:rsidR="006B3EA1" w:rsidRPr="007F2770" w:rsidRDefault="006B3EA1" w:rsidP="006B3EA1">
            <w:pPr>
              <w:pStyle w:val="TAL"/>
              <w:rPr>
                <w:sz w:val="16"/>
                <w:szCs w:val="16"/>
                <w:lang w:eastAsia="en-US"/>
              </w:rPr>
            </w:pPr>
            <w:r w:rsidRPr="007F2770">
              <w:rPr>
                <w:sz w:val="16"/>
                <w:szCs w:val="16"/>
                <w:lang w:eastAsia="en-US"/>
              </w:rPr>
              <w:t>25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7B11C8"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65E604"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3628C8" w14:textId="77777777" w:rsidR="006B3EA1" w:rsidRPr="007F2770" w:rsidRDefault="006B3EA1" w:rsidP="006B3EA1">
            <w:pPr>
              <w:pStyle w:val="TAL"/>
              <w:rPr>
                <w:bCs/>
                <w:snapToGrid w:val="0"/>
                <w:sz w:val="16"/>
                <w:lang w:eastAsia="en-US"/>
              </w:rPr>
            </w:pPr>
            <w:r w:rsidRPr="007F2770">
              <w:rPr>
                <w:bCs/>
                <w:snapToGrid w:val="0"/>
                <w:sz w:val="16"/>
                <w:lang w:eastAsia="en-US"/>
              </w:rPr>
              <w:t xml:space="preserve">UE behaviour for service reject with #15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C747EB"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68B2029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B4C8B5"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8485CC"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0DA5E0"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A12FC9" w14:textId="77777777" w:rsidR="006B3EA1" w:rsidRPr="007F2770" w:rsidRDefault="006B3EA1" w:rsidP="006B3EA1">
            <w:pPr>
              <w:pStyle w:val="TAL"/>
              <w:rPr>
                <w:sz w:val="16"/>
                <w:szCs w:val="16"/>
                <w:lang w:eastAsia="en-US"/>
              </w:rPr>
            </w:pPr>
            <w:r w:rsidRPr="007F2770">
              <w:rPr>
                <w:sz w:val="16"/>
                <w:szCs w:val="16"/>
                <w:lang w:eastAsia="en-US"/>
              </w:rPr>
              <w:t>25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B2E857"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8845E5"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EE4F83" w14:textId="77777777" w:rsidR="006B3EA1" w:rsidRPr="007F2770" w:rsidRDefault="006B3EA1" w:rsidP="006B3EA1">
            <w:pPr>
              <w:pStyle w:val="TAL"/>
              <w:rPr>
                <w:bCs/>
                <w:snapToGrid w:val="0"/>
                <w:sz w:val="16"/>
                <w:lang w:eastAsia="en-US"/>
              </w:rPr>
            </w:pPr>
            <w:r w:rsidRPr="007F2770">
              <w:rPr>
                <w:bCs/>
                <w:snapToGrid w:val="0"/>
                <w:sz w:val="16"/>
                <w:lang w:eastAsia="en-US"/>
              </w:rPr>
              <w:t>Mapped 5G security context deletion upon IDLE mode mobility from 5GS to EPS over N26 interfa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6D2F08"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49B4D83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01A865F"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A1955E"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EC3375" w14:textId="77777777" w:rsidR="006B3EA1" w:rsidRPr="007F2770" w:rsidRDefault="006B3EA1" w:rsidP="006B3EA1">
            <w:pPr>
              <w:pStyle w:val="TAC"/>
              <w:ind w:left="284" w:hanging="284"/>
              <w:rPr>
                <w:sz w:val="16"/>
              </w:rPr>
            </w:pPr>
            <w:r w:rsidRPr="007F2770">
              <w:rPr>
                <w:sz w:val="16"/>
              </w:rPr>
              <w:t>CP-20222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7ED017" w14:textId="77777777" w:rsidR="006B3EA1" w:rsidRPr="007F2770" w:rsidRDefault="006B3EA1" w:rsidP="006B3EA1">
            <w:pPr>
              <w:pStyle w:val="TAL"/>
              <w:rPr>
                <w:sz w:val="16"/>
                <w:szCs w:val="16"/>
                <w:lang w:eastAsia="en-US"/>
              </w:rPr>
            </w:pPr>
            <w:r w:rsidRPr="007F2770">
              <w:rPr>
                <w:sz w:val="16"/>
                <w:szCs w:val="16"/>
                <w:lang w:eastAsia="en-US"/>
              </w:rPr>
              <w:t>25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01F23A" w14:textId="77777777" w:rsidR="006B3EA1" w:rsidRPr="007F2770" w:rsidRDefault="006B3EA1" w:rsidP="006B3EA1">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B655E4"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09D5DB" w14:textId="77777777" w:rsidR="006B3EA1" w:rsidRPr="007F2770" w:rsidRDefault="006B3EA1" w:rsidP="006B3EA1">
            <w:pPr>
              <w:pStyle w:val="TAL"/>
              <w:rPr>
                <w:bCs/>
                <w:snapToGrid w:val="0"/>
                <w:sz w:val="16"/>
                <w:lang w:eastAsia="en-US"/>
              </w:rPr>
            </w:pPr>
            <w:r w:rsidRPr="007F2770">
              <w:rPr>
                <w:bCs/>
                <w:snapToGrid w:val="0"/>
                <w:sz w:val="16"/>
                <w:lang w:eastAsia="en-US"/>
              </w:rPr>
              <w:t>Clarification to emergency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5E1E15"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76E1401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9D73528"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1F1973"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20030F"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22055B" w14:textId="77777777" w:rsidR="006B3EA1" w:rsidRPr="007F2770" w:rsidRDefault="006B3EA1" w:rsidP="006B3EA1">
            <w:pPr>
              <w:pStyle w:val="TAL"/>
              <w:rPr>
                <w:sz w:val="16"/>
                <w:szCs w:val="16"/>
                <w:lang w:eastAsia="en-US"/>
              </w:rPr>
            </w:pPr>
            <w:r w:rsidRPr="007F2770">
              <w:rPr>
                <w:sz w:val="16"/>
                <w:szCs w:val="16"/>
                <w:lang w:eastAsia="en-US"/>
              </w:rPr>
              <w:t>25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3442A8" w14:textId="77777777" w:rsidR="006B3EA1" w:rsidRPr="007F2770" w:rsidRDefault="006B3EA1" w:rsidP="006B3EA1">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EE15A1" w14:textId="77777777" w:rsidR="006B3EA1" w:rsidRPr="007F2770" w:rsidRDefault="006B3EA1" w:rsidP="006B3EA1">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C078DC" w14:textId="77777777" w:rsidR="006B3EA1" w:rsidRPr="007F2770" w:rsidRDefault="006B3EA1" w:rsidP="006B3EA1">
            <w:pPr>
              <w:pStyle w:val="TAL"/>
              <w:rPr>
                <w:bCs/>
                <w:snapToGrid w:val="0"/>
                <w:sz w:val="16"/>
                <w:lang w:eastAsia="en-US"/>
              </w:rPr>
            </w:pPr>
            <w:r w:rsidRPr="007F2770">
              <w:rPr>
                <w:bCs/>
                <w:snapToGrid w:val="0"/>
                <w:sz w:val="16"/>
                <w:lang w:eastAsia="en-US"/>
              </w:rPr>
              <w:t>Rejected NSSAI due to sub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E972AD"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2636AA5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65C6F8"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8EEC89"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1538CF"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312C8D" w14:textId="77777777" w:rsidR="006B3EA1" w:rsidRPr="007F2770" w:rsidRDefault="006B3EA1" w:rsidP="006B3EA1">
            <w:pPr>
              <w:pStyle w:val="TAL"/>
              <w:rPr>
                <w:sz w:val="16"/>
                <w:szCs w:val="16"/>
                <w:lang w:eastAsia="en-US"/>
              </w:rPr>
            </w:pPr>
            <w:r w:rsidRPr="007F2770">
              <w:rPr>
                <w:sz w:val="16"/>
                <w:szCs w:val="16"/>
                <w:lang w:eastAsia="en-US"/>
              </w:rPr>
              <w:t>25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86DE69"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20F3D09" w14:textId="77777777" w:rsidR="006B3EA1" w:rsidRPr="007F2770" w:rsidRDefault="006B3EA1" w:rsidP="006B3EA1">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A54269" w14:textId="77777777" w:rsidR="006B3EA1" w:rsidRPr="007F2770" w:rsidRDefault="006B3EA1" w:rsidP="006B3EA1">
            <w:pPr>
              <w:pStyle w:val="TAL"/>
              <w:rPr>
                <w:bCs/>
                <w:snapToGrid w:val="0"/>
                <w:sz w:val="16"/>
                <w:lang w:eastAsia="en-US"/>
              </w:rPr>
            </w:pPr>
            <w:r w:rsidRPr="007F2770">
              <w:rPr>
                <w:bCs/>
                <w:snapToGrid w:val="0"/>
                <w:sz w:val="16"/>
                <w:lang w:eastAsia="en-US"/>
              </w:rPr>
              <w:t>Deleting 5G NAS security context when 5G-EA0 used and PLMN chang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F17C35"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2F0FC39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32729A"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6335FF"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1B2605" w14:textId="77777777" w:rsidR="006B3EA1" w:rsidRPr="007F2770" w:rsidRDefault="006B3EA1" w:rsidP="006B3EA1">
            <w:pPr>
              <w:pStyle w:val="TAC"/>
              <w:ind w:left="284" w:hanging="284"/>
              <w:rPr>
                <w:sz w:val="16"/>
              </w:rPr>
            </w:pPr>
            <w:r w:rsidRPr="007F2770">
              <w:rPr>
                <w:sz w:val="16"/>
              </w:rPr>
              <w:t>CP-2021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D8E5201" w14:textId="77777777" w:rsidR="006B3EA1" w:rsidRPr="007F2770" w:rsidRDefault="006B3EA1" w:rsidP="006B3EA1">
            <w:pPr>
              <w:pStyle w:val="TAL"/>
              <w:rPr>
                <w:sz w:val="16"/>
                <w:szCs w:val="16"/>
                <w:lang w:eastAsia="en-US"/>
              </w:rPr>
            </w:pPr>
            <w:r w:rsidRPr="007F2770">
              <w:rPr>
                <w:sz w:val="16"/>
                <w:szCs w:val="16"/>
                <w:lang w:eastAsia="en-US"/>
              </w:rPr>
              <w:t>25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ECAF13"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056D61"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41F748" w14:textId="77777777" w:rsidR="006B3EA1" w:rsidRPr="007F2770" w:rsidRDefault="006B3EA1" w:rsidP="006B3EA1">
            <w:pPr>
              <w:pStyle w:val="TAL"/>
              <w:rPr>
                <w:bCs/>
                <w:snapToGrid w:val="0"/>
                <w:sz w:val="16"/>
                <w:lang w:eastAsia="en-US"/>
              </w:rPr>
            </w:pPr>
            <w:r w:rsidRPr="007F2770">
              <w:rPr>
                <w:bCs/>
                <w:snapToGrid w:val="0"/>
                <w:sz w:val="16"/>
                <w:lang w:eastAsia="en-US"/>
              </w:rPr>
              <w:t>De-registration in ATTEMPTING-REGISTRATION-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B86538"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3A7C29F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CEBB04"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E94F69"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984983"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48DC50" w14:textId="77777777" w:rsidR="006B3EA1" w:rsidRPr="007F2770" w:rsidRDefault="006B3EA1" w:rsidP="006B3EA1">
            <w:pPr>
              <w:pStyle w:val="TAL"/>
              <w:rPr>
                <w:sz w:val="16"/>
                <w:szCs w:val="16"/>
                <w:lang w:eastAsia="en-US"/>
              </w:rPr>
            </w:pPr>
            <w:r w:rsidRPr="007F2770">
              <w:rPr>
                <w:sz w:val="16"/>
                <w:szCs w:val="16"/>
                <w:lang w:eastAsia="en-US"/>
              </w:rPr>
              <w:t>25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38CBF9"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F5B9F2"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EB2C05" w14:textId="77777777" w:rsidR="006B3EA1" w:rsidRPr="007F2770" w:rsidRDefault="006B3EA1" w:rsidP="006B3EA1">
            <w:pPr>
              <w:pStyle w:val="TAL"/>
              <w:rPr>
                <w:bCs/>
                <w:snapToGrid w:val="0"/>
                <w:sz w:val="16"/>
                <w:lang w:eastAsia="en-US"/>
              </w:rPr>
            </w:pPr>
            <w:r w:rsidRPr="007F2770">
              <w:rPr>
                <w:bCs/>
                <w:snapToGrid w:val="0"/>
                <w:sz w:val="16"/>
                <w:lang w:eastAsia="en-US"/>
              </w:rPr>
              <w:t>Correction on Payload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046AA5"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6531933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861A88A"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8B937E"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A62F0D"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67DD3E" w14:textId="77777777" w:rsidR="006B3EA1" w:rsidRPr="007F2770" w:rsidRDefault="006B3EA1" w:rsidP="006B3EA1">
            <w:pPr>
              <w:pStyle w:val="TAL"/>
              <w:rPr>
                <w:sz w:val="16"/>
                <w:szCs w:val="16"/>
                <w:lang w:eastAsia="en-US"/>
              </w:rPr>
            </w:pPr>
            <w:r w:rsidRPr="007F2770">
              <w:rPr>
                <w:sz w:val="16"/>
                <w:szCs w:val="16"/>
                <w:lang w:eastAsia="en-US"/>
              </w:rPr>
              <w:t>25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9F4CFE"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599254"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4F6321" w14:textId="77777777" w:rsidR="006B3EA1" w:rsidRPr="007F2770" w:rsidRDefault="006B3EA1" w:rsidP="006B3EA1">
            <w:pPr>
              <w:pStyle w:val="TAL"/>
              <w:rPr>
                <w:bCs/>
                <w:snapToGrid w:val="0"/>
                <w:sz w:val="16"/>
                <w:lang w:eastAsia="en-US"/>
              </w:rPr>
            </w:pPr>
            <w:r w:rsidRPr="007F2770">
              <w:rPr>
                <w:bCs/>
                <w:snapToGrid w:val="0"/>
                <w:sz w:val="16"/>
                <w:lang w:eastAsia="en-US"/>
              </w:rPr>
              <w:t>EMM parameters handling for 5G only cau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9AAED2"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065E9B2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9E99885"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8D039A"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D00A41"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D263B41" w14:textId="77777777" w:rsidR="006B3EA1" w:rsidRPr="007F2770" w:rsidRDefault="006B3EA1" w:rsidP="006B3EA1">
            <w:pPr>
              <w:pStyle w:val="TAL"/>
              <w:rPr>
                <w:sz w:val="16"/>
                <w:szCs w:val="16"/>
                <w:lang w:eastAsia="en-US"/>
              </w:rPr>
            </w:pPr>
            <w:r w:rsidRPr="007F2770">
              <w:rPr>
                <w:sz w:val="16"/>
                <w:szCs w:val="16"/>
                <w:lang w:eastAsia="en-US"/>
              </w:rPr>
              <w:t>25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BBE5B6" w14:textId="77777777" w:rsidR="006B3EA1" w:rsidRPr="007F2770" w:rsidRDefault="006B3EA1" w:rsidP="006B3EA1">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683A53"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927FBC" w14:textId="77777777" w:rsidR="006B3EA1" w:rsidRPr="007F2770" w:rsidRDefault="006B3EA1" w:rsidP="006B3EA1">
            <w:pPr>
              <w:pStyle w:val="TAL"/>
              <w:rPr>
                <w:bCs/>
                <w:snapToGrid w:val="0"/>
                <w:sz w:val="16"/>
                <w:lang w:eastAsia="en-US"/>
              </w:rPr>
            </w:pPr>
            <w:r w:rsidRPr="007F2770">
              <w:rPr>
                <w:bCs/>
                <w:snapToGrid w:val="0"/>
                <w:sz w:val="16"/>
                <w:lang w:eastAsia="en-US"/>
              </w:rPr>
              <w:t>Clarification on Operator-defined access category definition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3B1342"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2529DD6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72E847"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45E614"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985186"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7C6DBA" w14:textId="77777777" w:rsidR="006B3EA1" w:rsidRPr="007F2770" w:rsidRDefault="006B3EA1" w:rsidP="006B3EA1">
            <w:pPr>
              <w:pStyle w:val="TAL"/>
              <w:rPr>
                <w:sz w:val="16"/>
                <w:szCs w:val="16"/>
                <w:lang w:eastAsia="en-US"/>
              </w:rPr>
            </w:pPr>
            <w:r w:rsidRPr="007F2770">
              <w:rPr>
                <w:sz w:val="16"/>
                <w:szCs w:val="16"/>
                <w:lang w:eastAsia="en-US"/>
              </w:rPr>
              <w:t>25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8A4F8F"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1B1CBB"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2A0E79" w14:textId="77777777" w:rsidR="006B3EA1" w:rsidRPr="007F2770" w:rsidRDefault="006B3EA1" w:rsidP="006B3EA1">
            <w:pPr>
              <w:pStyle w:val="TAL"/>
              <w:rPr>
                <w:bCs/>
                <w:snapToGrid w:val="0"/>
                <w:sz w:val="16"/>
                <w:lang w:eastAsia="en-US"/>
              </w:rPr>
            </w:pPr>
            <w:r w:rsidRPr="007F2770">
              <w:rPr>
                <w:bCs/>
                <w:snapToGrid w:val="0"/>
                <w:sz w:val="16"/>
                <w:lang w:eastAsia="en-US"/>
              </w:rPr>
              <w:t>The suggestion on back-off timer for 5GSM #2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79F7F3"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3586486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21F6DC4"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C2DEA2"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E3ABF1"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481424" w14:textId="77777777" w:rsidR="006B3EA1" w:rsidRPr="007F2770" w:rsidRDefault="006B3EA1" w:rsidP="006B3EA1">
            <w:pPr>
              <w:pStyle w:val="TAL"/>
              <w:rPr>
                <w:sz w:val="16"/>
                <w:szCs w:val="16"/>
                <w:lang w:eastAsia="en-US"/>
              </w:rPr>
            </w:pPr>
            <w:r w:rsidRPr="007F2770">
              <w:rPr>
                <w:sz w:val="16"/>
                <w:szCs w:val="16"/>
                <w:lang w:eastAsia="en-US"/>
              </w:rPr>
              <w:t>25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398FE1"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518CAC"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8E6578" w14:textId="77777777" w:rsidR="006B3EA1" w:rsidRPr="007F2770" w:rsidRDefault="006B3EA1" w:rsidP="006B3EA1">
            <w:pPr>
              <w:pStyle w:val="TAL"/>
              <w:rPr>
                <w:bCs/>
                <w:snapToGrid w:val="0"/>
                <w:sz w:val="16"/>
                <w:lang w:eastAsia="en-US"/>
              </w:rPr>
            </w:pPr>
            <w:r w:rsidRPr="007F2770">
              <w:rPr>
                <w:bCs/>
                <w:snapToGrid w:val="0"/>
                <w:sz w:val="16"/>
                <w:lang w:eastAsia="en-US"/>
              </w:rPr>
              <w:t>Fix of encoding errors in 5GS mobile identity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D79545"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20D365C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B93F360"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EC9BEA"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264B88" w14:textId="77777777" w:rsidR="006B3EA1" w:rsidRPr="007F2770" w:rsidRDefault="006B3EA1" w:rsidP="006B3EA1">
            <w:pPr>
              <w:pStyle w:val="TAC"/>
              <w:ind w:left="284" w:hanging="284"/>
              <w:rPr>
                <w:sz w:val="16"/>
              </w:rPr>
            </w:pPr>
            <w:r w:rsidRPr="007F2770">
              <w:rPr>
                <w:sz w:val="16"/>
              </w:rPr>
              <w:t>CP-20224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52C6D10" w14:textId="77777777" w:rsidR="006B3EA1" w:rsidRPr="007F2770" w:rsidRDefault="006B3EA1" w:rsidP="006B3EA1">
            <w:pPr>
              <w:pStyle w:val="TAL"/>
              <w:rPr>
                <w:sz w:val="16"/>
                <w:szCs w:val="16"/>
                <w:lang w:eastAsia="en-US"/>
              </w:rPr>
            </w:pPr>
            <w:r w:rsidRPr="007F2770">
              <w:rPr>
                <w:sz w:val="16"/>
                <w:szCs w:val="16"/>
                <w:lang w:eastAsia="en-US"/>
              </w:rPr>
              <w:t>26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60AB53"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993E95"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02B325" w14:textId="77777777" w:rsidR="006B3EA1" w:rsidRPr="007F2770" w:rsidRDefault="006B3EA1" w:rsidP="006B3EA1">
            <w:pPr>
              <w:pStyle w:val="TAL"/>
              <w:rPr>
                <w:bCs/>
                <w:snapToGrid w:val="0"/>
                <w:sz w:val="16"/>
                <w:lang w:eastAsia="en-US"/>
              </w:rPr>
            </w:pPr>
            <w:r w:rsidRPr="007F2770">
              <w:rPr>
                <w:bCs/>
                <w:snapToGrid w:val="0"/>
                <w:sz w:val="16"/>
                <w:lang w:eastAsia="en-US"/>
              </w:rPr>
              <w:t>Avoid unnecessary signalling for CP only PDU sessions after inter-system change from S1 mode to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9F642F"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6432056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8F50D5C" w14:textId="77777777" w:rsidR="009B4694" w:rsidRPr="007F2770" w:rsidRDefault="009B4694" w:rsidP="006B3EA1">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0E82DA" w14:textId="77777777" w:rsidR="009B4694" w:rsidRPr="007F2770" w:rsidRDefault="009B4694" w:rsidP="006B3EA1">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BEA568" w14:textId="77777777" w:rsidR="009B4694" w:rsidRPr="007F2770" w:rsidRDefault="009B4694" w:rsidP="006B3EA1">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DC7A2B" w14:textId="77777777" w:rsidR="009B4694" w:rsidRPr="007F2770" w:rsidRDefault="009B4694" w:rsidP="006B3EA1">
            <w:pPr>
              <w:pStyle w:val="TAL"/>
              <w:rPr>
                <w:sz w:val="16"/>
                <w:szCs w:val="16"/>
                <w:lang w:eastAsia="en-US"/>
              </w:rPr>
            </w:pPr>
            <w:r w:rsidRPr="007F2770">
              <w:rPr>
                <w:sz w:val="16"/>
                <w:szCs w:val="16"/>
                <w:lang w:eastAsia="en-US"/>
              </w:rPr>
              <w:t>25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47B955" w14:textId="77777777" w:rsidR="009B4694" w:rsidRPr="007F2770" w:rsidRDefault="009B4694" w:rsidP="006B3EA1">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9DD982" w14:textId="77777777" w:rsidR="009B4694" w:rsidRPr="007F2770" w:rsidRDefault="009B4694"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AE0BCB" w14:textId="77777777" w:rsidR="009B4694" w:rsidRPr="007F2770" w:rsidRDefault="009B4694" w:rsidP="006B3EA1">
            <w:pPr>
              <w:pStyle w:val="TAL"/>
              <w:rPr>
                <w:bCs/>
                <w:snapToGrid w:val="0"/>
                <w:sz w:val="16"/>
                <w:lang w:eastAsia="en-US"/>
              </w:rPr>
            </w:pPr>
            <w:r w:rsidRPr="007F2770">
              <w:rPr>
                <w:bCs/>
                <w:snapToGrid w:val="0"/>
                <w:sz w:val="16"/>
                <w:lang w:eastAsia="en-US"/>
              </w:rPr>
              <w:t>Clarification on HPLMN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075418" w14:textId="77777777" w:rsidR="009B4694" w:rsidRPr="007F2770" w:rsidRDefault="009B4694" w:rsidP="006B3EA1">
            <w:pPr>
              <w:pStyle w:val="TAL"/>
              <w:rPr>
                <w:bCs/>
                <w:snapToGrid w:val="0"/>
                <w:sz w:val="16"/>
                <w:lang w:eastAsia="en-US"/>
              </w:rPr>
            </w:pPr>
            <w:r w:rsidRPr="007F2770">
              <w:rPr>
                <w:bCs/>
                <w:snapToGrid w:val="0"/>
                <w:sz w:val="16"/>
                <w:lang w:eastAsia="en-US"/>
              </w:rPr>
              <w:t>17.1.0</w:t>
            </w:r>
          </w:p>
        </w:tc>
      </w:tr>
      <w:tr w:rsidR="00CC7F27" w:rsidRPr="007F2770" w14:paraId="3C11065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E05C416"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407C5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F0366F"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6505C9" w14:textId="77777777" w:rsidR="009F0745" w:rsidRPr="007F2770" w:rsidRDefault="009F0745" w:rsidP="009F0745">
            <w:pPr>
              <w:pStyle w:val="TAL"/>
              <w:rPr>
                <w:sz w:val="16"/>
                <w:szCs w:val="16"/>
                <w:lang w:eastAsia="en-US"/>
              </w:rPr>
            </w:pPr>
            <w:r w:rsidRPr="007F2770">
              <w:rPr>
                <w:sz w:val="16"/>
                <w:szCs w:val="16"/>
                <w:lang w:eastAsia="en-US"/>
              </w:rPr>
              <w:t>26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9BB21B"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0C9798"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205745" w14:textId="77777777" w:rsidR="009F0745" w:rsidRPr="007F2770" w:rsidRDefault="009F0745" w:rsidP="009F0745">
            <w:pPr>
              <w:pStyle w:val="TAL"/>
              <w:rPr>
                <w:bCs/>
                <w:snapToGrid w:val="0"/>
                <w:sz w:val="16"/>
                <w:lang w:eastAsia="en-US"/>
              </w:rPr>
            </w:pPr>
            <w:r w:rsidRPr="007F2770">
              <w:rPr>
                <w:bCs/>
                <w:snapToGrid w:val="0"/>
                <w:sz w:val="16"/>
                <w:lang w:eastAsia="en-US"/>
              </w:rPr>
              <w:t>Clarification for CP only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C0BC9F"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12A70C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2D04A1"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178A32"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1DAE27"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AEF019" w14:textId="77777777" w:rsidR="009F0745" w:rsidRPr="007F2770" w:rsidRDefault="009F0745" w:rsidP="009F0745">
            <w:pPr>
              <w:pStyle w:val="TAL"/>
              <w:rPr>
                <w:sz w:val="16"/>
                <w:szCs w:val="16"/>
                <w:lang w:eastAsia="en-US"/>
              </w:rPr>
            </w:pPr>
            <w:r w:rsidRPr="007F2770">
              <w:rPr>
                <w:sz w:val="16"/>
                <w:szCs w:val="16"/>
                <w:lang w:eastAsia="en-US"/>
              </w:rPr>
              <w:t>26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3DD86F"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A4DCA2"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B12989" w14:textId="77777777" w:rsidR="009F0745" w:rsidRPr="007F2770" w:rsidRDefault="009F0745" w:rsidP="009F0745">
            <w:pPr>
              <w:pStyle w:val="TAL"/>
              <w:rPr>
                <w:bCs/>
                <w:snapToGrid w:val="0"/>
                <w:sz w:val="16"/>
                <w:lang w:eastAsia="en-US"/>
              </w:rPr>
            </w:pPr>
            <w:r w:rsidRPr="007F2770">
              <w:rPr>
                <w:bCs/>
                <w:snapToGrid w:val="0"/>
                <w:sz w:val="16"/>
                <w:lang w:eastAsia="en-US"/>
              </w:rPr>
              <w:t>Clarification for reflective Q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93622E"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38762E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346146"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84870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3C23A0" w14:textId="77777777" w:rsidR="009F0745" w:rsidRPr="007F2770" w:rsidRDefault="009F0745" w:rsidP="009F0745">
            <w:pPr>
              <w:pStyle w:val="TAC"/>
              <w:ind w:left="284" w:hanging="284"/>
              <w:rPr>
                <w:sz w:val="16"/>
              </w:rPr>
            </w:pPr>
            <w:r w:rsidRPr="007F2770">
              <w:rPr>
                <w:sz w:val="16"/>
              </w:rPr>
              <w:t>CP-2032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2FB166" w14:textId="77777777" w:rsidR="009F0745" w:rsidRPr="007F2770" w:rsidRDefault="009F0745" w:rsidP="009F0745">
            <w:pPr>
              <w:pStyle w:val="TAL"/>
              <w:rPr>
                <w:sz w:val="16"/>
                <w:szCs w:val="16"/>
                <w:lang w:eastAsia="en-US"/>
              </w:rPr>
            </w:pPr>
            <w:r w:rsidRPr="007F2770">
              <w:rPr>
                <w:sz w:val="16"/>
                <w:szCs w:val="16"/>
                <w:lang w:eastAsia="en-US"/>
              </w:rPr>
              <w:t>26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B5950F"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2435CB"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308250" w14:textId="77777777" w:rsidR="009F0745" w:rsidRPr="007F2770" w:rsidRDefault="009F0745" w:rsidP="009F0745">
            <w:pPr>
              <w:pStyle w:val="TAL"/>
              <w:rPr>
                <w:bCs/>
                <w:snapToGrid w:val="0"/>
                <w:sz w:val="16"/>
                <w:lang w:eastAsia="en-US"/>
              </w:rPr>
            </w:pPr>
            <w:r w:rsidRPr="007F2770">
              <w:rPr>
                <w:bCs/>
                <w:snapToGrid w:val="0"/>
                <w:sz w:val="16"/>
                <w:lang w:eastAsia="en-US"/>
              </w:rPr>
              <w:t>Alignment of User Plane Integrity Protection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042189"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508ADF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BE930F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08952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4DD034"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394418" w14:textId="77777777" w:rsidR="009F0745" w:rsidRPr="007F2770" w:rsidRDefault="009F0745" w:rsidP="009F0745">
            <w:pPr>
              <w:pStyle w:val="TAL"/>
              <w:rPr>
                <w:sz w:val="16"/>
                <w:szCs w:val="16"/>
                <w:lang w:eastAsia="en-US"/>
              </w:rPr>
            </w:pPr>
            <w:r w:rsidRPr="007F2770">
              <w:rPr>
                <w:sz w:val="16"/>
                <w:szCs w:val="16"/>
                <w:lang w:eastAsia="en-US"/>
              </w:rPr>
              <w:t>26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F60118"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94CE49"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BA94D1" w14:textId="4C5537AA" w:rsidR="009F0745" w:rsidRPr="007F2770" w:rsidRDefault="009F0745" w:rsidP="009F0745">
            <w:pPr>
              <w:pStyle w:val="TAL"/>
              <w:rPr>
                <w:bCs/>
                <w:snapToGrid w:val="0"/>
                <w:sz w:val="16"/>
                <w:lang w:eastAsia="en-US"/>
              </w:rPr>
            </w:pPr>
            <w:r w:rsidRPr="007F2770">
              <w:rPr>
                <w:bCs/>
                <w:snapToGrid w:val="0"/>
                <w:sz w:val="16"/>
                <w:lang w:eastAsia="en-US"/>
              </w:rPr>
              <w:t xml:space="preserve">Consistency of the term on rejection cause </w:t>
            </w:r>
            <w:r w:rsidR="00F85871" w:rsidRPr="007F2770">
              <w:rPr>
                <w:bCs/>
                <w:snapToGrid w:val="0"/>
                <w:sz w:val="16"/>
                <w:lang w:eastAsia="en-US"/>
              </w:rPr>
              <w:t>"</w:t>
            </w:r>
            <w:r w:rsidRPr="007F2770">
              <w:rPr>
                <w:bCs/>
                <w:snapToGrid w:val="0"/>
                <w:sz w:val="16"/>
                <w:lang w:eastAsia="en-US"/>
              </w:rPr>
              <w:t>S-NSSAI not available due to the failed or revoked network slice-specific authentication and authorization</w:t>
            </w:r>
            <w:r w:rsidR="00F85871" w:rsidRPr="007F2770">
              <w:rPr>
                <w:bCs/>
                <w:snapToGrid w:val="0"/>
                <w:sz w:val="16"/>
                <w:lang w:eastAsia="en-US"/>
              </w:rPr>
              <w: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EC0F0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703A9D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05FE2D"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F4AEF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E9BA95"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A7D971" w14:textId="77777777" w:rsidR="009F0745" w:rsidRPr="007F2770" w:rsidRDefault="009F0745" w:rsidP="009F0745">
            <w:pPr>
              <w:pStyle w:val="TAL"/>
              <w:rPr>
                <w:sz w:val="16"/>
                <w:szCs w:val="16"/>
                <w:lang w:eastAsia="en-US"/>
              </w:rPr>
            </w:pPr>
            <w:r w:rsidRPr="007F2770">
              <w:rPr>
                <w:sz w:val="16"/>
                <w:szCs w:val="16"/>
                <w:lang w:eastAsia="en-US"/>
              </w:rPr>
              <w:t>26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4DB2CB"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D1016B"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304062" w14:textId="77777777" w:rsidR="009F0745" w:rsidRPr="007F2770" w:rsidRDefault="009F0745" w:rsidP="009F0745">
            <w:pPr>
              <w:pStyle w:val="TAL"/>
              <w:rPr>
                <w:bCs/>
                <w:snapToGrid w:val="0"/>
                <w:sz w:val="16"/>
                <w:lang w:eastAsia="en-US"/>
              </w:rPr>
            </w:pPr>
            <w:r w:rsidRPr="007F2770">
              <w:rPr>
                <w:bCs/>
                <w:snapToGrid w:val="0"/>
                <w:sz w:val="16"/>
                <w:lang w:eastAsia="en-US"/>
              </w:rPr>
              <w:t>Clarification on the condition when registration request is rejected for no network slices availab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22D9A0"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EAB7CE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2985BD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08887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6942DC"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36B9C8" w14:textId="77777777" w:rsidR="009F0745" w:rsidRPr="007F2770" w:rsidRDefault="009F0745" w:rsidP="009F0745">
            <w:pPr>
              <w:pStyle w:val="TAL"/>
              <w:rPr>
                <w:sz w:val="16"/>
                <w:szCs w:val="16"/>
                <w:lang w:eastAsia="en-US"/>
              </w:rPr>
            </w:pPr>
            <w:r w:rsidRPr="007F2770">
              <w:rPr>
                <w:sz w:val="16"/>
                <w:szCs w:val="16"/>
                <w:lang w:eastAsia="en-US"/>
              </w:rPr>
              <w:t>26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81E88C"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5C33A38"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9D5DD3" w14:textId="0C7A3783" w:rsidR="009F0745" w:rsidRPr="007F2770" w:rsidRDefault="009F0745" w:rsidP="009F0745">
            <w:pPr>
              <w:pStyle w:val="TAL"/>
              <w:rPr>
                <w:bCs/>
                <w:snapToGrid w:val="0"/>
                <w:sz w:val="16"/>
                <w:lang w:eastAsia="en-US"/>
              </w:rPr>
            </w:pPr>
            <w:r w:rsidRPr="007F2770">
              <w:rPr>
                <w:bCs/>
                <w:snapToGrid w:val="0"/>
                <w:sz w:val="16"/>
                <w:lang w:eastAsia="en-US"/>
              </w:rPr>
              <w:t xml:space="preserve">Correction on UE behaviour after receiving </w:t>
            </w:r>
            <w:r w:rsidR="00F85871" w:rsidRPr="007F2770">
              <w:rPr>
                <w:bCs/>
                <w:snapToGrid w:val="0"/>
                <w:sz w:val="16"/>
                <w:lang w:eastAsia="en-US"/>
              </w:rPr>
              <w:t>"</w:t>
            </w:r>
            <w:r w:rsidRPr="007F2770">
              <w:rPr>
                <w:bCs/>
                <w:snapToGrid w:val="0"/>
                <w:sz w:val="16"/>
                <w:lang w:eastAsia="en-US"/>
              </w:rPr>
              <w:t>Network slicing subscription changed</w:t>
            </w:r>
            <w:r w:rsidR="00F85871" w:rsidRPr="007F2770">
              <w:rPr>
                <w:bCs/>
                <w:snapToGrid w:val="0"/>
                <w:sz w:val="16"/>
                <w:lang w:eastAsia="en-US"/>
              </w:rPr>
              <w:t>"</w:t>
            </w:r>
            <w:r w:rsidRPr="007F2770">
              <w:rPr>
                <w:bCs/>
                <w:snapToGrid w:val="0"/>
                <w:sz w:val="16"/>
                <w:lang w:eastAsia="en-US"/>
              </w:rPr>
              <w:t xml:space="preserve">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251535"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43A512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E2896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BECB3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87457D"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81A8F2" w14:textId="77777777" w:rsidR="009F0745" w:rsidRPr="007F2770" w:rsidRDefault="009F0745" w:rsidP="009F0745">
            <w:pPr>
              <w:pStyle w:val="TAL"/>
              <w:rPr>
                <w:sz w:val="16"/>
                <w:szCs w:val="16"/>
                <w:lang w:eastAsia="en-US"/>
              </w:rPr>
            </w:pPr>
            <w:r w:rsidRPr="007F2770">
              <w:rPr>
                <w:sz w:val="16"/>
                <w:szCs w:val="16"/>
                <w:lang w:eastAsia="en-US"/>
              </w:rPr>
              <w:t>26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3B3243"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04395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1881F7" w14:textId="77777777" w:rsidR="009F0745" w:rsidRPr="007F2770" w:rsidRDefault="009F0745" w:rsidP="009F0745">
            <w:pPr>
              <w:pStyle w:val="TAL"/>
              <w:rPr>
                <w:bCs/>
                <w:snapToGrid w:val="0"/>
                <w:sz w:val="16"/>
                <w:lang w:eastAsia="en-US"/>
              </w:rPr>
            </w:pPr>
            <w:r w:rsidRPr="007F2770">
              <w:rPr>
                <w:bCs/>
                <w:snapToGrid w:val="0"/>
                <w:sz w:val="16"/>
                <w:lang w:eastAsia="en-US"/>
              </w:rPr>
              <w:t>Clarification on the S-NSSAI(s) included in the pending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3EC5E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33C6C7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C494900"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823F1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BA669D"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FF5D31" w14:textId="77777777" w:rsidR="009F0745" w:rsidRPr="007F2770" w:rsidRDefault="009F0745" w:rsidP="009F0745">
            <w:pPr>
              <w:pStyle w:val="TAL"/>
              <w:rPr>
                <w:sz w:val="16"/>
                <w:szCs w:val="16"/>
                <w:lang w:eastAsia="en-US"/>
              </w:rPr>
            </w:pPr>
            <w:r w:rsidRPr="007F2770">
              <w:rPr>
                <w:sz w:val="16"/>
                <w:szCs w:val="16"/>
                <w:lang w:eastAsia="en-US"/>
              </w:rPr>
              <w:t>26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A6F792"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745C8D"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0F761F" w14:textId="77777777" w:rsidR="009F0745" w:rsidRPr="007F2770" w:rsidRDefault="009F0745" w:rsidP="009F0745">
            <w:pPr>
              <w:pStyle w:val="TAL"/>
              <w:rPr>
                <w:bCs/>
                <w:snapToGrid w:val="0"/>
                <w:sz w:val="16"/>
                <w:lang w:eastAsia="en-US"/>
              </w:rPr>
            </w:pPr>
            <w:r w:rsidRPr="007F2770">
              <w:rPr>
                <w:bCs/>
                <w:snapToGrid w:val="0"/>
                <w:sz w:val="16"/>
                <w:lang w:eastAsia="en-US"/>
              </w:rPr>
              <w:t>Consistency of NETWORK SLICE-SPECIFIC AUTHENTICATION COMPLETE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33687E"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B01019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019B7A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A7FBEE"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78A703"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ABF7DB" w14:textId="77777777" w:rsidR="009F0745" w:rsidRPr="007F2770" w:rsidRDefault="009F0745" w:rsidP="009F0745">
            <w:pPr>
              <w:pStyle w:val="TAL"/>
              <w:rPr>
                <w:sz w:val="16"/>
                <w:szCs w:val="16"/>
                <w:lang w:eastAsia="en-US"/>
              </w:rPr>
            </w:pPr>
            <w:r w:rsidRPr="007F2770">
              <w:rPr>
                <w:sz w:val="16"/>
                <w:szCs w:val="16"/>
                <w:lang w:eastAsia="en-US"/>
              </w:rPr>
              <w:t>26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505744"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3082DA"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18B30B" w14:textId="77777777" w:rsidR="009F0745" w:rsidRPr="007F2770" w:rsidRDefault="009F0745" w:rsidP="009F0745">
            <w:pPr>
              <w:pStyle w:val="TAL"/>
              <w:rPr>
                <w:bCs/>
                <w:snapToGrid w:val="0"/>
                <w:sz w:val="16"/>
                <w:lang w:eastAsia="en-US"/>
              </w:rPr>
            </w:pPr>
            <w:r w:rsidRPr="007F2770">
              <w:rPr>
                <w:bCs/>
                <w:snapToGrid w:val="0"/>
                <w:sz w:val="16"/>
                <w:lang w:eastAsia="en-US"/>
              </w:rPr>
              <w:t>AMF behavior upon receipt of NETWORK SLICE-SPECIFIC AUTHENTICATION COMPLETE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99A2A1"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12736A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0A69E26"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0DFCA8"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A2A59A"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B7E65B" w14:textId="77777777" w:rsidR="009F0745" w:rsidRPr="007F2770" w:rsidRDefault="009F0745" w:rsidP="009F0745">
            <w:pPr>
              <w:pStyle w:val="TAL"/>
              <w:rPr>
                <w:sz w:val="16"/>
                <w:szCs w:val="16"/>
                <w:lang w:eastAsia="en-US"/>
              </w:rPr>
            </w:pPr>
            <w:r w:rsidRPr="007F2770">
              <w:rPr>
                <w:sz w:val="16"/>
                <w:szCs w:val="16"/>
                <w:lang w:eastAsia="en-US"/>
              </w:rPr>
              <w:t>26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0CE9A2"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6BA4A5"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984202" w14:textId="77777777" w:rsidR="009F0745" w:rsidRPr="007F2770" w:rsidRDefault="009F0745" w:rsidP="009F0745">
            <w:pPr>
              <w:pStyle w:val="TAL"/>
              <w:rPr>
                <w:bCs/>
                <w:snapToGrid w:val="0"/>
                <w:sz w:val="16"/>
                <w:lang w:eastAsia="en-US"/>
              </w:rPr>
            </w:pPr>
            <w:r w:rsidRPr="007F2770">
              <w:rPr>
                <w:bCs/>
                <w:snapToGrid w:val="0"/>
                <w:sz w:val="16"/>
                <w:lang w:eastAsia="en-US"/>
              </w:rPr>
              <w:t>Addition of used definitions and abbrevi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290810"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1EC984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867E979"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74B42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2F226B"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4820D6" w14:textId="77777777" w:rsidR="009F0745" w:rsidRPr="007F2770" w:rsidRDefault="009F0745" w:rsidP="009F0745">
            <w:pPr>
              <w:pStyle w:val="TAL"/>
              <w:rPr>
                <w:sz w:val="16"/>
                <w:szCs w:val="16"/>
                <w:lang w:eastAsia="en-US"/>
              </w:rPr>
            </w:pPr>
            <w:r w:rsidRPr="007F2770">
              <w:rPr>
                <w:sz w:val="16"/>
                <w:szCs w:val="16"/>
                <w:lang w:eastAsia="en-US"/>
              </w:rPr>
              <w:t>26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2093E6"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D6B672" w14:textId="77777777" w:rsidR="009F0745" w:rsidRPr="007F2770" w:rsidRDefault="009F0745" w:rsidP="009F0745">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220FBA" w14:textId="77777777" w:rsidR="009F0745" w:rsidRPr="007F2770" w:rsidRDefault="009F0745" w:rsidP="009F0745">
            <w:pPr>
              <w:pStyle w:val="TAL"/>
              <w:rPr>
                <w:bCs/>
                <w:snapToGrid w:val="0"/>
                <w:sz w:val="16"/>
                <w:lang w:eastAsia="en-US"/>
              </w:rPr>
            </w:pPr>
            <w:r w:rsidRPr="007F2770">
              <w:rPr>
                <w:bCs/>
                <w:snapToGrid w:val="0"/>
                <w:sz w:val="16"/>
                <w:lang w:eastAsia="en-US"/>
              </w:rPr>
              <w:t>Editorial corrections in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C22405"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6531C1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C9B9C8F"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D20AF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FA9619"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5CE8B2" w14:textId="77777777" w:rsidR="009F0745" w:rsidRPr="007F2770" w:rsidRDefault="009F0745" w:rsidP="009F0745">
            <w:pPr>
              <w:pStyle w:val="TAL"/>
              <w:rPr>
                <w:sz w:val="16"/>
                <w:szCs w:val="16"/>
                <w:lang w:eastAsia="en-US"/>
              </w:rPr>
            </w:pPr>
            <w:r w:rsidRPr="007F2770">
              <w:rPr>
                <w:sz w:val="16"/>
                <w:szCs w:val="16"/>
                <w:lang w:eastAsia="en-US"/>
              </w:rPr>
              <w:t>26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579D32"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B3691A1"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7DC11B" w14:textId="77777777" w:rsidR="009F0745" w:rsidRPr="007F2770" w:rsidRDefault="009F0745" w:rsidP="009F0745">
            <w:pPr>
              <w:pStyle w:val="TAL"/>
              <w:rPr>
                <w:bCs/>
                <w:snapToGrid w:val="0"/>
                <w:sz w:val="16"/>
                <w:lang w:eastAsia="en-US"/>
              </w:rPr>
            </w:pPr>
            <w:r w:rsidRPr="007F2770">
              <w:rPr>
                <w:bCs/>
                <w:snapToGrid w:val="0"/>
                <w:sz w:val="16"/>
                <w:lang w:eastAsia="en-US"/>
              </w:rPr>
              <w:t>Clarification on the 5GMM procedures which can be initiated by the UE in substate 5GMM-REGISTERED.ATTEMPTING-REGISTRATION-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65E6C7"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EF09CA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D694FE1"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2A6D6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B44CF5"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F9177D" w14:textId="77777777" w:rsidR="009F0745" w:rsidRPr="007F2770" w:rsidRDefault="009F0745" w:rsidP="009F0745">
            <w:pPr>
              <w:pStyle w:val="TAL"/>
              <w:rPr>
                <w:sz w:val="16"/>
                <w:szCs w:val="16"/>
                <w:lang w:eastAsia="en-US"/>
              </w:rPr>
            </w:pPr>
            <w:r w:rsidRPr="007F2770">
              <w:rPr>
                <w:sz w:val="16"/>
                <w:szCs w:val="16"/>
                <w:lang w:eastAsia="en-US"/>
              </w:rPr>
              <w:t>26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06F0FF"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5857A1"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269208" w14:textId="77777777" w:rsidR="009F0745" w:rsidRPr="007F2770" w:rsidRDefault="009F0745" w:rsidP="009F0745">
            <w:pPr>
              <w:pStyle w:val="TAL"/>
              <w:rPr>
                <w:bCs/>
                <w:snapToGrid w:val="0"/>
                <w:sz w:val="16"/>
                <w:lang w:eastAsia="en-US"/>
              </w:rPr>
            </w:pPr>
            <w:r w:rsidRPr="007F2770">
              <w:rPr>
                <w:bCs/>
                <w:snapToGrid w:val="0"/>
                <w:sz w:val="16"/>
                <w:lang w:eastAsia="en-US"/>
              </w:rPr>
              <w:t>Removal of bullet irrelevant to tracking area concep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BD0EE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E67D46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FB5FD52"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C4000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4263E3"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FED6A7" w14:textId="77777777" w:rsidR="009F0745" w:rsidRPr="007F2770" w:rsidRDefault="009F0745" w:rsidP="009F0745">
            <w:pPr>
              <w:pStyle w:val="TAL"/>
              <w:rPr>
                <w:sz w:val="16"/>
                <w:szCs w:val="16"/>
                <w:lang w:eastAsia="en-US"/>
              </w:rPr>
            </w:pPr>
            <w:r w:rsidRPr="007F2770">
              <w:rPr>
                <w:sz w:val="16"/>
                <w:szCs w:val="16"/>
                <w:lang w:eastAsia="en-US"/>
              </w:rPr>
              <w:t>26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7DA0AD"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8A0F26"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73F9D9" w14:textId="77777777" w:rsidR="009F0745" w:rsidRPr="007F2770" w:rsidRDefault="009F0745" w:rsidP="009F0745">
            <w:pPr>
              <w:pStyle w:val="TAL"/>
              <w:rPr>
                <w:bCs/>
                <w:snapToGrid w:val="0"/>
                <w:sz w:val="16"/>
                <w:lang w:eastAsia="en-US"/>
              </w:rPr>
            </w:pPr>
            <w:r w:rsidRPr="007F2770">
              <w:rPr>
                <w:bCs/>
                <w:snapToGrid w:val="0"/>
                <w:sz w:val="16"/>
                <w:lang w:eastAsia="en-US"/>
              </w:rPr>
              <w:t>Merge of two bullets with the same handling for different Request type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44D9E5"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F903BE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04D0FD9"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65BEC9"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5525BF"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95EC79" w14:textId="77777777" w:rsidR="009F0745" w:rsidRPr="007F2770" w:rsidRDefault="009F0745" w:rsidP="009F0745">
            <w:pPr>
              <w:pStyle w:val="TAL"/>
              <w:rPr>
                <w:sz w:val="16"/>
                <w:szCs w:val="16"/>
                <w:lang w:eastAsia="en-US"/>
              </w:rPr>
            </w:pPr>
            <w:r w:rsidRPr="007F2770">
              <w:rPr>
                <w:sz w:val="16"/>
                <w:szCs w:val="16"/>
                <w:lang w:eastAsia="en-US"/>
              </w:rPr>
              <w:t>26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9DC0DE"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FCAF22" w14:textId="77777777" w:rsidR="009F0745" w:rsidRPr="007F2770" w:rsidRDefault="009F0745" w:rsidP="009F0745">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D784D1" w14:textId="77777777" w:rsidR="009F0745" w:rsidRPr="007F2770" w:rsidRDefault="009F0745" w:rsidP="009F0745">
            <w:pPr>
              <w:pStyle w:val="TAL"/>
              <w:rPr>
                <w:bCs/>
                <w:snapToGrid w:val="0"/>
                <w:sz w:val="16"/>
                <w:lang w:eastAsia="en-US"/>
              </w:rPr>
            </w:pPr>
            <w:r w:rsidRPr="007F2770">
              <w:rPr>
                <w:bCs/>
                <w:snapToGrid w:val="0"/>
                <w:sz w:val="16"/>
                <w:lang w:eastAsia="en-US"/>
              </w:rPr>
              <w:t>Phrase that the abbreviation PCO represen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0F1B1E"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4EECFD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B568C8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5A8DD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00F0D6"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241943" w14:textId="77777777" w:rsidR="009F0745" w:rsidRPr="007F2770" w:rsidRDefault="009F0745" w:rsidP="009F0745">
            <w:pPr>
              <w:pStyle w:val="TAL"/>
              <w:rPr>
                <w:sz w:val="16"/>
                <w:szCs w:val="16"/>
                <w:lang w:eastAsia="en-US"/>
              </w:rPr>
            </w:pPr>
            <w:r w:rsidRPr="007F2770">
              <w:rPr>
                <w:sz w:val="16"/>
                <w:szCs w:val="16"/>
                <w:lang w:eastAsia="en-US"/>
              </w:rPr>
              <w:t>26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E9D8D0"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2F6341"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FF773A" w14:textId="77777777" w:rsidR="009F0745" w:rsidRPr="007F2770" w:rsidRDefault="009F0745" w:rsidP="009F0745">
            <w:pPr>
              <w:pStyle w:val="TAL"/>
              <w:rPr>
                <w:bCs/>
                <w:snapToGrid w:val="0"/>
                <w:sz w:val="16"/>
                <w:lang w:eastAsia="en-US"/>
              </w:rPr>
            </w:pPr>
            <w:r w:rsidRPr="007F2770">
              <w:rPr>
                <w:bCs/>
                <w:snapToGrid w:val="0"/>
                <w:sz w:val="16"/>
                <w:lang w:eastAsia="en-US"/>
              </w:rPr>
              <w:t>Protection of NAS 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8DB1E7"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19D78E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A88503"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037B03"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930165" w14:textId="77777777" w:rsidR="009F0745" w:rsidRPr="007F2770" w:rsidRDefault="009F0745" w:rsidP="009F0745">
            <w:pPr>
              <w:pStyle w:val="TAC"/>
              <w:ind w:left="284" w:hanging="284"/>
              <w:rPr>
                <w:sz w:val="16"/>
              </w:rPr>
            </w:pPr>
            <w:r w:rsidRPr="007F2770">
              <w:rPr>
                <w:sz w:val="16"/>
              </w:rPr>
              <w:t>CP-20316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A981B1" w14:textId="77777777" w:rsidR="009F0745" w:rsidRPr="007F2770" w:rsidRDefault="009F0745" w:rsidP="009F0745">
            <w:pPr>
              <w:pStyle w:val="TAL"/>
              <w:rPr>
                <w:sz w:val="16"/>
                <w:szCs w:val="16"/>
                <w:lang w:eastAsia="en-US"/>
              </w:rPr>
            </w:pPr>
            <w:r w:rsidRPr="007F2770">
              <w:rPr>
                <w:sz w:val="16"/>
                <w:szCs w:val="16"/>
                <w:lang w:eastAsia="en-US"/>
              </w:rPr>
              <w:t>26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E142D5"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CDD5EC"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9491FC" w14:textId="77777777" w:rsidR="009F0745" w:rsidRPr="007F2770" w:rsidRDefault="009F0745" w:rsidP="009F0745">
            <w:pPr>
              <w:pStyle w:val="TAL"/>
              <w:rPr>
                <w:bCs/>
                <w:snapToGrid w:val="0"/>
                <w:sz w:val="16"/>
                <w:lang w:eastAsia="en-US"/>
              </w:rPr>
            </w:pPr>
            <w:r w:rsidRPr="007F2770">
              <w:rPr>
                <w:bCs/>
                <w:snapToGrid w:val="0"/>
                <w:sz w:val="16"/>
                <w:lang w:eastAsia="en-US"/>
              </w:rPr>
              <w:t>QoS parameter handling for the PDU session transfer between 3GPP and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B11C75"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D0C491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347CA2"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9DFB3E"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BC34D4"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438D29" w14:textId="77777777" w:rsidR="009F0745" w:rsidRPr="007F2770" w:rsidRDefault="009F0745" w:rsidP="009F0745">
            <w:pPr>
              <w:pStyle w:val="TAL"/>
              <w:rPr>
                <w:sz w:val="16"/>
                <w:szCs w:val="16"/>
                <w:lang w:eastAsia="en-US"/>
              </w:rPr>
            </w:pPr>
            <w:r w:rsidRPr="007F2770">
              <w:rPr>
                <w:sz w:val="16"/>
                <w:szCs w:val="16"/>
                <w:lang w:eastAsia="en-US"/>
              </w:rPr>
              <w:t>26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8B1B7C"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AA49BA"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DB2AB4" w14:textId="77777777" w:rsidR="009F0745" w:rsidRPr="007F2770" w:rsidRDefault="009F0745" w:rsidP="009F0745">
            <w:pPr>
              <w:pStyle w:val="TAL"/>
              <w:rPr>
                <w:bCs/>
                <w:snapToGrid w:val="0"/>
                <w:sz w:val="16"/>
                <w:lang w:eastAsia="en-US"/>
              </w:rPr>
            </w:pPr>
            <w:r w:rsidRPr="007F2770">
              <w:rPr>
                <w:bCs/>
                <w:snapToGrid w:val="0"/>
                <w:sz w:val="16"/>
                <w:lang w:eastAsia="en-US"/>
              </w:rPr>
              <w:t>Handling of QoS flow description without associated QoS ru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0215D3"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404748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B5C167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D6FF1E"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05EF99"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C5A849" w14:textId="77777777" w:rsidR="009F0745" w:rsidRPr="007F2770" w:rsidRDefault="009F0745" w:rsidP="009F0745">
            <w:pPr>
              <w:pStyle w:val="TAL"/>
              <w:rPr>
                <w:sz w:val="16"/>
                <w:szCs w:val="16"/>
                <w:lang w:eastAsia="en-US"/>
              </w:rPr>
            </w:pPr>
            <w:r w:rsidRPr="007F2770">
              <w:rPr>
                <w:sz w:val="16"/>
                <w:szCs w:val="16"/>
                <w:lang w:eastAsia="en-US"/>
              </w:rPr>
              <w:t>26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D5BAFB"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730D71"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D79539" w14:textId="77777777" w:rsidR="009F0745" w:rsidRPr="007F2770" w:rsidRDefault="009F0745" w:rsidP="009F0745">
            <w:pPr>
              <w:pStyle w:val="TAL"/>
              <w:rPr>
                <w:bCs/>
                <w:snapToGrid w:val="0"/>
                <w:sz w:val="16"/>
                <w:lang w:eastAsia="en-US"/>
              </w:rPr>
            </w:pPr>
            <w:r w:rsidRPr="007F2770">
              <w:rPr>
                <w:bCs/>
                <w:snapToGrid w:val="0"/>
                <w:sz w:val="16"/>
                <w:lang w:eastAsia="en-US"/>
              </w:rPr>
              <w:t>RFCs related to DHCPv6 are obsoleted by RFC 841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84783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FC0CC4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F82343"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6D733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EAEA50"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2BE244" w14:textId="77777777" w:rsidR="009F0745" w:rsidRPr="007F2770" w:rsidRDefault="009F0745" w:rsidP="009F0745">
            <w:pPr>
              <w:pStyle w:val="TAL"/>
              <w:rPr>
                <w:sz w:val="16"/>
                <w:szCs w:val="16"/>
                <w:lang w:eastAsia="en-US"/>
              </w:rPr>
            </w:pPr>
            <w:r w:rsidRPr="007F2770">
              <w:rPr>
                <w:sz w:val="16"/>
                <w:szCs w:val="16"/>
                <w:lang w:eastAsia="en-US"/>
              </w:rPr>
              <w:t>26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94376C"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21F19A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27F968" w14:textId="77777777" w:rsidR="009F0745" w:rsidRPr="007F2770" w:rsidRDefault="009F0745" w:rsidP="009F0745">
            <w:pPr>
              <w:pStyle w:val="TAL"/>
              <w:rPr>
                <w:bCs/>
                <w:snapToGrid w:val="0"/>
                <w:sz w:val="16"/>
                <w:lang w:eastAsia="en-US"/>
              </w:rPr>
            </w:pPr>
            <w:r w:rsidRPr="007F2770">
              <w:rPr>
                <w:bCs/>
                <w:snapToGrid w:val="0"/>
                <w:sz w:val="16"/>
                <w:lang w:eastAsia="en-US"/>
              </w:rPr>
              <w:t>Inclusion of requested NSSAI in the REGISTRATION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97C72D"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B9C19C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68E1AE"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A6CB05"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C74D90"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F789D8" w14:textId="77777777" w:rsidR="009F0745" w:rsidRPr="007F2770" w:rsidRDefault="009F0745" w:rsidP="009F0745">
            <w:pPr>
              <w:pStyle w:val="TAL"/>
              <w:rPr>
                <w:sz w:val="16"/>
                <w:szCs w:val="16"/>
                <w:lang w:eastAsia="en-US"/>
              </w:rPr>
            </w:pPr>
            <w:r w:rsidRPr="007F2770">
              <w:rPr>
                <w:sz w:val="16"/>
                <w:szCs w:val="16"/>
                <w:lang w:eastAsia="en-US"/>
              </w:rPr>
              <w:t>26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6FF8F7"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AED8E0"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C2C53E" w14:textId="77777777" w:rsidR="009F0745" w:rsidRPr="007F2770" w:rsidRDefault="009F0745" w:rsidP="009F0745">
            <w:pPr>
              <w:pStyle w:val="TAL"/>
              <w:rPr>
                <w:bCs/>
                <w:snapToGrid w:val="0"/>
                <w:sz w:val="16"/>
                <w:lang w:eastAsia="en-US"/>
              </w:rPr>
            </w:pPr>
            <w:r w:rsidRPr="007F2770">
              <w:rPr>
                <w:bCs/>
                <w:snapToGrid w:val="0"/>
                <w:sz w:val="16"/>
                <w:lang w:eastAsia="en-US"/>
              </w:rPr>
              <w:t>Clarification on the SPRTI bit of the MICO indic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15BA63"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EA0AA4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E965292"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EA6C0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3E2859"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9EAAD5" w14:textId="77777777" w:rsidR="009F0745" w:rsidRPr="007F2770" w:rsidRDefault="009F0745" w:rsidP="009F0745">
            <w:pPr>
              <w:pStyle w:val="TAL"/>
              <w:rPr>
                <w:sz w:val="16"/>
                <w:szCs w:val="16"/>
                <w:lang w:eastAsia="en-US"/>
              </w:rPr>
            </w:pPr>
            <w:r w:rsidRPr="007F2770">
              <w:rPr>
                <w:sz w:val="16"/>
                <w:szCs w:val="16"/>
                <w:lang w:eastAsia="en-US"/>
              </w:rPr>
              <w:t>26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0C98AC"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4A02E2"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5D7071" w14:textId="539A5B39" w:rsidR="009F0745" w:rsidRPr="007F2770" w:rsidRDefault="009F0745" w:rsidP="009F0745">
            <w:pPr>
              <w:pStyle w:val="TAL"/>
              <w:rPr>
                <w:bCs/>
                <w:snapToGrid w:val="0"/>
                <w:sz w:val="16"/>
                <w:lang w:eastAsia="en-US"/>
              </w:rPr>
            </w:pPr>
            <w:r w:rsidRPr="007F2770">
              <w:rPr>
                <w:bCs/>
                <w:snapToGrid w:val="0"/>
                <w:sz w:val="16"/>
                <w:lang w:eastAsia="en-US"/>
              </w:rPr>
              <w:t xml:space="preserve">UE behavior after receiving the rejected NSSAI with rejection cause </w:t>
            </w:r>
            <w:r w:rsidR="00F85871" w:rsidRPr="007F2770">
              <w:rPr>
                <w:bCs/>
                <w:snapToGrid w:val="0"/>
                <w:sz w:val="16"/>
                <w:lang w:eastAsia="en-US"/>
              </w:rPr>
              <w:t>"</w:t>
            </w:r>
            <w:r w:rsidRPr="007F2770">
              <w:rPr>
                <w:bCs/>
                <w:snapToGrid w:val="0"/>
                <w:sz w:val="16"/>
                <w:lang w:eastAsia="en-US"/>
              </w:rPr>
              <w:t>S-NSSAI not available in the current PLMN or SNPN</w:t>
            </w:r>
            <w:r w:rsidR="00F85871" w:rsidRPr="007F2770">
              <w:rPr>
                <w:bCs/>
                <w:snapToGrid w:val="0"/>
                <w:sz w:val="16"/>
                <w:lang w:eastAsia="en-US"/>
              </w:rPr>
              <w: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AF7ECF"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9DB2DB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B17940"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857813"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5C32FE" w14:textId="77777777" w:rsidR="009F0745" w:rsidRPr="007F2770" w:rsidRDefault="009F0745" w:rsidP="009F0745">
            <w:pPr>
              <w:pStyle w:val="TAC"/>
              <w:ind w:left="284" w:hanging="284"/>
              <w:rPr>
                <w:sz w:val="16"/>
              </w:rPr>
            </w:pPr>
            <w:r w:rsidRPr="007F2770">
              <w:rPr>
                <w:sz w:val="16"/>
              </w:rPr>
              <w:t>CP-20316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1CF5B0" w14:textId="77777777" w:rsidR="009F0745" w:rsidRPr="007F2770" w:rsidRDefault="009F0745" w:rsidP="009F0745">
            <w:pPr>
              <w:pStyle w:val="TAL"/>
              <w:rPr>
                <w:sz w:val="16"/>
                <w:szCs w:val="16"/>
                <w:lang w:eastAsia="en-US"/>
              </w:rPr>
            </w:pPr>
            <w:r w:rsidRPr="007F2770">
              <w:rPr>
                <w:sz w:val="16"/>
                <w:szCs w:val="16"/>
                <w:lang w:eastAsia="en-US"/>
              </w:rPr>
              <w:t>26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0A62B6"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79D109"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5515EB" w14:textId="77777777" w:rsidR="009F0745" w:rsidRPr="007F2770" w:rsidRDefault="009F0745" w:rsidP="009F0745">
            <w:pPr>
              <w:pStyle w:val="TAL"/>
              <w:rPr>
                <w:bCs/>
                <w:snapToGrid w:val="0"/>
                <w:sz w:val="16"/>
                <w:lang w:eastAsia="en-US"/>
              </w:rPr>
            </w:pPr>
            <w:r w:rsidRPr="007F2770">
              <w:rPr>
                <w:bCs/>
                <w:snapToGrid w:val="0"/>
                <w:sz w:val="16"/>
                <w:lang w:eastAsia="en-US"/>
              </w:rPr>
              <w:t>5G-GUTI reallocation after resume from 5GMM-IDLE mode with suspend indication due to pag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36B56F"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9EB983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8762093"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CC5F6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73B3A6" w14:textId="77777777" w:rsidR="009F0745" w:rsidRPr="007F2770" w:rsidRDefault="009F0745" w:rsidP="009F0745">
            <w:pPr>
              <w:pStyle w:val="TAC"/>
              <w:ind w:left="284" w:hanging="284"/>
              <w:rPr>
                <w:sz w:val="16"/>
              </w:rPr>
            </w:pPr>
            <w:r w:rsidRPr="007F2770">
              <w:rPr>
                <w:sz w:val="16"/>
              </w:rPr>
              <w:t>CP-2031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BFD5F9" w14:textId="77777777" w:rsidR="009F0745" w:rsidRPr="007F2770" w:rsidRDefault="009F0745" w:rsidP="009F0745">
            <w:pPr>
              <w:pStyle w:val="TAL"/>
              <w:rPr>
                <w:sz w:val="16"/>
                <w:szCs w:val="16"/>
                <w:lang w:eastAsia="en-US"/>
              </w:rPr>
            </w:pPr>
            <w:r w:rsidRPr="007F2770">
              <w:rPr>
                <w:sz w:val="16"/>
                <w:szCs w:val="16"/>
                <w:lang w:eastAsia="en-US"/>
              </w:rPr>
              <w:t>26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809629"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0D8188"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2F01B2" w14:textId="77777777" w:rsidR="009F0745" w:rsidRPr="007F2770" w:rsidRDefault="009F0745" w:rsidP="009F0745">
            <w:pPr>
              <w:pStyle w:val="TAL"/>
              <w:rPr>
                <w:bCs/>
                <w:snapToGrid w:val="0"/>
                <w:sz w:val="16"/>
                <w:lang w:eastAsia="en-US"/>
              </w:rPr>
            </w:pPr>
            <w:r w:rsidRPr="007F2770">
              <w:rPr>
                <w:bCs/>
                <w:snapToGrid w:val="0"/>
                <w:sz w:val="16"/>
                <w:lang w:eastAsia="en-US"/>
              </w:rPr>
              <w:t>Adding a missing "modification request" for the Request type IE during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60C17C"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0EBE1E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E3C9FC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CB3923"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5BE05C" w14:textId="77777777" w:rsidR="009F0745" w:rsidRPr="007F2770" w:rsidRDefault="009F0745" w:rsidP="009F0745">
            <w:pPr>
              <w:pStyle w:val="TAC"/>
              <w:ind w:left="284" w:hanging="284"/>
              <w:rPr>
                <w:sz w:val="16"/>
              </w:rPr>
            </w:pPr>
            <w:r w:rsidRPr="007F2770">
              <w:rPr>
                <w:sz w:val="16"/>
              </w:rPr>
              <w:t>CP-2032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BB11CC" w14:textId="77777777" w:rsidR="009F0745" w:rsidRPr="007F2770" w:rsidRDefault="009F0745" w:rsidP="009F0745">
            <w:pPr>
              <w:pStyle w:val="TAL"/>
              <w:rPr>
                <w:sz w:val="16"/>
                <w:szCs w:val="16"/>
                <w:lang w:eastAsia="en-US"/>
              </w:rPr>
            </w:pPr>
            <w:r w:rsidRPr="007F2770">
              <w:rPr>
                <w:sz w:val="16"/>
                <w:szCs w:val="16"/>
                <w:lang w:eastAsia="en-US"/>
              </w:rPr>
              <w:t>26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A699ED"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6BD244"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6E6B40" w14:textId="77777777" w:rsidR="009F0745" w:rsidRPr="007F2770" w:rsidRDefault="009F0745" w:rsidP="009F0745">
            <w:pPr>
              <w:pStyle w:val="TAL"/>
              <w:rPr>
                <w:bCs/>
                <w:snapToGrid w:val="0"/>
                <w:sz w:val="16"/>
                <w:lang w:eastAsia="en-US"/>
              </w:rPr>
            </w:pPr>
            <w:r w:rsidRPr="007F2770">
              <w:rPr>
                <w:bCs/>
                <w:snapToGrid w:val="0"/>
                <w:sz w:val="16"/>
                <w:lang w:eastAsia="en-US"/>
              </w:rPr>
              <w:t>NAS signalling connection release upon CAG information update via UCU</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1522FC"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B9AF8E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457342"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63663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564C5C"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BC5E95" w14:textId="77777777" w:rsidR="009F0745" w:rsidRPr="007F2770" w:rsidRDefault="009F0745" w:rsidP="009F0745">
            <w:pPr>
              <w:pStyle w:val="TAL"/>
              <w:rPr>
                <w:sz w:val="16"/>
                <w:szCs w:val="16"/>
                <w:lang w:eastAsia="en-US"/>
              </w:rPr>
            </w:pPr>
            <w:r w:rsidRPr="007F2770">
              <w:rPr>
                <w:sz w:val="16"/>
                <w:szCs w:val="16"/>
                <w:lang w:eastAsia="en-US"/>
              </w:rPr>
              <w:t>26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8548F5"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4C95C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1AC4AB" w14:textId="77777777" w:rsidR="009F0745" w:rsidRPr="007F2770" w:rsidRDefault="009F0745" w:rsidP="009F0745">
            <w:pPr>
              <w:pStyle w:val="TAL"/>
              <w:rPr>
                <w:bCs/>
                <w:snapToGrid w:val="0"/>
                <w:sz w:val="16"/>
                <w:lang w:eastAsia="en-US"/>
              </w:rPr>
            </w:pPr>
            <w:r w:rsidRPr="007F2770">
              <w:rPr>
                <w:bCs/>
                <w:snapToGrid w:val="0"/>
                <w:sz w:val="16"/>
                <w:lang w:eastAsia="en-US"/>
              </w:rPr>
              <w:t>Missing lower layer indications of barring and alleviation of barr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F791A3"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998BA6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34C665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FF64C2"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C94D0E"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9DDF1D" w14:textId="77777777" w:rsidR="009F0745" w:rsidRPr="007F2770" w:rsidRDefault="009F0745" w:rsidP="009F0745">
            <w:pPr>
              <w:pStyle w:val="TAL"/>
              <w:rPr>
                <w:sz w:val="16"/>
                <w:szCs w:val="16"/>
                <w:lang w:eastAsia="en-US"/>
              </w:rPr>
            </w:pPr>
            <w:r w:rsidRPr="007F2770">
              <w:rPr>
                <w:sz w:val="16"/>
                <w:szCs w:val="16"/>
                <w:lang w:eastAsia="en-US"/>
              </w:rPr>
              <w:t>26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852AE3"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CB07A8"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F16C8E" w14:textId="77777777" w:rsidR="009F0745" w:rsidRPr="007F2770" w:rsidRDefault="009F0745" w:rsidP="009F0745">
            <w:pPr>
              <w:pStyle w:val="TAL"/>
              <w:rPr>
                <w:bCs/>
                <w:snapToGrid w:val="0"/>
                <w:sz w:val="16"/>
                <w:lang w:eastAsia="en-US"/>
              </w:rPr>
            </w:pPr>
            <w:r w:rsidRPr="007F2770">
              <w:rPr>
                <w:bCs/>
                <w:snapToGrid w:val="0"/>
                <w:sz w:val="16"/>
                <w:lang w:eastAsia="en-US"/>
              </w:rPr>
              <w:t>Uplink data status IE in CPSR after integrity check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DE6A1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123D5A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33447F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BA28F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C39D0C"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6CAA1B" w14:textId="77777777" w:rsidR="009F0745" w:rsidRPr="007F2770" w:rsidRDefault="009F0745" w:rsidP="009F0745">
            <w:pPr>
              <w:pStyle w:val="TAL"/>
              <w:rPr>
                <w:sz w:val="16"/>
                <w:szCs w:val="16"/>
                <w:lang w:eastAsia="en-US"/>
              </w:rPr>
            </w:pPr>
            <w:r w:rsidRPr="007F2770">
              <w:rPr>
                <w:sz w:val="16"/>
                <w:szCs w:val="16"/>
                <w:lang w:eastAsia="en-US"/>
              </w:rPr>
              <w:t>26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C691FF"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DBA25A"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F031CE" w14:textId="77777777" w:rsidR="009F0745" w:rsidRPr="007F2770" w:rsidRDefault="009F0745" w:rsidP="009F0745">
            <w:pPr>
              <w:pStyle w:val="TAL"/>
              <w:rPr>
                <w:bCs/>
                <w:snapToGrid w:val="0"/>
                <w:sz w:val="16"/>
                <w:lang w:eastAsia="en-US"/>
              </w:rPr>
            </w:pPr>
            <w:r w:rsidRPr="007F2770">
              <w:rPr>
                <w:bCs/>
                <w:snapToGrid w:val="0"/>
                <w:sz w:val="16"/>
                <w:lang w:eastAsia="en-US"/>
              </w:rPr>
              <w:t>Missing Allowed PDU Session Status IE in CPS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B3A73F"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BF2435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6C86999"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87DBB7"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04B9BE" w14:textId="77777777" w:rsidR="009F0745" w:rsidRPr="007F2770" w:rsidRDefault="009F0745" w:rsidP="009F0745">
            <w:pPr>
              <w:pStyle w:val="TAC"/>
              <w:ind w:left="284" w:hanging="284"/>
              <w:rPr>
                <w:sz w:val="16"/>
              </w:rPr>
            </w:pPr>
            <w:r w:rsidRPr="007F2770">
              <w:rPr>
                <w:sz w:val="16"/>
              </w:rPr>
              <w:t>CP-20317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56AC0D" w14:textId="77777777" w:rsidR="009F0745" w:rsidRPr="007F2770" w:rsidRDefault="009F0745" w:rsidP="009F0745">
            <w:pPr>
              <w:pStyle w:val="TAL"/>
              <w:rPr>
                <w:sz w:val="16"/>
                <w:szCs w:val="16"/>
                <w:lang w:eastAsia="en-US"/>
              </w:rPr>
            </w:pPr>
            <w:r w:rsidRPr="007F2770">
              <w:rPr>
                <w:sz w:val="16"/>
                <w:szCs w:val="16"/>
                <w:lang w:eastAsia="en-US"/>
              </w:rPr>
              <w:t>26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135CA5"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D5EB66"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B49082" w14:textId="77777777" w:rsidR="009F0745" w:rsidRPr="007F2770" w:rsidRDefault="009F0745" w:rsidP="009F0745">
            <w:pPr>
              <w:pStyle w:val="TAL"/>
              <w:rPr>
                <w:bCs/>
                <w:snapToGrid w:val="0"/>
                <w:sz w:val="16"/>
                <w:lang w:eastAsia="en-US"/>
              </w:rPr>
            </w:pPr>
            <w:r w:rsidRPr="007F2770">
              <w:rPr>
                <w:bCs/>
                <w:snapToGrid w:val="0"/>
                <w:sz w:val="16"/>
                <w:lang w:eastAsia="en-US"/>
              </w:rPr>
              <w:t>Clarification on 2nd Leg PDU SESSION ESTABLISHMENT ACCEPT handling for MA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1886A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063550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0EC49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998A9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6758C4" w14:textId="77777777" w:rsidR="009F0745" w:rsidRPr="007F2770" w:rsidRDefault="009F0745" w:rsidP="009F0745">
            <w:pPr>
              <w:pStyle w:val="TAC"/>
              <w:ind w:left="284" w:hanging="284"/>
              <w:rPr>
                <w:sz w:val="16"/>
              </w:rPr>
            </w:pPr>
            <w:r w:rsidRPr="007F2770">
              <w:rPr>
                <w:sz w:val="16"/>
              </w:rPr>
              <w:t>CP-20317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C525BA" w14:textId="77777777" w:rsidR="009F0745" w:rsidRPr="007F2770" w:rsidRDefault="009F0745" w:rsidP="009F0745">
            <w:pPr>
              <w:pStyle w:val="TAL"/>
              <w:rPr>
                <w:sz w:val="16"/>
                <w:szCs w:val="16"/>
                <w:lang w:eastAsia="en-US"/>
              </w:rPr>
            </w:pPr>
            <w:r w:rsidRPr="007F2770">
              <w:rPr>
                <w:sz w:val="16"/>
                <w:szCs w:val="16"/>
                <w:lang w:eastAsia="en-US"/>
              </w:rPr>
              <w:t>26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453832"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89B819"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685A12" w14:textId="77777777" w:rsidR="009F0745" w:rsidRPr="007F2770" w:rsidRDefault="009F0745" w:rsidP="009F0745">
            <w:pPr>
              <w:pStyle w:val="TAL"/>
              <w:rPr>
                <w:bCs/>
                <w:snapToGrid w:val="0"/>
                <w:sz w:val="16"/>
                <w:lang w:eastAsia="en-US"/>
              </w:rPr>
            </w:pPr>
            <w:r w:rsidRPr="007F2770">
              <w:rPr>
                <w:bCs/>
                <w:snapToGrid w:val="0"/>
                <w:sz w:val="16"/>
                <w:lang w:eastAsia="en-US"/>
              </w:rPr>
              <w:t>Clarifications on Necessity of ATSSS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5426DB"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7E6660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C17E84"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1F5A27"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D27FF5"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83A228" w14:textId="77777777" w:rsidR="009F0745" w:rsidRPr="007F2770" w:rsidRDefault="009F0745" w:rsidP="009F0745">
            <w:pPr>
              <w:pStyle w:val="TAL"/>
              <w:rPr>
                <w:sz w:val="16"/>
                <w:szCs w:val="16"/>
                <w:lang w:eastAsia="en-US"/>
              </w:rPr>
            </w:pPr>
            <w:r w:rsidRPr="007F2770">
              <w:rPr>
                <w:sz w:val="16"/>
                <w:szCs w:val="16"/>
                <w:lang w:eastAsia="en-US"/>
              </w:rPr>
              <w:t>26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F0D5A9"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419B45"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EE8EF8" w14:textId="77777777" w:rsidR="009F0745" w:rsidRPr="007F2770" w:rsidRDefault="009F0745" w:rsidP="009F0745">
            <w:pPr>
              <w:pStyle w:val="TAL"/>
              <w:rPr>
                <w:bCs/>
                <w:snapToGrid w:val="0"/>
                <w:sz w:val="16"/>
                <w:lang w:eastAsia="en-US"/>
              </w:rPr>
            </w:pPr>
            <w:r w:rsidRPr="007F2770">
              <w:rPr>
                <w:bCs/>
                <w:snapToGrid w:val="0"/>
                <w:sz w:val="16"/>
                <w:lang w:eastAsia="en-US"/>
              </w:rPr>
              <w:t>Prohibit UE from setting "Follow-on request pending" in the REGISTRATION REQUEST when UE is in non-allowed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EF7EF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1BD008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CE5F3E4"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CA2C47"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1146FB"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DCE4F4" w14:textId="77777777" w:rsidR="009F0745" w:rsidRPr="007F2770" w:rsidRDefault="009F0745" w:rsidP="009F0745">
            <w:pPr>
              <w:pStyle w:val="TAL"/>
              <w:rPr>
                <w:sz w:val="16"/>
                <w:szCs w:val="16"/>
                <w:lang w:eastAsia="en-US"/>
              </w:rPr>
            </w:pPr>
            <w:r w:rsidRPr="007F2770">
              <w:rPr>
                <w:sz w:val="16"/>
                <w:szCs w:val="16"/>
                <w:lang w:eastAsia="en-US"/>
              </w:rPr>
              <w:t>26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4808FC"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8D62B1"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101484" w14:textId="77777777" w:rsidR="009F0745" w:rsidRPr="007F2770" w:rsidRDefault="009F0745" w:rsidP="009F0745">
            <w:pPr>
              <w:pStyle w:val="TAL"/>
              <w:rPr>
                <w:bCs/>
                <w:snapToGrid w:val="0"/>
                <w:sz w:val="16"/>
                <w:lang w:eastAsia="en-US"/>
              </w:rPr>
            </w:pPr>
            <w:r w:rsidRPr="007F2770">
              <w:rPr>
                <w:bCs/>
                <w:snapToGrid w:val="0"/>
                <w:sz w:val="16"/>
                <w:lang w:eastAsia="en-US"/>
              </w:rPr>
              <w:t>Clarifications on indicating subscribed MFBR/GFBR uplink/downlin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EFDB4D"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D01D22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C9EF91"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F8742D"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8DCEC5"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422F1D" w14:textId="77777777" w:rsidR="009F0745" w:rsidRPr="007F2770" w:rsidRDefault="009F0745" w:rsidP="009F0745">
            <w:pPr>
              <w:pStyle w:val="TAL"/>
              <w:rPr>
                <w:sz w:val="16"/>
                <w:szCs w:val="16"/>
                <w:lang w:eastAsia="en-US"/>
              </w:rPr>
            </w:pPr>
            <w:r w:rsidRPr="007F2770">
              <w:rPr>
                <w:sz w:val="16"/>
                <w:szCs w:val="16"/>
                <w:lang w:eastAsia="en-US"/>
              </w:rPr>
              <w:t>26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163351"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BB84B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DF359A" w14:textId="77777777" w:rsidR="009F0745" w:rsidRPr="007F2770" w:rsidRDefault="009F0745" w:rsidP="009F0745">
            <w:pPr>
              <w:pStyle w:val="TAL"/>
              <w:rPr>
                <w:bCs/>
                <w:snapToGrid w:val="0"/>
                <w:sz w:val="16"/>
                <w:lang w:eastAsia="en-US"/>
              </w:rPr>
            </w:pPr>
            <w:r w:rsidRPr="007F2770">
              <w:rPr>
                <w:bCs/>
                <w:snapToGrid w:val="0"/>
                <w:sz w:val="16"/>
                <w:lang w:eastAsia="en-US"/>
              </w:rPr>
              <w:t xml:space="preserve">Update cases where whether ER-NSSAI IE is used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18159C"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20EE14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E7B26D"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B4E979"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6D93C2"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CA5A4A" w14:textId="77777777" w:rsidR="009F0745" w:rsidRPr="007F2770" w:rsidRDefault="009F0745" w:rsidP="009F0745">
            <w:pPr>
              <w:pStyle w:val="TAL"/>
              <w:rPr>
                <w:sz w:val="16"/>
                <w:szCs w:val="16"/>
                <w:lang w:eastAsia="en-US"/>
              </w:rPr>
            </w:pPr>
            <w:r w:rsidRPr="007F2770">
              <w:rPr>
                <w:sz w:val="16"/>
                <w:szCs w:val="16"/>
                <w:lang w:eastAsia="en-US"/>
              </w:rPr>
              <w:t>26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F67012"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363C4E"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B4470A" w14:textId="77777777" w:rsidR="009F0745" w:rsidRPr="007F2770" w:rsidRDefault="009F0745" w:rsidP="009F0745">
            <w:pPr>
              <w:pStyle w:val="TAL"/>
              <w:rPr>
                <w:bCs/>
                <w:snapToGrid w:val="0"/>
                <w:sz w:val="16"/>
                <w:lang w:eastAsia="en-US"/>
              </w:rPr>
            </w:pPr>
            <w:r w:rsidRPr="007F2770">
              <w:rPr>
                <w:bCs/>
                <w:snapToGrid w:val="0"/>
                <w:sz w:val="16"/>
                <w:lang w:eastAsia="en-US"/>
              </w:rPr>
              <w:t>Extended rejected NSSAI sto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162825"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BECAE7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E5C986"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70D3E6"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7E1490"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E7DBD0" w14:textId="77777777" w:rsidR="009F0745" w:rsidRPr="007F2770" w:rsidRDefault="009F0745" w:rsidP="009F0745">
            <w:pPr>
              <w:pStyle w:val="TAL"/>
              <w:rPr>
                <w:sz w:val="16"/>
                <w:szCs w:val="16"/>
                <w:lang w:eastAsia="en-US"/>
              </w:rPr>
            </w:pPr>
            <w:r w:rsidRPr="007F2770">
              <w:rPr>
                <w:sz w:val="16"/>
                <w:szCs w:val="16"/>
                <w:lang w:eastAsia="en-US"/>
              </w:rPr>
              <w:t>26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E88C02"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501394"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0BC8FE" w14:textId="77777777" w:rsidR="009F0745" w:rsidRPr="007F2770" w:rsidRDefault="009F0745" w:rsidP="009F0745">
            <w:pPr>
              <w:pStyle w:val="TAL"/>
              <w:rPr>
                <w:bCs/>
                <w:snapToGrid w:val="0"/>
                <w:sz w:val="16"/>
                <w:lang w:eastAsia="en-US"/>
              </w:rPr>
            </w:pPr>
            <w:r w:rsidRPr="007F2770">
              <w:rPr>
                <w:bCs/>
                <w:snapToGrid w:val="0"/>
                <w:sz w:val="16"/>
                <w:lang w:eastAsia="en-US"/>
              </w:rPr>
              <w:t>Update definition of Network slicing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2A82E7"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A7B66B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1EDB6D8"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8C2502"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747B78" w14:textId="77777777" w:rsidR="009F0745" w:rsidRPr="007F2770" w:rsidRDefault="009F0745" w:rsidP="009F0745">
            <w:pPr>
              <w:pStyle w:val="TAC"/>
              <w:ind w:left="284" w:hanging="284"/>
              <w:rPr>
                <w:sz w:val="16"/>
              </w:rPr>
            </w:pPr>
            <w:r w:rsidRPr="007F2770">
              <w:rPr>
                <w:sz w:val="16"/>
              </w:rPr>
              <w:t>CP-2031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B18ED8" w14:textId="77777777" w:rsidR="009F0745" w:rsidRPr="007F2770" w:rsidRDefault="009F0745" w:rsidP="009F0745">
            <w:pPr>
              <w:pStyle w:val="TAL"/>
              <w:rPr>
                <w:sz w:val="16"/>
                <w:szCs w:val="16"/>
                <w:lang w:eastAsia="en-US"/>
              </w:rPr>
            </w:pPr>
            <w:r w:rsidRPr="007F2770">
              <w:rPr>
                <w:sz w:val="16"/>
                <w:szCs w:val="16"/>
                <w:lang w:eastAsia="en-US"/>
              </w:rPr>
              <w:t>26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C1F62B"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F0DB9A5"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97C99B" w14:textId="77777777" w:rsidR="009F0745" w:rsidRPr="007F2770" w:rsidRDefault="009F0745" w:rsidP="009F0745">
            <w:pPr>
              <w:pStyle w:val="TAL"/>
              <w:rPr>
                <w:bCs/>
                <w:snapToGrid w:val="0"/>
                <w:sz w:val="16"/>
                <w:lang w:eastAsia="en-US"/>
              </w:rPr>
            </w:pPr>
            <w:r w:rsidRPr="007F2770">
              <w:rPr>
                <w:bCs/>
                <w:snapToGrid w:val="0"/>
                <w:sz w:val="16"/>
                <w:lang w:eastAsia="en-US"/>
              </w:rPr>
              <w:t>Excluding the S-NSSAI(s) in the pending NSSAI from the reques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1E10E8"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DE7428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1FD9BD"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F0F30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A89621" w14:textId="77777777" w:rsidR="009F0745" w:rsidRPr="007F2770" w:rsidRDefault="009F0745" w:rsidP="009F0745">
            <w:pPr>
              <w:pStyle w:val="TAC"/>
              <w:ind w:left="284" w:hanging="284"/>
              <w:rPr>
                <w:sz w:val="16"/>
              </w:rPr>
            </w:pPr>
            <w:r w:rsidRPr="007F2770">
              <w:rPr>
                <w:sz w:val="16"/>
              </w:rPr>
              <w:t>CP-2031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94657A" w14:textId="77777777" w:rsidR="009F0745" w:rsidRPr="007F2770" w:rsidRDefault="009F0745" w:rsidP="009F0745">
            <w:pPr>
              <w:pStyle w:val="TAL"/>
              <w:rPr>
                <w:sz w:val="16"/>
                <w:szCs w:val="16"/>
                <w:lang w:eastAsia="en-US"/>
              </w:rPr>
            </w:pPr>
            <w:r w:rsidRPr="007F2770">
              <w:rPr>
                <w:sz w:val="16"/>
                <w:szCs w:val="16"/>
                <w:lang w:eastAsia="en-US"/>
              </w:rPr>
              <w:t>26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05CBF6"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6EA9FC"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7BE7B6" w14:textId="77777777" w:rsidR="009F0745" w:rsidRPr="007F2770" w:rsidRDefault="009F0745" w:rsidP="009F0745">
            <w:pPr>
              <w:pStyle w:val="TAL"/>
              <w:rPr>
                <w:bCs/>
                <w:snapToGrid w:val="0"/>
                <w:sz w:val="16"/>
                <w:lang w:eastAsia="en-US"/>
              </w:rPr>
            </w:pPr>
            <w:r w:rsidRPr="007F2770">
              <w:rPr>
                <w:bCs/>
                <w:snapToGrid w:val="0"/>
                <w:sz w:val="16"/>
                <w:lang w:eastAsia="en-US"/>
              </w:rPr>
              <w:t>Update the allowed/rejected NSSAI based on the result of NSSAA over 3GPP access and N3GPP access separatel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750FAE"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8263FB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BF0175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BC972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FFD3F7"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737CED" w14:textId="77777777" w:rsidR="009F0745" w:rsidRPr="007F2770" w:rsidRDefault="009F0745" w:rsidP="009F0745">
            <w:pPr>
              <w:pStyle w:val="TAL"/>
              <w:rPr>
                <w:sz w:val="16"/>
                <w:szCs w:val="16"/>
                <w:lang w:eastAsia="en-US"/>
              </w:rPr>
            </w:pPr>
            <w:r w:rsidRPr="007F2770">
              <w:rPr>
                <w:sz w:val="16"/>
                <w:szCs w:val="16"/>
                <w:lang w:eastAsia="en-US"/>
              </w:rPr>
              <w:t>26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8C73E7"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A473CA9"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EEEDC6" w14:textId="77777777" w:rsidR="009F0745" w:rsidRPr="007F2770" w:rsidRDefault="009F0745" w:rsidP="009F0745">
            <w:pPr>
              <w:pStyle w:val="TAL"/>
              <w:rPr>
                <w:bCs/>
                <w:snapToGrid w:val="0"/>
                <w:sz w:val="16"/>
                <w:lang w:eastAsia="en-US"/>
              </w:rPr>
            </w:pPr>
            <w:r w:rsidRPr="007F2770">
              <w:rPr>
                <w:bCs/>
                <w:snapToGrid w:val="0"/>
                <w:sz w:val="16"/>
                <w:lang w:eastAsia="en-US"/>
              </w:rPr>
              <w:t>Add some missing ESM causes on the network si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24784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2A7E28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670ABF"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14353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4AC503" w14:textId="77777777" w:rsidR="009F0745" w:rsidRPr="007F2770" w:rsidRDefault="009F0745" w:rsidP="009F0745">
            <w:pPr>
              <w:pStyle w:val="TAC"/>
              <w:ind w:left="284" w:hanging="284"/>
              <w:rPr>
                <w:sz w:val="16"/>
              </w:rPr>
            </w:pPr>
            <w:r w:rsidRPr="007F2770">
              <w:rPr>
                <w:sz w:val="16"/>
              </w:rPr>
              <w:t>CP-20316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750738" w14:textId="77777777" w:rsidR="009F0745" w:rsidRPr="007F2770" w:rsidRDefault="009F0745" w:rsidP="009F0745">
            <w:pPr>
              <w:pStyle w:val="TAL"/>
              <w:rPr>
                <w:sz w:val="16"/>
                <w:szCs w:val="16"/>
                <w:lang w:eastAsia="en-US"/>
              </w:rPr>
            </w:pPr>
            <w:r w:rsidRPr="007F2770">
              <w:rPr>
                <w:sz w:val="16"/>
                <w:szCs w:val="16"/>
                <w:lang w:eastAsia="en-US"/>
              </w:rPr>
              <w:t>26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A29E07"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952C3D"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CEF4C1" w14:textId="77777777" w:rsidR="009F0745" w:rsidRPr="007F2770" w:rsidRDefault="009F0745" w:rsidP="009F0745">
            <w:pPr>
              <w:pStyle w:val="TAL"/>
              <w:rPr>
                <w:bCs/>
                <w:snapToGrid w:val="0"/>
                <w:sz w:val="16"/>
                <w:lang w:eastAsia="en-US"/>
              </w:rPr>
            </w:pPr>
            <w:r w:rsidRPr="007F2770">
              <w:rPr>
                <w:bCs/>
                <w:snapToGrid w:val="0"/>
                <w:sz w:val="16"/>
                <w:lang w:eastAsia="en-US"/>
              </w:rPr>
              <w:t>Timer value of active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906CB9"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9A918C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AA2F68"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E98504"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A0DB4C"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09BB5D" w14:textId="77777777" w:rsidR="009F0745" w:rsidRPr="007F2770" w:rsidRDefault="009F0745" w:rsidP="009F0745">
            <w:pPr>
              <w:pStyle w:val="TAL"/>
              <w:rPr>
                <w:sz w:val="16"/>
                <w:szCs w:val="16"/>
                <w:lang w:eastAsia="en-US"/>
              </w:rPr>
            </w:pPr>
            <w:r w:rsidRPr="007F2770">
              <w:rPr>
                <w:sz w:val="16"/>
                <w:szCs w:val="16"/>
                <w:lang w:eastAsia="en-US"/>
              </w:rPr>
              <w:t>26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65C6F0"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8DAB19"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E9A39D" w14:textId="77777777" w:rsidR="009F0745" w:rsidRPr="007F2770" w:rsidRDefault="009F0745" w:rsidP="009F0745">
            <w:pPr>
              <w:pStyle w:val="TAL"/>
              <w:rPr>
                <w:bCs/>
                <w:snapToGrid w:val="0"/>
                <w:sz w:val="16"/>
                <w:lang w:eastAsia="en-US"/>
              </w:rPr>
            </w:pPr>
            <w:r w:rsidRPr="007F2770">
              <w:rPr>
                <w:bCs/>
                <w:snapToGrid w:val="0"/>
                <w:sz w:val="16"/>
                <w:lang w:eastAsia="en-US"/>
              </w:rPr>
              <w:t>Paging collision with 5GMM specific procedure or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36AD74"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D5B9A6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7294C43"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5F6D5E"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F3B6D8" w14:textId="77777777" w:rsidR="009F0745" w:rsidRPr="007F2770" w:rsidRDefault="009F0745" w:rsidP="009F0745">
            <w:pPr>
              <w:pStyle w:val="TAC"/>
              <w:ind w:left="284" w:hanging="284"/>
              <w:rPr>
                <w:sz w:val="16"/>
              </w:rPr>
            </w:pPr>
            <w:r w:rsidRPr="007F2770">
              <w:rPr>
                <w:sz w:val="16"/>
              </w:rPr>
              <w:t>CP-2032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BA5483" w14:textId="77777777" w:rsidR="009F0745" w:rsidRPr="007F2770" w:rsidRDefault="009F0745" w:rsidP="009F0745">
            <w:pPr>
              <w:pStyle w:val="TAL"/>
              <w:rPr>
                <w:sz w:val="16"/>
                <w:szCs w:val="16"/>
                <w:lang w:eastAsia="en-US"/>
              </w:rPr>
            </w:pPr>
            <w:r w:rsidRPr="007F2770">
              <w:rPr>
                <w:sz w:val="16"/>
                <w:szCs w:val="16"/>
                <w:lang w:eastAsia="en-US"/>
              </w:rPr>
              <w:t>26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48E979"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C31B687"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341E46" w14:textId="77777777" w:rsidR="009F0745" w:rsidRPr="007F2770" w:rsidRDefault="009F0745" w:rsidP="009F0745">
            <w:pPr>
              <w:pStyle w:val="TAL"/>
              <w:rPr>
                <w:bCs/>
                <w:snapToGrid w:val="0"/>
                <w:sz w:val="16"/>
                <w:lang w:eastAsia="en-US"/>
              </w:rPr>
            </w:pPr>
            <w:r w:rsidRPr="007F2770">
              <w:rPr>
                <w:bCs/>
                <w:snapToGrid w:val="0"/>
                <w:sz w:val="16"/>
                <w:lang w:eastAsia="en-US"/>
              </w:rPr>
              <w:t>Correction to S-NSSAI based retry restri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7A5D5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179855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E3EA268"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E92C79"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5BFCBF" w14:textId="77777777" w:rsidR="009F0745" w:rsidRPr="007F2770" w:rsidRDefault="009F0745" w:rsidP="009F0745">
            <w:pPr>
              <w:pStyle w:val="TAC"/>
              <w:ind w:left="284" w:hanging="284"/>
              <w:rPr>
                <w:sz w:val="16"/>
              </w:rPr>
            </w:pPr>
            <w:r w:rsidRPr="007F2770">
              <w:rPr>
                <w:sz w:val="16"/>
              </w:rPr>
              <w:t>CP-20316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FBD63F" w14:textId="77777777" w:rsidR="009F0745" w:rsidRPr="007F2770" w:rsidRDefault="009F0745" w:rsidP="009F0745">
            <w:pPr>
              <w:pStyle w:val="TAL"/>
              <w:rPr>
                <w:sz w:val="16"/>
                <w:szCs w:val="16"/>
                <w:lang w:eastAsia="en-US"/>
              </w:rPr>
            </w:pPr>
            <w:r w:rsidRPr="007F2770">
              <w:rPr>
                <w:sz w:val="16"/>
                <w:szCs w:val="16"/>
                <w:lang w:eastAsia="en-US"/>
              </w:rPr>
              <w:t>26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5704D5"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7611FF8"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14369A" w14:textId="77777777" w:rsidR="009F0745" w:rsidRPr="007F2770" w:rsidRDefault="009F0745" w:rsidP="009F0745">
            <w:pPr>
              <w:pStyle w:val="TAL"/>
              <w:rPr>
                <w:bCs/>
                <w:snapToGrid w:val="0"/>
                <w:sz w:val="16"/>
                <w:lang w:eastAsia="en-US"/>
              </w:rPr>
            </w:pPr>
            <w:r w:rsidRPr="007F2770">
              <w:rPr>
                <w:bCs/>
                <w:snapToGrid w:val="0"/>
                <w:sz w:val="16"/>
                <w:lang w:eastAsia="en-US"/>
              </w:rPr>
              <w:t>EN resolution on 5QI as criteria type for OD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7F6CB1"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ABE21B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DFE0A11"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D4FA6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962AA9"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EF83EA" w14:textId="77777777" w:rsidR="009F0745" w:rsidRPr="007F2770" w:rsidRDefault="009F0745" w:rsidP="009F0745">
            <w:pPr>
              <w:pStyle w:val="TAL"/>
              <w:rPr>
                <w:sz w:val="16"/>
                <w:szCs w:val="16"/>
                <w:lang w:eastAsia="en-US"/>
              </w:rPr>
            </w:pPr>
            <w:r w:rsidRPr="007F2770">
              <w:rPr>
                <w:sz w:val="16"/>
                <w:szCs w:val="16"/>
                <w:lang w:eastAsia="en-US"/>
              </w:rPr>
              <w:t>26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A47EC6"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A058CF"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7BBFBC" w14:textId="77777777" w:rsidR="009F0745" w:rsidRPr="007F2770" w:rsidRDefault="009F0745" w:rsidP="009F0745">
            <w:pPr>
              <w:pStyle w:val="TAL"/>
              <w:rPr>
                <w:bCs/>
                <w:snapToGrid w:val="0"/>
                <w:sz w:val="16"/>
                <w:lang w:eastAsia="en-US"/>
              </w:rPr>
            </w:pPr>
            <w:r w:rsidRPr="007F2770">
              <w:rPr>
                <w:bCs/>
                <w:snapToGrid w:val="0"/>
                <w:sz w:val="16"/>
                <w:lang w:eastAsia="en-US"/>
              </w:rPr>
              <w:t>Correction on slice based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77748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46847B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B20CFE3"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D3FFD8"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0AED24"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385898" w14:textId="77777777" w:rsidR="009F0745" w:rsidRPr="007F2770" w:rsidRDefault="009F0745" w:rsidP="009F0745">
            <w:pPr>
              <w:pStyle w:val="TAL"/>
              <w:rPr>
                <w:sz w:val="16"/>
                <w:szCs w:val="16"/>
                <w:lang w:eastAsia="en-US"/>
              </w:rPr>
            </w:pPr>
            <w:r w:rsidRPr="007F2770">
              <w:rPr>
                <w:sz w:val="16"/>
                <w:szCs w:val="16"/>
                <w:lang w:eastAsia="en-US"/>
              </w:rPr>
              <w:t>26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AB82E2"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C8CC6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565D04" w14:textId="77777777" w:rsidR="009F0745" w:rsidRPr="007F2770" w:rsidRDefault="009F0745" w:rsidP="009F0745">
            <w:pPr>
              <w:pStyle w:val="TAL"/>
              <w:rPr>
                <w:bCs/>
                <w:snapToGrid w:val="0"/>
                <w:sz w:val="16"/>
                <w:lang w:eastAsia="en-US"/>
              </w:rPr>
            </w:pPr>
            <w:r w:rsidRPr="007F2770">
              <w:rPr>
                <w:bCs/>
                <w:snapToGrid w:val="0"/>
                <w:sz w:val="16"/>
                <w:lang w:eastAsia="en-US"/>
              </w:rPr>
              <w:t>Rejected NSSAI handling for 1-to-many mapping in roaming scenari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3B34DF"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551CE0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944F95"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BDFCFD"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9F6B79"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EADAA5" w14:textId="77777777" w:rsidR="009F0745" w:rsidRPr="007F2770" w:rsidRDefault="009F0745" w:rsidP="009F0745">
            <w:pPr>
              <w:pStyle w:val="TAL"/>
              <w:rPr>
                <w:sz w:val="16"/>
                <w:szCs w:val="16"/>
                <w:lang w:eastAsia="en-US"/>
              </w:rPr>
            </w:pPr>
            <w:r w:rsidRPr="007F2770">
              <w:rPr>
                <w:sz w:val="16"/>
                <w:szCs w:val="16"/>
                <w:lang w:eastAsia="en-US"/>
              </w:rPr>
              <w:t>26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D2D60A"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6A1F44"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3E412E" w14:textId="77777777" w:rsidR="009F0745" w:rsidRPr="007F2770" w:rsidRDefault="009F0745" w:rsidP="009F0745">
            <w:pPr>
              <w:pStyle w:val="TAL"/>
              <w:rPr>
                <w:bCs/>
                <w:snapToGrid w:val="0"/>
                <w:sz w:val="16"/>
                <w:lang w:eastAsia="en-US"/>
              </w:rPr>
            </w:pPr>
            <w:r w:rsidRPr="007F2770">
              <w:rPr>
                <w:bCs/>
                <w:snapToGrid w:val="0"/>
                <w:sz w:val="16"/>
                <w:lang w:eastAsia="en-US"/>
              </w:rPr>
              <w:t>Set T3517 to smaller value for emergency services fallba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57548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23C001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E5AA5DD"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99BA4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8CB321"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AC0B156" w14:textId="77777777" w:rsidR="009F0745" w:rsidRPr="007F2770" w:rsidRDefault="009F0745" w:rsidP="009F0745">
            <w:pPr>
              <w:pStyle w:val="TAL"/>
              <w:rPr>
                <w:sz w:val="16"/>
                <w:szCs w:val="16"/>
                <w:lang w:eastAsia="en-US"/>
              </w:rPr>
            </w:pPr>
            <w:r w:rsidRPr="007F2770">
              <w:rPr>
                <w:sz w:val="16"/>
                <w:szCs w:val="16"/>
                <w:lang w:eastAsia="en-US"/>
              </w:rPr>
              <w:t>27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5FFA80"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19B434"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22EF1B" w14:textId="77777777" w:rsidR="009F0745" w:rsidRPr="007F2770" w:rsidRDefault="009F0745" w:rsidP="009F0745">
            <w:pPr>
              <w:pStyle w:val="TAL"/>
              <w:rPr>
                <w:bCs/>
                <w:snapToGrid w:val="0"/>
                <w:sz w:val="16"/>
                <w:lang w:eastAsia="en-US"/>
              </w:rPr>
            </w:pPr>
            <w:r w:rsidRPr="007F2770">
              <w:rPr>
                <w:bCs/>
                <w:snapToGrid w:val="0"/>
                <w:sz w:val="16"/>
                <w:lang w:eastAsia="en-US"/>
              </w:rPr>
              <w:t>Service request procedure and abnormal cases in the UE for CPSR and emergency fallba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3BABD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210710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2DC59E9"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71F42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B0FC21"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C51DAF" w14:textId="77777777" w:rsidR="009F0745" w:rsidRPr="007F2770" w:rsidRDefault="009F0745" w:rsidP="009F0745">
            <w:pPr>
              <w:pStyle w:val="TAL"/>
              <w:rPr>
                <w:sz w:val="16"/>
                <w:szCs w:val="16"/>
                <w:lang w:eastAsia="en-US"/>
              </w:rPr>
            </w:pPr>
            <w:r w:rsidRPr="007F2770">
              <w:rPr>
                <w:sz w:val="16"/>
                <w:szCs w:val="16"/>
                <w:lang w:eastAsia="en-US"/>
              </w:rPr>
              <w:t>27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10960C"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5916AD"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C7B194" w14:textId="77777777" w:rsidR="009F0745" w:rsidRPr="007F2770" w:rsidRDefault="009F0745" w:rsidP="009F0745">
            <w:pPr>
              <w:pStyle w:val="TAL"/>
              <w:rPr>
                <w:bCs/>
                <w:snapToGrid w:val="0"/>
                <w:sz w:val="16"/>
                <w:lang w:eastAsia="en-US"/>
              </w:rPr>
            </w:pPr>
            <w:r w:rsidRPr="007F2770">
              <w:rPr>
                <w:bCs/>
                <w:snapToGrid w:val="0"/>
                <w:sz w:val="16"/>
                <w:lang w:eastAsia="en-US"/>
              </w:rPr>
              <w:t>IEEE Std reference updat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F46697"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0451D8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CC8F33"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9E952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CDF713" w14:textId="77777777" w:rsidR="009F0745" w:rsidRPr="007F2770" w:rsidRDefault="009F0745" w:rsidP="009F0745">
            <w:pPr>
              <w:pStyle w:val="TAC"/>
              <w:ind w:left="284" w:hanging="284"/>
              <w:rPr>
                <w:sz w:val="16"/>
              </w:rPr>
            </w:pPr>
            <w:r w:rsidRPr="007F2770">
              <w:rPr>
                <w:sz w:val="16"/>
              </w:rPr>
              <w:t>CP-2031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78C8D4A" w14:textId="77777777" w:rsidR="009F0745" w:rsidRPr="007F2770" w:rsidRDefault="009F0745" w:rsidP="009F0745">
            <w:pPr>
              <w:pStyle w:val="TAL"/>
              <w:rPr>
                <w:sz w:val="16"/>
                <w:szCs w:val="16"/>
                <w:lang w:eastAsia="en-US"/>
              </w:rPr>
            </w:pPr>
            <w:r w:rsidRPr="007F2770">
              <w:rPr>
                <w:sz w:val="16"/>
                <w:szCs w:val="16"/>
                <w:lang w:eastAsia="en-US"/>
              </w:rPr>
              <w:t>27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150D40"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AA2105"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C1B5AC" w14:textId="77777777" w:rsidR="009F0745" w:rsidRPr="007F2770" w:rsidRDefault="009F0745" w:rsidP="009F0745">
            <w:pPr>
              <w:pStyle w:val="TAL"/>
              <w:rPr>
                <w:bCs/>
                <w:snapToGrid w:val="0"/>
                <w:sz w:val="16"/>
                <w:lang w:eastAsia="en-US"/>
              </w:rPr>
            </w:pPr>
            <w:r w:rsidRPr="007F2770">
              <w:rPr>
                <w:bCs/>
                <w:snapToGrid w:val="0"/>
                <w:sz w:val="16"/>
                <w:lang w:eastAsia="en-US"/>
              </w:rPr>
              <w:t>Correct pending NSSAI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63872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C5A930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68A20D3"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1A309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C801CD"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F9FE9A" w14:textId="77777777" w:rsidR="009F0745" w:rsidRPr="007F2770" w:rsidRDefault="009F0745" w:rsidP="009F0745">
            <w:pPr>
              <w:pStyle w:val="TAL"/>
              <w:rPr>
                <w:sz w:val="16"/>
                <w:szCs w:val="16"/>
                <w:lang w:eastAsia="en-US"/>
              </w:rPr>
            </w:pPr>
            <w:r w:rsidRPr="007F2770">
              <w:rPr>
                <w:sz w:val="16"/>
                <w:szCs w:val="16"/>
                <w:lang w:eastAsia="en-US"/>
              </w:rPr>
              <w:t>27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A9075A"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8BE461"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C55186" w14:textId="77777777" w:rsidR="009F0745" w:rsidRPr="007F2770" w:rsidRDefault="009F0745" w:rsidP="009F0745">
            <w:pPr>
              <w:pStyle w:val="TAL"/>
              <w:rPr>
                <w:bCs/>
                <w:snapToGrid w:val="0"/>
                <w:sz w:val="16"/>
                <w:lang w:eastAsia="en-US"/>
              </w:rPr>
            </w:pPr>
            <w:r w:rsidRPr="007F2770">
              <w:rPr>
                <w:bCs/>
                <w:snapToGrid w:val="0"/>
                <w:sz w:val="16"/>
                <w:lang w:eastAsia="en-US"/>
              </w:rPr>
              <w:t>Correction to NAS transpor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D57E48"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7B2479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C86682"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11950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8F9EBC"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C9870A" w14:textId="77777777" w:rsidR="009F0745" w:rsidRPr="007F2770" w:rsidRDefault="009F0745" w:rsidP="009F0745">
            <w:pPr>
              <w:pStyle w:val="TAL"/>
              <w:rPr>
                <w:sz w:val="16"/>
                <w:szCs w:val="16"/>
                <w:lang w:eastAsia="en-US"/>
              </w:rPr>
            </w:pPr>
            <w:r w:rsidRPr="007F2770">
              <w:rPr>
                <w:sz w:val="16"/>
                <w:szCs w:val="16"/>
                <w:lang w:eastAsia="en-US"/>
              </w:rPr>
              <w:t>27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4E3E1C"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B189D9"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01FCDC" w14:textId="77777777" w:rsidR="009F0745" w:rsidRPr="007F2770" w:rsidRDefault="009F0745" w:rsidP="009F0745">
            <w:pPr>
              <w:pStyle w:val="TAL"/>
              <w:rPr>
                <w:bCs/>
                <w:snapToGrid w:val="0"/>
                <w:sz w:val="16"/>
                <w:lang w:eastAsia="en-US"/>
              </w:rPr>
            </w:pPr>
            <w:r w:rsidRPr="007F2770">
              <w:rPr>
                <w:bCs/>
                <w:snapToGrid w:val="0"/>
                <w:sz w:val="16"/>
                <w:lang w:eastAsia="en-US"/>
              </w:rPr>
              <w:t>Correction to 5GMM cause #62 and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4E5225"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962AE7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700500"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7CB8D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CC5398"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AFC43C" w14:textId="77777777" w:rsidR="009F0745" w:rsidRPr="007F2770" w:rsidRDefault="009F0745" w:rsidP="009F0745">
            <w:pPr>
              <w:pStyle w:val="TAL"/>
              <w:rPr>
                <w:sz w:val="16"/>
                <w:szCs w:val="16"/>
                <w:lang w:eastAsia="en-US"/>
              </w:rPr>
            </w:pPr>
            <w:r w:rsidRPr="007F2770">
              <w:rPr>
                <w:sz w:val="16"/>
                <w:szCs w:val="16"/>
                <w:lang w:eastAsia="en-US"/>
              </w:rPr>
              <w:t>27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081FB7"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B59B3B" w14:textId="77777777" w:rsidR="009F0745" w:rsidRPr="007F2770" w:rsidRDefault="009F0745" w:rsidP="009F0745">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10E1B4" w14:textId="201C3122" w:rsidR="009F0745" w:rsidRPr="007F2770" w:rsidRDefault="009F0745" w:rsidP="009F0745">
            <w:pPr>
              <w:pStyle w:val="TAL"/>
              <w:rPr>
                <w:bCs/>
                <w:snapToGrid w:val="0"/>
                <w:sz w:val="16"/>
                <w:lang w:eastAsia="en-US"/>
              </w:rPr>
            </w:pPr>
            <w:r w:rsidRPr="007F2770">
              <w:rPr>
                <w:bCs/>
                <w:snapToGrid w:val="0"/>
                <w:sz w:val="16"/>
                <w:lang w:eastAsia="en-US"/>
              </w:rPr>
              <w:t xml:space="preserve">Improve </w:t>
            </w:r>
            <w:r w:rsidR="00F85871" w:rsidRPr="007F2770">
              <w:rPr>
                <w:bCs/>
                <w:snapToGrid w:val="0"/>
                <w:sz w:val="16"/>
                <w:lang w:eastAsia="en-US"/>
              </w:rPr>
              <w:t>"</w:t>
            </w:r>
            <w:r w:rsidRPr="007F2770">
              <w:rPr>
                <w:bCs/>
                <w:snapToGrid w:val="0"/>
                <w:sz w:val="16"/>
                <w:lang w:eastAsia="en-US"/>
              </w:rPr>
              <w:t>Emergency PDU session</w:t>
            </w:r>
            <w:r w:rsidR="00F85871" w:rsidRPr="007F2770">
              <w:rPr>
                <w:bCs/>
                <w:snapToGrid w:val="0"/>
                <w:sz w:val="16"/>
                <w:lang w:eastAsia="en-US"/>
              </w:rPr>
              <w:t>"</w:t>
            </w:r>
            <w:r w:rsidRPr="007F2770">
              <w:rPr>
                <w:bCs/>
                <w:snapToGrid w:val="0"/>
                <w:sz w:val="16"/>
                <w:lang w:eastAsia="en-US"/>
              </w:rPr>
              <w:t xml:space="preserve"> defini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AF83DD"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6F8191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CB1A3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BA734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E5FC0F" w14:textId="77777777" w:rsidR="009F0745" w:rsidRPr="007F2770" w:rsidRDefault="009F0745" w:rsidP="009F0745">
            <w:pPr>
              <w:pStyle w:val="TAC"/>
              <w:ind w:left="284" w:hanging="284"/>
              <w:rPr>
                <w:sz w:val="16"/>
              </w:rPr>
            </w:pPr>
            <w:r w:rsidRPr="007F2770">
              <w:rPr>
                <w:sz w:val="16"/>
              </w:rPr>
              <w:t>CP-2031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039002" w14:textId="77777777" w:rsidR="009F0745" w:rsidRPr="007F2770" w:rsidRDefault="009F0745" w:rsidP="009F0745">
            <w:pPr>
              <w:pStyle w:val="TAL"/>
              <w:rPr>
                <w:sz w:val="16"/>
                <w:szCs w:val="16"/>
                <w:lang w:eastAsia="en-US"/>
              </w:rPr>
            </w:pPr>
            <w:r w:rsidRPr="007F2770">
              <w:rPr>
                <w:sz w:val="16"/>
                <w:szCs w:val="16"/>
                <w:lang w:eastAsia="en-US"/>
              </w:rPr>
              <w:t>27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B87E48"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D17D06"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B64C76" w14:textId="77777777" w:rsidR="009F0745" w:rsidRPr="007F2770" w:rsidRDefault="009F0745" w:rsidP="009F0745">
            <w:pPr>
              <w:pStyle w:val="TAL"/>
              <w:rPr>
                <w:bCs/>
                <w:snapToGrid w:val="0"/>
                <w:sz w:val="16"/>
                <w:lang w:eastAsia="en-US"/>
              </w:rPr>
            </w:pPr>
            <w:r w:rsidRPr="007F2770">
              <w:rPr>
                <w:bCs/>
                <w:snapToGrid w:val="0"/>
                <w:sz w:val="16"/>
                <w:lang w:eastAsia="en-US"/>
              </w:rPr>
              <w:t>Correction in allowed NSSAI and pending NSSAI handling upon receipt of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A01951"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F254F2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E7209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DABC5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773962"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E122CB" w14:textId="77777777" w:rsidR="009F0745" w:rsidRPr="007F2770" w:rsidRDefault="009F0745" w:rsidP="009F0745">
            <w:pPr>
              <w:pStyle w:val="TAL"/>
              <w:rPr>
                <w:sz w:val="16"/>
                <w:szCs w:val="16"/>
                <w:lang w:eastAsia="en-US"/>
              </w:rPr>
            </w:pPr>
            <w:r w:rsidRPr="007F2770">
              <w:rPr>
                <w:sz w:val="16"/>
                <w:szCs w:val="16"/>
                <w:lang w:eastAsia="en-US"/>
              </w:rPr>
              <w:t>27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009671"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985EF1"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7F20FD" w14:textId="77777777" w:rsidR="009F0745" w:rsidRPr="007F2770" w:rsidRDefault="009F0745" w:rsidP="009F0745">
            <w:pPr>
              <w:pStyle w:val="TAL"/>
              <w:rPr>
                <w:bCs/>
                <w:snapToGrid w:val="0"/>
                <w:sz w:val="16"/>
                <w:lang w:eastAsia="en-US"/>
              </w:rPr>
            </w:pPr>
            <w:r w:rsidRPr="007F2770">
              <w:rPr>
                <w:bCs/>
                <w:snapToGrid w:val="0"/>
                <w:sz w:val="16"/>
                <w:lang w:eastAsia="en-US"/>
              </w:rPr>
              <w:t>Clarification the condition that the Extended NSSAI IE is included in the CONFIGURATION UPDATE COMMAND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2150C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6457E0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59F84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96EB0D"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C42618"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F62E6E" w14:textId="77777777" w:rsidR="009F0745" w:rsidRPr="007F2770" w:rsidRDefault="009F0745" w:rsidP="009F0745">
            <w:pPr>
              <w:pStyle w:val="TAL"/>
              <w:rPr>
                <w:sz w:val="16"/>
                <w:szCs w:val="16"/>
                <w:lang w:eastAsia="en-US"/>
              </w:rPr>
            </w:pPr>
            <w:r w:rsidRPr="007F2770">
              <w:rPr>
                <w:sz w:val="16"/>
                <w:szCs w:val="16"/>
                <w:lang w:eastAsia="en-US"/>
              </w:rPr>
              <w:t>27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5FDEEB"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F7B69C"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256553" w14:textId="77777777" w:rsidR="009F0745" w:rsidRPr="007F2770" w:rsidRDefault="009F0745" w:rsidP="009F0745">
            <w:pPr>
              <w:pStyle w:val="TAL"/>
              <w:rPr>
                <w:bCs/>
                <w:snapToGrid w:val="0"/>
                <w:sz w:val="16"/>
                <w:lang w:eastAsia="en-US"/>
              </w:rPr>
            </w:pPr>
            <w:r w:rsidRPr="007F2770">
              <w:rPr>
                <w:bCs/>
                <w:snapToGrid w:val="0"/>
                <w:sz w:val="16"/>
                <w:lang w:eastAsia="en-US"/>
              </w:rPr>
              <w:t>Correction on inclusion criteria for IP header compression configur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ACF525"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E95D28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00E0D6"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BE22B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47CB48"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4E7773" w14:textId="77777777" w:rsidR="009F0745" w:rsidRPr="007F2770" w:rsidRDefault="009F0745" w:rsidP="009F0745">
            <w:pPr>
              <w:pStyle w:val="TAL"/>
              <w:rPr>
                <w:sz w:val="16"/>
                <w:szCs w:val="16"/>
                <w:lang w:eastAsia="en-US"/>
              </w:rPr>
            </w:pPr>
            <w:r w:rsidRPr="007F2770">
              <w:rPr>
                <w:sz w:val="16"/>
                <w:szCs w:val="16"/>
                <w:lang w:eastAsia="en-US"/>
              </w:rPr>
              <w:t>27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495F00"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CE7650"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9DC9E2" w14:textId="77777777" w:rsidR="009F0745" w:rsidRPr="007F2770" w:rsidRDefault="009F0745" w:rsidP="009F0745">
            <w:pPr>
              <w:pStyle w:val="TAL"/>
              <w:rPr>
                <w:bCs/>
                <w:snapToGrid w:val="0"/>
                <w:sz w:val="16"/>
                <w:lang w:eastAsia="en-US"/>
              </w:rPr>
            </w:pPr>
            <w:r w:rsidRPr="007F2770">
              <w:rPr>
                <w:bCs/>
                <w:snapToGrid w:val="0"/>
                <w:sz w:val="16"/>
                <w:lang w:eastAsia="en-US"/>
              </w:rPr>
              <w:t>Correction on inclusion criteria for Ethernet header compression configur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56AF74"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98CF7B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B95EC6"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75CFC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B21808"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50D0F6" w14:textId="77777777" w:rsidR="009F0745" w:rsidRPr="007F2770" w:rsidRDefault="009F0745" w:rsidP="009F0745">
            <w:pPr>
              <w:pStyle w:val="TAL"/>
              <w:rPr>
                <w:sz w:val="16"/>
                <w:szCs w:val="16"/>
                <w:lang w:eastAsia="en-US"/>
              </w:rPr>
            </w:pPr>
            <w:r w:rsidRPr="007F2770">
              <w:rPr>
                <w:sz w:val="16"/>
                <w:szCs w:val="16"/>
                <w:lang w:eastAsia="en-US"/>
              </w:rPr>
              <w:t>27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6D2FFA"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D67605"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7A5C61" w14:textId="77777777" w:rsidR="009F0745" w:rsidRPr="007F2770" w:rsidRDefault="009F0745" w:rsidP="009F0745">
            <w:pPr>
              <w:pStyle w:val="TAL"/>
              <w:rPr>
                <w:bCs/>
                <w:snapToGrid w:val="0"/>
                <w:sz w:val="16"/>
                <w:lang w:eastAsia="en-US"/>
              </w:rPr>
            </w:pPr>
            <w:r w:rsidRPr="007F2770">
              <w:rPr>
                <w:bCs/>
                <w:snapToGrid w:val="0"/>
                <w:sz w:val="16"/>
                <w:lang w:eastAsia="en-US"/>
              </w:rPr>
              <w:t>Correction on the rejected NSSAI in the registration rejec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36E8C8"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B12101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0887D1"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4F305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FD99FF"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09AE2B" w14:textId="77777777" w:rsidR="009F0745" w:rsidRPr="007F2770" w:rsidRDefault="009F0745" w:rsidP="009F0745">
            <w:pPr>
              <w:pStyle w:val="TAL"/>
              <w:rPr>
                <w:sz w:val="16"/>
                <w:szCs w:val="16"/>
                <w:lang w:eastAsia="en-US"/>
              </w:rPr>
            </w:pPr>
            <w:r w:rsidRPr="007F2770">
              <w:rPr>
                <w:sz w:val="16"/>
                <w:szCs w:val="16"/>
                <w:lang w:eastAsia="en-US"/>
              </w:rPr>
              <w:t>27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6B7BFE"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28086FB"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C71E82" w14:textId="77777777" w:rsidR="009F0745" w:rsidRPr="007F2770" w:rsidRDefault="009F0745" w:rsidP="009F0745">
            <w:pPr>
              <w:pStyle w:val="TAL"/>
              <w:rPr>
                <w:bCs/>
                <w:snapToGrid w:val="0"/>
                <w:sz w:val="16"/>
                <w:lang w:eastAsia="en-US"/>
              </w:rPr>
            </w:pPr>
            <w:r w:rsidRPr="007F2770">
              <w:rPr>
                <w:bCs/>
                <w:snapToGrid w:val="0"/>
                <w:sz w:val="16"/>
                <w:lang w:eastAsia="en-US"/>
              </w:rPr>
              <w:t>SNPN access mode over 3GPP access when accessing SNPN services via a 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EA1419"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9DE624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00633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EB813D"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C9BA7B"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03D8CC" w14:textId="77777777" w:rsidR="009F0745" w:rsidRPr="007F2770" w:rsidRDefault="009F0745" w:rsidP="009F0745">
            <w:pPr>
              <w:pStyle w:val="TAL"/>
              <w:rPr>
                <w:sz w:val="16"/>
                <w:szCs w:val="16"/>
                <w:lang w:eastAsia="en-US"/>
              </w:rPr>
            </w:pPr>
            <w:r w:rsidRPr="007F2770">
              <w:rPr>
                <w:sz w:val="16"/>
                <w:szCs w:val="16"/>
                <w:lang w:eastAsia="en-US"/>
              </w:rPr>
              <w:t>27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A0FB53" w14:textId="77777777" w:rsidR="009F0745" w:rsidRPr="007F2770" w:rsidRDefault="009F0745" w:rsidP="009F0745">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D68AAD"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92DB80" w14:textId="77777777" w:rsidR="009F0745" w:rsidRPr="007F2770" w:rsidRDefault="009F0745" w:rsidP="009F0745">
            <w:pPr>
              <w:pStyle w:val="TAL"/>
              <w:rPr>
                <w:bCs/>
                <w:snapToGrid w:val="0"/>
                <w:sz w:val="16"/>
                <w:lang w:eastAsia="en-US"/>
              </w:rPr>
            </w:pPr>
            <w:r w:rsidRPr="007F2770">
              <w:rPr>
                <w:bCs/>
                <w:snapToGrid w:val="0"/>
                <w:sz w:val="16"/>
                <w:lang w:eastAsia="en-US"/>
              </w:rPr>
              <w:t>Handling of pending NSSAI and allowed NSSAI during periodic registr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FB9060"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F7C9CF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6E235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4F057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90A069"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66A640" w14:textId="77777777" w:rsidR="009F0745" w:rsidRPr="007F2770" w:rsidRDefault="009F0745" w:rsidP="009F0745">
            <w:pPr>
              <w:pStyle w:val="TAL"/>
              <w:rPr>
                <w:sz w:val="16"/>
                <w:szCs w:val="16"/>
                <w:lang w:eastAsia="en-US"/>
              </w:rPr>
            </w:pPr>
            <w:r w:rsidRPr="007F2770">
              <w:rPr>
                <w:sz w:val="16"/>
                <w:szCs w:val="16"/>
                <w:lang w:eastAsia="en-US"/>
              </w:rPr>
              <w:t>27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04B161"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4159EB1"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75DEF1" w14:textId="77777777" w:rsidR="009F0745" w:rsidRPr="007F2770" w:rsidRDefault="009F0745" w:rsidP="009F0745">
            <w:pPr>
              <w:pStyle w:val="TAL"/>
              <w:rPr>
                <w:bCs/>
                <w:snapToGrid w:val="0"/>
                <w:sz w:val="16"/>
                <w:lang w:eastAsia="en-US"/>
              </w:rPr>
            </w:pPr>
            <w:r w:rsidRPr="007F2770">
              <w:rPr>
                <w:bCs/>
                <w:snapToGrid w:val="0"/>
                <w:sz w:val="16"/>
                <w:lang w:eastAsia="en-US"/>
              </w:rPr>
              <w:t>Cell search in NG-RA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F699F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40D45D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9DED6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AA053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975683"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DED4A0" w14:textId="77777777" w:rsidR="009F0745" w:rsidRPr="007F2770" w:rsidRDefault="009F0745" w:rsidP="009F0745">
            <w:pPr>
              <w:pStyle w:val="TAL"/>
              <w:rPr>
                <w:sz w:val="16"/>
                <w:szCs w:val="16"/>
                <w:lang w:eastAsia="en-US"/>
              </w:rPr>
            </w:pPr>
            <w:r w:rsidRPr="007F2770">
              <w:rPr>
                <w:sz w:val="16"/>
                <w:szCs w:val="16"/>
                <w:lang w:eastAsia="en-US"/>
              </w:rPr>
              <w:t>27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8FF3D7"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8A405F"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D43801" w14:textId="77777777" w:rsidR="009F0745" w:rsidRPr="007F2770" w:rsidRDefault="009F0745" w:rsidP="009F0745">
            <w:pPr>
              <w:pStyle w:val="TAL"/>
              <w:rPr>
                <w:bCs/>
                <w:snapToGrid w:val="0"/>
                <w:sz w:val="16"/>
                <w:lang w:eastAsia="en-US"/>
              </w:rPr>
            </w:pPr>
            <w:r w:rsidRPr="007F2770">
              <w:rPr>
                <w:bCs/>
                <w:snapToGrid w:val="0"/>
                <w:sz w:val="16"/>
                <w:lang w:eastAsia="en-US"/>
              </w:rPr>
              <w:t>Correction in the N1 mode capability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7560BE"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C1DBD2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C3C593E"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384BB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BE2537"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A6987B" w14:textId="77777777" w:rsidR="009F0745" w:rsidRPr="007F2770" w:rsidRDefault="009F0745" w:rsidP="009F0745">
            <w:pPr>
              <w:pStyle w:val="TAL"/>
              <w:rPr>
                <w:sz w:val="16"/>
                <w:szCs w:val="16"/>
                <w:lang w:eastAsia="en-US"/>
              </w:rPr>
            </w:pPr>
            <w:r w:rsidRPr="007F2770">
              <w:rPr>
                <w:sz w:val="16"/>
                <w:szCs w:val="16"/>
                <w:lang w:eastAsia="en-US"/>
              </w:rPr>
              <w:t>27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348DF0" w14:textId="77777777" w:rsidR="009F0745" w:rsidRPr="007F2770" w:rsidRDefault="009F0745" w:rsidP="009F0745">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35EF33"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266E84" w14:textId="77777777" w:rsidR="009F0745" w:rsidRPr="007F2770" w:rsidRDefault="009F0745" w:rsidP="009F0745">
            <w:pPr>
              <w:pStyle w:val="TAL"/>
              <w:rPr>
                <w:bCs/>
                <w:snapToGrid w:val="0"/>
                <w:sz w:val="16"/>
                <w:lang w:eastAsia="en-US"/>
              </w:rPr>
            </w:pPr>
            <w:r w:rsidRPr="007F2770">
              <w:rPr>
                <w:bCs/>
                <w:snapToGrid w:val="0"/>
                <w:sz w:val="16"/>
                <w:lang w:eastAsia="en-US"/>
              </w:rPr>
              <w:t>UE operation in case of routing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6A8284"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40AEBC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EE3851"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F34948"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4EF811"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8F84C3" w14:textId="77777777" w:rsidR="009F0745" w:rsidRPr="007F2770" w:rsidRDefault="009F0745" w:rsidP="009F0745">
            <w:pPr>
              <w:pStyle w:val="TAL"/>
              <w:rPr>
                <w:sz w:val="16"/>
                <w:szCs w:val="16"/>
                <w:lang w:eastAsia="en-US"/>
              </w:rPr>
            </w:pPr>
            <w:r w:rsidRPr="007F2770">
              <w:rPr>
                <w:sz w:val="16"/>
                <w:szCs w:val="16"/>
                <w:lang w:eastAsia="en-US"/>
              </w:rPr>
              <w:t>27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E4E590"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0478C0C"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D46DD1" w14:textId="77777777" w:rsidR="009F0745" w:rsidRPr="007F2770" w:rsidRDefault="009F0745" w:rsidP="009F0745">
            <w:pPr>
              <w:pStyle w:val="TAL"/>
              <w:rPr>
                <w:bCs/>
                <w:snapToGrid w:val="0"/>
                <w:sz w:val="16"/>
                <w:lang w:eastAsia="en-US"/>
              </w:rPr>
            </w:pPr>
            <w:r w:rsidRPr="007F2770">
              <w:rPr>
                <w:bCs/>
                <w:snapToGrid w:val="0"/>
                <w:sz w:val="16"/>
                <w:lang w:eastAsia="en-US"/>
              </w:rPr>
              <w:t>Paging a UE using eDRX</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85D360"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3EDE8A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205272F"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BD1EC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517C13"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511B3F4" w14:textId="77777777" w:rsidR="009F0745" w:rsidRPr="007F2770" w:rsidRDefault="009F0745" w:rsidP="009F0745">
            <w:pPr>
              <w:pStyle w:val="TAL"/>
              <w:rPr>
                <w:sz w:val="16"/>
                <w:szCs w:val="16"/>
                <w:lang w:eastAsia="en-US"/>
              </w:rPr>
            </w:pPr>
            <w:r w:rsidRPr="007F2770">
              <w:rPr>
                <w:sz w:val="16"/>
                <w:szCs w:val="16"/>
                <w:lang w:eastAsia="en-US"/>
              </w:rPr>
              <w:t>27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316352"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8BC05CD"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37481F" w14:textId="77777777" w:rsidR="009F0745" w:rsidRPr="007F2770" w:rsidRDefault="009F0745" w:rsidP="009F0745">
            <w:pPr>
              <w:pStyle w:val="TAL"/>
              <w:rPr>
                <w:bCs/>
                <w:snapToGrid w:val="0"/>
                <w:sz w:val="16"/>
                <w:lang w:eastAsia="en-US"/>
              </w:rPr>
            </w:pPr>
            <w:r w:rsidRPr="007F2770">
              <w:rPr>
                <w:bCs/>
                <w:snapToGrid w:val="0"/>
                <w:sz w:val="16"/>
                <w:lang w:eastAsia="en-US"/>
              </w:rPr>
              <w:t>Correction in the AUSF operation in terms of checking the presence of the AT_RESULT_IND attribute in the EAP-response/AKA'-challenge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D66BAE"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55925E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03FD61"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1C457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A27852" w14:textId="77777777" w:rsidR="009F0745" w:rsidRPr="007F2770" w:rsidRDefault="009F0745" w:rsidP="009F0745">
            <w:pPr>
              <w:pStyle w:val="TAC"/>
              <w:ind w:left="284" w:hanging="284"/>
              <w:rPr>
                <w:sz w:val="16"/>
              </w:rPr>
            </w:pPr>
            <w:r w:rsidRPr="007F2770">
              <w:rPr>
                <w:sz w:val="16"/>
              </w:rPr>
              <w:t>CP-2032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EEA633" w14:textId="77777777" w:rsidR="009F0745" w:rsidRPr="007F2770" w:rsidRDefault="009F0745" w:rsidP="009F0745">
            <w:pPr>
              <w:pStyle w:val="TAL"/>
              <w:rPr>
                <w:sz w:val="16"/>
                <w:szCs w:val="16"/>
                <w:lang w:eastAsia="en-US"/>
              </w:rPr>
            </w:pPr>
            <w:r w:rsidRPr="007F2770">
              <w:rPr>
                <w:sz w:val="16"/>
                <w:szCs w:val="16"/>
                <w:lang w:eastAsia="en-US"/>
              </w:rPr>
              <w:t>27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6AC627"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8406E8E"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DE13C0" w14:textId="77777777" w:rsidR="009F0745" w:rsidRPr="007F2770" w:rsidRDefault="009F0745" w:rsidP="009F0745">
            <w:pPr>
              <w:pStyle w:val="TAL"/>
              <w:rPr>
                <w:bCs/>
                <w:snapToGrid w:val="0"/>
                <w:sz w:val="16"/>
                <w:lang w:eastAsia="en-US"/>
              </w:rPr>
            </w:pPr>
            <w:r w:rsidRPr="007F2770">
              <w:rPr>
                <w:bCs/>
                <w:snapToGrid w:val="0"/>
                <w:sz w:val="16"/>
                <w:lang w:eastAsia="en-US"/>
              </w:rPr>
              <w:t>CAG information list in SR rejec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A8A89B"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117790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80F5EA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AF7A7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FB32B4"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D4F1B2" w14:textId="77777777" w:rsidR="009F0745" w:rsidRPr="007F2770" w:rsidRDefault="009F0745" w:rsidP="009F0745">
            <w:pPr>
              <w:pStyle w:val="TAL"/>
              <w:rPr>
                <w:sz w:val="16"/>
                <w:szCs w:val="16"/>
                <w:lang w:eastAsia="en-US"/>
              </w:rPr>
            </w:pPr>
            <w:r w:rsidRPr="007F2770">
              <w:rPr>
                <w:sz w:val="16"/>
                <w:szCs w:val="16"/>
                <w:lang w:eastAsia="en-US"/>
              </w:rPr>
              <w:t>27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48E606"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AD3C0A"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E50688" w14:textId="77777777" w:rsidR="009F0745" w:rsidRPr="007F2770" w:rsidRDefault="009F0745" w:rsidP="009F0745">
            <w:pPr>
              <w:pStyle w:val="TAL"/>
              <w:rPr>
                <w:bCs/>
                <w:snapToGrid w:val="0"/>
                <w:sz w:val="16"/>
                <w:lang w:eastAsia="en-US"/>
              </w:rPr>
            </w:pPr>
            <w:r w:rsidRPr="007F2770">
              <w:rPr>
                <w:bCs/>
                <w:snapToGrid w:val="0"/>
                <w:sz w:val="16"/>
                <w:lang w:eastAsia="en-US"/>
              </w:rPr>
              <w:t>Provision CAG information list through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383A0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A9A75A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C8B26C3"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5ACE2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A444D4"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F1407F" w14:textId="77777777" w:rsidR="009F0745" w:rsidRPr="007F2770" w:rsidRDefault="009F0745" w:rsidP="009F0745">
            <w:pPr>
              <w:pStyle w:val="TAL"/>
              <w:rPr>
                <w:sz w:val="16"/>
                <w:szCs w:val="16"/>
                <w:lang w:eastAsia="en-US"/>
              </w:rPr>
            </w:pPr>
            <w:r w:rsidRPr="007F2770">
              <w:rPr>
                <w:sz w:val="16"/>
                <w:szCs w:val="16"/>
                <w:lang w:eastAsia="en-US"/>
              </w:rPr>
              <w:t>27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442CEB" w14:textId="77777777" w:rsidR="009F0745" w:rsidRPr="007F2770" w:rsidRDefault="009F0745" w:rsidP="009F0745">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7BF29C"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173034" w14:textId="77777777" w:rsidR="009F0745" w:rsidRPr="007F2770" w:rsidRDefault="009F0745" w:rsidP="009F0745">
            <w:pPr>
              <w:pStyle w:val="TAL"/>
              <w:rPr>
                <w:bCs/>
                <w:snapToGrid w:val="0"/>
                <w:sz w:val="16"/>
                <w:lang w:eastAsia="en-US"/>
              </w:rPr>
            </w:pPr>
            <w:r w:rsidRPr="007F2770">
              <w:rPr>
                <w:bCs/>
                <w:snapToGrid w:val="0"/>
                <w:sz w:val="16"/>
                <w:lang w:eastAsia="en-US"/>
              </w:rPr>
              <w:t>Mobility Registration after back to cove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A0F31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D5B30C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2A129C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CD1036"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F3BBB0"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742122" w14:textId="77777777" w:rsidR="009F0745" w:rsidRPr="007F2770" w:rsidRDefault="009F0745" w:rsidP="009F0745">
            <w:pPr>
              <w:pStyle w:val="TAL"/>
              <w:rPr>
                <w:sz w:val="16"/>
                <w:szCs w:val="16"/>
                <w:lang w:eastAsia="en-US"/>
              </w:rPr>
            </w:pPr>
            <w:r w:rsidRPr="007F2770">
              <w:rPr>
                <w:sz w:val="16"/>
                <w:szCs w:val="16"/>
                <w:lang w:eastAsia="en-US"/>
              </w:rPr>
              <w:t>27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27F927"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8E4B4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EA8ACE" w14:textId="77777777" w:rsidR="009F0745" w:rsidRPr="007F2770" w:rsidRDefault="009F0745" w:rsidP="009F0745">
            <w:pPr>
              <w:pStyle w:val="TAL"/>
              <w:rPr>
                <w:bCs/>
                <w:snapToGrid w:val="0"/>
                <w:sz w:val="16"/>
                <w:lang w:eastAsia="en-US"/>
              </w:rPr>
            </w:pPr>
            <w:r w:rsidRPr="007F2770">
              <w:rPr>
                <w:bCs/>
                <w:snapToGrid w:val="0"/>
                <w:sz w:val="16"/>
                <w:lang w:eastAsia="en-US"/>
              </w:rPr>
              <w:t>Delete 5G NAS security context due to invalid ke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DBDA87"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AB380C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6B23ED"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4E0894"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ABC233"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45ED5A" w14:textId="77777777" w:rsidR="009F0745" w:rsidRPr="007F2770" w:rsidRDefault="009F0745" w:rsidP="009F0745">
            <w:pPr>
              <w:pStyle w:val="TAL"/>
              <w:rPr>
                <w:sz w:val="16"/>
                <w:szCs w:val="16"/>
                <w:lang w:eastAsia="en-US"/>
              </w:rPr>
            </w:pPr>
            <w:r w:rsidRPr="007F2770">
              <w:rPr>
                <w:sz w:val="16"/>
                <w:szCs w:val="16"/>
                <w:lang w:eastAsia="en-US"/>
              </w:rPr>
              <w:t>27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AF72D6"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9D526C0"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3C77A1" w14:textId="77777777" w:rsidR="009F0745" w:rsidRPr="007F2770" w:rsidRDefault="009F0745" w:rsidP="009F0745">
            <w:pPr>
              <w:pStyle w:val="TAL"/>
              <w:rPr>
                <w:bCs/>
                <w:snapToGrid w:val="0"/>
                <w:sz w:val="16"/>
                <w:lang w:eastAsia="en-US"/>
              </w:rPr>
            </w:pPr>
            <w:r w:rsidRPr="007F2770">
              <w:rPr>
                <w:bCs/>
                <w:snapToGrid w:val="0"/>
                <w:sz w:val="16"/>
                <w:lang w:eastAsia="en-US"/>
              </w:rPr>
              <w:t>Lack of ID for inter-system change from S1 mode to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C63A3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564A74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6052B9"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52436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F15342" w14:textId="77777777" w:rsidR="009F0745" w:rsidRPr="007F2770" w:rsidRDefault="009F0745" w:rsidP="009F0745">
            <w:pPr>
              <w:pStyle w:val="TAC"/>
              <w:ind w:left="284" w:hanging="284"/>
              <w:rPr>
                <w:sz w:val="16"/>
              </w:rPr>
            </w:pPr>
            <w:r w:rsidRPr="007F2770">
              <w:rPr>
                <w:sz w:val="16"/>
              </w:rPr>
              <w:t>CP-20316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1400B0" w14:textId="77777777" w:rsidR="009F0745" w:rsidRPr="007F2770" w:rsidRDefault="009F0745" w:rsidP="009F0745">
            <w:pPr>
              <w:pStyle w:val="TAL"/>
              <w:rPr>
                <w:sz w:val="16"/>
                <w:szCs w:val="16"/>
                <w:lang w:eastAsia="en-US"/>
              </w:rPr>
            </w:pPr>
            <w:r w:rsidRPr="007F2770">
              <w:rPr>
                <w:sz w:val="16"/>
                <w:szCs w:val="16"/>
                <w:lang w:eastAsia="en-US"/>
              </w:rPr>
              <w:t>27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6B4790"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A5413F"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C4D0DF" w14:textId="77777777" w:rsidR="009F0745" w:rsidRPr="007F2770" w:rsidRDefault="009F0745" w:rsidP="009F0745">
            <w:pPr>
              <w:pStyle w:val="TAL"/>
              <w:rPr>
                <w:bCs/>
                <w:snapToGrid w:val="0"/>
                <w:sz w:val="16"/>
                <w:lang w:eastAsia="en-US"/>
              </w:rPr>
            </w:pPr>
            <w:r w:rsidRPr="007F2770">
              <w:rPr>
                <w:bCs/>
                <w:snapToGrid w:val="0"/>
                <w:sz w:val="16"/>
                <w:lang w:eastAsia="en-US"/>
              </w:rPr>
              <w:t>PDU session release in CP-S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8DE3B1"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C015D7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718464"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F0BC02"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695DBC" w14:textId="77777777" w:rsidR="009F0745" w:rsidRPr="007F2770" w:rsidRDefault="009F0745" w:rsidP="009F0745">
            <w:pPr>
              <w:pStyle w:val="TAC"/>
              <w:ind w:left="284" w:hanging="284"/>
              <w:rPr>
                <w:sz w:val="16"/>
              </w:rPr>
            </w:pPr>
            <w:r w:rsidRPr="007F2770">
              <w:rPr>
                <w:sz w:val="16"/>
              </w:rPr>
              <w:t>CP-2032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3DDA4D" w14:textId="77777777" w:rsidR="009F0745" w:rsidRPr="007F2770" w:rsidRDefault="009F0745" w:rsidP="009F0745">
            <w:pPr>
              <w:pStyle w:val="TAL"/>
              <w:rPr>
                <w:sz w:val="16"/>
                <w:szCs w:val="16"/>
                <w:lang w:eastAsia="en-US"/>
              </w:rPr>
            </w:pPr>
            <w:r w:rsidRPr="007F2770">
              <w:rPr>
                <w:sz w:val="16"/>
                <w:szCs w:val="16"/>
                <w:lang w:eastAsia="en-US"/>
              </w:rPr>
              <w:t>27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EC901E"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61A811"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794D7F" w14:textId="77777777" w:rsidR="009F0745" w:rsidRPr="007F2770" w:rsidRDefault="009F0745" w:rsidP="009F0745">
            <w:pPr>
              <w:pStyle w:val="TAL"/>
              <w:rPr>
                <w:bCs/>
                <w:snapToGrid w:val="0"/>
                <w:sz w:val="16"/>
                <w:lang w:val="fr-FR" w:eastAsia="en-US"/>
              </w:rPr>
            </w:pPr>
            <w:r w:rsidRPr="007F2770">
              <w:rPr>
                <w:bCs/>
                <w:snapToGrid w:val="0"/>
                <w:sz w:val="16"/>
                <w:lang w:val="fr-FR" w:eastAsia="en-US"/>
              </w:rPr>
              <w:t>Update IEI of Port management information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9ED940" w14:textId="77777777" w:rsidR="009F0745" w:rsidRPr="007F2770" w:rsidRDefault="009F0745" w:rsidP="009F0745">
            <w:pPr>
              <w:pStyle w:val="TAL"/>
              <w:rPr>
                <w:bCs/>
                <w:snapToGrid w:val="0"/>
                <w:sz w:val="16"/>
                <w:lang w:val="fr-FR" w:eastAsia="en-US"/>
              </w:rPr>
            </w:pPr>
            <w:r w:rsidRPr="007F2770">
              <w:rPr>
                <w:bCs/>
                <w:snapToGrid w:val="0"/>
                <w:sz w:val="16"/>
                <w:lang w:eastAsia="en-US"/>
              </w:rPr>
              <w:t>17.1.0</w:t>
            </w:r>
          </w:p>
        </w:tc>
      </w:tr>
      <w:tr w:rsidR="00CC7F27" w:rsidRPr="007F2770" w14:paraId="4F22A04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B6B89C1"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907DB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32BB34"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4493CD" w14:textId="77777777" w:rsidR="009F0745" w:rsidRPr="007F2770" w:rsidRDefault="009F0745" w:rsidP="009F0745">
            <w:pPr>
              <w:pStyle w:val="TAL"/>
              <w:rPr>
                <w:sz w:val="16"/>
                <w:szCs w:val="16"/>
                <w:lang w:eastAsia="en-US"/>
              </w:rPr>
            </w:pPr>
            <w:r w:rsidRPr="007F2770">
              <w:rPr>
                <w:sz w:val="16"/>
                <w:szCs w:val="16"/>
                <w:lang w:eastAsia="en-US"/>
              </w:rPr>
              <w:t>27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E71E7A"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8903A9"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5E6653" w14:textId="77777777" w:rsidR="009F0745" w:rsidRPr="007F2770" w:rsidRDefault="009F0745" w:rsidP="009F0745">
            <w:pPr>
              <w:pStyle w:val="TAL"/>
              <w:rPr>
                <w:bCs/>
                <w:snapToGrid w:val="0"/>
                <w:sz w:val="16"/>
                <w:lang w:eastAsia="en-US"/>
              </w:rPr>
            </w:pPr>
            <w:r w:rsidRPr="007F2770">
              <w:rPr>
                <w:bCs/>
                <w:snapToGrid w:val="0"/>
                <w:sz w:val="16"/>
                <w:lang w:eastAsia="en-US"/>
              </w:rPr>
              <w:t>Correct location of ABO fiel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8868A1"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55D380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6CDCE6"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635A78"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926B42"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29AF9F" w14:textId="77777777" w:rsidR="009F0745" w:rsidRPr="007F2770" w:rsidRDefault="009F0745" w:rsidP="009F0745">
            <w:pPr>
              <w:pStyle w:val="TAL"/>
              <w:rPr>
                <w:sz w:val="16"/>
                <w:szCs w:val="16"/>
                <w:lang w:eastAsia="en-US"/>
              </w:rPr>
            </w:pPr>
            <w:r w:rsidRPr="007F2770">
              <w:rPr>
                <w:sz w:val="16"/>
                <w:szCs w:val="16"/>
                <w:lang w:eastAsia="en-US"/>
              </w:rPr>
              <w:t>27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434F24"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63FCC8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963694" w14:textId="77777777" w:rsidR="009F0745" w:rsidRPr="007F2770" w:rsidRDefault="009F0745" w:rsidP="009F0745">
            <w:pPr>
              <w:pStyle w:val="TAL"/>
              <w:rPr>
                <w:bCs/>
                <w:snapToGrid w:val="0"/>
                <w:sz w:val="16"/>
                <w:lang w:eastAsia="en-US"/>
              </w:rPr>
            </w:pPr>
            <w:r w:rsidRPr="007F2770">
              <w:rPr>
                <w:bCs/>
                <w:snapToGrid w:val="0"/>
                <w:sz w:val="16"/>
                <w:lang w:eastAsia="en-US"/>
              </w:rPr>
              <w:t>Correct reference of SM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B895F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AADAE2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43A8F6E"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9D154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450B20"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C87A0F" w14:textId="77777777" w:rsidR="009F0745" w:rsidRPr="007F2770" w:rsidRDefault="009F0745" w:rsidP="009F0745">
            <w:pPr>
              <w:pStyle w:val="TAL"/>
              <w:rPr>
                <w:sz w:val="16"/>
                <w:szCs w:val="16"/>
                <w:lang w:eastAsia="en-US"/>
              </w:rPr>
            </w:pPr>
            <w:r w:rsidRPr="007F2770">
              <w:rPr>
                <w:sz w:val="16"/>
                <w:szCs w:val="16"/>
                <w:lang w:eastAsia="en-US"/>
              </w:rPr>
              <w:t>27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FF441A"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E46B31"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F11729" w14:textId="77777777" w:rsidR="009F0745" w:rsidRPr="007F2770" w:rsidRDefault="009F0745" w:rsidP="009F0745">
            <w:pPr>
              <w:pStyle w:val="TAL"/>
              <w:rPr>
                <w:bCs/>
                <w:snapToGrid w:val="0"/>
                <w:sz w:val="16"/>
                <w:lang w:eastAsia="en-US"/>
              </w:rPr>
            </w:pPr>
            <w:r w:rsidRPr="007F2770">
              <w:rPr>
                <w:bCs/>
                <w:snapToGrid w:val="0"/>
                <w:sz w:val="16"/>
                <w:lang w:eastAsia="en-US"/>
              </w:rPr>
              <w:t>Only CAG supported UE process CAG information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124A00"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024D9D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FDF072"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FE11B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F989B2"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2435B2" w14:textId="77777777" w:rsidR="009F0745" w:rsidRPr="007F2770" w:rsidRDefault="009F0745" w:rsidP="009F0745">
            <w:pPr>
              <w:pStyle w:val="TAL"/>
              <w:rPr>
                <w:sz w:val="16"/>
                <w:szCs w:val="16"/>
                <w:lang w:eastAsia="en-US"/>
              </w:rPr>
            </w:pPr>
            <w:r w:rsidRPr="007F2770">
              <w:rPr>
                <w:sz w:val="16"/>
                <w:szCs w:val="16"/>
                <w:lang w:eastAsia="en-US"/>
              </w:rPr>
              <w:t>27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2CEB2B"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46B40D"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7631FC" w14:textId="77777777" w:rsidR="009F0745" w:rsidRPr="007F2770" w:rsidRDefault="009F0745" w:rsidP="009F0745">
            <w:pPr>
              <w:pStyle w:val="TAL"/>
              <w:rPr>
                <w:bCs/>
                <w:snapToGrid w:val="0"/>
                <w:sz w:val="16"/>
                <w:lang w:eastAsia="en-US"/>
              </w:rPr>
            </w:pPr>
            <w:r w:rsidRPr="007F2770">
              <w:rPr>
                <w:bCs/>
                <w:snapToGrid w:val="0"/>
                <w:sz w:val="16"/>
                <w:lang w:eastAsia="en-US"/>
              </w:rPr>
              <w:t>Correction of EPS bearer context being activa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68738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8B3513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0C6A244"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4BE046"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E7A18A"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D2D093F" w14:textId="77777777" w:rsidR="009F0745" w:rsidRPr="007F2770" w:rsidRDefault="009F0745" w:rsidP="009F0745">
            <w:pPr>
              <w:pStyle w:val="TAL"/>
              <w:rPr>
                <w:sz w:val="16"/>
                <w:szCs w:val="16"/>
                <w:lang w:eastAsia="en-US"/>
              </w:rPr>
            </w:pPr>
            <w:r w:rsidRPr="007F2770">
              <w:rPr>
                <w:sz w:val="16"/>
                <w:szCs w:val="16"/>
                <w:lang w:eastAsia="en-US"/>
              </w:rPr>
              <w:t>27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C86EC1" w14:textId="77777777" w:rsidR="009F0745" w:rsidRPr="007F2770" w:rsidRDefault="009F0745" w:rsidP="009F0745">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4DDD26"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29B806" w14:textId="77777777" w:rsidR="009F0745" w:rsidRPr="007F2770" w:rsidRDefault="009F0745" w:rsidP="009F0745">
            <w:pPr>
              <w:pStyle w:val="TAL"/>
              <w:rPr>
                <w:bCs/>
                <w:snapToGrid w:val="0"/>
                <w:sz w:val="16"/>
                <w:lang w:eastAsia="en-US"/>
              </w:rPr>
            </w:pPr>
            <w:r w:rsidRPr="007F2770">
              <w:rPr>
                <w:bCs/>
                <w:snapToGrid w:val="0"/>
                <w:sz w:val="16"/>
                <w:lang w:eastAsia="en-US"/>
              </w:rPr>
              <w:t>Clarification on LADN Inform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858103"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AA1478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23E9D72"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2ACD52"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139165"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BD8891" w14:textId="77777777" w:rsidR="009F0745" w:rsidRPr="007F2770" w:rsidRDefault="009F0745" w:rsidP="009F0745">
            <w:pPr>
              <w:pStyle w:val="TAL"/>
              <w:rPr>
                <w:sz w:val="16"/>
                <w:szCs w:val="16"/>
                <w:lang w:eastAsia="en-US"/>
              </w:rPr>
            </w:pPr>
            <w:r w:rsidRPr="007F2770">
              <w:rPr>
                <w:sz w:val="16"/>
                <w:szCs w:val="16"/>
                <w:lang w:eastAsia="en-US"/>
              </w:rPr>
              <w:t>27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2CD0FC"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5A1E6C"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4DD274" w14:textId="77777777" w:rsidR="009F0745" w:rsidRPr="007F2770" w:rsidRDefault="009F0745" w:rsidP="009F0745">
            <w:pPr>
              <w:pStyle w:val="TAL"/>
              <w:rPr>
                <w:bCs/>
                <w:snapToGrid w:val="0"/>
                <w:sz w:val="16"/>
                <w:lang w:eastAsia="en-US"/>
              </w:rPr>
            </w:pPr>
            <w:r w:rsidRPr="007F2770">
              <w:rPr>
                <w:bCs/>
                <w:snapToGrid w:val="0"/>
                <w:sz w:val="16"/>
                <w:lang w:eastAsia="en-US"/>
              </w:rPr>
              <w:t>Absence of timer T344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8F6EF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FC456F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8431183"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03C34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666768" w14:textId="77777777" w:rsidR="009F0745" w:rsidRPr="007F2770" w:rsidRDefault="009F0745" w:rsidP="009F0745">
            <w:pPr>
              <w:pStyle w:val="TAC"/>
              <w:ind w:left="284" w:hanging="284"/>
              <w:rPr>
                <w:sz w:val="16"/>
              </w:rPr>
            </w:pPr>
            <w:r w:rsidRPr="007F2770">
              <w:rPr>
                <w:sz w:val="16"/>
              </w:rPr>
              <w:t>CP-2031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299F5F8" w14:textId="77777777" w:rsidR="009F0745" w:rsidRPr="007F2770" w:rsidRDefault="009F0745" w:rsidP="009F0745">
            <w:pPr>
              <w:pStyle w:val="TAL"/>
              <w:rPr>
                <w:sz w:val="16"/>
                <w:szCs w:val="16"/>
                <w:lang w:eastAsia="en-US"/>
              </w:rPr>
            </w:pPr>
            <w:r w:rsidRPr="007F2770">
              <w:rPr>
                <w:sz w:val="16"/>
                <w:szCs w:val="16"/>
                <w:lang w:eastAsia="en-US"/>
              </w:rPr>
              <w:t>27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7E083A"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0E90CE"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D612DD" w14:textId="77777777" w:rsidR="009F0745" w:rsidRPr="007F2770" w:rsidRDefault="009F0745" w:rsidP="009F0745">
            <w:pPr>
              <w:pStyle w:val="TAL"/>
              <w:rPr>
                <w:bCs/>
                <w:snapToGrid w:val="0"/>
                <w:sz w:val="16"/>
                <w:lang w:eastAsia="en-US"/>
              </w:rPr>
            </w:pPr>
            <w:r w:rsidRPr="007F2770">
              <w:rPr>
                <w:bCs/>
                <w:snapToGrid w:val="0"/>
                <w:sz w:val="16"/>
                <w:lang w:eastAsia="en-US"/>
              </w:rPr>
              <w:t>NSSAA for roaming 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9E94EE"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29AAD2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49EA60"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B11CC5"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A99EBD"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3B8516" w14:textId="77777777" w:rsidR="009F0745" w:rsidRPr="007F2770" w:rsidRDefault="009F0745" w:rsidP="009F0745">
            <w:pPr>
              <w:pStyle w:val="TAL"/>
              <w:rPr>
                <w:sz w:val="16"/>
                <w:szCs w:val="16"/>
                <w:lang w:eastAsia="en-US"/>
              </w:rPr>
            </w:pPr>
            <w:r w:rsidRPr="007F2770">
              <w:rPr>
                <w:sz w:val="16"/>
                <w:szCs w:val="16"/>
                <w:lang w:eastAsia="en-US"/>
              </w:rPr>
              <w:t>27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6D8152"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0708F1" w14:textId="77777777" w:rsidR="009F0745" w:rsidRPr="007F2770" w:rsidRDefault="009F0745" w:rsidP="009F0745">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EF03CE" w14:textId="77777777" w:rsidR="009F0745" w:rsidRPr="007F2770" w:rsidRDefault="009F0745" w:rsidP="009F0745">
            <w:pPr>
              <w:pStyle w:val="TAL"/>
              <w:rPr>
                <w:bCs/>
                <w:snapToGrid w:val="0"/>
                <w:sz w:val="16"/>
                <w:lang w:eastAsia="en-US"/>
              </w:rPr>
            </w:pPr>
            <w:r w:rsidRPr="007F2770">
              <w:rPr>
                <w:bCs/>
                <w:snapToGrid w:val="0"/>
                <w:sz w:val="16"/>
                <w:lang w:eastAsia="en-US"/>
              </w:rPr>
              <w:t>IE length style in message defini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71D239"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B9A78F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2F064FE"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5F18E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4A277A"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D97147" w14:textId="77777777" w:rsidR="009F0745" w:rsidRPr="007F2770" w:rsidRDefault="009F0745" w:rsidP="009F0745">
            <w:pPr>
              <w:pStyle w:val="TAL"/>
              <w:rPr>
                <w:sz w:val="16"/>
                <w:szCs w:val="16"/>
                <w:lang w:eastAsia="en-US"/>
              </w:rPr>
            </w:pPr>
            <w:r w:rsidRPr="007F2770">
              <w:rPr>
                <w:sz w:val="16"/>
                <w:szCs w:val="16"/>
                <w:lang w:eastAsia="en-US"/>
              </w:rPr>
              <w:t>27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DB713B"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93C65E" w14:textId="77777777" w:rsidR="009F0745" w:rsidRPr="007F2770" w:rsidRDefault="009F0745" w:rsidP="009F0745">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2DC722" w14:textId="77777777" w:rsidR="009F0745" w:rsidRPr="007F2770" w:rsidRDefault="009F0745" w:rsidP="009F0745">
            <w:pPr>
              <w:pStyle w:val="TAL"/>
              <w:rPr>
                <w:bCs/>
                <w:snapToGrid w:val="0"/>
                <w:sz w:val="16"/>
                <w:lang w:eastAsia="en-US"/>
              </w:rPr>
            </w:pPr>
            <w:r w:rsidRPr="007F2770">
              <w:rPr>
                <w:bCs/>
                <w:snapToGrid w:val="0"/>
                <w:sz w:val="16"/>
                <w:lang w:eastAsia="en-US"/>
              </w:rPr>
              <w:t>Minor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3D4C07"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5818AA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01E8B91"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DD2799"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44DDF7" w14:textId="77777777" w:rsidR="009F0745" w:rsidRPr="007F2770" w:rsidRDefault="009F0745" w:rsidP="009F0745">
            <w:pPr>
              <w:pStyle w:val="TAC"/>
              <w:ind w:left="284" w:hanging="284"/>
              <w:rPr>
                <w:sz w:val="16"/>
              </w:rPr>
            </w:pPr>
            <w:r w:rsidRPr="007F2770">
              <w:rPr>
                <w:sz w:val="16"/>
              </w:rPr>
              <w:t>CP-2032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042E36" w14:textId="77777777" w:rsidR="009F0745" w:rsidRPr="007F2770" w:rsidRDefault="009F0745" w:rsidP="009F0745">
            <w:pPr>
              <w:pStyle w:val="TAL"/>
              <w:rPr>
                <w:sz w:val="16"/>
                <w:szCs w:val="16"/>
                <w:lang w:eastAsia="en-US"/>
              </w:rPr>
            </w:pPr>
            <w:r w:rsidRPr="007F2770">
              <w:rPr>
                <w:sz w:val="16"/>
                <w:szCs w:val="16"/>
                <w:lang w:eastAsia="en-US"/>
              </w:rPr>
              <w:t>27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6DB386"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8CD05B"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220123" w14:textId="77777777" w:rsidR="009F0745" w:rsidRPr="007F2770" w:rsidRDefault="009F0745" w:rsidP="009F0745">
            <w:pPr>
              <w:pStyle w:val="TAL"/>
              <w:rPr>
                <w:bCs/>
                <w:snapToGrid w:val="0"/>
                <w:sz w:val="16"/>
                <w:lang w:eastAsia="en-US"/>
              </w:rPr>
            </w:pPr>
            <w:r w:rsidRPr="007F2770">
              <w:rPr>
                <w:bCs/>
                <w:snapToGrid w:val="0"/>
                <w:sz w:val="16"/>
                <w:lang w:eastAsia="en-US"/>
              </w:rPr>
              <w:t>Reception of CAG information list without serving PLMN's entry in roam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925987"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39743C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AFFC43"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6D4B8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F7C59F"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655276" w14:textId="77777777" w:rsidR="009F0745" w:rsidRPr="007F2770" w:rsidRDefault="009F0745" w:rsidP="009F0745">
            <w:pPr>
              <w:pStyle w:val="TAL"/>
              <w:rPr>
                <w:sz w:val="16"/>
                <w:szCs w:val="16"/>
                <w:lang w:eastAsia="en-US"/>
              </w:rPr>
            </w:pPr>
            <w:r w:rsidRPr="007F2770">
              <w:rPr>
                <w:sz w:val="16"/>
                <w:szCs w:val="16"/>
                <w:lang w:eastAsia="en-US"/>
              </w:rPr>
              <w:t>27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192959"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5402D0"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FCCA57" w14:textId="77777777" w:rsidR="009F0745" w:rsidRPr="007F2770" w:rsidRDefault="009F0745" w:rsidP="009F0745">
            <w:pPr>
              <w:pStyle w:val="TAL"/>
              <w:rPr>
                <w:bCs/>
                <w:snapToGrid w:val="0"/>
                <w:sz w:val="16"/>
                <w:lang w:eastAsia="en-US"/>
              </w:rPr>
            </w:pPr>
            <w:r w:rsidRPr="007F2770">
              <w:rPr>
                <w:bCs/>
                <w:snapToGrid w:val="0"/>
                <w:sz w:val="16"/>
                <w:lang w:eastAsia="en-US"/>
              </w:rPr>
              <w:t>N5CW device clean u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EB513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B5AEC6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102E38"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C9D6D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42B372"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EAD3A4" w14:textId="77777777" w:rsidR="009F0745" w:rsidRPr="007F2770" w:rsidRDefault="009F0745" w:rsidP="009F0745">
            <w:pPr>
              <w:pStyle w:val="TAL"/>
              <w:rPr>
                <w:sz w:val="16"/>
                <w:szCs w:val="16"/>
                <w:lang w:eastAsia="en-US"/>
              </w:rPr>
            </w:pPr>
            <w:r w:rsidRPr="007F2770">
              <w:rPr>
                <w:sz w:val="16"/>
                <w:szCs w:val="16"/>
                <w:lang w:eastAsia="en-US"/>
              </w:rPr>
              <w:t>27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C5E909"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89C96D"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011531" w14:textId="77777777" w:rsidR="009F0745" w:rsidRPr="007F2770" w:rsidRDefault="009F0745" w:rsidP="009F0745">
            <w:pPr>
              <w:pStyle w:val="TAL"/>
              <w:rPr>
                <w:bCs/>
                <w:snapToGrid w:val="0"/>
                <w:sz w:val="16"/>
                <w:lang w:eastAsia="en-US"/>
              </w:rPr>
            </w:pPr>
            <w:r w:rsidRPr="007F2770">
              <w:rPr>
                <w:bCs/>
                <w:snapToGrid w:val="0"/>
                <w:sz w:val="16"/>
                <w:lang w:eastAsia="en-US"/>
              </w:rPr>
              <w:t>Correction in paging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96D449"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E3B0DC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A2C1D3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6A5D43"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88C4B5"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EF26C7" w14:textId="77777777" w:rsidR="009F0745" w:rsidRPr="007F2770" w:rsidRDefault="009F0745" w:rsidP="009F0745">
            <w:pPr>
              <w:pStyle w:val="TAL"/>
              <w:rPr>
                <w:sz w:val="16"/>
                <w:szCs w:val="16"/>
                <w:lang w:eastAsia="en-US"/>
              </w:rPr>
            </w:pPr>
            <w:r w:rsidRPr="007F2770">
              <w:rPr>
                <w:sz w:val="16"/>
                <w:szCs w:val="16"/>
                <w:lang w:eastAsia="en-US"/>
              </w:rPr>
              <w:t>27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AF5DA9" w14:textId="77777777" w:rsidR="009F0745" w:rsidRPr="007F2770" w:rsidRDefault="009F0745" w:rsidP="009F0745">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A8ED2C" w14:textId="77777777" w:rsidR="009F0745" w:rsidRPr="007F2770" w:rsidRDefault="009F0745" w:rsidP="009F074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9F5D1D" w14:textId="77777777" w:rsidR="009F0745" w:rsidRPr="007F2770" w:rsidRDefault="009F0745" w:rsidP="009F0745">
            <w:pPr>
              <w:pStyle w:val="TAL"/>
              <w:rPr>
                <w:bCs/>
                <w:snapToGrid w:val="0"/>
                <w:sz w:val="16"/>
                <w:lang w:eastAsia="en-US"/>
              </w:rPr>
            </w:pPr>
            <w:r w:rsidRPr="007F2770">
              <w:rPr>
                <w:bCs/>
                <w:snapToGrid w:val="0"/>
                <w:sz w:val="16"/>
                <w:lang w:eastAsia="en-US"/>
              </w:rPr>
              <w:t>Usage of initial CAG information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C4213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F251A8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8C5A1F"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6A0E09"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A940A5" w14:textId="77777777" w:rsidR="009F0745" w:rsidRPr="007F2770" w:rsidRDefault="009F0745" w:rsidP="009F0745">
            <w:pPr>
              <w:pStyle w:val="TAC"/>
              <w:ind w:left="284" w:hanging="284"/>
              <w:rPr>
                <w:sz w:val="16"/>
              </w:rPr>
            </w:pPr>
            <w:r w:rsidRPr="007F2770">
              <w:rPr>
                <w:sz w:val="16"/>
              </w:rPr>
              <w:t>CP-2032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21B775" w14:textId="77777777" w:rsidR="009F0745" w:rsidRPr="007F2770" w:rsidRDefault="009F0745" w:rsidP="009F0745">
            <w:pPr>
              <w:pStyle w:val="TAL"/>
              <w:rPr>
                <w:sz w:val="16"/>
                <w:szCs w:val="16"/>
                <w:lang w:eastAsia="en-US"/>
              </w:rPr>
            </w:pPr>
            <w:r w:rsidRPr="007F2770">
              <w:rPr>
                <w:sz w:val="16"/>
                <w:szCs w:val="16"/>
                <w:lang w:eastAsia="en-US"/>
              </w:rPr>
              <w:t>27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87E236"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FE223D"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7431DC" w14:textId="77777777" w:rsidR="009F0745" w:rsidRPr="007F2770" w:rsidRDefault="009F0745" w:rsidP="009F0745">
            <w:pPr>
              <w:pStyle w:val="TAL"/>
              <w:rPr>
                <w:bCs/>
                <w:snapToGrid w:val="0"/>
                <w:sz w:val="16"/>
                <w:lang w:eastAsia="en-US"/>
              </w:rPr>
            </w:pPr>
            <w:r w:rsidRPr="007F2770">
              <w:rPr>
                <w:bCs/>
                <w:snapToGrid w:val="0"/>
                <w:sz w:val="16"/>
                <w:lang w:eastAsia="en-US"/>
              </w:rPr>
              <w:t>5GMM cause value #76 mapped to a different 5GMM cause value in network-initiated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A9AB7F"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7DEE62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777C64"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EBEFE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5E65A1"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6D91A2" w14:textId="77777777" w:rsidR="009F0745" w:rsidRPr="007F2770" w:rsidRDefault="009F0745" w:rsidP="009F0745">
            <w:pPr>
              <w:pStyle w:val="TAL"/>
              <w:rPr>
                <w:sz w:val="16"/>
                <w:szCs w:val="16"/>
                <w:lang w:eastAsia="en-US"/>
              </w:rPr>
            </w:pPr>
            <w:r w:rsidRPr="007F2770">
              <w:rPr>
                <w:sz w:val="16"/>
                <w:szCs w:val="16"/>
                <w:lang w:eastAsia="en-US"/>
              </w:rPr>
              <w:t>27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78938B" w14:textId="77777777" w:rsidR="009F0745" w:rsidRPr="007F2770" w:rsidRDefault="009F0745" w:rsidP="009F0745">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C13555"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27CA28" w14:textId="77777777" w:rsidR="009F0745" w:rsidRPr="007F2770" w:rsidRDefault="009F0745" w:rsidP="009F0745">
            <w:pPr>
              <w:pStyle w:val="TAL"/>
              <w:rPr>
                <w:bCs/>
                <w:snapToGrid w:val="0"/>
                <w:sz w:val="16"/>
                <w:lang w:eastAsia="en-US"/>
              </w:rPr>
            </w:pPr>
            <w:r w:rsidRPr="007F2770">
              <w:rPr>
                <w:bCs/>
                <w:snapToGrid w:val="0"/>
                <w:sz w:val="16"/>
                <w:lang w:eastAsia="en-US"/>
              </w:rPr>
              <w:t>Handling of radio link failure during NSSAA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8336EC"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635EAD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D2F7D7E"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EE2E2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6C7C6F"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1EE7D01" w14:textId="77777777" w:rsidR="009F0745" w:rsidRPr="007F2770" w:rsidRDefault="009F0745" w:rsidP="009F0745">
            <w:pPr>
              <w:pStyle w:val="TAL"/>
              <w:rPr>
                <w:sz w:val="16"/>
                <w:szCs w:val="16"/>
                <w:lang w:eastAsia="en-US"/>
              </w:rPr>
            </w:pPr>
            <w:r w:rsidRPr="007F2770">
              <w:rPr>
                <w:sz w:val="16"/>
                <w:szCs w:val="16"/>
                <w:lang w:eastAsia="en-US"/>
              </w:rPr>
              <w:t>27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3E3834" w14:textId="77777777" w:rsidR="009F0745" w:rsidRPr="007F2770" w:rsidRDefault="009F0745" w:rsidP="009F0745">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FED624"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6A0635" w14:textId="77777777" w:rsidR="009F0745" w:rsidRPr="007F2770" w:rsidRDefault="009F0745" w:rsidP="009F0745">
            <w:pPr>
              <w:pStyle w:val="TAL"/>
              <w:rPr>
                <w:bCs/>
                <w:snapToGrid w:val="0"/>
                <w:sz w:val="16"/>
                <w:lang w:eastAsia="en-US"/>
              </w:rPr>
            </w:pPr>
            <w:r w:rsidRPr="007F2770">
              <w:rPr>
                <w:bCs/>
                <w:snapToGrid w:val="0"/>
                <w:sz w:val="16"/>
                <w:lang w:eastAsia="en-US"/>
              </w:rPr>
              <w:t>AMF behavior in case of NSSAA failure due to temporal network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7D0501"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2D86B7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D7E9D68"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69892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C080DB"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1C0E8E" w14:textId="77777777" w:rsidR="009F0745" w:rsidRPr="007F2770" w:rsidRDefault="009F0745" w:rsidP="009F0745">
            <w:pPr>
              <w:pStyle w:val="TAL"/>
              <w:rPr>
                <w:sz w:val="16"/>
                <w:szCs w:val="16"/>
                <w:lang w:eastAsia="en-US"/>
              </w:rPr>
            </w:pPr>
            <w:r w:rsidRPr="007F2770">
              <w:rPr>
                <w:sz w:val="16"/>
                <w:szCs w:val="16"/>
                <w:lang w:eastAsia="en-US"/>
              </w:rPr>
              <w:t>27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670B85"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31AE0F"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EF2688" w14:textId="77777777" w:rsidR="009F0745" w:rsidRPr="007F2770" w:rsidRDefault="009F0745" w:rsidP="009F0745">
            <w:pPr>
              <w:pStyle w:val="TAL"/>
              <w:rPr>
                <w:bCs/>
                <w:snapToGrid w:val="0"/>
                <w:sz w:val="16"/>
                <w:lang w:eastAsia="en-US"/>
              </w:rPr>
            </w:pPr>
            <w:r w:rsidRPr="007F2770">
              <w:rPr>
                <w:bCs/>
                <w:snapToGrid w:val="0"/>
                <w:sz w:val="16"/>
                <w:lang w:eastAsia="en-US"/>
              </w:rPr>
              <w:t>Addition of 5GSM cause #3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A5E1E8"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99E5A7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9F29BE"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11276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208769"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F79273" w14:textId="77777777" w:rsidR="009F0745" w:rsidRPr="007F2770" w:rsidRDefault="009F0745" w:rsidP="009F0745">
            <w:pPr>
              <w:pStyle w:val="TAL"/>
              <w:rPr>
                <w:sz w:val="16"/>
                <w:szCs w:val="16"/>
                <w:lang w:eastAsia="en-US"/>
              </w:rPr>
            </w:pPr>
            <w:r w:rsidRPr="007F2770">
              <w:rPr>
                <w:sz w:val="16"/>
                <w:szCs w:val="16"/>
                <w:lang w:eastAsia="en-US"/>
              </w:rPr>
              <w:t>27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BA0E4F"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C3BFF2"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A77930" w14:textId="77777777" w:rsidR="009F0745" w:rsidRPr="007F2770" w:rsidRDefault="009F0745" w:rsidP="009F0745">
            <w:pPr>
              <w:pStyle w:val="TAL"/>
              <w:rPr>
                <w:bCs/>
                <w:snapToGrid w:val="0"/>
                <w:sz w:val="16"/>
                <w:lang w:eastAsia="en-US"/>
              </w:rPr>
            </w:pPr>
            <w:r w:rsidRPr="007F2770">
              <w:rPr>
                <w:bCs/>
                <w:snapToGrid w:val="0"/>
                <w:sz w:val="16"/>
                <w:lang w:eastAsia="en-US"/>
              </w:rPr>
              <w:t>Handing of QoS flow description erro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E0EAD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B17CAA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B00E2E5"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0D31FE"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439A73"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8926AD" w14:textId="77777777" w:rsidR="009F0745" w:rsidRPr="007F2770" w:rsidRDefault="009F0745" w:rsidP="009F0745">
            <w:pPr>
              <w:pStyle w:val="TAL"/>
              <w:rPr>
                <w:sz w:val="16"/>
                <w:szCs w:val="16"/>
                <w:lang w:eastAsia="en-US"/>
              </w:rPr>
            </w:pPr>
            <w:r w:rsidRPr="007F2770">
              <w:rPr>
                <w:sz w:val="16"/>
                <w:szCs w:val="16"/>
                <w:lang w:eastAsia="en-US"/>
              </w:rPr>
              <w:t>27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9D8481"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F1118C"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3AE2AD" w14:textId="77777777" w:rsidR="009F0745" w:rsidRPr="007F2770" w:rsidRDefault="009F0745" w:rsidP="009F0745">
            <w:pPr>
              <w:pStyle w:val="TAL"/>
              <w:rPr>
                <w:bCs/>
                <w:snapToGrid w:val="0"/>
                <w:sz w:val="16"/>
                <w:lang w:eastAsia="en-US"/>
              </w:rPr>
            </w:pPr>
            <w:r w:rsidRPr="007F2770">
              <w:rPr>
                <w:bCs/>
                <w:snapToGrid w:val="0"/>
                <w:sz w:val="16"/>
                <w:lang w:eastAsia="en-US"/>
              </w:rPr>
              <w:t>Clarification on stopping back-off tim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16F73D"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B40EA0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C76826"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F36C12"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85C887"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6AC2A8" w14:textId="77777777" w:rsidR="009F0745" w:rsidRPr="007F2770" w:rsidRDefault="009F0745" w:rsidP="009F0745">
            <w:pPr>
              <w:pStyle w:val="TAL"/>
              <w:rPr>
                <w:sz w:val="16"/>
                <w:szCs w:val="16"/>
                <w:lang w:eastAsia="en-US"/>
              </w:rPr>
            </w:pPr>
            <w:r w:rsidRPr="007F2770">
              <w:rPr>
                <w:sz w:val="16"/>
                <w:szCs w:val="16"/>
                <w:lang w:eastAsia="en-US"/>
              </w:rPr>
              <w:t>27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BA51D1"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E18DE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0D9BA1" w14:textId="77777777" w:rsidR="009F0745" w:rsidRPr="007F2770" w:rsidRDefault="009F0745" w:rsidP="009F0745">
            <w:pPr>
              <w:pStyle w:val="TAL"/>
              <w:rPr>
                <w:bCs/>
                <w:snapToGrid w:val="0"/>
                <w:sz w:val="16"/>
                <w:lang w:eastAsia="en-US"/>
              </w:rPr>
            </w:pPr>
            <w:r w:rsidRPr="007F2770">
              <w:rPr>
                <w:bCs/>
                <w:snapToGrid w:val="0"/>
                <w:sz w:val="16"/>
                <w:lang w:eastAsia="en-US"/>
              </w:rPr>
              <w:t>Delete EBI in the QoS flow description when the corresponding mapped EPS bearer context is dele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18389F"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75991E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5EE636"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B26D07"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0D5CFD"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B53FA3" w14:textId="77777777" w:rsidR="009F0745" w:rsidRPr="007F2770" w:rsidRDefault="009F0745" w:rsidP="009F0745">
            <w:pPr>
              <w:pStyle w:val="TAL"/>
              <w:rPr>
                <w:sz w:val="16"/>
                <w:szCs w:val="16"/>
                <w:lang w:eastAsia="en-US"/>
              </w:rPr>
            </w:pPr>
            <w:r w:rsidRPr="007F2770">
              <w:rPr>
                <w:sz w:val="16"/>
                <w:szCs w:val="16"/>
                <w:lang w:eastAsia="en-US"/>
              </w:rPr>
              <w:t>27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570F01"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E77B71"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779556" w14:textId="77777777" w:rsidR="009F0745" w:rsidRPr="007F2770" w:rsidRDefault="009F0745" w:rsidP="009F0745">
            <w:pPr>
              <w:pStyle w:val="TAL"/>
              <w:rPr>
                <w:bCs/>
                <w:snapToGrid w:val="0"/>
                <w:sz w:val="16"/>
                <w:lang w:eastAsia="en-US"/>
              </w:rPr>
            </w:pPr>
            <w:r w:rsidRPr="007F2770">
              <w:rPr>
                <w:bCs/>
                <w:snapToGrid w:val="0"/>
                <w:sz w:val="16"/>
                <w:lang w:eastAsia="en-US"/>
              </w:rPr>
              <w:t>Update of the timers table for PDU session authentication comman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A8E4AD"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ED5C8D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3FD2BD"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848BD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F61951" w14:textId="77777777" w:rsidR="009F0745" w:rsidRPr="007F2770" w:rsidRDefault="009F0745" w:rsidP="009F0745">
            <w:pPr>
              <w:pStyle w:val="TAC"/>
              <w:ind w:left="284" w:hanging="284"/>
              <w:rPr>
                <w:sz w:val="16"/>
              </w:rPr>
            </w:pPr>
            <w:r w:rsidRPr="007F2770">
              <w:rPr>
                <w:sz w:val="16"/>
              </w:rPr>
              <w:t>CP-20317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35FA37" w14:textId="77777777" w:rsidR="009F0745" w:rsidRPr="007F2770" w:rsidRDefault="009F0745" w:rsidP="009F0745">
            <w:pPr>
              <w:pStyle w:val="TAL"/>
              <w:rPr>
                <w:sz w:val="16"/>
                <w:szCs w:val="16"/>
                <w:lang w:eastAsia="en-US"/>
              </w:rPr>
            </w:pPr>
            <w:r w:rsidRPr="007F2770">
              <w:rPr>
                <w:sz w:val="16"/>
                <w:szCs w:val="16"/>
                <w:lang w:eastAsia="en-US"/>
              </w:rPr>
              <w:t>27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CCD5E4"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36515C" w14:textId="77777777" w:rsidR="009F0745" w:rsidRPr="007F2770" w:rsidRDefault="009F0745" w:rsidP="009F074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DC25D7" w14:textId="77777777" w:rsidR="009F0745" w:rsidRPr="007F2770" w:rsidRDefault="009F0745" w:rsidP="009F0745">
            <w:pPr>
              <w:pStyle w:val="TAL"/>
              <w:rPr>
                <w:bCs/>
                <w:snapToGrid w:val="0"/>
                <w:sz w:val="16"/>
                <w:lang w:eastAsia="en-US"/>
              </w:rPr>
            </w:pPr>
            <w:r w:rsidRPr="007F2770">
              <w:rPr>
                <w:bCs/>
                <w:snapToGrid w:val="0"/>
                <w:sz w:val="16"/>
                <w:lang w:eastAsia="en-US"/>
              </w:rPr>
              <w:t>The impact on UE due to the introduction of Authentication and Key Management for Applications (AKM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A486D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F6A165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878958"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ACE49D"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CB2763" w14:textId="77777777" w:rsidR="009F0745" w:rsidRPr="007F2770" w:rsidRDefault="009F0745" w:rsidP="009F0745">
            <w:pPr>
              <w:pStyle w:val="TAC"/>
              <w:ind w:left="284" w:hanging="284"/>
              <w:rPr>
                <w:sz w:val="16"/>
              </w:rPr>
            </w:pPr>
            <w:r w:rsidRPr="007F2770">
              <w:rPr>
                <w:sz w:val="16"/>
              </w:rPr>
              <w:t>CP-2031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B2DE53" w14:textId="77777777" w:rsidR="009F0745" w:rsidRPr="007F2770" w:rsidRDefault="009F0745" w:rsidP="009F0745">
            <w:pPr>
              <w:pStyle w:val="TAL"/>
              <w:rPr>
                <w:sz w:val="16"/>
                <w:szCs w:val="16"/>
                <w:lang w:eastAsia="en-US"/>
              </w:rPr>
            </w:pPr>
            <w:r w:rsidRPr="007F2770">
              <w:rPr>
                <w:sz w:val="16"/>
                <w:szCs w:val="16"/>
                <w:lang w:eastAsia="en-US"/>
              </w:rPr>
              <w:t>27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07FC6E"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96BDF7A"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692B27" w14:textId="77777777" w:rsidR="009F0745" w:rsidRPr="007F2770" w:rsidRDefault="009F0745" w:rsidP="009F0745">
            <w:pPr>
              <w:pStyle w:val="TAL"/>
              <w:rPr>
                <w:bCs/>
                <w:snapToGrid w:val="0"/>
                <w:sz w:val="16"/>
                <w:lang w:eastAsia="en-US"/>
              </w:rPr>
            </w:pPr>
            <w:r w:rsidRPr="007F2770">
              <w:rPr>
                <w:bCs/>
                <w:snapToGrid w:val="0"/>
                <w:sz w:val="16"/>
                <w:lang w:eastAsia="en-US"/>
              </w:rPr>
              <w:t xml:space="preserve">PLMN selection condition upon reception Registration Reject with cause #62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A95D38"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546FC9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E70DA0"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0271B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D0607A"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1205C1" w14:textId="77777777" w:rsidR="009F0745" w:rsidRPr="007F2770" w:rsidRDefault="009F0745" w:rsidP="009F0745">
            <w:pPr>
              <w:pStyle w:val="TAL"/>
              <w:rPr>
                <w:sz w:val="16"/>
                <w:szCs w:val="16"/>
                <w:lang w:eastAsia="en-US"/>
              </w:rPr>
            </w:pPr>
            <w:r w:rsidRPr="007F2770">
              <w:rPr>
                <w:sz w:val="16"/>
                <w:szCs w:val="16"/>
                <w:lang w:eastAsia="en-US"/>
              </w:rPr>
              <w:t>28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73AA5C"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5B5EF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5717E0" w14:textId="77777777" w:rsidR="009F0745" w:rsidRPr="007F2770" w:rsidRDefault="009F0745" w:rsidP="009F0745">
            <w:pPr>
              <w:pStyle w:val="TAL"/>
              <w:rPr>
                <w:bCs/>
                <w:snapToGrid w:val="0"/>
                <w:sz w:val="16"/>
                <w:lang w:eastAsia="en-US"/>
              </w:rPr>
            </w:pPr>
            <w:r w:rsidRPr="007F2770">
              <w:rPr>
                <w:bCs/>
                <w:snapToGrid w:val="0"/>
                <w:sz w:val="16"/>
                <w:lang w:eastAsia="en-US"/>
              </w:rPr>
              <w:t>Avoiding repeated inter-system re-di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3BC6D0"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E90947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F56182E"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EA944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47FD8D"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2D6F12C" w14:textId="77777777" w:rsidR="009F0745" w:rsidRPr="007F2770" w:rsidRDefault="009F0745" w:rsidP="009F0745">
            <w:pPr>
              <w:pStyle w:val="TAL"/>
              <w:rPr>
                <w:sz w:val="16"/>
                <w:szCs w:val="16"/>
                <w:lang w:eastAsia="en-US"/>
              </w:rPr>
            </w:pPr>
            <w:r w:rsidRPr="007F2770">
              <w:rPr>
                <w:sz w:val="16"/>
                <w:szCs w:val="16"/>
                <w:lang w:eastAsia="en-US"/>
              </w:rPr>
              <w:t>28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EF14DB" w14:textId="77777777" w:rsidR="009F0745" w:rsidRPr="007F2770" w:rsidRDefault="009F0745" w:rsidP="009F0745">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FFD04D"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E70365" w14:textId="77777777" w:rsidR="009F0745" w:rsidRPr="007F2770" w:rsidRDefault="009F0745" w:rsidP="009F0745">
            <w:pPr>
              <w:pStyle w:val="TAL"/>
              <w:rPr>
                <w:bCs/>
                <w:snapToGrid w:val="0"/>
                <w:sz w:val="16"/>
                <w:lang w:eastAsia="en-US"/>
              </w:rPr>
            </w:pPr>
            <w:r w:rsidRPr="007F2770">
              <w:rPr>
                <w:bCs/>
                <w:snapToGrid w:val="0"/>
                <w:sz w:val="16"/>
                <w:lang w:eastAsia="en-US"/>
              </w:rPr>
              <w:t>UE procedures when a request for emergency services fallback not accep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7A295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EA6DC2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9BA8D7"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A90843"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AEC91C" w14:textId="77777777" w:rsidR="009F0745" w:rsidRPr="007F2770" w:rsidRDefault="009F0745" w:rsidP="009F0745">
            <w:pPr>
              <w:pStyle w:val="TAC"/>
              <w:ind w:left="284" w:hanging="284"/>
              <w:rPr>
                <w:sz w:val="16"/>
              </w:rPr>
            </w:pPr>
            <w:r w:rsidRPr="007F2770">
              <w:rPr>
                <w:sz w:val="16"/>
              </w:rPr>
              <w:t>CP-20321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65F7B0" w14:textId="77777777" w:rsidR="009F0745" w:rsidRPr="007F2770" w:rsidRDefault="009F0745" w:rsidP="009F0745">
            <w:pPr>
              <w:pStyle w:val="TAL"/>
              <w:rPr>
                <w:sz w:val="16"/>
                <w:szCs w:val="16"/>
                <w:lang w:eastAsia="en-US"/>
              </w:rPr>
            </w:pPr>
            <w:r w:rsidRPr="007F2770">
              <w:rPr>
                <w:sz w:val="16"/>
                <w:szCs w:val="16"/>
                <w:lang w:eastAsia="en-US"/>
              </w:rPr>
              <w:t>28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DBDD79"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BCC502F" w14:textId="77777777" w:rsidR="009F0745" w:rsidRPr="007F2770" w:rsidRDefault="009F0745" w:rsidP="009F074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2D0434" w14:textId="77777777" w:rsidR="009F0745" w:rsidRPr="007F2770" w:rsidRDefault="009F0745" w:rsidP="009F0745">
            <w:pPr>
              <w:pStyle w:val="TAL"/>
              <w:rPr>
                <w:bCs/>
                <w:snapToGrid w:val="0"/>
                <w:sz w:val="16"/>
                <w:lang w:eastAsia="en-US"/>
              </w:rPr>
            </w:pPr>
            <w:r w:rsidRPr="007F2770">
              <w:rPr>
                <w:bCs/>
                <w:snapToGrid w:val="0"/>
                <w:sz w:val="16"/>
                <w:lang w:eastAsia="en-US"/>
              </w:rPr>
              <w:t>Notification to upper layer upper layer for MMTEL video call when T3346 or T3525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06EC60"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3501CE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259276D"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4A5737"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00B1EB"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B67584" w14:textId="77777777" w:rsidR="009F0745" w:rsidRPr="007F2770" w:rsidRDefault="009F0745" w:rsidP="009F0745">
            <w:pPr>
              <w:pStyle w:val="TAL"/>
              <w:rPr>
                <w:sz w:val="16"/>
                <w:szCs w:val="16"/>
                <w:lang w:eastAsia="en-US"/>
              </w:rPr>
            </w:pPr>
            <w:r w:rsidRPr="007F2770">
              <w:rPr>
                <w:sz w:val="16"/>
                <w:szCs w:val="16"/>
                <w:lang w:eastAsia="en-US"/>
              </w:rPr>
              <w:t>28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C70711"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670745"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8EB1B8" w14:textId="77777777" w:rsidR="009F0745" w:rsidRPr="007F2770" w:rsidRDefault="009F0745" w:rsidP="009F0745">
            <w:pPr>
              <w:pStyle w:val="TAL"/>
              <w:rPr>
                <w:bCs/>
                <w:snapToGrid w:val="0"/>
                <w:sz w:val="16"/>
                <w:lang w:eastAsia="en-US"/>
              </w:rPr>
            </w:pPr>
            <w:r w:rsidRPr="007F2770">
              <w:rPr>
                <w:bCs/>
                <w:snapToGrid w:val="0"/>
                <w:sz w:val="16"/>
                <w:lang w:eastAsia="en-US"/>
              </w:rPr>
              <w:t>Correct UE behaviour for cause #31 in S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44968C"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830EAA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718B8F"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03A4E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DABF82"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F1CCE6" w14:textId="77777777" w:rsidR="009F0745" w:rsidRPr="007F2770" w:rsidRDefault="009F0745" w:rsidP="009F0745">
            <w:pPr>
              <w:pStyle w:val="TAL"/>
              <w:rPr>
                <w:sz w:val="16"/>
                <w:szCs w:val="16"/>
                <w:lang w:eastAsia="en-US"/>
              </w:rPr>
            </w:pPr>
            <w:r w:rsidRPr="007F2770">
              <w:rPr>
                <w:sz w:val="16"/>
                <w:szCs w:val="16"/>
                <w:lang w:eastAsia="en-US"/>
              </w:rPr>
              <w:t>28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4E51E4"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A89CD3"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953460" w14:textId="77777777" w:rsidR="009F0745" w:rsidRPr="007F2770" w:rsidRDefault="009F0745" w:rsidP="009F0745">
            <w:pPr>
              <w:pStyle w:val="TAL"/>
              <w:rPr>
                <w:bCs/>
                <w:snapToGrid w:val="0"/>
                <w:sz w:val="16"/>
                <w:lang w:eastAsia="en-US"/>
              </w:rPr>
            </w:pPr>
            <w:r w:rsidRPr="007F2770">
              <w:rPr>
                <w:bCs/>
                <w:snapToGrid w:val="0"/>
                <w:sz w:val="16"/>
                <w:lang w:eastAsia="en-US"/>
              </w:rPr>
              <w:t>Correction to T3502 for MRU</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072C08"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294AA9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7A5CD0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B825C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8EADD2"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AF194C" w14:textId="77777777" w:rsidR="009F0745" w:rsidRPr="007F2770" w:rsidRDefault="009F0745" w:rsidP="009F0745">
            <w:pPr>
              <w:pStyle w:val="TAL"/>
              <w:rPr>
                <w:sz w:val="16"/>
                <w:szCs w:val="16"/>
                <w:lang w:eastAsia="en-US"/>
              </w:rPr>
            </w:pPr>
            <w:r w:rsidRPr="007F2770">
              <w:rPr>
                <w:sz w:val="16"/>
                <w:szCs w:val="16"/>
                <w:lang w:eastAsia="en-US"/>
              </w:rPr>
              <w:t>28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6A4171"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5D54CE"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8B4AFD" w14:textId="77777777" w:rsidR="009F0745" w:rsidRPr="007F2770" w:rsidRDefault="009F0745" w:rsidP="009F0745">
            <w:pPr>
              <w:pStyle w:val="TAL"/>
              <w:rPr>
                <w:bCs/>
                <w:snapToGrid w:val="0"/>
                <w:sz w:val="16"/>
                <w:lang w:eastAsia="en-US"/>
              </w:rPr>
            </w:pPr>
            <w:r w:rsidRPr="007F2770">
              <w:rPr>
                <w:bCs/>
                <w:snapToGrid w:val="0"/>
                <w:sz w:val="16"/>
                <w:lang w:eastAsia="en-US"/>
              </w:rPr>
              <w:t>Deregistration before initial registration in SNPN 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C891F9"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650BCF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C603D7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23C2D3"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F5C708"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E16874" w14:textId="77777777" w:rsidR="009F0745" w:rsidRPr="007F2770" w:rsidRDefault="009F0745" w:rsidP="009F0745">
            <w:pPr>
              <w:pStyle w:val="TAL"/>
              <w:rPr>
                <w:sz w:val="16"/>
                <w:szCs w:val="16"/>
                <w:lang w:eastAsia="en-US"/>
              </w:rPr>
            </w:pPr>
            <w:r w:rsidRPr="007F2770">
              <w:rPr>
                <w:sz w:val="16"/>
                <w:szCs w:val="16"/>
                <w:lang w:eastAsia="en-US"/>
              </w:rPr>
              <w:t>28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710F38"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61B275"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08078D" w14:textId="77777777" w:rsidR="009F0745" w:rsidRPr="007F2770" w:rsidRDefault="009F0745" w:rsidP="009F0745">
            <w:pPr>
              <w:pStyle w:val="TAL"/>
              <w:rPr>
                <w:bCs/>
                <w:snapToGrid w:val="0"/>
                <w:sz w:val="16"/>
                <w:lang w:eastAsia="en-US"/>
              </w:rPr>
            </w:pPr>
            <w:r w:rsidRPr="007F2770">
              <w:rPr>
                <w:bCs/>
                <w:snapToGrid w:val="0"/>
                <w:sz w:val="16"/>
                <w:lang w:eastAsia="en-US"/>
              </w:rPr>
              <w:t>Clarification on description of triggering UE to enter 5GMM-DEREGISTERED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1665EB"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F954FD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26E2C57"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A7F2E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1F4876" w14:textId="77777777" w:rsidR="009F0745" w:rsidRPr="007F2770" w:rsidRDefault="009F0745" w:rsidP="009F0745">
            <w:pPr>
              <w:pStyle w:val="TAC"/>
              <w:ind w:left="284" w:hanging="284"/>
              <w:rPr>
                <w:sz w:val="16"/>
              </w:rPr>
            </w:pPr>
            <w:r w:rsidRPr="007F2770">
              <w:rPr>
                <w:sz w:val="16"/>
              </w:rPr>
              <w:t>CP-2032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2BB2F5" w14:textId="77777777" w:rsidR="009F0745" w:rsidRPr="007F2770" w:rsidRDefault="009F0745" w:rsidP="009F0745">
            <w:pPr>
              <w:pStyle w:val="TAL"/>
              <w:rPr>
                <w:sz w:val="16"/>
                <w:szCs w:val="16"/>
                <w:lang w:eastAsia="en-US"/>
              </w:rPr>
            </w:pPr>
            <w:r w:rsidRPr="007F2770">
              <w:rPr>
                <w:sz w:val="16"/>
                <w:szCs w:val="16"/>
                <w:lang w:eastAsia="en-US"/>
              </w:rPr>
              <w:t>28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7D1D8B"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E354B5"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357D37" w14:textId="77777777" w:rsidR="009F0745" w:rsidRPr="007F2770" w:rsidRDefault="009F0745" w:rsidP="009F0745">
            <w:pPr>
              <w:pStyle w:val="TAL"/>
              <w:rPr>
                <w:bCs/>
                <w:snapToGrid w:val="0"/>
                <w:sz w:val="16"/>
                <w:lang w:eastAsia="en-US"/>
              </w:rPr>
            </w:pPr>
            <w:r w:rsidRPr="007F2770">
              <w:rPr>
                <w:bCs/>
                <w:snapToGrid w:val="0"/>
                <w:sz w:val="16"/>
                <w:lang w:eastAsia="en-US"/>
              </w:rPr>
              <w:t>Correction in 5GMM cause value #7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11A28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2FB785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24BE6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AA34D6"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B9DC78" w14:textId="77777777" w:rsidR="009F0745" w:rsidRPr="007F2770" w:rsidRDefault="009F0745" w:rsidP="009F0745">
            <w:pPr>
              <w:pStyle w:val="TAC"/>
              <w:ind w:left="284" w:hanging="284"/>
              <w:rPr>
                <w:sz w:val="16"/>
              </w:rPr>
            </w:pPr>
            <w:r w:rsidRPr="007F2770">
              <w:rPr>
                <w:sz w:val="16"/>
              </w:rPr>
              <w:t>CP-20316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34BC28F" w14:textId="77777777" w:rsidR="009F0745" w:rsidRPr="007F2770" w:rsidRDefault="009F0745" w:rsidP="009F0745">
            <w:pPr>
              <w:pStyle w:val="TAL"/>
              <w:rPr>
                <w:sz w:val="16"/>
                <w:szCs w:val="16"/>
                <w:lang w:eastAsia="en-US"/>
              </w:rPr>
            </w:pPr>
            <w:r w:rsidRPr="007F2770">
              <w:rPr>
                <w:sz w:val="16"/>
                <w:szCs w:val="16"/>
                <w:lang w:eastAsia="en-US"/>
              </w:rPr>
              <w:t>28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73AF0E"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0F9462"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BC6DCF" w14:textId="77777777" w:rsidR="009F0745" w:rsidRPr="007F2770" w:rsidRDefault="009F0745" w:rsidP="009F0745">
            <w:pPr>
              <w:pStyle w:val="TAL"/>
              <w:rPr>
                <w:bCs/>
                <w:snapToGrid w:val="0"/>
                <w:sz w:val="16"/>
                <w:lang w:eastAsia="en-US"/>
              </w:rPr>
            </w:pPr>
            <w:r w:rsidRPr="007F2770">
              <w:rPr>
                <w:bCs/>
                <w:snapToGrid w:val="0"/>
                <w:sz w:val="16"/>
                <w:lang w:eastAsia="en-US"/>
              </w:rPr>
              <w:t>Rapporteur cleanup of editor's notes for 5G_CIo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CD81DB"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11190B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455E67"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436E5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ED8A34"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DBAB02" w14:textId="77777777" w:rsidR="009F0745" w:rsidRPr="007F2770" w:rsidRDefault="009F0745" w:rsidP="009F0745">
            <w:pPr>
              <w:pStyle w:val="TAL"/>
              <w:rPr>
                <w:sz w:val="16"/>
                <w:szCs w:val="16"/>
                <w:lang w:eastAsia="en-US"/>
              </w:rPr>
            </w:pPr>
            <w:r w:rsidRPr="007F2770">
              <w:rPr>
                <w:sz w:val="16"/>
                <w:szCs w:val="16"/>
                <w:lang w:eastAsia="en-US"/>
              </w:rPr>
              <w:t>28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3C3575"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DB992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8F4A3B" w14:textId="77777777" w:rsidR="009F0745" w:rsidRPr="007F2770" w:rsidRDefault="009F0745" w:rsidP="009F0745">
            <w:pPr>
              <w:pStyle w:val="TAL"/>
              <w:rPr>
                <w:bCs/>
                <w:snapToGrid w:val="0"/>
                <w:sz w:val="16"/>
                <w:lang w:eastAsia="en-US"/>
              </w:rPr>
            </w:pPr>
            <w:r w:rsidRPr="007F2770">
              <w:rPr>
                <w:bCs/>
                <w:snapToGrid w:val="0"/>
                <w:sz w:val="16"/>
                <w:lang w:eastAsia="en-US"/>
              </w:rPr>
              <w:t>MO-SMS in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1F83D7"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406D3B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9EAA75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234232"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AF66D6"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08DE29" w14:textId="77777777" w:rsidR="009F0745" w:rsidRPr="007F2770" w:rsidRDefault="009F0745" w:rsidP="009F0745">
            <w:pPr>
              <w:pStyle w:val="TAL"/>
              <w:rPr>
                <w:sz w:val="16"/>
                <w:szCs w:val="16"/>
                <w:lang w:eastAsia="en-US"/>
              </w:rPr>
            </w:pPr>
            <w:r w:rsidRPr="007F2770">
              <w:rPr>
                <w:sz w:val="16"/>
                <w:szCs w:val="16"/>
                <w:lang w:eastAsia="en-US"/>
              </w:rPr>
              <w:t>28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3F8A22"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A31FE2"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0AD94D" w14:textId="77777777" w:rsidR="009F0745" w:rsidRPr="007F2770" w:rsidRDefault="009F0745" w:rsidP="009F0745">
            <w:pPr>
              <w:pStyle w:val="TAL"/>
              <w:rPr>
                <w:bCs/>
                <w:snapToGrid w:val="0"/>
                <w:sz w:val="16"/>
                <w:lang w:eastAsia="en-US"/>
              </w:rPr>
            </w:pPr>
            <w:r w:rsidRPr="007F2770">
              <w:rPr>
                <w:bCs/>
                <w:snapToGrid w:val="0"/>
                <w:sz w:val="16"/>
                <w:lang w:eastAsia="en-US"/>
              </w:rPr>
              <w:t>Clarification on default configured NSSAI update will initiate a registration procedure by UE when "re-registration requested" indica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3F1B4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071999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4F3FB74"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0255ED"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A73532"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B09FAC" w14:textId="77777777" w:rsidR="009F0745" w:rsidRPr="007F2770" w:rsidRDefault="009F0745" w:rsidP="009F0745">
            <w:pPr>
              <w:pStyle w:val="TAL"/>
              <w:rPr>
                <w:sz w:val="16"/>
                <w:szCs w:val="16"/>
                <w:lang w:eastAsia="en-US"/>
              </w:rPr>
            </w:pPr>
            <w:r w:rsidRPr="007F2770">
              <w:rPr>
                <w:sz w:val="16"/>
                <w:szCs w:val="16"/>
                <w:lang w:eastAsia="en-US"/>
              </w:rPr>
              <w:t>28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EA6187"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AC3BEF"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83E2AA" w14:textId="77777777" w:rsidR="009F0745" w:rsidRPr="007F2770" w:rsidRDefault="009F0745" w:rsidP="009F0745">
            <w:pPr>
              <w:pStyle w:val="TAL"/>
              <w:rPr>
                <w:bCs/>
                <w:snapToGrid w:val="0"/>
                <w:sz w:val="16"/>
                <w:lang w:eastAsia="en-US"/>
              </w:rPr>
            </w:pPr>
            <w:r w:rsidRPr="007F2770">
              <w:rPr>
                <w:bCs/>
                <w:snapToGrid w:val="0"/>
                <w:sz w:val="16"/>
                <w:lang w:eastAsia="en-US"/>
              </w:rPr>
              <w:t>Addition of used abbrevi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9B7F5B"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FF1F9A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11E9717"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9727C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DE79CD"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F38C42" w14:textId="77777777" w:rsidR="009F0745" w:rsidRPr="007F2770" w:rsidRDefault="009F0745" w:rsidP="009F0745">
            <w:pPr>
              <w:pStyle w:val="TAL"/>
              <w:rPr>
                <w:sz w:val="16"/>
                <w:szCs w:val="16"/>
                <w:lang w:eastAsia="en-US"/>
              </w:rPr>
            </w:pPr>
            <w:r w:rsidRPr="007F2770">
              <w:rPr>
                <w:sz w:val="16"/>
                <w:szCs w:val="16"/>
                <w:lang w:eastAsia="en-US"/>
              </w:rPr>
              <w:t>28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589133"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C72777" w14:textId="77777777" w:rsidR="009F0745" w:rsidRPr="007F2770" w:rsidRDefault="009F0745" w:rsidP="009F0745">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420D8B" w14:textId="77777777" w:rsidR="009F0745" w:rsidRPr="007F2770" w:rsidRDefault="009F0745" w:rsidP="009F0745">
            <w:pPr>
              <w:pStyle w:val="TAL"/>
              <w:rPr>
                <w:bCs/>
                <w:snapToGrid w:val="0"/>
                <w:sz w:val="16"/>
                <w:lang w:eastAsia="en-US"/>
              </w:rPr>
            </w:pPr>
            <w:r w:rsidRPr="007F2770">
              <w:rPr>
                <w:bCs/>
                <w:snapToGrid w:val="0"/>
                <w:sz w:val="16"/>
                <w:lang w:eastAsia="en-US"/>
              </w:rPr>
              <w:t>Editorial corrections in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0E7D83"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CCB048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029D2F"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54EC0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F01EEA"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DEC456" w14:textId="77777777" w:rsidR="009F0745" w:rsidRPr="007F2770" w:rsidRDefault="009F0745" w:rsidP="009F0745">
            <w:pPr>
              <w:pStyle w:val="TAL"/>
              <w:rPr>
                <w:sz w:val="16"/>
                <w:szCs w:val="16"/>
                <w:lang w:eastAsia="en-US"/>
              </w:rPr>
            </w:pPr>
            <w:r w:rsidRPr="007F2770">
              <w:rPr>
                <w:sz w:val="16"/>
                <w:szCs w:val="16"/>
                <w:lang w:eastAsia="en-US"/>
              </w:rPr>
              <w:t>28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1EDC1B"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EEA884"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C385FA" w14:textId="1E730279" w:rsidR="009F0745" w:rsidRPr="007F2770" w:rsidRDefault="009F0745" w:rsidP="009F0745">
            <w:pPr>
              <w:pStyle w:val="TAL"/>
              <w:rPr>
                <w:bCs/>
                <w:snapToGrid w:val="0"/>
                <w:sz w:val="16"/>
                <w:lang w:eastAsia="en-US"/>
              </w:rPr>
            </w:pPr>
            <w:r w:rsidRPr="007F2770">
              <w:rPr>
                <w:bCs/>
                <w:snapToGrid w:val="0"/>
                <w:sz w:val="16"/>
                <w:lang w:eastAsia="en-US"/>
              </w:rPr>
              <w:t xml:space="preserve">Consistency of terms </w:t>
            </w:r>
            <w:r w:rsidR="00F85871" w:rsidRPr="007F2770">
              <w:rPr>
                <w:bCs/>
                <w:snapToGrid w:val="0"/>
                <w:sz w:val="16"/>
                <w:lang w:eastAsia="en-US"/>
              </w:rPr>
              <w:t>"</w:t>
            </w:r>
            <w:r w:rsidRPr="007F2770">
              <w:rPr>
                <w:bCs/>
                <w:snapToGrid w:val="0"/>
                <w:sz w:val="16"/>
                <w:lang w:eastAsia="en-US"/>
              </w:rPr>
              <w:t>5GMM-IDLE mode over non-3GPP access</w:t>
            </w:r>
            <w:r w:rsidR="00F85871" w:rsidRPr="007F2770">
              <w:rPr>
                <w:bCs/>
                <w:snapToGrid w:val="0"/>
                <w:sz w:val="16"/>
                <w:lang w:eastAsia="en-US"/>
              </w:rPr>
              <w:t>"</w:t>
            </w:r>
            <w:r w:rsidRPr="007F2770">
              <w:rPr>
                <w:bCs/>
                <w:snapToGrid w:val="0"/>
                <w:sz w:val="16"/>
                <w:lang w:eastAsia="en-US"/>
              </w:rPr>
              <w:t xml:space="preserve"> and </w:t>
            </w:r>
            <w:r w:rsidR="00F85871" w:rsidRPr="007F2770">
              <w:rPr>
                <w:bCs/>
                <w:snapToGrid w:val="0"/>
                <w:sz w:val="16"/>
                <w:lang w:eastAsia="en-US"/>
              </w:rPr>
              <w:t>"</w:t>
            </w:r>
            <w:r w:rsidRPr="007F2770">
              <w:rPr>
                <w:bCs/>
                <w:snapToGrid w:val="0"/>
                <w:sz w:val="16"/>
                <w:lang w:eastAsia="en-US"/>
              </w:rPr>
              <w:t>5GMM-CONNECTED mode over non-3GPP access</w:t>
            </w:r>
            <w:r w:rsidR="00F85871" w:rsidRPr="007F2770">
              <w:rPr>
                <w:bCs/>
                <w:snapToGrid w:val="0"/>
                <w:sz w:val="16"/>
                <w:lang w:eastAsia="en-US"/>
              </w:rPr>
              <w: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F7A03D"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45E142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37963A5"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F0780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3A4CA8"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9BC33D" w14:textId="77777777" w:rsidR="009F0745" w:rsidRPr="007F2770" w:rsidRDefault="009F0745" w:rsidP="009F0745">
            <w:pPr>
              <w:pStyle w:val="TAL"/>
              <w:rPr>
                <w:sz w:val="16"/>
                <w:szCs w:val="16"/>
                <w:lang w:eastAsia="en-US"/>
              </w:rPr>
            </w:pPr>
            <w:r w:rsidRPr="007F2770">
              <w:rPr>
                <w:sz w:val="16"/>
                <w:szCs w:val="16"/>
                <w:lang w:eastAsia="en-US"/>
              </w:rPr>
              <w:t>28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9DDEE3"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7CA19A" w14:textId="77777777" w:rsidR="009F0745" w:rsidRPr="007F2770" w:rsidRDefault="009F0745" w:rsidP="009F0745">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506398" w14:textId="77777777" w:rsidR="009F0745" w:rsidRPr="007F2770" w:rsidRDefault="009F0745" w:rsidP="009F0745">
            <w:pPr>
              <w:pStyle w:val="TAL"/>
              <w:rPr>
                <w:bCs/>
                <w:snapToGrid w:val="0"/>
                <w:sz w:val="16"/>
                <w:lang w:eastAsia="en-US"/>
              </w:rPr>
            </w:pPr>
            <w:r w:rsidRPr="007F2770">
              <w:rPr>
                <w:bCs/>
                <w:snapToGrid w:val="0"/>
                <w:sz w:val="16"/>
                <w:lang w:eastAsia="en-US"/>
              </w:rPr>
              <w:t>Consistent usage of acronym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097F1C"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564785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8394611"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41A3D7"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372249"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2B0051" w14:textId="77777777" w:rsidR="009F0745" w:rsidRPr="007F2770" w:rsidRDefault="009F0745" w:rsidP="009F0745">
            <w:pPr>
              <w:pStyle w:val="TAL"/>
              <w:rPr>
                <w:sz w:val="16"/>
                <w:szCs w:val="16"/>
                <w:lang w:eastAsia="en-US"/>
              </w:rPr>
            </w:pPr>
            <w:r w:rsidRPr="007F2770">
              <w:rPr>
                <w:sz w:val="16"/>
                <w:szCs w:val="16"/>
                <w:lang w:eastAsia="en-US"/>
              </w:rPr>
              <w:t>28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B80D4C"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E30FB3"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DE1FDD" w14:textId="577629D7" w:rsidR="009F0745" w:rsidRPr="007F2770" w:rsidRDefault="009F0745" w:rsidP="009F0745">
            <w:pPr>
              <w:pStyle w:val="TAL"/>
              <w:rPr>
                <w:bCs/>
                <w:snapToGrid w:val="0"/>
                <w:sz w:val="16"/>
                <w:lang w:eastAsia="en-US"/>
              </w:rPr>
            </w:pPr>
            <w:r w:rsidRPr="007F2770">
              <w:rPr>
                <w:bCs/>
                <w:snapToGrid w:val="0"/>
                <w:sz w:val="16"/>
                <w:lang w:eastAsia="en-US"/>
              </w:rPr>
              <w:t xml:space="preserve">Set the Follow-on request indicator to </w:t>
            </w:r>
            <w:r w:rsidR="00F85871" w:rsidRPr="007F2770">
              <w:rPr>
                <w:bCs/>
                <w:snapToGrid w:val="0"/>
                <w:sz w:val="16"/>
                <w:lang w:eastAsia="en-US"/>
              </w:rPr>
              <w:t>"</w:t>
            </w:r>
            <w:r w:rsidRPr="007F2770">
              <w:rPr>
                <w:bCs/>
                <w:snapToGrid w:val="0"/>
                <w:sz w:val="16"/>
                <w:lang w:eastAsia="en-US"/>
              </w:rPr>
              <w:t>Follow-on request pending</w:t>
            </w:r>
            <w:r w:rsidR="00F85871" w:rsidRPr="007F2770">
              <w:rPr>
                <w:bCs/>
                <w:snapToGrid w:val="0"/>
                <w:sz w:val="16"/>
                <w:lang w:eastAsia="en-US"/>
              </w:rPr>
              <w: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79595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908A17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690AAE"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CB78B8"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E31DF0"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0033AB" w14:textId="77777777" w:rsidR="009F0745" w:rsidRPr="007F2770" w:rsidRDefault="009F0745" w:rsidP="009F0745">
            <w:pPr>
              <w:pStyle w:val="TAL"/>
              <w:rPr>
                <w:sz w:val="16"/>
                <w:szCs w:val="16"/>
                <w:lang w:eastAsia="en-US"/>
              </w:rPr>
            </w:pPr>
            <w:r w:rsidRPr="007F2770">
              <w:rPr>
                <w:sz w:val="16"/>
                <w:szCs w:val="16"/>
                <w:lang w:eastAsia="en-US"/>
              </w:rPr>
              <w:t>28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CAD26F"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F79F5A"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A90DEB" w14:textId="77777777" w:rsidR="009F0745" w:rsidRPr="007F2770" w:rsidRDefault="009F0745" w:rsidP="009F0745">
            <w:pPr>
              <w:pStyle w:val="TAL"/>
              <w:rPr>
                <w:bCs/>
                <w:snapToGrid w:val="0"/>
                <w:sz w:val="16"/>
                <w:lang w:eastAsia="en-US"/>
              </w:rPr>
            </w:pPr>
            <w:r w:rsidRPr="007F2770">
              <w:rPr>
                <w:bCs/>
                <w:snapToGrid w:val="0"/>
                <w:sz w:val="16"/>
                <w:lang w:eastAsia="en-US"/>
              </w:rPr>
              <w:t>requested NSSAI is Requested NSSAI IE or Requested mapped NSSAI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87E27C"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7CFC6D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2713B8"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2C4A3E"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29028A"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53560D" w14:textId="77777777" w:rsidR="009F0745" w:rsidRPr="007F2770" w:rsidRDefault="009F0745" w:rsidP="009F0745">
            <w:pPr>
              <w:pStyle w:val="TAL"/>
              <w:rPr>
                <w:sz w:val="16"/>
                <w:szCs w:val="16"/>
                <w:lang w:eastAsia="en-US"/>
              </w:rPr>
            </w:pPr>
            <w:r w:rsidRPr="007F2770">
              <w:rPr>
                <w:sz w:val="16"/>
                <w:szCs w:val="16"/>
                <w:lang w:eastAsia="en-US"/>
              </w:rPr>
              <w:t>28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F191C8C"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68E8F2"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BD6DB2" w14:textId="2C26DC4F" w:rsidR="009F0745" w:rsidRPr="007F2770" w:rsidRDefault="009F0745" w:rsidP="009F0745">
            <w:pPr>
              <w:pStyle w:val="TAL"/>
              <w:rPr>
                <w:bCs/>
                <w:snapToGrid w:val="0"/>
                <w:sz w:val="16"/>
                <w:lang w:eastAsia="en-US"/>
              </w:rPr>
            </w:pPr>
            <w:r w:rsidRPr="007F2770">
              <w:rPr>
                <w:bCs/>
                <w:snapToGrid w:val="0"/>
                <w:sz w:val="16"/>
                <w:lang w:eastAsia="en-US"/>
              </w:rPr>
              <w:t xml:space="preserve">Mobility and periodic registration update when the UE receives </w:t>
            </w:r>
            <w:r w:rsidR="00F85871" w:rsidRPr="007F2770">
              <w:rPr>
                <w:bCs/>
                <w:snapToGrid w:val="0"/>
                <w:sz w:val="16"/>
                <w:lang w:eastAsia="en-US"/>
              </w:rPr>
              <w:t>"</w:t>
            </w:r>
            <w:r w:rsidRPr="007F2770">
              <w:rPr>
                <w:bCs/>
                <w:snapToGrid w:val="0"/>
                <w:sz w:val="16"/>
                <w:lang w:eastAsia="en-US"/>
              </w:rPr>
              <w:t>RRC Connection failure</w:t>
            </w:r>
            <w:r w:rsidR="00F85871" w:rsidRPr="007F2770">
              <w:rPr>
                <w:bCs/>
                <w:snapToGrid w:val="0"/>
                <w:sz w:val="16"/>
                <w:lang w:eastAsia="en-US"/>
              </w:rPr>
              <w:t>"</w:t>
            </w:r>
            <w:r w:rsidRPr="007F2770">
              <w:rPr>
                <w:bCs/>
                <w:snapToGrid w:val="0"/>
                <w:sz w:val="16"/>
                <w:lang w:eastAsia="en-US"/>
              </w:rPr>
              <w:t xml:space="preserve">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262114"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19E13E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0B35DD"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1E356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F298C4"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DB5878" w14:textId="77777777" w:rsidR="009F0745" w:rsidRPr="007F2770" w:rsidRDefault="009F0745" w:rsidP="009F0745">
            <w:pPr>
              <w:pStyle w:val="TAL"/>
              <w:rPr>
                <w:sz w:val="16"/>
                <w:szCs w:val="16"/>
                <w:lang w:eastAsia="en-US"/>
              </w:rPr>
            </w:pPr>
            <w:r w:rsidRPr="007F2770">
              <w:rPr>
                <w:sz w:val="16"/>
                <w:szCs w:val="16"/>
                <w:lang w:eastAsia="en-US"/>
              </w:rPr>
              <w:t>28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DDAF15"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892C160"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1151EC" w14:textId="77777777" w:rsidR="009F0745" w:rsidRPr="007F2770" w:rsidRDefault="009F0745" w:rsidP="009F0745">
            <w:pPr>
              <w:pStyle w:val="TAL"/>
              <w:rPr>
                <w:bCs/>
                <w:snapToGrid w:val="0"/>
                <w:sz w:val="16"/>
                <w:lang w:eastAsia="en-US"/>
              </w:rPr>
            </w:pPr>
            <w:r w:rsidRPr="007F2770">
              <w:rPr>
                <w:bCs/>
                <w:snapToGrid w:val="0"/>
                <w:sz w:val="16"/>
                <w:lang w:eastAsia="en-US"/>
              </w:rPr>
              <w:t>Condition when the UE shall include or not include the NAS message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80A09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C4AA68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6F5F16"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9FAFB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253927"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0E6B0E" w14:textId="77777777" w:rsidR="009F0745" w:rsidRPr="007F2770" w:rsidRDefault="009F0745" w:rsidP="009F0745">
            <w:pPr>
              <w:pStyle w:val="TAL"/>
              <w:rPr>
                <w:sz w:val="16"/>
                <w:szCs w:val="16"/>
                <w:lang w:eastAsia="en-US"/>
              </w:rPr>
            </w:pPr>
            <w:r w:rsidRPr="007F2770">
              <w:rPr>
                <w:sz w:val="16"/>
                <w:szCs w:val="16"/>
                <w:lang w:eastAsia="en-US"/>
              </w:rPr>
              <w:t>28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2DC26A"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883D8A"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ADB997" w14:textId="77777777" w:rsidR="009F0745" w:rsidRPr="007F2770" w:rsidRDefault="009F0745" w:rsidP="009F0745">
            <w:pPr>
              <w:pStyle w:val="TAL"/>
              <w:rPr>
                <w:bCs/>
                <w:snapToGrid w:val="0"/>
                <w:sz w:val="16"/>
                <w:lang w:eastAsia="en-US"/>
              </w:rPr>
            </w:pPr>
            <w:r w:rsidRPr="007F2770">
              <w:rPr>
                <w:bCs/>
                <w:snapToGrid w:val="0"/>
                <w:sz w:val="16"/>
                <w:lang w:eastAsia="en-US"/>
              </w:rPr>
              <w:t>S-NSSAI(s) contained in the pending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B5A368"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4BC2BB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6E41390"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CF58D3"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8F6481"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0F7823" w14:textId="77777777" w:rsidR="009F0745" w:rsidRPr="007F2770" w:rsidRDefault="009F0745" w:rsidP="009F0745">
            <w:pPr>
              <w:pStyle w:val="TAL"/>
              <w:rPr>
                <w:sz w:val="16"/>
                <w:szCs w:val="16"/>
                <w:lang w:eastAsia="en-US"/>
              </w:rPr>
            </w:pPr>
            <w:r w:rsidRPr="007F2770">
              <w:rPr>
                <w:sz w:val="16"/>
                <w:szCs w:val="16"/>
                <w:lang w:eastAsia="en-US"/>
              </w:rPr>
              <w:t>28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80B74D"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04BD9E"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EB3C88" w14:textId="77777777" w:rsidR="009F0745" w:rsidRPr="007F2770" w:rsidRDefault="009F0745" w:rsidP="009F0745">
            <w:pPr>
              <w:pStyle w:val="TAL"/>
              <w:rPr>
                <w:bCs/>
                <w:snapToGrid w:val="0"/>
                <w:sz w:val="16"/>
                <w:lang w:eastAsia="en-US"/>
              </w:rPr>
            </w:pPr>
            <w:r w:rsidRPr="007F2770">
              <w:rPr>
                <w:bCs/>
                <w:snapToGrid w:val="0"/>
                <w:sz w:val="16"/>
                <w:lang w:eastAsia="en-US"/>
              </w:rPr>
              <w:t>Default configured NSSAI storage after update by UE Parameters Update via UDM Control Plan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7DD0B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E63B52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E5AB66"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ED506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3366C7"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FFA9977" w14:textId="77777777" w:rsidR="009F0745" w:rsidRPr="007F2770" w:rsidRDefault="009F0745" w:rsidP="009F0745">
            <w:pPr>
              <w:pStyle w:val="TAL"/>
              <w:rPr>
                <w:sz w:val="16"/>
                <w:szCs w:val="16"/>
                <w:lang w:eastAsia="en-US"/>
              </w:rPr>
            </w:pPr>
            <w:r w:rsidRPr="007F2770">
              <w:rPr>
                <w:sz w:val="16"/>
                <w:szCs w:val="16"/>
                <w:lang w:eastAsia="en-US"/>
              </w:rPr>
              <w:t>28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DE3468"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68D733D"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8AD5EF" w14:textId="77777777" w:rsidR="009F0745" w:rsidRPr="007F2770" w:rsidRDefault="009F0745" w:rsidP="009F0745">
            <w:pPr>
              <w:pStyle w:val="TAL"/>
              <w:rPr>
                <w:bCs/>
                <w:snapToGrid w:val="0"/>
                <w:sz w:val="16"/>
                <w:lang w:eastAsia="en-US"/>
              </w:rPr>
            </w:pPr>
            <w:r w:rsidRPr="007F2770">
              <w:rPr>
                <w:bCs/>
                <w:snapToGrid w:val="0"/>
                <w:sz w:val="16"/>
                <w:lang w:eastAsia="en-US"/>
              </w:rPr>
              <w:t>Correcting the SERVICE ACCEPT message into SERVICE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3E0571"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072960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229E26D"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E04518"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C766DC"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C1E827" w14:textId="77777777" w:rsidR="009F0745" w:rsidRPr="007F2770" w:rsidRDefault="009F0745" w:rsidP="009F0745">
            <w:pPr>
              <w:pStyle w:val="TAL"/>
              <w:rPr>
                <w:sz w:val="16"/>
                <w:szCs w:val="16"/>
                <w:lang w:eastAsia="en-US"/>
              </w:rPr>
            </w:pPr>
            <w:r w:rsidRPr="007F2770">
              <w:rPr>
                <w:sz w:val="16"/>
                <w:szCs w:val="16"/>
                <w:lang w:eastAsia="en-US"/>
              </w:rPr>
              <w:t>28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F3FF07"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8B87BB" w14:textId="77777777" w:rsidR="009F0745" w:rsidRPr="007F2770" w:rsidRDefault="009F0745" w:rsidP="009F0745">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E3091F" w14:textId="77777777" w:rsidR="009F0745" w:rsidRPr="007F2770" w:rsidRDefault="009F0745" w:rsidP="009F0745">
            <w:pPr>
              <w:pStyle w:val="TAL"/>
              <w:rPr>
                <w:bCs/>
                <w:snapToGrid w:val="0"/>
                <w:sz w:val="16"/>
                <w:lang w:eastAsia="en-US"/>
              </w:rPr>
            </w:pPr>
            <w:r w:rsidRPr="007F2770">
              <w:rPr>
                <w:bCs/>
                <w:snapToGrid w:val="0"/>
                <w:sz w:val="16"/>
                <w:lang w:eastAsia="en-US"/>
              </w:rPr>
              <w:t>REGISTRATION AC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E1AB3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C8649A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F36397"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405CC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348F6A"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6ED422" w14:textId="77777777" w:rsidR="009F0745" w:rsidRPr="007F2770" w:rsidRDefault="009F0745" w:rsidP="009F0745">
            <w:pPr>
              <w:pStyle w:val="TAL"/>
              <w:rPr>
                <w:sz w:val="16"/>
                <w:szCs w:val="16"/>
                <w:lang w:eastAsia="en-US"/>
              </w:rPr>
            </w:pPr>
            <w:r w:rsidRPr="007F2770">
              <w:rPr>
                <w:sz w:val="16"/>
                <w:szCs w:val="16"/>
                <w:lang w:eastAsia="en-US"/>
              </w:rPr>
              <w:t>28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CD1B82"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A50725"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0FE3C4" w14:textId="77777777" w:rsidR="009F0745" w:rsidRPr="007F2770" w:rsidRDefault="009F0745" w:rsidP="009F0745">
            <w:pPr>
              <w:pStyle w:val="TAL"/>
              <w:rPr>
                <w:bCs/>
                <w:snapToGrid w:val="0"/>
                <w:sz w:val="16"/>
                <w:lang w:eastAsia="en-US"/>
              </w:rPr>
            </w:pPr>
            <w:r w:rsidRPr="007F2770">
              <w:rPr>
                <w:bCs/>
                <w:snapToGrid w:val="0"/>
                <w:sz w:val="16"/>
                <w:lang w:eastAsia="en-US"/>
              </w:rPr>
              <w:t>Correction on the condition of filling allowed NSSAI in registration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A1C16D"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41B463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C4DB24"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17F2EE"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CF823C" w14:textId="77777777" w:rsidR="009F0745" w:rsidRPr="007F2770" w:rsidRDefault="009F0745" w:rsidP="009F0745">
            <w:pPr>
              <w:pStyle w:val="TAC"/>
              <w:ind w:left="284" w:hanging="284"/>
              <w:rPr>
                <w:sz w:val="16"/>
              </w:rPr>
            </w:pPr>
            <w:r w:rsidRPr="007F2770">
              <w:rPr>
                <w:sz w:val="16"/>
              </w:rPr>
              <w:t>CP-2031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C3EF53" w14:textId="77777777" w:rsidR="009F0745" w:rsidRPr="007F2770" w:rsidRDefault="009F0745" w:rsidP="009F0745">
            <w:pPr>
              <w:pStyle w:val="TAL"/>
              <w:rPr>
                <w:sz w:val="16"/>
                <w:szCs w:val="16"/>
                <w:lang w:eastAsia="en-US"/>
              </w:rPr>
            </w:pPr>
            <w:r w:rsidRPr="007F2770">
              <w:rPr>
                <w:sz w:val="16"/>
                <w:szCs w:val="16"/>
                <w:lang w:eastAsia="en-US"/>
              </w:rPr>
              <w:t>28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C0E71E"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6F4AF0"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9A85EB" w14:textId="77777777" w:rsidR="009F0745" w:rsidRPr="007F2770" w:rsidRDefault="009F0745" w:rsidP="009F0745">
            <w:pPr>
              <w:pStyle w:val="TAL"/>
              <w:rPr>
                <w:bCs/>
                <w:snapToGrid w:val="0"/>
                <w:sz w:val="16"/>
                <w:lang w:eastAsia="en-US"/>
              </w:rPr>
            </w:pPr>
            <w:r w:rsidRPr="007F2770">
              <w:rPr>
                <w:bCs/>
                <w:snapToGrid w:val="0"/>
                <w:sz w:val="16"/>
                <w:lang w:eastAsia="en-US"/>
              </w:rPr>
              <w:t>Add a missing case for registration rejec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107311"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5929BB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6098AB"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CDD448"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5580E3"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3E36D1" w14:textId="77777777" w:rsidR="009F0745" w:rsidRPr="007F2770" w:rsidRDefault="009F0745" w:rsidP="009F0745">
            <w:pPr>
              <w:pStyle w:val="TAL"/>
              <w:rPr>
                <w:sz w:val="16"/>
                <w:szCs w:val="16"/>
                <w:lang w:eastAsia="en-US"/>
              </w:rPr>
            </w:pPr>
            <w:r w:rsidRPr="007F2770">
              <w:rPr>
                <w:sz w:val="16"/>
                <w:szCs w:val="16"/>
                <w:lang w:eastAsia="en-US"/>
              </w:rPr>
              <w:t>28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C9CC2B"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AA31BC"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42E845" w14:textId="77777777" w:rsidR="009F0745" w:rsidRPr="007F2770" w:rsidRDefault="009F0745" w:rsidP="009F0745">
            <w:pPr>
              <w:pStyle w:val="TAL"/>
              <w:rPr>
                <w:bCs/>
                <w:snapToGrid w:val="0"/>
                <w:sz w:val="16"/>
                <w:lang w:eastAsia="en-US"/>
              </w:rPr>
            </w:pPr>
            <w:r w:rsidRPr="007F2770">
              <w:rPr>
                <w:bCs/>
                <w:snapToGrid w:val="0"/>
                <w:sz w:val="16"/>
                <w:lang w:eastAsia="en-US"/>
              </w:rPr>
              <w:t xml:space="preserve">Limit the guidance only for UE not supporting ER-NSSAI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D55E61"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FB505D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6D55BD"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7EF05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D78B7B"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10EBEE7" w14:textId="77777777" w:rsidR="009F0745" w:rsidRPr="007F2770" w:rsidRDefault="009F0745" w:rsidP="009F0745">
            <w:pPr>
              <w:pStyle w:val="TAL"/>
              <w:rPr>
                <w:sz w:val="16"/>
                <w:szCs w:val="16"/>
                <w:lang w:eastAsia="en-US"/>
              </w:rPr>
            </w:pPr>
            <w:r w:rsidRPr="007F2770">
              <w:rPr>
                <w:sz w:val="16"/>
                <w:szCs w:val="16"/>
                <w:lang w:eastAsia="en-US"/>
              </w:rPr>
              <w:t>28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BEA03A"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51591A8"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81C9E7" w14:textId="77777777" w:rsidR="009F0745" w:rsidRPr="007F2770" w:rsidRDefault="009F0745" w:rsidP="009F0745">
            <w:pPr>
              <w:pStyle w:val="TAL"/>
              <w:rPr>
                <w:bCs/>
                <w:snapToGrid w:val="0"/>
                <w:sz w:val="16"/>
                <w:lang w:eastAsia="en-US"/>
              </w:rPr>
            </w:pPr>
            <w:r w:rsidRPr="007F2770">
              <w:rPr>
                <w:bCs/>
                <w:snapToGrid w:val="0"/>
                <w:sz w:val="16"/>
                <w:lang w:eastAsia="en-US"/>
              </w:rPr>
              <w:t>The handling of a CAG information list with no ent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2B5DA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BD852D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EAD1292"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AE373D"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8A14F3"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52766F" w14:textId="77777777" w:rsidR="009F0745" w:rsidRPr="007F2770" w:rsidRDefault="009F0745" w:rsidP="009F0745">
            <w:pPr>
              <w:pStyle w:val="TAL"/>
              <w:rPr>
                <w:sz w:val="16"/>
                <w:szCs w:val="16"/>
                <w:lang w:eastAsia="en-US"/>
              </w:rPr>
            </w:pPr>
            <w:r w:rsidRPr="007F2770">
              <w:rPr>
                <w:sz w:val="16"/>
                <w:szCs w:val="16"/>
                <w:lang w:eastAsia="en-US"/>
              </w:rPr>
              <w:t>28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965717"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97F43C"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816455" w14:textId="77777777" w:rsidR="009F0745" w:rsidRPr="007F2770" w:rsidRDefault="009F0745" w:rsidP="009F0745">
            <w:pPr>
              <w:pStyle w:val="TAL"/>
              <w:rPr>
                <w:bCs/>
                <w:snapToGrid w:val="0"/>
                <w:sz w:val="16"/>
                <w:lang w:eastAsia="en-US"/>
              </w:rPr>
            </w:pPr>
            <w:r w:rsidRPr="007F2770">
              <w:rPr>
                <w:bCs/>
                <w:snapToGrid w:val="0"/>
                <w:sz w:val="16"/>
                <w:lang w:eastAsia="en-US"/>
              </w:rPr>
              <w:t>Correction to incrementing the registration attempt counter during abnormal cases for Mobility and periodic registration update for initiating an emergency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F2F61B"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8CF113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EF8EB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433004"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95D701"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661B22" w14:textId="77777777" w:rsidR="009F0745" w:rsidRPr="007F2770" w:rsidRDefault="009F0745" w:rsidP="009F0745">
            <w:pPr>
              <w:pStyle w:val="TAL"/>
              <w:rPr>
                <w:sz w:val="16"/>
                <w:szCs w:val="16"/>
                <w:lang w:eastAsia="en-US"/>
              </w:rPr>
            </w:pPr>
            <w:r w:rsidRPr="007F2770">
              <w:rPr>
                <w:sz w:val="16"/>
                <w:szCs w:val="16"/>
                <w:lang w:eastAsia="en-US"/>
              </w:rPr>
              <w:t>28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2B8BB1"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9AE2D0"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FC136A" w14:textId="77777777" w:rsidR="009F0745" w:rsidRPr="007F2770" w:rsidRDefault="009F0745" w:rsidP="009F0745">
            <w:pPr>
              <w:pStyle w:val="TAL"/>
              <w:rPr>
                <w:bCs/>
                <w:snapToGrid w:val="0"/>
                <w:sz w:val="16"/>
                <w:lang w:eastAsia="en-US"/>
              </w:rPr>
            </w:pPr>
            <w:r w:rsidRPr="007F2770">
              <w:rPr>
                <w:bCs/>
                <w:snapToGrid w:val="0"/>
                <w:sz w:val="16"/>
                <w:lang w:eastAsia="en-US"/>
              </w:rPr>
              <w:t>Correction to the reference to service request abnormal c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8198C8"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E6CBF8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D5302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A5C7C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ECDA55"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80B097" w14:textId="77777777" w:rsidR="009F0745" w:rsidRPr="007F2770" w:rsidRDefault="009F0745" w:rsidP="009F0745">
            <w:pPr>
              <w:pStyle w:val="TAL"/>
              <w:rPr>
                <w:sz w:val="16"/>
                <w:szCs w:val="16"/>
                <w:lang w:eastAsia="en-US"/>
              </w:rPr>
            </w:pPr>
            <w:r w:rsidRPr="007F2770">
              <w:rPr>
                <w:sz w:val="16"/>
                <w:szCs w:val="16"/>
                <w:lang w:eastAsia="en-US"/>
              </w:rPr>
              <w:t>28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037628"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DD8CC8D"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2C05E7" w14:textId="77777777" w:rsidR="009F0745" w:rsidRPr="007F2770" w:rsidRDefault="009F0745" w:rsidP="009F0745">
            <w:pPr>
              <w:pStyle w:val="TAL"/>
              <w:rPr>
                <w:bCs/>
                <w:snapToGrid w:val="0"/>
                <w:sz w:val="16"/>
                <w:lang w:eastAsia="en-US"/>
              </w:rPr>
            </w:pPr>
            <w:r w:rsidRPr="007F2770">
              <w:rPr>
                <w:bCs/>
                <w:snapToGrid w:val="0"/>
                <w:sz w:val="16"/>
                <w:lang w:eastAsia="en-US"/>
              </w:rPr>
              <w:t>Clarify PDU session modification command reject due to QoS-related erro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EB501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996BD5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CFD5059"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005527"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CF8573"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3F3CCF" w14:textId="77777777" w:rsidR="009F0745" w:rsidRPr="007F2770" w:rsidRDefault="009F0745" w:rsidP="009F0745">
            <w:pPr>
              <w:pStyle w:val="TAL"/>
              <w:rPr>
                <w:sz w:val="16"/>
                <w:szCs w:val="16"/>
                <w:lang w:eastAsia="en-US"/>
              </w:rPr>
            </w:pPr>
            <w:r w:rsidRPr="007F2770">
              <w:rPr>
                <w:sz w:val="16"/>
                <w:szCs w:val="16"/>
                <w:lang w:eastAsia="en-US"/>
              </w:rPr>
              <w:t>28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0C953B"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C60170"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3217CE" w14:textId="77777777" w:rsidR="009F0745" w:rsidRPr="007F2770" w:rsidRDefault="009F0745" w:rsidP="009F0745">
            <w:pPr>
              <w:pStyle w:val="TAL"/>
              <w:rPr>
                <w:bCs/>
                <w:snapToGrid w:val="0"/>
                <w:sz w:val="16"/>
                <w:lang w:eastAsia="en-US"/>
              </w:rPr>
            </w:pPr>
            <w:r w:rsidRPr="007F2770">
              <w:rPr>
                <w:bCs/>
                <w:snapToGrid w:val="0"/>
                <w:sz w:val="16"/>
                <w:lang w:eastAsia="en-US"/>
              </w:rPr>
              <w:t xml:space="preserve">Addition of missing requirements for storing KAUSF, KSEAF, SOR counter and UE parameter update counter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C805E3"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A7CEAD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6E99CD2"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3220A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1C2E0B"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1F2160" w14:textId="77777777" w:rsidR="009F0745" w:rsidRPr="007F2770" w:rsidRDefault="009F0745" w:rsidP="009F0745">
            <w:pPr>
              <w:pStyle w:val="TAL"/>
              <w:rPr>
                <w:sz w:val="16"/>
                <w:szCs w:val="16"/>
                <w:lang w:eastAsia="en-US"/>
              </w:rPr>
            </w:pPr>
            <w:r w:rsidRPr="007F2770">
              <w:rPr>
                <w:sz w:val="16"/>
                <w:szCs w:val="16"/>
                <w:lang w:eastAsia="en-US"/>
              </w:rPr>
              <w:t>28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5067B9"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A7E3D2"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DBD14C" w14:textId="77777777" w:rsidR="009F0745" w:rsidRPr="007F2770" w:rsidRDefault="009F0745" w:rsidP="009F0745">
            <w:pPr>
              <w:pStyle w:val="TAL"/>
              <w:rPr>
                <w:bCs/>
                <w:snapToGrid w:val="0"/>
                <w:sz w:val="16"/>
                <w:lang w:eastAsia="en-US"/>
              </w:rPr>
            </w:pPr>
            <w:r w:rsidRPr="007F2770">
              <w:rPr>
                <w:bCs/>
                <w:snapToGrid w:val="0"/>
                <w:sz w:val="16"/>
                <w:lang w:eastAsia="en-US"/>
              </w:rPr>
              <w:t>Correction of UE-requested PDU session modif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F91A90"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7E327B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54B175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CB7CD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81E15C" w14:textId="77777777" w:rsidR="009F0745" w:rsidRPr="007F2770" w:rsidRDefault="009F0745" w:rsidP="009F0745">
            <w:pPr>
              <w:pStyle w:val="TAC"/>
              <w:ind w:left="284" w:hanging="284"/>
              <w:rPr>
                <w:sz w:val="16"/>
              </w:rPr>
            </w:pPr>
            <w:r w:rsidRPr="007F2770">
              <w:rPr>
                <w:sz w:val="16"/>
              </w:rPr>
              <w:t>CP-2032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2AF4D4E" w14:textId="77777777" w:rsidR="009F0745" w:rsidRPr="007F2770" w:rsidRDefault="009F0745" w:rsidP="009F0745">
            <w:pPr>
              <w:pStyle w:val="TAL"/>
              <w:rPr>
                <w:sz w:val="16"/>
                <w:szCs w:val="16"/>
                <w:lang w:eastAsia="en-US"/>
              </w:rPr>
            </w:pPr>
            <w:r w:rsidRPr="007F2770">
              <w:rPr>
                <w:sz w:val="16"/>
                <w:szCs w:val="16"/>
                <w:lang w:eastAsia="en-US"/>
              </w:rPr>
              <w:t>28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357CBC"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FEF224" w14:textId="77777777" w:rsidR="009F0745" w:rsidRPr="007F2770" w:rsidRDefault="009F0745" w:rsidP="009F074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9C319D" w14:textId="77777777" w:rsidR="009F0745" w:rsidRPr="007F2770" w:rsidRDefault="009F0745" w:rsidP="009F0745">
            <w:pPr>
              <w:pStyle w:val="TAL"/>
              <w:rPr>
                <w:bCs/>
                <w:snapToGrid w:val="0"/>
                <w:sz w:val="16"/>
                <w:lang w:eastAsia="en-US"/>
              </w:rPr>
            </w:pPr>
            <w:r w:rsidRPr="007F2770">
              <w:rPr>
                <w:bCs/>
                <w:snapToGrid w:val="0"/>
                <w:sz w:val="16"/>
                <w:lang w:eastAsia="en-US"/>
              </w:rPr>
              <w:t>DNN setting in the 5GSM sublay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28020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10653B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076F7C9"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0CBA4D"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540579"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62C334" w14:textId="77777777" w:rsidR="009F0745" w:rsidRPr="007F2770" w:rsidRDefault="009F0745" w:rsidP="009F0745">
            <w:pPr>
              <w:pStyle w:val="TAL"/>
              <w:rPr>
                <w:sz w:val="16"/>
                <w:szCs w:val="16"/>
                <w:lang w:eastAsia="en-US"/>
              </w:rPr>
            </w:pPr>
            <w:r w:rsidRPr="007F2770">
              <w:rPr>
                <w:sz w:val="16"/>
                <w:szCs w:val="16"/>
                <w:lang w:eastAsia="en-US"/>
              </w:rPr>
              <w:t>28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E79055"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99030B"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1681B4" w14:textId="77777777" w:rsidR="009F0745" w:rsidRPr="007F2770" w:rsidRDefault="009F0745" w:rsidP="009F0745">
            <w:pPr>
              <w:pStyle w:val="TAL"/>
              <w:rPr>
                <w:bCs/>
                <w:snapToGrid w:val="0"/>
                <w:sz w:val="16"/>
                <w:lang w:eastAsia="en-US"/>
              </w:rPr>
            </w:pPr>
            <w:r w:rsidRPr="007F2770">
              <w:rPr>
                <w:bCs/>
                <w:snapToGrid w:val="0"/>
                <w:sz w:val="16"/>
                <w:lang w:eastAsia="en-US"/>
              </w:rPr>
              <w:t>Buffered T3512 handling in non allowed service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7AC5E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B962BF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C7049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084F5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D90D81"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E7F796" w14:textId="77777777" w:rsidR="009F0745" w:rsidRPr="007F2770" w:rsidRDefault="009F0745" w:rsidP="009F0745">
            <w:pPr>
              <w:pStyle w:val="TAL"/>
              <w:rPr>
                <w:sz w:val="16"/>
                <w:szCs w:val="16"/>
                <w:lang w:eastAsia="en-US"/>
              </w:rPr>
            </w:pPr>
            <w:r w:rsidRPr="007F2770">
              <w:rPr>
                <w:sz w:val="16"/>
                <w:szCs w:val="16"/>
                <w:lang w:eastAsia="en-US"/>
              </w:rPr>
              <w:t>28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122848"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A0367D"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571534" w14:textId="77777777" w:rsidR="009F0745" w:rsidRPr="007F2770" w:rsidRDefault="009F0745" w:rsidP="009F0745">
            <w:pPr>
              <w:pStyle w:val="TAL"/>
              <w:rPr>
                <w:bCs/>
                <w:snapToGrid w:val="0"/>
                <w:sz w:val="16"/>
                <w:lang w:eastAsia="en-US"/>
              </w:rPr>
            </w:pPr>
            <w:r w:rsidRPr="007F2770">
              <w:rPr>
                <w:bCs/>
                <w:snapToGrid w:val="0"/>
                <w:sz w:val="16"/>
                <w:lang w:eastAsia="en-US"/>
              </w:rPr>
              <w:t>Handling of Emergency Service Fallback procedure in NON-ALLOWED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D543C9"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62A21F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219A8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328AF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0A99EC"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BFCB4D" w14:textId="77777777" w:rsidR="009F0745" w:rsidRPr="007F2770" w:rsidRDefault="009F0745" w:rsidP="009F0745">
            <w:pPr>
              <w:pStyle w:val="TAL"/>
              <w:rPr>
                <w:sz w:val="16"/>
                <w:szCs w:val="16"/>
                <w:lang w:eastAsia="en-US"/>
              </w:rPr>
            </w:pPr>
            <w:r w:rsidRPr="007F2770">
              <w:rPr>
                <w:sz w:val="16"/>
                <w:szCs w:val="16"/>
                <w:lang w:eastAsia="en-US"/>
              </w:rPr>
              <w:t>28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E72E46"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E72373"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47BB76" w14:textId="77777777" w:rsidR="009F0745" w:rsidRPr="007F2770" w:rsidRDefault="009F0745" w:rsidP="009F0745">
            <w:pPr>
              <w:pStyle w:val="TAL"/>
              <w:rPr>
                <w:bCs/>
                <w:snapToGrid w:val="0"/>
                <w:sz w:val="16"/>
                <w:lang w:eastAsia="en-US"/>
              </w:rPr>
            </w:pPr>
            <w:r w:rsidRPr="007F2770">
              <w:rPr>
                <w:bCs/>
                <w:snapToGrid w:val="0"/>
                <w:sz w:val="16"/>
                <w:lang w:eastAsia="en-US"/>
              </w:rPr>
              <w:t>NAS signalling connection release when SAR list is receiv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EF58AF"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014FF2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9660355"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9A9E5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B9F807" w14:textId="77777777" w:rsidR="009F0745" w:rsidRPr="007F2770" w:rsidRDefault="009F0745" w:rsidP="009F0745">
            <w:pPr>
              <w:pStyle w:val="TAC"/>
              <w:ind w:left="284" w:hanging="284"/>
              <w:rPr>
                <w:sz w:val="16"/>
              </w:rPr>
            </w:pPr>
            <w:r w:rsidRPr="007F2770">
              <w:rPr>
                <w:sz w:val="16"/>
              </w:rPr>
              <w:t>CP-20316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6CFED4" w14:textId="77777777" w:rsidR="009F0745" w:rsidRPr="007F2770" w:rsidRDefault="009F0745" w:rsidP="009F0745">
            <w:pPr>
              <w:pStyle w:val="TAL"/>
              <w:rPr>
                <w:sz w:val="16"/>
                <w:szCs w:val="16"/>
                <w:lang w:eastAsia="en-US"/>
              </w:rPr>
            </w:pPr>
            <w:r w:rsidRPr="007F2770">
              <w:rPr>
                <w:sz w:val="16"/>
                <w:szCs w:val="16"/>
                <w:lang w:eastAsia="en-US"/>
              </w:rPr>
              <w:t>28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790680"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FB1D2A"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9AA4BB" w14:textId="77777777" w:rsidR="009F0745" w:rsidRPr="007F2770" w:rsidRDefault="009F0745" w:rsidP="009F0745">
            <w:pPr>
              <w:pStyle w:val="TAL"/>
              <w:rPr>
                <w:bCs/>
                <w:snapToGrid w:val="0"/>
                <w:sz w:val="16"/>
                <w:lang w:eastAsia="en-US"/>
              </w:rPr>
            </w:pPr>
            <w:r w:rsidRPr="007F2770">
              <w:rPr>
                <w:bCs/>
                <w:snapToGrid w:val="0"/>
                <w:sz w:val="16"/>
                <w:lang w:eastAsia="en-US"/>
              </w:rPr>
              <w:t>5G-GUTI reallocation after MT service request but before connection suspen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AE76EC"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215332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08E00BF"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BF56F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78D2D7"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3D8561" w14:textId="77777777" w:rsidR="009F0745" w:rsidRPr="007F2770" w:rsidRDefault="009F0745" w:rsidP="009F0745">
            <w:pPr>
              <w:pStyle w:val="TAL"/>
              <w:rPr>
                <w:sz w:val="16"/>
                <w:szCs w:val="16"/>
                <w:lang w:eastAsia="en-US"/>
              </w:rPr>
            </w:pPr>
            <w:r w:rsidRPr="007F2770">
              <w:rPr>
                <w:sz w:val="16"/>
                <w:szCs w:val="16"/>
                <w:lang w:eastAsia="en-US"/>
              </w:rPr>
              <w:t>28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32BD12"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8C256A"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845775" w14:textId="77777777" w:rsidR="009F0745" w:rsidRPr="007F2770" w:rsidRDefault="009F0745" w:rsidP="009F0745">
            <w:pPr>
              <w:pStyle w:val="TAL"/>
              <w:rPr>
                <w:bCs/>
                <w:snapToGrid w:val="0"/>
                <w:sz w:val="16"/>
                <w:lang w:eastAsia="en-US"/>
              </w:rPr>
            </w:pPr>
            <w:r w:rsidRPr="007F2770">
              <w:rPr>
                <w:bCs/>
                <w:snapToGrid w:val="0"/>
                <w:sz w:val="16"/>
                <w:lang w:eastAsia="en-US"/>
              </w:rPr>
              <w:t>Completion of service request procedure following CPSR for emergency fallba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1BF86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539C06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2592230"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8140F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A51C2F"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3729F0" w14:textId="77777777" w:rsidR="009F0745" w:rsidRPr="007F2770" w:rsidRDefault="009F0745" w:rsidP="009F0745">
            <w:pPr>
              <w:pStyle w:val="TAL"/>
              <w:rPr>
                <w:sz w:val="16"/>
                <w:szCs w:val="16"/>
                <w:lang w:eastAsia="en-US"/>
              </w:rPr>
            </w:pPr>
            <w:r w:rsidRPr="007F2770">
              <w:rPr>
                <w:sz w:val="16"/>
                <w:szCs w:val="16"/>
                <w:lang w:eastAsia="en-US"/>
              </w:rPr>
              <w:t>28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50C77D"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01BE15"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E603E6" w14:textId="77777777" w:rsidR="009F0745" w:rsidRPr="007F2770" w:rsidRDefault="009F0745" w:rsidP="009F0745">
            <w:pPr>
              <w:pStyle w:val="TAL"/>
              <w:rPr>
                <w:bCs/>
                <w:snapToGrid w:val="0"/>
                <w:sz w:val="16"/>
                <w:lang w:eastAsia="en-US"/>
              </w:rPr>
            </w:pPr>
            <w:r w:rsidRPr="007F2770">
              <w:rPr>
                <w:bCs/>
                <w:snapToGrid w:val="0"/>
                <w:sz w:val="16"/>
                <w:lang w:eastAsia="en-US"/>
              </w:rPr>
              <w:t>Clarification on Selected EPS NAS security algorithm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3040F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A0D1A0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9682B0"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2062E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7FA810"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5F4DB8" w14:textId="77777777" w:rsidR="009F0745" w:rsidRPr="007F2770" w:rsidRDefault="009F0745" w:rsidP="009F0745">
            <w:pPr>
              <w:pStyle w:val="TAL"/>
              <w:rPr>
                <w:sz w:val="16"/>
                <w:szCs w:val="16"/>
                <w:lang w:eastAsia="en-US"/>
              </w:rPr>
            </w:pPr>
            <w:r w:rsidRPr="007F2770">
              <w:rPr>
                <w:sz w:val="16"/>
                <w:szCs w:val="16"/>
                <w:lang w:eastAsia="en-US"/>
              </w:rPr>
              <w:t>28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3578DD"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A6A9B24"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CE7A49" w14:textId="77777777" w:rsidR="009F0745" w:rsidRPr="007F2770" w:rsidRDefault="009F0745" w:rsidP="009F0745">
            <w:pPr>
              <w:pStyle w:val="TAL"/>
              <w:rPr>
                <w:bCs/>
                <w:snapToGrid w:val="0"/>
                <w:sz w:val="16"/>
                <w:lang w:eastAsia="en-US"/>
              </w:rPr>
            </w:pPr>
            <w:r w:rsidRPr="007F2770">
              <w:rPr>
                <w:bCs/>
                <w:snapToGrid w:val="0"/>
                <w:sz w:val="16"/>
                <w:lang w:eastAsia="en-US"/>
              </w:rPr>
              <w:t>SNPN access mode over 3GPP access when accessing PLMN services via a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3623EE"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28E3DD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3AC8410"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534E06"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E531D1"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B4FFA9" w14:textId="77777777" w:rsidR="009F0745" w:rsidRPr="007F2770" w:rsidRDefault="009F0745" w:rsidP="009F0745">
            <w:pPr>
              <w:pStyle w:val="TAL"/>
              <w:rPr>
                <w:sz w:val="16"/>
                <w:szCs w:val="16"/>
                <w:lang w:eastAsia="en-US"/>
              </w:rPr>
            </w:pPr>
            <w:r w:rsidRPr="007F2770">
              <w:rPr>
                <w:sz w:val="16"/>
                <w:szCs w:val="16"/>
                <w:lang w:eastAsia="en-US"/>
              </w:rPr>
              <w:t>28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C0BCFA"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1EA0B4"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080A15" w14:textId="77777777" w:rsidR="009F0745" w:rsidRPr="007F2770" w:rsidRDefault="009F0745" w:rsidP="009F0745">
            <w:pPr>
              <w:pStyle w:val="TAL"/>
              <w:rPr>
                <w:bCs/>
                <w:snapToGrid w:val="0"/>
                <w:sz w:val="16"/>
                <w:lang w:eastAsia="en-US"/>
              </w:rPr>
            </w:pPr>
            <w:r w:rsidRPr="007F2770">
              <w:rPr>
                <w:bCs/>
                <w:snapToGrid w:val="0"/>
                <w:sz w:val="16"/>
                <w:lang w:eastAsia="en-US"/>
              </w:rPr>
              <w:t>Adding the definition of non-CAG cel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77A8A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E62D3A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5E7A198"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2F366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472D17"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99A81F" w14:textId="77777777" w:rsidR="009F0745" w:rsidRPr="007F2770" w:rsidRDefault="009F0745" w:rsidP="009F0745">
            <w:pPr>
              <w:pStyle w:val="TAL"/>
              <w:rPr>
                <w:sz w:val="16"/>
                <w:szCs w:val="16"/>
                <w:lang w:eastAsia="en-US"/>
              </w:rPr>
            </w:pPr>
            <w:r w:rsidRPr="007F2770">
              <w:rPr>
                <w:sz w:val="16"/>
                <w:szCs w:val="16"/>
                <w:lang w:eastAsia="en-US"/>
              </w:rPr>
              <w:t>28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D372CB"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E7C529"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83B9EB" w14:textId="77777777" w:rsidR="009F0745" w:rsidRPr="007F2770" w:rsidRDefault="009F0745" w:rsidP="009F0745">
            <w:pPr>
              <w:pStyle w:val="TAL"/>
              <w:rPr>
                <w:bCs/>
                <w:snapToGrid w:val="0"/>
                <w:sz w:val="16"/>
                <w:lang w:eastAsia="en-US"/>
              </w:rPr>
            </w:pPr>
            <w:r w:rsidRPr="007F2770">
              <w:rPr>
                <w:bCs/>
                <w:snapToGrid w:val="0"/>
                <w:sz w:val="16"/>
                <w:lang w:eastAsia="en-US"/>
              </w:rPr>
              <w:t>Protection of 5GSM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80484E"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2091B2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05F205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695014"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31BD0C" w14:textId="77777777" w:rsidR="009F0745" w:rsidRPr="007F2770" w:rsidRDefault="009F0745" w:rsidP="009F0745">
            <w:pPr>
              <w:pStyle w:val="TAC"/>
              <w:ind w:left="284" w:hanging="284"/>
              <w:rPr>
                <w:sz w:val="16"/>
              </w:rPr>
            </w:pPr>
            <w:r w:rsidRPr="007F2770">
              <w:rPr>
                <w:sz w:val="16"/>
              </w:rPr>
              <w:t>CP-20316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2E4E85" w14:textId="77777777" w:rsidR="009F0745" w:rsidRPr="007F2770" w:rsidRDefault="009F0745" w:rsidP="009F0745">
            <w:pPr>
              <w:pStyle w:val="TAL"/>
              <w:rPr>
                <w:sz w:val="16"/>
                <w:szCs w:val="16"/>
                <w:lang w:eastAsia="en-US"/>
              </w:rPr>
            </w:pPr>
            <w:r w:rsidRPr="007F2770">
              <w:rPr>
                <w:sz w:val="16"/>
                <w:szCs w:val="16"/>
                <w:lang w:eastAsia="en-US"/>
              </w:rPr>
              <w:t>28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874A5C"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23CA9F9"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51ADB7" w14:textId="77777777" w:rsidR="009F0745" w:rsidRPr="007F2770" w:rsidRDefault="009F0745" w:rsidP="009F0745">
            <w:pPr>
              <w:pStyle w:val="TAL"/>
              <w:rPr>
                <w:bCs/>
                <w:snapToGrid w:val="0"/>
                <w:sz w:val="16"/>
                <w:lang w:eastAsia="en-US"/>
              </w:rPr>
            </w:pPr>
            <w:r w:rsidRPr="007F2770">
              <w:rPr>
                <w:bCs/>
                <w:snapToGrid w:val="0"/>
                <w:sz w:val="16"/>
                <w:lang w:eastAsia="en-US"/>
              </w:rPr>
              <w:t>Shared 5G NAS security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8233C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51B8D2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639A7B"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2A4F6D"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35F46B" w14:textId="77777777" w:rsidR="009F0745" w:rsidRPr="007F2770" w:rsidRDefault="009F0745" w:rsidP="009F0745">
            <w:pPr>
              <w:pStyle w:val="TAC"/>
              <w:ind w:left="284" w:hanging="284"/>
              <w:rPr>
                <w:sz w:val="16"/>
              </w:rPr>
            </w:pPr>
            <w:r w:rsidRPr="007F2770">
              <w:rPr>
                <w:sz w:val="16"/>
              </w:rPr>
              <w:t>CP-2032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EE9566" w14:textId="77777777" w:rsidR="009F0745" w:rsidRPr="007F2770" w:rsidRDefault="009F0745" w:rsidP="009F0745">
            <w:pPr>
              <w:pStyle w:val="TAL"/>
              <w:rPr>
                <w:sz w:val="16"/>
                <w:szCs w:val="16"/>
                <w:lang w:eastAsia="en-US"/>
              </w:rPr>
            </w:pPr>
            <w:r w:rsidRPr="007F2770">
              <w:rPr>
                <w:sz w:val="16"/>
                <w:szCs w:val="16"/>
                <w:lang w:eastAsia="en-US"/>
              </w:rPr>
              <w:t>28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E62C72"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43C258"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8374E5" w14:textId="77777777" w:rsidR="009F0745" w:rsidRPr="007F2770" w:rsidRDefault="009F0745" w:rsidP="009F0745">
            <w:pPr>
              <w:pStyle w:val="TAL"/>
              <w:rPr>
                <w:bCs/>
                <w:snapToGrid w:val="0"/>
                <w:sz w:val="16"/>
                <w:lang w:eastAsia="en-US"/>
              </w:rPr>
            </w:pPr>
            <w:r w:rsidRPr="007F2770">
              <w:rPr>
                <w:bCs/>
                <w:snapToGrid w:val="0"/>
                <w:sz w:val="16"/>
                <w:lang w:eastAsia="en-US"/>
              </w:rPr>
              <w:t>Adding the abbreviations of PAP/CHAP in TS 24.501 and fixing a minor grammatical error in the NOTE on PAP/CHA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28679C"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ABA572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032E4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13C943"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1CFD42" w14:textId="77777777" w:rsidR="009F0745" w:rsidRPr="007F2770" w:rsidRDefault="009F0745" w:rsidP="009F0745">
            <w:pPr>
              <w:pStyle w:val="TAC"/>
              <w:ind w:left="284" w:hanging="284"/>
              <w:rPr>
                <w:sz w:val="16"/>
              </w:rPr>
            </w:pPr>
            <w:r w:rsidRPr="007F2770">
              <w:rPr>
                <w:sz w:val="16"/>
              </w:rPr>
              <w:t>CP-2032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2CB8B9" w14:textId="77777777" w:rsidR="009F0745" w:rsidRPr="007F2770" w:rsidRDefault="009F0745" w:rsidP="009F0745">
            <w:pPr>
              <w:pStyle w:val="TAL"/>
              <w:rPr>
                <w:sz w:val="16"/>
                <w:szCs w:val="16"/>
                <w:lang w:eastAsia="en-US"/>
              </w:rPr>
            </w:pPr>
            <w:r w:rsidRPr="007F2770">
              <w:rPr>
                <w:sz w:val="16"/>
                <w:szCs w:val="16"/>
                <w:lang w:eastAsia="en-US"/>
              </w:rPr>
              <w:t>28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B772B0"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B7AFD7"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E1A625" w14:textId="77777777" w:rsidR="009F0745" w:rsidRPr="007F2770" w:rsidRDefault="009F0745" w:rsidP="009F0745">
            <w:pPr>
              <w:pStyle w:val="TAL"/>
              <w:rPr>
                <w:bCs/>
                <w:snapToGrid w:val="0"/>
                <w:sz w:val="16"/>
                <w:lang w:eastAsia="en-US"/>
              </w:rPr>
            </w:pPr>
            <w:r w:rsidRPr="007F2770">
              <w:rPr>
                <w:bCs/>
                <w:snapToGrid w:val="0"/>
                <w:sz w:val="16"/>
                <w:lang w:eastAsia="en-US"/>
              </w:rPr>
              <w:t>AN Release triggered by CAG inform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AFA784"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890282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AD87A5"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39AC1D"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8CD94F"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2798071" w14:textId="77777777" w:rsidR="009F0745" w:rsidRPr="007F2770" w:rsidRDefault="009F0745" w:rsidP="009F0745">
            <w:pPr>
              <w:pStyle w:val="TAL"/>
              <w:rPr>
                <w:sz w:val="16"/>
                <w:szCs w:val="16"/>
                <w:lang w:eastAsia="en-US"/>
              </w:rPr>
            </w:pPr>
            <w:r w:rsidRPr="007F2770">
              <w:rPr>
                <w:sz w:val="16"/>
                <w:szCs w:val="16"/>
                <w:lang w:eastAsia="en-US"/>
              </w:rPr>
              <w:t>28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41599A"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1727A9"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595983" w14:textId="77777777" w:rsidR="009F0745" w:rsidRPr="007F2770" w:rsidRDefault="009F0745" w:rsidP="009F0745">
            <w:pPr>
              <w:pStyle w:val="TAL"/>
              <w:rPr>
                <w:bCs/>
                <w:snapToGrid w:val="0"/>
                <w:sz w:val="16"/>
                <w:lang w:eastAsia="en-US"/>
              </w:rPr>
            </w:pPr>
            <w:r w:rsidRPr="007F2770">
              <w:rPr>
                <w:bCs/>
                <w:snapToGrid w:val="0"/>
                <w:sz w:val="16"/>
                <w:lang w:eastAsia="en-US"/>
              </w:rPr>
              <w:t>Miss local de-registration procedure before entering DEREGISTERED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CBA544"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C95BA0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D60285F"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F988B3"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FDF9BE" w14:textId="77777777" w:rsidR="009F0745" w:rsidRPr="007F2770" w:rsidRDefault="009F0745" w:rsidP="009F0745">
            <w:pPr>
              <w:pStyle w:val="TAC"/>
              <w:ind w:left="284" w:hanging="284"/>
              <w:rPr>
                <w:sz w:val="16"/>
              </w:rPr>
            </w:pPr>
            <w:r w:rsidRPr="007F2770">
              <w:rPr>
                <w:sz w:val="16"/>
              </w:rPr>
              <w:t>CP-2032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62C923" w14:textId="77777777" w:rsidR="009F0745" w:rsidRPr="007F2770" w:rsidRDefault="009F0745" w:rsidP="009F0745">
            <w:pPr>
              <w:pStyle w:val="TAL"/>
              <w:rPr>
                <w:sz w:val="16"/>
                <w:szCs w:val="16"/>
                <w:lang w:eastAsia="en-US"/>
              </w:rPr>
            </w:pPr>
            <w:r w:rsidRPr="007F2770">
              <w:rPr>
                <w:sz w:val="16"/>
                <w:szCs w:val="16"/>
                <w:lang w:eastAsia="en-US"/>
              </w:rPr>
              <w:t>28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CB18C3" w14:textId="77777777" w:rsidR="009F0745" w:rsidRPr="007F2770" w:rsidRDefault="009F0745" w:rsidP="009F0745">
            <w:pPr>
              <w:pStyle w:val="TAL"/>
            </w:pPr>
            <w:r w:rsidRPr="007F2770">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81AA8A"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781E5C" w14:textId="77777777" w:rsidR="009F0745" w:rsidRPr="007F2770" w:rsidRDefault="009F0745" w:rsidP="009F0745">
            <w:pPr>
              <w:pStyle w:val="TAL"/>
              <w:rPr>
                <w:bCs/>
                <w:snapToGrid w:val="0"/>
                <w:sz w:val="16"/>
                <w:lang w:eastAsia="en-US"/>
              </w:rPr>
            </w:pPr>
            <w:r w:rsidRPr="007F2770">
              <w:rPr>
                <w:bCs/>
                <w:snapToGrid w:val="0"/>
                <w:sz w:val="16"/>
                <w:lang w:eastAsia="en-US"/>
              </w:rPr>
              <w:t>N1 mode disable when neither emergency services nor emergency services fallback work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31B265"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5BDB11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70DDF75"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42413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CD30FA"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DCB7AA" w14:textId="77777777" w:rsidR="009F0745" w:rsidRPr="007F2770" w:rsidRDefault="009F0745" w:rsidP="009F0745">
            <w:pPr>
              <w:pStyle w:val="TAL"/>
              <w:rPr>
                <w:sz w:val="16"/>
                <w:szCs w:val="16"/>
                <w:lang w:eastAsia="en-US"/>
              </w:rPr>
            </w:pPr>
            <w:r w:rsidRPr="007F2770">
              <w:rPr>
                <w:sz w:val="16"/>
                <w:szCs w:val="16"/>
                <w:lang w:eastAsia="en-US"/>
              </w:rPr>
              <w:t>28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7EF495"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79F3D6"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8C2E50" w14:textId="77777777" w:rsidR="009F0745" w:rsidRPr="007F2770" w:rsidRDefault="009F0745" w:rsidP="009F0745">
            <w:pPr>
              <w:pStyle w:val="TAL"/>
              <w:rPr>
                <w:bCs/>
                <w:snapToGrid w:val="0"/>
                <w:sz w:val="16"/>
                <w:lang w:eastAsia="en-US"/>
              </w:rPr>
            </w:pPr>
            <w:r w:rsidRPr="007F2770">
              <w:rPr>
                <w:bCs/>
                <w:snapToGrid w:val="0"/>
                <w:sz w:val="16"/>
                <w:lang w:eastAsia="en-US"/>
              </w:rPr>
              <w:t>Provide different UE IDs for trusted and untrusted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D9772C"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C9A86C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3FC4F4"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73995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CD4F48"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673FFF" w14:textId="77777777" w:rsidR="009F0745" w:rsidRPr="007F2770" w:rsidRDefault="009F0745" w:rsidP="009F0745">
            <w:pPr>
              <w:pStyle w:val="TAL"/>
              <w:rPr>
                <w:sz w:val="16"/>
                <w:szCs w:val="16"/>
                <w:lang w:eastAsia="en-US"/>
              </w:rPr>
            </w:pPr>
            <w:r w:rsidRPr="007F2770">
              <w:rPr>
                <w:sz w:val="16"/>
                <w:szCs w:val="16"/>
                <w:lang w:eastAsia="en-US"/>
              </w:rPr>
              <w:t>28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0ECE04"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0221A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D1F855" w14:textId="77777777" w:rsidR="009F0745" w:rsidRPr="007F2770" w:rsidRDefault="009F0745" w:rsidP="009F0745">
            <w:pPr>
              <w:pStyle w:val="TAL"/>
              <w:rPr>
                <w:bCs/>
                <w:snapToGrid w:val="0"/>
                <w:sz w:val="16"/>
                <w:lang w:eastAsia="en-US"/>
              </w:rPr>
            </w:pPr>
            <w:r w:rsidRPr="007F2770">
              <w:rPr>
                <w:bCs/>
                <w:snapToGrid w:val="0"/>
                <w:sz w:val="16"/>
                <w:lang w:eastAsia="en-US"/>
              </w:rPr>
              <w:t>Delay enabling N1 mode until NAS signalling connection or RR connection is releas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30A799"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AA594B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F3247BB"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F6A1EE"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AF0EDD" w14:textId="77777777" w:rsidR="009F0745" w:rsidRPr="007F2770" w:rsidRDefault="009F0745" w:rsidP="009F0745">
            <w:pPr>
              <w:pStyle w:val="TAC"/>
              <w:ind w:left="284" w:hanging="284"/>
              <w:rPr>
                <w:sz w:val="16"/>
              </w:rPr>
            </w:pPr>
            <w:r w:rsidRPr="007F2770">
              <w:rPr>
                <w:sz w:val="16"/>
              </w:rPr>
              <w:t>CP-20317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DA013D" w14:textId="77777777" w:rsidR="009F0745" w:rsidRPr="007F2770" w:rsidRDefault="009F0745" w:rsidP="009F0745">
            <w:pPr>
              <w:pStyle w:val="TAL"/>
              <w:rPr>
                <w:sz w:val="16"/>
                <w:szCs w:val="16"/>
                <w:lang w:eastAsia="en-US"/>
              </w:rPr>
            </w:pPr>
            <w:r w:rsidRPr="007F2770">
              <w:rPr>
                <w:sz w:val="16"/>
                <w:szCs w:val="16"/>
                <w:lang w:eastAsia="en-US"/>
              </w:rPr>
              <w:t>29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6E498B"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081ECE"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929F59" w14:textId="77777777" w:rsidR="009F0745" w:rsidRPr="007F2770" w:rsidRDefault="009F0745" w:rsidP="009F0745">
            <w:pPr>
              <w:pStyle w:val="TAL"/>
              <w:rPr>
                <w:bCs/>
                <w:snapToGrid w:val="0"/>
                <w:sz w:val="16"/>
                <w:lang w:eastAsia="en-US"/>
              </w:rPr>
            </w:pPr>
            <w:r w:rsidRPr="007F2770">
              <w:rPr>
                <w:bCs/>
                <w:snapToGrid w:val="0"/>
                <w:sz w:val="16"/>
                <w:lang w:eastAsia="en-US"/>
              </w:rPr>
              <w:t xml:space="preserve">Release MA PDU session when connecting to an ATSSS unsupported AMF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F8035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89BE53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D474ECD"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A7074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CE4153"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ACD888" w14:textId="77777777" w:rsidR="009F0745" w:rsidRPr="007F2770" w:rsidRDefault="009F0745" w:rsidP="009F0745">
            <w:pPr>
              <w:pStyle w:val="TAL"/>
              <w:rPr>
                <w:sz w:val="16"/>
                <w:szCs w:val="16"/>
                <w:lang w:eastAsia="en-US"/>
              </w:rPr>
            </w:pPr>
            <w:r w:rsidRPr="007F2770">
              <w:rPr>
                <w:sz w:val="16"/>
                <w:szCs w:val="16"/>
                <w:lang w:eastAsia="en-US"/>
              </w:rPr>
              <w:t>29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FBA8E8"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68B9B69"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D5B76E" w14:textId="77777777" w:rsidR="009F0745" w:rsidRPr="007F2770" w:rsidRDefault="009F0745" w:rsidP="009F0745">
            <w:pPr>
              <w:pStyle w:val="TAL"/>
              <w:rPr>
                <w:bCs/>
                <w:snapToGrid w:val="0"/>
                <w:sz w:val="16"/>
                <w:lang w:eastAsia="en-US"/>
              </w:rPr>
            </w:pPr>
            <w:r w:rsidRPr="007F2770">
              <w:rPr>
                <w:bCs/>
                <w:snapToGrid w:val="0"/>
                <w:sz w:val="16"/>
                <w:lang w:eastAsia="en-US"/>
              </w:rPr>
              <w:t>Correction of UE handlings on 5GSM cause #50 and #5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EAB7D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512BEE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FB5193E"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962415"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F31B30"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66C6F3" w14:textId="77777777" w:rsidR="009F0745" w:rsidRPr="007F2770" w:rsidRDefault="009F0745" w:rsidP="009F0745">
            <w:pPr>
              <w:pStyle w:val="TAL"/>
              <w:rPr>
                <w:sz w:val="16"/>
                <w:szCs w:val="16"/>
                <w:lang w:eastAsia="en-US"/>
              </w:rPr>
            </w:pPr>
            <w:r w:rsidRPr="007F2770">
              <w:rPr>
                <w:sz w:val="16"/>
                <w:szCs w:val="16"/>
                <w:lang w:eastAsia="en-US"/>
              </w:rPr>
              <w:t>29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EB08D5"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4BEA1D4"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5322AD" w14:textId="77777777" w:rsidR="009F0745" w:rsidRPr="007F2770" w:rsidRDefault="009F0745" w:rsidP="009F0745">
            <w:pPr>
              <w:pStyle w:val="TAL"/>
              <w:rPr>
                <w:bCs/>
                <w:snapToGrid w:val="0"/>
                <w:sz w:val="16"/>
                <w:lang w:eastAsia="en-US"/>
              </w:rPr>
            </w:pPr>
            <w:r w:rsidRPr="007F2770">
              <w:rPr>
                <w:bCs/>
                <w:snapToGrid w:val="0"/>
                <w:sz w:val="16"/>
                <w:lang w:eastAsia="en-US"/>
              </w:rPr>
              <w:t>UE behavior when the UE receives the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660677"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A331DD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B316FB3"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96E74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33E3BE"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B4AC0A" w14:textId="77777777" w:rsidR="009F0745" w:rsidRPr="007F2770" w:rsidRDefault="009F0745" w:rsidP="009F0745">
            <w:pPr>
              <w:pStyle w:val="TAL"/>
              <w:rPr>
                <w:sz w:val="16"/>
                <w:szCs w:val="16"/>
                <w:lang w:eastAsia="en-US"/>
              </w:rPr>
            </w:pPr>
            <w:r w:rsidRPr="007F2770">
              <w:rPr>
                <w:sz w:val="16"/>
                <w:szCs w:val="16"/>
                <w:lang w:eastAsia="en-US"/>
              </w:rPr>
              <w:t>29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38E86F"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3993E8"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EC2437" w14:textId="77777777" w:rsidR="009F0745" w:rsidRPr="007F2770" w:rsidRDefault="009F0745" w:rsidP="009F0745">
            <w:pPr>
              <w:pStyle w:val="TAL"/>
              <w:rPr>
                <w:bCs/>
                <w:snapToGrid w:val="0"/>
                <w:sz w:val="16"/>
                <w:lang w:eastAsia="en-US"/>
              </w:rPr>
            </w:pPr>
            <w:r w:rsidRPr="007F2770">
              <w:rPr>
                <w:bCs/>
                <w:snapToGrid w:val="0"/>
                <w:sz w:val="16"/>
                <w:lang w:eastAsia="en-US"/>
              </w:rPr>
              <w:t>S-NSSAI not available due to the failed or revoked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363243"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C63808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0C915B"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311824"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77ECE0"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C73860" w14:textId="77777777" w:rsidR="009F0745" w:rsidRPr="007F2770" w:rsidRDefault="009F0745" w:rsidP="009F0745">
            <w:pPr>
              <w:pStyle w:val="TAL"/>
              <w:rPr>
                <w:sz w:val="16"/>
                <w:szCs w:val="16"/>
                <w:lang w:eastAsia="en-US"/>
              </w:rPr>
            </w:pPr>
            <w:r w:rsidRPr="007F2770">
              <w:rPr>
                <w:sz w:val="16"/>
                <w:szCs w:val="16"/>
                <w:lang w:eastAsia="en-US"/>
              </w:rPr>
              <w:t>29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CA7D0A"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2BAB05"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4CB61B" w14:textId="77777777" w:rsidR="009F0745" w:rsidRPr="007F2770" w:rsidRDefault="009F0745" w:rsidP="009F0745">
            <w:pPr>
              <w:pStyle w:val="TAL"/>
              <w:rPr>
                <w:bCs/>
                <w:snapToGrid w:val="0"/>
                <w:sz w:val="16"/>
                <w:lang w:eastAsia="en-US"/>
              </w:rPr>
            </w:pPr>
            <w:r w:rsidRPr="007F2770">
              <w:rPr>
                <w:bCs/>
                <w:snapToGrid w:val="0"/>
                <w:sz w:val="16"/>
                <w:lang w:eastAsia="en-US"/>
              </w:rPr>
              <w:t>PDU session ID in CPSR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F31B19"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61E2EE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0456FF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E60D4E"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9965B8"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E00B66" w14:textId="77777777" w:rsidR="009F0745" w:rsidRPr="007F2770" w:rsidRDefault="009F0745" w:rsidP="009F0745">
            <w:pPr>
              <w:pStyle w:val="TAL"/>
              <w:rPr>
                <w:sz w:val="16"/>
                <w:szCs w:val="16"/>
                <w:lang w:eastAsia="en-US"/>
              </w:rPr>
            </w:pPr>
            <w:r w:rsidRPr="007F2770">
              <w:rPr>
                <w:sz w:val="16"/>
                <w:szCs w:val="16"/>
                <w:lang w:eastAsia="en-US"/>
              </w:rPr>
              <w:t>29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2233CE"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2A20F4"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3F168A" w14:textId="77777777" w:rsidR="009F0745" w:rsidRPr="007F2770" w:rsidRDefault="009F0745" w:rsidP="009F0745">
            <w:pPr>
              <w:pStyle w:val="TAL"/>
              <w:rPr>
                <w:bCs/>
                <w:snapToGrid w:val="0"/>
                <w:sz w:val="16"/>
                <w:lang w:eastAsia="en-US"/>
              </w:rPr>
            </w:pPr>
            <w:r w:rsidRPr="007F2770">
              <w:rPr>
                <w:bCs/>
                <w:snapToGrid w:val="0"/>
                <w:sz w:val="16"/>
                <w:lang w:eastAsia="en-US"/>
              </w:rPr>
              <w:t>No available S-NSSAIs and emergency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50AD8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485B8D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EFAD884"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51366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A16117"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168E5E" w14:textId="77777777" w:rsidR="009F0745" w:rsidRPr="007F2770" w:rsidRDefault="009F0745" w:rsidP="009F0745">
            <w:pPr>
              <w:pStyle w:val="TAL"/>
              <w:rPr>
                <w:sz w:val="16"/>
                <w:szCs w:val="16"/>
                <w:lang w:eastAsia="en-US"/>
              </w:rPr>
            </w:pPr>
            <w:r w:rsidRPr="007F2770">
              <w:rPr>
                <w:sz w:val="16"/>
                <w:szCs w:val="16"/>
                <w:lang w:eastAsia="en-US"/>
              </w:rPr>
              <w:t>29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606BEA"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18B99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949791" w14:textId="77777777" w:rsidR="009F0745" w:rsidRPr="007F2770" w:rsidRDefault="009F0745" w:rsidP="009F0745">
            <w:pPr>
              <w:pStyle w:val="TAL"/>
              <w:rPr>
                <w:bCs/>
                <w:snapToGrid w:val="0"/>
                <w:sz w:val="16"/>
                <w:lang w:eastAsia="en-US"/>
              </w:rPr>
            </w:pPr>
            <w:r w:rsidRPr="007F2770">
              <w:rPr>
                <w:bCs/>
                <w:snapToGrid w:val="0"/>
                <w:sz w:val="16"/>
                <w:lang w:eastAsia="en-US"/>
              </w:rPr>
              <w:t>Correction on handling for 5GMM #73 for DoS atta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877AFB"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5BB5D4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910D8C9"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597834"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652CEB"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791EE4" w14:textId="77777777" w:rsidR="009F0745" w:rsidRPr="007F2770" w:rsidRDefault="009F0745" w:rsidP="009F0745">
            <w:pPr>
              <w:pStyle w:val="TAL"/>
              <w:rPr>
                <w:sz w:val="16"/>
                <w:szCs w:val="16"/>
                <w:lang w:eastAsia="en-US"/>
              </w:rPr>
            </w:pPr>
            <w:r w:rsidRPr="007F2770">
              <w:rPr>
                <w:sz w:val="16"/>
                <w:szCs w:val="16"/>
                <w:lang w:eastAsia="en-US"/>
              </w:rPr>
              <w:t>29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A303D8"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D7485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FF0766" w14:textId="77777777" w:rsidR="009F0745" w:rsidRPr="007F2770" w:rsidRDefault="009F0745" w:rsidP="009F0745">
            <w:pPr>
              <w:pStyle w:val="TAL"/>
              <w:rPr>
                <w:bCs/>
                <w:snapToGrid w:val="0"/>
                <w:sz w:val="16"/>
                <w:lang w:eastAsia="en-US"/>
              </w:rPr>
            </w:pPr>
            <w:r w:rsidRPr="007F2770">
              <w:rPr>
                <w:bCs/>
                <w:snapToGrid w:val="0"/>
                <w:sz w:val="16"/>
                <w:lang w:eastAsia="en-US"/>
              </w:rPr>
              <w:t>Correction on MICO indic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CBAD1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199CA1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FF699E1"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7A16D7"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CB2899"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E13E09" w14:textId="77777777" w:rsidR="009F0745" w:rsidRPr="007F2770" w:rsidRDefault="009F0745" w:rsidP="009F0745">
            <w:pPr>
              <w:pStyle w:val="TAL"/>
              <w:rPr>
                <w:sz w:val="16"/>
                <w:szCs w:val="16"/>
                <w:lang w:eastAsia="en-US"/>
              </w:rPr>
            </w:pPr>
            <w:r w:rsidRPr="007F2770">
              <w:rPr>
                <w:sz w:val="16"/>
                <w:szCs w:val="16"/>
                <w:lang w:eastAsia="en-US"/>
              </w:rPr>
              <w:t>29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15D1E8"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22AE30"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813968" w14:textId="77777777" w:rsidR="009F0745" w:rsidRPr="007F2770" w:rsidRDefault="009F0745" w:rsidP="009F0745">
            <w:pPr>
              <w:pStyle w:val="TAL"/>
              <w:rPr>
                <w:bCs/>
                <w:snapToGrid w:val="0"/>
                <w:sz w:val="16"/>
                <w:lang w:eastAsia="en-US"/>
              </w:rPr>
            </w:pPr>
            <w:r w:rsidRPr="007F2770">
              <w:rPr>
                <w:bCs/>
                <w:snapToGrid w:val="0"/>
                <w:sz w:val="16"/>
                <w:lang w:eastAsia="en-US"/>
              </w:rPr>
              <w:t>Collision of error handling on QoS oper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84400B"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1F7511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3EB14B2"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85D4E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461690" w14:textId="77777777" w:rsidR="009F0745" w:rsidRPr="007F2770" w:rsidRDefault="009F0745" w:rsidP="009F0745">
            <w:pPr>
              <w:pStyle w:val="TAC"/>
              <w:ind w:left="284" w:hanging="284"/>
              <w:rPr>
                <w:sz w:val="16"/>
              </w:rPr>
            </w:pPr>
            <w:r w:rsidRPr="007F2770">
              <w:rPr>
                <w:sz w:val="16"/>
              </w:rPr>
              <w:t>CP-2031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DC47F7" w14:textId="77777777" w:rsidR="009F0745" w:rsidRPr="007F2770" w:rsidRDefault="009F0745" w:rsidP="009F0745">
            <w:pPr>
              <w:pStyle w:val="TAL"/>
              <w:rPr>
                <w:sz w:val="16"/>
                <w:szCs w:val="16"/>
                <w:lang w:eastAsia="en-US"/>
              </w:rPr>
            </w:pPr>
            <w:r w:rsidRPr="007F2770">
              <w:rPr>
                <w:sz w:val="16"/>
                <w:szCs w:val="16"/>
                <w:lang w:eastAsia="en-US"/>
              </w:rPr>
              <w:t>29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C1844D"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FD794F"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237E94" w14:textId="77777777" w:rsidR="009F0745" w:rsidRPr="007F2770" w:rsidRDefault="009F0745" w:rsidP="009F0745">
            <w:pPr>
              <w:pStyle w:val="TAL"/>
              <w:rPr>
                <w:bCs/>
                <w:snapToGrid w:val="0"/>
                <w:sz w:val="16"/>
                <w:lang w:eastAsia="en-US"/>
              </w:rPr>
            </w:pPr>
            <w:r w:rsidRPr="007F2770">
              <w:rPr>
                <w:bCs/>
                <w:snapToGrid w:val="0"/>
                <w:sz w:val="16"/>
                <w:lang w:eastAsia="en-US"/>
              </w:rPr>
              <w:t>Default S-NSSAI for which NSSAA has been successful, is included in allowed NSSAI in case of no eligible reques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BBB40F"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C1808A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EE5DD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93827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01A669" w14:textId="77777777" w:rsidR="009F0745" w:rsidRPr="007F2770" w:rsidRDefault="009F0745" w:rsidP="009F0745">
            <w:pPr>
              <w:pStyle w:val="TAC"/>
              <w:ind w:left="284" w:hanging="284"/>
              <w:rPr>
                <w:sz w:val="16"/>
              </w:rPr>
            </w:pPr>
            <w:r w:rsidRPr="007F2770">
              <w:rPr>
                <w:sz w:val="16"/>
              </w:rPr>
              <w:t>CP-20317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5A0268" w14:textId="77777777" w:rsidR="009F0745" w:rsidRPr="007F2770" w:rsidRDefault="009F0745" w:rsidP="009F0745">
            <w:pPr>
              <w:pStyle w:val="TAL"/>
              <w:rPr>
                <w:sz w:val="16"/>
                <w:szCs w:val="16"/>
                <w:lang w:eastAsia="en-US"/>
              </w:rPr>
            </w:pPr>
            <w:r w:rsidRPr="007F2770">
              <w:rPr>
                <w:sz w:val="16"/>
                <w:szCs w:val="16"/>
                <w:lang w:eastAsia="en-US"/>
              </w:rPr>
              <w:t>29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1B17CA"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6C6937"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0D2BBC" w14:textId="77777777" w:rsidR="009F0745" w:rsidRPr="007F2770" w:rsidRDefault="009F0745" w:rsidP="009F0745">
            <w:pPr>
              <w:pStyle w:val="TAL"/>
              <w:rPr>
                <w:bCs/>
                <w:snapToGrid w:val="0"/>
                <w:sz w:val="16"/>
                <w:lang w:eastAsia="en-US"/>
              </w:rPr>
            </w:pPr>
            <w:r w:rsidRPr="007F2770">
              <w:rPr>
                <w:bCs/>
                <w:snapToGrid w:val="0"/>
                <w:sz w:val="16"/>
                <w:lang w:eastAsia="en-US"/>
              </w:rPr>
              <w:t>SM/MM coordination for MAPDU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53B373"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3C9A77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1120D79"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9BA403"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EFE4C1" w14:textId="77777777" w:rsidR="009F0745" w:rsidRPr="007F2770" w:rsidRDefault="009F0745" w:rsidP="009F0745">
            <w:pPr>
              <w:pStyle w:val="TAC"/>
              <w:ind w:left="284" w:hanging="284"/>
              <w:rPr>
                <w:sz w:val="16"/>
              </w:rPr>
            </w:pPr>
            <w:r w:rsidRPr="007F2770">
              <w:rPr>
                <w:sz w:val="16"/>
              </w:rPr>
              <w:t>CP-20317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277589" w14:textId="77777777" w:rsidR="009F0745" w:rsidRPr="007F2770" w:rsidRDefault="009F0745" w:rsidP="009F0745">
            <w:pPr>
              <w:pStyle w:val="TAL"/>
              <w:rPr>
                <w:sz w:val="16"/>
                <w:szCs w:val="16"/>
                <w:lang w:eastAsia="en-US"/>
              </w:rPr>
            </w:pPr>
            <w:r w:rsidRPr="007F2770">
              <w:rPr>
                <w:sz w:val="16"/>
                <w:szCs w:val="16"/>
                <w:lang w:eastAsia="en-US"/>
              </w:rPr>
              <w:t>29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D4F62B"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F48A97"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759AD1" w14:textId="77777777" w:rsidR="009F0745" w:rsidRPr="007F2770" w:rsidRDefault="009F0745" w:rsidP="009F0745">
            <w:pPr>
              <w:pStyle w:val="TAL"/>
              <w:rPr>
                <w:bCs/>
                <w:snapToGrid w:val="0"/>
                <w:sz w:val="16"/>
                <w:lang w:eastAsia="en-US"/>
              </w:rPr>
            </w:pPr>
            <w:r w:rsidRPr="007F2770">
              <w:rPr>
                <w:bCs/>
                <w:snapToGrid w:val="0"/>
                <w:sz w:val="16"/>
                <w:lang w:eastAsia="en-US"/>
              </w:rPr>
              <w:t>Clarification on release of MA PDU session over both acces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C14D91"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EAA106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2965F4"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391B8E"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E2EF39" w14:textId="77777777" w:rsidR="009F0745" w:rsidRPr="007F2770" w:rsidRDefault="009F0745" w:rsidP="009F0745">
            <w:pPr>
              <w:pStyle w:val="TAC"/>
              <w:ind w:left="284" w:hanging="284"/>
              <w:rPr>
                <w:sz w:val="16"/>
              </w:rPr>
            </w:pPr>
            <w:r w:rsidRPr="007F2770">
              <w:rPr>
                <w:sz w:val="16"/>
              </w:rPr>
              <w:t>CP-20326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005957" w14:textId="77777777" w:rsidR="009F0745" w:rsidRPr="007F2770" w:rsidRDefault="009F0745" w:rsidP="009F0745">
            <w:pPr>
              <w:pStyle w:val="TAL"/>
              <w:rPr>
                <w:sz w:val="16"/>
                <w:szCs w:val="16"/>
                <w:lang w:eastAsia="en-US"/>
              </w:rPr>
            </w:pPr>
            <w:r w:rsidRPr="007F2770">
              <w:rPr>
                <w:sz w:val="16"/>
                <w:szCs w:val="16"/>
                <w:lang w:eastAsia="en-US"/>
              </w:rPr>
              <w:t>29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702D35" w14:textId="77777777" w:rsidR="009F0745" w:rsidRPr="007F2770" w:rsidRDefault="009F0745" w:rsidP="009F0745">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83127C"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68FCC9" w14:textId="77777777" w:rsidR="009F0745" w:rsidRPr="007F2770" w:rsidRDefault="009F0745" w:rsidP="009F0745">
            <w:pPr>
              <w:pStyle w:val="TAL"/>
              <w:rPr>
                <w:bCs/>
                <w:snapToGrid w:val="0"/>
                <w:sz w:val="16"/>
                <w:lang w:eastAsia="en-US"/>
              </w:rPr>
            </w:pPr>
            <w:r w:rsidRPr="007F2770">
              <w:rPr>
                <w:bCs/>
                <w:snapToGrid w:val="0"/>
                <w:sz w:val="16"/>
                <w:lang w:eastAsia="en-US"/>
              </w:rPr>
              <w:t>UE reachability after NOTIFICATION RESPON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B66769"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C1552D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D44C8F7"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DE7B6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30154D" w14:textId="77777777" w:rsidR="009F0745" w:rsidRPr="007F2770" w:rsidRDefault="009F0745" w:rsidP="009F0745">
            <w:pPr>
              <w:pStyle w:val="TAC"/>
              <w:ind w:left="284" w:hanging="284"/>
              <w:rPr>
                <w:sz w:val="16"/>
              </w:rPr>
            </w:pPr>
            <w:r w:rsidRPr="007F2770">
              <w:rPr>
                <w:sz w:val="16"/>
              </w:rPr>
              <w:t>CO-20325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ADF561" w14:textId="77777777" w:rsidR="009F0745" w:rsidRPr="007F2770" w:rsidRDefault="009F0745" w:rsidP="009F0745">
            <w:pPr>
              <w:pStyle w:val="TAL"/>
              <w:rPr>
                <w:sz w:val="16"/>
                <w:szCs w:val="16"/>
                <w:lang w:eastAsia="en-US"/>
              </w:rPr>
            </w:pPr>
            <w:r w:rsidRPr="007F2770">
              <w:rPr>
                <w:sz w:val="16"/>
                <w:szCs w:val="16"/>
                <w:lang w:eastAsia="en-US"/>
              </w:rPr>
              <w:t>29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AB4BE0" w14:textId="77777777" w:rsidR="009F0745" w:rsidRPr="007F2770" w:rsidRDefault="009F0745" w:rsidP="009F0745">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8AAEB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5D49E5" w14:textId="77777777" w:rsidR="009F0745" w:rsidRPr="007F2770" w:rsidRDefault="009F0745" w:rsidP="009F0745">
            <w:pPr>
              <w:pStyle w:val="TAL"/>
              <w:rPr>
                <w:bCs/>
                <w:snapToGrid w:val="0"/>
                <w:sz w:val="16"/>
                <w:lang w:eastAsia="en-US"/>
              </w:rPr>
            </w:pPr>
            <w:r w:rsidRPr="007F2770">
              <w:rPr>
                <w:bCs/>
                <w:snapToGrid w:val="0"/>
                <w:sz w:val="16"/>
                <w:lang w:eastAsia="en-US"/>
              </w:rPr>
              <w:t>Checking ACK bit of the SOR container in the DL NAS TRANS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E89E7E"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305989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17E0BE"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159C62"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1D40C0" w14:textId="77777777" w:rsidR="009F0745" w:rsidRPr="007F2770" w:rsidRDefault="009F0745" w:rsidP="009F0745">
            <w:pPr>
              <w:pStyle w:val="TAC"/>
              <w:ind w:left="284" w:hanging="284"/>
              <w:rPr>
                <w:sz w:val="16"/>
              </w:rPr>
            </w:pPr>
            <w:r w:rsidRPr="007F2770">
              <w:rPr>
                <w:sz w:val="16"/>
              </w:rPr>
              <w:t>CP-20317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4A0E59" w14:textId="77777777" w:rsidR="009F0745" w:rsidRPr="007F2770" w:rsidRDefault="009F0745" w:rsidP="009F0745">
            <w:pPr>
              <w:pStyle w:val="TAL"/>
              <w:rPr>
                <w:sz w:val="16"/>
                <w:szCs w:val="16"/>
                <w:lang w:eastAsia="en-US"/>
              </w:rPr>
            </w:pPr>
            <w:r w:rsidRPr="007F2770">
              <w:rPr>
                <w:sz w:val="16"/>
                <w:szCs w:val="16"/>
                <w:lang w:eastAsia="en-US"/>
              </w:rPr>
              <w:t>29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1524E6"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359114"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0B7A1F" w14:textId="77777777" w:rsidR="009F0745" w:rsidRPr="007F2770" w:rsidRDefault="009F0745" w:rsidP="009F0745">
            <w:pPr>
              <w:pStyle w:val="TAL"/>
              <w:rPr>
                <w:bCs/>
                <w:snapToGrid w:val="0"/>
                <w:sz w:val="16"/>
                <w:lang w:eastAsia="en-US"/>
              </w:rPr>
            </w:pPr>
            <w:r w:rsidRPr="007F2770">
              <w:rPr>
                <w:bCs/>
                <w:snapToGrid w:val="0"/>
                <w:sz w:val="16"/>
                <w:lang w:eastAsia="en-US"/>
              </w:rPr>
              <w:t>MA PDU session modification rejection during change from S1 mode to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58A02D"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AC47BB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8BAD1AF"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0B1B16"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1B0623" w14:textId="77777777" w:rsidR="009F0745" w:rsidRPr="007F2770" w:rsidRDefault="009F0745" w:rsidP="009F0745">
            <w:pPr>
              <w:pStyle w:val="TAC"/>
              <w:ind w:left="284" w:hanging="284"/>
              <w:rPr>
                <w:sz w:val="16"/>
              </w:rPr>
            </w:pPr>
            <w:r w:rsidRPr="007F2770">
              <w:rPr>
                <w:sz w:val="16"/>
              </w:rPr>
              <w:t>CP-20317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C7632E" w14:textId="77777777" w:rsidR="009F0745" w:rsidRPr="007F2770" w:rsidRDefault="009F0745" w:rsidP="009F0745">
            <w:pPr>
              <w:pStyle w:val="TAL"/>
              <w:rPr>
                <w:sz w:val="16"/>
                <w:szCs w:val="16"/>
                <w:lang w:eastAsia="en-US"/>
              </w:rPr>
            </w:pPr>
            <w:r w:rsidRPr="007F2770">
              <w:rPr>
                <w:sz w:val="16"/>
                <w:szCs w:val="16"/>
                <w:lang w:eastAsia="en-US"/>
              </w:rPr>
              <w:t>29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3495DB"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65CA9A"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1A39D5" w14:textId="77777777" w:rsidR="009F0745" w:rsidRPr="007F2770" w:rsidRDefault="009F0745" w:rsidP="009F0745">
            <w:pPr>
              <w:pStyle w:val="TAL"/>
              <w:rPr>
                <w:bCs/>
                <w:snapToGrid w:val="0"/>
                <w:sz w:val="16"/>
                <w:lang w:eastAsia="en-US"/>
              </w:rPr>
            </w:pPr>
            <w:r w:rsidRPr="007F2770">
              <w:rPr>
                <w:bCs/>
                <w:snapToGrid w:val="0"/>
                <w:sz w:val="16"/>
                <w:lang w:eastAsia="en-US"/>
              </w:rPr>
              <w:t>Emergency registration not applicable for FN-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296997"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F94896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ECB7F6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E3CE1E"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6708C1"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C77BE6" w14:textId="77777777" w:rsidR="009F0745" w:rsidRPr="007F2770" w:rsidRDefault="009F0745" w:rsidP="009F0745">
            <w:pPr>
              <w:pStyle w:val="TAL"/>
              <w:rPr>
                <w:sz w:val="16"/>
                <w:szCs w:val="16"/>
                <w:lang w:eastAsia="en-US"/>
              </w:rPr>
            </w:pPr>
            <w:r w:rsidRPr="007F2770">
              <w:rPr>
                <w:sz w:val="16"/>
                <w:szCs w:val="16"/>
                <w:lang w:eastAsia="en-US"/>
              </w:rPr>
              <w:t>29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E911B4"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5901F4"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ACC622" w14:textId="77777777" w:rsidR="009F0745" w:rsidRPr="007F2770" w:rsidRDefault="009F0745" w:rsidP="009F0745">
            <w:pPr>
              <w:pStyle w:val="TAL"/>
              <w:rPr>
                <w:bCs/>
                <w:snapToGrid w:val="0"/>
                <w:sz w:val="16"/>
                <w:lang w:eastAsia="en-US"/>
              </w:rPr>
            </w:pPr>
            <w:r w:rsidRPr="007F2770">
              <w:rPr>
                <w:bCs/>
                <w:snapToGrid w:val="0"/>
                <w:sz w:val="16"/>
                <w:lang w:eastAsia="en-US"/>
              </w:rPr>
              <w:t>The selected PLMN for emergency services via trusted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39CDAF"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B5481D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068955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36827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38418F" w14:textId="77777777" w:rsidR="009F0745" w:rsidRPr="007F2770" w:rsidRDefault="00F51140" w:rsidP="009F0745">
            <w:pPr>
              <w:pStyle w:val="TAC"/>
              <w:ind w:left="284" w:hanging="284"/>
              <w:rPr>
                <w:sz w:val="16"/>
              </w:rPr>
            </w:pPr>
            <w:r w:rsidRPr="007F2770">
              <w:rPr>
                <w:sz w:val="16"/>
              </w:rPr>
              <w:t>CP-2032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37F079" w14:textId="77777777" w:rsidR="009F0745" w:rsidRPr="007F2770" w:rsidRDefault="009F0745" w:rsidP="009F0745">
            <w:pPr>
              <w:pStyle w:val="TAL"/>
              <w:rPr>
                <w:sz w:val="16"/>
                <w:szCs w:val="16"/>
                <w:lang w:eastAsia="en-US"/>
              </w:rPr>
            </w:pPr>
            <w:r w:rsidRPr="007F2770">
              <w:rPr>
                <w:sz w:val="16"/>
                <w:szCs w:val="16"/>
                <w:lang w:eastAsia="en-US"/>
              </w:rPr>
              <w:t>29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1156E1"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3ED892" w14:textId="77777777" w:rsidR="009F0745" w:rsidRPr="007F2770" w:rsidRDefault="00F51140"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0722EB" w14:textId="77777777" w:rsidR="009F0745" w:rsidRPr="007F2770" w:rsidRDefault="00F51140" w:rsidP="009F0745">
            <w:pPr>
              <w:pStyle w:val="TAL"/>
              <w:rPr>
                <w:bCs/>
                <w:snapToGrid w:val="0"/>
                <w:sz w:val="16"/>
                <w:lang w:eastAsia="en-US"/>
              </w:rPr>
            </w:pPr>
            <w:r w:rsidRPr="007F2770">
              <w:rPr>
                <w:bCs/>
                <w:snapToGrid w:val="0"/>
                <w:sz w:val="16"/>
                <w:lang w:eastAsia="en-US"/>
              </w:rPr>
              <w:t>Avoid including both PAP/CHAP and EAP identifiers in PDU session establishment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D36EF4"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C82389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40546CF"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7A2DC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3BA03C" w14:textId="77777777" w:rsidR="009F0745" w:rsidRPr="007F2770" w:rsidRDefault="00F51140" w:rsidP="009F0745">
            <w:pPr>
              <w:pStyle w:val="TAC"/>
              <w:ind w:left="284" w:hanging="284"/>
              <w:rPr>
                <w:sz w:val="16"/>
              </w:rPr>
            </w:pPr>
            <w:r w:rsidRPr="007F2770">
              <w:rPr>
                <w:sz w:val="16"/>
              </w:rPr>
              <w:t>CP-20317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7EEF51" w14:textId="77777777" w:rsidR="009F0745" w:rsidRPr="007F2770" w:rsidRDefault="00F51140" w:rsidP="009F0745">
            <w:pPr>
              <w:pStyle w:val="TAL"/>
              <w:rPr>
                <w:sz w:val="16"/>
                <w:szCs w:val="16"/>
                <w:lang w:eastAsia="en-US"/>
              </w:rPr>
            </w:pPr>
            <w:r w:rsidRPr="007F2770">
              <w:rPr>
                <w:sz w:val="16"/>
                <w:szCs w:val="16"/>
                <w:lang w:eastAsia="en-US"/>
              </w:rPr>
              <w:t>29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AFE83E"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6D6911" w14:textId="77777777" w:rsidR="009F0745" w:rsidRPr="007F2770" w:rsidRDefault="00F51140"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648325" w14:textId="77777777" w:rsidR="009F0745" w:rsidRPr="007F2770" w:rsidRDefault="00F51140" w:rsidP="009F0745">
            <w:pPr>
              <w:pStyle w:val="TAL"/>
              <w:rPr>
                <w:bCs/>
                <w:snapToGrid w:val="0"/>
                <w:sz w:val="16"/>
                <w:lang w:eastAsia="en-US"/>
              </w:rPr>
            </w:pPr>
            <w:r w:rsidRPr="007F2770">
              <w:rPr>
                <w:bCs/>
                <w:snapToGrid w:val="0"/>
                <w:sz w:val="16"/>
                <w:lang w:eastAsia="en-US"/>
              </w:rPr>
              <w:t>Addition to the non 5G capable over WLAN (N5CW) device ter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0817B4"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567291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C10D42"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267D1D"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9A76BC" w14:textId="77777777" w:rsidR="009F0745" w:rsidRPr="007F2770" w:rsidRDefault="009F0745" w:rsidP="009F0745">
            <w:pPr>
              <w:pStyle w:val="TAC"/>
              <w:ind w:left="284" w:hanging="284"/>
              <w:rPr>
                <w:sz w:val="16"/>
              </w:rPr>
            </w:pPr>
            <w:r w:rsidRPr="007F2770">
              <w:rPr>
                <w:sz w:val="16"/>
              </w:rPr>
              <w:t>CP-2032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C9E2C9" w14:textId="77777777" w:rsidR="009F0745" w:rsidRPr="007F2770" w:rsidRDefault="009F0745" w:rsidP="009F0745">
            <w:pPr>
              <w:pStyle w:val="TAL"/>
              <w:rPr>
                <w:sz w:val="16"/>
                <w:szCs w:val="16"/>
                <w:lang w:eastAsia="en-US"/>
              </w:rPr>
            </w:pPr>
            <w:r w:rsidRPr="007F2770">
              <w:rPr>
                <w:sz w:val="16"/>
                <w:szCs w:val="16"/>
                <w:lang w:eastAsia="en-US"/>
              </w:rPr>
              <w:t>29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0E26B7"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F01152"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D564A2" w14:textId="77777777" w:rsidR="009F0745" w:rsidRPr="007F2770" w:rsidRDefault="009F0745" w:rsidP="009F0745">
            <w:pPr>
              <w:pStyle w:val="TAL"/>
              <w:rPr>
                <w:bCs/>
                <w:snapToGrid w:val="0"/>
                <w:sz w:val="16"/>
                <w:lang w:eastAsia="en-US"/>
              </w:rPr>
            </w:pPr>
            <w:r w:rsidRPr="007F2770">
              <w:rPr>
                <w:bCs/>
                <w:snapToGrid w:val="0"/>
                <w:sz w:val="16"/>
                <w:lang w:eastAsia="en-US"/>
              </w:rPr>
              <w:t>Delete previously allowed NSSAI upon receipt of "NSSAA to be perform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827FA1"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7A0042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A03CE3" w14:textId="77777777" w:rsidR="007B5E9D" w:rsidRPr="007F2770" w:rsidRDefault="007B5E9D" w:rsidP="009F0745">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4C88BC" w14:textId="77777777" w:rsidR="007B5E9D" w:rsidRPr="007F2770" w:rsidRDefault="007B5E9D" w:rsidP="009F0745">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267DF2" w14:textId="77777777" w:rsidR="007B5E9D" w:rsidRPr="007F2770" w:rsidRDefault="00E420BA" w:rsidP="009F0745">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BA8B1A" w14:textId="77777777" w:rsidR="007B5E9D" w:rsidRPr="007F2770" w:rsidRDefault="00E420BA" w:rsidP="009F0745">
            <w:pPr>
              <w:pStyle w:val="TAL"/>
              <w:rPr>
                <w:sz w:val="16"/>
                <w:szCs w:val="16"/>
                <w:lang w:eastAsia="en-US"/>
              </w:rPr>
            </w:pPr>
            <w:r w:rsidRPr="007F2770">
              <w:rPr>
                <w:sz w:val="16"/>
                <w:szCs w:val="16"/>
                <w:lang w:eastAsia="en-US"/>
              </w:rPr>
              <w:t>25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772448" w14:textId="77777777" w:rsidR="007B5E9D" w:rsidRPr="007F2770" w:rsidRDefault="00E420BA"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B7D512" w14:textId="77777777" w:rsidR="007B5E9D" w:rsidRPr="007F2770" w:rsidRDefault="00E420BA"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75D135" w14:textId="77777777" w:rsidR="007B5E9D" w:rsidRPr="007F2770" w:rsidRDefault="00E420BA" w:rsidP="009F0745">
            <w:pPr>
              <w:pStyle w:val="TAL"/>
              <w:rPr>
                <w:bCs/>
                <w:snapToGrid w:val="0"/>
                <w:sz w:val="16"/>
                <w:lang w:eastAsia="en-US"/>
              </w:rPr>
            </w:pPr>
            <w:r w:rsidRPr="007F2770">
              <w:rPr>
                <w:bCs/>
                <w:snapToGrid w:val="0"/>
                <w:sz w:val="16"/>
                <w:lang w:eastAsia="en-US"/>
              </w:rPr>
              <w:t>UE behaviour in case of no allowed NSSAI is availab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E7A48A" w14:textId="77777777" w:rsidR="007B5E9D" w:rsidRPr="007F2770" w:rsidRDefault="007B5E9D" w:rsidP="009F0745">
            <w:pPr>
              <w:pStyle w:val="TAL"/>
              <w:rPr>
                <w:bCs/>
                <w:snapToGrid w:val="0"/>
                <w:sz w:val="16"/>
                <w:lang w:eastAsia="en-US"/>
              </w:rPr>
            </w:pPr>
            <w:r w:rsidRPr="007F2770">
              <w:rPr>
                <w:bCs/>
                <w:snapToGrid w:val="0"/>
                <w:sz w:val="16"/>
                <w:lang w:eastAsia="en-US"/>
              </w:rPr>
              <w:t>17.2.0</w:t>
            </w:r>
          </w:p>
        </w:tc>
      </w:tr>
      <w:tr w:rsidR="00CC7F27" w:rsidRPr="007F2770" w14:paraId="13FDCC1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0CBDA42"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80CF26"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97AEFD"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20D825" w14:textId="77777777" w:rsidR="00136CE0" w:rsidRPr="007F2770" w:rsidRDefault="00136CE0" w:rsidP="00136CE0">
            <w:pPr>
              <w:pStyle w:val="TAL"/>
              <w:rPr>
                <w:sz w:val="16"/>
                <w:szCs w:val="16"/>
                <w:lang w:eastAsia="en-US"/>
              </w:rPr>
            </w:pPr>
            <w:r w:rsidRPr="007F2770">
              <w:rPr>
                <w:sz w:val="16"/>
                <w:szCs w:val="16"/>
                <w:lang w:eastAsia="en-US"/>
              </w:rPr>
              <w:t>27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10D66D" w14:textId="77777777" w:rsidR="00136CE0" w:rsidRPr="007F2770" w:rsidRDefault="00136CE0" w:rsidP="00136CE0">
            <w:pPr>
              <w:pStyle w:val="TAL"/>
            </w:pPr>
            <w:r w:rsidRPr="007F2770">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FEE0A1"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FC297A" w14:textId="77777777" w:rsidR="00136CE0" w:rsidRPr="007F2770" w:rsidRDefault="00136CE0" w:rsidP="00136CE0">
            <w:pPr>
              <w:pStyle w:val="TAL"/>
              <w:rPr>
                <w:bCs/>
                <w:snapToGrid w:val="0"/>
                <w:sz w:val="16"/>
                <w:lang w:eastAsia="en-US"/>
              </w:rPr>
            </w:pPr>
            <w:r w:rsidRPr="007F2770">
              <w:rPr>
                <w:bCs/>
                <w:snapToGrid w:val="0"/>
                <w:sz w:val="16"/>
                <w:lang w:eastAsia="en-US"/>
              </w:rPr>
              <w:t>PDU session establishment request attempt during ongoing re-NSSAA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CFEE83"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671CC2A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8C5B0A"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8D54B1"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F6DDC5"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A6B5BD" w14:textId="77777777" w:rsidR="00136CE0" w:rsidRPr="007F2770" w:rsidRDefault="00136CE0" w:rsidP="00136CE0">
            <w:pPr>
              <w:pStyle w:val="TAL"/>
              <w:rPr>
                <w:sz w:val="16"/>
                <w:szCs w:val="16"/>
                <w:lang w:eastAsia="en-US"/>
              </w:rPr>
            </w:pPr>
            <w:r w:rsidRPr="007F2770">
              <w:rPr>
                <w:sz w:val="16"/>
                <w:szCs w:val="16"/>
                <w:lang w:eastAsia="en-US"/>
              </w:rPr>
              <w:t>28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971870" w14:textId="77777777" w:rsidR="00136CE0" w:rsidRPr="007F2770" w:rsidRDefault="00136CE0" w:rsidP="00136CE0">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912F12"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C789BA" w14:textId="77777777" w:rsidR="00136CE0" w:rsidRPr="007F2770" w:rsidRDefault="00136CE0" w:rsidP="00136CE0">
            <w:pPr>
              <w:pStyle w:val="TAL"/>
              <w:rPr>
                <w:bCs/>
                <w:snapToGrid w:val="0"/>
                <w:sz w:val="16"/>
                <w:lang w:eastAsia="en-US"/>
              </w:rPr>
            </w:pPr>
            <w:r w:rsidRPr="007F2770">
              <w:rPr>
                <w:bCs/>
                <w:snapToGrid w:val="0"/>
                <w:sz w:val="16"/>
                <w:lang w:eastAsia="en-US"/>
              </w:rPr>
              <w:t>Local release of PDU session due to Service Area Restri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FB634A"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B83F2A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6395E5"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7A523F"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B235D8"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C87C14" w14:textId="77777777" w:rsidR="00136CE0" w:rsidRPr="007F2770" w:rsidRDefault="00136CE0" w:rsidP="00136CE0">
            <w:pPr>
              <w:pStyle w:val="TAL"/>
              <w:rPr>
                <w:sz w:val="16"/>
                <w:szCs w:val="16"/>
                <w:lang w:eastAsia="en-US"/>
              </w:rPr>
            </w:pPr>
            <w:r w:rsidRPr="007F2770">
              <w:rPr>
                <w:sz w:val="16"/>
                <w:szCs w:val="16"/>
                <w:lang w:eastAsia="en-US"/>
              </w:rPr>
              <w:t>28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4CF897" w14:textId="77777777" w:rsidR="00136CE0" w:rsidRPr="007F2770" w:rsidRDefault="00136CE0" w:rsidP="00136CE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E96CDC"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01E9A6" w14:textId="77777777" w:rsidR="00136CE0" w:rsidRPr="007F2770" w:rsidRDefault="00136CE0" w:rsidP="00136CE0">
            <w:pPr>
              <w:pStyle w:val="TAL"/>
              <w:rPr>
                <w:bCs/>
                <w:snapToGrid w:val="0"/>
                <w:sz w:val="16"/>
                <w:lang w:eastAsia="en-US"/>
              </w:rPr>
            </w:pPr>
            <w:r w:rsidRPr="007F2770">
              <w:rPr>
                <w:bCs/>
                <w:snapToGrid w:val="0"/>
                <w:sz w:val="16"/>
                <w:lang w:eastAsia="en-US"/>
              </w:rPr>
              <w:t>Conflict of sub-state NON-ALLOWED-SERVICE with other 5GMM-REGISTERED sub-stat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6D41DA"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C0809D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01D6A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95800C"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5DEDA0"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7205D8" w14:textId="77777777" w:rsidR="00136CE0" w:rsidRPr="007F2770" w:rsidRDefault="00136CE0" w:rsidP="00136CE0">
            <w:pPr>
              <w:pStyle w:val="TAL"/>
              <w:rPr>
                <w:sz w:val="16"/>
                <w:szCs w:val="16"/>
                <w:lang w:eastAsia="en-US"/>
              </w:rPr>
            </w:pPr>
            <w:r w:rsidRPr="007F2770">
              <w:rPr>
                <w:sz w:val="16"/>
                <w:szCs w:val="16"/>
                <w:lang w:eastAsia="en-US"/>
              </w:rPr>
              <w:t>28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56F1ED" w14:textId="77777777" w:rsidR="00136CE0" w:rsidRPr="007F2770" w:rsidRDefault="00136CE0" w:rsidP="00136CE0">
            <w:pPr>
              <w:pStyle w:val="TAL"/>
            </w:pPr>
            <w:r w:rsidRPr="007F2770">
              <w:t>7</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8C15B8"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2A212A" w14:textId="77777777" w:rsidR="00136CE0" w:rsidRPr="007F2770" w:rsidRDefault="00136CE0" w:rsidP="00136CE0">
            <w:pPr>
              <w:pStyle w:val="TAL"/>
              <w:rPr>
                <w:bCs/>
                <w:snapToGrid w:val="0"/>
                <w:sz w:val="16"/>
                <w:lang w:eastAsia="en-US"/>
              </w:rPr>
            </w:pPr>
            <w:r w:rsidRPr="007F2770">
              <w:rPr>
                <w:bCs/>
                <w:snapToGrid w:val="0"/>
                <w:sz w:val="16"/>
                <w:lang w:eastAsia="en-US"/>
              </w:rPr>
              <w:t>Condition to stop timer T354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4722A0"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FC3E00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6EACBC"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E59F83"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2517C3" w14:textId="77777777" w:rsidR="00136CE0" w:rsidRPr="007F2770" w:rsidRDefault="00136CE0" w:rsidP="00136CE0">
            <w:pPr>
              <w:pStyle w:val="TAC"/>
              <w:ind w:left="284" w:hanging="284"/>
              <w:rPr>
                <w:sz w:val="16"/>
              </w:rPr>
            </w:pPr>
            <w:r w:rsidRPr="007F2770">
              <w:rPr>
                <w:sz w:val="16"/>
              </w:rPr>
              <w:t>CP-21012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0D965D" w14:textId="77777777" w:rsidR="00136CE0" w:rsidRPr="007F2770" w:rsidRDefault="00136CE0" w:rsidP="00136CE0">
            <w:pPr>
              <w:pStyle w:val="TAL"/>
              <w:rPr>
                <w:sz w:val="16"/>
                <w:szCs w:val="16"/>
                <w:lang w:eastAsia="en-US"/>
              </w:rPr>
            </w:pPr>
            <w:r w:rsidRPr="007F2770">
              <w:rPr>
                <w:sz w:val="16"/>
                <w:szCs w:val="16"/>
                <w:lang w:eastAsia="en-US"/>
              </w:rPr>
              <w:t>29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4E57CF" w14:textId="77777777" w:rsidR="00136CE0" w:rsidRPr="007F2770" w:rsidRDefault="00136CE0" w:rsidP="00136CE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8B7ADD"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F541E2" w14:textId="77777777" w:rsidR="00136CE0" w:rsidRPr="007F2770" w:rsidRDefault="00136CE0" w:rsidP="00136CE0">
            <w:pPr>
              <w:pStyle w:val="TAL"/>
              <w:rPr>
                <w:bCs/>
                <w:snapToGrid w:val="0"/>
                <w:sz w:val="16"/>
                <w:lang w:eastAsia="en-US"/>
              </w:rPr>
            </w:pPr>
            <w:r w:rsidRPr="007F2770">
              <w:rPr>
                <w:bCs/>
                <w:snapToGrid w:val="0"/>
                <w:sz w:val="16"/>
                <w:lang w:eastAsia="en-US"/>
              </w:rPr>
              <w:t>Kausf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ED4D85"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F81AF1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87637FF"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4F081B"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F6BED0" w14:textId="77777777" w:rsidR="00136CE0" w:rsidRPr="007F2770" w:rsidRDefault="00136CE0" w:rsidP="00136CE0">
            <w:pPr>
              <w:pStyle w:val="TAC"/>
              <w:ind w:left="284" w:hanging="284"/>
              <w:rPr>
                <w:sz w:val="16"/>
              </w:rPr>
            </w:pPr>
            <w:r w:rsidRPr="007F2770">
              <w:rPr>
                <w:sz w:val="16"/>
              </w:rPr>
              <w:t>CP-21012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030494" w14:textId="77777777" w:rsidR="00136CE0" w:rsidRPr="007F2770" w:rsidRDefault="00136CE0" w:rsidP="00136CE0">
            <w:pPr>
              <w:pStyle w:val="TAL"/>
              <w:rPr>
                <w:sz w:val="16"/>
                <w:szCs w:val="16"/>
                <w:lang w:eastAsia="en-US"/>
              </w:rPr>
            </w:pPr>
            <w:r w:rsidRPr="007F2770">
              <w:rPr>
                <w:sz w:val="16"/>
                <w:szCs w:val="16"/>
                <w:lang w:eastAsia="en-US"/>
              </w:rPr>
              <w:t>29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D3ABDD"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74E7C4"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EC4A08" w14:textId="77777777" w:rsidR="00136CE0" w:rsidRPr="007F2770" w:rsidRDefault="00136CE0" w:rsidP="00136CE0">
            <w:pPr>
              <w:pStyle w:val="TAL"/>
              <w:rPr>
                <w:bCs/>
                <w:snapToGrid w:val="0"/>
                <w:sz w:val="16"/>
                <w:lang w:eastAsia="en-US"/>
              </w:rPr>
            </w:pPr>
            <w:r w:rsidRPr="007F2770">
              <w:rPr>
                <w:bCs/>
                <w:snapToGrid w:val="0"/>
                <w:sz w:val="16"/>
                <w:lang w:eastAsia="en-US"/>
              </w:rPr>
              <w:t>Clarification on AKM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E0EA1B"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BF0984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D265E9F"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08BC3A"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29B4F7" w14:textId="77777777" w:rsidR="00136CE0" w:rsidRPr="007F2770" w:rsidRDefault="00136CE0" w:rsidP="00136CE0">
            <w:pPr>
              <w:pStyle w:val="TAC"/>
              <w:ind w:left="284" w:hanging="284"/>
              <w:rPr>
                <w:sz w:val="16"/>
              </w:rPr>
            </w:pPr>
            <w:r w:rsidRPr="007F2770">
              <w:rPr>
                <w:sz w:val="16"/>
              </w:rPr>
              <w:t>CP-21012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1054E8" w14:textId="77777777" w:rsidR="00136CE0" w:rsidRPr="007F2770" w:rsidRDefault="00136CE0" w:rsidP="00136CE0">
            <w:pPr>
              <w:pStyle w:val="TAL"/>
              <w:rPr>
                <w:sz w:val="16"/>
                <w:szCs w:val="16"/>
                <w:lang w:eastAsia="en-US"/>
              </w:rPr>
            </w:pPr>
            <w:r w:rsidRPr="007F2770">
              <w:rPr>
                <w:sz w:val="16"/>
                <w:szCs w:val="16"/>
                <w:lang w:eastAsia="en-US"/>
              </w:rPr>
              <w:t>29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95EE58" w14:textId="77777777" w:rsidR="00136CE0" w:rsidRPr="007F2770" w:rsidRDefault="00136CE0" w:rsidP="00136CE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E58A4D"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F7733B" w14:textId="77777777" w:rsidR="00136CE0" w:rsidRPr="007F2770" w:rsidRDefault="00136CE0" w:rsidP="00136CE0">
            <w:pPr>
              <w:pStyle w:val="TAL"/>
              <w:rPr>
                <w:bCs/>
                <w:snapToGrid w:val="0"/>
                <w:sz w:val="16"/>
                <w:lang w:eastAsia="en-US"/>
              </w:rPr>
            </w:pPr>
            <w:r w:rsidRPr="007F2770">
              <w:rPr>
                <w:bCs/>
                <w:snapToGrid w:val="0"/>
                <w:sz w:val="16"/>
                <w:lang w:eastAsia="en-US"/>
              </w:rPr>
              <w:t>Obtaining KAKMA and A-KID from N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0C6E4E"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1CDD3B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80FA660"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6E9A00"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16C5C6" w14:textId="77777777" w:rsidR="00136CE0" w:rsidRPr="007F2770" w:rsidRDefault="00136CE0" w:rsidP="00136CE0">
            <w:pPr>
              <w:pStyle w:val="TAC"/>
              <w:ind w:left="284" w:hanging="284"/>
              <w:rPr>
                <w:sz w:val="16"/>
              </w:rPr>
            </w:pPr>
            <w:r w:rsidRPr="007F2770">
              <w:rPr>
                <w:sz w:val="16"/>
              </w:rPr>
              <w:t>CP-21012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ADF342" w14:textId="77777777" w:rsidR="00136CE0" w:rsidRPr="007F2770" w:rsidRDefault="00136CE0" w:rsidP="00136CE0">
            <w:pPr>
              <w:pStyle w:val="TAL"/>
              <w:rPr>
                <w:sz w:val="16"/>
                <w:szCs w:val="16"/>
                <w:lang w:eastAsia="en-US"/>
              </w:rPr>
            </w:pPr>
            <w:r w:rsidRPr="007F2770">
              <w:rPr>
                <w:sz w:val="16"/>
                <w:szCs w:val="16"/>
                <w:lang w:eastAsia="en-US"/>
              </w:rPr>
              <w:t>29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59D289"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EECE60"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701557" w14:textId="77777777" w:rsidR="00136CE0" w:rsidRPr="007F2770" w:rsidRDefault="00136CE0" w:rsidP="00136CE0">
            <w:pPr>
              <w:pStyle w:val="TAL"/>
              <w:rPr>
                <w:bCs/>
                <w:snapToGrid w:val="0"/>
                <w:sz w:val="16"/>
                <w:lang w:eastAsia="en-US"/>
              </w:rPr>
            </w:pPr>
            <w:r w:rsidRPr="007F2770">
              <w:rPr>
                <w:bCs/>
                <w:snapToGrid w:val="0"/>
                <w:sz w:val="16"/>
                <w:lang w:eastAsia="en-US"/>
              </w:rPr>
              <w:t>Collision of AKMA and NAS AKA procedure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EF63A0"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A94B95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04093BC"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70753B"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4E1B6B" w14:textId="77777777" w:rsidR="00136CE0" w:rsidRPr="007F2770" w:rsidRDefault="00136CE0" w:rsidP="00136CE0">
            <w:pPr>
              <w:pStyle w:val="TAC"/>
              <w:ind w:left="284" w:hanging="284"/>
              <w:rPr>
                <w:sz w:val="16"/>
              </w:rPr>
            </w:pPr>
            <w:r w:rsidRPr="007F2770">
              <w:rPr>
                <w:sz w:val="16"/>
              </w:rPr>
              <w:t>CP-21012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7EC08C" w14:textId="77777777" w:rsidR="00136CE0" w:rsidRPr="007F2770" w:rsidRDefault="00136CE0" w:rsidP="00136CE0">
            <w:pPr>
              <w:pStyle w:val="TAL"/>
              <w:rPr>
                <w:sz w:val="16"/>
                <w:szCs w:val="16"/>
                <w:lang w:eastAsia="en-US"/>
              </w:rPr>
            </w:pPr>
            <w:r w:rsidRPr="007F2770">
              <w:rPr>
                <w:sz w:val="16"/>
                <w:szCs w:val="16"/>
                <w:lang w:eastAsia="en-US"/>
              </w:rPr>
              <w:t>29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AD8B41" w14:textId="77777777" w:rsidR="00136CE0" w:rsidRPr="007F2770" w:rsidRDefault="00136CE0" w:rsidP="00136CE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C438FF"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CB5631" w14:textId="77777777" w:rsidR="00136CE0" w:rsidRPr="007F2770" w:rsidRDefault="00136CE0" w:rsidP="00136CE0">
            <w:pPr>
              <w:pStyle w:val="TAL"/>
              <w:rPr>
                <w:bCs/>
                <w:snapToGrid w:val="0"/>
                <w:sz w:val="16"/>
                <w:lang w:eastAsia="en-US"/>
              </w:rPr>
            </w:pPr>
            <w:r w:rsidRPr="007F2770">
              <w:rPr>
                <w:bCs/>
                <w:snapToGrid w:val="0"/>
                <w:sz w:val="16"/>
                <w:lang w:eastAsia="en-US"/>
              </w:rPr>
              <w:t>UE handling in case of no KAUSF available for AKM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B6818B"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81F9F5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972494"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634A23"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1FEAAB"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7A86AD" w14:textId="77777777" w:rsidR="00136CE0" w:rsidRPr="007F2770" w:rsidRDefault="00136CE0" w:rsidP="00136CE0">
            <w:pPr>
              <w:pStyle w:val="TAL"/>
              <w:rPr>
                <w:sz w:val="16"/>
                <w:szCs w:val="16"/>
                <w:lang w:eastAsia="en-US"/>
              </w:rPr>
            </w:pPr>
            <w:r w:rsidRPr="007F2770">
              <w:rPr>
                <w:sz w:val="16"/>
                <w:szCs w:val="16"/>
                <w:lang w:eastAsia="en-US"/>
              </w:rPr>
              <w:t>29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8D6B8B"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63A562"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CCA466" w14:textId="77777777" w:rsidR="00136CE0" w:rsidRPr="007F2770" w:rsidRDefault="00136CE0" w:rsidP="00136CE0">
            <w:pPr>
              <w:pStyle w:val="TAL"/>
              <w:rPr>
                <w:bCs/>
                <w:snapToGrid w:val="0"/>
                <w:sz w:val="16"/>
                <w:lang w:eastAsia="en-US"/>
              </w:rPr>
            </w:pPr>
            <w:r w:rsidRPr="007F2770">
              <w:rPr>
                <w:bCs/>
                <w:snapToGrid w:val="0"/>
                <w:sz w:val="16"/>
                <w:lang w:eastAsia="en-US"/>
              </w:rPr>
              <w:t>Suspention of 5GSM messages during S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CBCA60"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4C6DFD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02FA31E"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9194AF"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01CECC"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A673E0E" w14:textId="77777777" w:rsidR="00136CE0" w:rsidRPr="007F2770" w:rsidRDefault="00136CE0" w:rsidP="00136CE0">
            <w:pPr>
              <w:pStyle w:val="TAL"/>
              <w:rPr>
                <w:sz w:val="16"/>
                <w:szCs w:val="16"/>
                <w:lang w:eastAsia="en-US"/>
              </w:rPr>
            </w:pPr>
            <w:r w:rsidRPr="007F2770">
              <w:rPr>
                <w:sz w:val="16"/>
                <w:szCs w:val="16"/>
                <w:lang w:eastAsia="en-US"/>
              </w:rPr>
              <w:t>29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C45FAD"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973959"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8012CE" w14:textId="77777777" w:rsidR="00136CE0" w:rsidRPr="007F2770" w:rsidRDefault="00136CE0" w:rsidP="00136CE0">
            <w:pPr>
              <w:pStyle w:val="TAL"/>
              <w:rPr>
                <w:bCs/>
                <w:snapToGrid w:val="0"/>
                <w:sz w:val="16"/>
                <w:lang w:eastAsia="en-US"/>
              </w:rPr>
            </w:pPr>
            <w:r w:rsidRPr="007F2770">
              <w:rPr>
                <w:bCs/>
                <w:snapToGrid w:val="0"/>
                <w:sz w:val="16"/>
                <w:lang w:eastAsia="en-US"/>
              </w:rPr>
              <w:t>Correction of Requested NSSAI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5E2BE7"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A71347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C85E0F2"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137ED7"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F5D4E9" w14:textId="77777777" w:rsidR="00136CE0" w:rsidRPr="007F2770" w:rsidRDefault="00136CE0" w:rsidP="00136CE0">
            <w:pPr>
              <w:pStyle w:val="TAC"/>
              <w:ind w:left="284" w:hanging="284"/>
              <w:rPr>
                <w:sz w:val="16"/>
              </w:rPr>
            </w:pPr>
            <w:r w:rsidRPr="007F2770">
              <w:rPr>
                <w:sz w:val="16"/>
              </w:rPr>
              <w:t>CP-210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F5C5D3" w14:textId="77777777" w:rsidR="00136CE0" w:rsidRPr="007F2770" w:rsidRDefault="00136CE0" w:rsidP="00136CE0">
            <w:pPr>
              <w:pStyle w:val="TAL"/>
              <w:rPr>
                <w:sz w:val="16"/>
                <w:szCs w:val="16"/>
                <w:lang w:eastAsia="en-US"/>
              </w:rPr>
            </w:pPr>
            <w:r w:rsidRPr="007F2770">
              <w:rPr>
                <w:sz w:val="16"/>
                <w:szCs w:val="16"/>
                <w:lang w:eastAsia="en-US"/>
              </w:rPr>
              <w:t>29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B3034F"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92D326" w14:textId="77777777" w:rsidR="00136CE0" w:rsidRPr="007F2770" w:rsidRDefault="00136CE0" w:rsidP="00136CE0">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BB56E8" w14:textId="77777777" w:rsidR="00136CE0" w:rsidRPr="007F2770" w:rsidRDefault="00136CE0" w:rsidP="00136CE0">
            <w:pPr>
              <w:pStyle w:val="TAL"/>
              <w:rPr>
                <w:bCs/>
                <w:snapToGrid w:val="0"/>
                <w:sz w:val="16"/>
                <w:lang w:eastAsia="en-US"/>
              </w:rPr>
            </w:pPr>
            <w:r w:rsidRPr="007F2770">
              <w:rPr>
                <w:bCs/>
                <w:snapToGrid w:val="0"/>
                <w:sz w:val="16"/>
                <w:lang w:eastAsia="en-US"/>
              </w:rPr>
              <w:t>Correction of handling of CAG information from a "PLMN equivalent to the H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01F719"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2BBCD6E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3F60CB9"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52F33D"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4A69CB"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C94353" w14:textId="77777777" w:rsidR="00136CE0" w:rsidRPr="007F2770" w:rsidRDefault="00136CE0" w:rsidP="00136CE0">
            <w:pPr>
              <w:pStyle w:val="TAL"/>
              <w:rPr>
                <w:sz w:val="16"/>
                <w:szCs w:val="16"/>
                <w:lang w:eastAsia="en-US"/>
              </w:rPr>
            </w:pPr>
            <w:r w:rsidRPr="007F2770">
              <w:rPr>
                <w:sz w:val="16"/>
                <w:szCs w:val="16"/>
                <w:lang w:eastAsia="en-US"/>
              </w:rPr>
              <w:t>29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2891EF"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733BF0" w14:textId="77777777" w:rsidR="00136CE0" w:rsidRPr="007F2770" w:rsidRDefault="00136CE0" w:rsidP="00136CE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CF5649" w14:textId="77777777" w:rsidR="00136CE0" w:rsidRPr="007F2770" w:rsidRDefault="00136CE0" w:rsidP="00136CE0">
            <w:pPr>
              <w:pStyle w:val="TAL"/>
              <w:rPr>
                <w:bCs/>
                <w:snapToGrid w:val="0"/>
                <w:sz w:val="16"/>
                <w:lang w:eastAsia="en-US"/>
              </w:rPr>
            </w:pPr>
            <w:r w:rsidRPr="007F2770">
              <w:rPr>
                <w:bCs/>
                <w:snapToGrid w:val="0"/>
                <w:sz w:val="16"/>
                <w:lang w:eastAsia="en-US"/>
              </w:rPr>
              <w:t>Minor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2DD7CE"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DAD7AA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68CFFF6"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444201"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A4FEB2" w14:textId="77777777" w:rsidR="00136CE0" w:rsidRPr="007F2770" w:rsidRDefault="00136CE0" w:rsidP="00136CE0">
            <w:pPr>
              <w:pStyle w:val="TAC"/>
              <w:ind w:left="284" w:hanging="284"/>
              <w:rPr>
                <w:sz w:val="16"/>
              </w:rPr>
            </w:pPr>
            <w:r w:rsidRPr="007F2770">
              <w:rPr>
                <w:sz w:val="16"/>
              </w:rPr>
              <w:t>CP-210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CBE6CD" w14:textId="77777777" w:rsidR="00136CE0" w:rsidRPr="007F2770" w:rsidRDefault="00136CE0" w:rsidP="00136CE0">
            <w:pPr>
              <w:pStyle w:val="TAL"/>
              <w:rPr>
                <w:sz w:val="16"/>
                <w:szCs w:val="16"/>
                <w:lang w:eastAsia="en-US"/>
              </w:rPr>
            </w:pPr>
            <w:r w:rsidRPr="007F2770">
              <w:rPr>
                <w:sz w:val="16"/>
                <w:szCs w:val="16"/>
                <w:lang w:eastAsia="en-US"/>
              </w:rPr>
              <w:t>29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623523"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E9D8ADB" w14:textId="77777777" w:rsidR="00136CE0" w:rsidRPr="007F2770" w:rsidRDefault="00136CE0" w:rsidP="00136CE0">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E4D93C" w14:textId="77777777" w:rsidR="00136CE0" w:rsidRPr="007F2770" w:rsidRDefault="00136CE0" w:rsidP="00136CE0">
            <w:pPr>
              <w:pStyle w:val="TAL"/>
              <w:rPr>
                <w:bCs/>
                <w:snapToGrid w:val="0"/>
                <w:sz w:val="16"/>
                <w:lang w:eastAsia="en-US"/>
              </w:rPr>
            </w:pPr>
            <w:r w:rsidRPr="007F2770">
              <w:rPr>
                <w:bCs/>
                <w:snapToGrid w:val="0"/>
                <w:sz w:val="16"/>
                <w:lang w:eastAsia="en-US"/>
              </w:rPr>
              <w:t>Correction for SNPN access mode in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6EBF4B"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118BFC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3486EA2"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C8F56D"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7C0F66"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677A62" w14:textId="77777777" w:rsidR="00136CE0" w:rsidRPr="007F2770" w:rsidRDefault="00136CE0" w:rsidP="00136CE0">
            <w:pPr>
              <w:pStyle w:val="TAL"/>
              <w:rPr>
                <w:sz w:val="16"/>
                <w:szCs w:val="16"/>
                <w:lang w:eastAsia="en-US"/>
              </w:rPr>
            </w:pPr>
            <w:r w:rsidRPr="007F2770">
              <w:rPr>
                <w:sz w:val="16"/>
                <w:szCs w:val="16"/>
                <w:lang w:eastAsia="en-US"/>
              </w:rPr>
              <w:t>29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CEF759"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F40F95"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06C9E1" w14:textId="77777777" w:rsidR="00136CE0" w:rsidRPr="007F2770" w:rsidRDefault="00136CE0" w:rsidP="00136CE0">
            <w:pPr>
              <w:pStyle w:val="TAL"/>
              <w:rPr>
                <w:bCs/>
                <w:snapToGrid w:val="0"/>
                <w:sz w:val="16"/>
                <w:lang w:eastAsia="en-US"/>
              </w:rPr>
            </w:pPr>
            <w:r w:rsidRPr="007F2770">
              <w:rPr>
                <w:bCs/>
                <w:snapToGrid w:val="0"/>
                <w:sz w:val="16"/>
                <w:lang w:eastAsia="en-US"/>
              </w:rPr>
              <w:t>NAS signalling connection release triggered by CAG information list without entry of current 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7B953B"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E86476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D81990C"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D928D8"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00A4E3"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C257B4" w14:textId="77777777" w:rsidR="00136CE0" w:rsidRPr="007F2770" w:rsidRDefault="00136CE0" w:rsidP="00136CE0">
            <w:pPr>
              <w:pStyle w:val="TAL"/>
              <w:rPr>
                <w:sz w:val="16"/>
                <w:szCs w:val="16"/>
                <w:lang w:eastAsia="en-US"/>
              </w:rPr>
            </w:pPr>
            <w:r w:rsidRPr="007F2770">
              <w:rPr>
                <w:sz w:val="16"/>
                <w:szCs w:val="16"/>
                <w:lang w:eastAsia="en-US"/>
              </w:rPr>
              <w:t>29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AB79EB"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710AEE"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BD2F23" w14:textId="77777777" w:rsidR="00136CE0" w:rsidRPr="007F2770" w:rsidRDefault="00136CE0" w:rsidP="00136CE0">
            <w:pPr>
              <w:pStyle w:val="TAL"/>
              <w:rPr>
                <w:bCs/>
                <w:snapToGrid w:val="0"/>
                <w:sz w:val="16"/>
                <w:lang w:eastAsia="en-US"/>
              </w:rPr>
            </w:pPr>
            <w:r w:rsidRPr="007F2770">
              <w:rPr>
                <w:bCs/>
                <w:snapToGrid w:val="0"/>
                <w:sz w:val="16"/>
                <w:lang w:eastAsia="en-US"/>
              </w:rPr>
              <w:t>Abnormal cases in the UE for PDU EAP result message transpor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C65A62"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0487DF5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6F1B08"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6CD41A"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11CD40" w14:textId="77777777" w:rsidR="00136CE0" w:rsidRPr="007F2770" w:rsidRDefault="00136CE0" w:rsidP="00136CE0">
            <w:pPr>
              <w:pStyle w:val="TAC"/>
              <w:ind w:left="284" w:hanging="284"/>
              <w:rPr>
                <w:sz w:val="16"/>
              </w:rPr>
            </w:pPr>
            <w:r w:rsidRPr="007F2770">
              <w:rPr>
                <w:sz w:val="16"/>
              </w:rPr>
              <w:t>CP-210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FBE7FD" w14:textId="77777777" w:rsidR="00136CE0" w:rsidRPr="007F2770" w:rsidRDefault="00136CE0" w:rsidP="00136CE0">
            <w:pPr>
              <w:pStyle w:val="TAL"/>
              <w:rPr>
                <w:sz w:val="16"/>
                <w:szCs w:val="16"/>
                <w:lang w:eastAsia="en-US"/>
              </w:rPr>
            </w:pPr>
            <w:r w:rsidRPr="007F2770">
              <w:rPr>
                <w:sz w:val="16"/>
                <w:szCs w:val="16"/>
                <w:lang w:eastAsia="en-US"/>
              </w:rPr>
              <w:t>29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FFC9A7" w14:textId="77777777" w:rsidR="00136CE0" w:rsidRPr="007F2770" w:rsidRDefault="00136CE0" w:rsidP="00136CE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E7BF26"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9CC01E" w14:textId="77777777" w:rsidR="00136CE0" w:rsidRPr="007F2770" w:rsidRDefault="00136CE0" w:rsidP="00136CE0">
            <w:pPr>
              <w:pStyle w:val="TAL"/>
              <w:rPr>
                <w:bCs/>
                <w:snapToGrid w:val="0"/>
                <w:sz w:val="16"/>
                <w:lang w:eastAsia="en-US"/>
              </w:rPr>
            </w:pPr>
            <w:r w:rsidRPr="007F2770">
              <w:rPr>
                <w:bCs/>
                <w:snapToGrid w:val="0"/>
                <w:sz w:val="16"/>
                <w:lang w:eastAsia="en-US"/>
              </w:rPr>
              <w:t>Handling of Kausf and Kseaf created before EAP-su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82F1EC"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918552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8F55E8"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DF8E8D"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6CBF5E"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F654A3" w14:textId="77777777" w:rsidR="00136CE0" w:rsidRPr="007F2770" w:rsidRDefault="00136CE0" w:rsidP="00136CE0">
            <w:pPr>
              <w:pStyle w:val="TAL"/>
              <w:rPr>
                <w:sz w:val="16"/>
                <w:szCs w:val="16"/>
                <w:lang w:eastAsia="en-US"/>
              </w:rPr>
            </w:pPr>
            <w:r w:rsidRPr="007F2770">
              <w:rPr>
                <w:sz w:val="16"/>
                <w:szCs w:val="16"/>
                <w:lang w:eastAsia="en-US"/>
              </w:rPr>
              <w:t>29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19C2BE"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50981E"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E86701" w14:textId="77777777" w:rsidR="00136CE0" w:rsidRPr="007F2770" w:rsidRDefault="00136CE0" w:rsidP="00136CE0">
            <w:pPr>
              <w:pStyle w:val="TAL"/>
              <w:rPr>
                <w:bCs/>
                <w:snapToGrid w:val="0"/>
                <w:sz w:val="16"/>
                <w:lang w:eastAsia="en-US"/>
              </w:rPr>
            </w:pPr>
            <w:r w:rsidRPr="007F2770">
              <w:rPr>
                <w:bCs/>
                <w:snapToGrid w:val="0"/>
                <w:sz w:val="16"/>
                <w:lang w:eastAsia="en-US"/>
              </w:rPr>
              <w:t>PDU SESSION ESTABLISHMEN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C45C5E"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091403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88365A"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99EB77"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EB2D17" w14:textId="77777777" w:rsidR="00136CE0" w:rsidRPr="007F2770" w:rsidRDefault="00136CE0" w:rsidP="00136CE0">
            <w:pPr>
              <w:pStyle w:val="TAC"/>
              <w:ind w:left="284" w:hanging="284"/>
              <w:rPr>
                <w:sz w:val="16"/>
              </w:rPr>
            </w:pPr>
            <w:r w:rsidRPr="007F2770">
              <w:rPr>
                <w:sz w:val="16"/>
              </w:rPr>
              <w:t>CP-21024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2DA4AC" w14:textId="77777777" w:rsidR="00136CE0" w:rsidRPr="007F2770" w:rsidRDefault="00136CE0" w:rsidP="00136CE0">
            <w:pPr>
              <w:pStyle w:val="TAL"/>
              <w:rPr>
                <w:sz w:val="16"/>
                <w:szCs w:val="16"/>
                <w:lang w:eastAsia="en-US"/>
              </w:rPr>
            </w:pPr>
            <w:r w:rsidRPr="007F2770">
              <w:rPr>
                <w:sz w:val="16"/>
                <w:szCs w:val="16"/>
                <w:lang w:eastAsia="en-US"/>
              </w:rPr>
              <w:t>29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1321BF" w14:textId="77777777" w:rsidR="00136CE0" w:rsidRPr="007F2770" w:rsidRDefault="00136CE0" w:rsidP="00136CE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0245E6"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405429" w14:textId="77777777" w:rsidR="00136CE0" w:rsidRPr="007F2770" w:rsidRDefault="00136CE0" w:rsidP="00136CE0">
            <w:pPr>
              <w:pStyle w:val="TAL"/>
              <w:rPr>
                <w:bCs/>
                <w:snapToGrid w:val="0"/>
                <w:sz w:val="16"/>
                <w:lang w:eastAsia="en-US"/>
              </w:rPr>
            </w:pPr>
            <w:r w:rsidRPr="007F2770">
              <w:rPr>
                <w:bCs/>
                <w:snapToGrid w:val="0"/>
                <w:sz w:val="16"/>
                <w:lang w:eastAsia="en-US"/>
              </w:rPr>
              <w:t>SOR transparent container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E97DF0"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23AD4C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5A857C"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BF9C5F"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DEB670" w14:textId="77777777" w:rsidR="00136CE0" w:rsidRPr="007F2770" w:rsidRDefault="00136CE0" w:rsidP="00136CE0">
            <w:pPr>
              <w:pStyle w:val="TAC"/>
              <w:ind w:left="284" w:hanging="284"/>
              <w:rPr>
                <w:sz w:val="16"/>
              </w:rPr>
            </w:pPr>
            <w:r w:rsidRPr="007F2770">
              <w:rPr>
                <w:sz w:val="16"/>
              </w:rPr>
              <w:t>CP-21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09BCED" w14:textId="77777777" w:rsidR="00136CE0" w:rsidRPr="007F2770" w:rsidRDefault="00136CE0" w:rsidP="00136CE0">
            <w:pPr>
              <w:pStyle w:val="TAL"/>
              <w:rPr>
                <w:sz w:val="16"/>
                <w:szCs w:val="16"/>
                <w:lang w:eastAsia="en-US"/>
              </w:rPr>
            </w:pPr>
            <w:r w:rsidRPr="007F2770">
              <w:rPr>
                <w:sz w:val="16"/>
                <w:szCs w:val="16"/>
                <w:lang w:eastAsia="en-US"/>
              </w:rPr>
              <w:t>29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A1D2EC"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258744" w14:textId="77777777" w:rsidR="00136CE0" w:rsidRPr="007F2770" w:rsidRDefault="00136CE0" w:rsidP="00136CE0">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C32C52" w14:textId="77777777" w:rsidR="00136CE0" w:rsidRPr="007F2770" w:rsidRDefault="00136CE0" w:rsidP="00136CE0">
            <w:pPr>
              <w:pStyle w:val="TAL"/>
              <w:rPr>
                <w:bCs/>
                <w:snapToGrid w:val="0"/>
                <w:sz w:val="16"/>
                <w:lang w:eastAsia="en-US"/>
              </w:rPr>
            </w:pPr>
            <w:r w:rsidRPr="007F2770">
              <w:rPr>
                <w:bCs/>
                <w:snapToGrid w:val="0"/>
                <w:sz w:val="16"/>
                <w:lang w:eastAsia="en-US"/>
              </w:rPr>
              <w:t>Fixing mis-implementation of CR214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881FDB"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2AC3119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017CF5"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23925A"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B26E3F"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D3C41ED" w14:textId="77777777" w:rsidR="00136CE0" w:rsidRPr="007F2770" w:rsidRDefault="00136CE0" w:rsidP="00136CE0">
            <w:pPr>
              <w:pStyle w:val="TAL"/>
              <w:rPr>
                <w:sz w:val="16"/>
                <w:szCs w:val="16"/>
                <w:lang w:eastAsia="en-US"/>
              </w:rPr>
            </w:pPr>
            <w:r w:rsidRPr="007F2770">
              <w:rPr>
                <w:sz w:val="16"/>
                <w:szCs w:val="16"/>
                <w:lang w:eastAsia="en-US"/>
              </w:rPr>
              <w:t>29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B9EF2B" w14:textId="77777777" w:rsidR="00136CE0" w:rsidRPr="007F2770" w:rsidRDefault="00136CE0" w:rsidP="00136CE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194F2A"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FED28E" w14:textId="77777777" w:rsidR="00136CE0" w:rsidRPr="007F2770" w:rsidRDefault="00136CE0" w:rsidP="00136CE0">
            <w:pPr>
              <w:pStyle w:val="TAL"/>
              <w:rPr>
                <w:bCs/>
                <w:snapToGrid w:val="0"/>
                <w:sz w:val="16"/>
                <w:lang w:eastAsia="en-US"/>
              </w:rPr>
            </w:pPr>
            <w:r w:rsidRPr="007F2770">
              <w:rPr>
                <w:bCs/>
                <w:snapToGrid w:val="0"/>
                <w:sz w:val="16"/>
                <w:lang w:eastAsia="en-US"/>
              </w:rPr>
              <w:t>NB-N1 mode and max number of user planes resources established for MT c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E05254"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843A1C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886CD16"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7688CE"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6B0913"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47E743" w14:textId="77777777" w:rsidR="00136CE0" w:rsidRPr="007F2770" w:rsidRDefault="00136CE0" w:rsidP="00136CE0">
            <w:pPr>
              <w:pStyle w:val="TAL"/>
              <w:rPr>
                <w:sz w:val="16"/>
                <w:szCs w:val="16"/>
                <w:lang w:eastAsia="en-US"/>
              </w:rPr>
            </w:pPr>
            <w:r w:rsidRPr="007F2770">
              <w:rPr>
                <w:sz w:val="16"/>
                <w:szCs w:val="16"/>
                <w:lang w:eastAsia="en-US"/>
              </w:rPr>
              <w:t>29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7FA226"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7C571C"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26A12A" w14:textId="77777777" w:rsidR="00136CE0" w:rsidRPr="007F2770" w:rsidRDefault="00136CE0" w:rsidP="00136CE0">
            <w:pPr>
              <w:pStyle w:val="TAL"/>
              <w:rPr>
                <w:bCs/>
                <w:snapToGrid w:val="0"/>
                <w:sz w:val="16"/>
                <w:lang w:eastAsia="en-US"/>
              </w:rPr>
            </w:pPr>
            <w:r w:rsidRPr="007F2770">
              <w:rPr>
                <w:bCs/>
                <w:snapToGrid w:val="0"/>
                <w:sz w:val="16"/>
                <w:lang w:eastAsia="en-US"/>
              </w:rPr>
              <w:t>The handling of a CAG information list with no ent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01B9DA"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083A906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A166D9"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F33E5D"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AC6414"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883B7F" w14:textId="77777777" w:rsidR="00136CE0" w:rsidRPr="007F2770" w:rsidRDefault="00136CE0" w:rsidP="00136CE0">
            <w:pPr>
              <w:pStyle w:val="TAL"/>
              <w:rPr>
                <w:sz w:val="16"/>
                <w:szCs w:val="16"/>
                <w:lang w:eastAsia="en-US"/>
              </w:rPr>
            </w:pPr>
            <w:r w:rsidRPr="007F2770">
              <w:rPr>
                <w:sz w:val="16"/>
                <w:szCs w:val="16"/>
                <w:lang w:eastAsia="en-US"/>
              </w:rPr>
              <w:t>29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5F1DB9"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0430F4"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D6C5F3" w14:textId="77777777" w:rsidR="00136CE0" w:rsidRPr="007F2770" w:rsidRDefault="00136CE0" w:rsidP="00136CE0">
            <w:pPr>
              <w:pStyle w:val="TAL"/>
              <w:rPr>
                <w:bCs/>
                <w:snapToGrid w:val="0"/>
                <w:sz w:val="16"/>
                <w:lang w:eastAsia="en-US"/>
              </w:rPr>
            </w:pPr>
            <w:r w:rsidRPr="007F2770">
              <w:rPr>
                <w:bCs/>
                <w:snapToGrid w:val="0"/>
                <w:sz w:val="16"/>
                <w:lang w:eastAsia="en-US"/>
              </w:rPr>
              <w:t>Correction for NB-N1 mode and maximum number of PDU sessions with active user plane resour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74D5CA"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510EF9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C2C072"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5DA703"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DCF083"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03A3EF" w14:textId="77777777" w:rsidR="00136CE0" w:rsidRPr="007F2770" w:rsidRDefault="00136CE0" w:rsidP="00136CE0">
            <w:pPr>
              <w:pStyle w:val="TAL"/>
              <w:rPr>
                <w:sz w:val="16"/>
                <w:szCs w:val="16"/>
                <w:lang w:eastAsia="en-US"/>
              </w:rPr>
            </w:pPr>
            <w:r w:rsidRPr="007F2770">
              <w:rPr>
                <w:sz w:val="16"/>
                <w:szCs w:val="16"/>
                <w:lang w:eastAsia="en-US"/>
              </w:rPr>
              <w:t>29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B4F991"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4D6FF53"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0DF037" w14:textId="77777777" w:rsidR="00136CE0" w:rsidRPr="007F2770" w:rsidRDefault="00136CE0" w:rsidP="00136CE0">
            <w:pPr>
              <w:pStyle w:val="TAL"/>
              <w:rPr>
                <w:bCs/>
                <w:snapToGrid w:val="0"/>
                <w:sz w:val="16"/>
                <w:lang w:eastAsia="en-US"/>
              </w:rPr>
            </w:pPr>
            <w:r w:rsidRPr="007F2770">
              <w:rPr>
                <w:bCs/>
                <w:snapToGrid w:val="0"/>
                <w:sz w:val="16"/>
                <w:lang w:eastAsia="en-US"/>
              </w:rPr>
              <w:t>PEI for UE not supporting any 3GPP access technolog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C53862"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035544B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C4C548"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D128EF"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1C2120"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2FD3B2" w14:textId="77777777" w:rsidR="00136CE0" w:rsidRPr="007F2770" w:rsidRDefault="00136CE0" w:rsidP="00136CE0">
            <w:pPr>
              <w:pStyle w:val="TAL"/>
              <w:rPr>
                <w:sz w:val="16"/>
                <w:szCs w:val="16"/>
                <w:lang w:eastAsia="en-US"/>
              </w:rPr>
            </w:pPr>
            <w:r w:rsidRPr="007F2770">
              <w:rPr>
                <w:sz w:val="16"/>
                <w:szCs w:val="16"/>
                <w:lang w:eastAsia="en-US"/>
              </w:rPr>
              <w:t>29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D90BF0"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ABB979"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F740A6" w14:textId="77777777" w:rsidR="00136CE0" w:rsidRPr="007F2770" w:rsidRDefault="00136CE0" w:rsidP="00136CE0">
            <w:pPr>
              <w:pStyle w:val="TAL"/>
              <w:rPr>
                <w:bCs/>
                <w:snapToGrid w:val="0"/>
                <w:sz w:val="16"/>
                <w:lang w:eastAsia="en-US"/>
              </w:rPr>
            </w:pPr>
            <w:r w:rsidRPr="007F2770">
              <w:rPr>
                <w:bCs/>
                <w:snapToGrid w:val="0"/>
                <w:sz w:val="16"/>
                <w:lang w:eastAsia="en-US"/>
              </w:rPr>
              <w:t>Reference to UCU procedure is missing for a 5G-GUTI reallocation varia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77C88A"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071088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3A714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19A018"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1F92B5"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4C095D" w14:textId="77777777" w:rsidR="00136CE0" w:rsidRPr="007F2770" w:rsidRDefault="00136CE0" w:rsidP="00136CE0">
            <w:pPr>
              <w:pStyle w:val="TAL"/>
              <w:rPr>
                <w:sz w:val="16"/>
                <w:szCs w:val="16"/>
                <w:lang w:eastAsia="en-US"/>
              </w:rPr>
            </w:pPr>
            <w:r w:rsidRPr="007F2770">
              <w:rPr>
                <w:sz w:val="16"/>
                <w:szCs w:val="16"/>
                <w:lang w:eastAsia="en-US"/>
              </w:rPr>
              <w:t>29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1005EE"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C070CD"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B42D2E" w14:textId="77777777" w:rsidR="00136CE0" w:rsidRPr="007F2770" w:rsidRDefault="00136CE0" w:rsidP="00136CE0">
            <w:pPr>
              <w:pStyle w:val="TAL"/>
              <w:rPr>
                <w:bCs/>
                <w:snapToGrid w:val="0"/>
                <w:sz w:val="16"/>
                <w:lang w:eastAsia="en-US"/>
              </w:rPr>
            </w:pPr>
            <w:r w:rsidRPr="007F2770">
              <w:rPr>
                <w:bCs/>
                <w:snapToGrid w:val="0"/>
                <w:sz w:val="16"/>
                <w:lang w:eastAsia="en-US"/>
              </w:rPr>
              <w:t>Re-initiation of NSSAA when S-NSSAI rejected for the failed or revoked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362D35"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DDD457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60ADFB"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FF63F4"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AA6574" w14:textId="77777777" w:rsidR="00136CE0" w:rsidRPr="007F2770" w:rsidRDefault="00136CE0" w:rsidP="00136CE0">
            <w:pPr>
              <w:pStyle w:val="TAC"/>
              <w:ind w:left="284" w:hanging="284"/>
              <w:rPr>
                <w:sz w:val="16"/>
              </w:rPr>
            </w:pPr>
            <w:r w:rsidRPr="007F2770">
              <w:rPr>
                <w:sz w:val="16"/>
              </w:rPr>
              <w:t>CP-210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02D681" w14:textId="77777777" w:rsidR="00136CE0" w:rsidRPr="007F2770" w:rsidRDefault="00136CE0" w:rsidP="00136CE0">
            <w:pPr>
              <w:pStyle w:val="TAL"/>
              <w:rPr>
                <w:sz w:val="16"/>
                <w:szCs w:val="16"/>
                <w:lang w:eastAsia="en-US"/>
              </w:rPr>
            </w:pPr>
            <w:r w:rsidRPr="007F2770">
              <w:rPr>
                <w:sz w:val="16"/>
                <w:szCs w:val="16"/>
                <w:lang w:eastAsia="en-US"/>
              </w:rPr>
              <w:t>29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EBD1A8" w14:textId="77777777" w:rsidR="00136CE0" w:rsidRPr="007F2770" w:rsidRDefault="00136CE0" w:rsidP="00136CE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D6D5BF"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D2F7AD" w14:textId="77777777" w:rsidR="00136CE0" w:rsidRPr="007F2770" w:rsidRDefault="00136CE0" w:rsidP="00136CE0">
            <w:pPr>
              <w:pStyle w:val="TAL"/>
              <w:rPr>
                <w:bCs/>
                <w:snapToGrid w:val="0"/>
                <w:sz w:val="16"/>
                <w:lang w:eastAsia="en-US"/>
              </w:rPr>
            </w:pPr>
            <w:r w:rsidRPr="007F2770">
              <w:t>Update of CPSR procedure for low power location event reporting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7461EA"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ACC83C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CBDEE6B"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706E10"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3B4AEE"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B6749D" w14:textId="77777777" w:rsidR="00136CE0" w:rsidRPr="007F2770" w:rsidRDefault="00136CE0" w:rsidP="00136CE0">
            <w:pPr>
              <w:pStyle w:val="TAL"/>
              <w:rPr>
                <w:sz w:val="16"/>
                <w:szCs w:val="16"/>
                <w:lang w:eastAsia="en-US"/>
              </w:rPr>
            </w:pPr>
            <w:r w:rsidRPr="007F2770">
              <w:rPr>
                <w:sz w:val="16"/>
                <w:szCs w:val="16"/>
                <w:lang w:eastAsia="en-US"/>
              </w:rPr>
              <w:t>29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A47117"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937930"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9D0DC4" w14:textId="77777777" w:rsidR="00136CE0" w:rsidRPr="007F2770" w:rsidRDefault="00136CE0" w:rsidP="00136CE0">
            <w:pPr>
              <w:pStyle w:val="TAL"/>
              <w:rPr>
                <w:bCs/>
                <w:snapToGrid w:val="0"/>
                <w:sz w:val="16"/>
                <w:lang w:eastAsia="en-US"/>
              </w:rPr>
            </w:pPr>
            <w:r w:rsidRPr="007F2770">
              <w:rPr>
                <w:bCs/>
                <w:snapToGrid w:val="0"/>
                <w:sz w:val="16"/>
                <w:lang w:eastAsia="en-US"/>
              </w:rPr>
              <w:t>UE-requested PDU session release with 5GSM cause #2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25DE43"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E8838E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E9835F"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61D84A"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B33D43"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421DE4" w14:textId="77777777" w:rsidR="00136CE0" w:rsidRPr="007F2770" w:rsidRDefault="00136CE0" w:rsidP="00136CE0">
            <w:pPr>
              <w:pStyle w:val="TAL"/>
              <w:rPr>
                <w:sz w:val="16"/>
                <w:szCs w:val="16"/>
                <w:lang w:eastAsia="en-US"/>
              </w:rPr>
            </w:pPr>
            <w:r w:rsidRPr="007F2770">
              <w:rPr>
                <w:sz w:val="16"/>
                <w:szCs w:val="16"/>
                <w:lang w:eastAsia="en-US"/>
              </w:rPr>
              <w:t>29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81728B"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14199C"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274AB6" w14:textId="77777777" w:rsidR="00136CE0" w:rsidRPr="007F2770" w:rsidRDefault="00136CE0" w:rsidP="00136CE0">
            <w:pPr>
              <w:pStyle w:val="TAL"/>
              <w:rPr>
                <w:bCs/>
                <w:snapToGrid w:val="0"/>
                <w:sz w:val="16"/>
                <w:lang w:eastAsia="en-US"/>
              </w:rPr>
            </w:pPr>
            <w:r w:rsidRPr="007F2770">
              <w:rPr>
                <w:bCs/>
                <w:snapToGrid w:val="0"/>
                <w:sz w:val="16"/>
                <w:lang w:eastAsia="en-US"/>
              </w:rPr>
              <w:t>Clarify UE handling of receiving DL NAS TRANSPORT message with 5GMM cause #2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6A2E8A"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46E468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AFAD3E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A0E9CF"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36ABAC"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64E0E4" w14:textId="77777777" w:rsidR="00136CE0" w:rsidRPr="007F2770" w:rsidRDefault="00136CE0" w:rsidP="00136CE0">
            <w:pPr>
              <w:pStyle w:val="TAL"/>
              <w:rPr>
                <w:sz w:val="16"/>
                <w:szCs w:val="16"/>
                <w:lang w:eastAsia="en-US"/>
              </w:rPr>
            </w:pPr>
            <w:r w:rsidRPr="007F2770">
              <w:rPr>
                <w:sz w:val="16"/>
                <w:szCs w:val="16"/>
                <w:lang w:eastAsia="en-US"/>
              </w:rPr>
              <w:t>29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146AF7"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6583B02"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DC74D3" w14:textId="77777777" w:rsidR="00136CE0" w:rsidRPr="007F2770" w:rsidRDefault="00136CE0" w:rsidP="00136CE0">
            <w:pPr>
              <w:pStyle w:val="TAL"/>
              <w:rPr>
                <w:bCs/>
                <w:snapToGrid w:val="0"/>
                <w:sz w:val="16"/>
                <w:lang w:eastAsia="en-US"/>
              </w:rPr>
            </w:pPr>
            <w:r w:rsidRPr="007F2770">
              <w:rPr>
                <w:bCs/>
                <w:snapToGrid w:val="0"/>
                <w:sz w:val="16"/>
                <w:lang w:eastAsia="en-US"/>
              </w:rPr>
              <w:t>Clarify association of back-off timer for 5GSM cause #2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7A85DE"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6C26909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5939DD3"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1A5BA7"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3AF1C2"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595C05" w14:textId="77777777" w:rsidR="00136CE0" w:rsidRPr="007F2770" w:rsidRDefault="00136CE0" w:rsidP="00136CE0">
            <w:pPr>
              <w:pStyle w:val="TAL"/>
              <w:rPr>
                <w:sz w:val="16"/>
                <w:szCs w:val="16"/>
                <w:lang w:eastAsia="en-US"/>
              </w:rPr>
            </w:pPr>
            <w:r w:rsidRPr="007F2770">
              <w:rPr>
                <w:sz w:val="16"/>
                <w:szCs w:val="16"/>
                <w:lang w:eastAsia="en-US"/>
              </w:rPr>
              <w:t>29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2BFCAB"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88DF39"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E862E6" w14:textId="77777777" w:rsidR="00136CE0" w:rsidRPr="007F2770" w:rsidRDefault="00136CE0" w:rsidP="00136CE0">
            <w:pPr>
              <w:pStyle w:val="TAL"/>
              <w:rPr>
                <w:bCs/>
                <w:snapToGrid w:val="0"/>
                <w:sz w:val="16"/>
                <w:lang w:eastAsia="en-US"/>
              </w:rPr>
            </w:pPr>
            <w:r w:rsidRPr="007F2770">
              <w:rPr>
                <w:bCs/>
                <w:snapToGrid w:val="0"/>
                <w:sz w:val="16"/>
                <w:lang w:eastAsia="en-US"/>
              </w:rPr>
              <w:t>Clarify 5GSM non-congestion back-off timer handling for re-registration requir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26FF8D"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6C226D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8534C4"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460344"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F82D28" w14:textId="77777777" w:rsidR="00136CE0" w:rsidRPr="007F2770" w:rsidRDefault="00136CE0" w:rsidP="00136CE0">
            <w:pPr>
              <w:pStyle w:val="TAC"/>
              <w:ind w:left="284" w:hanging="284"/>
              <w:rPr>
                <w:sz w:val="16"/>
              </w:rPr>
            </w:pPr>
            <w:r w:rsidRPr="007F2770">
              <w:rPr>
                <w:sz w:val="16"/>
              </w:rPr>
              <w:t>CP-21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E92F45" w14:textId="77777777" w:rsidR="00136CE0" w:rsidRPr="007F2770" w:rsidRDefault="00136CE0" w:rsidP="00136CE0">
            <w:pPr>
              <w:pStyle w:val="TAL"/>
              <w:rPr>
                <w:sz w:val="16"/>
                <w:szCs w:val="16"/>
                <w:lang w:eastAsia="en-US"/>
              </w:rPr>
            </w:pPr>
            <w:r w:rsidRPr="007F2770">
              <w:rPr>
                <w:sz w:val="16"/>
                <w:szCs w:val="16"/>
                <w:lang w:eastAsia="en-US"/>
              </w:rPr>
              <w:t>29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C75ECD"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98CDEAC" w14:textId="77777777" w:rsidR="00136CE0" w:rsidRPr="007F2770" w:rsidRDefault="00136CE0" w:rsidP="00136CE0">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476499" w14:textId="77777777" w:rsidR="00136CE0" w:rsidRPr="007F2770" w:rsidRDefault="00136CE0" w:rsidP="00136CE0">
            <w:pPr>
              <w:pStyle w:val="TAL"/>
              <w:rPr>
                <w:bCs/>
                <w:snapToGrid w:val="0"/>
                <w:sz w:val="16"/>
                <w:lang w:eastAsia="en-US"/>
              </w:rPr>
            </w:pPr>
            <w:r w:rsidRPr="007F2770">
              <w:rPr>
                <w:bCs/>
                <w:snapToGrid w:val="0"/>
                <w:sz w:val="16"/>
                <w:lang w:eastAsia="en-US"/>
              </w:rPr>
              <w:t>Fix location of 5GSM congestion re-attempt indicator IE in PDU session establishment reject message and PDU session modification rejec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EAFB94"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20FA4A8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15A0523"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83FE8A"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C89A0C"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CA94C1" w14:textId="77777777" w:rsidR="00136CE0" w:rsidRPr="007F2770" w:rsidRDefault="00136CE0" w:rsidP="00136CE0">
            <w:pPr>
              <w:pStyle w:val="TAL"/>
              <w:rPr>
                <w:sz w:val="16"/>
                <w:szCs w:val="16"/>
                <w:lang w:eastAsia="en-US"/>
              </w:rPr>
            </w:pPr>
            <w:r w:rsidRPr="007F2770">
              <w:rPr>
                <w:sz w:val="16"/>
                <w:szCs w:val="16"/>
                <w:lang w:eastAsia="en-US"/>
              </w:rPr>
              <w:t>29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B97426"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A9ACF2"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5CA345" w14:textId="77777777" w:rsidR="00136CE0" w:rsidRPr="007F2770" w:rsidRDefault="00136CE0" w:rsidP="00136CE0">
            <w:pPr>
              <w:pStyle w:val="TAL"/>
              <w:rPr>
                <w:bCs/>
                <w:snapToGrid w:val="0"/>
                <w:sz w:val="16"/>
                <w:lang w:eastAsia="en-US"/>
              </w:rPr>
            </w:pPr>
            <w:r w:rsidRPr="007F2770">
              <w:rPr>
                <w:bCs/>
                <w:snapToGrid w:val="0"/>
                <w:sz w:val="16"/>
                <w:lang w:eastAsia="en-US"/>
              </w:rPr>
              <w:t>Correct description of #54 by taking into account its applicability in interworking scenari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F0625D"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3387F6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D09CE1F"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355FA1"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A275E8"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923DFF" w14:textId="77777777" w:rsidR="00136CE0" w:rsidRPr="007F2770" w:rsidRDefault="00136CE0" w:rsidP="00136CE0">
            <w:pPr>
              <w:pStyle w:val="TAL"/>
              <w:rPr>
                <w:sz w:val="16"/>
                <w:szCs w:val="16"/>
                <w:lang w:eastAsia="en-US"/>
              </w:rPr>
            </w:pPr>
            <w:r w:rsidRPr="007F2770">
              <w:rPr>
                <w:sz w:val="16"/>
                <w:szCs w:val="16"/>
                <w:lang w:eastAsia="en-US"/>
              </w:rPr>
              <w:t>29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6104A6"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FC4A2B"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B62E35" w14:textId="77777777" w:rsidR="00136CE0" w:rsidRPr="007F2770" w:rsidRDefault="00136CE0" w:rsidP="00136CE0">
            <w:pPr>
              <w:pStyle w:val="TAL"/>
              <w:rPr>
                <w:bCs/>
                <w:snapToGrid w:val="0"/>
                <w:sz w:val="16"/>
                <w:lang w:eastAsia="en-US"/>
              </w:rPr>
            </w:pPr>
            <w:r w:rsidRPr="007F2770">
              <w:rPr>
                <w:bCs/>
                <w:snapToGrid w:val="0"/>
                <w:sz w:val="16"/>
                <w:lang w:eastAsia="en-US"/>
              </w:rPr>
              <w:t>Correction of Not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17983F"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0323149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7D70EE"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624FB9"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995063" w14:textId="77777777" w:rsidR="00136CE0" w:rsidRPr="007F2770" w:rsidRDefault="00136CE0" w:rsidP="00136CE0">
            <w:pPr>
              <w:pStyle w:val="TAC"/>
              <w:ind w:left="284" w:hanging="284"/>
              <w:rPr>
                <w:sz w:val="16"/>
              </w:rPr>
            </w:pPr>
            <w:r w:rsidRPr="007F2770">
              <w:rPr>
                <w:sz w:val="16"/>
              </w:rPr>
              <w:t>CP-210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ADBA30" w14:textId="77777777" w:rsidR="00136CE0" w:rsidRPr="007F2770" w:rsidRDefault="00136CE0" w:rsidP="00136CE0">
            <w:pPr>
              <w:pStyle w:val="TAL"/>
              <w:rPr>
                <w:sz w:val="16"/>
                <w:szCs w:val="16"/>
                <w:lang w:eastAsia="en-US"/>
              </w:rPr>
            </w:pPr>
            <w:r w:rsidRPr="007F2770">
              <w:rPr>
                <w:sz w:val="16"/>
                <w:szCs w:val="16"/>
                <w:lang w:eastAsia="en-US"/>
              </w:rPr>
              <w:t>29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CC7D35"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EC35D0"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D96B6B" w14:textId="77777777" w:rsidR="00136CE0" w:rsidRPr="007F2770" w:rsidRDefault="00136CE0" w:rsidP="00136CE0">
            <w:pPr>
              <w:pStyle w:val="TAL"/>
              <w:rPr>
                <w:bCs/>
                <w:snapToGrid w:val="0"/>
                <w:sz w:val="16"/>
                <w:lang w:eastAsia="en-US"/>
              </w:rPr>
            </w:pPr>
            <w:r w:rsidRPr="007F2770">
              <w:rPr>
                <w:bCs/>
                <w:snapToGrid w:val="0"/>
                <w:sz w:val="16"/>
                <w:lang w:eastAsia="en-US"/>
              </w:rPr>
              <w:t>Actions on T3247 expiry for other supported RA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FAAF47"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C0C288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3DA41AB"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162248"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2DD097"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A7FFAE" w14:textId="77777777" w:rsidR="00136CE0" w:rsidRPr="007F2770" w:rsidRDefault="00136CE0" w:rsidP="00136CE0">
            <w:pPr>
              <w:pStyle w:val="TAL"/>
              <w:rPr>
                <w:sz w:val="16"/>
                <w:szCs w:val="16"/>
                <w:lang w:eastAsia="en-US"/>
              </w:rPr>
            </w:pPr>
            <w:r w:rsidRPr="007F2770">
              <w:rPr>
                <w:sz w:val="16"/>
                <w:szCs w:val="16"/>
                <w:lang w:eastAsia="en-US"/>
              </w:rPr>
              <w:t>29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089359" w14:textId="77777777" w:rsidR="00136CE0" w:rsidRPr="007F2770" w:rsidRDefault="00136CE0" w:rsidP="00136CE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098EB5"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B47345" w14:textId="77777777" w:rsidR="00136CE0" w:rsidRPr="007F2770" w:rsidRDefault="00136CE0" w:rsidP="00136CE0">
            <w:pPr>
              <w:pStyle w:val="TAL"/>
              <w:rPr>
                <w:bCs/>
                <w:snapToGrid w:val="0"/>
                <w:sz w:val="16"/>
                <w:lang w:eastAsia="en-US"/>
              </w:rPr>
            </w:pPr>
            <w:r w:rsidRPr="007F2770">
              <w:rPr>
                <w:bCs/>
                <w:snapToGrid w:val="0"/>
                <w:sz w:val="16"/>
                <w:lang w:eastAsia="en-US"/>
              </w:rPr>
              <w:t>Timer related actions upon reception of AUTHENTICATION REJEC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B6FCC8"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23A0C2F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7C5CE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05B051"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49BA18"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74D3B6" w14:textId="77777777" w:rsidR="00136CE0" w:rsidRPr="007F2770" w:rsidRDefault="00136CE0" w:rsidP="00136CE0">
            <w:pPr>
              <w:pStyle w:val="TAL"/>
              <w:rPr>
                <w:sz w:val="16"/>
                <w:szCs w:val="16"/>
                <w:lang w:eastAsia="en-US"/>
              </w:rPr>
            </w:pPr>
            <w:r w:rsidRPr="007F2770">
              <w:rPr>
                <w:sz w:val="16"/>
                <w:szCs w:val="16"/>
                <w:lang w:eastAsia="en-US"/>
              </w:rPr>
              <w:t>29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EA9EF0"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E01FC0"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2EF566" w14:textId="77777777" w:rsidR="00136CE0" w:rsidRPr="007F2770" w:rsidRDefault="00136CE0" w:rsidP="00136CE0">
            <w:pPr>
              <w:pStyle w:val="TAL"/>
              <w:rPr>
                <w:bCs/>
                <w:snapToGrid w:val="0"/>
                <w:sz w:val="16"/>
                <w:lang w:eastAsia="en-US"/>
              </w:rPr>
            </w:pPr>
            <w:r w:rsidRPr="007F2770">
              <w:rPr>
                <w:bCs/>
                <w:snapToGrid w:val="0"/>
                <w:sz w:val="16"/>
                <w:lang w:eastAsia="en-US"/>
              </w:rPr>
              <w:t>State transition from 5GMM-CONNECTED mode with RRC inactive indication to LIMITED-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890C12"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CD45F7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9654371"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D93697"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103850"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4D3FD5" w14:textId="77777777" w:rsidR="00136CE0" w:rsidRPr="007F2770" w:rsidRDefault="00136CE0" w:rsidP="00136CE0">
            <w:pPr>
              <w:pStyle w:val="TAL"/>
              <w:rPr>
                <w:sz w:val="16"/>
                <w:szCs w:val="16"/>
                <w:lang w:eastAsia="en-US"/>
              </w:rPr>
            </w:pPr>
            <w:r w:rsidRPr="007F2770">
              <w:rPr>
                <w:sz w:val="16"/>
                <w:szCs w:val="16"/>
                <w:lang w:eastAsia="en-US"/>
              </w:rPr>
              <w:t>30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96C85C"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916688"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176C03" w14:textId="77777777" w:rsidR="00136CE0" w:rsidRPr="007F2770" w:rsidRDefault="00136CE0" w:rsidP="00136CE0">
            <w:pPr>
              <w:pStyle w:val="TAL"/>
              <w:rPr>
                <w:bCs/>
                <w:snapToGrid w:val="0"/>
                <w:sz w:val="16"/>
                <w:lang w:eastAsia="en-US"/>
              </w:rPr>
            </w:pPr>
            <w:r w:rsidRPr="007F2770">
              <w:rPr>
                <w:bCs/>
                <w:snapToGrid w:val="0"/>
                <w:sz w:val="16"/>
                <w:lang w:eastAsia="en-US"/>
              </w:rPr>
              <w:t>Clarifications to the handling of the stored pending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978BA1"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04CE2A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5FA9CF"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021F8D"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812449"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59E9FA" w14:textId="77777777" w:rsidR="00136CE0" w:rsidRPr="007F2770" w:rsidRDefault="00136CE0" w:rsidP="00136CE0">
            <w:pPr>
              <w:pStyle w:val="TAL"/>
              <w:rPr>
                <w:sz w:val="16"/>
                <w:szCs w:val="16"/>
                <w:lang w:eastAsia="en-US"/>
              </w:rPr>
            </w:pPr>
            <w:r w:rsidRPr="007F2770">
              <w:rPr>
                <w:sz w:val="16"/>
                <w:szCs w:val="16"/>
                <w:lang w:eastAsia="en-US"/>
              </w:rPr>
              <w:t>30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71CD0C"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D42C29"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AF02D4" w14:textId="77777777" w:rsidR="00136CE0" w:rsidRPr="007F2770" w:rsidRDefault="00136CE0" w:rsidP="00136CE0">
            <w:pPr>
              <w:pStyle w:val="TAL"/>
              <w:rPr>
                <w:bCs/>
                <w:snapToGrid w:val="0"/>
                <w:sz w:val="16"/>
                <w:lang w:eastAsia="en-US"/>
              </w:rPr>
            </w:pPr>
            <w:r w:rsidRPr="007F2770">
              <w:rPr>
                <w:bCs/>
                <w:snapToGrid w:val="0"/>
                <w:sz w:val="16"/>
                <w:lang w:eastAsia="en-US"/>
              </w:rPr>
              <w:t>Corrections for 5GS network feature suppor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0C4201"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7E692C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A0D72C"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6B8209"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685EF2"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70F5549" w14:textId="77777777" w:rsidR="00136CE0" w:rsidRPr="007F2770" w:rsidRDefault="00136CE0" w:rsidP="00136CE0">
            <w:pPr>
              <w:pStyle w:val="TAL"/>
              <w:rPr>
                <w:sz w:val="16"/>
                <w:szCs w:val="16"/>
                <w:lang w:eastAsia="en-US"/>
              </w:rPr>
            </w:pPr>
            <w:r w:rsidRPr="007F2770">
              <w:rPr>
                <w:sz w:val="16"/>
                <w:szCs w:val="16"/>
                <w:lang w:eastAsia="en-US"/>
              </w:rPr>
              <w:t>30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47B686"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3206D4"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3CA5D2" w14:textId="77777777" w:rsidR="00136CE0" w:rsidRPr="007F2770" w:rsidRDefault="00136CE0" w:rsidP="00136CE0">
            <w:pPr>
              <w:pStyle w:val="TAL"/>
              <w:rPr>
                <w:bCs/>
                <w:snapToGrid w:val="0"/>
                <w:sz w:val="16"/>
                <w:lang w:eastAsia="en-US"/>
              </w:rPr>
            </w:pPr>
            <w:r w:rsidRPr="007F2770">
              <w:rPr>
                <w:bCs/>
                <w:snapToGrid w:val="0"/>
                <w:sz w:val="16"/>
                <w:lang w:eastAsia="en-US"/>
              </w:rPr>
              <w:t>UE behavior when received cause #62 in the REGISTRATION REJEC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B2229B"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807219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9A1A3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ED5B3E"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D2457F"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C0E92A" w14:textId="77777777" w:rsidR="00136CE0" w:rsidRPr="007F2770" w:rsidRDefault="00136CE0" w:rsidP="00136CE0">
            <w:pPr>
              <w:pStyle w:val="TAL"/>
              <w:rPr>
                <w:sz w:val="16"/>
                <w:szCs w:val="16"/>
                <w:lang w:eastAsia="en-US"/>
              </w:rPr>
            </w:pPr>
            <w:r w:rsidRPr="007F2770">
              <w:rPr>
                <w:sz w:val="16"/>
                <w:szCs w:val="16"/>
                <w:lang w:eastAsia="en-US"/>
              </w:rPr>
              <w:t>30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BDA370"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33B57C"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C63FEC" w14:textId="1A2E4292" w:rsidR="00136CE0" w:rsidRPr="007F2770" w:rsidRDefault="00136CE0" w:rsidP="00136CE0">
            <w:pPr>
              <w:pStyle w:val="TAL"/>
              <w:rPr>
                <w:bCs/>
                <w:snapToGrid w:val="0"/>
                <w:sz w:val="16"/>
                <w:lang w:eastAsia="en-US"/>
              </w:rPr>
            </w:pPr>
            <w:r w:rsidRPr="007F2770">
              <w:rPr>
                <w:bCs/>
                <w:snapToGrid w:val="0"/>
                <w:sz w:val="16"/>
                <w:lang w:eastAsia="en-US"/>
              </w:rPr>
              <w:t xml:space="preserve">Consistency of the term on rejection cause </w:t>
            </w:r>
            <w:r w:rsidR="00F85871" w:rsidRPr="007F2770">
              <w:rPr>
                <w:bCs/>
                <w:snapToGrid w:val="0"/>
                <w:sz w:val="16"/>
                <w:lang w:eastAsia="en-US"/>
              </w:rPr>
              <w:t>"</w:t>
            </w:r>
            <w:r w:rsidRPr="007F2770">
              <w:rPr>
                <w:bCs/>
                <w:snapToGrid w:val="0"/>
                <w:sz w:val="16"/>
                <w:lang w:eastAsia="en-US"/>
              </w:rPr>
              <w:t>S-NSSAI not available due to the failed or revoked network slice-specific authentication and authorization</w:t>
            </w:r>
            <w:r w:rsidR="00F85871" w:rsidRPr="007F2770">
              <w:rPr>
                <w:bCs/>
                <w:snapToGrid w:val="0"/>
                <w:sz w:val="16"/>
                <w:lang w:eastAsia="en-US"/>
              </w:rPr>
              <w: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8F0D88"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DF03B0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9FF851"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061530"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67C381"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C40960" w14:textId="77777777" w:rsidR="00136CE0" w:rsidRPr="007F2770" w:rsidRDefault="00136CE0" w:rsidP="00136CE0">
            <w:pPr>
              <w:pStyle w:val="TAL"/>
              <w:rPr>
                <w:sz w:val="16"/>
                <w:szCs w:val="16"/>
                <w:lang w:eastAsia="en-US"/>
              </w:rPr>
            </w:pPr>
            <w:r w:rsidRPr="007F2770">
              <w:rPr>
                <w:sz w:val="16"/>
                <w:szCs w:val="16"/>
                <w:lang w:eastAsia="en-US"/>
              </w:rPr>
              <w:t>30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A875BA"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B92FD9"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6D520E" w14:textId="77777777" w:rsidR="00136CE0" w:rsidRPr="007F2770" w:rsidRDefault="00136CE0" w:rsidP="00136CE0">
            <w:pPr>
              <w:pStyle w:val="TAL"/>
              <w:rPr>
                <w:bCs/>
                <w:snapToGrid w:val="0"/>
                <w:sz w:val="16"/>
                <w:lang w:eastAsia="en-US"/>
              </w:rPr>
            </w:pPr>
            <w:r w:rsidRPr="007F2770">
              <w:rPr>
                <w:bCs/>
                <w:snapToGrid w:val="0"/>
                <w:sz w:val="16"/>
                <w:lang w:eastAsia="en-US"/>
              </w:rPr>
              <w:t>Inclusion of Extended rejected NSSAI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F19BBC"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B85F92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4169E65"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C74A8D"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83F676"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92F4CA" w14:textId="77777777" w:rsidR="00136CE0" w:rsidRPr="007F2770" w:rsidRDefault="00136CE0" w:rsidP="00136CE0">
            <w:pPr>
              <w:pStyle w:val="TAL"/>
              <w:rPr>
                <w:sz w:val="16"/>
                <w:szCs w:val="16"/>
                <w:lang w:eastAsia="en-US"/>
              </w:rPr>
            </w:pPr>
            <w:r w:rsidRPr="007F2770">
              <w:rPr>
                <w:sz w:val="16"/>
                <w:szCs w:val="16"/>
                <w:lang w:eastAsia="en-US"/>
              </w:rPr>
              <w:t>30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C5E71D"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401594" w14:textId="77777777" w:rsidR="00136CE0" w:rsidRPr="007F2770" w:rsidRDefault="00136CE0" w:rsidP="00136CE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88CB00" w14:textId="77777777" w:rsidR="00136CE0" w:rsidRPr="007F2770" w:rsidRDefault="00136CE0" w:rsidP="00136CE0">
            <w:pPr>
              <w:pStyle w:val="TAL"/>
              <w:rPr>
                <w:bCs/>
                <w:snapToGrid w:val="0"/>
                <w:sz w:val="16"/>
                <w:lang w:eastAsia="en-US"/>
              </w:rPr>
            </w:pPr>
            <w:r w:rsidRPr="007F2770">
              <w:rPr>
                <w:bCs/>
                <w:snapToGrid w:val="0"/>
                <w:sz w:val="16"/>
                <w:lang w:eastAsia="en-US"/>
              </w:rPr>
              <w:t>Editorial corrections on the first letter to be lowercase or upperc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E078C6"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88660F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DB33F7A"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973004"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19FDAB"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255865" w14:textId="77777777" w:rsidR="00136CE0" w:rsidRPr="007F2770" w:rsidRDefault="00136CE0" w:rsidP="00136CE0">
            <w:pPr>
              <w:pStyle w:val="TAL"/>
              <w:rPr>
                <w:sz w:val="16"/>
                <w:szCs w:val="16"/>
                <w:lang w:eastAsia="en-US"/>
              </w:rPr>
            </w:pPr>
            <w:r w:rsidRPr="007F2770">
              <w:rPr>
                <w:sz w:val="16"/>
                <w:szCs w:val="16"/>
                <w:lang w:eastAsia="en-US"/>
              </w:rPr>
              <w:t>30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BCFB46"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008B71"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F22DD0" w14:textId="77777777" w:rsidR="00136CE0" w:rsidRPr="007F2770" w:rsidRDefault="00136CE0" w:rsidP="00136CE0">
            <w:pPr>
              <w:pStyle w:val="TAL"/>
              <w:rPr>
                <w:bCs/>
                <w:snapToGrid w:val="0"/>
                <w:sz w:val="16"/>
                <w:lang w:eastAsia="en-US"/>
              </w:rPr>
            </w:pPr>
            <w:r w:rsidRPr="007F2770">
              <w:rPr>
                <w:bCs/>
                <w:snapToGrid w:val="0"/>
                <w:sz w:val="16"/>
                <w:lang w:eastAsia="en-US"/>
              </w:rPr>
              <w:t>Correction of storage of operator-defined access categor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D47481"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2E2F9E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641BC91"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EBD74C"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AF6988"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70680A" w14:textId="77777777" w:rsidR="00136CE0" w:rsidRPr="007F2770" w:rsidRDefault="00136CE0" w:rsidP="00136CE0">
            <w:pPr>
              <w:pStyle w:val="TAL"/>
              <w:rPr>
                <w:sz w:val="16"/>
                <w:szCs w:val="16"/>
                <w:lang w:eastAsia="en-US"/>
              </w:rPr>
            </w:pPr>
            <w:r w:rsidRPr="007F2770">
              <w:rPr>
                <w:sz w:val="16"/>
                <w:szCs w:val="16"/>
                <w:lang w:eastAsia="en-US"/>
              </w:rPr>
              <w:t>30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54151D"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BAA5F8" w14:textId="77777777" w:rsidR="00136CE0" w:rsidRPr="007F2770" w:rsidRDefault="00136CE0" w:rsidP="00136CE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7DE9EB" w14:textId="77777777" w:rsidR="00136CE0" w:rsidRPr="007F2770" w:rsidRDefault="00136CE0" w:rsidP="00136CE0">
            <w:pPr>
              <w:pStyle w:val="TAL"/>
              <w:rPr>
                <w:bCs/>
                <w:snapToGrid w:val="0"/>
                <w:sz w:val="16"/>
                <w:lang w:eastAsia="en-US"/>
              </w:rPr>
            </w:pPr>
            <w:r w:rsidRPr="007F2770">
              <w:rPr>
                <w:bCs/>
                <w:snapToGrid w:val="0"/>
                <w:sz w:val="16"/>
                <w:lang w:eastAsia="en-US"/>
              </w:rPr>
              <w:t>Fix several typ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83D083"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D15522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899AAE5"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3DF1D3"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73154D"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050928" w14:textId="77777777" w:rsidR="00136CE0" w:rsidRPr="007F2770" w:rsidRDefault="00136CE0" w:rsidP="00136CE0">
            <w:pPr>
              <w:pStyle w:val="TAL"/>
              <w:rPr>
                <w:sz w:val="16"/>
                <w:szCs w:val="16"/>
                <w:lang w:eastAsia="en-US"/>
              </w:rPr>
            </w:pPr>
            <w:r w:rsidRPr="007F2770">
              <w:rPr>
                <w:sz w:val="16"/>
                <w:szCs w:val="16"/>
                <w:lang w:eastAsia="en-US"/>
              </w:rPr>
              <w:t>30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3D29BC" w14:textId="77777777" w:rsidR="00136CE0" w:rsidRPr="007F2770" w:rsidRDefault="00136CE0" w:rsidP="00136CE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76E1D9"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C2FF6C" w14:textId="77777777" w:rsidR="00136CE0" w:rsidRPr="007F2770" w:rsidRDefault="00136CE0" w:rsidP="00136CE0">
            <w:pPr>
              <w:pStyle w:val="TAL"/>
              <w:rPr>
                <w:bCs/>
                <w:snapToGrid w:val="0"/>
                <w:sz w:val="16"/>
                <w:lang w:eastAsia="en-US"/>
              </w:rPr>
            </w:pPr>
            <w:r w:rsidRPr="007F2770">
              <w:rPr>
                <w:bCs/>
                <w:snapToGrid w:val="0"/>
                <w:sz w:val="16"/>
                <w:lang w:eastAsia="en-US"/>
              </w:rPr>
              <w:t>Complement when and how the configured NSSAI, rejected NSSAI and pending NSSAI may be chang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CDB7EA"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2FDAAA6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FD0984"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62F002"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9E5B82"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2981D0" w14:textId="77777777" w:rsidR="00136CE0" w:rsidRPr="007F2770" w:rsidRDefault="00136CE0" w:rsidP="00136CE0">
            <w:pPr>
              <w:pStyle w:val="TAL"/>
              <w:rPr>
                <w:sz w:val="16"/>
                <w:szCs w:val="16"/>
                <w:lang w:eastAsia="en-US"/>
              </w:rPr>
            </w:pPr>
            <w:r w:rsidRPr="007F2770">
              <w:rPr>
                <w:sz w:val="16"/>
                <w:szCs w:val="16"/>
                <w:lang w:eastAsia="en-US"/>
              </w:rPr>
              <w:t>30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65DE81"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15E1D1"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84D894" w14:textId="77777777" w:rsidR="00136CE0" w:rsidRPr="007F2770" w:rsidRDefault="00136CE0" w:rsidP="00136CE0">
            <w:pPr>
              <w:pStyle w:val="TAL"/>
              <w:rPr>
                <w:bCs/>
                <w:snapToGrid w:val="0"/>
                <w:sz w:val="16"/>
                <w:lang w:eastAsia="en-US"/>
              </w:rPr>
            </w:pPr>
            <w:r w:rsidRPr="007F2770">
              <w:rPr>
                <w:bCs/>
                <w:snapToGrid w:val="0"/>
                <w:sz w:val="16"/>
                <w:lang w:eastAsia="en-US"/>
              </w:rPr>
              <w:t>Deletion of the duplicated content about new allowed NSSAI sto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7594CF"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21D0CF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C73BB4"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4A5AE1"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8D588F"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8B323B" w14:textId="77777777" w:rsidR="00136CE0" w:rsidRPr="007F2770" w:rsidRDefault="00136CE0" w:rsidP="00136CE0">
            <w:pPr>
              <w:pStyle w:val="TAL"/>
              <w:rPr>
                <w:sz w:val="16"/>
                <w:szCs w:val="16"/>
                <w:lang w:eastAsia="en-US"/>
              </w:rPr>
            </w:pPr>
            <w:r w:rsidRPr="007F2770">
              <w:rPr>
                <w:sz w:val="16"/>
                <w:szCs w:val="16"/>
                <w:lang w:eastAsia="en-US"/>
              </w:rPr>
              <w:t>30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12B176"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2EE645"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4495D9" w14:textId="77777777" w:rsidR="00136CE0" w:rsidRPr="007F2770" w:rsidRDefault="00136CE0" w:rsidP="00136CE0">
            <w:pPr>
              <w:pStyle w:val="TAL"/>
              <w:rPr>
                <w:bCs/>
                <w:snapToGrid w:val="0"/>
                <w:sz w:val="16"/>
                <w:lang w:eastAsia="en-US"/>
              </w:rPr>
            </w:pPr>
            <w:r w:rsidRPr="007F2770">
              <w:rPr>
                <w:bCs/>
                <w:snapToGrid w:val="0"/>
                <w:sz w:val="16"/>
                <w:lang w:eastAsia="en-US"/>
              </w:rPr>
              <w:t>Missing pending NSSAI and rejected NSSAI(s) for the failed or revoked NSSAA for no duplicated PLMN identities or SNPN identit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3562D4"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AC4C0B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F868705"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F692E7"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6E515B"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33D4B1" w14:textId="77777777" w:rsidR="00136CE0" w:rsidRPr="007F2770" w:rsidRDefault="00136CE0" w:rsidP="00136CE0">
            <w:pPr>
              <w:pStyle w:val="TAL"/>
              <w:rPr>
                <w:sz w:val="16"/>
                <w:szCs w:val="16"/>
                <w:lang w:eastAsia="en-US"/>
              </w:rPr>
            </w:pPr>
            <w:r w:rsidRPr="007F2770">
              <w:rPr>
                <w:sz w:val="16"/>
                <w:szCs w:val="16"/>
                <w:lang w:eastAsia="en-US"/>
              </w:rPr>
              <w:t>30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7372D4"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08F17B"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24B394" w14:textId="77777777" w:rsidR="00136CE0" w:rsidRPr="007F2770" w:rsidRDefault="00136CE0" w:rsidP="00136CE0">
            <w:pPr>
              <w:pStyle w:val="TAL"/>
              <w:rPr>
                <w:bCs/>
                <w:snapToGrid w:val="0"/>
                <w:sz w:val="16"/>
                <w:lang w:eastAsia="en-US"/>
              </w:rPr>
            </w:pPr>
            <w:r w:rsidRPr="007F2770">
              <w:rPr>
                <w:bCs/>
                <w:snapToGrid w:val="0"/>
                <w:sz w:val="16"/>
                <w:lang w:eastAsia="en-US"/>
              </w:rPr>
              <w:t>Add the native security context after changing to N1 mode in 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0A21F0"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055B898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210B3B"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B8DAD6"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AFF5B8"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72739B" w14:textId="77777777" w:rsidR="00136CE0" w:rsidRPr="007F2770" w:rsidRDefault="00136CE0" w:rsidP="00136CE0">
            <w:pPr>
              <w:pStyle w:val="TAL"/>
              <w:rPr>
                <w:sz w:val="16"/>
                <w:szCs w:val="16"/>
                <w:lang w:eastAsia="en-US"/>
              </w:rPr>
            </w:pPr>
            <w:r w:rsidRPr="007F2770">
              <w:rPr>
                <w:sz w:val="16"/>
                <w:szCs w:val="16"/>
                <w:lang w:eastAsia="en-US"/>
              </w:rPr>
              <w:t>30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C9BA09"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F28BA3"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E3D80A" w14:textId="77777777" w:rsidR="00136CE0" w:rsidRPr="007F2770" w:rsidRDefault="00136CE0" w:rsidP="00136CE0">
            <w:pPr>
              <w:pStyle w:val="TAL"/>
              <w:rPr>
                <w:bCs/>
                <w:snapToGrid w:val="0"/>
                <w:sz w:val="16"/>
                <w:lang w:eastAsia="en-US"/>
              </w:rPr>
            </w:pPr>
            <w:r w:rsidRPr="007F2770">
              <w:rPr>
                <w:bCs/>
                <w:snapToGrid w:val="0"/>
                <w:sz w:val="16"/>
                <w:lang w:eastAsia="en-US"/>
              </w:rPr>
              <w:t>Clarification of maintaining 5G-GUTI in an abnormal c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E3B9CB"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760328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B6A46E"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CEDAE4"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B028E2"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1D2797" w14:textId="77777777" w:rsidR="00136CE0" w:rsidRPr="007F2770" w:rsidRDefault="00136CE0" w:rsidP="00136CE0">
            <w:pPr>
              <w:pStyle w:val="TAL"/>
              <w:rPr>
                <w:sz w:val="16"/>
                <w:szCs w:val="16"/>
                <w:lang w:eastAsia="en-US"/>
              </w:rPr>
            </w:pPr>
            <w:r w:rsidRPr="007F2770">
              <w:rPr>
                <w:sz w:val="16"/>
                <w:szCs w:val="16"/>
                <w:lang w:eastAsia="en-US"/>
              </w:rPr>
              <w:t>30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849C41"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6B3FA1"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74F169" w14:textId="77777777" w:rsidR="00136CE0" w:rsidRPr="007F2770" w:rsidRDefault="00136CE0" w:rsidP="00136CE0">
            <w:pPr>
              <w:pStyle w:val="TAL"/>
              <w:rPr>
                <w:bCs/>
                <w:snapToGrid w:val="0"/>
                <w:sz w:val="16"/>
                <w:lang w:eastAsia="en-US"/>
              </w:rPr>
            </w:pPr>
            <w:r w:rsidRPr="007F2770">
              <w:rPr>
                <w:bCs/>
                <w:snapToGrid w:val="0"/>
                <w:sz w:val="16"/>
                <w:lang w:eastAsia="en-US"/>
              </w:rPr>
              <w:t>Delete previously allowed NSSAI upon receipt of "NSSAA to be performed" during initial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5E0E87"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00C12B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07F2495"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AB432C"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3C96B3"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6E0ED9" w14:textId="77777777" w:rsidR="00136CE0" w:rsidRPr="007F2770" w:rsidRDefault="00136CE0" w:rsidP="00136CE0">
            <w:pPr>
              <w:pStyle w:val="TAL"/>
              <w:rPr>
                <w:sz w:val="16"/>
                <w:szCs w:val="16"/>
                <w:lang w:eastAsia="en-US"/>
              </w:rPr>
            </w:pPr>
            <w:r w:rsidRPr="007F2770">
              <w:rPr>
                <w:sz w:val="16"/>
                <w:szCs w:val="16"/>
                <w:lang w:eastAsia="en-US"/>
              </w:rPr>
              <w:t>30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3C48B1"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BD6813"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4E5619" w14:textId="0B18F69D" w:rsidR="00136CE0" w:rsidRPr="007F2770" w:rsidRDefault="00136CE0" w:rsidP="00136CE0">
            <w:pPr>
              <w:pStyle w:val="TAL"/>
              <w:rPr>
                <w:bCs/>
                <w:snapToGrid w:val="0"/>
                <w:sz w:val="16"/>
                <w:lang w:eastAsia="en-US"/>
              </w:rPr>
            </w:pPr>
            <w:r w:rsidRPr="007F2770">
              <w:rPr>
                <w:bCs/>
                <w:snapToGrid w:val="0"/>
                <w:sz w:val="16"/>
                <w:lang w:eastAsia="en-US"/>
              </w:rPr>
              <w:t xml:space="preserve">Cleanup of </w:t>
            </w:r>
            <w:r w:rsidR="00F85871" w:rsidRPr="007F2770">
              <w:rPr>
                <w:bCs/>
                <w:snapToGrid w:val="0"/>
                <w:sz w:val="16"/>
                <w:lang w:eastAsia="en-US"/>
              </w:rPr>
              <w:t>"</w:t>
            </w:r>
            <w:r w:rsidRPr="007F2770">
              <w:rPr>
                <w:bCs/>
                <w:snapToGrid w:val="0"/>
                <w:sz w:val="16"/>
                <w:lang w:eastAsia="en-US"/>
              </w:rPr>
              <w:t>NSSAA to be performed set to 1</w:t>
            </w:r>
            <w:r w:rsidR="00F85871" w:rsidRPr="007F2770">
              <w:rPr>
                <w:bCs/>
                <w:snapToGrid w:val="0"/>
                <w:sz w:val="16"/>
                <w:lang w:eastAsia="en-US"/>
              </w:rPr>
              <w: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4A076F"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DDA910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365403"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41E204"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886EB9"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0C7CAF" w14:textId="77777777" w:rsidR="00136CE0" w:rsidRPr="007F2770" w:rsidRDefault="00136CE0" w:rsidP="00136CE0">
            <w:pPr>
              <w:pStyle w:val="TAL"/>
              <w:rPr>
                <w:sz w:val="16"/>
                <w:szCs w:val="16"/>
                <w:lang w:eastAsia="en-US"/>
              </w:rPr>
            </w:pPr>
            <w:r w:rsidRPr="007F2770">
              <w:rPr>
                <w:sz w:val="16"/>
                <w:szCs w:val="16"/>
                <w:lang w:eastAsia="en-US"/>
              </w:rPr>
              <w:t>30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18185F"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6BC357"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319761" w14:textId="77777777" w:rsidR="00136CE0" w:rsidRPr="007F2770" w:rsidRDefault="00136CE0" w:rsidP="00136CE0">
            <w:pPr>
              <w:pStyle w:val="TAL"/>
              <w:rPr>
                <w:bCs/>
                <w:snapToGrid w:val="0"/>
                <w:sz w:val="16"/>
                <w:lang w:eastAsia="en-US"/>
              </w:rPr>
            </w:pPr>
            <w:r w:rsidRPr="007F2770">
              <w:rPr>
                <w:bCs/>
                <w:snapToGrid w:val="0"/>
                <w:sz w:val="16"/>
                <w:lang w:eastAsia="en-US"/>
              </w:rPr>
              <w:t>Remove the error case for mandatory IE of PDU SESSION MODIFICATION COMMAND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89359C"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E0582C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FB8D31"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64792E"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898E2A"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1F9A6D" w14:textId="77777777" w:rsidR="00136CE0" w:rsidRPr="007F2770" w:rsidRDefault="00136CE0" w:rsidP="00136CE0">
            <w:pPr>
              <w:pStyle w:val="TAL"/>
              <w:rPr>
                <w:sz w:val="16"/>
                <w:szCs w:val="16"/>
                <w:lang w:eastAsia="en-US"/>
              </w:rPr>
            </w:pPr>
            <w:r w:rsidRPr="007F2770">
              <w:rPr>
                <w:sz w:val="16"/>
                <w:szCs w:val="16"/>
                <w:lang w:eastAsia="en-US"/>
              </w:rPr>
              <w:t>30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7443A3"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539E5B"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EED03D" w14:textId="77777777" w:rsidR="00136CE0" w:rsidRPr="007F2770" w:rsidRDefault="00136CE0" w:rsidP="00136CE0">
            <w:pPr>
              <w:pStyle w:val="TAL"/>
              <w:rPr>
                <w:bCs/>
                <w:snapToGrid w:val="0"/>
                <w:sz w:val="16"/>
                <w:lang w:eastAsia="en-US"/>
              </w:rPr>
            </w:pPr>
            <w:r w:rsidRPr="007F2770">
              <w:rPr>
                <w:bCs/>
                <w:snapToGrid w:val="0"/>
                <w:sz w:val="16"/>
                <w:lang w:eastAsia="en-US"/>
              </w:rPr>
              <w:t>T354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B7A36E"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0C6AC82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763779"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3B057B"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4E2882"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74E190" w14:textId="77777777" w:rsidR="00136CE0" w:rsidRPr="007F2770" w:rsidRDefault="00136CE0" w:rsidP="00136CE0">
            <w:pPr>
              <w:pStyle w:val="TAL"/>
              <w:rPr>
                <w:sz w:val="16"/>
                <w:szCs w:val="16"/>
                <w:lang w:eastAsia="en-US"/>
              </w:rPr>
            </w:pPr>
            <w:r w:rsidRPr="007F2770">
              <w:rPr>
                <w:sz w:val="16"/>
                <w:szCs w:val="16"/>
                <w:lang w:eastAsia="en-US"/>
              </w:rPr>
              <w:t>30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FE1F17" w14:textId="77777777" w:rsidR="00136CE0" w:rsidRPr="007F2770" w:rsidRDefault="00136CE0" w:rsidP="00136CE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FB7DA9"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10A11A" w14:textId="77777777" w:rsidR="00136CE0" w:rsidRPr="007F2770" w:rsidRDefault="00136CE0" w:rsidP="00136CE0">
            <w:pPr>
              <w:pStyle w:val="TAL"/>
              <w:rPr>
                <w:bCs/>
                <w:snapToGrid w:val="0"/>
                <w:sz w:val="16"/>
                <w:lang w:eastAsia="en-US"/>
              </w:rPr>
            </w:pPr>
            <w:r w:rsidRPr="007F2770">
              <w:rPr>
                <w:bCs/>
                <w:snapToGrid w:val="0"/>
                <w:sz w:val="16"/>
                <w:lang w:eastAsia="en-US"/>
              </w:rPr>
              <w:t>Exception data in restricted service area for a UE in 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011AB7"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BBDD91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8C7852"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F0D5ED"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4BD3EB" w14:textId="77777777" w:rsidR="00136CE0" w:rsidRPr="007F2770" w:rsidRDefault="00136CE0" w:rsidP="00136CE0">
            <w:pPr>
              <w:pStyle w:val="TAC"/>
              <w:ind w:left="284" w:hanging="284"/>
              <w:rPr>
                <w:sz w:val="16"/>
              </w:rPr>
            </w:pPr>
            <w:r w:rsidRPr="007F2770">
              <w:rPr>
                <w:sz w:val="16"/>
              </w:rPr>
              <w:t>CP-21010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0DAAA7" w14:textId="77777777" w:rsidR="00136CE0" w:rsidRPr="007F2770" w:rsidRDefault="00136CE0" w:rsidP="00136CE0">
            <w:pPr>
              <w:pStyle w:val="TAL"/>
              <w:rPr>
                <w:sz w:val="16"/>
                <w:szCs w:val="16"/>
                <w:lang w:eastAsia="en-US"/>
              </w:rPr>
            </w:pPr>
            <w:r w:rsidRPr="007F2770">
              <w:rPr>
                <w:sz w:val="16"/>
                <w:szCs w:val="16"/>
                <w:lang w:eastAsia="en-US"/>
              </w:rPr>
              <w:t>30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5878B2"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1B2F10" w14:textId="77777777" w:rsidR="00136CE0" w:rsidRPr="007F2770" w:rsidRDefault="00136CE0" w:rsidP="00136CE0">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E94FF3" w14:textId="77777777" w:rsidR="00136CE0" w:rsidRPr="007F2770" w:rsidRDefault="00136CE0" w:rsidP="00136CE0">
            <w:pPr>
              <w:pStyle w:val="TAL"/>
              <w:rPr>
                <w:bCs/>
                <w:snapToGrid w:val="0"/>
                <w:sz w:val="16"/>
                <w:lang w:eastAsia="en-US"/>
              </w:rPr>
            </w:pPr>
            <w:r w:rsidRPr="007F2770">
              <w:rPr>
                <w:bCs/>
                <w:snapToGrid w:val="0"/>
                <w:sz w:val="16"/>
                <w:lang w:eastAsia="en-US"/>
              </w:rPr>
              <w:t>T357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AD2700"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0FF0840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D3DC94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608489"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C95575" w14:textId="77777777" w:rsidR="00136CE0" w:rsidRPr="007F2770" w:rsidRDefault="00136CE0" w:rsidP="00136CE0">
            <w:pPr>
              <w:pStyle w:val="TAC"/>
              <w:ind w:left="284" w:hanging="284"/>
              <w:rPr>
                <w:sz w:val="16"/>
              </w:rPr>
            </w:pPr>
            <w:r w:rsidRPr="007F2770">
              <w:rPr>
                <w:sz w:val="16"/>
              </w:rPr>
              <w:t>CP-210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E0539A" w14:textId="77777777" w:rsidR="00136CE0" w:rsidRPr="007F2770" w:rsidRDefault="00136CE0" w:rsidP="00136CE0">
            <w:pPr>
              <w:pStyle w:val="TAL"/>
              <w:rPr>
                <w:sz w:val="16"/>
                <w:szCs w:val="16"/>
                <w:lang w:eastAsia="en-US"/>
              </w:rPr>
            </w:pPr>
            <w:r w:rsidRPr="007F2770">
              <w:rPr>
                <w:sz w:val="16"/>
                <w:szCs w:val="16"/>
                <w:lang w:eastAsia="en-US"/>
              </w:rPr>
              <w:t>30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F41C93"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F9273D" w14:textId="77777777" w:rsidR="00136CE0" w:rsidRPr="007F2770" w:rsidRDefault="00136CE0" w:rsidP="00136CE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634853" w14:textId="77777777" w:rsidR="00136CE0" w:rsidRPr="007F2770" w:rsidRDefault="00136CE0" w:rsidP="00136CE0">
            <w:pPr>
              <w:pStyle w:val="TAL"/>
              <w:rPr>
                <w:bCs/>
                <w:snapToGrid w:val="0"/>
                <w:sz w:val="16"/>
                <w:lang w:eastAsia="en-US"/>
              </w:rPr>
            </w:pPr>
            <w:r w:rsidRPr="007F2770">
              <w:rPr>
                <w:bCs/>
                <w:snapToGrid w:val="0"/>
                <w:sz w:val="16"/>
                <w:lang w:eastAsia="en-US"/>
              </w:rPr>
              <w:t>Inclusive language review</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DA40B0"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F455FF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9066740"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B3C025"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DF0043"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51A0CB7" w14:textId="77777777" w:rsidR="00136CE0" w:rsidRPr="007F2770" w:rsidRDefault="00136CE0" w:rsidP="00136CE0">
            <w:pPr>
              <w:pStyle w:val="TAL"/>
              <w:rPr>
                <w:sz w:val="16"/>
                <w:szCs w:val="16"/>
                <w:lang w:eastAsia="en-US"/>
              </w:rPr>
            </w:pPr>
            <w:r w:rsidRPr="007F2770">
              <w:rPr>
                <w:sz w:val="16"/>
                <w:szCs w:val="16"/>
                <w:lang w:eastAsia="en-US"/>
              </w:rPr>
              <w:t>30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66A46B"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BE71D7"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221E32" w14:textId="77777777" w:rsidR="00136CE0" w:rsidRPr="007F2770" w:rsidRDefault="00136CE0" w:rsidP="00136CE0">
            <w:pPr>
              <w:pStyle w:val="TAL"/>
              <w:rPr>
                <w:bCs/>
                <w:snapToGrid w:val="0"/>
                <w:sz w:val="16"/>
                <w:lang w:eastAsia="en-US"/>
              </w:rPr>
            </w:pPr>
            <w:r w:rsidRPr="007F2770">
              <w:rPr>
                <w:bCs/>
                <w:snapToGrid w:val="0"/>
                <w:sz w:val="16"/>
                <w:lang w:eastAsia="en-US"/>
              </w:rPr>
              <w:t>Alignment of protection of NAS 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ED3CE1"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2B417F7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37FC44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9A8694"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29B5FC"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372C55" w14:textId="77777777" w:rsidR="00136CE0" w:rsidRPr="007F2770" w:rsidRDefault="00136CE0" w:rsidP="00136CE0">
            <w:pPr>
              <w:pStyle w:val="TAL"/>
              <w:rPr>
                <w:sz w:val="16"/>
                <w:szCs w:val="16"/>
                <w:lang w:eastAsia="en-US"/>
              </w:rPr>
            </w:pPr>
            <w:r w:rsidRPr="007F2770">
              <w:rPr>
                <w:sz w:val="16"/>
                <w:szCs w:val="16"/>
                <w:lang w:eastAsia="en-US"/>
              </w:rPr>
              <w:t>30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ACA406"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1D70CB"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7CE3E7" w14:textId="77777777" w:rsidR="00136CE0" w:rsidRPr="007F2770" w:rsidRDefault="00136CE0" w:rsidP="00136CE0">
            <w:pPr>
              <w:pStyle w:val="TAL"/>
              <w:rPr>
                <w:bCs/>
                <w:snapToGrid w:val="0"/>
                <w:sz w:val="16"/>
                <w:lang w:eastAsia="en-US"/>
              </w:rPr>
            </w:pPr>
            <w:r w:rsidRPr="007F2770">
              <w:rPr>
                <w:bCs/>
                <w:snapToGrid w:val="0"/>
                <w:sz w:val="16"/>
                <w:lang w:eastAsia="en-US"/>
              </w:rPr>
              <w:t>S-NSSAI association for 5GSM non-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3FEBB0"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295D49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C347AE"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A19D14"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13CAF3" w14:textId="77777777" w:rsidR="00136CE0" w:rsidRPr="007F2770" w:rsidRDefault="00136CE0" w:rsidP="00136CE0">
            <w:pPr>
              <w:pStyle w:val="TAC"/>
              <w:ind w:left="284" w:hanging="284"/>
              <w:rPr>
                <w:sz w:val="16"/>
              </w:rPr>
            </w:pPr>
            <w:r w:rsidRPr="007F2770">
              <w:rPr>
                <w:sz w:val="16"/>
              </w:rPr>
              <w:t>CP-21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5DBF72" w14:textId="77777777" w:rsidR="00136CE0" w:rsidRPr="007F2770" w:rsidRDefault="00136CE0" w:rsidP="00136CE0">
            <w:pPr>
              <w:pStyle w:val="TAL"/>
              <w:rPr>
                <w:sz w:val="16"/>
                <w:szCs w:val="16"/>
                <w:lang w:eastAsia="en-US"/>
              </w:rPr>
            </w:pPr>
            <w:r w:rsidRPr="007F2770">
              <w:rPr>
                <w:sz w:val="16"/>
                <w:szCs w:val="16"/>
                <w:lang w:eastAsia="en-US"/>
              </w:rPr>
              <w:t>30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863E52"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11BBB0" w14:textId="77777777" w:rsidR="00136CE0" w:rsidRPr="007F2770" w:rsidRDefault="00136CE0" w:rsidP="00136CE0">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5A17FE" w14:textId="77777777" w:rsidR="00136CE0" w:rsidRPr="007F2770" w:rsidRDefault="00136CE0" w:rsidP="00136CE0">
            <w:pPr>
              <w:pStyle w:val="TAL"/>
              <w:rPr>
                <w:bCs/>
                <w:snapToGrid w:val="0"/>
                <w:sz w:val="16"/>
                <w:lang w:eastAsia="en-US"/>
              </w:rPr>
            </w:pPr>
            <w:r w:rsidRPr="007F2770">
              <w:rPr>
                <w:bCs/>
                <w:snapToGrid w:val="0"/>
                <w:sz w:val="16"/>
                <w:lang w:eastAsia="en-US"/>
              </w:rPr>
              <w:t>Corrections to congestion control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5748EE"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623F0EB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0A5224"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FE1760"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D3B815" w14:textId="77777777" w:rsidR="00136CE0" w:rsidRPr="007F2770" w:rsidRDefault="00136CE0" w:rsidP="00136CE0">
            <w:pPr>
              <w:pStyle w:val="TAC"/>
              <w:ind w:left="284" w:hanging="284"/>
              <w:rPr>
                <w:sz w:val="16"/>
              </w:rPr>
            </w:pPr>
            <w:r w:rsidRPr="007F2770">
              <w:rPr>
                <w:sz w:val="16"/>
              </w:rPr>
              <w:t>CP-210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49E15C" w14:textId="77777777" w:rsidR="00136CE0" w:rsidRPr="007F2770" w:rsidRDefault="00136CE0" w:rsidP="00136CE0">
            <w:pPr>
              <w:pStyle w:val="TAL"/>
              <w:rPr>
                <w:sz w:val="16"/>
                <w:szCs w:val="16"/>
                <w:lang w:eastAsia="en-US"/>
              </w:rPr>
            </w:pPr>
            <w:r w:rsidRPr="007F2770">
              <w:rPr>
                <w:sz w:val="16"/>
                <w:szCs w:val="16"/>
                <w:lang w:eastAsia="en-US"/>
              </w:rPr>
              <w:t>30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575733"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8B8EBAA" w14:textId="77777777" w:rsidR="00136CE0" w:rsidRPr="007F2770" w:rsidRDefault="00136CE0" w:rsidP="00136CE0">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358BB6" w14:textId="77777777" w:rsidR="00136CE0" w:rsidRPr="007F2770" w:rsidRDefault="00136CE0" w:rsidP="00136CE0">
            <w:pPr>
              <w:pStyle w:val="TAL"/>
              <w:rPr>
                <w:bCs/>
                <w:snapToGrid w:val="0"/>
                <w:sz w:val="16"/>
                <w:lang w:eastAsia="en-US"/>
              </w:rPr>
            </w:pPr>
            <w:r w:rsidRPr="007F2770">
              <w:rPr>
                <w:bCs/>
                <w:snapToGrid w:val="0"/>
                <w:sz w:val="16"/>
                <w:lang w:eastAsia="en-US"/>
              </w:rPr>
              <w:t>5GSM back-off mechanisms in PDU session release procedure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3D8C5F"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485D2C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25A75B"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920C19"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E70435"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1993906" w14:textId="77777777" w:rsidR="00136CE0" w:rsidRPr="007F2770" w:rsidRDefault="00136CE0" w:rsidP="00136CE0">
            <w:pPr>
              <w:pStyle w:val="TAL"/>
              <w:rPr>
                <w:sz w:val="16"/>
                <w:szCs w:val="16"/>
                <w:lang w:eastAsia="en-US"/>
              </w:rPr>
            </w:pPr>
            <w:r w:rsidRPr="007F2770">
              <w:rPr>
                <w:sz w:val="16"/>
                <w:szCs w:val="16"/>
                <w:lang w:eastAsia="en-US"/>
              </w:rPr>
              <w:t>30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2D77DE"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5C4D93"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18D6A6" w14:textId="77777777" w:rsidR="00136CE0" w:rsidRPr="007F2770" w:rsidRDefault="00136CE0" w:rsidP="00136CE0">
            <w:pPr>
              <w:pStyle w:val="TAL"/>
              <w:rPr>
                <w:bCs/>
                <w:snapToGrid w:val="0"/>
                <w:sz w:val="16"/>
                <w:lang w:eastAsia="en-US"/>
              </w:rPr>
            </w:pPr>
            <w:r w:rsidRPr="007F2770">
              <w:rPr>
                <w:bCs/>
                <w:snapToGrid w:val="0"/>
                <w:sz w:val="16"/>
                <w:lang w:eastAsia="en-US"/>
              </w:rPr>
              <w:t>Correction to the QoS operation error handlings in PDU session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EF5468"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83798E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CF4E514"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050B9A"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9AFCE5"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E4B0E3" w14:textId="77777777" w:rsidR="00136CE0" w:rsidRPr="007F2770" w:rsidRDefault="00136CE0" w:rsidP="00136CE0">
            <w:pPr>
              <w:pStyle w:val="TAL"/>
              <w:rPr>
                <w:sz w:val="16"/>
                <w:szCs w:val="16"/>
                <w:lang w:eastAsia="en-US"/>
              </w:rPr>
            </w:pPr>
            <w:r w:rsidRPr="007F2770">
              <w:rPr>
                <w:sz w:val="16"/>
                <w:szCs w:val="16"/>
                <w:lang w:eastAsia="en-US"/>
              </w:rPr>
              <w:t>30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62CA30"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F33F1E"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C95E20" w14:textId="77777777" w:rsidR="00136CE0" w:rsidRPr="007F2770" w:rsidRDefault="00136CE0" w:rsidP="00136CE0">
            <w:pPr>
              <w:pStyle w:val="TAL"/>
              <w:rPr>
                <w:bCs/>
                <w:snapToGrid w:val="0"/>
                <w:sz w:val="16"/>
                <w:lang w:eastAsia="en-US"/>
              </w:rPr>
            </w:pPr>
            <w:r w:rsidRPr="007F2770">
              <w:rPr>
                <w:bCs/>
                <w:snapToGrid w:val="0"/>
                <w:sz w:val="16"/>
                <w:lang w:eastAsia="en-US"/>
              </w:rPr>
              <w:t>Handling for collision of PDU session handover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2CF81F"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21D48F2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7F18F03"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084FAB"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E503F9"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2D651C7" w14:textId="77777777" w:rsidR="00136CE0" w:rsidRPr="007F2770" w:rsidRDefault="00136CE0" w:rsidP="00136CE0">
            <w:pPr>
              <w:pStyle w:val="TAL"/>
              <w:rPr>
                <w:sz w:val="16"/>
                <w:szCs w:val="16"/>
                <w:lang w:eastAsia="en-US"/>
              </w:rPr>
            </w:pPr>
            <w:r w:rsidRPr="007F2770">
              <w:rPr>
                <w:sz w:val="16"/>
                <w:szCs w:val="16"/>
                <w:lang w:eastAsia="en-US"/>
              </w:rPr>
              <w:t>30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0C35E7"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7CCD5D"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DF3895" w14:textId="77777777" w:rsidR="00136CE0" w:rsidRPr="007F2770" w:rsidRDefault="00136CE0" w:rsidP="00136CE0">
            <w:pPr>
              <w:pStyle w:val="TAL"/>
              <w:rPr>
                <w:bCs/>
                <w:snapToGrid w:val="0"/>
                <w:sz w:val="16"/>
                <w:lang w:eastAsia="en-US"/>
              </w:rPr>
            </w:pPr>
            <w:r w:rsidRPr="007F2770">
              <w:rPr>
                <w:bCs/>
                <w:snapToGrid w:val="0"/>
                <w:sz w:val="16"/>
                <w:lang w:eastAsia="en-US"/>
              </w:rPr>
              <w:t>Mapped dedicated EPS bearer without default EPS bearer in the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8A9721"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25210AF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848D8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3757E0"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331DBF"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08D50B" w14:textId="77777777" w:rsidR="00136CE0" w:rsidRPr="007F2770" w:rsidRDefault="00136CE0" w:rsidP="00136CE0">
            <w:pPr>
              <w:pStyle w:val="TAL"/>
              <w:rPr>
                <w:sz w:val="16"/>
                <w:szCs w:val="16"/>
                <w:lang w:eastAsia="en-US"/>
              </w:rPr>
            </w:pPr>
            <w:r w:rsidRPr="007F2770">
              <w:rPr>
                <w:sz w:val="16"/>
                <w:szCs w:val="16"/>
                <w:lang w:eastAsia="en-US"/>
              </w:rPr>
              <w:t>30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E1EABB"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F6C0BA"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4C93A1" w14:textId="77777777" w:rsidR="00136CE0" w:rsidRPr="007F2770" w:rsidRDefault="00136CE0" w:rsidP="00136CE0">
            <w:pPr>
              <w:pStyle w:val="TAL"/>
              <w:rPr>
                <w:bCs/>
                <w:snapToGrid w:val="0"/>
                <w:sz w:val="16"/>
                <w:lang w:eastAsia="en-US"/>
              </w:rPr>
            </w:pPr>
            <w:r w:rsidRPr="007F2770">
              <w:rPr>
                <w:bCs/>
                <w:snapToGrid w:val="0"/>
                <w:sz w:val="16"/>
                <w:lang w:eastAsia="en-US"/>
              </w:rPr>
              <w:t>AN Release triggered by CAG information list in Registration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C895A1"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9072D3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AF9360"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B5D9AA"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6C181E"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1E5E3B5" w14:textId="77777777" w:rsidR="00136CE0" w:rsidRPr="007F2770" w:rsidRDefault="00136CE0" w:rsidP="00136CE0">
            <w:pPr>
              <w:pStyle w:val="TAL"/>
              <w:rPr>
                <w:sz w:val="16"/>
                <w:szCs w:val="16"/>
                <w:lang w:eastAsia="en-US"/>
              </w:rPr>
            </w:pPr>
            <w:r w:rsidRPr="007F2770">
              <w:rPr>
                <w:sz w:val="16"/>
                <w:szCs w:val="16"/>
                <w:lang w:eastAsia="en-US"/>
              </w:rPr>
              <w:t>30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5D620F"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87A1FC"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5DED6E" w14:textId="77777777" w:rsidR="00136CE0" w:rsidRPr="007F2770" w:rsidRDefault="00136CE0" w:rsidP="00136CE0">
            <w:pPr>
              <w:pStyle w:val="TAL"/>
              <w:rPr>
                <w:bCs/>
                <w:snapToGrid w:val="0"/>
                <w:sz w:val="16"/>
                <w:lang w:eastAsia="en-US"/>
              </w:rPr>
            </w:pPr>
            <w:r w:rsidRPr="007F2770">
              <w:rPr>
                <w:bCs/>
                <w:snapToGrid w:val="0"/>
                <w:sz w:val="16"/>
                <w:lang w:eastAsia="en-US"/>
              </w:rPr>
              <w:t>Clarification on CAG-only UE behaviour for emergency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6A673B"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14CFBF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35E1DF3"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AFC8FF"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BEB0AF"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8CFF71" w14:textId="77777777" w:rsidR="00136CE0" w:rsidRPr="007F2770" w:rsidRDefault="00136CE0" w:rsidP="00136CE0">
            <w:pPr>
              <w:pStyle w:val="TAL"/>
              <w:rPr>
                <w:sz w:val="16"/>
                <w:szCs w:val="16"/>
                <w:lang w:eastAsia="en-US"/>
              </w:rPr>
            </w:pPr>
            <w:r w:rsidRPr="007F2770">
              <w:rPr>
                <w:sz w:val="16"/>
                <w:szCs w:val="16"/>
                <w:lang w:eastAsia="en-US"/>
              </w:rPr>
              <w:t>30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307209" w14:textId="77777777" w:rsidR="00136CE0" w:rsidRPr="007F2770" w:rsidRDefault="00136CE0" w:rsidP="00136CE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9390E4"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2A81ED" w14:textId="77777777" w:rsidR="00136CE0" w:rsidRPr="007F2770" w:rsidRDefault="00136CE0" w:rsidP="00136CE0">
            <w:pPr>
              <w:pStyle w:val="TAL"/>
              <w:rPr>
                <w:bCs/>
                <w:snapToGrid w:val="0"/>
                <w:sz w:val="16"/>
                <w:lang w:eastAsia="en-US"/>
              </w:rPr>
            </w:pPr>
            <w:r w:rsidRPr="007F2770">
              <w:rPr>
                <w:bCs/>
                <w:snapToGrid w:val="0"/>
                <w:sz w:val="16"/>
                <w:lang w:eastAsia="en-US"/>
              </w:rPr>
              <w:t>Clarification on EPS bearer identity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C727C1"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9BCC4F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6B1F74"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A26E1F"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6771F4"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8B7D8D" w14:textId="77777777" w:rsidR="00136CE0" w:rsidRPr="007F2770" w:rsidRDefault="00136CE0" w:rsidP="00136CE0">
            <w:pPr>
              <w:pStyle w:val="TAL"/>
              <w:rPr>
                <w:sz w:val="16"/>
                <w:szCs w:val="16"/>
                <w:lang w:eastAsia="en-US"/>
              </w:rPr>
            </w:pPr>
            <w:r w:rsidRPr="007F2770">
              <w:rPr>
                <w:sz w:val="16"/>
                <w:szCs w:val="16"/>
                <w:lang w:eastAsia="en-US"/>
              </w:rPr>
              <w:t>30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5C50E0"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97AC97"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C50993" w14:textId="77777777" w:rsidR="00136CE0" w:rsidRPr="007F2770" w:rsidRDefault="00136CE0" w:rsidP="00136CE0">
            <w:pPr>
              <w:pStyle w:val="TAL"/>
              <w:rPr>
                <w:bCs/>
                <w:snapToGrid w:val="0"/>
                <w:sz w:val="16"/>
                <w:lang w:eastAsia="en-US"/>
              </w:rPr>
            </w:pPr>
            <w:r w:rsidRPr="007F2770">
              <w:rPr>
                <w:bCs/>
                <w:snapToGrid w:val="0"/>
                <w:sz w:val="16"/>
                <w:lang w:eastAsia="en-US"/>
              </w:rPr>
              <w:t>Clarification on the handling of QoS flow description without associated QoS ru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0D3BD2"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4E8F60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DC7A10"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43A536"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25C396"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3CD2976" w14:textId="77777777" w:rsidR="00136CE0" w:rsidRPr="007F2770" w:rsidRDefault="00136CE0" w:rsidP="00136CE0">
            <w:pPr>
              <w:pStyle w:val="TAL"/>
              <w:rPr>
                <w:sz w:val="16"/>
                <w:szCs w:val="16"/>
                <w:lang w:eastAsia="en-US"/>
              </w:rPr>
            </w:pPr>
            <w:r w:rsidRPr="007F2770">
              <w:rPr>
                <w:sz w:val="16"/>
                <w:szCs w:val="16"/>
                <w:lang w:eastAsia="en-US"/>
              </w:rPr>
              <w:t>30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BC50C8"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73FC59"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A4A732" w14:textId="77777777" w:rsidR="00136CE0" w:rsidRPr="007F2770" w:rsidRDefault="00136CE0" w:rsidP="00136CE0">
            <w:pPr>
              <w:pStyle w:val="TAL"/>
              <w:rPr>
                <w:bCs/>
                <w:snapToGrid w:val="0"/>
                <w:sz w:val="16"/>
                <w:lang w:eastAsia="en-US"/>
              </w:rPr>
            </w:pPr>
            <w:r w:rsidRPr="007F2770">
              <w:rPr>
                <w:bCs/>
                <w:snapToGrid w:val="0"/>
                <w:sz w:val="16"/>
                <w:lang w:eastAsia="en-US"/>
              </w:rPr>
              <w:t>Correct a copy err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AED9DE"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0BF98E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338FB0"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1C134D"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1D4BF0" w14:textId="77777777" w:rsidR="00136CE0" w:rsidRPr="007F2770" w:rsidRDefault="00136CE0" w:rsidP="00136CE0">
            <w:pPr>
              <w:pStyle w:val="TAC"/>
              <w:ind w:left="284" w:hanging="284"/>
              <w:rPr>
                <w:sz w:val="16"/>
              </w:rPr>
            </w:pPr>
            <w:r w:rsidRPr="007F2770">
              <w:rPr>
                <w:sz w:val="16"/>
              </w:rPr>
              <w:t>CP-210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3F6FD4C" w14:textId="77777777" w:rsidR="00136CE0" w:rsidRPr="007F2770" w:rsidRDefault="00136CE0" w:rsidP="00136CE0">
            <w:pPr>
              <w:pStyle w:val="TAL"/>
              <w:rPr>
                <w:sz w:val="16"/>
                <w:szCs w:val="16"/>
                <w:lang w:eastAsia="en-US"/>
              </w:rPr>
            </w:pPr>
            <w:r w:rsidRPr="007F2770">
              <w:rPr>
                <w:sz w:val="16"/>
                <w:szCs w:val="16"/>
                <w:lang w:eastAsia="en-US"/>
              </w:rPr>
              <w:t>30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600E8D"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1AE4B4"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C4B10C" w14:textId="77777777" w:rsidR="00136CE0" w:rsidRPr="007F2770" w:rsidRDefault="00136CE0" w:rsidP="00136CE0">
            <w:pPr>
              <w:pStyle w:val="TAL"/>
              <w:rPr>
                <w:bCs/>
                <w:snapToGrid w:val="0"/>
                <w:sz w:val="16"/>
                <w:lang w:eastAsia="en-US"/>
              </w:rPr>
            </w:pPr>
            <w:r w:rsidRPr="007F2770">
              <w:rPr>
                <w:bCs/>
                <w:snapToGrid w:val="0"/>
                <w:sz w:val="16"/>
                <w:lang w:eastAsia="en-US"/>
              </w:rPr>
              <w:t>Correct the length of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C8E32B"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63440C7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58A251"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57C835"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A8575F"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2CA13D" w14:textId="77777777" w:rsidR="00136CE0" w:rsidRPr="007F2770" w:rsidRDefault="00136CE0" w:rsidP="00136CE0">
            <w:pPr>
              <w:pStyle w:val="TAL"/>
              <w:rPr>
                <w:sz w:val="16"/>
                <w:szCs w:val="16"/>
                <w:lang w:eastAsia="en-US"/>
              </w:rPr>
            </w:pPr>
            <w:r w:rsidRPr="007F2770">
              <w:rPr>
                <w:sz w:val="16"/>
                <w:szCs w:val="16"/>
                <w:lang w:eastAsia="en-US"/>
              </w:rPr>
              <w:t>30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32972C" w14:textId="77777777" w:rsidR="00136CE0" w:rsidRPr="007F2770" w:rsidRDefault="00136CE0" w:rsidP="00136CE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DE500D"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B1A6C4" w14:textId="77777777" w:rsidR="00136CE0" w:rsidRPr="007F2770" w:rsidRDefault="00136CE0" w:rsidP="00136CE0">
            <w:pPr>
              <w:pStyle w:val="TAL"/>
              <w:rPr>
                <w:bCs/>
                <w:snapToGrid w:val="0"/>
                <w:sz w:val="16"/>
                <w:lang w:eastAsia="en-US"/>
              </w:rPr>
            </w:pPr>
            <w:r w:rsidRPr="007F2770">
              <w:rPr>
                <w:bCs/>
                <w:snapToGrid w:val="0"/>
                <w:sz w:val="16"/>
                <w:lang w:eastAsia="en-US"/>
              </w:rPr>
              <w:t>Error check and handling for match-all packet fil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576ED8"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947174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9E18D4"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2B4553"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0F3F7F"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03A369" w14:textId="77777777" w:rsidR="00136CE0" w:rsidRPr="007F2770" w:rsidRDefault="00136CE0" w:rsidP="00136CE0">
            <w:pPr>
              <w:pStyle w:val="TAL"/>
              <w:rPr>
                <w:sz w:val="16"/>
                <w:szCs w:val="16"/>
                <w:lang w:eastAsia="en-US"/>
              </w:rPr>
            </w:pPr>
            <w:r w:rsidRPr="007F2770">
              <w:rPr>
                <w:sz w:val="16"/>
                <w:szCs w:val="16"/>
                <w:lang w:eastAsia="en-US"/>
              </w:rPr>
              <w:t>30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A0C4CD"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AAA75D"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E39225" w14:textId="77777777" w:rsidR="00136CE0" w:rsidRPr="007F2770" w:rsidRDefault="00136CE0" w:rsidP="00136CE0">
            <w:pPr>
              <w:pStyle w:val="TAL"/>
              <w:rPr>
                <w:bCs/>
                <w:snapToGrid w:val="0"/>
                <w:sz w:val="16"/>
                <w:lang w:eastAsia="en-US"/>
              </w:rPr>
            </w:pPr>
            <w:r w:rsidRPr="007F2770">
              <w:rPr>
                <w:bCs/>
                <w:snapToGrid w:val="0"/>
                <w:sz w:val="16"/>
                <w:lang w:eastAsia="en-US"/>
              </w:rPr>
              <w:t>Handling of Rejected NSSAI in registration reject message without integrity prot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6A7CEA"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093D3B6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7555C82"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CAACFC"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5B1D81"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87D585" w14:textId="77777777" w:rsidR="00136CE0" w:rsidRPr="007F2770" w:rsidRDefault="00136CE0" w:rsidP="00136CE0">
            <w:pPr>
              <w:pStyle w:val="TAL"/>
              <w:rPr>
                <w:sz w:val="16"/>
                <w:szCs w:val="16"/>
                <w:lang w:eastAsia="en-US"/>
              </w:rPr>
            </w:pPr>
            <w:r w:rsidRPr="007F2770">
              <w:rPr>
                <w:sz w:val="16"/>
                <w:szCs w:val="16"/>
                <w:lang w:eastAsia="en-US"/>
              </w:rPr>
              <w:t>30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175298"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C84DB0"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5922D2" w14:textId="77777777" w:rsidR="00136CE0" w:rsidRPr="007F2770" w:rsidRDefault="00136CE0" w:rsidP="00136CE0">
            <w:pPr>
              <w:pStyle w:val="TAL"/>
              <w:rPr>
                <w:bCs/>
                <w:snapToGrid w:val="0"/>
                <w:sz w:val="16"/>
                <w:lang w:eastAsia="en-US"/>
              </w:rPr>
            </w:pPr>
            <w:r w:rsidRPr="007F2770">
              <w:rPr>
                <w:bCs/>
                <w:snapToGrid w:val="0"/>
                <w:sz w:val="16"/>
                <w:lang w:eastAsia="en-US"/>
              </w:rPr>
              <w:t>Unify terminology about the Authorized QoS rule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998983"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1FB968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1CF64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21A291"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66702A"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E9CCC8" w14:textId="77777777" w:rsidR="00136CE0" w:rsidRPr="007F2770" w:rsidRDefault="00136CE0" w:rsidP="00136CE0">
            <w:pPr>
              <w:pStyle w:val="TAL"/>
              <w:rPr>
                <w:sz w:val="16"/>
                <w:szCs w:val="16"/>
                <w:lang w:eastAsia="en-US"/>
              </w:rPr>
            </w:pPr>
            <w:r w:rsidRPr="007F2770">
              <w:rPr>
                <w:sz w:val="16"/>
                <w:szCs w:val="16"/>
                <w:lang w:eastAsia="en-US"/>
              </w:rPr>
              <w:t>30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61E01C"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DF68A4"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BE2695" w14:textId="77777777" w:rsidR="00136CE0" w:rsidRPr="007F2770" w:rsidRDefault="00136CE0" w:rsidP="00136CE0">
            <w:pPr>
              <w:pStyle w:val="TAL"/>
              <w:rPr>
                <w:bCs/>
                <w:snapToGrid w:val="0"/>
                <w:sz w:val="16"/>
                <w:lang w:eastAsia="en-US"/>
              </w:rPr>
            </w:pPr>
            <w:r w:rsidRPr="007F2770">
              <w:rPr>
                <w:bCs/>
                <w:snapToGrid w:val="0"/>
                <w:sz w:val="16"/>
                <w:lang w:eastAsia="en-US"/>
              </w:rPr>
              <w:t>PLMN Search at Registered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DAF526"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6B30217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CAD68A"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9564FE"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503DAB"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5A70FB" w14:textId="77777777" w:rsidR="00136CE0" w:rsidRPr="007F2770" w:rsidRDefault="00136CE0" w:rsidP="00136CE0">
            <w:pPr>
              <w:pStyle w:val="TAL"/>
              <w:rPr>
                <w:sz w:val="16"/>
                <w:szCs w:val="16"/>
                <w:lang w:eastAsia="en-US"/>
              </w:rPr>
            </w:pPr>
            <w:r w:rsidRPr="007F2770">
              <w:rPr>
                <w:sz w:val="16"/>
                <w:szCs w:val="16"/>
                <w:lang w:eastAsia="en-US"/>
              </w:rPr>
              <w:t>30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AD3F4C"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624491"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ED2F30" w14:textId="77777777" w:rsidR="00136CE0" w:rsidRPr="007F2770" w:rsidRDefault="00136CE0" w:rsidP="00136CE0">
            <w:pPr>
              <w:pStyle w:val="TAL"/>
              <w:rPr>
                <w:bCs/>
                <w:snapToGrid w:val="0"/>
                <w:sz w:val="16"/>
                <w:lang w:eastAsia="en-US"/>
              </w:rPr>
            </w:pPr>
            <w:r w:rsidRPr="007F2770">
              <w:rPr>
                <w:bCs/>
                <w:snapToGrid w:val="0"/>
                <w:sz w:val="16"/>
                <w:lang w:eastAsia="en-US"/>
              </w:rPr>
              <w:t>UE behaviour when rejected with #76 via a non-CAG cel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382D57"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21FD570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080E1A5"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5D43E4"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027093"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A57CB7" w14:textId="77777777" w:rsidR="00136CE0" w:rsidRPr="007F2770" w:rsidRDefault="00136CE0" w:rsidP="00136CE0">
            <w:pPr>
              <w:pStyle w:val="TAL"/>
              <w:rPr>
                <w:sz w:val="16"/>
                <w:szCs w:val="16"/>
                <w:lang w:eastAsia="en-US"/>
              </w:rPr>
            </w:pPr>
            <w:r w:rsidRPr="007F2770">
              <w:rPr>
                <w:sz w:val="16"/>
                <w:szCs w:val="16"/>
                <w:lang w:eastAsia="en-US"/>
              </w:rPr>
              <w:t>30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AE2CA1"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F30684"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4DAA42" w14:textId="77777777" w:rsidR="00136CE0" w:rsidRPr="007F2770" w:rsidRDefault="00136CE0" w:rsidP="00136CE0">
            <w:pPr>
              <w:pStyle w:val="TAL"/>
              <w:rPr>
                <w:bCs/>
                <w:snapToGrid w:val="0"/>
                <w:sz w:val="16"/>
                <w:lang w:eastAsia="en-US"/>
              </w:rPr>
            </w:pPr>
            <w:r w:rsidRPr="007F2770">
              <w:rPr>
                <w:bCs/>
                <w:snapToGrid w:val="0"/>
                <w:sz w:val="16"/>
                <w:lang w:eastAsia="en-US"/>
              </w:rPr>
              <w:t>Deregister from emergency registered state as indica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895137"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13606F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00ECFB"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902490"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D777D1"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1C35B0" w14:textId="77777777" w:rsidR="00136CE0" w:rsidRPr="007F2770" w:rsidRDefault="00136CE0" w:rsidP="00136CE0">
            <w:pPr>
              <w:pStyle w:val="TAL"/>
              <w:rPr>
                <w:sz w:val="16"/>
                <w:szCs w:val="16"/>
                <w:lang w:eastAsia="en-US"/>
              </w:rPr>
            </w:pPr>
            <w:r w:rsidRPr="007F2770">
              <w:rPr>
                <w:sz w:val="16"/>
                <w:szCs w:val="16"/>
                <w:lang w:eastAsia="en-US"/>
              </w:rPr>
              <w:t>30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447396"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131963"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C1A0EA" w14:textId="77777777" w:rsidR="00136CE0" w:rsidRPr="007F2770" w:rsidRDefault="00136CE0" w:rsidP="00136CE0">
            <w:pPr>
              <w:pStyle w:val="TAL"/>
              <w:rPr>
                <w:bCs/>
                <w:snapToGrid w:val="0"/>
                <w:sz w:val="16"/>
                <w:lang w:eastAsia="en-US"/>
              </w:rPr>
            </w:pPr>
            <w:r w:rsidRPr="007F2770">
              <w:rPr>
                <w:bCs/>
                <w:snapToGrid w:val="0"/>
                <w:sz w:val="16"/>
                <w:lang w:eastAsia="en-US"/>
              </w:rPr>
              <w:t>Disable N1 mode after change to S1 mode for emergency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470274"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C73C82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B6F27F"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81E322"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F33F88"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D91661" w14:textId="77777777" w:rsidR="00136CE0" w:rsidRPr="007F2770" w:rsidRDefault="00136CE0" w:rsidP="00136CE0">
            <w:pPr>
              <w:pStyle w:val="TAL"/>
              <w:rPr>
                <w:sz w:val="16"/>
                <w:szCs w:val="16"/>
                <w:lang w:eastAsia="en-US"/>
              </w:rPr>
            </w:pPr>
            <w:r w:rsidRPr="007F2770">
              <w:rPr>
                <w:sz w:val="16"/>
                <w:szCs w:val="16"/>
                <w:lang w:eastAsia="en-US"/>
              </w:rPr>
              <w:t>30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3C5622"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C160D1"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AC258B" w14:textId="77777777" w:rsidR="00136CE0" w:rsidRPr="007F2770" w:rsidRDefault="00136CE0" w:rsidP="00136CE0">
            <w:pPr>
              <w:pStyle w:val="TAL"/>
              <w:rPr>
                <w:bCs/>
                <w:snapToGrid w:val="0"/>
                <w:sz w:val="16"/>
                <w:lang w:val="fr-FR" w:eastAsia="en-US"/>
              </w:rPr>
            </w:pPr>
            <w:r w:rsidRPr="007F2770">
              <w:rPr>
                <w:bCs/>
                <w:snapToGrid w:val="0"/>
                <w:sz w:val="16"/>
                <w:lang w:val="fr-FR" w:eastAsia="en-US"/>
              </w:rPr>
              <w:t>Clarification on NSSAI inclus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290362" w14:textId="77777777" w:rsidR="00136CE0" w:rsidRPr="007F2770" w:rsidRDefault="00136CE0" w:rsidP="00136CE0">
            <w:pPr>
              <w:pStyle w:val="TAL"/>
              <w:rPr>
                <w:bCs/>
                <w:snapToGrid w:val="0"/>
                <w:sz w:val="16"/>
                <w:lang w:val="fr-FR" w:eastAsia="en-US"/>
              </w:rPr>
            </w:pPr>
            <w:r w:rsidRPr="007F2770">
              <w:rPr>
                <w:bCs/>
                <w:snapToGrid w:val="0"/>
                <w:sz w:val="16"/>
                <w:lang w:eastAsia="en-US"/>
              </w:rPr>
              <w:t>17.2.0</w:t>
            </w:r>
          </w:p>
        </w:tc>
      </w:tr>
      <w:tr w:rsidR="00CC7F27" w:rsidRPr="007F2770" w14:paraId="30E317E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0D25C42"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2A0C84"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2F1B29"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31F3CC" w14:textId="77777777" w:rsidR="00136CE0" w:rsidRPr="007F2770" w:rsidRDefault="00136CE0" w:rsidP="00136CE0">
            <w:pPr>
              <w:pStyle w:val="TAL"/>
              <w:rPr>
                <w:sz w:val="16"/>
                <w:szCs w:val="16"/>
                <w:lang w:eastAsia="en-US"/>
              </w:rPr>
            </w:pPr>
            <w:r w:rsidRPr="007F2770">
              <w:rPr>
                <w:sz w:val="16"/>
                <w:szCs w:val="16"/>
                <w:lang w:eastAsia="en-US"/>
              </w:rPr>
              <w:t>30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62B559"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D3E1D1"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8AB12A" w14:textId="77777777" w:rsidR="00136CE0" w:rsidRPr="007F2770" w:rsidRDefault="00136CE0" w:rsidP="00136CE0">
            <w:pPr>
              <w:pStyle w:val="TAL"/>
              <w:rPr>
                <w:bCs/>
                <w:snapToGrid w:val="0"/>
                <w:sz w:val="16"/>
                <w:lang w:eastAsia="en-US"/>
              </w:rPr>
            </w:pPr>
            <w:r w:rsidRPr="007F2770">
              <w:rPr>
                <w:bCs/>
                <w:snapToGrid w:val="0"/>
                <w:sz w:val="16"/>
                <w:lang w:eastAsia="en-US"/>
              </w:rPr>
              <w:t>Initiate SMC to provide Selected EPS NAS security algorithm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BB98D6"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45D924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1870FB"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B2F6EC"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B775E2"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3210C8" w14:textId="77777777" w:rsidR="00136CE0" w:rsidRPr="007F2770" w:rsidRDefault="00136CE0" w:rsidP="00136CE0">
            <w:pPr>
              <w:pStyle w:val="TAL"/>
              <w:rPr>
                <w:sz w:val="16"/>
                <w:szCs w:val="16"/>
                <w:lang w:eastAsia="en-US"/>
              </w:rPr>
            </w:pPr>
            <w:r w:rsidRPr="007F2770">
              <w:rPr>
                <w:sz w:val="16"/>
                <w:szCs w:val="16"/>
                <w:lang w:eastAsia="en-US"/>
              </w:rPr>
              <w:t>30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BA8C8A"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AE79B4"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7FB39F" w14:textId="77777777" w:rsidR="00136CE0" w:rsidRPr="007F2770" w:rsidRDefault="00136CE0" w:rsidP="00136CE0">
            <w:pPr>
              <w:pStyle w:val="TAL"/>
              <w:rPr>
                <w:bCs/>
                <w:snapToGrid w:val="0"/>
                <w:sz w:val="16"/>
                <w:lang w:eastAsia="en-US"/>
              </w:rPr>
            </w:pPr>
            <w:r w:rsidRPr="007F2770">
              <w:rPr>
                <w:bCs/>
                <w:snapToGrid w:val="0"/>
                <w:sz w:val="16"/>
                <w:lang w:eastAsia="en-US"/>
              </w:rPr>
              <w:t>5GSM cause handling in UE-requested PDU session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1AD4AB"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6391990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C114FE"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4F2978"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F6A839" w14:textId="77777777" w:rsidR="00136CE0" w:rsidRPr="007F2770" w:rsidRDefault="00136CE0" w:rsidP="00136CE0">
            <w:pPr>
              <w:pStyle w:val="TAC"/>
              <w:ind w:left="284" w:hanging="284"/>
              <w:rPr>
                <w:sz w:val="16"/>
              </w:rPr>
            </w:pPr>
            <w:r w:rsidRPr="007F2770">
              <w:rPr>
                <w:sz w:val="16"/>
              </w:rPr>
              <w:t>CP-21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AA0856B" w14:textId="77777777" w:rsidR="00136CE0" w:rsidRPr="007F2770" w:rsidRDefault="00136CE0" w:rsidP="00136CE0">
            <w:pPr>
              <w:pStyle w:val="TAL"/>
              <w:rPr>
                <w:sz w:val="16"/>
                <w:szCs w:val="16"/>
                <w:lang w:eastAsia="en-US"/>
              </w:rPr>
            </w:pPr>
            <w:r w:rsidRPr="007F2770">
              <w:rPr>
                <w:sz w:val="16"/>
                <w:szCs w:val="16"/>
                <w:lang w:eastAsia="en-US"/>
              </w:rPr>
              <w:t>30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2B5DAB"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B55671" w14:textId="77777777" w:rsidR="00136CE0" w:rsidRPr="007F2770" w:rsidRDefault="00136CE0" w:rsidP="00136CE0">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C2077D" w14:textId="77777777" w:rsidR="00136CE0" w:rsidRPr="007F2770" w:rsidRDefault="00136CE0" w:rsidP="00136CE0">
            <w:pPr>
              <w:pStyle w:val="TAL"/>
              <w:rPr>
                <w:bCs/>
                <w:snapToGrid w:val="0"/>
                <w:sz w:val="16"/>
                <w:lang w:eastAsia="en-US"/>
              </w:rPr>
            </w:pPr>
            <w:r w:rsidRPr="007F2770">
              <w:rPr>
                <w:bCs/>
                <w:snapToGrid w:val="0"/>
                <w:sz w:val="16"/>
                <w:lang w:eastAsia="en-US"/>
              </w:rPr>
              <w:t>Local IP address in TFT negotiation in 5GS for 5G-4G interwork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A62977"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670F08D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3A7FFAC"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0865CA"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35DD56"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78F5BF" w14:textId="77777777" w:rsidR="00136CE0" w:rsidRPr="007F2770" w:rsidRDefault="00136CE0" w:rsidP="00136CE0">
            <w:pPr>
              <w:pStyle w:val="TAL"/>
              <w:rPr>
                <w:sz w:val="16"/>
                <w:szCs w:val="16"/>
                <w:lang w:eastAsia="en-US"/>
              </w:rPr>
            </w:pPr>
            <w:r w:rsidRPr="007F2770">
              <w:rPr>
                <w:sz w:val="16"/>
                <w:szCs w:val="16"/>
                <w:lang w:eastAsia="en-US"/>
              </w:rPr>
              <w:t>30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78817E"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0CA833"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9D75CF" w14:textId="77777777" w:rsidR="00136CE0" w:rsidRPr="007F2770" w:rsidRDefault="00136CE0" w:rsidP="00136CE0">
            <w:pPr>
              <w:pStyle w:val="TAL"/>
              <w:rPr>
                <w:bCs/>
                <w:snapToGrid w:val="0"/>
                <w:sz w:val="16"/>
                <w:lang w:eastAsia="en-US"/>
              </w:rPr>
            </w:pPr>
            <w:r w:rsidRPr="007F2770">
              <w:rPr>
                <w:bCs/>
                <w:snapToGrid w:val="0"/>
                <w:sz w:val="16"/>
                <w:lang w:eastAsia="en-US"/>
              </w:rPr>
              <w:t>Consistent ngKSI IE na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BD5267"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634360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6D30EA0"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E4E6E5"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7A9FB4"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4DA54A" w14:textId="77777777" w:rsidR="00136CE0" w:rsidRPr="007F2770" w:rsidRDefault="00136CE0" w:rsidP="00136CE0">
            <w:pPr>
              <w:pStyle w:val="TAL"/>
              <w:rPr>
                <w:sz w:val="16"/>
                <w:szCs w:val="16"/>
                <w:lang w:eastAsia="en-US"/>
              </w:rPr>
            </w:pPr>
            <w:r w:rsidRPr="007F2770">
              <w:rPr>
                <w:sz w:val="16"/>
                <w:szCs w:val="16"/>
                <w:lang w:eastAsia="en-US"/>
              </w:rPr>
              <w:t>30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CAED1C"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F7344C"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9E1B61" w14:textId="77777777" w:rsidR="00136CE0" w:rsidRPr="007F2770" w:rsidRDefault="00136CE0" w:rsidP="00136CE0">
            <w:pPr>
              <w:pStyle w:val="TAL"/>
              <w:rPr>
                <w:bCs/>
                <w:snapToGrid w:val="0"/>
                <w:sz w:val="16"/>
                <w:lang w:eastAsia="en-US"/>
              </w:rPr>
            </w:pPr>
            <w:r w:rsidRPr="007F2770">
              <w:rPr>
                <w:bCs/>
                <w:snapToGrid w:val="0"/>
                <w:sz w:val="16"/>
                <w:lang w:eastAsia="en-US"/>
              </w:rPr>
              <w:t>Correction on semantic errors in QoS oper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8D34EC"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9EB1E1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C095A6C"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DEBDC6"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2314EC"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DE659DB" w14:textId="77777777" w:rsidR="00136CE0" w:rsidRPr="007F2770" w:rsidRDefault="00136CE0" w:rsidP="00136CE0">
            <w:pPr>
              <w:pStyle w:val="TAL"/>
              <w:rPr>
                <w:sz w:val="16"/>
                <w:szCs w:val="16"/>
                <w:lang w:eastAsia="en-US"/>
              </w:rPr>
            </w:pPr>
            <w:r w:rsidRPr="007F2770">
              <w:rPr>
                <w:sz w:val="16"/>
                <w:szCs w:val="16"/>
                <w:lang w:eastAsia="en-US"/>
              </w:rPr>
              <w:t>30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120245"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EDF77E"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3C824D" w14:textId="77777777" w:rsidR="00136CE0" w:rsidRPr="007F2770" w:rsidRDefault="00136CE0" w:rsidP="00136CE0">
            <w:pPr>
              <w:pStyle w:val="TAL"/>
              <w:rPr>
                <w:bCs/>
                <w:snapToGrid w:val="0"/>
                <w:sz w:val="16"/>
                <w:lang w:eastAsia="en-US"/>
              </w:rPr>
            </w:pPr>
            <w:r w:rsidRPr="007F2770">
              <w:rPr>
                <w:bCs/>
                <w:snapToGrid w:val="0"/>
                <w:sz w:val="16"/>
                <w:lang w:eastAsia="en-US"/>
              </w:rPr>
              <w:t>Semantic errors in QoS operations on EPS bearers vs. QoS rul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5FA289"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A20CB6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EE144C"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8D8D70"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77D5D4"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53258C" w14:textId="77777777" w:rsidR="00136CE0" w:rsidRPr="007F2770" w:rsidRDefault="00136CE0" w:rsidP="00136CE0">
            <w:pPr>
              <w:pStyle w:val="TAL"/>
              <w:rPr>
                <w:sz w:val="16"/>
                <w:szCs w:val="16"/>
                <w:lang w:eastAsia="en-US"/>
              </w:rPr>
            </w:pPr>
            <w:r w:rsidRPr="007F2770">
              <w:rPr>
                <w:sz w:val="16"/>
                <w:szCs w:val="16"/>
                <w:lang w:eastAsia="en-US"/>
              </w:rPr>
              <w:t>30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D42554"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A8ED92"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AEBCA7" w14:textId="77777777" w:rsidR="00136CE0" w:rsidRPr="007F2770" w:rsidRDefault="00136CE0" w:rsidP="00136CE0">
            <w:pPr>
              <w:pStyle w:val="TAL"/>
              <w:rPr>
                <w:bCs/>
                <w:snapToGrid w:val="0"/>
                <w:sz w:val="16"/>
                <w:lang w:eastAsia="en-US"/>
              </w:rPr>
            </w:pPr>
            <w:r w:rsidRPr="007F2770">
              <w:rPr>
                <w:bCs/>
                <w:snapToGrid w:val="0"/>
                <w:sz w:val="16"/>
                <w:lang w:eastAsia="en-US"/>
              </w:rPr>
              <w:t>Syntactical errors on lack of mandatory parame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881881"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15F1D8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7290823"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2A0400"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E8534F"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D0D957" w14:textId="77777777" w:rsidR="00136CE0" w:rsidRPr="007F2770" w:rsidRDefault="00136CE0" w:rsidP="00136CE0">
            <w:pPr>
              <w:pStyle w:val="TAL"/>
              <w:rPr>
                <w:sz w:val="16"/>
                <w:szCs w:val="16"/>
                <w:lang w:eastAsia="en-US"/>
              </w:rPr>
            </w:pPr>
            <w:r w:rsidRPr="007F2770">
              <w:rPr>
                <w:sz w:val="16"/>
                <w:szCs w:val="16"/>
                <w:lang w:eastAsia="en-US"/>
              </w:rPr>
              <w:t>30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2E97B4"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7E9799"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8AC629" w14:textId="77777777" w:rsidR="00136CE0" w:rsidRPr="007F2770" w:rsidRDefault="00136CE0" w:rsidP="00136CE0">
            <w:pPr>
              <w:pStyle w:val="TAL"/>
              <w:rPr>
                <w:bCs/>
                <w:snapToGrid w:val="0"/>
                <w:sz w:val="16"/>
                <w:lang w:eastAsia="en-US"/>
              </w:rPr>
            </w:pPr>
            <w:r w:rsidRPr="007F2770">
              <w:rPr>
                <w:bCs/>
                <w:snapToGrid w:val="0"/>
                <w:sz w:val="16"/>
                <w:lang w:eastAsia="en-US"/>
              </w:rPr>
              <w:t>Correction on UE retry restriction for 5GSM causes #50/#51/#57/#58/#6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E0FD38"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8C1983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8FC386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0DA7E1"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EE4D5C"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1AAE8B" w14:textId="77777777" w:rsidR="00136CE0" w:rsidRPr="007F2770" w:rsidRDefault="00136CE0" w:rsidP="00136CE0">
            <w:pPr>
              <w:pStyle w:val="TAL"/>
              <w:rPr>
                <w:sz w:val="16"/>
                <w:szCs w:val="16"/>
                <w:lang w:eastAsia="en-US"/>
              </w:rPr>
            </w:pPr>
            <w:r w:rsidRPr="007F2770">
              <w:rPr>
                <w:sz w:val="16"/>
                <w:szCs w:val="16"/>
                <w:lang w:eastAsia="en-US"/>
              </w:rPr>
              <w:t>30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A6E874"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30A1CE"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BC1262" w14:textId="77777777" w:rsidR="00136CE0" w:rsidRPr="007F2770" w:rsidRDefault="00136CE0" w:rsidP="00136CE0">
            <w:pPr>
              <w:pStyle w:val="TAL"/>
              <w:rPr>
                <w:bCs/>
                <w:snapToGrid w:val="0"/>
                <w:sz w:val="16"/>
                <w:lang w:eastAsia="en-US"/>
              </w:rPr>
            </w:pPr>
            <w:r w:rsidRPr="007F2770">
              <w:rPr>
                <w:bCs/>
                <w:snapToGrid w:val="0"/>
                <w:sz w:val="16"/>
                <w:lang w:eastAsia="en-US"/>
              </w:rPr>
              <w:t>Correction on UE retry restriction for 5GSM cause #6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1A1C6E"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DF33FE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F8E07B"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C87D25"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75993B"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7844D65" w14:textId="77777777" w:rsidR="00136CE0" w:rsidRPr="007F2770" w:rsidRDefault="00136CE0" w:rsidP="00136CE0">
            <w:pPr>
              <w:pStyle w:val="TAL"/>
              <w:rPr>
                <w:sz w:val="16"/>
                <w:szCs w:val="16"/>
                <w:lang w:eastAsia="en-US"/>
              </w:rPr>
            </w:pPr>
            <w:r w:rsidRPr="007F2770">
              <w:rPr>
                <w:sz w:val="16"/>
                <w:szCs w:val="16"/>
                <w:lang w:eastAsia="en-US"/>
              </w:rPr>
              <w:t>30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99D0D0"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ECB373"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AD0E3B" w14:textId="77777777" w:rsidR="00136CE0" w:rsidRPr="007F2770" w:rsidRDefault="00136CE0" w:rsidP="00136CE0">
            <w:pPr>
              <w:pStyle w:val="TAL"/>
              <w:rPr>
                <w:bCs/>
                <w:snapToGrid w:val="0"/>
                <w:sz w:val="16"/>
                <w:lang w:eastAsia="en-US"/>
              </w:rPr>
            </w:pPr>
            <w:r w:rsidRPr="007F2770">
              <w:rPr>
                <w:bCs/>
                <w:snapToGrid w:val="0"/>
                <w:sz w:val="16"/>
                <w:lang w:eastAsia="en-US"/>
              </w:rPr>
              <w:t>Rejected NSSAI in registration accept for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07C3E6"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F47FBF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7E813D4"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4D96B6"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9BB722"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CD664D" w14:textId="77777777" w:rsidR="00136CE0" w:rsidRPr="007F2770" w:rsidRDefault="00136CE0" w:rsidP="00136CE0">
            <w:pPr>
              <w:pStyle w:val="TAL"/>
              <w:rPr>
                <w:sz w:val="16"/>
                <w:szCs w:val="16"/>
                <w:lang w:eastAsia="en-US"/>
              </w:rPr>
            </w:pPr>
            <w:r w:rsidRPr="007F2770">
              <w:rPr>
                <w:sz w:val="16"/>
                <w:szCs w:val="16"/>
                <w:lang w:eastAsia="en-US"/>
              </w:rPr>
              <w:t>30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DA4E5F"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FD6769"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74D2E8" w14:textId="77777777" w:rsidR="00136CE0" w:rsidRPr="007F2770" w:rsidRDefault="00136CE0" w:rsidP="00136CE0">
            <w:pPr>
              <w:pStyle w:val="TAL"/>
              <w:rPr>
                <w:bCs/>
                <w:snapToGrid w:val="0"/>
                <w:sz w:val="16"/>
                <w:lang w:eastAsia="en-US"/>
              </w:rPr>
            </w:pPr>
            <w:r w:rsidRPr="007F2770">
              <w:rPr>
                <w:bCs/>
                <w:snapToGrid w:val="0"/>
                <w:sz w:val="16"/>
                <w:lang w:eastAsia="en-US"/>
              </w:rPr>
              <w:t>Prevention of loop scenario for 5GMM cause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CBC4C2"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E98806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9A73D3"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5A1C81"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0432D7"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1F41DE" w14:textId="77777777" w:rsidR="00136CE0" w:rsidRPr="007F2770" w:rsidRDefault="00136CE0" w:rsidP="00136CE0">
            <w:pPr>
              <w:pStyle w:val="TAL"/>
              <w:rPr>
                <w:sz w:val="16"/>
                <w:szCs w:val="16"/>
                <w:lang w:eastAsia="en-US"/>
              </w:rPr>
            </w:pPr>
            <w:r w:rsidRPr="007F2770">
              <w:rPr>
                <w:sz w:val="16"/>
                <w:szCs w:val="16"/>
                <w:lang w:eastAsia="en-US"/>
              </w:rPr>
              <w:t>30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2E9A86" w14:textId="77777777" w:rsidR="00136CE0" w:rsidRPr="007F2770" w:rsidRDefault="00136CE0" w:rsidP="00136CE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EAB4FD"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2E0B20" w14:textId="77777777" w:rsidR="00136CE0" w:rsidRPr="007F2770" w:rsidRDefault="00136CE0" w:rsidP="00136CE0">
            <w:pPr>
              <w:pStyle w:val="TAL"/>
              <w:rPr>
                <w:bCs/>
                <w:snapToGrid w:val="0"/>
                <w:sz w:val="16"/>
                <w:lang w:eastAsia="en-US"/>
              </w:rPr>
            </w:pPr>
            <w:r w:rsidRPr="007F2770">
              <w:rPr>
                <w:bCs/>
                <w:snapToGrid w:val="0"/>
                <w:sz w:val="16"/>
                <w:lang w:eastAsia="en-US"/>
              </w:rPr>
              <w:t>Clarifications on PLMN and SNPN URSP storage - 24.501 pa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6DB3D4"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4D5630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8254E5"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FFA3A5"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35AB3D"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F702C7" w14:textId="77777777" w:rsidR="00136CE0" w:rsidRPr="007F2770" w:rsidRDefault="00136CE0" w:rsidP="00136CE0">
            <w:pPr>
              <w:pStyle w:val="TAL"/>
              <w:rPr>
                <w:sz w:val="16"/>
                <w:szCs w:val="16"/>
                <w:lang w:eastAsia="en-US"/>
              </w:rPr>
            </w:pPr>
            <w:r w:rsidRPr="007F2770">
              <w:rPr>
                <w:sz w:val="16"/>
                <w:szCs w:val="16"/>
                <w:lang w:eastAsia="en-US"/>
              </w:rPr>
              <w:t>30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3247F0" w14:textId="77777777" w:rsidR="00136CE0" w:rsidRPr="007F2770" w:rsidRDefault="00136CE0" w:rsidP="00136CE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FE8C24"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533122" w14:textId="77777777" w:rsidR="00136CE0" w:rsidRPr="007F2770" w:rsidRDefault="00136CE0" w:rsidP="00136CE0">
            <w:pPr>
              <w:pStyle w:val="TAL"/>
              <w:rPr>
                <w:bCs/>
                <w:snapToGrid w:val="0"/>
                <w:sz w:val="16"/>
                <w:lang w:eastAsia="en-US"/>
              </w:rPr>
            </w:pPr>
            <w:r w:rsidRPr="007F2770">
              <w:rPr>
                <w:bCs/>
                <w:snapToGrid w:val="0"/>
                <w:sz w:val="16"/>
                <w:lang w:eastAsia="en-US"/>
              </w:rPr>
              <w:t>Clarification on SNPN UE policy management procedure abnormal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90C4A8"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23DE974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45095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851E5C"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EA86A4"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3C058B" w14:textId="77777777" w:rsidR="00136CE0" w:rsidRPr="007F2770" w:rsidRDefault="00136CE0" w:rsidP="00136CE0">
            <w:pPr>
              <w:pStyle w:val="TAL"/>
              <w:rPr>
                <w:sz w:val="16"/>
                <w:szCs w:val="16"/>
                <w:lang w:eastAsia="en-US"/>
              </w:rPr>
            </w:pPr>
            <w:r w:rsidRPr="007F2770">
              <w:rPr>
                <w:sz w:val="16"/>
                <w:szCs w:val="16"/>
                <w:lang w:eastAsia="en-US"/>
              </w:rPr>
              <w:t>30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AD4F4E"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C84ACF" w14:textId="77777777" w:rsidR="00136CE0" w:rsidRPr="007F2770" w:rsidRDefault="00136CE0" w:rsidP="00136CE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EAED19" w14:textId="77777777" w:rsidR="00136CE0" w:rsidRPr="007F2770" w:rsidRDefault="00136CE0" w:rsidP="00136CE0">
            <w:pPr>
              <w:pStyle w:val="TAL"/>
              <w:rPr>
                <w:bCs/>
                <w:snapToGrid w:val="0"/>
                <w:sz w:val="16"/>
                <w:lang w:eastAsia="en-US"/>
              </w:rPr>
            </w:pPr>
            <w:r w:rsidRPr="007F2770">
              <w:rPr>
                <w:bCs/>
                <w:snapToGrid w:val="0"/>
                <w:sz w:val="16"/>
                <w:lang w:eastAsia="en-US"/>
              </w:rPr>
              <w:t>Incorrect reference for NAS security algorithm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96A255"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64097D0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5F7210"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A7AAC7"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4F5B66"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72405A" w14:textId="77777777" w:rsidR="00136CE0" w:rsidRPr="007F2770" w:rsidRDefault="00136CE0" w:rsidP="00136CE0">
            <w:pPr>
              <w:pStyle w:val="TAL"/>
              <w:rPr>
                <w:sz w:val="16"/>
                <w:szCs w:val="16"/>
                <w:lang w:eastAsia="en-US"/>
              </w:rPr>
            </w:pPr>
            <w:r w:rsidRPr="007F2770">
              <w:rPr>
                <w:sz w:val="16"/>
                <w:szCs w:val="16"/>
                <w:lang w:eastAsia="en-US"/>
              </w:rPr>
              <w:t>30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1BB6E7"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449FA6"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AD7427" w14:textId="77777777" w:rsidR="00136CE0" w:rsidRPr="007F2770" w:rsidRDefault="00136CE0" w:rsidP="00136CE0">
            <w:pPr>
              <w:pStyle w:val="TAL"/>
              <w:rPr>
                <w:bCs/>
                <w:snapToGrid w:val="0"/>
                <w:sz w:val="16"/>
                <w:lang w:eastAsia="en-US"/>
              </w:rPr>
            </w:pPr>
            <w:r w:rsidRPr="007F2770">
              <w:rPr>
                <w:bCs/>
                <w:snapToGrid w:val="0"/>
                <w:sz w:val="16"/>
                <w:lang w:eastAsia="en-US"/>
              </w:rPr>
              <w:t>Clarification on NAS security context alignment on 3GPP access and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4DD5A2"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CE33AA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B0EFCF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0C68A0"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169F7D"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F13E53" w14:textId="77777777" w:rsidR="00136CE0" w:rsidRPr="007F2770" w:rsidRDefault="00136CE0" w:rsidP="00136CE0">
            <w:pPr>
              <w:pStyle w:val="TAL"/>
              <w:rPr>
                <w:sz w:val="16"/>
                <w:szCs w:val="16"/>
                <w:lang w:eastAsia="en-US"/>
              </w:rPr>
            </w:pPr>
            <w:r w:rsidRPr="007F2770">
              <w:rPr>
                <w:sz w:val="16"/>
                <w:szCs w:val="16"/>
                <w:lang w:eastAsia="en-US"/>
              </w:rPr>
              <w:t>30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F0CDAC"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80EF8F4"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718EB2" w14:textId="77777777" w:rsidR="00136CE0" w:rsidRPr="007F2770" w:rsidRDefault="00136CE0" w:rsidP="00136CE0">
            <w:pPr>
              <w:pStyle w:val="TAL"/>
              <w:rPr>
                <w:bCs/>
                <w:snapToGrid w:val="0"/>
                <w:sz w:val="16"/>
                <w:lang w:eastAsia="en-US"/>
              </w:rPr>
            </w:pPr>
            <w:r w:rsidRPr="007F2770">
              <w:rPr>
                <w:bCs/>
                <w:snapToGrid w:val="0"/>
                <w:sz w:val="16"/>
                <w:lang w:eastAsia="en-US"/>
              </w:rPr>
              <w:t>Default configured NSSAI for 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7C0546"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0DE8C39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4CFC97"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831F58"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5661C9"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F24EA9" w14:textId="77777777" w:rsidR="00136CE0" w:rsidRPr="007F2770" w:rsidRDefault="00136CE0" w:rsidP="00136CE0">
            <w:pPr>
              <w:pStyle w:val="TAL"/>
              <w:rPr>
                <w:sz w:val="16"/>
                <w:szCs w:val="16"/>
                <w:lang w:eastAsia="en-US"/>
              </w:rPr>
            </w:pPr>
            <w:r w:rsidRPr="007F2770">
              <w:rPr>
                <w:sz w:val="16"/>
                <w:szCs w:val="16"/>
                <w:lang w:eastAsia="en-US"/>
              </w:rPr>
              <w:t>30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C07FCA"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F32C6A"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FBDC04" w14:textId="77777777" w:rsidR="00136CE0" w:rsidRPr="007F2770" w:rsidRDefault="00136CE0" w:rsidP="00136CE0">
            <w:pPr>
              <w:pStyle w:val="TAL"/>
              <w:rPr>
                <w:bCs/>
                <w:snapToGrid w:val="0"/>
                <w:sz w:val="16"/>
                <w:lang w:eastAsia="en-US"/>
              </w:rPr>
            </w:pPr>
            <w:r w:rsidRPr="007F2770">
              <w:rPr>
                <w:bCs/>
                <w:snapToGrid w:val="0"/>
                <w:sz w:val="16"/>
                <w:lang w:eastAsia="en-US"/>
              </w:rPr>
              <w:t>"No suitable cells in tracking area" not applicable to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344285"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B4928F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5A3FEC0"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70DA7F"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7B36AB"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ED13C4" w14:textId="77777777" w:rsidR="00136CE0" w:rsidRPr="007F2770" w:rsidRDefault="00136CE0" w:rsidP="00136CE0">
            <w:pPr>
              <w:pStyle w:val="TAL"/>
              <w:rPr>
                <w:sz w:val="16"/>
                <w:szCs w:val="16"/>
                <w:lang w:eastAsia="en-US"/>
              </w:rPr>
            </w:pPr>
            <w:r w:rsidRPr="007F2770">
              <w:rPr>
                <w:sz w:val="16"/>
                <w:szCs w:val="16"/>
                <w:lang w:eastAsia="en-US"/>
              </w:rPr>
              <w:t>30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1C1149"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CFD125"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97580E" w14:textId="77777777" w:rsidR="00136CE0" w:rsidRPr="007F2770" w:rsidRDefault="00136CE0" w:rsidP="00136CE0">
            <w:pPr>
              <w:pStyle w:val="TAL"/>
              <w:rPr>
                <w:bCs/>
                <w:snapToGrid w:val="0"/>
                <w:sz w:val="16"/>
                <w:lang w:eastAsia="en-US"/>
              </w:rPr>
            </w:pPr>
            <w:r w:rsidRPr="007F2770">
              <w:rPr>
                <w:bCs/>
                <w:snapToGrid w:val="0"/>
                <w:sz w:val="16"/>
                <w:lang w:eastAsia="en-US"/>
              </w:rPr>
              <w:t>The UE behavior when the UE receives the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19BBDF"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C4DAD6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0B64215"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120742"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AD2A78"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431FFA" w14:textId="77777777" w:rsidR="00136CE0" w:rsidRPr="007F2770" w:rsidRDefault="00136CE0" w:rsidP="00136CE0">
            <w:pPr>
              <w:pStyle w:val="TAL"/>
              <w:rPr>
                <w:sz w:val="16"/>
                <w:szCs w:val="16"/>
                <w:lang w:eastAsia="en-US"/>
              </w:rPr>
            </w:pPr>
            <w:r w:rsidRPr="007F2770">
              <w:rPr>
                <w:sz w:val="16"/>
                <w:szCs w:val="16"/>
                <w:lang w:eastAsia="en-US"/>
              </w:rPr>
              <w:t>30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2E8054"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FDED6E"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8A89C6" w14:textId="77777777" w:rsidR="00136CE0" w:rsidRPr="007F2770" w:rsidRDefault="00136CE0" w:rsidP="00136CE0">
            <w:pPr>
              <w:pStyle w:val="TAL"/>
              <w:rPr>
                <w:bCs/>
                <w:snapToGrid w:val="0"/>
                <w:sz w:val="16"/>
                <w:lang w:eastAsia="en-US"/>
              </w:rPr>
            </w:pPr>
            <w:r w:rsidRPr="007F2770">
              <w:rPr>
                <w:bCs/>
                <w:snapToGrid w:val="0"/>
                <w:sz w:val="16"/>
                <w:lang w:eastAsia="en-US"/>
              </w:rPr>
              <w:t>Correction on service area list 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D451AA"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F97950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B02A05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CED5FF"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F452AD" w14:textId="77777777" w:rsidR="00136CE0" w:rsidRPr="007F2770" w:rsidRDefault="00136CE0" w:rsidP="00136CE0">
            <w:pPr>
              <w:pStyle w:val="TAC"/>
              <w:ind w:left="284" w:hanging="284"/>
              <w:rPr>
                <w:sz w:val="16"/>
              </w:rPr>
            </w:pPr>
            <w:r w:rsidRPr="007F2770">
              <w:rPr>
                <w:sz w:val="16"/>
              </w:rPr>
              <w:t>CP-210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14BC25" w14:textId="77777777" w:rsidR="00136CE0" w:rsidRPr="007F2770" w:rsidRDefault="00136CE0" w:rsidP="00136CE0">
            <w:pPr>
              <w:pStyle w:val="TAL"/>
              <w:rPr>
                <w:sz w:val="16"/>
                <w:szCs w:val="16"/>
                <w:lang w:eastAsia="en-US"/>
              </w:rPr>
            </w:pPr>
            <w:r w:rsidRPr="007F2770">
              <w:rPr>
                <w:sz w:val="16"/>
                <w:szCs w:val="16"/>
                <w:lang w:eastAsia="en-US"/>
              </w:rPr>
              <w:t>30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82B6AD"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A6DF84" w14:textId="77777777" w:rsidR="00136CE0" w:rsidRPr="007F2770" w:rsidRDefault="00136CE0" w:rsidP="00136CE0">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D9AE89" w14:textId="77777777" w:rsidR="00136CE0" w:rsidRPr="007F2770" w:rsidRDefault="00136CE0" w:rsidP="00136CE0">
            <w:pPr>
              <w:pStyle w:val="TAL"/>
              <w:rPr>
                <w:bCs/>
                <w:snapToGrid w:val="0"/>
                <w:sz w:val="16"/>
                <w:lang w:eastAsia="en-US"/>
              </w:rPr>
            </w:pPr>
            <w:r w:rsidRPr="007F2770">
              <w:rPr>
                <w:bCs/>
                <w:snapToGrid w:val="0"/>
                <w:sz w:val="16"/>
                <w:lang w:eastAsia="en-US"/>
              </w:rPr>
              <w:t>T3245 of a UE operating in SNPN access operat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09809B"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987D0E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3DC5EC" w14:textId="77777777" w:rsidR="001464E2" w:rsidRPr="007F2770" w:rsidRDefault="001464E2" w:rsidP="00136CE0">
            <w:pPr>
              <w:pStyle w:val="TAC"/>
              <w:rPr>
                <w:sz w:val="16"/>
                <w:lang w:eastAsia="en-US"/>
              </w:rPr>
            </w:pPr>
            <w:r w:rsidRPr="007F2770">
              <w:rPr>
                <w:sz w:val="16"/>
                <w:lang w:eastAsia="en-US"/>
              </w:rPr>
              <w:t>2021-04</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DEE366" w14:textId="77777777" w:rsidR="001464E2" w:rsidRPr="007F2770" w:rsidRDefault="001464E2"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C692C7" w14:textId="77777777" w:rsidR="001464E2" w:rsidRPr="007F2770" w:rsidRDefault="001464E2" w:rsidP="00136CE0">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F9A427" w14:textId="77777777" w:rsidR="001464E2" w:rsidRPr="007F2770" w:rsidRDefault="001464E2" w:rsidP="00136CE0">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1B270F" w14:textId="77777777" w:rsidR="001464E2" w:rsidRPr="007F2770" w:rsidRDefault="001464E2"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B661D0" w14:textId="77777777" w:rsidR="001464E2" w:rsidRPr="007F2770" w:rsidRDefault="001464E2" w:rsidP="00136CE0">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D3299A" w14:textId="77777777" w:rsidR="001464E2" w:rsidRPr="007F2770" w:rsidRDefault="001464E2" w:rsidP="00136CE0">
            <w:pPr>
              <w:pStyle w:val="TAL"/>
              <w:rPr>
                <w:bCs/>
                <w:snapToGrid w:val="0"/>
                <w:sz w:val="16"/>
                <w:lang w:eastAsia="en-US"/>
              </w:rPr>
            </w:pPr>
            <w:r w:rsidRPr="007F2770">
              <w:rPr>
                <w:bCs/>
                <w:snapToGrid w:val="0"/>
                <w:sz w:val="16"/>
                <w:lang w:eastAsia="en-US"/>
              </w:rPr>
              <w:t>Correction of misimplementation of CR 309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EFC5E6" w14:textId="77777777" w:rsidR="001464E2" w:rsidRPr="007F2770" w:rsidRDefault="001464E2" w:rsidP="00136CE0">
            <w:pPr>
              <w:pStyle w:val="TAL"/>
              <w:rPr>
                <w:bCs/>
                <w:snapToGrid w:val="0"/>
                <w:sz w:val="16"/>
                <w:lang w:eastAsia="en-US"/>
              </w:rPr>
            </w:pPr>
            <w:r w:rsidRPr="007F2770">
              <w:rPr>
                <w:bCs/>
                <w:snapToGrid w:val="0"/>
                <w:sz w:val="16"/>
                <w:lang w:eastAsia="en-US"/>
              </w:rPr>
              <w:t>17.2.1</w:t>
            </w:r>
          </w:p>
        </w:tc>
      </w:tr>
      <w:tr w:rsidR="00CC7F27" w:rsidRPr="007F2770" w14:paraId="5EFD6A2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A674C7E" w14:textId="77777777" w:rsidR="00EE1310" w:rsidRPr="007F2770" w:rsidRDefault="00EE1310" w:rsidP="00EE1310">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EE7EBA" w14:textId="77777777" w:rsidR="00EE1310" w:rsidRPr="007F2770" w:rsidRDefault="00EE1310" w:rsidP="00EE1310">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807033" w14:textId="77777777" w:rsidR="00EE1310" w:rsidRPr="007F2770" w:rsidRDefault="00EE1310" w:rsidP="00EE1310">
            <w:pPr>
              <w:pStyle w:val="TAC"/>
              <w:ind w:left="284" w:hanging="284"/>
              <w:rPr>
                <w:sz w:val="16"/>
              </w:rPr>
            </w:pPr>
            <w:r w:rsidRPr="007F2770">
              <w:rPr>
                <w:sz w:val="16"/>
              </w:rPr>
              <w:t>CP-211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5D2B11" w14:textId="77777777" w:rsidR="00EE1310" w:rsidRPr="007F2770" w:rsidRDefault="00EE1310" w:rsidP="00EE1310">
            <w:pPr>
              <w:pStyle w:val="TAL"/>
              <w:rPr>
                <w:sz w:val="16"/>
                <w:szCs w:val="16"/>
                <w:lang w:eastAsia="en-US"/>
              </w:rPr>
            </w:pPr>
            <w:r w:rsidRPr="007F2770">
              <w:rPr>
                <w:rFonts w:cs="Arial"/>
                <w:sz w:val="16"/>
                <w:szCs w:val="16"/>
              </w:rPr>
              <w:t>31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4A2383" w14:textId="77777777" w:rsidR="00EE1310" w:rsidRPr="007F2770" w:rsidRDefault="00EE1310" w:rsidP="00EE1310">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41277E" w14:textId="77777777" w:rsidR="00EE1310" w:rsidRPr="007F2770" w:rsidRDefault="00EE1310" w:rsidP="00EE1310">
            <w:pPr>
              <w:pStyle w:val="TOC3"/>
              <w:rPr>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94CA84" w14:textId="77777777" w:rsidR="00EE1310" w:rsidRPr="007F2770" w:rsidRDefault="00C34E26" w:rsidP="00EE1310">
            <w:pPr>
              <w:pStyle w:val="TAL"/>
              <w:rPr>
                <w:bCs/>
                <w:snapToGrid w:val="0"/>
                <w:sz w:val="16"/>
                <w:lang w:val="fr-FR" w:eastAsia="en-US"/>
              </w:rPr>
            </w:pPr>
            <w:r w:rsidRPr="007F2770">
              <w:rPr>
                <w:bCs/>
                <w:snapToGrid w:val="0"/>
                <w:sz w:val="16"/>
                <w:lang w:val="fr-FR" w:eastAsia="en-US"/>
              </w:rPr>
              <w:t>Clarification on MA PDU session for LAD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29F734" w14:textId="77777777" w:rsidR="00EE1310" w:rsidRPr="007F2770" w:rsidRDefault="00EE1310" w:rsidP="00EE1310">
            <w:pPr>
              <w:pStyle w:val="TAL"/>
              <w:rPr>
                <w:bCs/>
                <w:snapToGrid w:val="0"/>
                <w:sz w:val="16"/>
                <w:lang w:eastAsia="en-US"/>
              </w:rPr>
            </w:pPr>
            <w:r w:rsidRPr="007F2770">
              <w:rPr>
                <w:bCs/>
                <w:snapToGrid w:val="0"/>
                <w:sz w:val="16"/>
                <w:lang w:eastAsia="en-US"/>
              </w:rPr>
              <w:t>17.3.0</w:t>
            </w:r>
          </w:p>
        </w:tc>
      </w:tr>
      <w:tr w:rsidR="00CC7F27" w:rsidRPr="007F2770" w14:paraId="4DB463F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DDE8A1" w14:textId="77777777" w:rsidR="00EE1310" w:rsidRPr="007F2770" w:rsidRDefault="00EE1310" w:rsidP="00EE1310">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32447F" w14:textId="77777777" w:rsidR="00EE1310" w:rsidRPr="007F2770" w:rsidRDefault="00EE1310" w:rsidP="00EE1310">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7ABE71" w14:textId="77777777" w:rsidR="00EE1310" w:rsidRPr="007F2770" w:rsidRDefault="00D52EDA" w:rsidP="00EE1310">
            <w:pPr>
              <w:pStyle w:val="TAC"/>
              <w:ind w:left="284" w:hanging="284"/>
              <w:rPr>
                <w:sz w:val="16"/>
              </w:rPr>
            </w:pPr>
            <w:r w:rsidRPr="007F2770">
              <w:rPr>
                <w:sz w:val="16"/>
              </w:rPr>
              <w:t>CP-211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E8A3BC" w14:textId="77777777" w:rsidR="00EE1310" w:rsidRPr="007F2770" w:rsidRDefault="00EE1310" w:rsidP="00EE1310">
            <w:pPr>
              <w:pStyle w:val="TAL"/>
              <w:rPr>
                <w:sz w:val="16"/>
                <w:szCs w:val="16"/>
                <w:lang w:eastAsia="en-US"/>
              </w:rPr>
            </w:pPr>
            <w:r w:rsidRPr="007F2770">
              <w:rPr>
                <w:rFonts w:cs="Arial"/>
                <w:sz w:val="16"/>
                <w:szCs w:val="16"/>
              </w:rPr>
              <w:t>31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DE1CFE" w14:textId="77777777" w:rsidR="00EE1310" w:rsidRPr="007F2770" w:rsidRDefault="00EE1310" w:rsidP="00EE1310">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0B10DE" w14:textId="77777777" w:rsidR="00EE1310" w:rsidRPr="007F2770" w:rsidRDefault="00EE1310" w:rsidP="00EE1310">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92F142" w14:textId="77777777" w:rsidR="00EE1310" w:rsidRPr="007F2770" w:rsidRDefault="00D52EDA" w:rsidP="00EE1310">
            <w:pPr>
              <w:pStyle w:val="TAL"/>
              <w:rPr>
                <w:bCs/>
                <w:snapToGrid w:val="0"/>
                <w:sz w:val="16"/>
                <w:lang w:eastAsia="en-US"/>
              </w:rPr>
            </w:pPr>
            <w:r w:rsidRPr="007F2770">
              <w:rPr>
                <w:bCs/>
                <w:snapToGrid w:val="0"/>
                <w:sz w:val="16"/>
                <w:lang w:eastAsia="en-US"/>
              </w:rPr>
              <w:t>Clarification on a PDU session for time synchronization: SSC mode, always-on-n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3E5E4D" w14:textId="77777777" w:rsidR="00EE1310" w:rsidRPr="007F2770" w:rsidRDefault="00EE1310" w:rsidP="00EE1310">
            <w:pPr>
              <w:pStyle w:val="TAL"/>
              <w:rPr>
                <w:bCs/>
                <w:snapToGrid w:val="0"/>
                <w:sz w:val="16"/>
                <w:lang w:eastAsia="en-US"/>
              </w:rPr>
            </w:pPr>
            <w:r w:rsidRPr="007F2770">
              <w:rPr>
                <w:bCs/>
                <w:snapToGrid w:val="0"/>
                <w:sz w:val="16"/>
                <w:lang w:eastAsia="en-US"/>
              </w:rPr>
              <w:t>17.3.0</w:t>
            </w:r>
          </w:p>
        </w:tc>
      </w:tr>
      <w:tr w:rsidR="00CC7F27" w:rsidRPr="007F2770" w14:paraId="74D9060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C6C238C" w14:textId="77777777" w:rsidR="00EE1310" w:rsidRPr="007F2770" w:rsidRDefault="00EE1310" w:rsidP="00EE1310">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9C6E66" w14:textId="77777777" w:rsidR="00EE1310" w:rsidRPr="007F2770" w:rsidRDefault="00EE1310" w:rsidP="00EE1310">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443644" w14:textId="77777777" w:rsidR="00EE1310" w:rsidRPr="007F2770" w:rsidRDefault="00D52EDA" w:rsidP="00EE1310">
            <w:pPr>
              <w:pStyle w:val="TAC"/>
              <w:ind w:left="284" w:hanging="284"/>
              <w:rPr>
                <w:sz w:val="16"/>
              </w:rPr>
            </w:pPr>
            <w:r w:rsidRPr="007F2770">
              <w:rPr>
                <w:sz w:val="16"/>
              </w:rPr>
              <w:t>CP-211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E2A83E" w14:textId="77777777" w:rsidR="00EE1310" w:rsidRPr="007F2770" w:rsidRDefault="00EE1310" w:rsidP="00EE1310">
            <w:pPr>
              <w:pStyle w:val="TAL"/>
              <w:rPr>
                <w:sz w:val="16"/>
                <w:szCs w:val="16"/>
                <w:lang w:eastAsia="en-US"/>
              </w:rPr>
            </w:pPr>
            <w:r w:rsidRPr="007F2770">
              <w:rPr>
                <w:rFonts w:cs="Arial"/>
                <w:sz w:val="16"/>
                <w:szCs w:val="16"/>
              </w:rPr>
              <w:t>31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5D2EB0" w14:textId="77777777" w:rsidR="00EE1310" w:rsidRPr="007F2770" w:rsidRDefault="00EE1310" w:rsidP="00EE1310">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D4D972" w14:textId="77777777" w:rsidR="00EE1310" w:rsidRPr="007F2770" w:rsidRDefault="00EE1310" w:rsidP="00EE1310">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A6DD82" w14:textId="77777777" w:rsidR="00EE1310" w:rsidRPr="007F2770" w:rsidRDefault="00DE263D" w:rsidP="00EE1310">
            <w:pPr>
              <w:pStyle w:val="TAL"/>
              <w:rPr>
                <w:bCs/>
                <w:snapToGrid w:val="0"/>
                <w:sz w:val="16"/>
                <w:lang w:eastAsia="en-US"/>
              </w:rPr>
            </w:pPr>
            <w:r w:rsidRPr="007F2770">
              <w:rPr>
                <w:bCs/>
                <w:snapToGrid w:val="0"/>
                <w:sz w:val="16"/>
                <w:lang w:eastAsia="en-US"/>
              </w:rPr>
              <w:t>DS-TT Ethernet port MAC address only sent when the PDU session type is Ethern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8C77B4" w14:textId="77777777" w:rsidR="00EE1310" w:rsidRPr="007F2770" w:rsidRDefault="00EE1310" w:rsidP="00EE1310">
            <w:pPr>
              <w:pStyle w:val="TAL"/>
              <w:rPr>
                <w:bCs/>
                <w:snapToGrid w:val="0"/>
                <w:sz w:val="16"/>
                <w:lang w:eastAsia="en-US"/>
              </w:rPr>
            </w:pPr>
            <w:r w:rsidRPr="007F2770">
              <w:rPr>
                <w:bCs/>
                <w:snapToGrid w:val="0"/>
                <w:sz w:val="16"/>
                <w:lang w:eastAsia="en-US"/>
              </w:rPr>
              <w:t>17.3.0</w:t>
            </w:r>
          </w:p>
        </w:tc>
      </w:tr>
      <w:tr w:rsidR="00CC7F27" w:rsidRPr="007F2770" w14:paraId="0ECFEC9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CA6D34" w14:textId="77777777" w:rsidR="00EE1310" w:rsidRPr="007F2770" w:rsidRDefault="00EE1310" w:rsidP="00EE1310">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CC3231" w14:textId="77777777" w:rsidR="00EE1310" w:rsidRPr="007F2770" w:rsidRDefault="00EE1310" w:rsidP="00EE1310">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AE5485" w14:textId="77777777" w:rsidR="00EE1310" w:rsidRPr="007F2770" w:rsidRDefault="00D52EDA" w:rsidP="00EE1310">
            <w:pPr>
              <w:pStyle w:val="TAC"/>
              <w:ind w:left="284" w:hanging="284"/>
              <w:rPr>
                <w:sz w:val="16"/>
              </w:rPr>
            </w:pPr>
            <w:r w:rsidRPr="007F2770">
              <w:rPr>
                <w:sz w:val="16"/>
              </w:rPr>
              <w:t>CP-211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2ED6089" w14:textId="77777777" w:rsidR="00EE1310" w:rsidRPr="007F2770" w:rsidRDefault="00EE1310" w:rsidP="00EE1310">
            <w:pPr>
              <w:pStyle w:val="TAL"/>
              <w:rPr>
                <w:sz w:val="16"/>
                <w:szCs w:val="16"/>
                <w:lang w:eastAsia="en-US"/>
              </w:rPr>
            </w:pPr>
            <w:r w:rsidRPr="007F2770">
              <w:rPr>
                <w:rFonts w:cs="Arial"/>
                <w:sz w:val="16"/>
                <w:szCs w:val="16"/>
              </w:rPr>
              <w:t>31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9D4907" w14:textId="77777777" w:rsidR="00EE1310" w:rsidRPr="007F2770" w:rsidRDefault="00EE1310" w:rsidP="00EE1310">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07628A" w14:textId="77777777" w:rsidR="00EE1310" w:rsidRPr="007F2770" w:rsidRDefault="00EE1310" w:rsidP="00EE1310">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5C2F89" w14:textId="77777777" w:rsidR="00EE1310" w:rsidRPr="007F2770" w:rsidRDefault="00E4384C" w:rsidP="00EE1310">
            <w:pPr>
              <w:pStyle w:val="TAL"/>
              <w:rPr>
                <w:bCs/>
                <w:snapToGrid w:val="0"/>
                <w:sz w:val="16"/>
                <w:lang w:eastAsia="en-US"/>
              </w:rPr>
            </w:pPr>
            <w:r w:rsidRPr="007F2770">
              <w:rPr>
                <w:bCs/>
                <w:snapToGrid w:val="0"/>
                <w:sz w:val="16"/>
                <w:lang w:eastAsia="en-US"/>
              </w:rPr>
              <w:t>UE-DS-TT residence time used for UE-UE TS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9867B9" w14:textId="77777777" w:rsidR="00EE1310" w:rsidRPr="007F2770" w:rsidRDefault="00EE1310" w:rsidP="00EE1310">
            <w:pPr>
              <w:pStyle w:val="TAL"/>
              <w:rPr>
                <w:bCs/>
                <w:snapToGrid w:val="0"/>
                <w:sz w:val="16"/>
                <w:lang w:eastAsia="en-US"/>
              </w:rPr>
            </w:pPr>
            <w:r w:rsidRPr="007F2770">
              <w:rPr>
                <w:bCs/>
                <w:snapToGrid w:val="0"/>
                <w:sz w:val="16"/>
                <w:lang w:eastAsia="en-US"/>
              </w:rPr>
              <w:t>17.3.0</w:t>
            </w:r>
          </w:p>
        </w:tc>
      </w:tr>
      <w:tr w:rsidR="00CC7F27" w:rsidRPr="007F2770" w14:paraId="2D61A8A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B4222A" w14:textId="77777777" w:rsidR="00EE1310" w:rsidRPr="007F2770" w:rsidRDefault="00EE1310" w:rsidP="00EE1310">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8F7FC5" w14:textId="77777777" w:rsidR="00EE1310" w:rsidRPr="007F2770" w:rsidRDefault="00EE1310" w:rsidP="00EE1310">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259298" w14:textId="77777777" w:rsidR="00EE1310" w:rsidRPr="007F2770" w:rsidRDefault="00D52EDA" w:rsidP="00EE1310">
            <w:pPr>
              <w:pStyle w:val="TAC"/>
              <w:ind w:left="284" w:hanging="284"/>
              <w:rPr>
                <w:sz w:val="16"/>
              </w:rPr>
            </w:pPr>
            <w:r w:rsidRPr="007F2770">
              <w:rPr>
                <w:sz w:val="16"/>
              </w:rPr>
              <w:t>CP-211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758598" w14:textId="77777777" w:rsidR="00EE1310" w:rsidRPr="007F2770" w:rsidRDefault="00EE1310" w:rsidP="00EE1310">
            <w:pPr>
              <w:pStyle w:val="TAL"/>
              <w:rPr>
                <w:sz w:val="16"/>
                <w:szCs w:val="16"/>
                <w:lang w:eastAsia="en-US"/>
              </w:rPr>
            </w:pPr>
            <w:r w:rsidRPr="007F2770">
              <w:rPr>
                <w:rFonts w:cs="Arial"/>
                <w:sz w:val="16"/>
                <w:szCs w:val="16"/>
              </w:rPr>
              <w:t>31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92F0C9" w14:textId="77777777" w:rsidR="00EE1310" w:rsidRPr="007F2770" w:rsidRDefault="00EE1310" w:rsidP="00EE1310">
            <w:pPr>
              <w:pStyle w:val="TAL"/>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12C1D53" w14:textId="77777777" w:rsidR="00EE1310" w:rsidRPr="007F2770" w:rsidRDefault="00EE1310" w:rsidP="00EE1310">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6DA582" w14:textId="77777777" w:rsidR="00EE1310" w:rsidRPr="007F2770" w:rsidRDefault="00D52EDA" w:rsidP="00EE1310">
            <w:pPr>
              <w:pStyle w:val="TAL"/>
              <w:rPr>
                <w:bCs/>
                <w:snapToGrid w:val="0"/>
                <w:sz w:val="16"/>
                <w:lang w:eastAsia="en-US"/>
              </w:rPr>
            </w:pPr>
            <w:r w:rsidRPr="007F2770">
              <w:rPr>
                <w:bCs/>
                <w:snapToGrid w:val="0"/>
                <w:sz w:val="16"/>
                <w:lang w:eastAsia="en-US"/>
              </w:rPr>
              <w:t>Introduction of NAS enablers for IIo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735A72" w14:textId="77777777" w:rsidR="00EE1310" w:rsidRPr="007F2770" w:rsidRDefault="00EE1310" w:rsidP="00EE1310">
            <w:pPr>
              <w:pStyle w:val="TAL"/>
              <w:rPr>
                <w:bCs/>
                <w:snapToGrid w:val="0"/>
                <w:sz w:val="16"/>
                <w:lang w:eastAsia="en-US"/>
              </w:rPr>
            </w:pPr>
            <w:r w:rsidRPr="007F2770">
              <w:rPr>
                <w:bCs/>
                <w:snapToGrid w:val="0"/>
                <w:sz w:val="16"/>
                <w:lang w:eastAsia="en-US"/>
              </w:rPr>
              <w:t>17.3.0</w:t>
            </w:r>
          </w:p>
        </w:tc>
      </w:tr>
      <w:tr w:rsidR="00CC7F27" w:rsidRPr="007F2770" w14:paraId="0413BC7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6909F7C" w14:textId="77777777" w:rsidR="00EE1310" w:rsidRPr="007F2770" w:rsidRDefault="00EE1310" w:rsidP="00EE1310">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431916" w14:textId="77777777" w:rsidR="00EE1310" w:rsidRPr="007F2770" w:rsidRDefault="00EE1310" w:rsidP="00EE1310">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262DF2" w14:textId="77777777" w:rsidR="00EE1310" w:rsidRPr="007F2770" w:rsidRDefault="00D52EDA" w:rsidP="00EE1310">
            <w:pPr>
              <w:pStyle w:val="TAC"/>
              <w:ind w:left="284" w:hanging="284"/>
              <w:rPr>
                <w:sz w:val="16"/>
              </w:rPr>
            </w:pPr>
            <w:r w:rsidRPr="007F2770">
              <w:rPr>
                <w:sz w:val="16"/>
              </w:rPr>
              <w:t>CP-211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BD654B" w14:textId="77777777" w:rsidR="00EE1310" w:rsidRPr="007F2770" w:rsidRDefault="00EE1310" w:rsidP="00EE1310">
            <w:pPr>
              <w:pStyle w:val="TAL"/>
              <w:rPr>
                <w:sz w:val="16"/>
                <w:szCs w:val="16"/>
                <w:lang w:eastAsia="en-US"/>
              </w:rPr>
            </w:pPr>
            <w:r w:rsidRPr="007F2770">
              <w:rPr>
                <w:rFonts w:cs="Arial"/>
                <w:sz w:val="16"/>
                <w:szCs w:val="16"/>
              </w:rPr>
              <w:t>31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E3D9EB" w14:textId="77777777" w:rsidR="00EE1310" w:rsidRPr="007F2770" w:rsidRDefault="00EE1310" w:rsidP="00EE1310">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2BE6E3" w14:textId="77777777" w:rsidR="00EE1310" w:rsidRPr="007F2770" w:rsidRDefault="00EE1310" w:rsidP="00EE1310">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455620" w14:textId="77777777" w:rsidR="00EE1310" w:rsidRPr="007F2770" w:rsidRDefault="00E4384C" w:rsidP="00EE1310">
            <w:pPr>
              <w:pStyle w:val="TAL"/>
              <w:rPr>
                <w:bCs/>
                <w:snapToGrid w:val="0"/>
                <w:sz w:val="16"/>
                <w:lang w:val="fr-FR" w:eastAsia="en-US"/>
              </w:rPr>
            </w:pPr>
            <w:r w:rsidRPr="007F2770">
              <w:rPr>
                <w:bCs/>
                <w:snapToGrid w:val="0"/>
                <w:sz w:val="16"/>
                <w:lang w:val="fr-FR" w:eastAsia="en-US"/>
              </w:rPr>
              <w:t>Clarification on port management information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05E44A" w14:textId="77777777" w:rsidR="00EE1310" w:rsidRPr="007F2770" w:rsidRDefault="00EE1310" w:rsidP="00EE1310">
            <w:pPr>
              <w:pStyle w:val="TAL"/>
              <w:rPr>
                <w:bCs/>
                <w:snapToGrid w:val="0"/>
                <w:sz w:val="16"/>
                <w:lang w:eastAsia="en-US"/>
              </w:rPr>
            </w:pPr>
            <w:r w:rsidRPr="007F2770">
              <w:rPr>
                <w:bCs/>
                <w:snapToGrid w:val="0"/>
                <w:sz w:val="16"/>
                <w:lang w:eastAsia="en-US"/>
              </w:rPr>
              <w:t>17.3.0</w:t>
            </w:r>
          </w:p>
        </w:tc>
      </w:tr>
      <w:tr w:rsidR="00CC7F27" w:rsidRPr="007F2770" w14:paraId="2FD45EB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4328D1C" w14:textId="77777777" w:rsidR="00EE1310" w:rsidRPr="007F2770" w:rsidRDefault="00EE1310" w:rsidP="00EE1310">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5C1728" w14:textId="77777777" w:rsidR="00EE1310" w:rsidRPr="007F2770" w:rsidRDefault="00EE1310" w:rsidP="00EE1310">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F124E9" w14:textId="77777777" w:rsidR="00EE1310" w:rsidRPr="007F2770" w:rsidRDefault="00D52EDA" w:rsidP="00EE1310">
            <w:pPr>
              <w:pStyle w:val="TAC"/>
              <w:ind w:left="284" w:hanging="284"/>
              <w:rPr>
                <w:sz w:val="16"/>
              </w:rPr>
            </w:pPr>
            <w:r w:rsidRPr="007F2770">
              <w:rPr>
                <w:sz w:val="16"/>
              </w:rPr>
              <w:t>CP-211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21CE24" w14:textId="77777777" w:rsidR="00EE1310" w:rsidRPr="007F2770" w:rsidRDefault="00EE1310" w:rsidP="00EE1310">
            <w:pPr>
              <w:pStyle w:val="TAL"/>
              <w:rPr>
                <w:sz w:val="16"/>
                <w:szCs w:val="16"/>
                <w:lang w:eastAsia="en-US"/>
              </w:rPr>
            </w:pPr>
            <w:r w:rsidRPr="007F2770">
              <w:rPr>
                <w:rFonts w:cs="Arial"/>
                <w:sz w:val="16"/>
                <w:szCs w:val="16"/>
              </w:rPr>
              <w:t>31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EE3091" w14:textId="77777777" w:rsidR="00EE1310" w:rsidRPr="007F2770" w:rsidRDefault="00EE1310" w:rsidP="00EE1310">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C9FD52" w14:textId="77777777" w:rsidR="00EE1310" w:rsidRPr="007F2770" w:rsidRDefault="00EE1310" w:rsidP="00EE1310">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081A0B" w14:textId="77777777" w:rsidR="00EE1310" w:rsidRPr="007F2770" w:rsidRDefault="00066A87" w:rsidP="00EE1310">
            <w:pPr>
              <w:pStyle w:val="TAL"/>
              <w:rPr>
                <w:bCs/>
                <w:snapToGrid w:val="0"/>
                <w:sz w:val="16"/>
                <w:lang w:eastAsia="en-US"/>
              </w:rPr>
            </w:pPr>
            <w:r w:rsidRPr="007F2770">
              <w:rPr>
                <w:bCs/>
                <w:snapToGrid w:val="0"/>
                <w:sz w:val="16"/>
                <w:lang w:eastAsia="en-US"/>
              </w:rPr>
              <w:t>Clarification on EPS interworking of a PDU session for time synchronization or TS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DBD702" w14:textId="77777777" w:rsidR="00EE1310" w:rsidRPr="007F2770" w:rsidRDefault="00EE1310" w:rsidP="00EE1310">
            <w:pPr>
              <w:pStyle w:val="TAL"/>
              <w:rPr>
                <w:bCs/>
                <w:snapToGrid w:val="0"/>
                <w:sz w:val="16"/>
                <w:lang w:eastAsia="en-US"/>
              </w:rPr>
            </w:pPr>
            <w:r w:rsidRPr="007F2770">
              <w:rPr>
                <w:bCs/>
                <w:snapToGrid w:val="0"/>
                <w:sz w:val="16"/>
                <w:lang w:eastAsia="en-US"/>
              </w:rPr>
              <w:t>17.3.0</w:t>
            </w:r>
          </w:p>
        </w:tc>
      </w:tr>
      <w:tr w:rsidR="00CC7F27" w:rsidRPr="007F2770" w14:paraId="1F67F97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142570B" w14:textId="77777777" w:rsidR="00EE1310" w:rsidRPr="007F2770" w:rsidRDefault="00EE1310" w:rsidP="00EE1310">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11FC30" w14:textId="77777777" w:rsidR="00EE1310" w:rsidRPr="007F2770" w:rsidRDefault="00EE1310" w:rsidP="00EE1310">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04AA4F" w14:textId="77777777" w:rsidR="00EE1310" w:rsidRPr="007F2770" w:rsidRDefault="00E4384C" w:rsidP="00EE1310">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067B15" w14:textId="77777777" w:rsidR="00EE1310" w:rsidRPr="007F2770" w:rsidRDefault="00EE1310" w:rsidP="00EE1310">
            <w:pPr>
              <w:pStyle w:val="TAL"/>
              <w:rPr>
                <w:sz w:val="16"/>
                <w:szCs w:val="16"/>
                <w:lang w:eastAsia="en-US"/>
              </w:rPr>
            </w:pPr>
            <w:r w:rsidRPr="007F2770">
              <w:rPr>
                <w:rFonts w:cs="Arial"/>
                <w:sz w:val="16"/>
                <w:szCs w:val="16"/>
              </w:rPr>
              <w:t>31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AC9B22" w14:textId="77777777" w:rsidR="00EE1310" w:rsidRPr="007F2770" w:rsidRDefault="00EE1310" w:rsidP="00EE1310">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7C864A1" w14:textId="77777777" w:rsidR="00EE1310" w:rsidRPr="007F2770" w:rsidRDefault="00EE1310" w:rsidP="00EE1310">
            <w:pPr>
              <w:pStyle w:val="TOC3"/>
              <w:rPr>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C9694D" w14:textId="77777777" w:rsidR="00EE1310" w:rsidRPr="007F2770" w:rsidRDefault="00A80A16" w:rsidP="00EE1310">
            <w:pPr>
              <w:pStyle w:val="TAL"/>
              <w:rPr>
                <w:bCs/>
                <w:snapToGrid w:val="0"/>
                <w:sz w:val="16"/>
                <w:lang w:eastAsia="en-US"/>
              </w:rPr>
            </w:pPr>
            <w:r w:rsidRPr="007F2770">
              <w:rPr>
                <w:bCs/>
                <w:snapToGrid w:val="0"/>
                <w:sz w:val="16"/>
                <w:lang w:eastAsia="en-US"/>
              </w:rPr>
              <w:t>Emergency services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D98FA1" w14:textId="77777777" w:rsidR="00EE1310" w:rsidRPr="007F2770" w:rsidRDefault="00EE1310" w:rsidP="00EE1310">
            <w:pPr>
              <w:pStyle w:val="TAL"/>
              <w:rPr>
                <w:bCs/>
                <w:snapToGrid w:val="0"/>
                <w:sz w:val="16"/>
                <w:lang w:eastAsia="en-US"/>
              </w:rPr>
            </w:pPr>
            <w:r w:rsidRPr="007F2770">
              <w:rPr>
                <w:bCs/>
                <w:snapToGrid w:val="0"/>
                <w:sz w:val="16"/>
                <w:lang w:eastAsia="en-US"/>
              </w:rPr>
              <w:t>17.3.0</w:t>
            </w:r>
          </w:p>
        </w:tc>
      </w:tr>
      <w:tr w:rsidR="00CC7F27" w:rsidRPr="007F2770" w14:paraId="6B23B1B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DA2C4F" w14:textId="77777777" w:rsidR="00EE1310" w:rsidRPr="007F2770" w:rsidRDefault="00EE1310" w:rsidP="00EE1310">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E2C9FC" w14:textId="77777777" w:rsidR="00EE1310" w:rsidRPr="007F2770" w:rsidRDefault="00EE1310" w:rsidP="00EE1310">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6BA8FB" w14:textId="77777777" w:rsidR="00EE1310" w:rsidRPr="007F2770" w:rsidRDefault="00E4384C" w:rsidP="00EE1310">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3E7641" w14:textId="77777777" w:rsidR="00EE1310" w:rsidRPr="007F2770" w:rsidRDefault="00EE1310" w:rsidP="00EE1310">
            <w:pPr>
              <w:pStyle w:val="TAL"/>
              <w:rPr>
                <w:sz w:val="16"/>
                <w:szCs w:val="16"/>
                <w:lang w:eastAsia="en-US"/>
              </w:rPr>
            </w:pPr>
            <w:r w:rsidRPr="007F2770">
              <w:rPr>
                <w:rFonts w:cs="Arial"/>
                <w:sz w:val="16"/>
                <w:szCs w:val="16"/>
              </w:rPr>
              <w:t>31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4B89FC" w14:textId="77777777" w:rsidR="00EE1310" w:rsidRPr="007F2770" w:rsidRDefault="00EE1310" w:rsidP="00EE1310">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F95174" w14:textId="77777777" w:rsidR="00EE1310" w:rsidRPr="007F2770" w:rsidRDefault="00EE1310" w:rsidP="00EE1310">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B69EDE" w14:textId="77777777" w:rsidR="00EE1310" w:rsidRPr="007F2770" w:rsidRDefault="00AD1C9D" w:rsidP="00EE1310">
            <w:pPr>
              <w:pStyle w:val="TAL"/>
              <w:rPr>
                <w:bCs/>
                <w:snapToGrid w:val="0"/>
                <w:sz w:val="16"/>
                <w:lang w:eastAsia="en-US"/>
              </w:rPr>
            </w:pPr>
            <w:r w:rsidRPr="007F2770">
              <w:rPr>
                <w:bCs/>
                <w:snapToGrid w:val="0"/>
                <w:sz w:val="16"/>
                <w:lang w:eastAsia="en-US"/>
              </w:rPr>
              <w:t>SNN verification for SNPN supporting AAA-Server for primary authentication and author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F96851" w14:textId="77777777" w:rsidR="00EE1310" w:rsidRPr="007F2770" w:rsidRDefault="00EE1310" w:rsidP="00EE1310">
            <w:pPr>
              <w:pStyle w:val="TAL"/>
              <w:rPr>
                <w:bCs/>
                <w:snapToGrid w:val="0"/>
                <w:sz w:val="16"/>
                <w:lang w:eastAsia="en-US"/>
              </w:rPr>
            </w:pPr>
            <w:r w:rsidRPr="007F2770">
              <w:rPr>
                <w:bCs/>
                <w:snapToGrid w:val="0"/>
                <w:sz w:val="16"/>
                <w:lang w:eastAsia="en-US"/>
              </w:rPr>
              <w:t>17.3.0</w:t>
            </w:r>
          </w:p>
        </w:tc>
      </w:tr>
      <w:tr w:rsidR="00CC7F27" w:rsidRPr="007F2770" w14:paraId="089A3BC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655521" w14:textId="77777777" w:rsidR="00EE1310" w:rsidRPr="007F2770" w:rsidRDefault="00EE1310" w:rsidP="00EE1310">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7FADE0" w14:textId="77777777" w:rsidR="00EE1310" w:rsidRPr="007F2770" w:rsidRDefault="00EE1310" w:rsidP="00EE1310">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3E50E0" w14:textId="77777777" w:rsidR="00EE1310" w:rsidRPr="007F2770" w:rsidRDefault="00E4384C" w:rsidP="00EE1310">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B18DCC" w14:textId="77777777" w:rsidR="00EE1310" w:rsidRPr="007F2770" w:rsidRDefault="00EE1310" w:rsidP="00EE1310">
            <w:pPr>
              <w:pStyle w:val="TAL"/>
              <w:rPr>
                <w:sz w:val="16"/>
                <w:szCs w:val="16"/>
                <w:lang w:eastAsia="en-US"/>
              </w:rPr>
            </w:pPr>
            <w:r w:rsidRPr="007F2770">
              <w:rPr>
                <w:rFonts w:cs="Arial"/>
                <w:sz w:val="16"/>
                <w:szCs w:val="16"/>
              </w:rPr>
              <w:t>31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999E94" w14:textId="77777777" w:rsidR="00EE1310" w:rsidRPr="007F2770" w:rsidRDefault="00EE1310" w:rsidP="00EE1310">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657AF1" w14:textId="77777777" w:rsidR="00EE1310" w:rsidRPr="007F2770" w:rsidRDefault="00EE1310" w:rsidP="00EE1310">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2A4DF5" w14:textId="77777777" w:rsidR="00EE1310" w:rsidRPr="007F2770" w:rsidRDefault="00E4384C" w:rsidP="00EE1310">
            <w:pPr>
              <w:pStyle w:val="TAL"/>
              <w:rPr>
                <w:bCs/>
                <w:snapToGrid w:val="0"/>
                <w:sz w:val="16"/>
                <w:lang w:eastAsia="en-US"/>
              </w:rPr>
            </w:pPr>
            <w:r w:rsidRPr="007F2770">
              <w:rPr>
                <w:bCs/>
                <w:snapToGrid w:val="0"/>
                <w:sz w:val="16"/>
                <w:lang w:eastAsia="en-US"/>
              </w:rPr>
              <w:t>Lists of 5GS forbidden tracking are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FDAB1C" w14:textId="77777777" w:rsidR="00EE1310" w:rsidRPr="007F2770" w:rsidRDefault="00EE1310" w:rsidP="00EE1310">
            <w:pPr>
              <w:pStyle w:val="TAL"/>
              <w:rPr>
                <w:bCs/>
                <w:snapToGrid w:val="0"/>
                <w:sz w:val="16"/>
                <w:lang w:eastAsia="en-US"/>
              </w:rPr>
            </w:pPr>
            <w:r w:rsidRPr="007F2770">
              <w:rPr>
                <w:bCs/>
                <w:snapToGrid w:val="0"/>
                <w:sz w:val="16"/>
                <w:lang w:eastAsia="en-US"/>
              </w:rPr>
              <w:t>17.3.0</w:t>
            </w:r>
          </w:p>
        </w:tc>
      </w:tr>
      <w:tr w:rsidR="00CC7F27" w:rsidRPr="007F2770" w14:paraId="068FA11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FF4C6DF"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7E109D"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5001F8" w14:textId="77777777" w:rsidR="00E4384C" w:rsidRPr="007F2770" w:rsidRDefault="00E4384C" w:rsidP="00E4384C">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686402" w14:textId="77777777" w:rsidR="00E4384C" w:rsidRPr="007F2770" w:rsidRDefault="00E4384C" w:rsidP="00E4384C">
            <w:pPr>
              <w:pStyle w:val="TAL"/>
              <w:rPr>
                <w:sz w:val="16"/>
                <w:szCs w:val="16"/>
                <w:lang w:eastAsia="en-US"/>
              </w:rPr>
            </w:pPr>
            <w:r w:rsidRPr="007F2770">
              <w:rPr>
                <w:rFonts w:cs="Arial"/>
                <w:sz w:val="16"/>
                <w:szCs w:val="16"/>
              </w:rPr>
              <w:t>31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D15D31"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F1110A" w14:textId="77777777" w:rsidR="00E4384C" w:rsidRPr="007F2770" w:rsidRDefault="00E4384C" w:rsidP="00E4384C">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27B0BB" w14:textId="77777777" w:rsidR="00E4384C" w:rsidRPr="007F2770" w:rsidRDefault="00715B54" w:rsidP="00E4384C">
            <w:pPr>
              <w:pStyle w:val="TAL"/>
              <w:rPr>
                <w:bCs/>
                <w:snapToGrid w:val="0"/>
                <w:sz w:val="16"/>
                <w:lang w:eastAsia="en-US"/>
              </w:rPr>
            </w:pPr>
            <w:r w:rsidRPr="007F2770">
              <w:rPr>
                <w:bCs/>
                <w:snapToGrid w:val="0"/>
                <w:sz w:val="16"/>
                <w:lang w:eastAsia="en-US"/>
              </w:rPr>
              <w:t>Forbidden SNP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B3D8C3"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44CC2CC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F238037"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FA92CD"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DE8DA0" w14:textId="77777777" w:rsidR="00E4384C" w:rsidRPr="007F2770" w:rsidRDefault="00E4384C" w:rsidP="00E4384C">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EC1414" w14:textId="77777777" w:rsidR="00E4384C" w:rsidRPr="007F2770" w:rsidRDefault="00E4384C" w:rsidP="00E4384C">
            <w:pPr>
              <w:pStyle w:val="TAL"/>
              <w:rPr>
                <w:sz w:val="16"/>
                <w:szCs w:val="16"/>
                <w:lang w:eastAsia="en-US"/>
              </w:rPr>
            </w:pPr>
            <w:r w:rsidRPr="007F2770">
              <w:rPr>
                <w:rFonts w:cs="Arial"/>
                <w:sz w:val="16"/>
                <w:szCs w:val="16"/>
              </w:rPr>
              <w:t>31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CB4544"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2D213C" w14:textId="77777777" w:rsidR="00E4384C" w:rsidRPr="007F2770" w:rsidRDefault="00E4384C" w:rsidP="00E4384C">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60EB56" w14:textId="77777777" w:rsidR="00E4384C" w:rsidRPr="007F2770" w:rsidRDefault="00337AF1" w:rsidP="00E4384C">
            <w:pPr>
              <w:pStyle w:val="TAL"/>
              <w:rPr>
                <w:bCs/>
                <w:snapToGrid w:val="0"/>
                <w:sz w:val="16"/>
                <w:lang w:eastAsia="en-US"/>
              </w:rPr>
            </w:pPr>
            <w:r w:rsidRPr="007F2770">
              <w:rPr>
                <w:bCs/>
                <w:snapToGrid w:val="0"/>
                <w:sz w:val="16"/>
                <w:lang w:eastAsia="en-US"/>
              </w:rPr>
              <w:t>Enabling selection of an SNPN other than the subscribed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313BB3"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2F556B1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DF8817"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74CF79"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4804C2" w14:textId="77777777" w:rsidR="00E4384C" w:rsidRPr="007F2770" w:rsidRDefault="00E4384C" w:rsidP="00E4384C">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EB8254" w14:textId="77777777" w:rsidR="00E4384C" w:rsidRPr="007F2770" w:rsidRDefault="00E4384C" w:rsidP="00E4384C">
            <w:pPr>
              <w:pStyle w:val="TAL"/>
              <w:rPr>
                <w:sz w:val="16"/>
                <w:szCs w:val="16"/>
                <w:lang w:eastAsia="en-US"/>
              </w:rPr>
            </w:pPr>
            <w:r w:rsidRPr="007F2770">
              <w:rPr>
                <w:rFonts w:cs="Arial"/>
                <w:sz w:val="16"/>
                <w:szCs w:val="16"/>
              </w:rPr>
              <w:t>32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F3DA76" w14:textId="77777777" w:rsidR="00E4384C" w:rsidRPr="007F2770" w:rsidRDefault="00E4384C" w:rsidP="00E4384C">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10A3C7" w14:textId="77777777" w:rsidR="00E4384C" w:rsidRPr="007F2770" w:rsidRDefault="00E4384C" w:rsidP="00E4384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67EB00" w14:textId="77777777" w:rsidR="00E4384C" w:rsidRPr="007F2770" w:rsidRDefault="00066A87" w:rsidP="00E4384C">
            <w:pPr>
              <w:pStyle w:val="TAL"/>
              <w:rPr>
                <w:bCs/>
                <w:snapToGrid w:val="0"/>
                <w:sz w:val="16"/>
                <w:lang w:eastAsia="en-US"/>
              </w:rPr>
            </w:pPr>
            <w:r w:rsidRPr="007F2770">
              <w:rPr>
                <w:bCs/>
                <w:snapToGrid w:val="0"/>
                <w:sz w:val="16"/>
                <w:lang w:eastAsia="en-US"/>
              </w:rPr>
              <w:t>Emergency service fallback and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AF3371"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1CD4821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FA20B4"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C580F0"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F07896" w14:textId="77777777" w:rsidR="00E4384C" w:rsidRPr="007F2770" w:rsidRDefault="00E4384C" w:rsidP="00E4384C">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4F06EE" w14:textId="77777777" w:rsidR="00E4384C" w:rsidRPr="007F2770" w:rsidRDefault="00E4384C" w:rsidP="00E4384C">
            <w:pPr>
              <w:pStyle w:val="TAL"/>
              <w:rPr>
                <w:sz w:val="16"/>
                <w:szCs w:val="16"/>
                <w:lang w:eastAsia="en-US"/>
              </w:rPr>
            </w:pPr>
            <w:r w:rsidRPr="007F2770">
              <w:rPr>
                <w:rFonts w:cs="Arial"/>
                <w:sz w:val="16"/>
                <w:szCs w:val="16"/>
              </w:rPr>
              <w:t>32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C9BCCB" w14:textId="77777777" w:rsidR="00E4384C" w:rsidRPr="007F2770" w:rsidRDefault="00E4384C" w:rsidP="00E4384C">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5C7389" w14:textId="77777777" w:rsidR="00E4384C" w:rsidRPr="007F2770" w:rsidRDefault="00E4384C" w:rsidP="00E4384C">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C94D06" w14:textId="77777777" w:rsidR="00E4384C" w:rsidRPr="007F2770" w:rsidRDefault="00066A87" w:rsidP="00E4384C">
            <w:pPr>
              <w:pStyle w:val="TAL"/>
              <w:rPr>
                <w:bCs/>
                <w:snapToGrid w:val="0"/>
                <w:sz w:val="16"/>
                <w:lang w:eastAsia="en-US"/>
              </w:rPr>
            </w:pPr>
            <w:r w:rsidRPr="007F2770">
              <w:rPr>
                <w:bCs/>
                <w:snapToGrid w:val="0"/>
                <w:sz w:val="16"/>
                <w:lang w:eastAsia="en-US"/>
              </w:rPr>
              <w:t>Inter-network mo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9CBB91"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7454BF1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F8F9316"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0A6797"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34F953" w14:textId="77777777" w:rsidR="00E4384C" w:rsidRPr="007F2770" w:rsidRDefault="00E4384C" w:rsidP="00E4384C">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4DCD74" w14:textId="77777777" w:rsidR="00E4384C" w:rsidRPr="007F2770" w:rsidRDefault="00E4384C" w:rsidP="00E4384C">
            <w:pPr>
              <w:pStyle w:val="TAL"/>
              <w:rPr>
                <w:sz w:val="16"/>
                <w:szCs w:val="16"/>
                <w:lang w:eastAsia="en-US"/>
              </w:rPr>
            </w:pPr>
            <w:r w:rsidRPr="007F2770">
              <w:rPr>
                <w:rFonts w:cs="Arial"/>
                <w:sz w:val="16"/>
                <w:szCs w:val="16"/>
              </w:rPr>
              <w:t>31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6CFAEFD" w14:textId="77777777" w:rsidR="00E4384C" w:rsidRPr="007F2770" w:rsidRDefault="00E4384C" w:rsidP="00E4384C">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78DD35" w14:textId="77777777" w:rsidR="00E4384C" w:rsidRPr="007F2770" w:rsidRDefault="00E4384C" w:rsidP="00E4384C">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CADDB3" w14:textId="04E6393C" w:rsidR="00E4384C" w:rsidRPr="007F2770" w:rsidRDefault="00F85871" w:rsidP="00E4384C">
            <w:pPr>
              <w:pStyle w:val="TAL"/>
              <w:rPr>
                <w:bCs/>
                <w:snapToGrid w:val="0"/>
                <w:sz w:val="16"/>
                <w:lang w:eastAsia="en-US"/>
              </w:rPr>
            </w:pPr>
            <w:r w:rsidRPr="007F2770">
              <w:rPr>
                <w:bCs/>
                <w:snapToGrid w:val="0"/>
                <w:sz w:val="16"/>
                <w:lang w:eastAsia="en-US"/>
              </w:rPr>
              <w:t>"</w:t>
            </w:r>
            <w:r w:rsidR="00AE1967" w:rsidRPr="007F2770">
              <w:rPr>
                <w:bCs/>
                <w:snapToGrid w:val="0"/>
                <w:sz w:val="16"/>
                <w:lang w:eastAsia="en-US"/>
              </w:rPr>
              <w:t>List of subscriber data</w:t>
            </w:r>
            <w:r w:rsidRPr="007F2770">
              <w:rPr>
                <w:bCs/>
                <w:snapToGrid w:val="0"/>
                <w:sz w:val="16"/>
                <w:lang w:eastAsia="en-US"/>
              </w:rPr>
              <w:t>"</w:t>
            </w:r>
            <w:r w:rsidR="00AE1967" w:rsidRPr="007F2770">
              <w:rPr>
                <w:bCs/>
                <w:snapToGrid w:val="0"/>
                <w:sz w:val="16"/>
                <w:lang w:eastAsia="en-US"/>
              </w:rPr>
              <w:t xml:space="preserve"> handling for SNPN supporting AAA-Server for primary authentication and author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A7CC48"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369B00A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33ECDC"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12988D"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7330F6" w14:textId="77777777" w:rsidR="00E4384C" w:rsidRPr="007F2770" w:rsidRDefault="00E4384C" w:rsidP="00E4384C">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2A421B" w14:textId="77777777" w:rsidR="00E4384C" w:rsidRPr="007F2770" w:rsidRDefault="00E4384C" w:rsidP="00E4384C">
            <w:pPr>
              <w:pStyle w:val="TAL"/>
              <w:rPr>
                <w:sz w:val="16"/>
                <w:szCs w:val="16"/>
                <w:lang w:eastAsia="en-US"/>
              </w:rPr>
            </w:pPr>
            <w:r w:rsidRPr="007F2770">
              <w:rPr>
                <w:rFonts w:cs="Arial"/>
                <w:sz w:val="16"/>
                <w:szCs w:val="16"/>
              </w:rPr>
              <w:t>32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36DF80"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28F53D" w14:textId="77777777" w:rsidR="00E4384C" w:rsidRPr="007F2770" w:rsidRDefault="00E4384C" w:rsidP="00E4384C">
            <w:pPr>
              <w:pStyle w:val="TOC3"/>
              <w:rPr>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54E06D" w14:textId="77777777" w:rsidR="00E4384C" w:rsidRPr="007F2770" w:rsidRDefault="00A81B8B" w:rsidP="00E4384C">
            <w:pPr>
              <w:pStyle w:val="TAL"/>
              <w:rPr>
                <w:bCs/>
                <w:snapToGrid w:val="0"/>
                <w:sz w:val="16"/>
                <w:lang w:eastAsia="en-US"/>
              </w:rPr>
            </w:pPr>
            <w:r w:rsidRPr="007F2770">
              <w:rPr>
                <w:bCs/>
                <w:snapToGrid w:val="0"/>
                <w:sz w:val="16"/>
                <w:lang w:eastAsia="en-US"/>
              </w:rPr>
              <w:t>Storage of 5GMM information for UEs in SNPN access operat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32A970"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036D6E0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374239C"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8712EE"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EE06A8" w14:textId="77777777" w:rsidR="00E4384C" w:rsidRPr="007F2770" w:rsidRDefault="00E4384C" w:rsidP="00E4384C">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823ED7" w14:textId="77777777" w:rsidR="00E4384C" w:rsidRPr="007F2770" w:rsidRDefault="00E4384C" w:rsidP="00E4384C">
            <w:pPr>
              <w:pStyle w:val="TAL"/>
              <w:rPr>
                <w:sz w:val="16"/>
                <w:szCs w:val="16"/>
                <w:lang w:eastAsia="en-US"/>
              </w:rPr>
            </w:pPr>
            <w:r w:rsidRPr="007F2770">
              <w:rPr>
                <w:rFonts w:cs="Arial"/>
                <w:sz w:val="16"/>
                <w:szCs w:val="16"/>
              </w:rPr>
              <w:t>32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B16F7C"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0EB66C" w14:textId="77777777" w:rsidR="00E4384C" w:rsidRPr="007F2770" w:rsidRDefault="00E4384C" w:rsidP="00E4384C">
            <w:pPr>
              <w:pStyle w:val="TOC3"/>
              <w:rPr>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7926ED" w14:textId="77777777" w:rsidR="00E4384C" w:rsidRPr="007F2770" w:rsidRDefault="00D76366" w:rsidP="00E4384C">
            <w:pPr>
              <w:pStyle w:val="TAL"/>
              <w:rPr>
                <w:bCs/>
                <w:snapToGrid w:val="0"/>
                <w:sz w:val="16"/>
                <w:lang w:eastAsia="en-US"/>
              </w:rPr>
            </w:pPr>
            <w:r w:rsidRPr="007F2770">
              <w:rPr>
                <w:bCs/>
                <w:snapToGrid w:val="0"/>
                <w:sz w:val="16"/>
                <w:lang w:eastAsia="en-US"/>
              </w:rPr>
              <w:t>The usage of the last visited registered T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D715D6"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5533F95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8223692"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942B78"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548FC9" w14:textId="77777777" w:rsidR="00E4384C" w:rsidRPr="007F2770" w:rsidRDefault="00E4384C" w:rsidP="00E4384C">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1CC8CB" w14:textId="77777777" w:rsidR="00E4384C" w:rsidRPr="007F2770" w:rsidRDefault="00E4384C" w:rsidP="00E4384C">
            <w:pPr>
              <w:pStyle w:val="TAL"/>
              <w:rPr>
                <w:sz w:val="16"/>
                <w:szCs w:val="16"/>
                <w:lang w:eastAsia="en-US"/>
              </w:rPr>
            </w:pPr>
            <w:r w:rsidRPr="007F2770">
              <w:rPr>
                <w:rFonts w:cs="Arial"/>
                <w:sz w:val="16"/>
                <w:szCs w:val="16"/>
              </w:rPr>
              <w:t>32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4FE51D"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1593C8" w14:textId="77777777" w:rsidR="00E4384C" w:rsidRPr="007F2770" w:rsidRDefault="00E4384C" w:rsidP="00E4384C">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D31813" w14:textId="77777777" w:rsidR="00E4384C" w:rsidRPr="007F2770" w:rsidRDefault="00C34E26" w:rsidP="00E4384C">
            <w:pPr>
              <w:pStyle w:val="TAL"/>
              <w:rPr>
                <w:bCs/>
                <w:snapToGrid w:val="0"/>
                <w:sz w:val="16"/>
                <w:lang w:eastAsia="en-US"/>
              </w:rPr>
            </w:pPr>
            <w:r w:rsidRPr="007F2770">
              <w:rPr>
                <w:rFonts w:hint="eastAsia"/>
                <w:bCs/>
                <w:snapToGrid w:val="0"/>
                <w:sz w:val="16"/>
                <w:lang w:eastAsia="en-US"/>
              </w:rPr>
              <w:t>S</w:t>
            </w:r>
            <w:r w:rsidRPr="007F2770">
              <w:rPr>
                <w:bCs/>
                <w:snapToGrid w:val="0"/>
                <w:sz w:val="16"/>
                <w:lang w:eastAsia="en-US"/>
              </w:rPr>
              <w:t>upport of the default configured NSSAI in the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4F887E"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6FF9743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F1D8A6"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1121CF"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4AE34F" w14:textId="77777777" w:rsidR="00E4384C" w:rsidRPr="007F2770" w:rsidRDefault="00E4384C" w:rsidP="00E4384C">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FF10C3" w14:textId="77777777" w:rsidR="00E4384C" w:rsidRPr="007F2770" w:rsidRDefault="00E4384C" w:rsidP="00E4384C">
            <w:pPr>
              <w:pStyle w:val="TAL"/>
              <w:rPr>
                <w:sz w:val="16"/>
                <w:szCs w:val="16"/>
                <w:lang w:eastAsia="en-US"/>
              </w:rPr>
            </w:pPr>
            <w:r w:rsidRPr="007F2770">
              <w:rPr>
                <w:rFonts w:cs="Arial"/>
                <w:sz w:val="16"/>
                <w:szCs w:val="16"/>
              </w:rPr>
              <w:t>32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32D21F"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B3BB77" w14:textId="77777777" w:rsidR="00E4384C" w:rsidRPr="007F2770" w:rsidRDefault="00E4384C" w:rsidP="00E4384C">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2B93A9" w14:textId="77777777" w:rsidR="00E4384C" w:rsidRPr="007F2770" w:rsidRDefault="00066A87" w:rsidP="00E4384C">
            <w:pPr>
              <w:pStyle w:val="TAL"/>
              <w:rPr>
                <w:bCs/>
                <w:snapToGrid w:val="0"/>
                <w:sz w:val="16"/>
                <w:lang w:eastAsia="en-US"/>
              </w:rPr>
            </w:pPr>
            <w:r w:rsidRPr="007F2770">
              <w:rPr>
                <w:bCs/>
                <w:snapToGrid w:val="0"/>
                <w:sz w:val="16"/>
                <w:lang w:eastAsia="en-US"/>
              </w:rPr>
              <w:t>Onboarding in SNPN - slicing in initial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CC5C30"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15B46B1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FEBECC5"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E72167"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F92C1B" w14:textId="77777777" w:rsidR="00E4384C" w:rsidRPr="007F2770" w:rsidRDefault="00E4384C" w:rsidP="00E4384C">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1DF0CA" w14:textId="77777777" w:rsidR="00E4384C" w:rsidRPr="007F2770" w:rsidRDefault="00E4384C" w:rsidP="00E4384C">
            <w:pPr>
              <w:pStyle w:val="TAL"/>
              <w:rPr>
                <w:sz w:val="16"/>
                <w:szCs w:val="16"/>
                <w:lang w:eastAsia="en-US"/>
              </w:rPr>
            </w:pPr>
            <w:r w:rsidRPr="007F2770">
              <w:rPr>
                <w:rFonts w:cs="Arial"/>
                <w:sz w:val="16"/>
                <w:szCs w:val="16"/>
              </w:rPr>
              <w:t>33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AB14DB"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4BD420" w14:textId="77777777" w:rsidR="00E4384C" w:rsidRPr="007F2770" w:rsidRDefault="00E4384C" w:rsidP="00E4384C">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15B3CF" w14:textId="77777777" w:rsidR="00E4384C" w:rsidRPr="007F2770" w:rsidRDefault="00AA636B" w:rsidP="00E4384C">
            <w:pPr>
              <w:pStyle w:val="TAL"/>
              <w:rPr>
                <w:bCs/>
                <w:snapToGrid w:val="0"/>
                <w:sz w:val="16"/>
                <w:lang w:eastAsia="en-US"/>
              </w:rPr>
            </w:pPr>
            <w:r w:rsidRPr="007F2770">
              <w:rPr>
                <w:bCs/>
                <w:snapToGrid w:val="0"/>
                <w:sz w:val="16"/>
                <w:lang w:eastAsia="en-US"/>
              </w:rPr>
              <w:t>Reject handling of registration for SNPN onboar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9FBA22"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0D60A84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7D28CC"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92F2F9"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8024A2" w14:textId="77777777" w:rsidR="00E4384C" w:rsidRPr="007F2770" w:rsidRDefault="00E4384C" w:rsidP="00E4384C">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0A1D2B" w14:textId="77777777" w:rsidR="00E4384C" w:rsidRPr="007F2770" w:rsidRDefault="00E4384C" w:rsidP="00E4384C">
            <w:pPr>
              <w:pStyle w:val="TAL"/>
              <w:rPr>
                <w:sz w:val="16"/>
                <w:szCs w:val="16"/>
                <w:lang w:eastAsia="en-US"/>
              </w:rPr>
            </w:pPr>
            <w:r w:rsidRPr="007F2770">
              <w:rPr>
                <w:rFonts w:cs="Arial"/>
                <w:sz w:val="16"/>
                <w:szCs w:val="16"/>
              </w:rPr>
              <w:t>33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0DA496"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6FB72F" w14:textId="77777777" w:rsidR="00E4384C" w:rsidRPr="007F2770" w:rsidRDefault="00E4384C" w:rsidP="00E4384C">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D32B64" w14:textId="77777777" w:rsidR="00E4384C" w:rsidRPr="007F2770" w:rsidRDefault="000F63CD" w:rsidP="00E4384C">
            <w:pPr>
              <w:pStyle w:val="TAL"/>
              <w:rPr>
                <w:bCs/>
                <w:snapToGrid w:val="0"/>
                <w:sz w:val="16"/>
                <w:lang w:eastAsia="en-US"/>
              </w:rPr>
            </w:pPr>
            <w:r w:rsidRPr="007F2770">
              <w:rPr>
                <w:bCs/>
                <w:snapToGrid w:val="0"/>
                <w:sz w:val="16"/>
                <w:lang w:eastAsia="en-US"/>
              </w:rPr>
              <w:t>Slice handling in registration for SNPN onboar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346056"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6FBE572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234D08"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4F0511"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826338" w14:textId="77777777" w:rsidR="00E4384C" w:rsidRPr="007F2770" w:rsidRDefault="00E4384C" w:rsidP="00E4384C">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2559E5" w14:textId="77777777" w:rsidR="00E4384C" w:rsidRPr="007F2770" w:rsidRDefault="00E4384C" w:rsidP="00E4384C">
            <w:pPr>
              <w:pStyle w:val="TAL"/>
              <w:rPr>
                <w:sz w:val="16"/>
                <w:szCs w:val="16"/>
                <w:lang w:eastAsia="en-US"/>
              </w:rPr>
            </w:pPr>
            <w:r w:rsidRPr="007F2770">
              <w:rPr>
                <w:rFonts w:cs="Arial"/>
                <w:sz w:val="16"/>
                <w:szCs w:val="16"/>
              </w:rPr>
              <w:t>33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F69E73"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299025" w14:textId="77777777" w:rsidR="00E4384C" w:rsidRPr="007F2770" w:rsidRDefault="00E4384C" w:rsidP="00E4384C">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8BCAB6" w14:textId="77777777" w:rsidR="00E4384C" w:rsidRPr="007F2770" w:rsidRDefault="00DE7646" w:rsidP="00E4384C">
            <w:pPr>
              <w:pStyle w:val="TAL"/>
              <w:rPr>
                <w:bCs/>
                <w:snapToGrid w:val="0"/>
                <w:sz w:val="16"/>
                <w:lang w:eastAsia="en-US"/>
              </w:rPr>
            </w:pPr>
            <w:r w:rsidRPr="007F2770">
              <w:rPr>
                <w:bCs/>
                <w:snapToGrid w:val="0"/>
                <w:sz w:val="16"/>
                <w:lang w:eastAsia="en-US"/>
              </w:rPr>
              <w:t>De-registration for SNPN onboarding registered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EC77D8"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3F9B317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219FFF"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03E229"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0827B8" w14:textId="77777777" w:rsidR="00E4384C" w:rsidRPr="007F2770" w:rsidRDefault="00E4384C" w:rsidP="00E4384C">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E89C1B" w14:textId="77777777" w:rsidR="00E4384C" w:rsidRPr="007F2770" w:rsidRDefault="00E4384C" w:rsidP="00E4384C">
            <w:pPr>
              <w:pStyle w:val="TAL"/>
              <w:rPr>
                <w:sz w:val="16"/>
                <w:szCs w:val="16"/>
                <w:lang w:eastAsia="en-US"/>
              </w:rPr>
            </w:pPr>
            <w:r w:rsidRPr="007F2770">
              <w:rPr>
                <w:rFonts w:cs="Arial"/>
                <w:sz w:val="16"/>
                <w:szCs w:val="16"/>
              </w:rPr>
              <w:t>33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B97E9E"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3B3FD2" w14:textId="77777777" w:rsidR="00E4384C" w:rsidRPr="007F2770" w:rsidRDefault="00E4384C" w:rsidP="00E4384C">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0C65FB" w14:textId="77777777" w:rsidR="00E4384C" w:rsidRPr="007F2770" w:rsidRDefault="00DE7646" w:rsidP="00E4384C">
            <w:pPr>
              <w:pStyle w:val="TAL"/>
              <w:rPr>
                <w:bCs/>
                <w:snapToGrid w:val="0"/>
                <w:sz w:val="16"/>
                <w:lang w:eastAsia="en-US"/>
              </w:rPr>
            </w:pPr>
            <w:r w:rsidRPr="007F2770">
              <w:rPr>
                <w:bCs/>
                <w:snapToGrid w:val="0"/>
                <w:sz w:val="16"/>
                <w:lang w:eastAsia="en-US"/>
              </w:rPr>
              <w:t>DNN/S-NSSAI providing in PDU session establishment for SNPN onboar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B1306B"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612D247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C49B36"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833451"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7AEF20" w14:textId="77777777" w:rsidR="00E4384C" w:rsidRPr="007F2770" w:rsidRDefault="00E4384C" w:rsidP="00E4384C">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348773" w14:textId="77777777" w:rsidR="00E4384C" w:rsidRPr="007F2770" w:rsidRDefault="00E4384C" w:rsidP="00E4384C">
            <w:pPr>
              <w:pStyle w:val="TAL"/>
              <w:rPr>
                <w:sz w:val="16"/>
                <w:szCs w:val="16"/>
                <w:lang w:eastAsia="en-US"/>
              </w:rPr>
            </w:pPr>
            <w:r w:rsidRPr="007F2770">
              <w:rPr>
                <w:rFonts w:cs="Arial"/>
                <w:sz w:val="16"/>
                <w:szCs w:val="16"/>
              </w:rPr>
              <w:t>33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3D250A"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C2B771" w14:textId="77777777" w:rsidR="00E4384C" w:rsidRPr="007F2770" w:rsidRDefault="00E4384C" w:rsidP="00E4384C">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04367A" w14:textId="77777777" w:rsidR="00E4384C" w:rsidRPr="007F2770" w:rsidRDefault="00B156B8" w:rsidP="00E4384C">
            <w:pPr>
              <w:pStyle w:val="TAL"/>
              <w:rPr>
                <w:bCs/>
                <w:snapToGrid w:val="0"/>
                <w:sz w:val="16"/>
                <w:lang w:eastAsia="en-US"/>
              </w:rPr>
            </w:pPr>
            <w:r w:rsidRPr="007F2770">
              <w:rPr>
                <w:bCs/>
                <w:snapToGrid w:val="0"/>
                <w:sz w:val="16"/>
                <w:lang w:eastAsia="en-US"/>
              </w:rPr>
              <w:t>PVS information providing in PDU session establishment for onboar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AACAA7"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4CE5F66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BDC9AC3"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29E0C9"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A176D4" w14:textId="77777777" w:rsidR="00E4384C" w:rsidRPr="007F2770" w:rsidRDefault="00E4384C" w:rsidP="00E4384C">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B588DF1" w14:textId="77777777" w:rsidR="00E4384C" w:rsidRPr="007F2770" w:rsidRDefault="00E4384C" w:rsidP="00E4384C">
            <w:pPr>
              <w:pStyle w:val="TAL"/>
              <w:rPr>
                <w:sz w:val="16"/>
                <w:szCs w:val="16"/>
                <w:lang w:eastAsia="en-US"/>
              </w:rPr>
            </w:pPr>
            <w:r w:rsidRPr="007F2770">
              <w:rPr>
                <w:rFonts w:cs="Arial"/>
                <w:sz w:val="16"/>
                <w:szCs w:val="16"/>
              </w:rPr>
              <w:t>32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F4A11BE"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9792E5" w14:textId="77777777" w:rsidR="00E4384C" w:rsidRPr="007F2770" w:rsidRDefault="00E4384C" w:rsidP="00E4384C">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EB321C" w14:textId="77777777" w:rsidR="00E4384C" w:rsidRPr="007F2770" w:rsidRDefault="00066A87" w:rsidP="00E4384C">
            <w:pPr>
              <w:pStyle w:val="TAL"/>
              <w:rPr>
                <w:bCs/>
                <w:snapToGrid w:val="0"/>
                <w:sz w:val="16"/>
                <w:lang w:eastAsia="en-US"/>
              </w:rPr>
            </w:pPr>
            <w:r w:rsidRPr="007F2770">
              <w:rPr>
                <w:bCs/>
                <w:snapToGrid w:val="0"/>
                <w:sz w:val="16"/>
                <w:lang w:eastAsia="en-US"/>
              </w:rPr>
              <w:t>Onboarding in SNPN - mobility registr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EE2A9E"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420D406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2B4D00"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35C294"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768FD8" w14:textId="77777777" w:rsidR="007B6089" w:rsidRPr="007F2770" w:rsidRDefault="007B6089" w:rsidP="007B6089">
            <w:pPr>
              <w:pStyle w:val="TAC"/>
              <w:ind w:left="284" w:hanging="284"/>
              <w:rPr>
                <w:sz w:val="16"/>
              </w:rPr>
            </w:pPr>
            <w:r w:rsidRPr="007F2770">
              <w:rPr>
                <w:sz w:val="16"/>
              </w:rPr>
              <w:t>CP-2111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79107B" w14:textId="77777777" w:rsidR="007B6089" w:rsidRPr="007F2770" w:rsidRDefault="007B6089" w:rsidP="007B6089">
            <w:pPr>
              <w:pStyle w:val="TAL"/>
              <w:rPr>
                <w:sz w:val="16"/>
                <w:szCs w:val="16"/>
                <w:lang w:eastAsia="en-US"/>
              </w:rPr>
            </w:pPr>
            <w:r w:rsidRPr="007F2770">
              <w:rPr>
                <w:rFonts w:cs="Arial"/>
                <w:sz w:val="16"/>
                <w:szCs w:val="16"/>
              </w:rPr>
              <w:t>32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7A35AC"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69CC0A"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C5A38E" w14:textId="77777777" w:rsidR="007B6089" w:rsidRPr="007F2770" w:rsidRDefault="007B6089" w:rsidP="007B6089">
            <w:pPr>
              <w:pStyle w:val="TAL"/>
              <w:rPr>
                <w:bCs/>
                <w:snapToGrid w:val="0"/>
                <w:sz w:val="16"/>
                <w:lang w:eastAsia="en-US"/>
              </w:rPr>
            </w:pPr>
            <w:r w:rsidRPr="007F2770">
              <w:rPr>
                <w:bCs/>
                <w:snapToGrid w:val="0"/>
                <w:sz w:val="16"/>
                <w:lang w:eastAsia="en-US"/>
              </w:rPr>
              <w:t>Support for MA PDU Session with 3GPP access in EP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20453F"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633604F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6B8F73"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6AE9D2"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98FC39" w14:textId="77777777" w:rsidR="007B6089" w:rsidRPr="007F2770" w:rsidRDefault="007B6089" w:rsidP="007B6089">
            <w:pPr>
              <w:pStyle w:val="TAC"/>
              <w:ind w:left="284" w:hanging="284"/>
              <w:rPr>
                <w:sz w:val="16"/>
              </w:rPr>
            </w:pPr>
            <w:r w:rsidRPr="007F2770">
              <w:rPr>
                <w:sz w:val="16"/>
              </w:rPr>
              <w:t>CP-2111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10F5DE" w14:textId="77777777" w:rsidR="007B6089" w:rsidRPr="007F2770" w:rsidRDefault="007B6089" w:rsidP="007B6089">
            <w:pPr>
              <w:pStyle w:val="TAL"/>
              <w:rPr>
                <w:sz w:val="16"/>
                <w:szCs w:val="16"/>
                <w:lang w:eastAsia="en-US"/>
              </w:rPr>
            </w:pPr>
            <w:r w:rsidRPr="007F2770">
              <w:rPr>
                <w:rFonts w:cs="Arial"/>
                <w:sz w:val="16"/>
                <w:szCs w:val="16"/>
              </w:rPr>
              <w:t>31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B5135A"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B42508" w14:textId="77777777" w:rsidR="007B6089" w:rsidRPr="007F2770" w:rsidRDefault="007B6089" w:rsidP="007B608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FD8CBC" w14:textId="77777777" w:rsidR="007B6089" w:rsidRPr="007F2770" w:rsidRDefault="007B6089" w:rsidP="007B6089">
            <w:pPr>
              <w:pStyle w:val="TAL"/>
              <w:rPr>
                <w:bCs/>
                <w:snapToGrid w:val="0"/>
                <w:sz w:val="16"/>
                <w:lang w:eastAsia="en-US"/>
              </w:rPr>
            </w:pPr>
            <w:r w:rsidRPr="007F2770">
              <w:rPr>
                <w:bCs/>
                <w:snapToGrid w:val="0"/>
                <w:sz w:val="16"/>
                <w:lang w:eastAsia="en-US"/>
              </w:rPr>
              <w:fldChar w:fldCharType="begin"/>
            </w:r>
            <w:r w:rsidRPr="007F2770">
              <w:rPr>
                <w:bCs/>
                <w:snapToGrid w:val="0"/>
                <w:sz w:val="16"/>
                <w:lang w:eastAsia="en-US"/>
              </w:rPr>
              <w:instrText xml:space="preserve"> DOCPROPERTY  CrTitle  \* MERGEFORMAT </w:instrText>
            </w:r>
            <w:r w:rsidRPr="007F2770">
              <w:rPr>
                <w:bCs/>
                <w:snapToGrid w:val="0"/>
                <w:sz w:val="16"/>
                <w:lang w:eastAsia="en-US"/>
              </w:rPr>
              <w:fldChar w:fldCharType="separate"/>
            </w:r>
            <w:r w:rsidRPr="007F2770">
              <w:rPr>
                <w:bCs/>
                <w:snapToGrid w:val="0"/>
                <w:sz w:val="16"/>
                <w:lang w:eastAsia="en-US"/>
              </w:rPr>
              <w:t>Indication of UE supporting 3GPP access leg in EPC during MA PDU session establishment procedure</w:t>
            </w:r>
            <w:r w:rsidRPr="007F2770">
              <w:rPr>
                <w:bCs/>
                <w:snapToGrid w:val="0"/>
                <w:sz w:val="16"/>
                <w:lang w:eastAsia="en-US"/>
              </w:rPr>
              <w:fldChar w:fldCharType="end"/>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0CC031"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0727FA6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A6990F6"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EAF24D"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5E5203" w14:textId="77777777" w:rsidR="007B6089" w:rsidRPr="007F2770" w:rsidRDefault="007B6089" w:rsidP="007B6089">
            <w:pPr>
              <w:pStyle w:val="TAC"/>
              <w:ind w:left="284" w:hanging="284"/>
              <w:rPr>
                <w:sz w:val="16"/>
              </w:rPr>
            </w:pPr>
            <w:r w:rsidRPr="007F2770">
              <w:rPr>
                <w:sz w:val="16"/>
              </w:rPr>
              <w:t>CP-2111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B7CEEFD" w14:textId="77777777" w:rsidR="007B6089" w:rsidRPr="007F2770" w:rsidRDefault="007B6089" w:rsidP="007B6089">
            <w:pPr>
              <w:pStyle w:val="TAL"/>
              <w:rPr>
                <w:sz w:val="16"/>
                <w:szCs w:val="16"/>
                <w:lang w:eastAsia="en-US"/>
              </w:rPr>
            </w:pPr>
            <w:r w:rsidRPr="007F2770">
              <w:rPr>
                <w:rFonts w:cs="Arial"/>
                <w:sz w:val="16"/>
                <w:szCs w:val="16"/>
              </w:rPr>
              <w:t>32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E95F11"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DF0CC18"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D2820B" w14:textId="77777777" w:rsidR="007B6089" w:rsidRPr="007F2770" w:rsidRDefault="007B6089" w:rsidP="007B6089">
            <w:pPr>
              <w:pStyle w:val="TAL"/>
              <w:rPr>
                <w:bCs/>
                <w:snapToGrid w:val="0"/>
                <w:sz w:val="16"/>
                <w:lang w:eastAsia="en-US"/>
              </w:rPr>
            </w:pPr>
            <w:r w:rsidRPr="007F2770">
              <w:rPr>
                <w:bCs/>
                <w:snapToGrid w:val="0"/>
                <w:sz w:val="16"/>
                <w:lang w:eastAsia="en-US"/>
              </w:rPr>
              <w:t>Add target QoS flow capability for access performance measur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D3CB37"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04BFEE6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BE6AAF"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0F7B90"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0421CB" w14:textId="77777777" w:rsidR="007B6089" w:rsidRPr="007F2770" w:rsidRDefault="004356F4" w:rsidP="007B6089">
            <w:pPr>
              <w:pStyle w:val="TAC"/>
              <w:ind w:left="284" w:hanging="284"/>
              <w:rPr>
                <w:sz w:val="16"/>
              </w:rPr>
            </w:pPr>
            <w:r w:rsidRPr="007F2770">
              <w:rPr>
                <w:sz w:val="16"/>
              </w:rPr>
              <w:t>CP-211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916AD2" w14:textId="77777777" w:rsidR="007B6089" w:rsidRPr="007F2770" w:rsidRDefault="007B6089" w:rsidP="007B6089">
            <w:pPr>
              <w:pStyle w:val="TAL"/>
              <w:rPr>
                <w:sz w:val="16"/>
                <w:szCs w:val="16"/>
                <w:lang w:eastAsia="en-US"/>
              </w:rPr>
            </w:pPr>
            <w:r w:rsidRPr="007F2770">
              <w:rPr>
                <w:rFonts w:cs="Arial"/>
                <w:sz w:val="16"/>
                <w:szCs w:val="16"/>
              </w:rPr>
              <w:t>31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BBE0B7"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A8B1F0"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BEF592" w14:textId="77777777" w:rsidR="007B6089" w:rsidRPr="007F2770" w:rsidRDefault="008A05DF" w:rsidP="007B6089">
            <w:pPr>
              <w:pStyle w:val="TAL"/>
              <w:rPr>
                <w:bCs/>
                <w:snapToGrid w:val="0"/>
                <w:sz w:val="16"/>
                <w:lang w:eastAsia="en-US"/>
              </w:rPr>
            </w:pPr>
            <w:r w:rsidRPr="007F2770">
              <w:rPr>
                <w:bCs/>
                <w:snapToGrid w:val="0"/>
                <w:sz w:val="16"/>
                <w:lang w:eastAsia="en-US"/>
              </w:rPr>
              <w:t>Handling the paging cause in the UE and the network for MUSIM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DF8A0C"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215B4BF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22A333F"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FCD074"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D5C070" w14:textId="77777777" w:rsidR="007B6089" w:rsidRPr="007F2770" w:rsidRDefault="004356F4" w:rsidP="007B6089">
            <w:pPr>
              <w:pStyle w:val="TAC"/>
              <w:ind w:left="284" w:hanging="284"/>
              <w:rPr>
                <w:sz w:val="16"/>
              </w:rPr>
            </w:pPr>
            <w:r w:rsidRPr="007F2770">
              <w:rPr>
                <w:sz w:val="16"/>
              </w:rPr>
              <w:t>CP-211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4481C6" w14:textId="77777777" w:rsidR="007B6089" w:rsidRPr="007F2770" w:rsidRDefault="007B6089" w:rsidP="007B6089">
            <w:pPr>
              <w:pStyle w:val="TAL"/>
              <w:rPr>
                <w:sz w:val="16"/>
                <w:szCs w:val="16"/>
                <w:lang w:eastAsia="en-US"/>
              </w:rPr>
            </w:pPr>
            <w:r w:rsidRPr="007F2770">
              <w:rPr>
                <w:rFonts w:cs="Arial"/>
                <w:sz w:val="16"/>
                <w:szCs w:val="16"/>
              </w:rPr>
              <w:t>31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3350C9" w14:textId="77777777" w:rsidR="007B6089" w:rsidRPr="007F2770" w:rsidRDefault="007B6089" w:rsidP="007B6089">
            <w:pPr>
              <w:pStyle w:val="TAL"/>
            </w:pPr>
            <w:r w:rsidRPr="007F2770">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AF1047"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1044CA" w14:textId="77777777" w:rsidR="007B6089" w:rsidRPr="007F2770" w:rsidRDefault="004356F4" w:rsidP="007B6089">
            <w:pPr>
              <w:pStyle w:val="TAL"/>
              <w:rPr>
                <w:bCs/>
                <w:snapToGrid w:val="0"/>
                <w:sz w:val="16"/>
                <w:lang w:eastAsia="en-US"/>
              </w:rPr>
            </w:pPr>
            <w:r w:rsidRPr="007F2770">
              <w:rPr>
                <w:bCs/>
                <w:snapToGrid w:val="0"/>
                <w:sz w:val="16"/>
                <w:lang w:eastAsia="en-US"/>
              </w:rPr>
              <w:t>Definitions and abbreviations for Multi-USIM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2BE0CA"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7D8B401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67E57D6"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FC9869"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6FF506" w14:textId="77777777" w:rsidR="007B6089" w:rsidRPr="007F2770" w:rsidRDefault="004356F4" w:rsidP="007B6089">
            <w:pPr>
              <w:pStyle w:val="TAC"/>
              <w:ind w:left="284" w:hanging="284"/>
              <w:rPr>
                <w:sz w:val="16"/>
              </w:rPr>
            </w:pPr>
            <w:r w:rsidRPr="007F2770">
              <w:rPr>
                <w:sz w:val="16"/>
              </w:rPr>
              <w:t>CP-211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17AAD7" w14:textId="77777777" w:rsidR="007B6089" w:rsidRPr="007F2770" w:rsidRDefault="007B6089" w:rsidP="007B6089">
            <w:pPr>
              <w:pStyle w:val="TAL"/>
              <w:rPr>
                <w:sz w:val="16"/>
                <w:szCs w:val="16"/>
                <w:lang w:eastAsia="en-US"/>
              </w:rPr>
            </w:pPr>
            <w:r w:rsidRPr="007F2770">
              <w:rPr>
                <w:rFonts w:cs="Arial"/>
                <w:sz w:val="16"/>
                <w:szCs w:val="16"/>
              </w:rPr>
              <w:t>31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101D4C4"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4C5B29"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522CC2" w14:textId="77777777" w:rsidR="007B6089" w:rsidRPr="007F2770" w:rsidRDefault="00175669" w:rsidP="007B6089">
            <w:pPr>
              <w:pStyle w:val="TAL"/>
              <w:rPr>
                <w:bCs/>
                <w:snapToGrid w:val="0"/>
                <w:sz w:val="16"/>
                <w:lang w:eastAsia="en-US"/>
              </w:rPr>
            </w:pPr>
            <w:r w:rsidRPr="007F2770">
              <w:rPr>
                <w:bCs/>
                <w:snapToGrid w:val="0"/>
                <w:sz w:val="16"/>
                <w:lang w:eastAsia="en-US"/>
              </w:rPr>
              <w:t>Remove paging restriction via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8BC181"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740FD17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26951C"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333C98"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A882DD" w14:textId="77777777" w:rsidR="007B6089" w:rsidRPr="007F2770" w:rsidRDefault="004356F4" w:rsidP="007B6089">
            <w:pPr>
              <w:pStyle w:val="TAC"/>
              <w:ind w:left="284" w:hanging="284"/>
              <w:rPr>
                <w:sz w:val="16"/>
              </w:rPr>
            </w:pPr>
            <w:r w:rsidRPr="007F2770">
              <w:rPr>
                <w:sz w:val="16"/>
              </w:rPr>
              <w:t>CP-211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B124A4" w14:textId="77777777" w:rsidR="007B6089" w:rsidRPr="007F2770" w:rsidRDefault="007B6089" w:rsidP="007B6089">
            <w:pPr>
              <w:pStyle w:val="TAL"/>
              <w:rPr>
                <w:sz w:val="16"/>
                <w:szCs w:val="16"/>
                <w:lang w:eastAsia="en-US"/>
              </w:rPr>
            </w:pPr>
            <w:r w:rsidRPr="007F2770">
              <w:rPr>
                <w:rFonts w:cs="Arial"/>
                <w:sz w:val="16"/>
                <w:szCs w:val="16"/>
              </w:rPr>
              <w:t>32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D75E94"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5413AF"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83D1BB" w14:textId="77777777" w:rsidR="007B6089" w:rsidRPr="007F2770" w:rsidRDefault="00EA7B19" w:rsidP="007B6089">
            <w:pPr>
              <w:pStyle w:val="TAL"/>
              <w:rPr>
                <w:bCs/>
                <w:snapToGrid w:val="0"/>
                <w:sz w:val="16"/>
                <w:lang w:eastAsia="en-US"/>
              </w:rPr>
            </w:pPr>
            <w:r w:rsidRPr="007F2770">
              <w:rPr>
                <w:bCs/>
                <w:snapToGrid w:val="0"/>
                <w:sz w:val="16"/>
                <w:lang w:eastAsia="en-US"/>
              </w:rPr>
              <w:t>Considering paging restrictions while paging the UE that is MUSIM capabl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11AC67"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7449B45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DE3D192"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EB93F2"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9796D0" w14:textId="77777777" w:rsidR="007B6089" w:rsidRPr="007F2770" w:rsidRDefault="004356F4" w:rsidP="007B6089">
            <w:pPr>
              <w:pStyle w:val="TAC"/>
              <w:ind w:left="284" w:hanging="284"/>
              <w:rPr>
                <w:sz w:val="16"/>
              </w:rPr>
            </w:pPr>
            <w:r w:rsidRPr="007F2770">
              <w:rPr>
                <w:sz w:val="16"/>
              </w:rPr>
              <w:t>CP-211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81729E" w14:textId="77777777" w:rsidR="007B6089" w:rsidRPr="007F2770" w:rsidRDefault="007B6089" w:rsidP="007B6089">
            <w:pPr>
              <w:pStyle w:val="TAL"/>
              <w:rPr>
                <w:sz w:val="16"/>
                <w:szCs w:val="16"/>
                <w:lang w:eastAsia="en-US"/>
              </w:rPr>
            </w:pPr>
            <w:r w:rsidRPr="007F2770">
              <w:rPr>
                <w:rFonts w:cs="Arial"/>
                <w:sz w:val="16"/>
                <w:szCs w:val="16"/>
              </w:rPr>
              <w:t>32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16F50F"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C41C3C"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7C1732" w14:textId="77777777" w:rsidR="007B6089" w:rsidRPr="007F2770" w:rsidRDefault="00EA7B19" w:rsidP="007B6089">
            <w:pPr>
              <w:pStyle w:val="TAL"/>
              <w:rPr>
                <w:bCs/>
                <w:snapToGrid w:val="0"/>
                <w:sz w:val="16"/>
                <w:lang w:eastAsia="en-US"/>
              </w:rPr>
            </w:pPr>
            <w:r w:rsidRPr="007F2770">
              <w:rPr>
                <w:bCs/>
                <w:snapToGrid w:val="0"/>
                <w:sz w:val="16"/>
                <w:lang w:eastAsia="en-US"/>
              </w:rPr>
              <w:t>The MUSIM capable UE shall not initiate Service Request procedure for Leaving the network if Emergency service is ongoing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929422"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6D55B80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A976AB5"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E56F28"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E61D5C" w14:textId="77777777" w:rsidR="007B6089" w:rsidRPr="007F2770" w:rsidRDefault="004356F4" w:rsidP="007B6089">
            <w:pPr>
              <w:pStyle w:val="TAC"/>
              <w:ind w:left="284" w:hanging="284"/>
              <w:rPr>
                <w:sz w:val="16"/>
              </w:rPr>
            </w:pPr>
            <w:r w:rsidRPr="007F2770">
              <w:rPr>
                <w:sz w:val="16"/>
              </w:rPr>
              <w:t>CP-211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801255D" w14:textId="77777777" w:rsidR="007B6089" w:rsidRPr="007F2770" w:rsidRDefault="007B6089" w:rsidP="007B6089">
            <w:pPr>
              <w:pStyle w:val="TAL"/>
              <w:rPr>
                <w:sz w:val="16"/>
                <w:szCs w:val="16"/>
                <w:lang w:eastAsia="en-US"/>
              </w:rPr>
            </w:pPr>
            <w:r w:rsidRPr="007F2770">
              <w:rPr>
                <w:rFonts w:cs="Arial"/>
                <w:sz w:val="16"/>
                <w:szCs w:val="16"/>
              </w:rPr>
              <w:t>32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F0363E8"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1CB6B1"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995E00" w14:textId="77777777" w:rsidR="007B6089" w:rsidRPr="007F2770" w:rsidRDefault="00E85C62" w:rsidP="007B6089">
            <w:pPr>
              <w:pStyle w:val="TAL"/>
              <w:rPr>
                <w:bCs/>
                <w:snapToGrid w:val="0"/>
                <w:sz w:val="16"/>
                <w:lang w:eastAsia="en-US"/>
              </w:rPr>
            </w:pPr>
            <w:r w:rsidRPr="007F2770">
              <w:rPr>
                <w:bCs/>
                <w:snapToGrid w:val="0"/>
                <w:sz w:val="16"/>
                <w:lang w:eastAsia="en-US"/>
              </w:rPr>
              <w:t>Using Service Request procedure for removing paging restrictions in 5GS for a Multi-USIM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B7D43A"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125EBC9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C826B52"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5BDCDE"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34ED58" w14:textId="77777777" w:rsidR="007B6089" w:rsidRPr="007F2770" w:rsidRDefault="004356F4" w:rsidP="007B6089">
            <w:pPr>
              <w:pStyle w:val="TAC"/>
              <w:ind w:left="284" w:hanging="284"/>
              <w:rPr>
                <w:sz w:val="16"/>
              </w:rPr>
            </w:pPr>
            <w:r w:rsidRPr="007F2770">
              <w:rPr>
                <w:sz w:val="16"/>
              </w:rPr>
              <w:t>CP-211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820165" w14:textId="77777777" w:rsidR="007B6089" w:rsidRPr="007F2770" w:rsidRDefault="007B6089" w:rsidP="007B6089">
            <w:pPr>
              <w:pStyle w:val="TAL"/>
              <w:rPr>
                <w:sz w:val="16"/>
                <w:szCs w:val="16"/>
                <w:lang w:eastAsia="en-US"/>
              </w:rPr>
            </w:pPr>
            <w:r w:rsidRPr="007F2770">
              <w:rPr>
                <w:rFonts w:cs="Arial"/>
                <w:sz w:val="16"/>
                <w:szCs w:val="16"/>
              </w:rPr>
              <w:t>32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7C418D" w14:textId="77777777" w:rsidR="007B6089" w:rsidRPr="007F2770" w:rsidRDefault="007B6089" w:rsidP="007B6089">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EBB176"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03E3CA" w14:textId="77777777" w:rsidR="007B6089" w:rsidRPr="007F2770" w:rsidRDefault="00E85C62" w:rsidP="007B6089">
            <w:pPr>
              <w:pStyle w:val="TAL"/>
              <w:rPr>
                <w:bCs/>
                <w:snapToGrid w:val="0"/>
                <w:sz w:val="16"/>
                <w:lang w:eastAsia="en-US"/>
              </w:rPr>
            </w:pPr>
            <w:r w:rsidRPr="007F2770">
              <w:rPr>
                <w:bCs/>
                <w:snapToGrid w:val="0"/>
                <w:sz w:val="16"/>
                <w:lang w:eastAsia="en-US"/>
              </w:rPr>
              <w:t>Updates to Registration procedure for MUSIM Leaving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46BA1C"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66BBDFA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7757612"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3F777D"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D7E648" w14:textId="77777777" w:rsidR="007B6089" w:rsidRPr="007F2770" w:rsidRDefault="004356F4" w:rsidP="007B6089">
            <w:pPr>
              <w:pStyle w:val="TAC"/>
              <w:ind w:left="284" w:hanging="284"/>
              <w:rPr>
                <w:sz w:val="16"/>
              </w:rPr>
            </w:pPr>
            <w:r w:rsidRPr="007F2770">
              <w:rPr>
                <w:sz w:val="16"/>
              </w:rPr>
              <w:t>CP-211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AA12E6" w14:textId="77777777" w:rsidR="007B6089" w:rsidRPr="007F2770" w:rsidRDefault="007B6089" w:rsidP="007B6089">
            <w:pPr>
              <w:pStyle w:val="TAL"/>
              <w:rPr>
                <w:sz w:val="16"/>
                <w:szCs w:val="16"/>
                <w:lang w:eastAsia="en-US"/>
              </w:rPr>
            </w:pPr>
            <w:r w:rsidRPr="007F2770">
              <w:rPr>
                <w:rFonts w:cs="Arial"/>
                <w:sz w:val="16"/>
                <w:szCs w:val="16"/>
              </w:rPr>
              <w:t>31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A3EAFA" w14:textId="77777777" w:rsidR="007B6089" w:rsidRPr="007F2770" w:rsidRDefault="007B6089" w:rsidP="007B6089">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7A6877" w14:textId="77777777" w:rsidR="007B6089" w:rsidRPr="007F2770" w:rsidRDefault="007B6089" w:rsidP="007B6089">
            <w:pPr>
              <w:pStyle w:val="TOC3"/>
              <w:rPr>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066996" w14:textId="77777777" w:rsidR="007B6089" w:rsidRPr="007F2770" w:rsidRDefault="00175669" w:rsidP="007B6089">
            <w:pPr>
              <w:pStyle w:val="TAL"/>
              <w:rPr>
                <w:bCs/>
                <w:snapToGrid w:val="0"/>
                <w:sz w:val="16"/>
                <w:lang w:eastAsia="en-US"/>
              </w:rPr>
            </w:pPr>
            <w:r w:rsidRPr="007F2770">
              <w:rPr>
                <w:bCs/>
                <w:snapToGrid w:val="0"/>
                <w:sz w:val="16"/>
                <w:lang w:eastAsia="en-US"/>
              </w:rPr>
              <w:t>Handling of service request when responding to paging with voice service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0D567D"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618911D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813A74"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AC53FA"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1E5D82" w14:textId="77777777" w:rsidR="007B6089" w:rsidRPr="007F2770" w:rsidRDefault="004356F4" w:rsidP="007B6089">
            <w:pPr>
              <w:pStyle w:val="TAC"/>
              <w:ind w:left="284" w:hanging="284"/>
              <w:rPr>
                <w:sz w:val="16"/>
              </w:rPr>
            </w:pPr>
            <w:r w:rsidRPr="007F2770">
              <w:rPr>
                <w:sz w:val="16"/>
              </w:rPr>
              <w:t>CP-211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F62D33" w14:textId="77777777" w:rsidR="007B6089" w:rsidRPr="007F2770" w:rsidRDefault="007B6089" w:rsidP="007B6089">
            <w:pPr>
              <w:pStyle w:val="TAL"/>
              <w:rPr>
                <w:sz w:val="16"/>
                <w:szCs w:val="16"/>
                <w:lang w:eastAsia="en-US"/>
              </w:rPr>
            </w:pPr>
            <w:r w:rsidRPr="007F2770">
              <w:rPr>
                <w:rFonts w:cs="Arial"/>
                <w:sz w:val="16"/>
                <w:szCs w:val="16"/>
              </w:rPr>
              <w:t>31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30E9BA" w14:textId="77777777" w:rsidR="007B6089" w:rsidRPr="007F2770" w:rsidRDefault="007B6089" w:rsidP="007B6089">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834322"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B362E4" w14:textId="77777777" w:rsidR="007B6089" w:rsidRPr="007F2770" w:rsidRDefault="004356F4" w:rsidP="007B6089">
            <w:pPr>
              <w:pStyle w:val="TAL"/>
              <w:rPr>
                <w:bCs/>
                <w:snapToGrid w:val="0"/>
                <w:sz w:val="16"/>
                <w:lang w:eastAsia="en-US"/>
              </w:rPr>
            </w:pPr>
            <w:r w:rsidRPr="007F2770">
              <w:rPr>
                <w:bCs/>
                <w:snapToGrid w:val="0"/>
                <w:sz w:val="16"/>
                <w:lang w:eastAsia="en-US"/>
              </w:rPr>
              <w:t>Multi-USIM UE support indications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E5A21E"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219CE50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7E671B"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466D46"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DAD092" w14:textId="77777777" w:rsidR="007B6089" w:rsidRPr="007F2770" w:rsidRDefault="00E85C62" w:rsidP="007B6089">
            <w:pPr>
              <w:pStyle w:val="TAC"/>
              <w:ind w:left="284" w:hanging="284"/>
              <w:rPr>
                <w:sz w:val="16"/>
              </w:rPr>
            </w:pPr>
            <w:r w:rsidRPr="007F2770">
              <w:rPr>
                <w:sz w:val="16"/>
              </w:rPr>
              <w:t>CP-211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806F71" w14:textId="77777777" w:rsidR="007B6089" w:rsidRPr="007F2770" w:rsidRDefault="007B6089" w:rsidP="007B6089">
            <w:pPr>
              <w:pStyle w:val="TAL"/>
              <w:rPr>
                <w:sz w:val="16"/>
                <w:szCs w:val="16"/>
                <w:lang w:eastAsia="en-US"/>
              </w:rPr>
            </w:pPr>
            <w:r w:rsidRPr="007F2770">
              <w:rPr>
                <w:rFonts w:cs="Arial"/>
                <w:sz w:val="16"/>
                <w:szCs w:val="16"/>
              </w:rPr>
              <w:t>31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402C60"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F32F0D"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60C6D5" w14:textId="77777777" w:rsidR="007B6089" w:rsidRPr="007F2770" w:rsidRDefault="00E85C62" w:rsidP="007B6089">
            <w:pPr>
              <w:pStyle w:val="TAL"/>
              <w:rPr>
                <w:bCs/>
                <w:snapToGrid w:val="0"/>
                <w:sz w:val="16"/>
                <w:lang w:eastAsia="en-US"/>
              </w:rPr>
            </w:pPr>
            <w:r w:rsidRPr="007F2770">
              <w:rPr>
                <w:bCs/>
                <w:snapToGrid w:val="0"/>
                <w:sz w:val="16"/>
                <w:lang w:eastAsia="en-US"/>
              </w:rPr>
              <w:t>New cause value for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B8D3A9"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2BE2EA5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B0AB681"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08237F"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466E32" w14:textId="77777777" w:rsidR="007B6089" w:rsidRPr="007F2770" w:rsidRDefault="00E85C62" w:rsidP="007B6089">
            <w:pPr>
              <w:pStyle w:val="TAC"/>
              <w:ind w:left="284" w:hanging="284"/>
              <w:rPr>
                <w:sz w:val="16"/>
              </w:rPr>
            </w:pPr>
            <w:r w:rsidRPr="007F2770">
              <w:rPr>
                <w:sz w:val="16"/>
              </w:rPr>
              <w:t>CP-211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CFE2A56" w14:textId="77777777" w:rsidR="007B6089" w:rsidRPr="007F2770" w:rsidRDefault="007B6089" w:rsidP="007B6089">
            <w:pPr>
              <w:pStyle w:val="TAL"/>
              <w:rPr>
                <w:sz w:val="16"/>
                <w:szCs w:val="16"/>
                <w:lang w:eastAsia="en-US"/>
              </w:rPr>
            </w:pPr>
            <w:r w:rsidRPr="007F2770">
              <w:rPr>
                <w:rFonts w:cs="Arial"/>
                <w:sz w:val="16"/>
                <w:szCs w:val="16"/>
              </w:rPr>
              <w:t>32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AB0B97"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5E8A4B5" w14:textId="77777777" w:rsidR="007B6089" w:rsidRPr="007F2770" w:rsidRDefault="007B6089" w:rsidP="007B608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03692D" w14:textId="77777777" w:rsidR="007B6089" w:rsidRPr="007F2770" w:rsidRDefault="00E0253B" w:rsidP="007B6089">
            <w:pPr>
              <w:pStyle w:val="TAL"/>
              <w:rPr>
                <w:bCs/>
                <w:snapToGrid w:val="0"/>
                <w:sz w:val="16"/>
                <w:lang w:eastAsia="en-US"/>
              </w:rPr>
            </w:pPr>
            <w:r w:rsidRPr="007F2770">
              <w:rPr>
                <w:bCs/>
                <w:snapToGrid w:val="0"/>
                <w:sz w:val="16"/>
                <w:lang w:eastAsia="en-US"/>
              </w:rPr>
              <w:t>Correction of the definition of the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E6D0BE"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6EB5322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457D06"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DA3275"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CEA632" w14:textId="77777777" w:rsidR="007B6089" w:rsidRPr="007F2770" w:rsidRDefault="00E85C62" w:rsidP="007B6089">
            <w:pPr>
              <w:pStyle w:val="TAC"/>
              <w:ind w:left="284" w:hanging="284"/>
              <w:rPr>
                <w:sz w:val="16"/>
              </w:rPr>
            </w:pPr>
            <w:r w:rsidRPr="007F2770">
              <w:rPr>
                <w:sz w:val="16"/>
              </w:rPr>
              <w:t>CP-211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CA9106" w14:textId="77777777" w:rsidR="007B6089" w:rsidRPr="007F2770" w:rsidRDefault="007B6089" w:rsidP="007B6089">
            <w:pPr>
              <w:pStyle w:val="TAL"/>
              <w:rPr>
                <w:sz w:val="16"/>
                <w:szCs w:val="16"/>
                <w:lang w:eastAsia="en-US"/>
              </w:rPr>
            </w:pPr>
            <w:r w:rsidRPr="007F2770">
              <w:rPr>
                <w:rFonts w:cs="Arial"/>
                <w:sz w:val="16"/>
                <w:szCs w:val="16"/>
              </w:rPr>
              <w:t>31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2A6A3F" w14:textId="77777777" w:rsidR="007B6089" w:rsidRPr="007F2770" w:rsidRDefault="007B6089" w:rsidP="007B6089">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3ACF46"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2E88D9" w14:textId="77777777" w:rsidR="007B6089" w:rsidRPr="007F2770" w:rsidRDefault="00E85C62" w:rsidP="007B6089">
            <w:pPr>
              <w:pStyle w:val="TAL"/>
              <w:rPr>
                <w:bCs/>
                <w:snapToGrid w:val="0"/>
                <w:sz w:val="16"/>
                <w:lang w:eastAsia="en-US"/>
              </w:rPr>
            </w:pPr>
            <w:r w:rsidRPr="007F2770">
              <w:rPr>
                <w:bCs/>
                <w:snapToGrid w:val="0"/>
                <w:sz w:val="16"/>
                <w:lang w:eastAsia="en-US"/>
              </w:rPr>
              <w:t>Introducion of Network Slice Admiss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44AD33"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520422A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850E319"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24F819"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4E8B88" w14:textId="77777777" w:rsidR="007B6089" w:rsidRPr="007F2770" w:rsidRDefault="00E85C62" w:rsidP="007B6089">
            <w:pPr>
              <w:pStyle w:val="TAC"/>
              <w:ind w:left="284" w:hanging="284"/>
              <w:rPr>
                <w:sz w:val="16"/>
              </w:rPr>
            </w:pPr>
            <w:r w:rsidRPr="007F2770">
              <w:rPr>
                <w:sz w:val="16"/>
              </w:rPr>
              <w:t>CP-211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4BBFF0" w14:textId="77777777" w:rsidR="007B6089" w:rsidRPr="007F2770" w:rsidRDefault="007B6089" w:rsidP="007B6089">
            <w:pPr>
              <w:pStyle w:val="TAL"/>
              <w:rPr>
                <w:sz w:val="16"/>
                <w:szCs w:val="16"/>
                <w:lang w:eastAsia="en-US"/>
              </w:rPr>
            </w:pPr>
            <w:r w:rsidRPr="007F2770">
              <w:rPr>
                <w:rFonts w:cs="Arial"/>
                <w:sz w:val="16"/>
                <w:szCs w:val="16"/>
              </w:rPr>
              <w:t>31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0F4ABB" w14:textId="77777777" w:rsidR="007B6089" w:rsidRPr="007F2770" w:rsidRDefault="007B6089" w:rsidP="007B6089">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B2BB2E"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C3A5FC" w14:textId="77777777" w:rsidR="007B6089" w:rsidRPr="007F2770" w:rsidRDefault="00E85C62" w:rsidP="007B6089">
            <w:pPr>
              <w:pStyle w:val="TAL"/>
              <w:rPr>
                <w:bCs/>
                <w:snapToGrid w:val="0"/>
                <w:sz w:val="16"/>
                <w:lang w:eastAsia="en-US"/>
              </w:rPr>
            </w:pPr>
            <w:r w:rsidRPr="007F2770">
              <w:rPr>
                <w:bCs/>
                <w:snapToGrid w:val="0"/>
                <w:sz w:val="16"/>
                <w:lang w:eastAsia="en-US"/>
              </w:rPr>
              <w:t>Clarificaiton on behaviors of the UE and the network supporting Network Slice Admiss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C378F4"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69FAEE5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3B122E1"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93C18B"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74C6FD" w14:textId="77777777" w:rsidR="007B6089" w:rsidRPr="007F2770" w:rsidRDefault="00E85C62" w:rsidP="007B6089">
            <w:pPr>
              <w:pStyle w:val="TAC"/>
              <w:ind w:left="284" w:hanging="284"/>
              <w:rPr>
                <w:sz w:val="16"/>
              </w:rPr>
            </w:pPr>
            <w:r w:rsidRPr="007F2770">
              <w:rPr>
                <w:sz w:val="16"/>
              </w:rPr>
              <w:t>CP-211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02BB6A" w14:textId="77777777" w:rsidR="007B6089" w:rsidRPr="007F2770" w:rsidRDefault="007B6089" w:rsidP="007B6089">
            <w:pPr>
              <w:pStyle w:val="TAL"/>
              <w:rPr>
                <w:sz w:val="16"/>
                <w:szCs w:val="16"/>
                <w:lang w:eastAsia="en-US"/>
              </w:rPr>
            </w:pPr>
            <w:r w:rsidRPr="007F2770">
              <w:rPr>
                <w:rFonts w:cs="Arial"/>
                <w:sz w:val="16"/>
                <w:szCs w:val="16"/>
              </w:rPr>
              <w:t>31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DCB3BC" w14:textId="77777777" w:rsidR="007B6089" w:rsidRPr="007F2770" w:rsidRDefault="007B6089" w:rsidP="007B6089">
            <w:pPr>
              <w:pStyle w:val="TAL"/>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E83884"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CD1EA9" w14:textId="77777777" w:rsidR="007B6089" w:rsidRPr="007F2770" w:rsidRDefault="008939F0" w:rsidP="007B6089">
            <w:pPr>
              <w:pStyle w:val="TAL"/>
              <w:rPr>
                <w:bCs/>
                <w:snapToGrid w:val="0"/>
                <w:sz w:val="16"/>
                <w:lang w:eastAsia="en-US"/>
              </w:rPr>
            </w:pPr>
            <w:r w:rsidRPr="007F2770">
              <w:rPr>
                <w:bCs/>
                <w:snapToGrid w:val="0"/>
                <w:sz w:val="16"/>
                <w:lang w:eastAsia="en-US"/>
              </w:rPr>
              <w:t>S-NSSAI rejected due to maximum number of UEs reached and BO timer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1DF2DC"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58EEBB6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A96425E"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7CE3EB"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408B0F" w14:textId="77777777" w:rsidR="007B6089" w:rsidRPr="007F2770" w:rsidRDefault="00E85C62" w:rsidP="007B6089">
            <w:pPr>
              <w:pStyle w:val="TAC"/>
              <w:ind w:left="284" w:hanging="284"/>
              <w:rPr>
                <w:sz w:val="16"/>
              </w:rPr>
            </w:pPr>
            <w:r w:rsidRPr="007F2770">
              <w:rPr>
                <w:sz w:val="16"/>
              </w:rPr>
              <w:t>CP-211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238C60" w14:textId="77777777" w:rsidR="007B6089" w:rsidRPr="007F2770" w:rsidRDefault="007B6089" w:rsidP="007B6089">
            <w:pPr>
              <w:pStyle w:val="TAL"/>
              <w:rPr>
                <w:sz w:val="16"/>
                <w:szCs w:val="16"/>
                <w:lang w:eastAsia="en-US"/>
              </w:rPr>
            </w:pPr>
            <w:r w:rsidRPr="007F2770">
              <w:rPr>
                <w:rFonts w:cs="Arial"/>
                <w:sz w:val="16"/>
                <w:szCs w:val="16"/>
              </w:rPr>
              <w:t>32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CD151E" w14:textId="77777777" w:rsidR="007B6089" w:rsidRPr="007F2770" w:rsidRDefault="007B6089" w:rsidP="007B6089">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6AFFC5C"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7134CE" w14:textId="77777777" w:rsidR="007B6089" w:rsidRPr="007F2770" w:rsidRDefault="00E0253B" w:rsidP="007B6089">
            <w:pPr>
              <w:pStyle w:val="TAL"/>
              <w:rPr>
                <w:bCs/>
                <w:snapToGrid w:val="0"/>
                <w:sz w:val="16"/>
                <w:lang w:eastAsia="en-US"/>
              </w:rPr>
            </w:pPr>
            <w:r w:rsidRPr="007F2770">
              <w:rPr>
                <w:bCs/>
                <w:snapToGrid w:val="0"/>
                <w:sz w:val="16"/>
                <w:lang w:eastAsia="en-US"/>
              </w:rPr>
              <w:t>Maximum number of established PDU sessions already reached for a NW sl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03A571"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5206728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97AEEA"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1E1AB4"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F3411C" w14:textId="77777777" w:rsidR="007B6089" w:rsidRPr="007F2770" w:rsidRDefault="00A902E8" w:rsidP="007B6089">
            <w:pPr>
              <w:pStyle w:val="TAC"/>
              <w:ind w:left="284" w:hanging="284"/>
              <w:rPr>
                <w:sz w:val="16"/>
              </w:rPr>
            </w:pPr>
            <w:r w:rsidRPr="007F2770">
              <w:rPr>
                <w:sz w:val="16"/>
              </w:rPr>
              <w:t>CP-211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15A138" w14:textId="77777777" w:rsidR="007B6089" w:rsidRPr="007F2770" w:rsidRDefault="007B6089" w:rsidP="007B6089">
            <w:pPr>
              <w:pStyle w:val="TAL"/>
              <w:rPr>
                <w:sz w:val="16"/>
                <w:szCs w:val="16"/>
                <w:lang w:eastAsia="en-US"/>
              </w:rPr>
            </w:pPr>
            <w:r w:rsidRPr="007F2770">
              <w:rPr>
                <w:rFonts w:cs="Arial"/>
                <w:sz w:val="16"/>
                <w:szCs w:val="16"/>
              </w:rPr>
              <w:t>31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D6B736"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3F729A"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1C4B93" w14:textId="77777777" w:rsidR="007B6089" w:rsidRPr="007F2770" w:rsidRDefault="00A902E8" w:rsidP="007B6089">
            <w:pPr>
              <w:pStyle w:val="TAL"/>
              <w:rPr>
                <w:bCs/>
                <w:snapToGrid w:val="0"/>
                <w:sz w:val="16"/>
                <w:lang w:eastAsia="en-US"/>
              </w:rPr>
            </w:pPr>
            <w:r w:rsidRPr="007F2770">
              <w:rPr>
                <w:bCs/>
                <w:snapToGrid w:val="0"/>
                <w:sz w:val="16"/>
                <w:lang w:eastAsia="en-US"/>
              </w:rPr>
              <w:t>General section for ID_U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8C00C5"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133721F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C63E9A0"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067765"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1F101F" w14:textId="77777777" w:rsidR="007B6089" w:rsidRPr="007F2770" w:rsidRDefault="00A902E8" w:rsidP="007B6089">
            <w:pPr>
              <w:pStyle w:val="TAC"/>
              <w:ind w:left="284" w:hanging="284"/>
              <w:rPr>
                <w:sz w:val="16"/>
              </w:rPr>
            </w:pPr>
            <w:r w:rsidRPr="007F2770">
              <w:rPr>
                <w:sz w:val="16"/>
              </w:rPr>
              <w:t>CP-211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BA321B" w14:textId="77777777" w:rsidR="007B6089" w:rsidRPr="007F2770" w:rsidRDefault="007B6089" w:rsidP="007B6089">
            <w:pPr>
              <w:pStyle w:val="TAL"/>
              <w:rPr>
                <w:sz w:val="16"/>
                <w:szCs w:val="16"/>
                <w:lang w:eastAsia="en-US"/>
              </w:rPr>
            </w:pPr>
            <w:r w:rsidRPr="007F2770">
              <w:rPr>
                <w:rFonts w:cs="Arial"/>
                <w:sz w:val="16"/>
                <w:szCs w:val="16"/>
              </w:rPr>
              <w:t>32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2109D2"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82A702"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4E033F" w14:textId="77777777" w:rsidR="007B6089" w:rsidRPr="007F2770" w:rsidRDefault="00A902E8" w:rsidP="007B6089">
            <w:pPr>
              <w:pStyle w:val="TAL"/>
              <w:rPr>
                <w:bCs/>
                <w:snapToGrid w:val="0"/>
                <w:sz w:val="16"/>
                <w:lang w:eastAsia="en-US"/>
              </w:rPr>
            </w:pPr>
            <w:r w:rsidRPr="007F2770">
              <w:rPr>
                <w:bCs/>
                <w:snapToGrid w:val="0"/>
                <w:sz w:val="16"/>
                <w:lang w:eastAsia="en-US"/>
              </w:rPr>
              <w:t>Definition of UAV for purpose of UE N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DF43C1"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027C8A6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1F25A6"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F42320"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F469F3" w14:textId="77777777" w:rsidR="007B6089" w:rsidRPr="007F2770" w:rsidRDefault="00A902E8" w:rsidP="007B6089">
            <w:pPr>
              <w:pStyle w:val="TAC"/>
              <w:ind w:left="284" w:hanging="284"/>
              <w:rPr>
                <w:sz w:val="16"/>
              </w:rPr>
            </w:pPr>
            <w:r w:rsidRPr="007F2770">
              <w:rPr>
                <w:sz w:val="16"/>
              </w:rPr>
              <w:t>CP-211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917BA0" w14:textId="77777777" w:rsidR="007B6089" w:rsidRPr="007F2770" w:rsidRDefault="007B6089" w:rsidP="007B6089">
            <w:pPr>
              <w:pStyle w:val="TAL"/>
              <w:rPr>
                <w:sz w:val="16"/>
                <w:szCs w:val="16"/>
                <w:lang w:eastAsia="en-US"/>
              </w:rPr>
            </w:pPr>
            <w:r w:rsidRPr="007F2770">
              <w:rPr>
                <w:rFonts w:cs="Arial"/>
                <w:sz w:val="16"/>
                <w:szCs w:val="16"/>
              </w:rPr>
              <w:t>32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4075C7"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F3262B"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0BEF0C" w14:textId="77777777" w:rsidR="007B6089" w:rsidRPr="007F2770" w:rsidRDefault="00A902E8" w:rsidP="007B6089">
            <w:pPr>
              <w:pStyle w:val="TAL"/>
              <w:rPr>
                <w:bCs/>
                <w:snapToGrid w:val="0"/>
                <w:sz w:val="16"/>
                <w:lang w:eastAsia="en-US"/>
              </w:rPr>
            </w:pPr>
            <w:r w:rsidRPr="007F2770">
              <w:rPr>
                <w:bCs/>
                <w:snapToGrid w:val="0"/>
                <w:sz w:val="16"/>
                <w:lang w:eastAsia="en-US"/>
              </w:rPr>
              <w:t>UE configuration update procedure update for UU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DE9EBE"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0096094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D69823"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976730"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5E5935" w14:textId="77777777" w:rsidR="007B6089" w:rsidRPr="007F2770" w:rsidRDefault="00A902E8" w:rsidP="007B6089">
            <w:pPr>
              <w:pStyle w:val="TAC"/>
              <w:ind w:left="284" w:hanging="284"/>
              <w:rPr>
                <w:sz w:val="16"/>
              </w:rPr>
            </w:pPr>
            <w:r w:rsidRPr="007F2770">
              <w:rPr>
                <w:sz w:val="16"/>
              </w:rPr>
              <w:t>CP-211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9105A6" w14:textId="77777777" w:rsidR="007B6089" w:rsidRPr="007F2770" w:rsidRDefault="007B6089" w:rsidP="007B6089">
            <w:pPr>
              <w:pStyle w:val="TAL"/>
              <w:rPr>
                <w:sz w:val="16"/>
                <w:szCs w:val="16"/>
                <w:lang w:eastAsia="en-US"/>
              </w:rPr>
            </w:pPr>
            <w:r w:rsidRPr="007F2770">
              <w:rPr>
                <w:rFonts w:cs="Arial"/>
                <w:sz w:val="16"/>
                <w:szCs w:val="16"/>
              </w:rPr>
              <w:t>31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92580A" w14:textId="77777777" w:rsidR="007B6089" w:rsidRPr="007F2770" w:rsidRDefault="007B6089" w:rsidP="007B6089">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487450"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A3047F" w14:textId="77777777" w:rsidR="007B6089" w:rsidRPr="007F2770" w:rsidRDefault="00A902E8" w:rsidP="007B6089">
            <w:pPr>
              <w:pStyle w:val="TAL"/>
              <w:rPr>
                <w:bCs/>
                <w:snapToGrid w:val="0"/>
                <w:sz w:val="16"/>
                <w:lang w:eastAsia="en-US"/>
              </w:rPr>
            </w:pPr>
            <w:r w:rsidRPr="007F2770">
              <w:rPr>
                <w:bCs/>
                <w:snapToGrid w:val="0"/>
                <w:sz w:val="16"/>
                <w:lang w:eastAsia="en-US"/>
              </w:rPr>
              <w:t>Update on Registration procedure for UUAA-M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F0310A"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0DA2B8D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6EDB412" w14:textId="77777777" w:rsidR="0075157A" w:rsidRPr="007F2770" w:rsidRDefault="0075157A" w:rsidP="0075157A">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21C585" w14:textId="77777777" w:rsidR="0075157A" w:rsidRPr="007F2770" w:rsidRDefault="0075157A" w:rsidP="0075157A">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A36064" w14:textId="213B63F2" w:rsidR="0075157A" w:rsidRPr="007F2770" w:rsidRDefault="0075157A" w:rsidP="0075157A">
            <w:pPr>
              <w:pStyle w:val="TAC"/>
              <w:ind w:left="284" w:hanging="284"/>
              <w:rPr>
                <w:sz w:val="16"/>
              </w:rPr>
            </w:pPr>
            <w:r w:rsidRPr="007F2770">
              <w:rPr>
                <w:sz w:val="16"/>
              </w:rPr>
              <w:t>CP-211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B588AF" w14:textId="77777777" w:rsidR="0075157A" w:rsidRPr="007F2770" w:rsidRDefault="0075157A" w:rsidP="0075157A">
            <w:pPr>
              <w:pStyle w:val="TAL"/>
              <w:rPr>
                <w:sz w:val="16"/>
                <w:szCs w:val="16"/>
                <w:lang w:eastAsia="en-US"/>
              </w:rPr>
            </w:pPr>
            <w:r w:rsidRPr="007F2770">
              <w:rPr>
                <w:rFonts w:cs="Arial"/>
                <w:sz w:val="16"/>
                <w:szCs w:val="16"/>
              </w:rPr>
              <w:t>31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F498FCB" w14:textId="77777777" w:rsidR="0075157A" w:rsidRPr="007F2770" w:rsidRDefault="0075157A" w:rsidP="0075157A">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41E5702" w14:textId="77777777" w:rsidR="0075157A" w:rsidRPr="007F2770" w:rsidRDefault="0075157A" w:rsidP="0075157A">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FCAFA9" w14:textId="45833CAB" w:rsidR="0075157A" w:rsidRPr="007F2770" w:rsidRDefault="0075157A" w:rsidP="0075157A">
            <w:pPr>
              <w:pStyle w:val="TAL"/>
              <w:rPr>
                <w:bCs/>
                <w:snapToGrid w:val="0"/>
                <w:sz w:val="16"/>
                <w:lang w:eastAsia="en-US"/>
              </w:rPr>
            </w:pPr>
            <w:r w:rsidRPr="007F2770">
              <w:rPr>
                <w:bCs/>
                <w:snapToGrid w:val="0"/>
                <w:sz w:val="16"/>
                <w:lang w:eastAsia="en-US"/>
              </w:rPr>
              <w:t>ProSe as a trigger for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EBA843" w14:textId="77777777" w:rsidR="0075157A" w:rsidRPr="007F2770" w:rsidRDefault="0075157A" w:rsidP="0075157A">
            <w:pPr>
              <w:pStyle w:val="TAL"/>
              <w:rPr>
                <w:bCs/>
                <w:snapToGrid w:val="0"/>
                <w:sz w:val="16"/>
                <w:lang w:eastAsia="en-US"/>
              </w:rPr>
            </w:pPr>
            <w:r w:rsidRPr="007F2770">
              <w:rPr>
                <w:bCs/>
                <w:snapToGrid w:val="0"/>
                <w:sz w:val="16"/>
                <w:lang w:eastAsia="en-US"/>
              </w:rPr>
              <w:t>17.3.0</w:t>
            </w:r>
          </w:p>
        </w:tc>
      </w:tr>
      <w:tr w:rsidR="00CC7F27" w:rsidRPr="007F2770" w14:paraId="298B25A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9A6AF9" w14:textId="77777777" w:rsidR="0075157A" w:rsidRPr="007F2770" w:rsidRDefault="0075157A" w:rsidP="0075157A">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069BE3" w14:textId="77777777" w:rsidR="0075157A" w:rsidRPr="007F2770" w:rsidRDefault="0075157A" w:rsidP="0075157A">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972D9A" w14:textId="7E7602EB" w:rsidR="0075157A" w:rsidRPr="007F2770" w:rsidRDefault="0075157A" w:rsidP="0075157A">
            <w:pPr>
              <w:pStyle w:val="TAC"/>
              <w:ind w:left="284" w:hanging="284"/>
              <w:rPr>
                <w:sz w:val="16"/>
              </w:rPr>
            </w:pPr>
            <w:r w:rsidRPr="007F2770">
              <w:rPr>
                <w:sz w:val="16"/>
              </w:rPr>
              <w:t>CP-211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BD5A7D" w14:textId="77777777" w:rsidR="0075157A" w:rsidRPr="007F2770" w:rsidRDefault="0075157A" w:rsidP="0075157A">
            <w:pPr>
              <w:pStyle w:val="TAL"/>
              <w:rPr>
                <w:sz w:val="16"/>
                <w:szCs w:val="16"/>
                <w:lang w:eastAsia="en-US"/>
              </w:rPr>
            </w:pPr>
            <w:r w:rsidRPr="007F2770">
              <w:rPr>
                <w:rFonts w:cs="Arial"/>
                <w:sz w:val="16"/>
                <w:szCs w:val="16"/>
              </w:rPr>
              <w:t>31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455CAE" w14:textId="77777777" w:rsidR="0075157A" w:rsidRPr="007F2770" w:rsidRDefault="0075157A" w:rsidP="0075157A">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014F02" w14:textId="77777777" w:rsidR="0075157A" w:rsidRPr="007F2770" w:rsidRDefault="0075157A" w:rsidP="0075157A">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40EAB9" w14:textId="6FA2F6FE" w:rsidR="0075157A" w:rsidRPr="007F2770" w:rsidRDefault="001529F5" w:rsidP="0075157A">
            <w:pPr>
              <w:pStyle w:val="TAL"/>
              <w:rPr>
                <w:bCs/>
                <w:snapToGrid w:val="0"/>
                <w:sz w:val="16"/>
                <w:lang w:eastAsia="en-US"/>
              </w:rPr>
            </w:pPr>
            <w:r w:rsidRPr="007F2770">
              <w:rPr>
                <w:bCs/>
                <w:snapToGrid w:val="0"/>
                <w:sz w:val="16"/>
                <w:lang w:eastAsia="en-US"/>
              </w:rPr>
              <w:t>Network shall not release the RRC connection for ProSe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79A3BB" w14:textId="77777777" w:rsidR="0075157A" w:rsidRPr="007F2770" w:rsidRDefault="0075157A" w:rsidP="0075157A">
            <w:pPr>
              <w:pStyle w:val="TAL"/>
              <w:rPr>
                <w:bCs/>
                <w:snapToGrid w:val="0"/>
                <w:sz w:val="16"/>
                <w:lang w:eastAsia="en-US"/>
              </w:rPr>
            </w:pPr>
            <w:r w:rsidRPr="007F2770">
              <w:rPr>
                <w:bCs/>
                <w:snapToGrid w:val="0"/>
                <w:sz w:val="16"/>
                <w:lang w:eastAsia="en-US"/>
              </w:rPr>
              <w:t>17.3.0</w:t>
            </w:r>
          </w:p>
        </w:tc>
      </w:tr>
      <w:tr w:rsidR="00CC7F27" w:rsidRPr="007F2770" w14:paraId="10405EF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A3181DD" w14:textId="77777777" w:rsidR="0075157A" w:rsidRPr="007F2770" w:rsidRDefault="0075157A" w:rsidP="0075157A">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4FEC94" w14:textId="77777777" w:rsidR="0075157A" w:rsidRPr="007F2770" w:rsidRDefault="0075157A" w:rsidP="0075157A">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33B5D1" w14:textId="105AF792" w:rsidR="0075157A" w:rsidRPr="007F2770" w:rsidRDefault="0075157A" w:rsidP="0075157A">
            <w:pPr>
              <w:pStyle w:val="TAC"/>
              <w:ind w:left="284" w:hanging="284"/>
              <w:rPr>
                <w:sz w:val="16"/>
              </w:rPr>
            </w:pPr>
            <w:r w:rsidRPr="007F2770">
              <w:rPr>
                <w:sz w:val="16"/>
              </w:rPr>
              <w:t>CP-211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D2FAC6" w14:textId="77777777" w:rsidR="0075157A" w:rsidRPr="007F2770" w:rsidRDefault="0075157A" w:rsidP="0075157A">
            <w:pPr>
              <w:pStyle w:val="TAL"/>
              <w:rPr>
                <w:sz w:val="16"/>
                <w:szCs w:val="16"/>
                <w:lang w:eastAsia="en-US"/>
              </w:rPr>
            </w:pPr>
            <w:r w:rsidRPr="007F2770">
              <w:rPr>
                <w:rFonts w:cs="Arial"/>
                <w:sz w:val="16"/>
                <w:szCs w:val="16"/>
              </w:rPr>
              <w:t>31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EB74D6" w14:textId="77777777" w:rsidR="0075157A" w:rsidRPr="007F2770" w:rsidRDefault="0075157A" w:rsidP="0075157A">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EE4023" w14:textId="77777777" w:rsidR="0075157A" w:rsidRPr="007F2770" w:rsidRDefault="0075157A" w:rsidP="0075157A">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1F4512" w14:textId="3D5AFF70" w:rsidR="0075157A" w:rsidRPr="007F2770" w:rsidRDefault="001529F5" w:rsidP="0075157A">
            <w:pPr>
              <w:pStyle w:val="TAL"/>
              <w:rPr>
                <w:bCs/>
                <w:snapToGrid w:val="0"/>
                <w:sz w:val="16"/>
                <w:lang w:eastAsia="en-US"/>
              </w:rPr>
            </w:pPr>
            <w:r w:rsidRPr="007F2770">
              <w:rPr>
                <w:bCs/>
                <w:snapToGrid w:val="0"/>
                <w:sz w:val="16"/>
                <w:lang w:eastAsia="en-US"/>
              </w:rPr>
              <w:t>ProSe policy provisioning start and stop indic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A9B2E2" w14:textId="77777777" w:rsidR="0075157A" w:rsidRPr="007F2770" w:rsidRDefault="0075157A" w:rsidP="0075157A">
            <w:pPr>
              <w:pStyle w:val="TAL"/>
              <w:rPr>
                <w:bCs/>
                <w:snapToGrid w:val="0"/>
                <w:sz w:val="16"/>
                <w:lang w:eastAsia="en-US"/>
              </w:rPr>
            </w:pPr>
            <w:r w:rsidRPr="007F2770">
              <w:rPr>
                <w:bCs/>
                <w:snapToGrid w:val="0"/>
                <w:sz w:val="16"/>
                <w:lang w:eastAsia="en-US"/>
              </w:rPr>
              <w:t>17.3.0</w:t>
            </w:r>
          </w:p>
        </w:tc>
      </w:tr>
      <w:tr w:rsidR="00CC7F27" w:rsidRPr="007F2770" w14:paraId="171923B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0873166" w14:textId="77777777" w:rsidR="0075157A" w:rsidRPr="007F2770" w:rsidRDefault="0075157A" w:rsidP="0075157A">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7ED479" w14:textId="77777777" w:rsidR="0075157A" w:rsidRPr="007F2770" w:rsidRDefault="0075157A" w:rsidP="0075157A">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A9E532" w14:textId="0CD85BCE" w:rsidR="0075157A" w:rsidRPr="007F2770" w:rsidRDefault="0075157A" w:rsidP="0075157A">
            <w:pPr>
              <w:pStyle w:val="TAC"/>
              <w:ind w:left="284" w:hanging="284"/>
              <w:rPr>
                <w:sz w:val="16"/>
              </w:rPr>
            </w:pPr>
            <w:r w:rsidRPr="007F2770">
              <w:rPr>
                <w:sz w:val="16"/>
              </w:rPr>
              <w:t>CP-211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CA94B2" w14:textId="77777777" w:rsidR="0075157A" w:rsidRPr="007F2770" w:rsidRDefault="0075157A" w:rsidP="0075157A">
            <w:pPr>
              <w:pStyle w:val="TAL"/>
              <w:rPr>
                <w:sz w:val="16"/>
                <w:szCs w:val="16"/>
                <w:lang w:eastAsia="en-US"/>
              </w:rPr>
            </w:pPr>
            <w:r w:rsidRPr="007F2770">
              <w:rPr>
                <w:rFonts w:cs="Arial"/>
                <w:sz w:val="16"/>
                <w:szCs w:val="16"/>
              </w:rPr>
              <w:t>31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B728F0" w14:textId="77777777" w:rsidR="0075157A" w:rsidRPr="007F2770" w:rsidRDefault="0075157A" w:rsidP="0075157A">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AA4279" w14:textId="77777777" w:rsidR="0075157A" w:rsidRPr="007F2770" w:rsidRDefault="0075157A" w:rsidP="0075157A">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C4FA24" w14:textId="1C81D65C" w:rsidR="0075157A" w:rsidRPr="007F2770" w:rsidRDefault="00A6105F" w:rsidP="0075157A">
            <w:pPr>
              <w:pStyle w:val="TAL"/>
              <w:rPr>
                <w:bCs/>
                <w:snapToGrid w:val="0"/>
                <w:sz w:val="16"/>
                <w:lang w:eastAsia="en-US"/>
              </w:rPr>
            </w:pPr>
            <w:r w:rsidRPr="007F2770">
              <w:rPr>
                <w:bCs/>
                <w:snapToGrid w:val="0"/>
                <w:sz w:val="16"/>
                <w:lang w:eastAsia="en-US"/>
              </w:rPr>
              <w:t>UE ProSe capability negotiation with 5G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BD1D47" w14:textId="77777777" w:rsidR="0075157A" w:rsidRPr="007F2770" w:rsidRDefault="0075157A" w:rsidP="0075157A">
            <w:pPr>
              <w:pStyle w:val="TAL"/>
              <w:rPr>
                <w:bCs/>
                <w:snapToGrid w:val="0"/>
                <w:sz w:val="16"/>
                <w:lang w:eastAsia="en-US"/>
              </w:rPr>
            </w:pPr>
            <w:r w:rsidRPr="007F2770">
              <w:rPr>
                <w:bCs/>
                <w:snapToGrid w:val="0"/>
                <w:sz w:val="16"/>
                <w:lang w:eastAsia="en-US"/>
              </w:rPr>
              <w:t>17.3.0</w:t>
            </w:r>
          </w:p>
        </w:tc>
      </w:tr>
      <w:tr w:rsidR="00CC7F27" w:rsidRPr="007F2770" w14:paraId="73BDB4A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7B9458" w14:textId="77777777" w:rsidR="0075157A" w:rsidRPr="007F2770" w:rsidRDefault="0075157A" w:rsidP="0075157A">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F6D9A6" w14:textId="77777777" w:rsidR="0075157A" w:rsidRPr="007F2770" w:rsidRDefault="0075157A" w:rsidP="0075157A">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087B70" w14:textId="6346B76A" w:rsidR="0075157A" w:rsidRPr="007F2770" w:rsidRDefault="0075157A" w:rsidP="0075157A">
            <w:pPr>
              <w:pStyle w:val="TAC"/>
              <w:ind w:left="284" w:hanging="284"/>
              <w:rPr>
                <w:sz w:val="16"/>
              </w:rPr>
            </w:pPr>
            <w:r w:rsidRPr="007F2770">
              <w:rPr>
                <w:sz w:val="16"/>
              </w:rPr>
              <w:t>CP-211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745220" w14:textId="77777777" w:rsidR="0075157A" w:rsidRPr="007F2770" w:rsidRDefault="0075157A" w:rsidP="0075157A">
            <w:pPr>
              <w:pStyle w:val="TAL"/>
              <w:rPr>
                <w:sz w:val="16"/>
                <w:szCs w:val="16"/>
                <w:lang w:eastAsia="en-US"/>
              </w:rPr>
            </w:pPr>
            <w:r w:rsidRPr="007F2770">
              <w:rPr>
                <w:rFonts w:cs="Arial"/>
                <w:sz w:val="16"/>
                <w:szCs w:val="16"/>
              </w:rPr>
              <w:t>31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7F78AD" w14:textId="77777777" w:rsidR="0075157A" w:rsidRPr="007F2770" w:rsidRDefault="0075157A" w:rsidP="0075157A">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458A25" w14:textId="77777777" w:rsidR="0075157A" w:rsidRPr="007F2770" w:rsidRDefault="0075157A" w:rsidP="0075157A">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D18CAC" w14:textId="41F3093E" w:rsidR="0075157A" w:rsidRPr="007F2770" w:rsidRDefault="0075157A" w:rsidP="0075157A">
            <w:pPr>
              <w:pStyle w:val="TAL"/>
              <w:rPr>
                <w:bCs/>
                <w:snapToGrid w:val="0"/>
                <w:sz w:val="16"/>
                <w:lang w:eastAsia="en-US"/>
              </w:rPr>
            </w:pPr>
            <w:r w:rsidRPr="007F2770">
              <w:rPr>
                <w:rFonts w:hint="eastAsia"/>
                <w:bCs/>
                <w:snapToGrid w:val="0"/>
                <w:sz w:val="16"/>
                <w:lang w:eastAsia="en-US"/>
              </w:rPr>
              <w:t>UE ProSe policy transmi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0E9D84" w14:textId="77777777" w:rsidR="0075157A" w:rsidRPr="007F2770" w:rsidRDefault="0075157A" w:rsidP="0075157A">
            <w:pPr>
              <w:pStyle w:val="TAL"/>
              <w:rPr>
                <w:bCs/>
                <w:snapToGrid w:val="0"/>
                <w:sz w:val="16"/>
                <w:lang w:eastAsia="en-US"/>
              </w:rPr>
            </w:pPr>
            <w:r w:rsidRPr="007F2770">
              <w:rPr>
                <w:bCs/>
                <w:snapToGrid w:val="0"/>
                <w:sz w:val="16"/>
                <w:lang w:eastAsia="en-US"/>
              </w:rPr>
              <w:t>17.3.0</w:t>
            </w:r>
          </w:p>
        </w:tc>
      </w:tr>
      <w:tr w:rsidR="00CC7F27" w:rsidRPr="007F2770" w14:paraId="1BFBF05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FC96E59" w14:textId="77777777" w:rsidR="00687454" w:rsidRPr="007F2770" w:rsidRDefault="00687454" w:rsidP="00687454">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9B1EF9" w14:textId="77777777" w:rsidR="00687454" w:rsidRPr="007F2770" w:rsidRDefault="00687454" w:rsidP="00687454">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004412" w14:textId="040F6EF1" w:rsidR="00687454" w:rsidRPr="007F2770" w:rsidRDefault="00687454" w:rsidP="00687454">
            <w:pPr>
              <w:pStyle w:val="TAC"/>
              <w:ind w:left="284" w:hanging="284"/>
              <w:rPr>
                <w:sz w:val="16"/>
              </w:rPr>
            </w:pPr>
            <w:r w:rsidRPr="007F2770">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404C10" w14:textId="77777777" w:rsidR="00687454" w:rsidRPr="007F2770" w:rsidRDefault="00687454" w:rsidP="00687454">
            <w:pPr>
              <w:pStyle w:val="TAL"/>
              <w:rPr>
                <w:sz w:val="16"/>
                <w:szCs w:val="16"/>
                <w:lang w:eastAsia="en-US"/>
              </w:rPr>
            </w:pPr>
            <w:r w:rsidRPr="007F2770">
              <w:rPr>
                <w:rFonts w:cs="Arial"/>
                <w:sz w:val="16"/>
                <w:szCs w:val="16"/>
              </w:rPr>
              <w:t>31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B306BC" w14:textId="77777777" w:rsidR="00687454" w:rsidRPr="007F2770" w:rsidRDefault="00687454" w:rsidP="00687454">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163D20" w14:textId="77777777" w:rsidR="00687454" w:rsidRPr="007F2770" w:rsidRDefault="00687454" w:rsidP="00687454">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33E4DF" w14:textId="44EC18DA" w:rsidR="00687454" w:rsidRPr="007F2770" w:rsidRDefault="00F5148A" w:rsidP="00687454">
            <w:pPr>
              <w:pStyle w:val="TAL"/>
              <w:rPr>
                <w:bCs/>
                <w:snapToGrid w:val="0"/>
                <w:sz w:val="16"/>
                <w:lang w:eastAsia="en-US"/>
              </w:rPr>
            </w:pPr>
            <w:r w:rsidRPr="007F2770">
              <w:rPr>
                <w:bCs/>
                <w:snapToGrid w:val="0"/>
                <w:sz w:val="16"/>
                <w:lang w:eastAsia="en-US"/>
              </w:rPr>
              <w:t>Correction of a message na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DFF663" w14:textId="77777777" w:rsidR="00687454" w:rsidRPr="007F2770" w:rsidRDefault="00687454" w:rsidP="00687454">
            <w:pPr>
              <w:pStyle w:val="TAL"/>
              <w:rPr>
                <w:bCs/>
                <w:snapToGrid w:val="0"/>
                <w:sz w:val="16"/>
                <w:lang w:eastAsia="en-US"/>
              </w:rPr>
            </w:pPr>
            <w:r w:rsidRPr="007F2770">
              <w:rPr>
                <w:bCs/>
                <w:snapToGrid w:val="0"/>
                <w:sz w:val="16"/>
                <w:lang w:eastAsia="en-US"/>
              </w:rPr>
              <w:t>17.3.0</w:t>
            </w:r>
          </w:p>
        </w:tc>
      </w:tr>
      <w:tr w:rsidR="00CC7F27" w:rsidRPr="007F2770" w14:paraId="7AFD3F3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B40BC56" w14:textId="77777777" w:rsidR="00687454" w:rsidRPr="007F2770" w:rsidRDefault="00687454" w:rsidP="00687454">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85EA95" w14:textId="77777777" w:rsidR="00687454" w:rsidRPr="007F2770" w:rsidRDefault="00687454" w:rsidP="00687454">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8550F0" w14:textId="6B36B9AE" w:rsidR="00687454" w:rsidRPr="007F2770" w:rsidRDefault="00783F48" w:rsidP="00687454">
            <w:pPr>
              <w:pStyle w:val="TAC"/>
              <w:ind w:left="284" w:hanging="284"/>
              <w:rPr>
                <w:sz w:val="16"/>
              </w:rPr>
            </w:pPr>
            <w:r w:rsidRPr="007F2770">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7ED5F0" w14:textId="77777777" w:rsidR="00687454" w:rsidRPr="007F2770" w:rsidRDefault="00687454" w:rsidP="00687454">
            <w:pPr>
              <w:pStyle w:val="TAL"/>
              <w:rPr>
                <w:sz w:val="16"/>
                <w:szCs w:val="16"/>
                <w:lang w:eastAsia="en-US"/>
              </w:rPr>
            </w:pPr>
            <w:r w:rsidRPr="007F2770">
              <w:rPr>
                <w:rFonts w:cs="Arial"/>
                <w:sz w:val="16"/>
                <w:szCs w:val="16"/>
              </w:rPr>
              <w:t>31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E22E5A" w14:textId="77777777" w:rsidR="00687454" w:rsidRPr="007F2770" w:rsidRDefault="00687454" w:rsidP="00687454">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192E8E" w14:textId="77777777" w:rsidR="00687454" w:rsidRPr="007F2770" w:rsidRDefault="00687454" w:rsidP="00687454">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1BBACE" w14:textId="08019D34" w:rsidR="00687454" w:rsidRPr="007F2770" w:rsidRDefault="00F5148A" w:rsidP="00687454">
            <w:pPr>
              <w:pStyle w:val="TAL"/>
              <w:rPr>
                <w:bCs/>
                <w:snapToGrid w:val="0"/>
                <w:sz w:val="16"/>
                <w:lang w:eastAsia="en-US"/>
              </w:rPr>
            </w:pPr>
            <w:r w:rsidRPr="007F2770">
              <w:rPr>
                <w:bCs/>
                <w:snapToGrid w:val="0"/>
                <w:sz w:val="16"/>
                <w:lang w:eastAsia="en-US"/>
              </w:rPr>
              <w:t>Revisions on the description of IEs in Service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DA33AD" w14:textId="77777777" w:rsidR="00687454" w:rsidRPr="007F2770" w:rsidRDefault="00687454" w:rsidP="00687454">
            <w:pPr>
              <w:pStyle w:val="TAL"/>
              <w:rPr>
                <w:bCs/>
                <w:snapToGrid w:val="0"/>
                <w:sz w:val="16"/>
                <w:lang w:eastAsia="en-US"/>
              </w:rPr>
            </w:pPr>
            <w:r w:rsidRPr="007F2770">
              <w:rPr>
                <w:bCs/>
                <w:snapToGrid w:val="0"/>
                <w:sz w:val="16"/>
                <w:lang w:eastAsia="en-US"/>
              </w:rPr>
              <w:t>17.3.0</w:t>
            </w:r>
          </w:p>
        </w:tc>
      </w:tr>
      <w:tr w:rsidR="00CC7F27" w:rsidRPr="007F2770" w14:paraId="38C5705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06F6391" w14:textId="77777777" w:rsidR="00687454" w:rsidRPr="007F2770" w:rsidRDefault="00687454" w:rsidP="00687454">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4BA73D" w14:textId="77777777" w:rsidR="00687454" w:rsidRPr="007F2770" w:rsidRDefault="00687454" w:rsidP="00687454">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5BA8C6" w14:textId="448CBA64" w:rsidR="00687454" w:rsidRPr="007F2770" w:rsidRDefault="00783F48" w:rsidP="00687454">
            <w:pPr>
              <w:pStyle w:val="TAC"/>
              <w:ind w:left="284" w:hanging="284"/>
              <w:rPr>
                <w:sz w:val="16"/>
              </w:rPr>
            </w:pPr>
            <w:r w:rsidRPr="007F2770">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66970F" w14:textId="77777777" w:rsidR="00687454" w:rsidRPr="007F2770" w:rsidRDefault="00687454" w:rsidP="00687454">
            <w:pPr>
              <w:pStyle w:val="TAL"/>
              <w:rPr>
                <w:sz w:val="16"/>
                <w:szCs w:val="16"/>
                <w:lang w:eastAsia="en-US"/>
              </w:rPr>
            </w:pPr>
            <w:r w:rsidRPr="007F2770">
              <w:rPr>
                <w:rFonts w:cs="Arial"/>
                <w:sz w:val="16"/>
                <w:szCs w:val="16"/>
              </w:rPr>
              <w:t>31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BE0047" w14:textId="77777777" w:rsidR="00687454" w:rsidRPr="007F2770" w:rsidRDefault="00687454" w:rsidP="00687454">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1D77F0" w14:textId="77777777" w:rsidR="00687454" w:rsidRPr="007F2770" w:rsidRDefault="00687454" w:rsidP="00687454">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8F0B5A" w14:textId="20420A82" w:rsidR="00687454" w:rsidRPr="007F2770" w:rsidRDefault="00F5148A" w:rsidP="00687454">
            <w:pPr>
              <w:pStyle w:val="TAL"/>
              <w:rPr>
                <w:bCs/>
                <w:snapToGrid w:val="0"/>
                <w:sz w:val="16"/>
                <w:lang w:eastAsia="en-US"/>
              </w:rPr>
            </w:pPr>
            <w:r w:rsidRPr="007F2770">
              <w:rPr>
                <w:bCs/>
                <w:snapToGrid w:val="0"/>
                <w:sz w:val="16"/>
                <w:lang w:eastAsia="en-US"/>
              </w:rPr>
              <w:t>Clarification on handling maximum number of established PDU sessions for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B35B61" w14:textId="77777777" w:rsidR="00687454" w:rsidRPr="007F2770" w:rsidRDefault="00687454" w:rsidP="00687454">
            <w:pPr>
              <w:pStyle w:val="TAL"/>
              <w:rPr>
                <w:bCs/>
                <w:snapToGrid w:val="0"/>
                <w:sz w:val="16"/>
                <w:lang w:eastAsia="en-US"/>
              </w:rPr>
            </w:pPr>
            <w:r w:rsidRPr="007F2770">
              <w:rPr>
                <w:bCs/>
                <w:snapToGrid w:val="0"/>
                <w:sz w:val="16"/>
                <w:lang w:eastAsia="en-US"/>
              </w:rPr>
              <w:t>17.3.0</w:t>
            </w:r>
          </w:p>
        </w:tc>
      </w:tr>
      <w:tr w:rsidR="00CC7F27" w:rsidRPr="007F2770" w14:paraId="56ABD9C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741DEA" w14:textId="77777777" w:rsidR="00687454" w:rsidRPr="007F2770" w:rsidRDefault="00687454" w:rsidP="00687454">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AC5F17" w14:textId="77777777" w:rsidR="00687454" w:rsidRPr="007F2770" w:rsidRDefault="00687454" w:rsidP="00687454">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C8E153" w14:textId="15F85BF7" w:rsidR="00687454" w:rsidRPr="007F2770" w:rsidRDefault="00783F48" w:rsidP="00687454">
            <w:pPr>
              <w:pStyle w:val="TAC"/>
              <w:ind w:left="284" w:hanging="284"/>
              <w:rPr>
                <w:sz w:val="16"/>
              </w:rPr>
            </w:pPr>
            <w:r w:rsidRPr="007F2770">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792389" w14:textId="77777777" w:rsidR="00687454" w:rsidRPr="007F2770" w:rsidRDefault="00687454" w:rsidP="00687454">
            <w:pPr>
              <w:pStyle w:val="TAL"/>
              <w:rPr>
                <w:sz w:val="16"/>
                <w:szCs w:val="16"/>
                <w:lang w:eastAsia="en-US"/>
              </w:rPr>
            </w:pPr>
            <w:r w:rsidRPr="007F2770">
              <w:rPr>
                <w:rFonts w:cs="Arial"/>
                <w:sz w:val="16"/>
                <w:szCs w:val="16"/>
              </w:rPr>
              <w:t>31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553EAD" w14:textId="77777777" w:rsidR="00687454" w:rsidRPr="007F2770" w:rsidRDefault="00687454" w:rsidP="00687454">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5228B9" w14:textId="77777777" w:rsidR="00687454" w:rsidRPr="007F2770" w:rsidRDefault="00687454" w:rsidP="00687454">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F10BAF" w14:textId="6D0503C1" w:rsidR="00687454" w:rsidRPr="007F2770" w:rsidRDefault="009079D2" w:rsidP="00687454">
            <w:pPr>
              <w:pStyle w:val="TAL"/>
              <w:rPr>
                <w:bCs/>
                <w:snapToGrid w:val="0"/>
                <w:sz w:val="16"/>
                <w:lang w:eastAsia="en-US"/>
              </w:rPr>
            </w:pPr>
            <w:r w:rsidRPr="007F2770">
              <w:rPr>
                <w:bCs/>
                <w:snapToGrid w:val="0"/>
                <w:sz w:val="16"/>
                <w:lang w:eastAsia="en-US"/>
              </w:rPr>
              <w:t>Clarification of MA PDU session handling after network initiated de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5A278C" w14:textId="77777777" w:rsidR="00687454" w:rsidRPr="007F2770" w:rsidRDefault="00687454" w:rsidP="00687454">
            <w:pPr>
              <w:pStyle w:val="TAL"/>
              <w:rPr>
                <w:bCs/>
                <w:snapToGrid w:val="0"/>
                <w:sz w:val="16"/>
                <w:lang w:eastAsia="en-US"/>
              </w:rPr>
            </w:pPr>
            <w:r w:rsidRPr="007F2770">
              <w:rPr>
                <w:bCs/>
                <w:snapToGrid w:val="0"/>
                <w:sz w:val="16"/>
                <w:lang w:eastAsia="en-US"/>
              </w:rPr>
              <w:t>17.3.0</w:t>
            </w:r>
          </w:p>
        </w:tc>
      </w:tr>
      <w:tr w:rsidR="00CC7F27" w:rsidRPr="007F2770" w14:paraId="5D6B4E8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9CEC924" w14:textId="77777777" w:rsidR="00687454" w:rsidRPr="007F2770" w:rsidRDefault="00687454" w:rsidP="00687454">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072ABE" w14:textId="77777777" w:rsidR="00687454" w:rsidRPr="007F2770" w:rsidRDefault="00687454" w:rsidP="00687454">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FF8B80" w14:textId="7E4253EB" w:rsidR="00687454" w:rsidRPr="007F2770" w:rsidRDefault="00783F48" w:rsidP="00687454">
            <w:pPr>
              <w:pStyle w:val="TAC"/>
              <w:ind w:left="284" w:hanging="284"/>
              <w:rPr>
                <w:sz w:val="16"/>
              </w:rPr>
            </w:pPr>
            <w:r w:rsidRPr="007F2770">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976420" w14:textId="77777777" w:rsidR="00687454" w:rsidRPr="007F2770" w:rsidRDefault="00687454" w:rsidP="00687454">
            <w:pPr>
              <w:pStyle w:val="TAL"/>
              <w:rPr>
                <w:sz w:val="16"/>
                <w:szCs w:val="16"/>
                <w:lang w:eastAsia="en-US"/>
              </w:rPr>
            </w:pPr>
            <w:r w:rsidRPr="007F2770">
              <w:rPr>
                <w:rFonts w:cs="Arial"/>
                <w:sz w:val="16"/>
                <w:szCs w:val="16"/>
              </w:rPr>
              <w:t>31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E8E310" w14:textId="77777777" w:rsidR="00687454" w:rsidRPr="007F2770" w:rsidRDefault="00687454" w:rsidP="00687454">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5BA293" w14:textId="77777777" w:rsidR="00687454" w:rsidRPr="007F2770" w:rsidRDefault="00687454" w:rsidP="00687454">
            <w:pPr>
              <w:pStyle w:val="TOC3"/>
              <w:rPr>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789900" w14:textId="1F9EF436" w:rsidR="00687454" w:rsidRPr="007F2770" w:rsidRDefault="00F138B1" w:rsidP="00687454">
            <w:pPr>
              <w:pStyle w:val="TAL"/>
              <w:rPr>
                <w:bCs/>
                <w:snapToGrid w:val="0"/>
                <w:sz w:val="16"/>
                <w:lang w:eastAsia="en-US"/>
              </w:rPr>
            </w:pPr>
            <w:r w:rsidRPr="007F2770">
              <w:rPr>
                <w:bCs/>
                <w:snapToGrid w:val="0"/>
                <w:sz w:val="16"/>
                <w:lang w:eastAsia="en-US"/>
              </w:rPr>
              <w:t>Correction on "security control mod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92664B" w14:textId="77777777" w:rsidR="00687454" w:rsidRPr="007F2770" w:rsidRDefault="00687454" w:rsidP="00687454">
            <w:pPr>
              <w:pStyle w:val="TAL"/>
              <w:rPr>
                <w:bCs/>
                <w:snapToGrid w:val="0"/>
                <w:sz w:val="16"/>
                <w:lang w:eastAsia="en-US"/>
              </w:rPr>
            </w:pPr>
            <w:r w:rsidRPr="007F2770">
              <w:rPr>
                <w:bCs/>
                <w:snapToGrid w:val="0"/>
                <w:sz w:val="16"/>
                <w:lang w:eastAsia="en-US"/>
              </w:rPr>
              <w:t>17.3.0</w:t>
            </w:r>
          </w:p>
        </w:tc>
      </w:tr>
      <w:tr w:rsidR="00CC7F27" w:rsidRPr="007F2770" w14:paraId="23DCB3A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8B02725"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DAA6B0"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396550" w14:textId="3C27FB79" w:rsidR="00783F48" w:rsidRPr="007F2770" w:rsidRDefault="00783F48" w:rsidP="00783F48">
            <w:pPr>
              <w:pStyle w:val="TAC"/>
              <w:ind w:left="284" w:hanging="284"/>
              <w:rPr>
                <w:sz w:val="16"/>
              </w:rPr>
            </w:pPr>
            <w:r w:rsidRPr="007F2770">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F06A75" w14:textId="77777777" w:rsidR="00783F48" w:rsidRPr="007F2770" w:rsidRDefault="00783F48" w:rsidP="00783F48">
            <w:pPr>
              <w:pStyle w:val="TAL"/>
              <w:rPr>
                <w:sz w:val="16"/>
                <w:szCs w:val="16"/>
                <w:lang w:eastAsia="en-US"/>
              </w:rPr>
            </w:pPr>
            <w:r w:rsidRPr="007F2770">
              <w:rPr>
                <w:rFonts w:cs="Arial"/>
                <w:sz w:val="16"/>
                <w:szCs w:val="16"/>
              </w:rPr>
              <w:t>31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30CD6B"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453D38"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4A3B6C" w14:textId="5833F1D8" w:rsidR="00783F48" w:rsidRPr="007F2770" w:rsidRDefault="00F138B1" w:rsidP="00783F48">
            <w:pPr>
              <w:pStyle w:val="TAL"/>
              <w:rPr>
                <w:bCs/>
                <w:snapToGrid w:val="0"/>
                <w:sz w:val="16"/>
                <w:lang w:eastAsia="en-US"/>
              </w:rPr>
            </w:pPr>
            <w:r w:rsidRPr="007F2770">
              <w:rPr>
                <w:bCs/>
                <w:snapToGrid w:val="0"/>
                <w:sz w:val="16"/>
                <w:lang w:eastAsia="en-US"/>
              </w:rPr>
              <w:t>Update cause of start T354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D69345"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1BABC8F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E4011A"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0B2594"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AD5E28" w14:textId="64E724BA" w:rsidR="00783F48" w:rsidRPr="007F2770" w:rsidRDefault="00783F48" w:rsidP="00783F48">
            <w:pPr>
              <w:pStyle w:val="TAC"/>
              <w:ind w:left="284" w:hanging="284"/>
              <w:rPr>
                <w:sz w:val="16"/>
              </w:rPr>
            </w:pPr>
            <w:r w:rsidRPr="007F2770">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01F1A1" w14:textId="77777777" w:rsidR="00783F48" w:rsidRPr="007F2770" w:rsidRDefault="00783F48" w:rsidP="00783F48">
            <w:pPr>
              <w:pStyle w:val="TAL"/>
              <w:rPr>
                <w:sz w:val="16"/>
                <w:szCs w:val="16"/>
                <w:lang w:eastAsia="en-US"/>
              </w:rPr>
            </w:pPr>
            <w:r w:rsidRPr="007F2770">
              <w:rPr>
                <w:rFonts w:cs="Arial"/>
                <w:sz w:val="16"/>
                <w:szCs w:val="16"/>
              </w:rPr>
              <w:t>32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9FAA2B"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50170E"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9128FB" w14:textId="568E0A36" w:rsidR="00783F48" w:rsidRPr="007F2770" w:rsidRDefault="00427458" w:rsidP="00783F48">
            <w:pPr>
              <w:pStyle w:val="TAL"/>
              <w:rPr>
                <w:bCs/>
                <w:snapToGrid w:val="0"/>
                <w:sz w:val="16"/>
                <w:lang w:eastAsia="en-US"/>
              </w:rPr>
            </w:pPr>
            <w:r w:rsidRPr="007F2770">
              <w:rPr>
                <w:bCs/>
                <w:snapToGrid w:val="0"/>
                <w:sz w:val="16"/>
                <w:lang w:eastAsia="en-US"/>
              </w:rPr>
              <w:t>Removal of editor's note on CAG information list in USI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DE2E87"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5126567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485523"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F6F129"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8E9CBF" w14:textId="1278D042" w:rsidR="00783F48" w:rsidRPr="007F2770" w:rsidRDefault="00783F48" w:rsidP="00783F48">
            <w:pPr>
              <w:pStyle w:val="TAC"/>
              <w:ind w:left="284" w:hanging="284"/>
              <w:rPr>
                <w:sz w:val="16"/>
              </w:rPr>
            </w:pPr>
            <w:r w:rsidRPr="007F2770">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1FFFC3" w14:textId="77777777" w:rsidR="00783F48" w:rsidRPr="007F2770" w:rsidRDefault="00783F48" w:rsidP="00783F48">
            <w:pPr>
              <w:pStyle w:val="TAL"/>
              <w:rPr>
                <w:sz w:val="16"/>
                <w:szCs w:val="16"/>
                <w:lang w:eastAsia="en-US"/>
              </w:rPr>
            </w:pPr>
            <w:r w:rsidRPr="007F2770">
              <w:rPr>
                <w:rFonts w:cs="Arial"/>
                <w:sz w:val="16"/>
                <w:szCs w:val="16"/>
              </w:rPr>
              <w:t>32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A3B469"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4CC815" w14:textId="77777777" w:rsidR="00783F48" w:rsidRPr="007F2770" w:rsidRDefault="00783F48" w:rsidP="00783F48">
            <w:pPr>
              <w:pStyle w:val="TOC3"/>
              <w:rPr>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A4A05A" w14:textId="6CACF7E8" w:rsidR="00783F48" w:rsidRPr="007F2770" w:rsidRDefault="00BB1A10" w:rsidP="00783F48">
            <w:pPr>
              <w:pStyle w:val="TAL"/>
              <w:rPr>
                <w:bCs/>
                <w:snapToGrid w:val="0"/>
                <w:sz w:val="16"/>
                <w:lang w:eastAsia="en-US"/>
              </w:rPr>
            </w:pPr>
            <w:r w:rsidRPr="007F2770">
              <w:rPr>
                <w:bCs/>
                <w:snapToGrid w:val="0"/>
                <w:sz w:val="16"/>
                <w:lang w:eastAsia="en-US"/>
              </w:rPr>
              <w:t>Minor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A8648D"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2C7482B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6D07DAE"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72639D"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644AFD" w14:textId="3FDA41E7" w:rsidR="00783F48" w:rsidRPr="007F2770" w:rsidRDefault="00783F48" w:rsidP="00783F48">
            <w:pPr>
              <w:pStyle w:val="TAC"/>
              <w:ind w:left="284" w:hanging="284"/>
              <w:rPr>
                <w:sz w:val="16"/>
              </w:rPr>
            </w:pPr>
            <w:r w:rsidRPr="007F2770">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9D944A" w14:textId="77777777" w:rsidR="00783F48" w:rsidRPr="007F2770" w:rsidRDefault="00783F48" w:rsidP="00783F48">
            <w:pPr>
              <w:pStyle w:val="TAL"/>
              <w:rPr>
                <w:sz w:val="16"/>
                <w:szCs w:val="16"/>
                <w:lang w:eastAsia="en-US"/>
              </w:rPr>
            </w:pPr>
            <w:r w:rsidRPr="007F2770">
              <w:rPr>
                <w:rFonts w:cs="Arial"/>
                <w:sz w:val="16"/>
                <w:szCs w:val="16"/>
              </w:rPr>
              <w:t>32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4EC68D"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524101A"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8A791A" w14:textId="353587DB" w:rsidR="00783F48" w:rsidRPr="007F2770" w:rsidRDefault="00690808" w:rsidP="00783F48">
            <w:pPr>
              <w:pStyle w:val="TAL"/>
              <w:rPr>
                <w:bCs/>
                <w:snapToGrid w:val="0"/>
                <w:sz w:val="16"/>
                <w:lang w:eastAsia="en-US"/>
              </w:rPr>
            </w:pPr>
            <w:r w:rsidRPr="007F2770">
              <w:rPr>
                <w:bCs/>
                <w:snapToGrid w:val="0"/>
                <w:sz w:val="16"/>
                <w:lang w:eastAsia="en-US"/>
              </w:rPr>
              <w:t>Conditions for applying 5G-EA0 for the initial NAS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54DB79"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7078F6F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CC713C0"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4D76DB"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D57BAF" w14:textId="757F62B7" w:rsidR="00783F48" w:rsidRPr="007F2770" w:rsidRDefault="00783F48" w:rsidP="00783F48">
            <w:pPr>
              <w:pStyle w:val="TAC"/>
              <w:ind w:left="284" w:hanging="284"/>
              <w:rPr>
                <w:sz w:val="16"/>
              </w:rPr>
            </w:pPr>
            <w:r w:rsidRPr="007F2770">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2F6D764" w14:textId="77777777" w:rsidR="00783F48" w:rsidRPr="007F2770" w:rsidRDefault="00783F48" w:rsidP="00783F48">
            <w:pPr>
              <w:pStyle w:val="TAL"/>
              <w:rPr>
                <w:sz w:val="16"/>
                <w:szCs w:val="16"/>
                <w:lang w:eastAsia="en-US"/>
              </w:rPr>
            </w:pPr>
            <w:r w:rsidRPr="007F2770">
              <w:rPr>
                <w:rFonts w:cs="Arial"/>
                <w:sz w:val="16"/>
                <w:szCs w:val="16"/>
              </w:rPr>
              <w:t>32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B209F8"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35457C"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B79072" w14:textId="395DD9D5" w:rsidR="00783F48" w:rsidRPr="007F2770" w:rsidRDefault="00690808" w:rsidP="00783F48">
            <w:pPr>
              <w:pStyle w:val="TAL"/>
              <w:rPr>
                <w:bCs/>
                <w:snapToGrid w:val="0"/>
                <w:sz w:val="16"/>
                <w:lang w:eastAsia="en-US"/>
              </w:rPr>
            </w:pPr>
            <w:r w:rsidRPr="007F2770">
              <w:rPr>
                <w:bCs/>
                <w:snapToGrid w:val="0"/>
                <w:sz w:val="16"/>
                <w:lang w:eastAsia="en-US"/>
              </w:rPr>
              <w:t>The UE enters the state 5GMM-SERVICE-REQUEST-INITIATED after sending the SERVICE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2D3C8E"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040D288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A64FD8"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51F8A5"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BCB06C" w14:textId="32FAFB38" w:rsidR="00783F48" w:rsidRPr="007F2770" w:rsidRDefault="00783F48" w:rsidP="00783F48">
            <w:pPr>
              <w:pStyle w:val="TAC"/>
              <w:ind w:left="284" w:hanging="284"/>
              <w:rPr>
                <w:sz w:val="16"/>
              </w:rPr>
            </w:pPr>
            <w:r w:rsidRPr="007F2770">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C9214F" w14:textId="77777777" w:rsidR="00783F48" w:rsidRPr="007F2770" w:rsidRDefault="00783F48" w:rsidP="00783F48">
            <w:pPr>
              <w:pStyle w:val="TAL"/>
              <w:rPr>
                <w:sz w:val="16"/>
                <w:szCs w:val="16"/>
                <w:lang w:eastAsia="en-US"/>
              </w:rPr>
            </w:pPr>
            <w:r w:rsidRPr="007F2770">
              <w:rPr>
                <w:rFonts w:cs="Arial"/>
                <w:sz w:val="16"/>
                <w:szCs w:val="16"/>
              </w:rPr>
              <w:t>32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0FBA21"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644327" w14:textId="77777777" w:rsidR="00783F48" w:rsidRPr="007F2770" w:rsidRDefault="00783F48" w:rsidP="00783F48">
            <w:pPr>
              <w:pStyle w:val="TOC3"/>
              <w:rPr>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710DBB" w14:textId="5E0621B5" w:rsidR="00783F48" w:rsidRPr="007F2770" w:rsidRDefault="00120096" w:rsidP="00783F48">
            <w:pPr>
              <w:pStyle w:val="TAL"/>
              <w:rPr>
                <w:bCs/>
                <w:snapToGrid w:val="0"/>
                <w:sz w:val="16"/>
                <w:lang w:eastAsia="en-US"/>
              </w:rPr>
            </w:pPr>
            <w:r w:rsidRPr="007F2770">
              <w:rPr>
                <w:bCs/>
                <w:snapToGrid w:val="0"/>
                <w:sz w:val="16"/>
                <w:lang w:eastAsia="en-US"/>
              </w:rPr>
              <w:t>Editorial corrections in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287B40"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58D6E9A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7D9B56B"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117794"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253AF7" w14:textId="61846D2E" w:rsidR="00783F48" w:rsidRPr="007F2770" w:rsidRDefault="00783F48" w:rsidP="00783F48">
            <w:pPr>
              <w:pStyle w:val="TAC"/>
              <w:ind w:left="284" w:hanging="284"/>
              <w:rPr>
                <w:sz w:val="16"/>
              </w:rPr>
            </w:pPr>
            <w:r w:rsidRPr="007F2770">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53D32C" w14:textId="77777777" w:rsidR="00783F48" w:rsidRPr="007F2770" w:rsidRDefault="00783F48" w:rsidP="00783F48">
            <w:pPr>
              <w:pStyle w:val="TAL"/>
              <w:rPr>
                <w:sz w:val="16"/>
                <w:szCs w:val="16"/>
                <w:lang w:eastAsia="en-US"/>
              </w:rPr>
            </w:pPr>
            <w:r w:rsidRPr="007F2770">
              <w:rPr>
                <w:rFonts w:cs="Arial"/>
                <w:sz w:val="16"/>
                <w:szCs w:val="16"/>
              </w:rPr>
              <w:t>32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D916B9"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49ABF3"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563C9B" w14:textId="4FF365F5" w:rsidR="00783F48" w:rsidRPr="007F2770" w:rsidRDefault="00120096" w:rsidP="00783F48">
            <w:pPr>
              <w:pStyle w:val="TAL"/>
              <w:rPr>
                <w:bCs/>
                <w:snapToGrid w:val="0"/>
                <w:sz w:val="16"/>
                <w:lang w:eastAsia="en-US"/>
              </w:rPr>
            </w:pPr>
            <w:r w:rsidRPr="007F2770">
              <w:rPr>
                <w:bCs/>
                <w:snapToGrid w:val="0"/>
                <w:sz w:val="16"/>
                <w:lang w:eastAsia="en-US"/>
              </w:rPr>
              <w:t>Abnormal cases in the PDU session authentication and authoriz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5FCA0B"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77BF92F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7CD92F7"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8BE087"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3169DD" w14:textId="305D75BF" w:rsidR="00783F48" w:rsidRPr="007F2770" w:rsidRDefault="00783F48" w:rsidP="00783F48">
            <w:pPr>
              <w:pStyle w:val="TAC"/>
              <w:ind w:left="284" w:hanging="284"/>
              <w:rPr>
                <w:sz w:val="16"/>
              </w:rPr>
            </w:pPr>
            <w:r w:rsidRPr="007F2770">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B746CA" w14:textId="77777777" w:rsidR="00783F48" w:rsidRPr="007F2770" w:rsidRDefault="00783F48" w:rsidP="00783F48">
            <w:pPr>
              <w:pStyle w:val="TAL"/>
              <w:rPr>
                <w:sz w:val="16"/>
                <w:szCs w:val="16"/>
                <w:lang w:eastAsia="en-US"/>
              </w:rPr>
            </w:pPr>
            <w:r w:rsidRPr="007F2770">
              <w:rPr>
                <w:rFonts w:cs="Arial"/>
                <w:sz w:val="16"/>
                <w:szCs w:val="16"/>
              </w:rPr>
              <w:t>32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9235E78"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EBE614"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E667DB" w14:textId="20E1866A" w:rsidR="00783F48" w:rsidRPr="007F2770" w:rsidRDefault="0073044E" w:rsidP="00783F48">
            <w:pPr>
              <w:pStyle w:val="TAL"/>
              <w:rPr>
                <w:bCs/>
                <w:snapToGrid w:val="0"/>
                <w:sz w:val="16"/>
                <w:lang w:eastAsia="en-US"/>
              </w:rPr>
            </w:pPr>
            <w:r w:rsidRPr="007F2770">
              <w:rPr>
                <w:bCs/>
                <w:snapToGrid w:val="0"/>
                <w:sz w:val="16"/>
                <w:lang w:eastAsia="en-US"/>
              </w:rPr>
              <w:t>Use the latest UE security capability when selecting 5G security algorithm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2B072F"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1AD74B2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B76793C"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15A260"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0323D3" w14:textId="159F6CB5" w:rsidR="00783F48" w:rsidRPr="007F2770" w:rsidRDefault="00783F48" w:rsidP="00783F48">
            <w:pPr>
              <w:pStyle w:val="TAC"/>
              <w:ind w:left="284" w:hanging="284"/>
              <w:rPr>
                <w:sz w:val="16"/>
              </w:rPr>
            </w:pPr>
            <w:r w:rsidRPr="007F2770">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824585" w14:textId="77777777" w:rsidR="00783F48" w:rsidRPr="007F2770" w:rsidRDefault="00783F48" w:rsidP="00783F48">
            <w:pPr>
              <w:pStyle w:val="TAL"/>
              <w:rPr>
                <w:sz w:val="16"/>
                <w:szCs w:val="16"/>
                <w:lang w:eastAsia="en-US"/>
              </w:rPr>
            </w:pPr>
            <w:r w:rsidRPr="007F2770">
              <w:rPr>
                <w:rFonts w:cs="Arial"/>
                <w:sz w:val="16"/>
                <w:szCs w:val="16"/>
              </w:rPr>
              <w:t>32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B1E06D"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FB78A8"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50B4AD" w14:textId="20D7EACF" w:rsidR="00783F48" w:rsidRPr="007F2770" w:rsidRDefault="00C1386C" w:rsidP="00783F48">
            <w:pPr>
              <w:pStyle w:val="TAL"/>
              <w:rPr>
                <w:bCs/>
                <w:snapToGrid w:val="0"/>
                <w:sz w:val="16"/>
                <w:lang w:eastAsia="en-US"/>
              </w:rPr>
            </w:pPr>
            <w:r w:rsidRPr="007F2770">
              <w:rPr>
                <w:bCs/>
                <w:snapToGrid w:val="0"/>
                <w:sz w:val="16"/>
                <w:lang w:eastAsia="en-US"/>
              </w:rPr>
              <w:t>null integrity protection algorithm used when UE has an emergency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301D0D"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14E895E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6AB8F6"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468C23"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7ADB3B" w14:textId="201A1753" w:rsidR="00783F48" w:rsidRPr="007F2770" w:rsidRDefault="00783F48" w:rsidP="00783F48">
            <w:pPr>
              <w:pStyle w:val="TAC"/>
              <w:ind w:left="284" w:hanging="284"/>
              <w:rPr>
                <w:sz w:val="16"/>
              </w:rPr>
            </w:pPr>
            <w:r w:rsidRPr="007F2770">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3928F9" w14:textId="77777777" w:rsidR="00783F48" w:rsidRPr="007F2770" w:rsidRDefault="00783F48" w:rsidP="00783F48">
            <w:pPr>
              <w:pStyle w:val="TAL"/>
              <w:rPr>
                <w:sz w:val="16"/>
                <w:szCs w:val="16"/>
                <w:lang w:eastAsia="en-US"/>
              </w:rPr>
            </w:pPr>
            <w:r w:rsidRPr="007F2770">
              <w:rPr>
                <w:rFonts w:cs="Arial"/>
                <w:sz w:val="16"/>
                <w:szCs w:val="16"/>
              </w:rPr>
              <w:t>33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E59752"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EB0DD7"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7EBDE9" w14:textId="3A94014F" w:rsidR="00783F48" w:rsidRPr="007F2770" w:rsidRDefault="00C1386C" w:rsidP="00783F48">
            <w:pPr>
              <w:pStyle w:val="TAL"/>
              <w:rPr>
                <w:bCs/>
                <w:snapToGrid w:val="0"/>
                <w:sz w:val="16"/>
                <w:lang w:eastAsia="en-US"/>
              </w:rPr>
            </w:pPr>
            <w:r w:rsidRPr="007F2770">
              <w:rPr>
                <w:bCs/>
                <w:snapToGrid w:val="0"/>
                <w:sz w:val="16"/>
                <w:lang w:eastAsia="en-US"/>
              </w:rPr>
              <w:t>Clarification on the setting of packet filter identifier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484E16"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63371EE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9CBBF1F"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6FD9EF"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087F36" w14:textId="23FD8E24" w:rsidR="00783F48" w:rsidRPr="007F2770" w:rsidRDefault="00783F48" w:rsidP="00783F48">
            <w:pPr>
              <w:pStyle w:val="TAC"/>
              <w:ind w:left="284" w:hanging="284"/>
              <w:rPr>
                <w:sz w:val="16"/>
              </w:rPr>
            </w:pPr>
            <w:r w:rsidRPr="007F2770">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052F35" w14:textId="77777777" w:rsidR="00783F48" w:rsidRPr="007F2770" w:rsidRDefault="00783F48" w:rsidP="00783F48">
            <w:pPr>
              <w:pStyle w:val="TAL"/>
              <w:rPr>
                <w:sz w:val="16"/>
                <w:szCs w:val="16"/>
                <w:lang w:eastAsia="en-US"/>
              </w:rPr>
            </w:pPr>
            <w:r w:rsidRPr="007F2770">
              <w:rPr>
                <w:rFonts w:cs="Arial"/>
                <w:sz w:val="16"/>
                <w:szCs w:val="16"/>
              </w:rPr>
              <w:t>30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F0D002" w14:textId="77777777" w:rsidR="00783F48" w:rsidRPr="007F2770" w:rsidRDefault="00783F48" w:rsidP="00783F48">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68A8B4"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1CE246" w14:textId="54878D4F" w:rsidR="00783F48" w:rsidRPr="007F2770" w:rsidRDefault="00783F48" w:rsidP="00783F48">
            <w:pPr>
              <w:pStyle w:val="TAL"/>
              <w:rPr>
                <w:bCs/>
                <w:snapToGrid w:val="0"/>
                <w:sz w:val="16"/>
                <w:lang w:eastAsia="en-US"/>
              </w:rPr>
            </w:pPr>
            <w:r w:rsidRPr="007F2770">
              <w:rPr>
                <w:bCs/>
                <w:snapToGrid w:val="0"/>
                <w:sz w:val="16"/>
                <w:lang w:eastAsia="en-US"/>
              </w:rPr>
              <w:t>Perform slice-independent services when no allowed NSSAI availab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216BF2"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23F6758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AA0EE3"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09FB6D"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FF39B8" w14:textId="5142BD64" w:rsidR="00783F48" w:rsidRPr="007F2770" w:rsidRDefault="00783F48" w:rsidP="00783F48">
            <w:pPr>
              <w:pStyle w:val="TAC"/>
              <w:ind w:left="284" w:hanging="284"/>
              <w:rPr>
                <w:sz w:val="16"/>
              </w:rPr>
            </w:pPr>
            <w:r w:rsidRPr="007F2770">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563FBB" w14:textId="77777777" w:rsidR="00783F48" w:rsidRPr="007F2770" w:rsidRDefault="00783F48" w:rsidP="00783F48">
            <w:pPr>
              <w:pStyle w:val="TAL"/>
              <w:rPr>
                <w:sz w:val="16"/>
                <w:szCs w:val="16"/>
                <w:lang w:eastAsia="en-US"/>
              </w:rPr>
            </w:pPr>
            <w:r w:rsidRPr="007F2770">
              <w:rPr>
                <w:rFonts w:cs="Arial"/>
                <w:sz w:val="16"/>
                <w:szCs w:val="16"/>
              </w:rPr>
              <w:t>33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D7B462"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30106F"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F33D53" w14:textId="7C2369A1" w:rsidR="00783F48" w:rsidRPr="007F2770" w:rsidRDefault="00C1386C" w:rsidP="00783F48">
            <w:pPr>
              <w:pStyle w:val="TAL"/>
              <w:rPr>
                <w:bCs/>
                <w:snapToGrid w:val="0"/>
                <w:sz w:val="16"/>
                <w:lang w:eastAsia="en-US"/>
              </w:rPr>
            </w:pPr>
            <w:r w:rsidRPr="007F2770">
              <w:rPr>
                <w:bCs/>
                <w:snapToGrid w:val="0"/>
                <w:sz w:val="16"/>
                <w:lang w:eastAsia="en-US"/>
              </w:rPr>
              <w:t>UL DRB setup collided with DL 5GSM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84928A"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21F78F0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068046"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73CFED"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FC906A" w14:textId="0B27F66A" w:rsidR="00783F48" w:rsidRPr="007F2770" w:rsidRDefault="00C1386C" w:rsidP="00783F48">
            <w:pPr>
              <w:pStyle w:val="TAC"/>
              <w:ind w:left="284" w:hanging="284"/>
              <w:rPr>
                <w:sz w:val="16"/>
              </w:rPr>
            </w:pPr>
            <w:r w:rsidRPr="007F2770">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3CF9C3" w14:textId="77777777" w:rsidR="00783F48" w:rsidRPr="007F2770" w:rsidRDefault="00783F48" w:rsidP="00783F48">
            <w:pPr>
              <w:pStyle w:val="TAL"/>
              <w:rPr>
                <w:sz w:val="16"/>
                <w:szCs w:val="16"/>
                <w:lang w:eastAsia="en-US"/>
              </w:rPr>
            </w:pPr>
            <w:r w:rsidRPr="007F2770">
              <w:rPr>
                <w:rFonts w:cs="Arial"/>
                <w:sz w:val="16"/>
                <w:szCs w:val="16"/>
              </w:rPr>
              <w:t>33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46A414"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115F05"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770ECB" w14:textId="57DFE0A1" w:rsidR="00783F48" w:rsidRPr="007F2770" w:rsidRDefault="00646836" w:rsidP="00783F48">
            <w:pPr>
              <w:pStyle w:val="TAL"/>
              <w:rPr>
                <w:bCs/>
                <w:snapToGrid w:val="0"/>
                <w:sz w:val="16"/>
                <w:lang w:eastAsia="en-US"/>
              </w:rPr>
            </w:pPr>
            <w:r w:rsidRPr="007F2770">
              <w:rPr>
                <w:bCs/>
                <w:snapToGrid w:val="0"/>
                <w:sz w:val="16"/>
                <w:lang w:eastAsia="en-US"/>
              </w:rPr>
              <w:t>Alignment on UE retry restriction for 5GSM causes #50/#51/#57/</w:t>
            </w:r>
            <w:r w:rsidRPr="007F2770">
              <w:rPr>
                <w:rFonts w:hint="eastAsia"/>
                <w:bCs/>
                <w:snapToGrid w:val="0"/>
                <w:sz w:val="16"/>
                <w:lang w:eastAsia="en-US"/>
              </w:rPr>
              <w:t>#</w:t>
            </w:r>
            <w:r w:rsidRPr="007F2770">
              <w:rPr>
                <w:bCs/>
                <w:snapToGrid w:val="0"/>
                <w:sz w:val="16"/>
                <w:lang w:eastAsia="en-US"/>
              </w:rPr>
              <w:t>58</w:t>
            </w:r>
            <w:r w:rsidRPr="007F2770">
              <w:rPr>
                <w:rFonts w:hint="eastAsia"/>
                <w:bCs/>
                <w:snapToGrid w:val="0"/>
                <w:sz w:val="16"/>
                <w:lang w:eastAsia="en-US"/>
              </w:rPr>
              <w:t>/</w:t>
            </w:r>
            <w:r w:rsidRPr="007F2770">
              <w:rPr>
                <w:bCs/>
                <w:snapToGrid w:val="0"/>
                <w:sz w:val="16"/>
                <w:lang w:eastAsia="en-US"/>
              </w:rPr>
              <w:t>#6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7F62A1"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179C323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136155F"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DEA898"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F682D8" w14:textId="263A4F5D" w:rsidR="00783F48" w:rsidRPr="007F2770" w:rsidRDefault="00C1386C" w:rsidP="00783F48">
            <w:pPr>
              <w:pStyle w:val="TAC"/>
              <w:ind w:left="284" w:hanging="284"/>
              <w:rPr>
                <w:sz w:val="16"/>
              </w:rPr>
            </w:pPr>
            <w:r w:rsidRPr="007F2770">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067815" w14:textId="77777777" w:rsidR="00783F48" w:rsidRPr="007F2770" w:rsidRDefault="00783F48" w:rsidP="00783F48">
            <w:pPr>
              <w:pStyle w:val="TAL"/>
              <w:rPr>
                <w:sz w:val="16"/>
                <w:szCs w:val="16"/>
                <w:lang w:eastAsia="en-US"/>
              </w:rPr>
            </w:pPr>
            <w:r w:rsidRPr="007F2770">
              <w:rPr>
                <w:rFonts w:cs="Arial"/>
                <w:sz w:val="16"/>
                <w:szCs w:val="16"/>
              </w:rPr>
              <w:t>33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397F6B"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D9F1C8"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1D4B31" w14:textId="6FB21859" w:rsidR="00783F48" w:rsidRPr="007F2770" w:rsidRDefault="007A4898" w:rsidP="00783F48">
            <w:pPr>
              <w:pStyle w:val="TAL"/>
              <w:rPr>
                <w:bCs/>
                <w:snapToGrid w:val="0"/>
                <w:sz w:val="16"/>
                <w:lang w:eastAsia="en-US"/>
              </w:rPr>
            </w:pPr>
            <w:r w:rsidRPr="007F2770">
              <w:rPr>
                <w:bCs/>
                <w:snapToGrid w:val="0"/>
                <w:sz w:val="16"/>
                <w:lang w:eastAsia="en-US"/>
              </w:rPr>
              <w:t>MNC digit 3 in the CAG information lis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DA5FDC"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23DAF77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E3F6A21"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D76162"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BFCDEE" w14:textId="722657ED" w:rsidR="00783F48" w:rsidRPr="007F2770" w:rsidRDefault="00C1386C" w:rsidP="00783F48">
            <w:pPr>
              <w:pStyle w:val="TAC"/>
              <w:ind w:left="284" w:hanging="284"/>
              <w:rPr>
                <w:sz w:val="16"/>
              </w:rPr>
            </w:pPr>
            <w:r w:rsidRPr="007F2770">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4C21CB" w14:textId="77777777" w:rsidR="00783F48" w:rsidRPr="007F2770" w:rsidRDefault="00783F48" w:rsidP="00783F48">
            <w:pPr>
              <w:pStyle w:val="TAL"/>
              <w:rPr>
                <w:sz w:val="16"/>
                <w:szCs w:val="16"/>
                <w:lang w:eastAsia="en-US"/>
              </w:rPr>
            </w:pPr>
            <w:r w:rsidRPr="007F2770">
              <w:rPr>
                <w:rFonts w:cs="Arial"/>
                <w:sz w:val="16"/>
                <w:szCs w:val="16"/>
              </w:rPr>
              <w:t>31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B925D0" w14:textId="77777777" w:rsidR="00783F48" w:rsidRPr="007F2770" w:rsidRDefault="00783F48" w:rsidP="00783F48">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EC77D3"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BDBCA2" w14:textId="771BE19F" w:rsidR="00783F48" w:rsidRPr="007F2770" w:rsidRDefault="004C731B" w:rsidP="00783F48">
            <w:pPr>
              <w:pStyle w:val="TAL"/>
              <w:rPr>
                <w:bCs/>
                <w:snapToGrid w:val="0"/>
                <w:sz w:val="16"/>
                <w:lang w:eastAsia="en-US"/>
              </w:rPr>
            </w:pPr>
            <w:r w:rsidRPr="007F2770">
              <w:rPr>
                <w:bCs/>
                <w:snapToGrid w:val="0"/>
                <w:sz w:val="16"/>
                <w:lang w:eastAsia="en-US"/>
              </w:rPr>
              <w:t>T3447 value parameter in gUCU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FA6AAA"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17CD331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25465E0"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D50D75"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71F520" w14:textId="70BACB59" w:rsidR="00783F48" w:rsidRPr="007F2770" w:rsidRDefault="00C1386C" w:rsidP="00783F48">
            <w:pPr>
              <w:pStyle w:val="TAC"/>
              <w:ind w:left="284" w:hanging="284"/>
              <w:rPr>
                <w:sz w:val="16"/>
              </w:rPr>
            </w:pPr>
            <w:r w:rsidRPr="007F2770">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D5D29A" w14:textId="77777777" w:rsidR="00783F48" w:rsidRPr="007F2770" w:rsidRDefault="00783F48" w:rsidP="00783F48">
            <w:pPr>
              <w:pStyle w:val="TAL"/>
              <w:rPr>
                <w:sz w:val="16"/>
                <w:szCs w:val="16"/>
                <w:lang w:eastAsia="en-US"/>
              </w:rPr>
            </w:pPr>
            <w:r w:rsidRPr="007F2770">
              <w:rPr>
                <w:rFonts w:cs="Arial"/>
                <w:sz w:val="16"/>
                <w:szCs w:val="16"/>
              </w:rPr>
              <w:t>31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FD08BB" w14:textId="77777777" w:rsidR="00783F48" w:rsidRPr="007F2770" w:rsidRDefault="00783F48" w:rsidP="00783F48">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44BCE8"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1006DB" w14:textId="3318297D" w:rsidR="00783F48" w:rsidRPr="007F2770" w:rsidRDefault="005865B7" w:rsidP="00783F48">
            <w:pPr>
              <w:pStyle w:val="TAL"/>
              <w:rPr>
                <w:bCs/>
                <w:snapToGrid w:val="0"/>
                <w:sz w:val="16"/>
                <w:lang w:eastAsia="en-US"/>
              </w:rPr>
            </w:pPr>
            <w:r w:rsidRPr="007F2770">
              <w:rPr>
                <w:bCs/>
                <w:snapToGrid w:val="0"/>
                <w:sz w:val="16"/>
                <w:lang w:eastAsia="en-US"/>
              </w:rPr>
              <w:t>CIoT, nw initiated re-negotiation of any header compression configu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E3D773"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71506BD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2DCACE"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CA0553"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3AF562" w14:textId="579CEF02" w:rsidR="00783F48" w:rsidRPr="007F2770" w:rsidRDefault="00C1386C" w:rsidP="00783F48">
            <w:pPr>
              <w:pStyle w:val="TAC"/>
              <w:ind w:left="284" w:hanging="284"/>
              <w:rPr>
                <w:sz w:val="16"/>
              </w:rPr>
            </w:pPr>
            <w:r w:rsidRPr="007F2770">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E454DE" w14:textId="77777777" w:rsidR="00783F48" w:rsidRPr="007F2770" w:rsidRDefault="00783F48" w:rsidP="00783F48">
            <w:pPr>
              <w:pStyle w:val="TAL"/>
              <w:rPr>
                <w:sz w:val="16"/>
                <w:szCs w:val="16"/>
                <w:lang w:eastAsia="en-US"/>
              </w:rPr>
            </w:pPr>
            <w:r w:rsidRPr="007F2770">
              <w:rPr>
                <w:rFonts w:cs="Arial"/>
                <w:sz w:val="16"/>
                <w:szCs w:val="16"/>
              </w:rPr>
              <w:t>32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989F32" w14:textId="77777777" w:rsidR="00783F48" w:rsidRPr="007F2770" w:rsidRDefault="00783F48" w:rsidP="00783F48">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E2003C7"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3DAF20" w14:textId="42AD8A27" w:rsidR="00783F48" w:rsidRPr="007F2770" w:rsidRDefault="00646836" w:rsidP="00783F48">
            <w:pPr>
              <w:pStyle w:val="TAL"/>
              <w:rPr>
                <w:bCs/>
                <w:snapToGrid w:val="0"/>
                <w:sz w:val="16"/>
                <w:lang w:eastAsia="en-US"/>
              </w:rPr>
            </w:pPr>
            <w:r w:rsidRPr="007F2770">
              <w:rPr>
                <w:bCs/>
                <w:snapToGrid w:val="0"/>
                <w:sz w:val="16"/>
                <w:lang w:eastAsia="en-US"/>
              </w:rPr>
              <w:t>NSSAA and de-registration procedures colli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74438D"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56CDA6A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545D512"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0BF5C5"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E0656E" w14:textId="5818B87E" w:rsidR="00C1386C" w:rsidRPr="007F2770" w:rsidRDefault="00C1386C" w:rsidP="00C1386C">
            <w:pPr>
              <w:pStyle w:val="TAC"/>
              <w:ind w:left="284" w:hanging="284"/>
              <w:rPr>
                <w:sz w:val="16"/>
              </w:rPr>
            </w:pPr>
            <w:r w:rsidRPr="007F2770">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9FDECB" w14:textId="77777777" w:rsidR="00C1386C" w:rsidRPr="007F2770" w:rsidRDefault="00C1386C" w:rsidP="00C1386C">
            <w:pPr>
              <w:pStyle w:val="TAL"/>
              <w:rPr>
                <w:sz w:val="16"/>
                <w:szCs w:val="16"/>
                <w:lang w:eastAsia="en-US"/>
              </w:rPr>
            </w:pPr>
            <w:r w:rsidRPr="007F2770">
              <w:rPr>
                <w:rFonts w:cs="Arial"/>
                <w:sz w:val="16"/>
                <w:szCs w:val="16"/>
              </w:rPr>
              <w:t>30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32BD34" w14:textId="77777777" w:rsidR="00C1386C" w:rsidRPr="007F2770" w:rsidRDefault="00C1386C" w:rsidP="00C1386C">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915B38"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653967" w14:textId="428E40D7" w:rsidR="00C1386C" w:rsidRPr="007F2770" w:rsidRDefault="00C1386C" w:rsidP="00C1386C">
            <w:pPr>
              <w:pStyle w:val="TAL"/>
              <w:rPr>
                <w:bCs/>
                <w:snapToGrid w:val="0"/>
                <w:sz w:val="16"/>
                <w:lang w:eastAsia="en-US"/>
              </w:rPr>
            </w:pPr>
            <w:r w:rsidRPr="007F2770">
              <w:rPr>
                <w:bCs/>
                <w:snapToGrid w:val="0"/>
                <w:sz w:val="16"/>
                <w:lang w:eastAsia="en-US"/>
              </w:rPr>
              <w:t>Handling of multiple SM Retry Timer values configured in a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57F7E3"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1CDFE26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A7EC010"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9B0186"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96581B" w14:textId="476A9A0E" w:rsidR="00C1386C" w:rsidRPr="007F2770" w:rsidRDefault="00C1386C" w:rsidP="00C1386C">
            <w:pPr>
              <w:pStyle w:val="TAC"/>
              <w:ind w:left="284" w:hanging="284"/>
              <w:rPr>
                <w:sz w:val="16"/>
              </w:rPr>
            </w:pPr>
            <w:r w:rsidRPr="007F2770">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BEE942" w14:textId="77777777" w:rsidR="00C1386C" w:rsidRPr="007F2770" w:rsidRDefault="00C1386C" w:rsidP="00C1386C">
            <w:pPr>
              <w:pStyle w:val="TAL"/>
              <w:rPr>
                <w:sz w:val="16"/>
                <w:szCs w:val="16"/>
                <w:lang w:eastAsia="en-US"/>
              </w:rPr>
            </w:pPr>
            <w:r w:rsidRPr="007F2770">
              <w:rPr>
                <w:rFonts w:cs="Arial"/>
                <w:sz w:val="16"/>
                <w:szCs w:val="16"/>
              </w:rPr>
              <w:t>33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0786EF" w14:textId="77777777" w:rsidR="00C1386C" w:rsidRPr="007F2770" w:rsidRDefault="00C1386C" w:rsidP="00C1386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D03F56"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1AAF24" w14:textId="2C2D1703" w:rsidR="00C1386C" w:rsidRPr="007F2770" w:rsidRDefault="007A4898" w:rsidP="00C1386C">
            <w:pPr>
              <w:pStyle w:val="TAL"/>
              <w:rPr>
                <w:bCs/>
                <w:snapToGrid w:val="0"/>
                <w:sz w:val="16"/>
                <w:lang w:eastAsia="en-US"/>
              </w:rPr>
            </w:pPr>
            <w:r w:rsidRPr="007F2770">
              <w:rPr>
                <w:bCs/>
                <w:snapToGrid w:val="0"/>
                <w:sz w:val="16"/>
                <w:lang w:eastAsia="en-US"/>
              </w:rPr>
              <w:t>Correction in the CAG only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BDDD4E"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15C54E2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FCBCC4"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E28C03"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221CA5" w14:textId="5FA4F495" w:rsidR="00C1386C" w:rsidRPr="007F2770" w:rsidRDefault="00C1386C" w:rsidP="00C1386C">
            <w:pPr>
              <w:pStyle w:val="TAC"/>
              <w:ind w:left="284" w:hanging="284"/>
              <w:rPr>
                <w:sz w:val="16"/>
              </w:rPr>
            </w:pPr>
            <w:r w:rsidRPr="007F2770">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B19958" w14:textId="77777777" w:rsidR="00C1386C" w:rsidRPr="007F2770" w:rsidRDefault="00C1386C" w:rsidP="00C1386C">
            <w:pPr>
              <w:pStyle w:val="TAL"/>
              <w:rPr>
                <w:sz w:val="16"/>
                <w:szCs w:val="16"/>
                <w:lang w:eastAsia="en-US"/>
              </w:rPr>
            </w:pPr>
            <w:r w:rsidRPr="007F2770">
              <w:rPr>
                <w:rFonts w:cs="Arial"/>
                <w:sz w:val="16"/>
                <w:szCs w:val="16"/>
              </w:rPr>
              <w:t>32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548FAC" w14:textId="77777777" w:rsidR="00C1386C" w:rsidRPr="007F2770" w:rsidRDefault="00C1386C" w:rsidP="00C1386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189700"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65827D" w14:textId="034B8FCC" w:rsidR="00C1386C" w:rsidRPr="007F2770" w:rsidRDefault="00F86A45" w:rsidP="00C1386C">
            <w:pPr>
              <w:pStyle w:val="TAL"/>
              <w:rPr>
                <w:bCs/>
                <w:snapToGrid w:val="0"/>
                <w:sz w:val="16"/>
                <w:lang w:eastAsia="en-US"/>
              </w:rPr>
            </w:pPr>
            <w:r w:rsidRPr="007F2770">
              <w:rPr>
                <w:bCs/>
                <w:snapToGrid w:val="0"/>
                <w:sz w:val="16"/>
                <w:lang w:eastAsia="en-US"/>
              </w:rPr>
              <w:t>Correction to resetting of the registration update coun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4BC4B0"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4832C5F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D54338A"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4A1B43"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04A2EB" w14:textId="5647EEBD" w:rsidR="00C1386C" w:rsidRPr="007F2770" w:rsidRDefault="00C1386C" w:rsidP="00C1386C">
            <w:pPr>
              <w:pStyle w:val="TAC"/>
              <w:ind w:left="284" w:hanging="284"/>
              <w:rPr>
                <w:sz w:val="16"/>
              </w:rPr>
            </w:pPr>
            <w:r w:rsidRPr="007F2770">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EAF973" w14:textId="77777777" w:rsidR="00C1386C" w:rsidRPr="007F2770" w:rsidRDefault="00C1386C" w:rsidP="00C1386C">
            <w:pPr>
              <w:pStyle w:val="TAL"/>
              <w:rPr>
                <w:sz w:val="16"/>
                <w:szCs w:val="16"/>
                <w:lang w:eastAsia="en-US"/>
              </w:rPr>
            </w:pPr>
            <w:r w:rsidRPr="007F2770">
              <w:rPr>
                <w:rFonts w:cs="Arial"/>
                <w:sz w:val="16"/>
                <w:szCs w:val="16"/>
              </w:rPr>
              <w:t>32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706FB7" w14:textId="77777777" w:rsidR="00C1386C" w:rsidRPr="007F2770" w:rsidRDefault="00C1386C" w:rsidP="00C1386C">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7AAF7F"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AB8A2F" w14:textId="18510932" w:rsidR="00C1386C" w:rsidRPr="007F2770" w:rsidRDefault="00404F3E" w:rsidP="00C1386C">
            <w:pPr>
              <w:pStyle w:val="TAL"/>
              <w:rPr>
                <w:bCs/>
                <w:snapToGrid w:val="0"/>
                <w:sz w:val="16"/>
                <w:lang w:eastAsia="en-US"/>
              </w:rPr>
            </w:pPr>
            <w:r w:rsidRPr="007F2770">
              <w:rPr>
                <w:bCs/>
                <w:snapToGrid w:val="0"/>
                <w:sz w:val="16"/>
                <w:lang w:eastAsia="en-US"/>
              </w:rPr>
              <w:t>UE behavior when the UE receives the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E0E80B"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31CC004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EE151A5"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061AA2"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387DB6" w14:textId="712AD9BC" w:rsidR="00C1386C" w:rsidRPr="007F2770" w:rsidRDefault="00C1386C" w:rsidP="00C1386C">
            <w:pPr>
              <w:pStyle w:val="TAC"/>
              <w:ind w:left="284" w:hanging="284"/>
              <w:rPr>
                <w:sz w:val="16"/>
              </w:rPr>
            </w:pPr>
            <w:r w:rsidRPr="007F2770">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3B862F" w14:textId="77777777" w:rsidR="00C1386C" w:rsidRPr="007F2770" w:rsidRDefault="00C1386C" w:rsidP="00C1386C">
            <w:pPr>
              <w:pStyle w:val="TAL"/>
              <w:rPr>
                <w:sz w:val="16"/>
                <w:szCs w:val="16"/>
                <w:lang w:eastAsia="en-US"/>
              </w:rPr>
            </w:pPr>
            <w:r w:rsidRPr="007F2770">
              <w:rPr>
                <w:rFonts w:cs="Arial"/>
                <w:sz w:val="16"/>
                <w:szCs w:val="16"/>
              </w:rPr>
              <w:t>32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979577" w14:textId="77777777" w:rsidR="00C1386C" w:rsidRPr="007F2770" w:rsidRDefault="00C1386C" w:rsidP="00C1386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4DA848"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3DB8E2" w14:textId="0639E5C6" w:rsidR="00C1386C" w:rsidRPr="007F2770" w:rsidRDefault="00F86A45" w:rsidP="00C1386C">
            <w:pPr>
              <w:pStyle w:val="TAL"/>
              <w:rPr>
                <w:bCs/>
                <w:snapToGrid w:val="0"/>
                <w:sz w:val="16"/>
                <w:lang w:eastAsia="en-US"/>
              </w:rPr>
            </w:pPr>
            <w:r w:rsidRPr="007F2770">
              <w:rPr>
                <w:bCs/>
                <w:snapToGrid w:val="0"/>
                <w:sz w:val="16"/>
                <w:lang w:eastAsia="en-US"/>
              </w:rPr>
              <w:t>Correction to T3540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EA9111"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1AD0F61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33B274"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52065A"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CA680F" w14:textId="13EFF750" w:rsidR="00C1386C" w:rsidRPr="007F2770" w:rsidRDefault="00C1386C" w:rsidP="00C1386C">
            <w:pPr>
              <w:pStyle w:val="TAC"/>
              <w:ind w:left="284" w:hanging="284"/>
              <w:rPr>
                <w:sz w:val="16"/>
              </w:rPr>
            </w:pPr>
            <w:r w:rsidRPr="007F2770">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06FE96" w14:textId="77777777" w:rsidR="00C1386C" w:rsidRPr="007F2770" w:rsidRDefault="00C1386C" w:rsidP="00C1386C">
            <w:pPr>
              <w:pStyle w:val="TAL"/>
              <w:rPr>
                <w:sz w:val="16"/>
                <w:szCs w:val="16"/>
                <w:lang w:eastAsia="en-US"/>
              </w:rPr>
            </w:pPr>
            <w:r w:rsidRPr="007F2770">
              <w:rPr>
                <w:rFonts w:cs="Arial"/>
                <w:sz w:val="16"/>
                <w:szCs w:val="16"/>
              </w:rPr>
              <w:t>32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6192FE" w14:textId="77777777" w:rsidR="00C1386C" w:rsidRPr="007F2770" w:rsidRDefault="00C1386C" w:rsidP="00C1386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50CD3A"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DDF154" w14:textId="75F5B1E2" w:rsidR="00C1386C" w:rsidRPr="007F2770" w:rsidRDefault="00F86A45" w:rsidP="00C1386C">
            <w:pPr>
              <w:pStyle w:val="TAL"/>
              <w:rPr>
                <w:bCs/>
                <w:snapToGrid w:val="0"/>
                <w:sz w:val="16"/>
                <w:lang w:eastAsia="en-US"/>
              </w:rPr>
            </w:pPr>
            <w:r w:rsidRPr="007F2770">
              <w:rPr>
                <w:bCs/>
                <w:snapToGrid w:val="0"/>
                <w:sz w:val="16"/>
                <w:lang w:eastAsia="en-US"/>
              </w:rPr>
              <w:t>Updation of stored pending NSSA for equivalent PLM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8001C8"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1F7D198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7E0FDF"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33C257"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B365C4" w14:textId="77EF6ED5" w:rsidR="00C1386C" w:rsidRPr="007F2770" w:rsidRDefault="00C1386C" w:rsidP="00C1386C">
            <w:pPr>
              <w:pStyle w:val="TAC"/>
              <w:ind w:left="284" w:hanging="284"/>
              <w:rPr>
                <w:sz w:val="16"/>
              </w:rPr>
            </w:pPr>
            <w:r w:rsidRPr="007F2770">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53C1BA" w14:textId="77777777" w:rsidR="00C1386C" w:rsidRPr="007F2770" w:rsidRDefault="00C1386C" w:rsidP="00C1386C">
            <w:pPr>
              <w:pStyle w:val="TAL"/>
              <w:rPr>
                <w:sz w:val="16"/>
                <w:szCs w:val="16"/>
                <w:lang w:eastAsia="en-US"/>
              </w:rPr>
            </w:pPr>
            <w:r w:rsidRPr="007F2770">
              <w:rPr>
                <w:rFonts w:cs="Arial"/>
                <w:sz w:val="16"/>
                <w:szCs w:val="16"/>
              </w:rPr>
              <w:t>30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3BFF3F" w14:textId="77777777" w:rsidR="00C1386C" w:rsidRPr="007F2770" w:rsidRDefault="00C1386C" w:rsidP="00C1386C">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BBE555"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59D8BB" w14:textId="6EDA75AD" w:rsidR="00C1386C" w:rsidRPr="007F2770" w:rsidRDefault="00C1386C" w:rsidP="00C1386C">
            <w:pPr>
              <w:pStyle w:val="TAL"/>
              <w:rPr>
                <w:bCs/>
                <w:snapToGrid w:val="0"/>
                <w:sz w:val="16"/>
                <w:lang w:eastAsia="en-US"/>
              </w:rPr>
            </w:pPr>
            <w:r w:rsidRPr="007F2770">
              <w:rPr>
                <w:bCs/>
                <w:snapToGrid w:val="0"/>
                <w:sz w:val="16"/>
                <w:lang w:eastAsia="en-US"/>
              </w:rPr>
              <w:t>Excluding re-NSSAA for creating pending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DC3229"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0CB7072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D490039"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9A5CAE"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E24E1D" w14:textId="377BD91D" w:rsidR="00C1386C" w:rsidRPr="007F2770" w:rsidRDefault="00C1386C" w:rsidP="00C1386C">
            <w:pPr>
              <w:pStyle w:val="TAC"/>
              <w:ind w:left="284" w:hanging="284"/>
              <w:rPr>
                <w:sz w:val="16"/>
              </w:rPr>
            </w:pPr>
            <w:r w:rsidRPr="007F2770">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DB6C48" w14:textId="77777777" w:rsidR="00C1386C" w:rsidRPr="007F2770" w:rsidRDefault="00C1386C" w:rsidP="00C1386C">
            <w:pPr>
              <w:pStyle w:val="TAL"/>
              <w:rPr>
                <w:sz w:val="16"/>
                <w:szCs w:val="16"/>
                <w:lang w:eastAsia="en-US"/>
              </w:rPr>
            </w:pPr>
            <w:r w:rsidRPr="007F2770">
              <w:rPr>
                <w:rFonts w:cs="Arial"/>
                <w:sz w:val="16"/>
                <w:szCs w:val="16"/>
              </w:rPr>
              <w:t>29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D5AD0B" w14:textId="77777777" w:rsidR="00C1386C" w:rsidRPr="007F2770" w:rsidRDefault="00C1386C" w:rsidP="00C1386C">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5C6EBF"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11779F" w14:textId="10701AB1" w:rsidR="00C1386C" w:rsidRPr="007F2770" w:rsidRDefault="00C1386C" w:rsidP="00C1386C">
            <w:pPr>
              <w:pStyle w:val="TAL"/>
              <w:rPr>
                <w:bCs/>
                <w:snapToGrid w:val="0"/>
                <w:sz w:val="16"/>
                <w:lang w:eastAsia="en-US"/>
              </w:rPr>
            </w:pPr>
            <w:r w:rsidRPr="007F2770">
              <w:rPr>
                <w:bCs/>
                <w:snapToGrid w:val="0"/>
                <w:sz w:val="16"/>
                <w:lang w:eastAsia="en-US"/>
              </w:rPr>
              <w:t>Handling of collisions between UE-requested 5GSM procedures and N1 NAS signalling connection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26C743"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0291284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9ACE71"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EEAC61"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57CB38" w14:textId="632FD204" w:rsidR="00C1386C" w:rsidRPr="007F2770" w:rsidRDefault="00C1386C" w:rsidP="00C1386C">
            <w:pPr>
              <w:pStyle w:val="TAC"/>
              <w:ind w:left="284" w:hanging="284"/>
              <w:rPr>
                <w:sz w:val="16"/>
              </w:rPr>
            </w:pPr>
            <w:r w:rsidRPr="007F2770">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1C1636" w14:textId="77777777" w:rsidR="00C1386C" w:rsidRPr="007F2770" w:rsidRDefault="00C1386C" w:rsidP="00C1386C">
            <w:pPr>
              <w:pStyle w:val="TAL"/>
              <w:rPr>
                <w:sz w:val="16"/>
                <w:szCs w:val="16"/>
                <w:lang w:eastAsia="en-US"/>
              </w:rPr>
            </w:pPr>
            <w:r w:rsidRPr="007F2770">
              <w:rPr>
                <w:rFonts w:cs="Arial"/>
                <w:sz w:val="16"/>
                <w:szCs w:val="16"/>
              </w:rPr>
              <w:t>33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8CDA8D" w14:textId="77777777" w:rsidR="00C1386C" w:rsidRPr="007F2770" w:rsidRDefault="00C1386C" w:rsidP="00C1386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DA93142"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D3893E" w14:textId="2C1524E2" w:rsidR="00C1386C" w:rsidRPr="007F2770" w:rsidRDefault="007A4898" w:rsidP="00C1386C">
            <w:pPr>
              <w:pStyle w:val="TAL"/>
              <w:rPr>
                <w:bCs/>
                <w:snapToGrid w:val="0"/>
                <w:sz w:val="16"/>
                <w:lang w:eastAsia="en-US"/>
              </w:rPr>
            </w:pPr>
            <w:r w:rsidRPr="007F2770">
              <w:rPr>
                <w:bCs/>
                <w:snapToGrid w:val="0"/>
                <w:sz w:val="16"/>
                <w:lang w:eastAsia="en-US"/>
              </w:rPr>
              <w:t>Transmission failure handling for NETWORK SLICE-SPECIFIC AUTHENTICATION COMPLE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44E851"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25B5DA5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C2A56D"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510F94"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CF8E76" w14:textId="3C98C11D" w:rsidR="00C1386C" w:rsidRPr="007F2770" w:rsidRDefault="00C1386C" w:rsidP="00C1386C">
            <w:pPr>
              <w:pStyle w:val="TAC"/>
              <w:ind w:left="284" w:hanging="284"/>
              <w:rPr>
                <w:sz w:val="16"/>
              </w:rPr>
            </w:pPr>
            <w:r w:rsidRPr="007F2770">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991BB5" w14:textId="77777777" w:rsidR="00C1386C" w:rsidRPr="007F2770" w:rsidRDefault="00C1386C" w:rsidP="00C1386C">
            <w:pPr>
              <w:pStyle w:val="TAL"/>
              <w:rPr>
                <w:sz w:val="16"/>
                <w:szCs w:val="16"/>
                <w:lang w:eastAsia="en-US"/>
              </w:rPr>
            </w:pPr>
            <w:r w:rsidRPr="007F2770">
              <w:rPr>
                <w:rFonts w:cs="Arial"/>
                <w:sz w:val="16"/>
                <w:szCs w:val="16"/>
              </w:rPr>
              <w:t>32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C8DC9A" w14:textId="77777777" w:rsidR="00C1386C" w:rsidRPr="007F2770" w:rsidRDefault="00C1386C" w:rsidP="00C1386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C3BE5D"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6AB506" w14:textId="5D8AED95" w:rsidR="00C1386C" w:rsidRPr="007F2770" w:rsidRDefault="005865B7" w:rsidP="00C1386C">
            <w:pPr>
              <w:pStyle w:val="TAL"/>
              <w:rPr>
                <w:bCs/>
                <w:snapToGrid w:val="0"/>
                <w:sz w:val="16"/>
                <w:lang w:eastAsia="en-US"/>
              </w:rPr>
            </w:pPr>
            <w:r w:rsidRPr="007F2770">
              <w:rPr>
                <w:bCs/>
                <w:snapToGrid w:val="0"/>
                <w:sz w:val="16"/>
                <w:lang w:eastAsia="en-US"/>
              </w:rPr>
              <w:t>LADN T3396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AF8CB5"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3BA5B78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C8511E4"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0C4813"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35B81F" w14:textId="4B355152" w:rsidR="00C1386C" w:rsidRPr="007F2770" w:rsidRDefault="00C1386C" w:rsidP="00C1386C">
            <w:pPr>
              <w:pStyle w:val="TAC"/>
              <w:ind w:left="284" w:hanging="284"/>
              <w:rPr>
                <w:sz w:val="16"/>
              </w:rPr>
            </w:pPr>
            <w:r w:rsidRPr="007F2770">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E57871" w14:textId="77777777" w:rsidR="00C1386C" w:rsidRPr="007F2770" w:rsidRDefault="00C1386C" w:rsidP="00C1386C">
            <w:pPr>
              <w:pStyle w:val="TAL"/>
              <w:rPr>
                <w:sz w:val="16"/>
                <w:szCs w:val="16"/>
                <w:lang w:eastAsia="en-US"/>
              </w:rPr>
            </w:pPr>
            <w:r w:rsidRPr="007F2770">
              <w:rPr>
                <w:rFonts w:cs="Arial"/>
                <w:sz w:val="16"/>
                <w:szCs w:val="16"/>
              </w:rPr>
              <w:t>32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4A7890" w14:textId="77777777" w:rsidR="00C1386C" w:rsidRPr="007F2770" w:rsidRDefault="00C1386C" w:rsidP="00C1386C">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0033B6"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CC8949" w14:textId="55FF0B89" w:rsidR="00C1386C" w:rsidRPr="007F2770" w:rsidRDefault="0024281B" w:rsidP="00C1386C">
            <w:pPr>
              <w:pStyle w:val="TAL"/>
              <w:rPr>
                <w:bCs/>
                <w:snapToGrid w:val="0"/>
                <w:sz w:val="16"/>
                <w:lang w:eastAsia="en-US"/>
              </w:rPr>
            </w:pPr>
            <w:r w:rsidRPr="007F2770">
              <w:rPr>
                <w:bCs/>
                <w:snapToGrid w:val="0"/>
                <w:sz w:val="16"/>
                <w:lang w:eastAsia="en-US"/>
              </w:rPr>
              <w:t>Forbidding registration area when no slice availab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BB89E4"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55A10A1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F7ED617"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E80999"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C4F2DF" w14:textId="577DA42F" w:rsidR="00C1386C" w:rsidRPr="007F2770" w:rsidRDefault="00C1386C" w:rsidP="00C1386C">
            <w:pPr>
              <w:pStyle w:val="TAC"/>
              <w:ind w:left="284" w:hanging="284"/>
              <w:rPr>
                <w:sz w:val="16"/>
              </w:rPr>
            </w:pPr>
            <w:r w:rsidRPr="007F2770">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5A62901" w14:textId="77777777" w:rsidR="00C1386C" w:rsidRPr="007F2770" w:rsidRDefault="00C1386C" w:rsidP="00C1386C">
            <w:pPr>
              <w:pStyle w:val="TAL"/>
              <w:rPr>
                <w:sz w:val="16"/>
                <w:szCs w:val="16"/>
                <w:lang w:eastAsia="en-US"/>
              </w:rPr>
            </w:pPr>
            <w:r w:rsidRPr="007F2770">
              <w:rPr>
                <w:rFonts w:cs="Arial"/>
                <w:sz w:val="16"/>
                <w:szCs w:val="16"/>
              </w:rPr>
              <w:t>32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7FFCF4" w14:textId="77777777" w:rsidR="00C1386C" w:rsidRPr="007F2770" w:rsidRDefault="00C1386C" w:rsidP="00C1386C">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180490"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74060B" w14:textId="1E9903FE" w:rsidR="00C1386C" w:rsidRPr="007F2770" w:rsidRDefault="005865B7" w:rsidP="00C1386C">
            <w:pPr>
              <w:pStyle w:val="TAL"/>
              <w:rPr>
                <w:bCs/>
                <w:snapToGrid w:val="0"/>
                <w:sz w:val="16"/>
                <w:lang w:eastAsia="en-US"/>
              </w:rPr>
            </w:pPr>
            <w:r w:rsidRPr="007F2770">
              <w:rPr>
                <w:bCs/>
                <w:snapToGrid w:val="0"/>
                <w:sz w:val="16"/>
                <w:lang w:eastAsia="en-US"/>
              </w:rPr>
              <w:t>Access barring for access categories '0' and '2' while timer RRC T302 is activ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18A5E5"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202778E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0E2F7D"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409B4A"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92274C" w14:textId="60B76A32" w:rsidR="00C1386C" w:rsidRPr="007F2770" w:rsidRDefault="00D24BA9" w:rsidP="00C1386C">
            <w:pPr>
              <w:pStyle w:val="TAC"/>
              <w:ind w:left="284" w:hanging="284"/>
              <w:rPr>
                <w:sz w:val="16"/>
              </w:rPr>
            </w:pPr>
            <w:r w:rsidRPr="007F2770">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FA5809" w14:textId="77777777" w:rsidR="00C1386C" w:rsidRPr="007F2770" w:rsidRDefault="00C1386C" w:rsidP="00C1386C">
            <w:pPr>
              <w:pStyle w:val="TAL"/>
              <w:rPr>
                <w:sz w:val="16"/>
                <w:szCs w:val="16"/>
                <w:lang w:eastAsia="en-US"/>
              </w:rPr>
            </w:pPr>
            <w:r w:rsidRPr="007F2770">
              <w:rPr>
                <w:rFonts w:cs="Arial"/>
                <w:sz w:val="16"/>
                <w:szCs w:val="16"/>
              </w:rPr>
              <w:t>33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1051C5" w14:textId="77777777" w:rsidR="00C1386C" w:rsidRPr="007F2770" w:rsidRDefault="00C1386C" w:rsidP="00C1386C">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1DE02F"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2E6163" w14:textId="55241871" w:rsidR="00C1386C" w:rsidRPr="007F2770" w:rsidRDefault="003445B3" w:rsidP="00C1386C">
            <w:pPr>
              <w:pStyle w:val="TAL"/>
              <w:rPr>
                <w:bCs/>
                <w:snapToGrid w:val="0"/>
                <w:sz w:val="16"/>
                <w:lang w:eastAsia="en-US"/>
              </w:rPr>
            </w:pPr>
            <w:r w:rsidRPr="007F2770">
              <w:rPr>
                <w:bCs/>
                <w:snapToGrid w:val="0"/>
                <w:sz w:val="16"/>
                <w:lang w:eastAsia="en-US"/>
              </w:rPr>
              <w:t>Correction on UE radio capability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5AE59D"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47C494B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556DB1D"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20B829"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45C174" w14:textId="6AFECD6A" w:rsidR="00C1386C" w:rsidRPr="007F2770" w:rsidRDefault="00D24BA9" w:rsidP="00C1386C">
            <w:pPr>
              <w:pStyle w:val="TAC"/>
              <w:ind w:left="284" w:hanging="284"/>
              <w:rPr>
                <w:sz w:val="16"/>
              </w:rPr>
            </w:pPr>
            <w:r w:rsidRPr="007F2770">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1B60B2" w14:textId="77777777" w:rsidR="00C1386C" w:rsidRPr="007F2770" w:rsidRDefault="00C1386C" w:rsidP="00C1386C">
            <w:pPr>
              <w:pStyle w:val="TAL"/>
              <w:rPr>
                <w:sz w:val="16"/>
                <w:szCs w:val="16"/>
                <w:lang w:eastAsia="en-US"/>
              </w:rPr>
            </w:pPr>
            <w:r w:rsidRPr="007F2770">
              <w:rPr>
                <w:rFonts w:cs="Arial"/>
                <w:sz w:val="16"/>
                <w:szCs w:val="16"/>
              </w:rPr>
              <w:t>33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59798A" w14:textId="77777777" w:rsidR="00C1386C" w:rsidRPr="007F2770" w:rsidRDefault="00C1386C" w:rsidP="00C1386C">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59853B0"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CF5563" w14:textId="4B68369B" w:rsidR="00C1386C" w:rsidRPr="007F2770" w:rsidRDefault="003445B3" w:rsidP="00C1386C">
            <w:pPr>
              <w:pStyle w:val="TAL"/>
              <w:rPr>
                <w:bCs/>
                <w:snapToGrid w:val="0"/>
                <w:sz w:val="16"/>
                <w:lang w:eastAsia="en-US"/>
              </w:rPr>
            </w:pPr>
            <w:r w:rsidRPr="007F2770">
              <w:rPr>
                <w:bCs/>
                <w:snapToGrid w:val="0"/>
                <w:sz w:val="16"/>
                <w:lang w:eastAsia="en-US"/>
              </w:rPr>
              <w:t>Relaxing requirement for NSSAA tim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0B97A0"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483262B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B8AF8AA"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728212"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F4F775" w14:textId="134FA174" w:rsidR="00C1386C" w:rsidRPr="007F2770" w:rsidRDefault="00D24BA9" w:rsidP="00C1386C">
            <w:pPr>
              <w:pStyle w:val="TAC"/>
              <w:ind w:left="284" w:hanging="284"/>
              <w:rPr>
                <w:sz w:val="16"/>
              </w:rPr>
            </w:pPr>
            <w:r w:rsidRPr="007F2770">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CC6145A" w14:textId="77777777" w:rsidR="00C1386C" w:rsidRPr="007F2770" w:rsidRDefault="00C1386C" w:rsidP="00C1386C">
            <w:pPr>
              <w:pStyle w:val="TAL"/>
              <w:rPr>
                <w:sz w:val="16"/>
                <w:szCs w:val="16"/>
                <w:lang w:eastAsia="en-US"/>
              </w:rPr>
            </w:pPr>
            <w:r w:rsidRPr="007F2770">
              <w:rPr>
                <w:rFonts w:cs="Arial"/>
                <w:sz w:val="16"/>
                <w:szCs w:val="16"/>
              </w:rPr>
              <w:t>33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079A28" w14:textId="77777777" w:rsidR="00C1386C" w:rsidRPr="007F2770" w:rsidRDefault="00C1386C" w:rsidP="00C1386C">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B1EC16"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BAF5FC" w14:textId="531BABAB" w:rsidR="00C1386C" w:rsidRPr="007F2770" w:rsidRDefault="003445B3" w:rsidP="00C1386C">
            <w:pPr>
              <w:pStyle w:val="TAL"/>
              <w:rPr>
                <w:bCs/>
                <w:snapToGrid w:val="0"/>
                <w:sz w:val="16"/>
                <w:lang w:eastAsia="en-US"/>
              </w:rPr>
            </w:pPr>
            <w:r w:rsidRPr="007F2770">
              <w:rPr>
                <w:bCs/>
                <w:snapToGrid w:val="0"/>
                <w:sz w:val="16"/>
                <w:lang w:eastAsia="en-US"/>
              </w:rPr>
              <w:t>AMF decision on the use of a 5G NAS security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7BB742"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54C8741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015374"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EB6E98"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FE94D0" w14:textId="1DF282A8" w:rsidR="00C1386C" w:rsidRPr="007F2770" w:rsidRDefault="00D24BA9" w:rsidP="00C1386C">
            <w:pPr>
              <w:pStyle w:val="TAC"/>
              <w:ind w:left="284" w:hanging="284"/>
              <w:rPr>
                <w:sz w:val="16"/>
              </w:rPr>
            </w:pPr>
            <w:r w:rsidRPr="007F2770">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9FB000" w14:textId="77777777" w:rsidR="00C1386C" w:rsidRPr="007F2770" w:rsidRDefault="00C1386C" w:rsidP="00C1386C">
            <w:pPr>
              <w:pStyle w:val="TAL"/>
              <w:rPr>
                <w:sz w:val="16"/>
                <w:szCs w:val="16"/>
                <w:lang w:eastAsia="en-US"/>
              </w:rPr>
            </w:pPr>
            <w:r w:rsidRPr="007F2770">
              <w:rPr>
                <w:rFonts w:cs="Arial"/>
                <w:sz w:val="16"/>
                <w:szCs w:val="16"/>
              </w:rPr>
              <w:t>31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2FD1EE" w14:textId="77777777" w:rsidR="00C1386C" w:rsidRPr="007F2770" w:rsidRDefault="00C1386C" w:rsidP="00C1386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9580CF"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7B6DE1" w14:textId="3952F1E8" w:rsidR="00C1386C" w:rsidRPr="007F2770" w:rsidRDefault="00D24BA9" w:rsidP="00C1386C">
            <w:pPr>
              <w:pStyle w:val="TAL"/>
              <w:rPr>
                <w:bCs/>
                <w:snapToGrid w:val="0"/>
                <w:sz w:val="16"/>
                <w:lang w:eastAsia="en-US"/>
              </w:rPr>
            </w:pPr>
            <w:r w:rsidRPr="007F2770">
              <w:rPr>
                <w:bCs/>
                <w:snapToGrid w:val="0"/>
                <w:sz w:val="16"/>
                <w:lang w:eastAsia="en-US"/>
              </w:rPr>
              <w:t>Retransmission timer starting for T3520 with emergency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32FAB4"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6A085C7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919EEF2"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F07EEC"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4208BD" w14:textId="6010347D" w:rsidR="00C1386C" w:rsidRPr="007F2770" w:rsidRDefault="00D24BA9" w:rsidP="00C1386C">
            <w:pPr>
              <w:pStyle w:val="TAC"/>
              <w:ind w:left="284" w:hanging="284"/>
              <w:rPr>
                <w:sz w:val="16"/>
              </w:rPr>
            </w:pPr>
            <w:r w:rsidRPr="007F2770">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560ECE" w14:textId="77777777" w:rsidR="00C1386C" w:rsidRPr="007F2770" w:rsidRDefault="00C1386C" w:rsidP="00C1386C">
            <w:pPr>
              <w:pStyle w:val="TAL"/>
              <w:rPr>
                <w:sz w:val="16"/>
                <w:szCs w:val="16"/>
                <w:lang w:eastAsia="en-US"/>
              </w:rPr>
            </w:pPr>
            <w:r w:rsidRPr="007F2770">
              <w:rPr>
                <w:rFonts w:cs="Arial"/>
                <w:sz w:val="16"/>
                <w:szCs w:val="16"/>
              </w:rPr>
              <w:t>31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82CDFF" w14:textId="77777777" w:rsidR="00C1386C" w:rsidRPr="007F2770" w:rsidRDefault="00C1386C" w:rsidP="00C1386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25B5AE"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B7D2C3" w14:textId="17EA9F46" w:rsidR="00C1386C" w:rsidRPr="007F2770" w:rsidRDefault="00D24BA9" w:rsidP="00C1386C">
            <w:pPr>
              <w:pStyle w:val="TAL"/>
              <w:rPr>
                <w:bCs/>
                <w:snapToGrid w:val="0"/>
                <w:sz w:val="16"/>
                <w:lang w:eastAsia="en-US"/>
              </w:rPr>
            </w:pPr>
            <w:r w:rsidRPr="007F2770">
              <w:rPr>
                <w:bCs/>
                <w:snapToGrid w:val="0"/>
                <w:sz w:val="16"/>
                <w:lang w:eastAsia="en-US"/>
              </w:rPr>
              <w:t>Add EMM SR procedure for non-integrity protected rejec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1D7B1A"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650EF2F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CF96F8"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DF9735"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B8DAC5" w14:textId="6D823CE7" w:rsidR="00D24BA9" w:rsidRPr="007F2770" w:rsidRDefault="00D24BA9" w:rsidP="00D24BA9">
            <w:pPr>
              <w:pStyle w:val="TAC"/>
              <w:ind w:left="284" w:hanging="284"/>
              <w:rPr>
                <w:sz w:val="16"/>
              </w:rPr>
            </w:pPr>
            <w:r w:rsidRPr="007F2770">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AD7DA0" w14:textId="77777777" w:rsidR="00D24BA9" w:rsidRPr="007F2770" w:rsidRDefault="00D24BA9" w:rsidP="00D24BA9">
            <w:pPr>
              <w:pStyle w:val="TAL"/>
              <w:rPr>
                <w:sz w:val="16"/>
                <w:szCs w:val="16"/>
                <w:lang w:eastAsia="en-US"/>
              </w:rPr>
            </w:pPr>
            <w:r w:rsidRPr="007F2770">
              <w:rPr>
                <w:rFonts w:cs="Arial"/>
                <w:sz w:val="16"/>
                <w:szCs w:val="16"/>
              </w:rPr>
              <w:t>29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B93698" w14:textId="77777777" w:rsidR="00D24BA9" w:rsidRPr="007F2770" w:rsidRDefault="00D24BA9" w:rsidP="00D24BA9">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704C65"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2F9D1A" w14:textId="05ED8F7D" w:rsidR="00D24BA9" w:rsidRPr="007F2770" w:rsidRDefault="00D24BA9" w:rsidP="00D24BA9">
            <w:pPr>
              <w:pStyle w:val="TAL"/>
              <w:rPr>
                <w:bCs/>
                <w:snapToGrid w:val="0"/>
                <w:sz w:val="16"/>
                <w:lang w:eastAsia="en-US"/>
              </w:rPr>
            </w:pPr>
            <w:r w:rsidRPr="007F2770">
              <w:rPr>
                <w:bCs/>
                <w:snapToGrid w:val="0"/>
                <w:sz w:val="16"/>
                <w:lang w:eastAsia="en-US"/>
              </w:rPr>
              <w:t>Clarification of access control checks for specific procedures initiated in 5GMM-CONNECTED mode with RRC Inactiv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AAC330"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257FFAA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8C92A1"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E1DF3C"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3DFC35" w14:textId="38676DA5" w:rsidR="00D24BA9" w:rsidRPr="007F2770" w:rsidRDefault="00D24BA9" w:rsidP="00D24BA9">
            <w:pPr>
              <w:pStyle w:val="TAC"/>
              <w:ind w:left="284" w:hanging="284"/>
              <w:rPr>
                <w:sz w:val="16"/>
              </w:rPr>
            </w:pPr>
            <w:r w:rsidRPr="007F2770">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013705" w14:textId="77777777" w:rsidR="00D24BA9" w:rsidRPr="007F2770" w:rsidRDefault="00D24BA9" w:rsidP="00D24BA9">
            <w:pPr>
              <w:pStyle w:val="TAL"/>
              <w:rPr>
                <w:sz w:val="16"/>
                <w:szCs w:val="16"/>
                <w:lang w:eastAsia="en-US"/>
              </w:rPr>
            </w:pPr>
            <w:r w:rsidRPr="007F2770">
              <w:rPr>
                <w:rFonts w:cs="Arial"/>
                <w:sz w:val="16"/>
                <w:szCs w:val="16"/>
              </w:rPr>
              <w:t>31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A8BCBE"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5D9DA9"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765807" w14:textId="7C7AAD40" w:rsidR="00D24BA9" w:rsidRPr="007F2770" w:rsidRDefault="00D24BA9" w:rsidP="00D24BA9">
            <w:pPr>
              <w:pStyle w:val="TAL"/>
              <w:rPr>
                <w:bCs/>
                <w:snapToGrid w:val="0"/>
                <w:sz w:val="16"/>
                <w:lang w:eastAsia="en-US"/>
              </w:rPr>
            </w:pPr>
            <w:r w:rsidRPr="007F2770">
              <w:rPr>
                <w:bCs/>
                <w:snapToGrid w:val="0"/>
                <w:sz w:val="16"/>
                <w:lang w:eastAsia="en-US"/>
              </w:rPr>
              <w:t>Clarification of Collision of PDU session establishment procedure and network-requested PDU session release procedure for MA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1BD324"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5F42601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9C07638"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84251A"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90195C" w14:textId="72E61301" w:rsidR="00D24BA9" w:rsidRPr="007F2770" w:rsidRDefault="00D24BA9" w:rsidP="00D24BA9">
            <w:pPr>
              <w:pStyle w:val="TAC"/>
              <w:ind w:left="284" w:hanging="284"/>
              <w:rPr>
                <w:sz w:val="16"/>
              </w:rPr>
            </w:pPr>
            <w:r w:rsidRPr="007F2770">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2999C5" w14:textId="77777777" w:rsidR="00D24BA9" w:rsidRPr="007F2770" w:rsidRDefault="00D24BA9" w:rsidP="00D24BA9">
            <w:pPr>
              <w:pStyle w:val="TAL"/>
              <w:rPr>
                <w:sz w:val="16"/>
                <w:szCs w:val="16"/>
                <w:lang w:eastAsia="en-US"/>
              </w:rPr>
            </w:pPr>
            <w:r w:rsidRPr="007F2770">
              <w:rPr>
                <w:rFonts w:cs="Arial"/>
                <w:sz w:val="16"/>
                <w:szCs w:val="16"/>
              </w:rPr>
              <w:t>32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8FCC8A6"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4AA56FB"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D7AA62" w14:textId="5F738901" w:rsidR="00D24BA9" w:rsidRPr="007F2770" w:rsidRDefault="00DF6A45" w:rsidP="00D24BA9">
            <w:pPr>
              <w:pStyle w:val="TAL"/>
              <w:rPr>
                <w:bCs/>
                <w:snapToGrid w:val="0"/>
                <w:sz w:val="16"/>
                <w:lang w:eastAsia="en-US"/>
              </w:rPr>
            </w:pPr>
            <w:r w:rsidRPr="007F2770">
              <w:rPr>
                <w:bCs/>
                <w:snapToGrid w:val="0"/>
                <w:sz w:val="16"/>
                <w:lang w:eastAsia="en-US"/>
              </w:rPr>
              <w:t>Disabling of N1 mode capability after failure in service request procedure triggered due to Emergency Service Fallba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B04B38"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0E0C742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06DF7ED"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CD0C32"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59D6D9" w14:textId="7F73F2D0" w:rsidR="00D24BA9" w:rsidRPr="007F2770" w:rsidRDefault="00D24BA9" w:rsidP="00D24BA9">
            <w:pPr>
              <w:pStyle w:val="TAC"/>
              <w:ind w:left="284" w:hanging="284"/>
              <w:rPr>
                <w:sz w:val="16"/>
              </w:rPr>
            </w:pPr>
            <w:r w:rsidRPr="007F2770">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93FFE6" w14:textId="77777777" w:rsidR="00D24BA9" w:rsidRPr="007F2770" w:rsidRDefault="00D24BA9" w:rsidP="00D24BA9">
            <w:pPr>
              <w:pStyle w:val="TAL"/>
              <w:rPr>
                <w:sz w:val="16"/>
                <w:szCs w:val="16"/>
                <w:lang w:eastAsia="en-US"/>
              </w:rPr>
            </w:pPr>
            <w:r w:rsidRPr="007F2770">
              <w:rPr>
                <w:rFonts w:cs="Arial"/>
                <w:sz w:val="16"/>
                <w:szCs w:val="16"/>
              </w:rPr>
              <w:t>32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CCF5D2"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FF35E7"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C3DD1A" w14:textId="5E7485BE" w:rsidR="00D24BA9" w:rsidRPr="007F2770" w:rsidRDefault="00DF6A45" w:rsidP="00D24BA9">
            <w:pPr>
              <w:pStyle w:val="TAL"/>
              <w:rPr>
                <w:bCs/>
                <w:snapToGrid w:val="0"/>
                <w:sz w:val="16"/>
                <w:lang w:eastAsia="en-US"/>
              </w:rPr>
            </w:pPr>
            <w:r w:rsidRPr="007F2770">
              <w:rPr>
                <w:bCs/>
                <w:snapToGrid w:val="0"/>
                <w:sz w:val="16"/>
                <w:lang w:eastAsia="en-US"/>
              </w:rPr>
              <w:t>Correcting the NOTEs related to changes in some IEI values across rele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05DD6D"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66971C4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ED159BC"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6C390C"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D53A3B" w14:textId="1E3713AB" w:rsidR="00D24BA9" w:rsidRPr="007F2770" w:rsidRDefault="00D24BA9" w:rsidP="00D24BA9">
            <w:pPr>
              <w:pStyle w:val="TAC"/>
              <w:ind w:left="284" w:hanging="284"/>
              <w:rPr>
                <w:sz w:val="16"/>
              </w:rPr>
            </w:pPr>
            <w:r w:rsidRPr="007F2770">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927BE1A" w14:textId="77777777" w:rsidR="00D24BA9" w:rsidRPr="007F2770" w:rsidRDefault="00D24BA9" w:rsidP="00D24BA9">
            <w:pPr>
              <w:pStyle w:val="TAL"/>
              <w:rPr>
                <w:sz w:val="16"/>
                <w:szCs w:val="16"/>
                <w:lang w:eastAsia="en-US"/>
              </w:rPr>
            </w:pPr>
            <w:r w:rsidRPr="007F2770">
              <w:rPr>
                <w:rFonts w:cs="Arial"/>
                <w:sz w:val="16"/>
                <w:szCs w:val="16"/>
              </w:rPr>
              <w:t>32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B4CF07"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770262"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A31DFA" w14:textId="243BDFD9" w:rsidR="00D24BA9" w:rsidRPr="007F2770" w:rsidRDefault="00945B4F" w:rsidP="00D24BA9">
            <w:pPr>
              <w:pStyle w:val="TAL"/>
              <w:rPr>
                <w:bCs/>
                <w:snapToGrid w:val="0"/>
                <w:sz w:val="16"/>
                <w:lang w:eastAsia="en-US"/>
              </w:rPr>
            </w:pPr>
            <w:r w:rsidRPr="007F2770">
              <w:rPr>
                <w:bCs/>
                <w:snapToGrid w:val="0"/>
                <w:sz w:val="16"/>
                <w:lang w:eastAsia="en-US"/>
              </w:rPr>
              <w:t>Handling of abnormal cases of PDU session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C1D863"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61B0130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E242F6C"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3C3074"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1BB365" w14:textId="1ED3917E" w:rsidR="00D24BA9" w:rsidRPr="007F2770" w:rsidRDefault="00D24BA9" w:rsidP="00D24BA9">
            <w:pPr>
              <w:pStyle w:val="TAC"/>
              <w:ind w:left="284" w:hanging="284"/>
              <w:rPr>
                <w:sz w:val="16"/>
              </w:rPr>
            </w:pPr>
            <w:r w:rsidRPr="007F2770">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BE210D" w14:textId="77777777" w:rsidR="00D24BA9" w:rsidRPr="007F2770" w:rsidRDefault="00D24BA9" w:rsidP="00D24BA9">
            <w:pPr>
              <w:pStyle w:val="TAL"/>
              <w:rPr>
                <w:sz w:val="16"/>
                <w:szCs w:val="16"/>
                <w:lang w:eastAsia="en-US"/>
              </w:rPr>
            </w:pPr>
            <w:r w:rsidRPr="007F2770">
              <w:rPr>
                <w:rFonts w:cs="Arial"/>
                <w:sz w:val="16"/>
                <w:szCs w:val="16"/>
              </w:rPr>
              <w:t>32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06D720"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77B393"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30FD26" w14:textId="051878B6" w:rsidR="00D24BA9" w:rsidRPr="007F2770" w:rsidRDefault="00945B4F" w:rsidP="00D24BA9">
            <w:pPr>
              <w:pStyle w:val="TAL"/>
              <w:rPr>
                <w:bCs/>
                <w:snapToGrid w:val="0"/>
                <w:sz w:val="16"/>
                <w:lang w:eastAsia="en-US"/>
              </w:rPr>
            </w:pPr>
            <w:r w:rsidRPr="007F2770">
              <w:rPr>
                <w:bCs/>
                <w:snapToGrid w:val="0"/>
                <w:sz w:val="16"/>
                <w:lang w:eastAsia="en-US"/>
              </w:rPr>
              <w:t>UE handling of S-NSSAI when interworking with ePDG and EP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6C601E"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6940C0B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D79D62"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BD9343"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C7694E" w14:textId="358159B4" w:rsidR="00D24BA9" w:rsidRPr="007F2770" w:rsidRDefault="00D24BA9" w:rsidP="00D24BA9">
            <w:pPr>
              <w:pStyle w:val="TAC"/>
              <w:ind w:left="284" w:hanging="284"/>
              <w:rPr>
                <w:sz w:val="16"/>
              </w:rPr>
            </w:pPr>
            <w:r w:rsidRPr="007F2770">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1F8177" w14:textId="77777777" w:rsidR="00D24BA9" w:rsidRPr="007F2770" w:rsidRDefault="00D24BA9" w:rsidP="00D24BA9">
            <w:pPr>
              <w:pStyle w:val="TAL"/>
              <w:rPr>
                <w:sz w:val="16"/>
                <w:szCs w:val="16"/>
                <w:lang w:eastAsia="en-US"/>
              </w:rPr>
            </w:pPr>
            <w:r w:rsidRPr="007F2770">
              <w:rPr>
                <w:rFonts w:cs="Arial"/>
                <w:sz w:val="16"/>
                <w:szCs w:val="16"/>
              </w:rPr>
              <w:t>30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B6B1EA" w14:textId="77777777" w:rsidR="00D24BA9" w:rsidRPr="007F2770" w:rsidRDefault="00D24BA9" w:rsidP="00D24BA9">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D3FEE8"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E6B3CA" w14:textId="3ABD9A1B" w:rsidR="00D24BA9" w:rsidRPr="007F2770" w:rsidRDefault="00D24BA9" w:rsidP="00D24BA9">
            <w:pPr>
              <w:pStyle w:val="TAL"/>
              <w:rPr>
                <w:bCs/>
                <w:snapToGrid w:val="0"/>
                <w:sz w:val="16"/>
                <w:lang w:eastAsia="en-US"/>
              </w:rPr>
            </w:pPr>
            <w:r w:rsidRPr="007F2770">
              <w:rPr>
                <w:bCs/>
                <w:snapToGrid w:val="0"/>
                <w:sz w:val="16"/>
                <w:lang w:eastAsia="en-US"/>
              </w:rPr>
              <w:t>Handling of 5GMM cause #9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8C3E59"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0340363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2ED56B"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BE6401"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0F5732" w14:textId="3E5B1A71" w:rsidR="00D24BA9" w:rsidRPr="007F2770" w:rsidRDefault="00D24BA9" w:rsidP="00D24BA9">
            <w:pPr>
              <w:pStyle w:val="TAC"/>
              <w:ind w:left="284" w:hanging="284"/>
              <w:rPr>
                <w:sz w:val="16"/>
              </w:rPr>
            </w:pPr>
            <w:r w:rsidRPr="007F2770">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911B64" w14:textId="77777777" w:rsidR="00D24BA9" w:rsidRPr="007F2770" w:rsidRDefault="00D24BA9" w:rsidP="00D24BA9">
            <w:pPr>
              <w:pStyle w:val="TAL"/>
              <w:rPr>
                <w:sz w:val="16"/>
                <w:szCs w:val="16"/>
                <w:lang w:eastAsia="en-US"/>
              </w:rPr>
            </w:pPr>
            <w:r w:rsidRPr="007F2770">
              <w:rPr>
                <w:rFonts w:cs="Arial"/>
                <w:sz w:val="16"/>
                <w:szCs w:val="16"/>
              </w:rPr>
              <w:t>33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D4997B"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10C879"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E773B1" w14:textId="1BE52B2E" w:rsidR="00D24BA9" w:rsidRPr="007F2770" w:rsidRDefault="009C5F19" w:rsidP="00D24BA9">
            <w:pPr>
              <w:pStyle w:val="TAL"/>
              <w:rPr>
                <w:bCs/>
                <w:snapToGrid w:val="0"/>
                <w:sz w:val="16"/>
                <w:lang w:eastAsia="en-US"/>
              </w:rPr>
            </w:pPr>
            <w:r w:rsidRPr="007F2770">
              <w:rPr>
                <w:bCs/>
                <w:snapToGrid w:val="0"/>
                <w:sz w:val="16"/>
                <w:lang w:eastAsia="en-US"/>
              </w:rPr>
              <w:t>DNN as an optional parameter when interworking with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4E2DCE"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1F48500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16DAC68"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7C0159"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4CB5EE" w14:textId="481248E7" w:rsidR="00D24BA9" w:rsidRPr="007F2770" w:rsidRDefault="00D24BA9" w:rsidP="00D24BA9">
            <w:pPr>
              <w:pStyle w:val="TAC"/>
              <w:ind w:left="284" w:hanging="284"/>
              <w:rPr>
                <w:sz w:val="16"/>
              </w:rPr>
            </w:pPr>
            <w:r w:rsidRPr="007F2770">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8EC5C60" w14:textId="77777777" w:rsidR="00D24BA9" w:rsidRPr="007F2770" w:rsidRDefault="00D24BA9" w:rsidP="00D24BA9">
            <w:pPr>
              <w:pStyle w:val="TAL"/>
              <w:rPr>
                <w:sz w:val="16"/>
                <w:szCs w:val="16"/>
                <w:lang w:eastAsia="en-US"/>
              </w:rPr>
            </w:pPr>
            <w:r w:rsidRPr="007F2770">
              <w:rPr>
                <w:rFonts w:cs="Arial"/>
                <w:sz w:val="16"/>
                <w:szCs w:val="16"/>
              </w:rPr>
              <w:t>32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A0C4E4"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8AE159A"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7F8651" w14:textId="308E6FE3" w:rsidR="00D24BA9" w:rsidRPr="007F2770" w:rsidRDefault="00DF6A45" w:rsidP="00D24BA9">
            <w:pPr>
              <w:pStyle w:val="TAL"/>
              <w:rPr>
                <w:bCs/>
                <w:snapToGrid w:val="0"/>
                <w:sz w:val="16"/>
                <w:lang w:eastAsia="en-US"/>
              </w:rPr>
            </w:pPr>
            <w:r w:rsidRPr="007F2770">
              <w:rPr>
                <w:bCs/>
                <w:snapToGrid w:val="0"/>
                <w:sz w:val="16"/>
                <w:lang w:eastAsia="en-US"/>
              </w:rPr>
              <w:t>AMF handling when none of the DNN</w:t>
            </w:r>
            <w:r w:rsidR="00F85871" w:rsidRPr="007F2770">
              <w:rPr>
                <w:bCs/>
                <w:snapToGrid w:val="0"/>
                <w:sz w:val="16"/>
                <w:lang w:eastAsia="en-US"/>
              </w:rPr>
              <w:t>'</w:t>
            </w:r>
            <w:r w:rsidRPr="007F2770">
              <w:rPr>
                <w:bCs/>
                <w:snapToGrid w:val="0"/>
                <w:sz w:val="16"/>
                <w:lang w:eastAsia="en-US"/>
              </w:rPr>
              <w:t>s in LADN Indication IE are part of subscribed DNN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50B54E"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1D8BAC8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33A69D"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8BAF19"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C938A8" w14:textId="00839652" w:rsidR="00D24BA9" w:rsidRPr="007F2770" w:rsidRDefault="00D24BA9" w:rsidP="00D24BA9">
            <w:pPr>
              <w:pStyle w:val="TAC"/>
              <w:ind w:left="284" w:hanging="284"/>
              <w:rPr>
                <w:sz w:val="16"/>
              </w:rPr>
            </w:pPr>
            <w:r w:rsidRPr="007F2770">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8F786C" w14:textId="77777777" w:rsidR="00D24BA9" w:rsidRPr="007F2770" w:rsidRDefault="00D24BA9" w:rsidP="00D24BA9">
            <w:pPr>
              <w:pStyle w:val="TAL"/>
              <w:rPr>
                <w:sz w:val="16"/>
                <w:szCs w:val="16"/>
                <w:lang w:eastAsia="en-US"/>
              </w:rPr>
            </w:pPr>
            <w:r w:rsidRPr="007F2770">
              <w:rPr>
                <w:rFonts w:cs="Arial"/>
                <w:sz w:val="16"/>
                <w:szCs w:val="16"/>
              </w:rPr>
              <w:t>32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0B9695"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9CB9AF"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8C231A" w14:textId="3537AA41" w:rsidR="00D24BA9" w:rsidRPr="007F2770" w:rsidRDefault="00DF6A45" w:rsidP="00D24BA9">
            <w:pPr>
              <w:pStyle w:val="TAL"/>
              <w:rPr>
                <w:bCs/>
                <w:snapToGrid w:val="0"/>
                <w:sz w:val="16"/>
                <w:lang w:eastAsia="en-US"/>
              </w:rPr>
            </w:pPr>
            <w:r w:rsidRPr="007F2770">
              <w:rPr>
                <w:bCs/>
                <w:snapToGrid w:val="0"/>
                <w:sz w:val="16"/>
                <w:lang w:eastAsia="en-US"/>
              </w:rPr>
              <w:t>ESFB handling in case of network authentication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2B5C95"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1CA866D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E56635C"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2E7A31"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12855C" w14:textId="79D5A08D" w:rsidR="00D24BA9" w:rsidRPr="007F2770" w:rsidRDefault="002755EF" w:rsidP="00D24BA9">
            <w:pPr>
              <w:pStyle w:val="TAC"/>
              <w:ind w:left="284" w:hanging="284"/>
              <w:rPr>
                <w:sz w:val="16"/>
              </w:rPr>
            </w:pPr>
            <w:r w:rsidRPr="007F2770">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931948" w14:textId="77777777" w:rsidR="00D24BA9" w:rsidRPr="007F2770" w:rsidRDefault="00D24BA9" w:rsidP="00D24BA9">
            <w:pPr>
              <w:pStyle w:val="TAL"/>
              <w:rPr>
                <w:sz w:val="16"/>
                <w:szCs w:val="16"/>
                <w:lang w:eastAsia="en-US"/>
              </w:rPr>
            </w:pPr>
            <w:r w:rsidRPr="007F2770">
              <w:rPr>
                <w:rFonts w:cs="Arial"/>
                <w:sz w:val="16"/>
                <w:szCs w:val="16"/>
              </w:rPr>
              <w:t>32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3D8020"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692277"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5C1D14" w14:textId="5D236894" w:rsidR="00D24BA9" w:rsidRPr="007F2770" w:rsidRDefault="007E73A1" w:rsidP="00D24BA9">
            <w:pPr>
              <w:pStyle w:val="TAL"/>
              <w:rPr>
                <w:bCs/>
                <w:snapToGrid w:val="0"/>
                <w:sz w:val="16"/>
                <w:lang w:eastAsia="en-US"/>
              </w:rPr>
            </w:pPr>
            <w:r w:rsidRPr="007F2770">
              <w:rPr>
                <w:bCs/>
                <w:snapToGrid w:val="0"/>
                <w:sz w:val="16"/>
                <w:lang w:eastAsia="en-US"/>
              </w:rPr>
              <w:t>RAT disable when re-attempts are not allow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D446AE"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00E42B9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37D1F18"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1E93EA"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1D5AB1" w14:textId="2FE447AB" w:rsidR="00D24BA9" w:rsidRPr="007F2770" w:rsidRDefault="002755EF" w:rsidP="00D24BA9">
            <w:pPr>
              <w:pStyle w:val="TAC"/>
              <w:ind w:left="284" w:hanging="284"/>
              <w:rPr>
                <w:sz w:val="16"/>
              </w:rPr>
            </w:pPr>
            <w:r w:rsidRPr="007F2770">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2CF451" w14:textId="77777777" w:rsidR="00D24BA9" w:rsidRPr="007F2770" w:rsidRDefault="00D24BA9" w:rsidP="00D24BA9">
            <w:pPr>
              <w:pStyle w:val="TAL"/>
              <w:rPr>
                <w:sz w:val="16"/>
                <w:szCs w:val="16"/>
                <w:lang w:eastAsia="en-US"/>
              </w:rPr>
            </w:pPr>
            <w:r w:rsidRPr="007F2770">
              <w:rPr>
                <w:rFonts w:cs="Arial"/>
                <w:sz w:val="16"/>
                <w:szCs w:val="16"/>
              </w:rPr>
              <w:t>33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A5B439"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FFBEA8" w14:textId="77777777" w:rsidR="00D24BA9" w:rsidRPr="007F2770" w:rsidRDefault="00D24BA9" w:rsidP="00D24BA9">
            <w:pPr>
              <w:pStyle w:val="TOC3"/>
              <w:rPr>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42059A" w14:textId="6AC0486D" w:rsidR="00D24BA9" w:rsidRPr="007F2770" w:rsidRDefault="003E0478" w:rsidP="00D24BA9">
            <w:pPr>
              <w:pStyle w:val="TAL"/>
              <w:rPr>
                <w:bCs/>
                <w:snapToGrid w:val="0"/>
                <w:sz w:val="16"/>
                <w:lang w:eastAsia="en-US"/>
              </w:rPr>
            </w:pPr>
            <w:r w:rsidRPr="007F2770">
              <w:rPr>
                <w:bCs/>
                <w:snapToGrid w:val="0"/>
                <w:sz w:val="16"/>
                <w:lang w:eastAsia="en-US"/>
              </w:rPr>
              <w:t>Remove duplicated text about semantic error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DDC53B"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66AE147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C685049"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DCEEF7"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C854FF" w14:textId="193C1807" w:rsidR="00D24BA9" w:rsidRPr="007F2770" w:rsidRDefault="002755EF" w:rsidP="00D24BA9">
            <w:pPr>
              <w:pStyle w:val="TAC"/>
              <w:ind w:left="284" w:hanging="284"/>
              <w:rPr>
                <w:sz w:val="16"/>
              </w:rPr>
            </w:pPr>
            <w:r w:rsidRPr="007F2770">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717741" w14:textId="77777777" w:rsidR="00D24BA9" w:rsidRPr="007F2770" w:rsidRDefault="00D24BA9" w:rsidP="00D24BA9">
            <w:pPr>
              <w:pStyle w:val="TAL"/>
              <w:rPr>
                <w:sz w:val="16"/>
                <w:szCs w:val="16"/>
                <w:lang w:eastAsia="en-US"/>
              </w:rPr>
            </w:pPr>
            <w:r w:rsidRPr="007F2770">
              <w:rPr>
                <w:rFonts w:cs="Arial"/>
                <w:sz w:val="16"/>
                <w:szCs w:val="16"/>
              </w:rPr>
              <w:t>32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F8D06E"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60E14E"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B042E7" w14:textId="2DCE6E4D" w:rsidR="00D24BA9" w:rsidRPr="007F2770" w:rsidRDefault="007E73A1" w:rsidP="00D24BA9">
            <w:pPr>
              <w:pStyle w:val="TAL"/>
              <w:rPr>
                <w:bCs/>
                <w:snapToGrid w:val="0"/>
                <w:sz w:val="16"/>
                <w:lang w:eastAsia="en-US"/>
              </w:rPr>
            </w:pPr>
            <w:r w:rsidRPr="007F2770">
              <w:rPr>
                <w:bCs/>
                <w:snapToGrid w:val="0"/>
                <w:sz w:val="16"/>
                <w:lang w:eastAsia="en-US"/>
              </w:rPr>
              <w:t>Correction to description of #54</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038265"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54258BA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52EBEC"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319167"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A3FFFF" w14:textId="724D017C" w:rsidR="00D24BA9" w:rsidRPr="007F2770" w:rsidRDefault="002755EF" w:rsidP="00D24BA9">
            <w:pPr>
              <w:pStyle w:val="TAC"/>
              <w:ind w:left="284" w:hanging="284"/>
              <w:rPr>
                <w:sz w:val="16"/>
              </w:rPr>
            </w:pPr>
            <w:r w:rsidRPr="007F2770">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A0C2EA" w14:textId="77777777" w:rsidR="00D24BA9" w:rsidRPr="007F2770" w:rsidRDefault="00D24BA9" w:rsidP="00D24BA9">
            <w:pPr>
              <w:pStyle w:val="TAL"/>
              <w:rPr>
                <w:sz w:val="16"/>
                <w:szCs w:val="16"/>
                <w:lang w:eastAsia="en-US"/>
              </w:rPr>
            </w:pPr>
            <w:r w:rsidRPr="007F2770">
              <w:rPr>
                <w:rFonts w:cs="Arial"/>
                <w:sz w:val="16"/>
                <w:szCs w:val="16"/>
              </w:rPr>
              <w:t>32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62465A"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31BF24"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7E96C1" w14:textId="0802DD96" w:rsidR="00D24BA9" w:rsidRPr="007F2770" w:rsidRDefault="007E73A1" w:rsidP="00D24BA9">
            <w:pPr>
              <w:pStyle w:val="TAL"/>
              <w:rPr>
                <w:bCs/>
                <w:snapToGrid w:val="0"/>
                <w:sz w:val="16"/>
                <w:lang w:eastAsia="en-US"/>
              </w:rPr>
            </w:pPr>
            <w:r w:rsidRPr="007F2770">
              <w:rPr>
                <w:bCs/>
                <w:snapToGrid w:val="0"/>
                <w:sz w:val="16"/>
                <w:lang w:eastAsia="en-US"/>
              </w:rPr>
              <w:t>Add a note to reference 24.17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6A3950"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066AB74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6C4EFA"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1EB293"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B57E80" w14:textId="3366246B" w:rsidR="00D24BA9" w:rsidRPr="007F2770" w:rsidRDefault="002755EF" w:rsidP="00D24BA9">
            <w:pPr>
              <w:pStyle w:val="TAC"/>
              <w:ind w:left="284" w:hanging="284"/>
              <w:rPr>
                <w:sz w:val="16"/>
              </w:rPr>
            </w:pPr>
            <w:r w:rsidRPr="007F2770">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C2F12E" w14:textId="77777777" w:rsidR="00D24BA9" w:rsidRPr="007F2770" w:rsidRDefault="00D24BA9" w:rsidP="00D24BA9">
            <w:pPr>
              <w:pStyle w:val="TAL"/>
              <w:rPr>
                <w:sz w:val="16"/>
                <w:szCs w:val="16"/>
                <w:lang w:eastAsia="en-US"/>
              </w:rPr>
            </w:pPr>
            <w:r w:rsidRPr="007F2770">
              <w:rPr>
                <w:rFonts w:cs="Arial"/>
                <w:sz w:val="16"/>
                <w:szCs w:val="16"/>
              </w:rPr>
              <w:t>32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AB5524"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6EE216B"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84C974" w14:textId="0D00A78B" w:rsidR="00D24BA9" w:rsidRPr="007F2770" w:rsidRDefault="007E73A1" w:rsidP="00D24BA9">
            <w:pPr>
              <w:pStyle w:val="TAL"/>
              <w:rPr>
                <w:bCs/>
                <w:snapToGrid w:val="0"/>
                <w:sz w:val="16"/>
                <w:lang w:eastAsia="en-US"/>
              </w:rPr>
            </w:pPr>
            <w:r w:rsidRPr="007F2770">
              <w:rPr>
                <w:bCs/>
                <w:snapToGrid w:val="0"/>
                <w:sz w:val="16"/>
                <w:lang w:eastAsia="en-US"/>
              </w:rPr>
              <w:t>Storage on counters and keys in 5G AK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316133"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7CCCB36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704BDEF"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F74FB2"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B91948" w14:textId="6C2EE5EE" w:rsidR="002755EF" w:rsidRPr="007F2770" w:rsidRDefault="002755EF" w:rsidP="002755EF">
            <w:pPr>
              <w:pStyle w:val="TAC"/>
              <w:ind w:left="284" w:hanging="284"/>
              <w:rPr>
                <w:sz w:val="16"/>
              </w:rPr>
            </w:pPr>
            <w:r w:rsidRPr="007F2770">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0BD325" w14:textId="77777777" w:rsidR="002755EF" w:rsidRPr="007F2770" w:rsidRDefault="002755EF" w:rsidP="002755EF">
            <w:pPr>
              <w:pStyle w:val="TAL"/>
              <w:rPr>
                <w:sz w:val="16"/>
                <w:szCs w:val="16"/>
                <w:lang w:eastAsia="en-US"/>
              </w:rPr>
            </w:pPr>
            <w:r w:rsidRPr="007F2770">
              <w:rPr>
                <w:rFonts w:cs="Arial"/>
                <w:sz w:val="16"/>
                <w:szCs w:val="16"/>
              </w:rPr>
              <w:t>33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B0132C"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DC6BEE"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256758" w14:textId="5C7FF59F" w:rsidR="002755EF" w:rsidRPr="007F2770" w:rsidRDefault="003E0478" w:rsidP="002755EF">
            <w:pPr>
              <w:pStyle w:val="TAL"/>
              <w:rPr>
                <w:bCs/>
                <w:snapToGrid w:val="0"/>
                <w:sz w:val="16"/>
                <w:lang w:eastAsia="en-US"/>
              </w:rPr>
            </w:pPr>
            <w:r w:rsidRPr="007F2770">
              <w:rPr>
                <w:bCs/>
                <w:snapToGrid w:val="0"/>
                <w:sz w:val="16"/>
                <w:lang w:eastAsia="en-US"/>
              </w:rPr>
              <w:t>UE does not delete 5G NAS security context in 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FA8BA9"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33D73BA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0C3F0D"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DBC9A2"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D34BFB" w14:textId="5E37C269" w:rsidR="002755EF" w:rsidRPr="007F2770" w:rsidRDefault="002755EF" w:rsidP="002755EF">
            <w:pPr>
              <w:pStyle w:val="TAC"/>
              <w:ind w:left="284" w:hanging="284"/>
              <w:rPr>
                <w:sz w:val="16"/>
              </w:rPr>
            </w:pPr>
            <w:r w:rsidRPr="007F2770">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B16A709" w14:textId="77777777" w:rsidR="002755EF" w:rsidRPr="007F2770" w:rsidRDefault="002755EF" w:rsidP="002755EF">
            <w:pPr>
              <w:pStyle w:val="TAL"/>
              <w:rPr>
                <w:sz w:val="16"/>
                <w:szCs w:val="16"/>
                <w:lang w:eastAsia="en-US"/>
              </w:rPr>
            </w:pPr>
            <w:r w:rsidRPr="007F2770">
              <w:rPr>
                <w:rFonts w:cs="Arial"/>
                <w:sz w:val="16"/>
                <w:szCs w:val="16"/>
              </w:rPr>
              <w:t>33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12EFB8"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832B9B"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2C90E8" w14:textId="68A31298" w:rsidR="002755EF" w:rsidRPr="007F2770" w:rsidRDefault="003E0478" w:rsidP="002755EF">
            <w:pPr>
              <w:pStyle w:val="TAL"/>
              <w:rPr>
                <w:bCs/>
                <w:snapToGrid w:val="0"/>
                <w:sz w:val="16"/>
                <w:lang w:eastAsia="en-US"/>
              </w:rPr>
            </w:pPr>
            <w:r w:rsidRPr="007F2770">
              <w:rPr>
                <w:bCs/>
                <w:snapToGrid w:val="0"/>
                <w:sz w:val="16"/>
                <w:lang w:eastAsia="en-US"/>
              </w:rPr>
              <w:t>Clarification on CAG information list handling received in H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BFE594"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6BEDBFD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3193EAD"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866317"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9446F0" w14:textId="1C2A262A" w:rsidR="002755EF" w:rsidRPr="007F2770" w:rsidRDefault="002755EF" w:rsidP="002755EF">
            <w:pPr>
              <w:pStyle w:val="TAC"/>
              <w:ind w:left="284" w:hanging="284"/>
              <w:rPr>
                <w:sz w:val="16"/>
              </w:rPr>
            </w:pPr>
            <w:r w:rsidRPr="007F2770">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726060" w14:textId="77777777" w:rsidR="002755EF" w:rsidRPr="007F2770" w:rsidRDefault="002755EF" w:rsidP="002755EF">
            <w:pPr>
              <w:pStyle w:val="TAL"/>
              <w:rPr>
                <w:sz w:val="16"/>
                <w:szCs w:val="16"/>
                <w:lang w:eastAsia="en-US"/>
              </w:rPr>
            </w:pPr>
            <w:r w:rsidRPr="007F2770">
              <w:rPr>
                <w:rFonts w:cs="Arial"/>
                <w:sz w:val="16"/>
                <w:szCs w:val="16"/>
              </w:rPr>
              <w:t>33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E7E7AA"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AF45B7"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1258F8" w14:textId="73021935" w:rsidR="002755EF" w:rsidRPr="007F2770" w:rsidRDefault="003E0478" w:rsidP="002755EF">
            <w:pPr>
              <w:pStyle w:val="TAL"/>
              <w:rPr>
                <w:bCs/>
                <w:snapToGrid w:val="0"/>
                <w:sz w:val="16"/>
                <w:lang w:eastAsia="en-US"/>
              </w:rPr>
            </w:pPr>
            <w:r w:rsidRPr="007F2770">
              <w:rPr>
                <w:bCs/>
                <w:snapToGrid w:val="0"/>
                <w:sz w:val="16"/>
                <w:lang w:eastAsia="en-US"/>
              </w:rPr>
              <w:t>Send REGISTRATION COMPLETE message only if the SOR information is receiv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EBF39D"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3261628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E5E4BD"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84F8B6"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460DA0" w14:textId="1806E1F1" w:rsidR="002755EF" w:rsidRPr="007F2770" w:rsidRDefault="002755EF" w:rsidP="002755EF">
            <w:pPr>
              <w:pStyle w:val="TAC"/>
              <w:ind w:left="284" w:hanging="284"/>
              <w:rPr>
                <w:sz w:val="16"/>
              </w:rPr>
            </w:pPr>
            <w:r w:rsidRPr="007F2770">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856CC0" w14:textId="77777777" w:rsidR="002755EF" w:rsidRPr="007F2770" w:rsidRDefault="002755EF" w:rsidP="002755EF">
            <w:pPr>
              <w:pStyle w:val="TAL"/>
              <w:rPr>
                <w:sz w:val="16"/>
                <w:szCs w:val="16"/>
                <w:lang w:eastAsia="en-US"/>
              </w:rPr>
            </w:pPr>
            <w:r w:rsidRPr="007F2770">
              <w:rPr>
                <w:rFonts w:cs="Arial"/>
                <w:sz w:val="16"/>
                <w:szCs w:val="16"/>
              </w:rPr>
              <w:t>31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A9B483"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07EF4F9"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88D26C" w14:textId="164728E0" w:rsidR="002755EF" w:rsidRPr="007F2770" w:rsidRDefault="002755EF" w:rsidP="002755EF">
            <w:pPr>
              <w:pStyle w:val="TAL"/>
              <w:rPr>
                <w:bCs/>
                <w:snapToGrid w:val="0"/>
                <w:sz w:val="16"/>
                <w:lang w:eastAsia="en-US"/>
              </w:rPr>
            </w:pPr>
            <w:r w:rsidRPr="007F2770">
              <w:rPr>
                <w:bCs/>
                <w:snapToGrid w:val="0"/>
                <w:sz w:val="16"/>
                <w:lang w:eastAsia="en-US"/>
              </w:rPr>
              <w:t>Clarification on UE initialted MA PDU deactiv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FD242B"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05CD4D7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0DDE3C"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139409"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232138" w14:textId="5B16955E" w:rsidR="002755EF" w:rsidRPr="007F2770" w:rsidRDefault="002755EF" w:rsidP="002755EF">
            <w:pPr>
              <w:pStyle w:val="TAC"/>
              <w:ind w:left="284" w:hanging="284"/>
              <w:rPr>
                <w:sz w:val="16"/>
              </w:rPr>
            </w:pPr>
            <w:r w:rsidRPr="007F2770">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BE363D" w14:textId="77777777" w:rsidR="002755EF" w:rsidRPr="007F2770" w:rsidRDefault="002755EF" w:rsidP="002755EF">
            <w:pPr>
              <w:pStyle w:val="TAL"/>
              <w:rPr>
                <w:sz w:val="16"/>
                <w:szCs w:val="16"/>
                <w:lang w:eastAsia="en-US"/>
              </w:rPr>
            </w:pPr>
            <w:r w:rsidRPr="007F2770">
              <w:rPr>
                <w:rFonts w:cs="Arial"/>
                <w:sz w:val="16"/>
                <w:szCs w:val="16"/>
              </w:rPr>
              <w:t>33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339447"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CC6AFD"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316E36" w14:textId="3571EF93" w:rsidR="002755EF" w:rsidRPr="007F2770" w:rsidRDefault="003D6CB0" w:rsidP="002755EF">
            <w:pPr>
              <w:pStyle w:val="TAL"/>
              <w:rPr>
                <w:bCs/>
                <w:snapToGrid w:val="0"/>
                <w:sz w:val="16"/>
                <w:lang w:eastAsia="en-US"/>
              </w:rPr>
            </w:pPr>
            <w:r w:rsidRPr="007F2770">
              <w:rPr>
                <w:bCs/>
                <w:snapToGrid w:val="0"/>
                <w:sz w:val="16"/>
                <w:lang w:eastAsia="en-US"/>
              </w:rPr>
              <w:t>5GMM procedure updating the default configur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5DE2AA"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6BBEB72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0212FBC"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311BEA"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088099" w14:textId="0C6D278B" w:rsidR="002755EF" w:rsidRPr="007F2770" w:rsidRDefault="002755EF" w:rsidP="002755EF">
            <w:pPr>
              <w:pStyle w:val="TAC"/>
              <w:ind w:left="284" w:hanging="284"/>
              <w:rPr>
                <w:sz w:val="16"/>
              </w:rPr>
            </w:pPr>
            <w:r w:rsidRPr="007F2770">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3A6E4F" w14:textId="77777777" w:rsidR="002755EF" w:rsidRPr="007F2770" w:rsidRDefault="002755EF" w:rsidP="002755EF">
            <w:pPr>
              <w:pStyle w:val="TAL"/>
              <w:rPr>
                <w:sz w:val="16"/>
                <w:szCs w:val="16"/>
                <w:lang w:eastAsia="en-US"/>
              </w:rPr>
            </w:pPr>
            <w:r w:rsidRPr="007F2770">
              <w:rPr>
                <w:rFonts w:cs="Arial"/>
                <w:sz w:val="16"/>
                <w:szCs w:val="16"/>
              </w:rPr>
              <w:t>33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A6A8F0"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ABC9AB"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646DBB" w14:textId="3EC54DA4" w:rsidR="002755EF" w:rsidRPr="007F2770" w:rsidRDefault="003E0478" w:rsidP="002755EF">
            <w:pPr>
              <w:pStyle w:val="TAL"/>
              <w:rPr>
                <w:bCs/>
                <w:snapToGrid w:val="0"/>
                <w:sz w:val="16"/>
                <w:lang w:eastAsia="en-US"/>
              </w:rPr>
            </w:pPr>
            <w:r w:rsidRPr="007F2770">
              <w:rPr>
                <w:bCs/>
                <w:snapToGrid w:val="0"/>
                <w:sz w:val="16"/>
                <w:lang w:eastAsia="en-US"/>
              </w:rPr>
              <w:t>Correction to Ciphering key data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D252C9"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4A98D9C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E85D7C6"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B370D1"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FBCA01" w14:textId="06397994" w:rsidR="002755EF" w:rsidRPr="007F2770" w:rsidRDefault="002755EF" w:rsidP="002755EF">
            <w:pPr>
              <w:pStyle w:val="TAC"/>
              <w:ind w:left="284" w:hanging="284"/>
              <w:rPr>
                <w:sz w:val="16"/>
              </w:rPr>
            </w:pPr>
            <w:r w:rsidRPr="007F2770">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3817E87" w14:textId="77777777" w:rsidR="002755EF" w:rsidRPr="007F2770" w:rsidRDefault="002755EF" w:rsidP="002755EF">
            <w:pPr>
              <w:pStyle w:val="TAL"/>
              <w:rPr>
                <w:sz w:val="16"/>
                <w:szCs w:val="16"/>
                <w:lang w:eastAsia="en-US"/>
              </w:rPr>
            </w:pPr>
            <w:r w:rsidRPr="007F2770">
              <w:rPr>
                <w:rFonts w:cs="Arial"/>
                <w:sz w:val="16"/>
                <w:szCs w:val="16"/>
              </w:rPr>
              <w:t>33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DFC5AD"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AF665F"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F73344" w14:textId="0805A461" w:rsidR="002755EF" w:rsidRPr="007F2770" w:rsidRDefault="003E0478" w:rsidP="002755EF">
            <w:pPr>
              <w:pStyle w:val="TAL"/>
              <w:rPr>
                <w:bCs/>
                <w:snapToGrid w:val="0"/>
                <w:sz w:val="16"/>
                <w:lang w:eastAsia="en-US"/>
              </w:rPr>
            </w:pPr>
            <w:r w:rsidRPr="007F2770">
              <w:rPr>
                <w:bCs/>
                <w:snapToGrid w:val="0"/>
                <w:sz w:val="16"/>
                <w:lang w:eastAsia="en-US"/>
              </w:rPr>
              <w:t>Registration attempt counter reset when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7668A2"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75C2287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E799B5"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009C9B"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84B6B5" w14:textId="65F9D856" w:rsidR="002755EF" w:rsidRPr="007F2770" w:rsidRDefault="002755EF" w:rsidP="002755EF">
            <w:pPr>
              <w:pStyle w:val="TAC"/>
              <w:ind w:left="284" w:hanging="284"/>
              <w:rPr>
                <w:sz w:val="16"/>
              </w:rPr>
            </w:pPr>
            <w:r w:rsidRPr="007F2770">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6213C5" w14:textId="77777777" w:rsidR="002755EF" w:rsidRPr="007F2770" w:rsidRDefault="002755EF" w:rsidP="002755EF">
            <w:pPr>
              <w:pStyle w:val="TAL"/>
              <w:rPr>
                <w:sz w:val="16"/>
                <w:szCs w:val="16"/>
                <w:lang w:eastAsia="en-US"/>
              </w:rPr>
            </w:pPr>
            <w:r w:rsidRPr="007F2770">
              <w:rPr>
                <w:rFonts w:cs="Arial"/>
                <w:sz w:val="16"/>
                <w:szCs w:val="16"/>
              </w:rPr>
              <w:t>32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9D5A7D"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A532DE"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9D571A" w14:textId="3679A66A" w:rsidR="002755EF" w:rsidRPr="007F2770" w:rsidRDefault="00E154B8" w:rsidP="002755EF">
            <w:pPr>
              <w:pStyle w:val="TAL"/>
              <w:rPr>
                <w:bCs/>
                <w:snapToGrid w:val="0"/>
                <w:sz w:val="16"/>
                <w:lang w:eastAsia="en-US"/>
              </w:rPr>
            </w:pPr>
            <w:r w:rsidRPr="007F2770">
              <w:rPr>
                <w:bCs/>
                <w:snapToGrid w:val="0"/>
                <w:sz w:val="16"/>
                <w:lang w:eastAsia="en-US"/>
              </w:rPr>
              <w:t>Updating timer table for stop</w:t>
            </w:r>
            <w:r w:rsidRPr="007F2770">
              <w:rPr>
                <w:rFonts w:hint="eastAsia"/>
                <w:bCs/>
                <w:snapToGrid w:val="0"/>
                <w:sz w:val="16"/>
                <w:lang w:eastAsia="en-US"/>
              </w:rPr>
              <w:t>p</w:t>
            </w:r>
            <w:r w:rsidRPr="007F2770">
              <w:rPr>
                <w:bCs/>
                <w:snapToGrid w:val="0"/>
                <w:sz w:val="16"/>
                <w:lang w:eastAsia="en-US"/>
              </w:rPr>
              <w:t>ing timer T354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233C04"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010FD4C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9644DD"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DCB160"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8D503E" w14:textId="3CED5693" w:rsidR="002755EF" w:rsidRPr="007F2770" w:rsidRDefault="002755EF" w:rsidP="002755EF">
            <w:pPr>
              <w:pStyle w:val="TAC"/>
              <w:ind w:left="284" w:hanging="284"/>
              <w:rPr>
                <w:sz w:val="16"/>
              </w:rPr>
            </w:pPr>
            <w:r w:rsidRPr="007F2770">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4C4658" w14:textId="77777777" w:rsidR="002755EF" w:rsidRPr="007F2770" w:rsidRDefault="002755EF" w:rsidP="002755EF">
            <w:pPr>
              <w:pStyle w:val="TAL"/>
              <w:rPr>
                <w:sz w:val="16"/>
                <w:szCs w:val="16"/>
                <w:lang w:eastAsia="en-US"/>
              </w:rPr>
            </w:pPr>
            <w:r w:rsidRPr="007F2770">
              <w:rPr>
                <w:rFonts w:cs="Arial"/>
                <w:sz w:val="16"/>
                <w:szCs w:val="16"/>
              </w:rPr>
              <w:t>32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33866C"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B898CD"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CAD9D2" w14:textId="751E0E55" w:rsidR="002755EF" w:rsidRPr="007F2770" w:rsidRDefault="00F31F00" w:rsidP="002755EF">
            <w:pPr>
              <w:pStyle w:val="TAL"/>
              <w:rPr>
                <w:bCs/>
                <w:snapToGrid w:val="0"/>
                <w:sz w:val="16"/>
                <w:lang w:eastAsia="en-US"/>
              </w:rPr>
            </w:pPr>
            <w:r w:rsidRPr="007F2770">
              <w:rPr>
                <w:bCs/>
                <w:snapToGrid w:val="0"/>
                <w:sz w:val="16"/>
                <w:lang w:eastAsia="en-US"/>
              </w:rPr>
              <w:t>Updating timer talbe for stop</w:t>
            </w:r>
            <w:r w:rsidRPr="007F2770">
              <w:rPr>
                <w:rFonts w:hint="eastAsia"/>
                <w:bCs/>
                <w:snapToGrid w:val="0"/>
                <w:sz w:val="16"/>
                <w:lang w:eastAsia="en-US"/>
              </w:rPr>
              <w:t>p</w:t>
            </w:r>
            <w:r w:rsidRPr="007F2770">
              <w:rPr>
                <w:bCs/>
                <w:snapToGrid w:val="0"/>
                <w:sz w:val="16"/>
                <w:lang w:eastAsia="en-US"/>
              </w:rPr>
              <w:t>ing timer T3565 when receiving CONTROL PLANE SERVICE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13361D"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05BF0B3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7635CEA"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F06FCD"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FDD4E7" w14:textId="781F1E7D" w:rsidR="002755EF" w:rsidRPr="007F2770" w:rsidRDefault="002755EF" w:rsidP="002755EF">
            <w:pPr>
              <w:pStyle w:val="TAC"/>
              <w:ind w:left="284" w:hanging="284"/>
              <w:rPr>
                <w:sz w:val="16"/>
              </w:rPr>
            </w:pPr>
            <w:r w:rsidRPr="007F2770">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DD7C0F" w14:textId="77777777" w:rsidR="002755EF" w:rsidRPr="007F2770" w:rsidRDefault="002755EF" w:rsidP="002755EF">
            <w:pPr>
              <w:pStyle w:val="TAL"/>
              <w:rPr>
                <w:sz w:val="16"/>
                <w:szCs w:val="16"/>
                <w:lang w:eastAsia="en-US"/>
              </w:rPr>
            </w:pPr>
            <w:r w:rsidRPr="007F2770">
              <w:rPr>
                <w:rFonts w:cs="Arial"/>
                <w:sz w:val="16"/>
                <w:szCs w:val="16"/>
              </w:rPr>
              <w:t>32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ED12A2"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F099C2"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477734" w14:textId="141823D6" w:rsidR="002755EF" w:rsidRPr="007F2770" w:rsidRDefault="00E154B8" w:rsidP="002755EF">
            <w:pPr>
              <w:pStyle w:val="TAL"/>
              <w:rPr>
                <w:bCs/>
                <w:snapToGrid w:val="0"/>
                <w:sz w:val="16"/>
                <w:lang w:eastAsia="en-US"/>
              </w:rPr>
            </w:pPr>
            <w:r w:rsidRPr="007F2770">
              <w:rPr>
                <w:bCs/>
                <w:snapToGrid w:val="0"/>
                <w:sz w:val="16"/>
                <w:lang w:eastAsia="en-US"/>
              </w:rPr>
              <w:t>The list of NSSA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B4C38E"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027E61E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1EBED0"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8AE602"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A6E0A0" w14:textId="5CE1A07D" w:rsidR="002755EF" w:rsidRPr="007F2770" w:rsidRDefault="002755EF" w:rsidP="002755EF">
            <w:pPr>
              <w:pStyle w:val="TAC"/>
              <w:ind w:left="284" w:hanging="284"/>
              <w:rPr>
                <w:sz w:val="16"/>
              </w:rPr>
            </w:pPr>
            <w:r w:rsidRPr="007F2770">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042462" w14:textId="77777777" w:rsidR="002755EF" w:rsidRPr="007F2770" w:rsidRDefault="002755EF" w:rsidP="002755EF">
            <w:pPr>
              <w:pStyle w:val="TAL"/>
              <w:rPr>
                <w:sz w:val="16"/>
                <w:szCs w:val="16"/>
                <w:lang w:eastAsia="en-US"/>
              </w:rPr>
            </w:pPr>
            <w:r w:rsidRPr="007F2770">
              <w:rPr>
                <w:rFonts w:cs="Arial"/>
                <w:sz w:val="16"/>
                <w:szCs w:val="16"/>
              </w:rPr>
              <w:t>32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F4774D"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91AB8C"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6F0D54" w14:textId="01D4C50C" w:rsidR="002755EF" w:rsidRPr="007F2770" w:rsidRDefault="002755EF" w:rsidP="002755EF">
            <w:pPr>
              <w:pStyle w:val="TAL"/>
              <w:rPr>
                <w:bCs/>
                <w:snapToGrid w:val="0"/>
                <w:sz w:val="16"/>
                <w:lang w:eastAsia="en-US"/>
              </w:rPr>
            </w:pPr>
            <w:r w:rsidRPr="007F2770">
              <w:rPr>
                <w:bCs/>
                <w:snapToGrid w:val="0"/>
                <w:sz w:val="16"/>
                <w:lang w:eastAsia="en-US"/>
              </w:rPr>
              <w:t>Second SMC procedure after RINM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5EFF8C"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208BE78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7E6555"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02513D"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F35617" w14:textId="56D6B7A5" w:rsidR="002755EF" w:rsidRPr="007F2770" w:rsidRDefault="002755EF" w:rsidP="002755EF">
            <w:pPr>
              <w:pStyle w:val="TAC"/>
              <w:ind w:left="284" w:hanging="284"/>
              <w:rPr>
                <w:sz w:val="16"/>
              </w:rPr>
            </w:pPr>
            <w:r w:rsidRPr="007F2770">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3AB4C2" w14:textId="77777777" w:rsidR="002755EF" w:rsidRPr="007F2770" w:rsidRDefault="002755EF" w:rsidP="002755EF">
            <w:pPr>
              <w:pStyle w:val="TAL"/>
              <w:rPr>
                <w:sz w:val="16"/>
                <w:szCs w:val="16"/>
                <w:lang w:eastAsia="en-US"/>
              </w:rPr>
            </w:pPr>
            <w:r w:rsidRPr="007F2770">
              <w:rPr>
                <w:rFonts w:cs="Arial"/>
                <w:sz w:val="16"/>
                <w:szCs w:val="16"/>
              </w:rPr>
              <w:t>32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352874" w14:textId="77777777" w:rsidR="002755EF" w:rsidRPr="007F2770" w:rsidRDefault="002755EF" w:rsidP="002755EF">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5DC9E7"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175BA4" w14:textId="5F0A6E01" w:rsidR="002755EF" w:rsidRPr="007F2770" w:rsidRDefault="00F31F00" w:rsidP="002755EF">
            <w:pPr>
              <w:pStyle w:val="TAL"/>
              <w:rPr>
                <w:bCs/>
                <w:snapToGrid w:val="0"/>
                <w:sz w:val="16"/>
                <w:lang w:eastAsia="en-US"/>
              </w:rPr>
            </w:pPr>
            <w:r w:rsidRPr="007F2770">
              <w:rPr>
                <w:bCs/>
                <w:snapToGrid w:val="0"/>
                <w:sz w:val="16"/>
                <w:lang w:eastAsia="en-US"/>
              </w:rPr>
              <w:t>Correction of Requested NSSAI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236950"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45AD3B2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23DC1C5"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3F5DFD"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0567F6" w14:textId="457EA08C" w:rsidR="002755EF" w:rsidRPr="007F2770" w:rsidRDefault="002755EF" w:rsidP="002755EF">
            <w:pPr>
              <w:pStyle w:val="TAC"/>
              <w:ind w:left="284" w:hanging="284"/>
              <w:rPr>
                <w:sz w:val="16"/>
              </w:rPr>
            </w:pPr>
            <w:r w:rsidRPr="007F2770">
              <w:rPr>
                <w:sz w:val="16"/>
              </w:rPr>
              <w:t>CP-211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7212ED" w14:textId="77777777" w:rsidR="002755EF" w:rsidRPr="007F2770" w:rsidRDefault="002755EF" w:rsidP="002755EF">
            <w:pPr>
              <w:pStyle w:val="TAL"/>
              <w:rPr>
                <w:sz w:val="16"/>
                <w:szCs w:val="16"/>
                <w:lang w:eastAsia="en-US"/>
              </w:rPr>
            </w:pPr>
            <w:r w:rsidRPr="007F2770">
              <w:rPr>
                <w:rFonts w:cs="Arial"/>
                <w:sz w:val="16"/>
                <w:szCs w:val="16"/>
              </w:rPr>
              <w:t>31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4CB74F" w14:textId="77777777" w:rsidR="002755EF" w:rsidRPr="007F2770" w:rsidRDefault="002755EF" w:rsidP="002755EF">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2127CB"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006545" w14:textId="3A5F7552" w:rsidR="002755EF" w:rsidRPr="007F2770" w:rsidRDefault="003D6CB0" w:rsidP="002755EF">
            <w:pPr>
              <w:pStyle w:val="TAL"/>
              <w:rPr>
                <w:bCs/>
                <w:snapToGrid w:val="0"/>
                <w:sz w:val="16"/>
                <w:lang w:eastAsia="en-US"/>
              </w:rPr>
            </w:pPr>
            <w:r w:rsidRPr="007F2770">
              <w:rPr>
                <w:bCs/>
                <w:snapToGrid w:val="0"/>
                <w:sz w:val="16"/>
                <w:lang w:eastAsia="en-US"/>
              </w:rPr>
              <w:t>Non-3GPP access T3540 timer after servic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39EFB2"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1878242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1C34FEA"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DD8A70"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14E100" w14:textId="48EF7D25" w:rsidR="002755EF" w:rsidRPr="007F2770" w:rsidRDefault="002755EF" w:rsidP="002755EF">
            <w:pPr>
              <w:pStyle w:val="TAC"/>
              <w:ind w:left="284" w:hanging="284"/>
              <w:rPr>
                <w:sz w:val="16"/>
              </w:rPr>
            </w:pPr>
            <w:r w:rsidRPr="007F2770">
              <w:rPr>
                <w:sz w:val="16"/>
              </w:rPr>
              <w:t>CP-211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088F92" w14:textId="77777777" w:rsidR="002755EF" w:rsidRPr="007F2770" w:rsidRDefault="002755EF" w:rsidP="002755EF">
            <w:pPr>
              <w:pStyle w:val="TAL"/>
              <w:rPr>
                <w:sz w:val="16"/>
                <w:szCs w:val="16"/>
                <w:lang w:eastAsia="en-US"/>
              </w:rPr>
            </w:pPr>
            <w:r w:rsidRPr="007F2770">
              <w:rPr>
                <w:rFonts w:cs="Arial"/>
                <w:sz w:val="16"/>
                <w:szCs w:val="16"/>
              </w:rPr>
              <w:t>31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978B453"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AA9749"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7AC222" w14:textId="23C77660" w:rsidR="002755EF" w:rsidRPr="007F2770" w:rsidRDefault="003D6CB0" w:rsidP="002755EF">
            <w:pPr>
              <w:pStyle w:val="TAL"/>
              <w:rPr>
                <w:bCs/>
                <w:snapToGrid w:val="0"/>
                <w:sz w:val="16"/>
                <w:lang w:eastAsia="en-US"/>
              </w:rPr>
            </w:pPr>
            <w:r w:rsidRPr="007F2770">
              <w:rPr>
                <w:bCs/>
                <w:snapToGrid w:val="0"/>
                <w:sz w:val="16"/>
                <w:lang w:eastAsia="en-US"/>
              </w:rPr>
              <w:t>Non-3GPP access cannot use PLMN-SEARCH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765A6F"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33179ED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0EA442"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C06080"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42F73F" w14:textId="60D219F0" w:rsidR="002755EF" w:rsidRPr="007F2770" w:rsidRDefault="002755EF" w:rsidP="002755EF">
            <w:pPr>
              <w:pStyle w:val="TAC"/>
              <w:ind w:left="284" w:hanging="284"/>
              <w:rPr>
                <w:sz w:val="16"/>
              </w:rPr>
            </w:pPr>
            <w:r w:rsidRPr="007F2770">
              <w:rPr>
                <w:sz w:val="16"/>
              </w:rPr>
              <w:t>CP-211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14298B" w14:textId="77777777" w:rsidR="002755EF" w:rsidRPr="007F2770" w:rsidRDefault="002755EF" w:rsidP="002755EF">
            <w:pPr>
              <w:pStyle w:val="TAL"/>
              <w:rPr>
                <w:sz w:val="16"/>
                <w:szCs w:val="16"/>
                <w:lang w:eastAsia="en-US"/>
              </w:rPr>
            </w:pPr>
            <w:r w:rsidRPr="007F2770">
              <w:rPr>
                <w:rFonts w:cs="Arial"/>
                <w:sz w:val="16"/>
                <w:szCs w:val="16"/>
              </w:rPr>
              <w:t>31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8A847F"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09F585"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1CD30B" w14:textId="715DBD1C" w:rsidR="002755EF" w:rsidRPr="007F2770" w:rsidRDefault="003D6CB0" w:rsidP="002755EF">
            <w:pPr>
              <w:pStyle w:val="TAL"/>
              <w:rPr>
                <w:bCs/>
                <w:snapToGrid w:val="0"/>
                <w:sz w:val="16"/>
                <w:lang w:eastAsia="en-US"/>
              </w:rPr>
            </w:pPr>
            <w:r w:rsidRPr="007F2770">
              <w:rPr>
                <w:bCs/>
                <w:snapToGrid w:val="0"/>
                <w:sz w:val="16"/>
                <w:lang w:eastAsia="en-US"/>
              </w:rPr>
              <w:t>Non-3GPP access and 5GMM cause 7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D94422"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230E4C0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C35C426"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B2AD10"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A60EAF" w14:textId="0D0BC341" w:rsidR="002755EF" w:rsidRPr="007F2770" w:rsidRDefault="002755EF" w:rsidP="002755EF">
            <w:pPr>
              <w:pStyle w:val="TAC"/>
              <w:ind w:left="284" w:hanging="284"/>
              <w:rPr>
                <w:sz w:val="16"/>
              </w:rPr>
            </w:pPr>
            <w:r w:rsidRPr="007F2770">
              <w:rPr>
                <w:sz w:val="16"/>
              </w:rPr>
              <w:t>CP-211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8E418A" w14:textId="77777777" w:rsidR="002755EF" w:rsidRPr="007F2770" w:rsidRDefault="002755EF" w:rsidP="002755EF">
            <w:pPr>
              <w:pStyle w:val="TAL"/>
              <w:rPr>
                <w:sz w:val="16"/>
                <w:szCs w:val="16"/>
                <w:lang w:eastAsia="en-US"/>
              </w:rPr>
            </w:pPr>
            <w:r w:rsidRPr="007F2770">
              <w:rPr>
                <w:rFonts w:cs="Arial"/>
                <w:sz w:val="16"/>
                <w:szCs w:val="16"/>
              </w:rPr>
              <w:t>30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7752F8A" w14:textId="77777777" w:rsidR="002755EF" w:rsidRPr="007F2770" w:rsidRDefault="002755EF" w:rsidP="002755EF">
            <w:pPr>
              <w:pStyle w:val="TAL"/>
            </w:pPr>
            <w:r w:rsidRPr="007F2770">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5AD83E5"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A9BBF7" w14:textId="7CD870F4" w:rsidR="002755EF" w:rsidRPr="007F2770" w:rsidRDefault="003D6CB0" w:rsidP="002755EF">
            <w:pPr>
              <w:pStyle w:val="TAL"/>
              <w:rPr>
                <w:bCs/>
                <w:snapToGrid w:val="0"/>
                <w:sz w:val="16"/>
                <w:lang w:eastAsia="en-US"/>
              </w:rPr>
            </w:pPr>
            <w:r w:rsidRPr="007F2770">
              <w:rPr>
                <w:rFonts w:hint="eastAsia"/>
                <w:bCs/>
                <w:snapToGrid w:val="0"/>
                <w:sz w:val="16"/>
                <w:lang w:eastAsia="en-US"/>
              </w:rPr>
              <w:t>MMTEL</w:t>
            </w:r>
            <w:r w:rsidRPr="007F2770">
              <w:rPr>
                <w:bCs/>
                <w:snapToGrid w:val="0"/>
                <w:sz w:val="16"/>
                <w:lang w:eastAsia="en-US"/>
              </w:rPr>
              <w:t xml:space="preserve"> Voice and MMTEL Video in non</w:t>
            </w:r>
            <w:r w:rsidRPr="007F2770">
              <w:rPr>
                <w:rFonts w:hint="eastAsia"/>
                <w:bCs/>
                <w:snapToGrid w:val="0"/>
                <w:sz w:val="16"/>
                <w:lang w:eastAsia="en-US"/>
              </w:rPr>
              <w:t>-</w:t>
            </w:r>
            <w:r w:rsidRPr="007F2770">
              <w:rPr>
                <w:bCs/>
                <w:snapToGrid w:val="0"/>
                <w:sz w:val="16"/>
                <w:lang w:eastAsia="en-US"/>
              </w:rPr>
              <w:t>3GP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9CA90D"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7EE87C1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86E554"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18CA57"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174B24" w14:textId="20B9BC49" w:rsidR="002755EF" w:rsidRPr="007F2770" w:rsidRDefault="002755EF" w:rsidP="002755EF">
            <w:pPr>
              <w:pStyle w:val="TAC"/>
              <w:ind w:left="284" w:hanging="284"/>
              <w:rPr>
                <w:sz w:val="16"/>
              </w:rPr>
            </w:pPr>
            <w:r w:rsidRPr="007F2770">
              <w:rPr>
                <w:sz w:val="16"/>
              </w:rPr>
              <w:t>CP-2111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AA6E43" w14:textId="77777777" w:rsidR="002755EF" w:rsidRPr="007F2770" w:rsidRDefault="002755EF" w:rsidP="002755EF">
            <w:pPr>
              <w:pStyle w:val="TAL"/>
              <w:rPr>
                <w:sz w:val="16"/>
                <w:szCs w:val="16"/>
                <w:lang w:eastAsia="en-US"/>
              </w:rPr>
            </w:pPr>
            <w:r w:rsidRPr="007F2770">
              <w:rPr>
                <w:rFonts w:cs="Arial"/>
                <w:sz w:val="16"/>
                <w:szCs w:val="16"/>
              </w:rPr>
              <w:t>31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54AD13" w14:textId="77777777" w:rsidR="002755EF" w:rsidRPr="007F2770" w:rsidRDefault="002755EF" w:rsidP="002755EF">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80763C" w14:textId="77777777" w:rsidR="002755EF" w:rsidRPr="007F2770" w:rsidRDefault="002755EF" w:rsidP="002755EF">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44CED1" w14:textId="4A337E4C" w:rsidR="002755EF" w:rsidRPr="007F2770" w:rsidRDefault="00110384" w:rsidP="002755EF">
            <w:pPr>
              <w:pStyle w:val="TAL"/>
              <w:rPr>
                <w:bCs/>
                <w:snapToGrid w:val="0"/>
                <w:sz w:val="16"/>
                <w:lang w:eastAsia="en-US"/>
              </w:rPr>
            </w:pPr>
            <w:r w:rsidRPr="007F2770">
              <w:rPr>
                <w:bCs/>
                <w:snapToGrid w:val="0"/>
                <w:sz w:val="16"/>
                <w:lang w:eastAsia="en-US"/>
              </w:rPr>
              <w:t>Introduction of handling of Edge computing for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BED46F"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7743BB8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7EE6F61"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33A60B"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75CA9D" w14:textId="4E15E121" w:rsidR="002755EF" w:rsidRPr="007F2770" w:rsidRDefault="002755EF" w:rsidP="002755EF">
            <w:pPr>
              <w:pStyle w:val="TAC"/>
              <w:ind w:left="284" w:hanging="284"/>
              <w:rPr>
                <w:sz w:val="16"/>
              </w:rPr>
            </w:pPr>
            <w:r w:rsidRPr="007F2770">
              <w:rPr>
                <w:sz w:val="16"/>
              </w:rPr>
              <w:t>CP-2111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EAC1F9" w14:textId="77777777" w:rsidR="002755EF" w:rsidRPr="007F2770" w:rsidRDefault="002755EF" w:rsidP="002755EF">
            <w:pPr>
              <w:pStyle w:val="TAL"/>
              <w:rPr>
                <w:sz w:val="16"/>
                <w:szCs w:val="16"/>
                <w:lang w:eastAsia="en-US"/>
              </w:rPr>
            </w:pPr>
            <w:r w:rsidRPr="007F2770">
              <w:rPr>
                <w:rFonts w:cs="Arial"/>
                <w:sz w:val="16"/>
                <w:szCs w:val="16"/>
              </w:rPr>
              <w:t>29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205E9A" w14:textId="77777777" w:rsidR="002755EF" w:rsidRPr="007F2770" w:rsidRDefault="002755EF" w:rsidP="002755EF">
            <w:pPr>
              <w:pStyle w:val="TAL"/>
            </w:pPr>
            <w:r w:rsidRPr="007F2770">
              <w:rPr>
                <w:rFonts w:cs="Arial"/>
                <w:sz w:val="16"/>
                <w:szCs w:val="16"/>
              </w:rPr>
              <w:t>7</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D9F80F" w14:textId="77777777" w:rsidR="002755EF" w:rsidRPr="007F2770" w:rsidRDefault="002755EF" w:rsidP="002755EF">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0E478B" w14:textId="5212E962" w:rsidR="002755EF" w:rsidRPr="007F2770" w:rsidRDefault="00802A27" w:rsidP="002755EF">
            <w:pPr>
              <w:pStyle w:val="TAL"/>
              <w:rPr>
                <w:bCs/>
                <w:snapToGrid w:val="0"/>
                <w:sz w:val="16"/>
                <w:lang w:eastAsia="en-US"/>
              </w:rPr>
            </w:pPr>
            <w:r w:rsidRPr="007F2770">
              <w:rPr>
                <w:bCs/>
                <w:snapToGrid w:val="0"/>
                <w:sz w:val="16"/>
                <w:lang w:eastAsia="en-US"/>
              </w:rPr>
              <w:t>ECS address support indication and provisioning in ePC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DB6F25"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14C1D55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C7D0E44"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992EC7"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A46DAB" w14:textId="3BE2EA2E" w:rsidR="002755EF" w:rsidRPr="007F2770" w:rsidRDefault="002755EF" w:rsidP="002755EF">
            <w:pPr>
              <w:pStyle w:val="TAC"/>
              <w:ind w:left="284" w:hanging="284"/>
              <w:rPr>
                <w:sz w:val="16"/>
              </w:rPr>
            </w:pPr>
            <w:r w:rsidRPr="007F2770">
              <w:rPr>
                <w:sz w:val="16"/>
              </w:rPr>
              <w:t>CP-2111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10301C" w14:textId="77777777" w:rsidR="002755EF" w:rsidRPr="007F2770" w:rsidRDefault="002755EF" w:rsidP="002755EF">
            <w:pPr>
              <w:pStyle w:val="TAL"/>
              <w:rPr>
                <w:sz w:val="16"/>
                <w:szCs w:val="16"/>
                <w:lang w:eastAsia="en-US"/>
              </w:rPr>
            </w:pPr>
            <w:r w:rsidRPr="007F2770">
              <w:rPr>
                <w:rFonts w:cs="Arial"/>
                <w:sz w:val="16"/>
                <w:szCs w:val="16"/>
              </w:rPr>
              <w:t>32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61266BC" w14:textId="77777777" w:rsidR="002755EF" w:rsidRPr="007F2770" w:rsidRDefault="002755EF" w:rsidP="002755EF">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FBF57E" w14:textId="77777777" w:rsidR="002755EF" w:rsidRPr="007F2770" w:rsidRDefault="002755EF" w:rsidP="002755EF">
            <w:pPr>
              <w:pStyle w:val="TOC3"/>
              <w:rPr>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05A949" w14:textId="3CF35A1D" w:rsidR="002755EF" w:rsidRPr="007F2770" w:rsidRDefault="006D6304" w:rsidP="002755EF">
            <w:pPr>
              <w:pStyle w:val="TAL"/>
              <w:rPr>
                <w:bCs/>
                <w:snapToGrid w:val="0"/>
                <w:sz w:val="16"/>
                <w:lang w:eastAsia="en-US"/>
              </w:rPr>
            </w:pPr>
            <w:r w:rsidRPr="007F2770">
              <w:rPr>
                <w:bCs/>
                <w:snapToGrid w:val="0"/>
                <w:sz w:val="16"/>
                <w:lang w:eastAsia="en-US"/>
              </w:rPr>
              <w:t>Various 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3C0613"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26C3898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22BE5A"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ED68AD"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D57090" w14:textId="42469627" w:rsidR="002755EF" w:rsidRPr="007F2770" w:rsidRDefault="002755EF" w:rsidP="002755EF">
            <w:pPr>
              <w:pStyle w:val="TAC"/>
              <w:ind w:left="284" w:hanging="284"/>
              <w:rPr>
                <w:sz w:val="16"/>
              </w:rPr>
            </w:pPr>
            <w:r w:rsidRPr="007F2770">
              <w:rPr>
                <w:sz w:val="16"/>
              </w:rPr>
              <w:t>CP-2111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B4C3B99" w14:textId="77777777" w:rsidR="002755EF" w:rsidRPr="007F2770" w:rsidRDefault="002755EF" w:rsidP="002755EF">
            <w:pPr>
              <w:pStyle w:val="TAL"/>
              <w:rPr>
                <w:sz w:val="16"/>
                <w:szCs w:val="16"/>
                <w:lang w:eastAsia="en-US"/>
              </w:rPr>
            </w:pPr>
            <w:r w:rsidRPr="007F2770">
              <w:rPr>
                <w:rFonts w:cs="Arial"/>
                <w:sz w:val="16"/>
                <w:szCs w:val="16"/>
              </w:rPr>
              <w:t>32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973D03"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0C939A"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8749EC" w14:textId="0546EB67" w:rsidR="002755EF" w:rsidRPr="007F2770" w:rsidRDefault="006D6304" w:rsidP="002755EF">
            <w:pPr>
              <w:pStyle w:val="TAL"/>
              <w:rPr>
                <w:bCs/>
                <w:snapToGrid w:val="0"/>
                <w:sz w:val="16"/>
                <w:lang w:eastAsia="en-US"/>
              </w:rPr>
            </w:pPr>
            <w:r w:rsidRPr="007F2770">
              <w:rPr>
                <w:bCs/>
                <w:snapToGrid w:val="0"/>
                <w:sz w:val="16"/>
                <w:lang w:eastAsia="en-US"/>
              </w:rPr>
              <w:t>Incorrect reference in subclause 4.5.4.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2BA771"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15B1634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807E20"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73694A"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9B29A7" w14:textId="1565FCA0" w:rsidR="002755EF" w:rsidRPr="007F2770" w:rsidRDefault="002755EF" w:rsidP="002755EF">
            <w:pPr>
              <w:pStyle w:val="TAC"/>
              <w:ind w:left="284" w:hanging="284"/>
              <w:rPr>
                <w:sz w:val="16"/>
              </w:rPr>
            </w:pPr>
            <w:r w:rsidRPr="007F2770">
              <w:rPr>
                <w:sz w:val="16"/>
              </w:rPr>
              <w:t>CP-2111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99C98E" w14:textId="77777777" w:rsidR="002755EF" w:rsidRPr="007F2770" w:rsidRDefault="002755EF" w:rsidP="002755EF">
            <w:pPr>
              <w:pStyle w:val="TAL"/>
              <w:rPr>
                <w:sz w:val="16"/>
                <w:szCs w:val="16"/>
                <w:lang w:eastAsia="en-US"/>
              </w:rPr>
            </w:pPr>
            <w:r w:rsidRPr="007F2770">
              <w:rPr>
                <w:rFonts w:cs="Arial"/>
                <w:sz w:val="16"/>
                <w:szCs w:val="16"/>
              </w:rPr>
              <w:t>33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D616EB"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39F00B" w14:textId="77777777" w:rsidR="002755EF" w:rsidRPr="007F2770" w:rsidRDefault="002755EF" w:rsidP="002755EF">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BA9218" w14:textId="4287A4AC" w:rsidR="002755EF" w:rsidRPr="007F2770" w:rsidRDefault="006D6304" w:rsidP="002755EF">
            <w:pPr>
              <w:pStyle w:val="TAL"/>
              <w:rPr>
                <w:bCs/>
                <w:snapToGrid w:val="0"/>
                <w:sz w:val="16"/>
                <w:lang w:eastAsia="en-US"/>
              </w:rPr>
            </w:pPr>
            <w:r w:rsidRPr="007F2770">
              <w:rPr>
                <w:bCs/>
                <w:snapToGrid w:val="0"/>
                <w:sz w:val="16"/>
                <w:lang w:eastAsia="en-US"/>
              </w:rPr>
              <w:t>Update Non-3GPP TAI to support N3SL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8349C2"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0A64112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13B7A48"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CEF8EA"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302444" w14:textId="73AEFD9B" w:rsidR="002755EF" w:rsidRPr="007F2770" w:rsidRDefault="002755EF" w:rsidP="002755EF">
            <w:pPr>
              <w:pStyle w:val="TAC"/>
              <w:ind w:left="284" w:hanging="284"/>
              <w:rPr>
                <w:sz w:val="16"/>
              </w:rPr>
            </w:pPr>
            <w:r w:rsidRPr="007F2770">
              <w:rPr>
                <w:sz w:val="16"/>
              </w:rPr>
              <w:t>CP-211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EC16E6" w14:textId="77777777" w:rsidR="002755EF" w:rsidRPr="007F2770" w:rsidRDefault="002755EF" w:rsidP="002755EF">
            <w:pPr>
              <w:pStyle w:val="TAL"/>
              <w:rPr>
                <w:sz w:val="16"/>
                <w:szCs w:val="16"/>
                <w:lang w:eastAsia="en-US"/>
              </w:rPr>
            </w:pPr>
            <w:r w:rsidRPr="007F2770">
              <w:rPr>
                <w:rFonts w:cs="Arial"/>
                <w:sz w:val="16"/>
                <w:szCs w:val="16"/>
              </w:rPr>
              <w:t>31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37595B"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6BF629"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CF77B5" w14:textId="251049E1" w:rsidR="002755EF" w:rsidRPr="007F2770" w:rsidRDefault="006D6304" w:rsidP="002755EF">
            <w:pPr>
              <w:pStyle w:val="TAL"/>
              <w:rPr>
                <w:bCs/>
                <w:snapToGrid w:val="0"/>
                <w:sz w:val="16"/>
                <w:lang w:eastAsia="en-US"/>
              </w:rPr>
            </w:pPr>
            <w:r w:rsidRPr="007F2770">
              <w:rPr>
                <w:bCs/>
                <w:snapToGrid w:val="0"/>
                <w:sz w:val="16"/>
                <w:lang w:eastAsia="en-US"/>
              </w:rPr>
              <w:t>Support of SOR-CMC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303B6A"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64D5C8D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F1B445"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9D8505"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04F55F" w14:textId="239F3E27" w:rsidR="002755EF" w:rsidRPr="007F2770" w:rsidRDefault="002755EF" w:rsidP="002755EF">
            <w:pPr>
              <w:pStyle w:val="TAC"/>
              <w:ind w:left="284" w:hanging="284"/>
              <w:rPr>
                <w:sz w:val="16"/>
              </w:rPr>
            </w:pPr>
            <w:r w:rsidRPr="007F2770">
              <w:rPr>
                <w:sz w:val="16"/>
              </w:rPr>
              <w:t>CP-211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460E36" w14:textId="77777777" w:rsidR="002755EF" w:rsidRPr="007F2770" w:rsidRDefault="002755EF" w:rsidP="002755EF">
            <w:pPr>
              <w:pStyle w:val="TAL"/>
              <w:rPr>
                <w:sz w:val="16"/>
                <w:szCs w:val="16"/>
                <w:lang w:eastAsia="en-US"/>
              </w:rPr>
            </w:pPr>
            <w:r w:rsidRPr="007F2770">
              <w:rPr>
                <w:rFonts w:cs="Arial"/>
                <w:sz w:val="16"/>
                <w:szCs w:val="16"/>
              </w:rPr>
              <w:t>31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9BF926"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DB1DDE1"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99C79E" w14:textId="3B9D95D7" w:rsidR="002755EF" w:rsidRPr="007F2770" w:rsidRDefault="006D6304" w:rsidP="002755EF">
            <w:pPr>
              <w:pStyle w:val="TAL"/>
              <w:rPr>
                <w:bCs/>
                <w:snapToGrid w:val="0"/>
                <w:sz w:val="16"/>
                <w:lang w:eastAsia="en-US"/>
              </w:rPr>
            </w:pPr>
            <w:r w:rsidRPr="007F2770">
              <w:rPr>
                <w:bCs/>
                <w:snapToGrid w:val="0"/>
                <w:sz w:val="16"/>
                <w:lang w:eastAsia="en-US"/>
              </w:rPr>
              <w:t>"ME support of SOR-CMCI" indicat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8BF229"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2527161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885BD0F"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B2DF10"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2430F9" w14:textId="5D8E07D1" w:rsidR="002755EF" w:rsidRPr="007F2770" w:rsidRDefault="002755EF" w:rsidP="002755EF">
            <w:pPr>
              <w:pStyle w:val="TAC"/>
              <w:ind w:left="284" w:hanging="284"/>
              <w:rPr>
                <w:sz w:val="16"/>
              </w:rPr>
            </w:pPr>
            <w:r w:rsidRPr="007F2770">
              <w:rPr>
                <w:sz w:val="16"/>
              </w:rPr>
              <w:t>CP-211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7770DD" w14:textId="77777777" w:rsidR="002755EF" w:rsidRPr="007F2770" w:rsidRDefault="002755EF" w:rsidP="002755EF">
            <w:pPr>
              <w:pStyle w:val="TAL"/>
              <w:rPr>
                <w:sz w:val="16"/>
                <w:szCs w:val="16"/>
                <w:lang w:eastAsia="en-US"/>
              </w:rPr>
            </w:pPr>
            <w:r w:rsidRPr="007F2770">
              <w:rPr>
                <w:rFonts w:cs="Arial"/>
                <w:sz w:val="16"/>
                <w:szCs w:val="16"/>
              </w:rPr>
              <w:t>32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318ECD"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E401102" w14:textId="77777777" w:rsidR="002755EF" w:rsidRPr="007F2770" w:rsidRDefault="002755EF" w:rsidP="002755EF">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D95EF5" w14:textId="70181F94" w:rsidR="002755EF" w:rsidRPr="007F2770" w:rsidRDefault="006D6304" w:rsidP="002755EF">
            <w:pPr>
              <w:pStyle w:val="TAL"/>
              <w:rPr>
                <w:bCs/>
                <w:snapToGrid w:val="0"/>
                <w:sz w:val="16"/>
                <w:lang w:eastAsia="en-US"/>
              </w:rPr>
            </w:pPr>
            <w:r w:rsidRPr="007F2770">
              <w:rPr>
                <w:bCs/>
                <w:snapToGrid w:val="0"/>
                <w:sz w:val="16"/>
                <w:lang w:eastAsia="en-US"/>
              </w:rPr>
              <w:t>SOR-CMCI transport and u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1C9FB1"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113EE28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87C440"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80BF2A"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328807" w14:textId="45CE13E1" w:rsidR="002755EF" w:rsidRPr="007F2770" w:rsidRDefault="002755EF" w:rsidP="002755EF">
            <w:pPr>
              <w:pStyle w:val="TAC"/>
              <w:ind w:left="284" w:hanging="284"/>
              <w:rPr>
                <w:sz w:val="16"/>
              </w:rPr>
            </w:pPr>
            <w:r w:rsidRPr="007F2770">
              <w:rPr>
                <w:sz w:val="16"/>
              </w:rPr>
              <w:t>CP-211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9918E3" w14:textId="77777777" w:rsidR="002755EF" w:rsidRPr="007F2770" w:rsidRDefault="002755EF" w:rsidP="002755EF">
            <w:pPr>
              <w:pStyle w:val="TAL"/>
              <w:rPr>
                <w:sz w:val="16"/>
                <w:szCs w:val="16"/>
                <w:lang w:eastAsia="en-US"/>
              </w:rPr>
            </w:pPr>
            <w:r w:rsidRPr="007F2770">
              <w:rPr>
                <w:rFonts w:cs="Arial"/>
                <w:sz w:val="16"/>
                <w:szCs w:val="16"/>
              </w:rPr>
              <w:t>31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5C739D"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2CC1BE2" w14:textId="77777777" w:rsidR="002755EF" w:rsidRPr="007F2770" w:rsidRDefault="002755EF" w:rsidP="002755EF">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56A2BD" w14:textId="255C8AE1" w:rsidR="002755EF" w:rsidRPr="007F2770" w:rsidRDefault="00975352" w:rsidP="002755EF">
            <w:pPr>
              <w:pStyle w:val="TAL"/>
              <w:rPr>
                <w:bCs/>
                <w:snapToGrid w:val="0"/>
                <w:sz w:val="16"/>
                <w:lang w:eastAsia="en-US"/>
              </w:rPr>
            </w:pPr>
            <w:r w:rsidRPr="007F2770">
              <w:rPr>
                <w:bCs/>
                <w:snapToGrid w:val="0"/>
                <w:sz w:val="16"/>
                <w:lang w:eastAsia="en-US"/>
              </w:rPr>
              <w:t>5QI for satellite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AE0D3E"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2443DA2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856189"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FB8E59"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90D467" w14:textId="24FDBEFB" w:rsidR="002755EF" w:rsidRPr="007F2770" w:rsidRDefault="002755EF" w:rsidP="002755EF">
            <w:pPr>
              <w:pStyle w:val="TAC"/>
              <w:ind w:left="284" w:hanging="284"/>
              <w:rPr>
                <w:sz w:val="16"/>
              </w:rPr>
            </w:pPr>
            <w:r w:rsidRPr="007F2770">
              <w:rPr>
                <w:sz w:val="16"/>
              </w:rPr>
              <w:t>CP-211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317F28" w14:textId="77777777" w:rsidR="002755EF" w:rsidRPr="007F2770" w:rsidRDefault="002755EF" w:rsidP="002755EF">
            <w:pPr>
              <w:pStyle w:val="TAL"/>
              <w:rPr>
                <w:sz w:val="16"/>
                <w:szCs w:val="16"/>
                <w:lang w:eastAsia="en-US"/>
              </w:rPr>
            </w:pPr>
            <w:r w:rsidRPr="007F2770">
              <w:rPr>
                <w:rFonts w:cs="Arial"/>
                <w:sz w:val="16"/>
                <w:szCs w:val="16"/>
              </w:rPr>
              <w:t>31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E81898" w14:textId="77777777" w:rsidR="002755EF" w:rsidRPr="007F2770" w:rsidRDefault="002755EF" w:rsidP="002755EF">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044AC0" w14:textId="77777777" w:rsidR="002755EF" w:rsidRPr="007F2770" w:rsidRDefault="002755EF" w:rsidP="002755EF">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B45ED2" w14:textId="61DCC8A0" w:rsidR="002755EF" w:rsidRPr="007F2770" w:rsidRDefault="00975352" w:rsidP="002755EF">
            <w:pPr>
              <w:pStyle w:val="TAL"/>
              <w:rPr>
                <w:bCs/>
                <w:snapToGrid w:val="0"/>
                <w:sz w:val="16"/>
                <w:lang w:eastAsia="en-US"/>
              </w:rPr>
            </w:pPr>
            <w:r w:rsidRPr="007F2770">
              <w:rPr>
                <w:bCs/>
                <w:snapToGrid w:val="0"/>
                <w:sz w:val="16"/>
                <w:lang w:eastAsia="en-US"/>
              </w:rPr>
              <w:t>New 5GMM cause for satellite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A68B89"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729DA76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A155D77"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AF80C4"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EB8D35" w14:textId="04834154" w:rsidR="002755EF" w:rsidRPr="007F2770" w:rsidRDefault="002755EF" w:rsidP="002755EF">
            <w:pPr>
              <w:pStyle w:val="TAC"/>
              <w:ind w:left="284" w:hanging="284"/>
              <w:rPr>
                <w:sz w:val="16"/>
              </w:rPr>
            </w:pPr>
            <w:r w:rsidRPr="007F2770">
              <w:rPr>
                <w:sz w:val="16"/>
              </w:rPr>
              <w:t>CP-211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951853" w14:textId="77777777" w:rsidR="002755EF" w:rsidRPr="007F2770" w:rsidRDefault="002755EF" w:rsidP="002755EF">
            <w:pPr>
              <w:pStyle w:val="TAL"/>
              <w:rPr>
                <w:sz w:val="16"/>
                <w:szCs w:val="16"/>
                <w:lang w:eastAsia="en-US"/>
              </w:rPr>
            </w:pPr>
            <w:r w:rsidRPr="007F2770">
              <w:rPr>
                <w:rFonts w:cs="Arial"/>
                <w:sz w:val="16"/>
                <w:szCs w:val="16"/>
              </w:rPr>
              <w:t>32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D306F0" w14:textId="77777777" w:rsidR="002755EF" w:rsidRPr="007F2770" w:rsidRDefault="002755EF" w:rsidP="002755EF">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BDF66A" w14:textId="77777777" w:rsidR="002755EF" w:rsidRPr="007F2770" w:rsidRDefault="002755EF" w:rsidP="002755EF">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A2F016" w14:textId="5669615F" w:rsidR="002755EF" w:rsidRPr="007F2770" w:rsidRDefault="00E4018E" w:rsidP="002755EF">
            <w:pPr>
              <w:pStyle w:val="TAL"/>
              <w:rPr>
                <w:bCs/>
                <w:snapToGrid w:val="0"/>
                <w:sz w:val="16"/>
                <w:lang w:eastAsia="en-US"/>
              </w:rPr>
            </w:pPr>
            <w:r w:rsidRPr="007F2770">
              <w:rPr>
                <w:bCs/>
                <w:snapToGrid w:val="0"/>
                <w:sz w:val="16"/>
                <w:lang w:eastAsia="en-US"/>
              </w:rPr>
              <w:t>UE's handling of the indication of country of UE lo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E162F2"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7A07ADD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52C94FB"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5C243F"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E74E2A" w14:textId="0CB3E3AD" w:rsidR="002755EF" w:rsidRPr="007F2770" w:rsidRDefault="002755EF" w:rsidP="002755EF">
            <w:pPr>
              <w:pStyle w:val="TAC"/>
              <w:ind w:left="284" w:hanging="284"/>
              <w:rPr>
                <w:sz w:val="16"/>
              </w:rPr>
            </w:pPr>
            <w:r w:rsidRPr="007F2770">
              <w:rPr>
                <w:sz w:val="16"/>
              </w:rPr>
              <w:t>CP-211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AE93D2" w14:textId="77777777" w:rsidR="002755EF" w:rsidRPr="007F2770" w:rsidRDefault="002755EF" w:rsidP="002755EF">
            <w:pPr>
              <w:pStyle w:val="TAL"/>
              <w:rPr>
                <w:sz w:val="16"/>
                <w:szCs w:val="16"/>
                <w:lang w:eastAsia="en-US"/>
              </w:rPr>
            </w:pPr>
            <w:r w:rsidRPr="007F2770">
              <w:rPr>
                <w:rFonts w:cs="Arial"/>
                <w:sz w:val="16"/>
                <w:szCs w:val="16"/>
              </w:rPr>
              <w:t>33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69D528"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23085D" w14:textId="77777777" w:rsidR="002755EF" w:rsidRPr="007F2770" w:rsidRDefault="002755EF" w:rsidP="002755EF">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04D7C3" w14:textId="743CF0A8" w:rsidR="002755EF" w:rsidRPr="007F2770" w:rsidRDefault="00E4018E" w:rsidP="002755EF">
            <w:pPr>
              <w:pStyle w:val="TAL"/>
              <w:rPr>
                <w:bCs/>
                <w:snapToGrid w:val="0"/>
                <w:sz w:val="16"/>
                <w:lang w:eastAsia="en-US"/>
              </w:rPr>
            </w:pPr>
            <w:r w:rsidRPr="007F2770">
              <w:rPr>
                <w:rFonts w:hint="eastAsia"/>
                <w:bCs/>
                <w:snapToGrid w:val="0"/>
                <w:sz w:val="16"/>
                <w:lang w:eastAsia="en-US"/>
              </w:rPr>
              <w:t>PDU session establishment for NR satellite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D636F9"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02AF9B4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A52AF0"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6CE937"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3BCD60" w14:textId="3B495BB1" w:rsidR="002755EF" w:rsidRPr="007F2770" w:rsidRDefault="002755EF" w:rsidP="002755EF">
            <w:pPr>
              <w:pStyle w:val="TAC"/>
              <w:ind w:left="284" w:hanging="284"/>
              <w:rPr>
                <w:sz w:val="16"/>
              </w:rPr>
            </w:pPr>
            <w:r w:rsidRPr="007F2770">
              <w:rPr>
                <w:sz w:val="16"/>
              </w:rPr>
              <w:t>CP-211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42D960" w14:textId="77777777" w:rsidR="002755EF" w:rsidRPr="007F2770" w:rsidRDefault="002755EF" w:rsidP="002755EF">
            <w:pPr>
              <w:pStyle w:val="TAL"/>
              <w:rPr>
                <w:sz w:val="16"/>
                <w:szCs w:val="16"/>
                <w:lang w:eastAsia="en-US"/>
              </w:rPr>
            </w:pPr>
            <w:r w:rsidRPr="007F2770">
              <w:rPr>
                <w:rFonts w:cs="Arial"/>
                <w:sz w:val="16"/>
                <w:szCs w:val="16"/>
              </w:rPr>
              <w:t>31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9A4198" w14:textId="77777777" w:rsidR="002755EF" w:rsidRPr="007F2770" w:rsidRDefault="002755EF" w:rsidP="002755EF">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7D338A9" w14:textId="77777777" w:rsidR="002755EF" w:rsidRPr="007F2770" w:rsidRDefault="002755EF" w:rsidP="002755EF">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31A06E" w14:textId="54C84AEA" w:rsidR="002755EF" w:rsidRPr="007F2770" w:rsidRDefault="00975352" w:rsidP="002755EF">
            <w:pPr>
              <w:pStyle w:val="TAL"/>
              <w:rPr>
                <w:bCs/>
                <w:snapToGrid w:val="0"/>
                <w:sz w:val="16"/>
                <w:lang w:eastAsia="en-US"/>
              </w:rPr>
            </w:pPr>
            <w:r w:rsidRPr="007F2770">
              <w:rPr>
                <w:bCs/>
                <w:snapToGrid w:val="0"/>
                <w:sz w:val="16"/>
                <w:lang w:eastAsia="en-US"/>
              </w:rPr>
              <w:t>MCC list for 5GMM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E49186"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669B1DF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5E56F61"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EE9BA1"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D55397" w14:textId="0C5E5481" w:rsidR="002755EF" w:rsidRPr="007F2770" w:rsidRDefault="002755EF" w:rsidP="002755EF">
            <w:pPr>
              <w:pStyle w:val="TAC"/>
              <w:ind w:left="284" w:hanging="284"/>
              <w:rPr>
                <w:sz w:val="16"/>
              </w:rPr>
            </w:pPr>
            <w:r w:rsidRPr="007F2770">
              <w:rPr>
                <w:sz w:val="16"/>
              </w:rPr>
              <w:t>CP-211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3F4BB79" w14:textId="77777777" w:rsidR="002755EF" w:rsidRPr="007F2770" w:rsidRDefault="002755EF" w:rsidP="002755EF">
            <w:pPr>
              <w:pStyle w:val="TAL"/>
              <w:rPr>
                <w:sz w:val="16"/>
                <w:szCs w:val="16"/>
                <w:lang w:eastAsia="en-US"/>
              </w:rPr>
            </w:pPr>
            <w:r w:rsidRPr="007F2770">
              <w:rPr>
                <w:rFonts w:cs="Arial"/>
                <w:sz w:val="16"/>
                <w:szCs w:val="16"/>
              </w:rPr>
              <w:t>31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C8CEED" w14:textId="77777777" w:rsidR="002755EF" w:rsidRPr="007F2770" w:rsidRDefault="002755EF" w:rsidP="002755EF">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B715E3"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CFA3B8" w14:textId="31D44B18" w:rsidR="002755EF" w:rsidRPr="007F2770" w:rsidRDefault="00E4018E" w:rsidP="002755EF">
            <w:pPr>
              <w:pStyle w:val="TAL"/>
              <w:rPr>
                <w:bCs/>
                <w:snapToGrid w:val="0"/>
                <w:sz w:val="16"/>
                <w:lang w:eastAsia="en-US"/>
              </w:rPr>
            </w:pPr>
            <w:r w:rsidRPr="007F2770">
              <w:rPr>
                <w:bCs/>
                <w:snapToGrid w:val="0"/>
                <w:sz w:val="16"/>
                <w:lang w:eastAsia="en-US"/>
              </w:rPr>
              <w:t>UE handling in case of no valid KAUSF for AKM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C8A629"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0BA1087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79337C" w14:textId="1010A45B" w:rsidR="00BE6359" w:rsidRPr="007F2770" w:rsidRDefault="00BE6359" w:rsidP="00BE635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B8FCA0" w14:textId="697DE477" w:rsidR="00BE6359" w:rsidRPr="007F2770" w:rsidRDefault="00BE6359" w:rsidP="00BE635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C08B7F" w14:textId="1E230156" w:rsidR="00BE6359" w:rsidRPr="007F2770" w:rsidRDefault="00BE6359" w:rsidP="00BE6359">
            <w:pPr>
              <w:pStyle w:val="TAC"/>
              <w:ind w:left="284" w:hanging="284"/>
              <w:rPr>
                <w:sz w:val="16"/>
              </w:rPr>
            </w:pPr>
            <w:r w:rsidRPr="007F2770">
              <w:rPr>
                <w:sz w:val="16"/>
              </w:rPr>
              <w:t>CP-211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B46D43" w14:textId="087CB925" w:rsidR="00BE6359" w:rsidRPr="007F2770" w:rsidRDefault="00BE6359" w:rsidP="00BE6359">
            <w:pPr>
              <w:pStyle w:val="TAL"/>
              <w:rPr>
                <w:rFonts w:cs="Arial"/>
                <w:sz w:val="16"/>
                <w:szCs w:val="16"/>
              </w:rPr>
            </w:pPr>
            <w:r w:rsidRPr="007F2770">
              <w:rPr>
                <w:rFonts w:cs="Arial"/>
                <w:sz w:val="16"/>
                <w:szCs w:val="16"/>
              </w:rPr>
              <w:t>31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D0935C" w14:textId="0F024F13" w:rsidR="00BE6359" w:rsidRPr="007F2770" w:rsidRDefault="00BE6359" w:rsidP="00BE6359">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B1F91A" w14:textId="17973512" w:rsidR="00BE6359" w:rsidRPr="007F2770" w:rsidRDefault="00BE6359" w:rsidP="00BE635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AE3BA1" w14:textId="1F2121D4" w:rsidR="00BE6359" w:rsidRPr="007F2770" w:rsidRDefault="00BE6359" w:rsidP="00BE6359">
            <w:pPr>
              <w:pStyle w:val="TAL"/>
              <w:rPr>
                <w:bCs/>
                <w:snapToGrid w:val="0"/>
                <w:sz w:val="16"/>
                <w:lang w:eastAsia="en-US"/>
              </w:rPr>
            </w:pPr>
            <w:r w:rsidRPr="007F2770">
              <w:rPr>
                <w:bCs/>
                <w:snapToGrid w:val="0"/>
                <w:sz w:val="16"/>
                <w:lang w:eastAsia="en-US"/>
              </w:rPr>
              <w:t>Encoding of API-based DN-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325985" w14:textId="0EFA2006" w:rsidR="00BE6359" w:rsidRPr="007F2770" w:rsidRDefault="00BE6359" w:rsidP="00BE6359">
            <w:pPr>
              <w:pStyle w:val="TAL"/>
              <w:rPr>
                <w:bCs/>
                <w:snapToGrid w:val="0"/>
                <w:sz w:val="16"/>
                <w:lang w:eastAsia="en-US"/>
              </w:rPr>
            </w:pPr>
            <w:r w:rsidRPr="007F2770">
              <w:rPr>
                <w:bCs/>
                <w:snapToGrid w:val="0"/>
                <w:sz w:val="16"/>
                <w:lang w:eastAsia="en-US"/>
              </w:rPr>
              <w:t>17.3.0</w:t>
            </w:r>
          </w:p>
        </w:tc>
      </w:tr>
      <w:tr w:rsidR="00CC7F27" w:rsidRPr="007F2770" w14:paraId="62D8DDF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CEFCE6" w14:textId="1DB285EB" w:rsidR="00BE6359" w:rsidRPr="007F2770" w:rsidRDefault="00BE6359" w:rsidP="00BE635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C8CF76" w14:textId="64C8564B" w:rsidR="00BE6359" w:rsidRPr="007F2770" w:rsidRDefault="00BE6359" w:rsidP="00BE635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CB956B" w14:textId="6A097ED8" w:rsidR="00BE6359" w:rsidRPr="007F2770" w:rsidRDefault="00BC12E7" w:rsidP="00BE6359">
            <w:pPr>
              <w:pStyle w:val="TAC"/>
              <w:ind w:left="284" w:hanging="284"/>
              <w:rPr>
                <w:sz w:val="16"/>
              </w:rPr>
            </w:pPr>
            <w:r w:rsidRPr="007F2770">
              <w:rPr>
                <w:sz w:val="16"/>
              </w:rPr>
              <w:t>CP-2113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300283" w14:textId="67854210" w:rsidR="00BE6359" w:rsidRPr="007F2770" w:rsidRDefault="00BC12E7" w:rsidP="00BE6359">
            <w:pPr>
              <w:pStyle w:val="TAL"/>
              <w:rPr>
                <w:rFonts w:cs="Arial"/>
                <w:sz w:val="16"/>
                <w:szCs w:val="16"/>
              </w:rPr>
            </w:pPr>
            <w:r w:rsidRPr="007F2770">
              <w:rPr>
                <w:rFonts w:cs="Arial"/>
                <w:sz w:val="16"/>
                <w:szCs w:val="16"/>
              </w:rPr>
              <w:t>32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DD30DB" w14:textId="474C4649" w:rsidR="00BE6359" w:rsidRPr="007F2770" w:rsidRDefault="00BC12E7" w:rsidP="00BE6359">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A83686" w14:textId="3B30636F" w:rsidR="00BE6359" w:rsidRPr="007F2770" w:rsidRDefault="00BC12E7" w:rsidP="00BE635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407AEA" w14:textId="7B3BD65F" w:rsidR="00BE6359" w:rsidRPr="007F2770" w:rsidRDefault="00BC12E7" w:rsidP="00BE6359">
            <w:pPr>
              <w:pStyle w:val="TAL"/>
              <w:rPr>
                <w:bCs/>
                <w:snapToGrid w:val="0"/>
                <w:sz w:val="16"/>
                <w:lang w:eastAsia="en-US"/>
              </w:rPr>
            </w:pPr>
            <w:r w:rsidRPr="007F2770">
              <w:rPr>
                <w:bCs/>
                <w:snapToGrid w:val="0"/>
                <w:sz w:val="16"/>
                <w:lang w:eastAsia="en-US"/>
              </w:rPr>
              <w:t xml:space="preserve">Update of registration </w:t>
            </w:r>
            <w:r w:rsidRPr="007F2770">
              <w:rPr>
                <w:rFonts w:hint="eastAsia"/>
                <w:bCs/>
                <w:snapToGrid w:val="0"/>
                <w:sz w:val="16"/>
                <w:lang w:eastAsia="en-US"/>
              </w:rPr>
              <w:t>procedure</w:t>
            </w:r>
            <w:r w:rsidRPr="007F2770">
              <w:rPr>
                <w:bCs/>
                <w:snapToGrid w:val="0"/>
                <w:sz w:val="16"/>
                <w:lang w:eastAsia="en-US"/>
              </w:rPr>
              <w:t xml:space="preserve"> </w:t>
            </w:r>
            <w:r w:rsidRPr="007F2770">
              <w:rPr>
                <w:rFonts w:hint="eastAsia"/>
                <w:bCs/>
                <w:snapToGrid w:val="0"/>
                <w:sz w:val="16"/>
                <w:lang w:eastAsia="en-US"/>
              </w:rPr>
              <w:t>for</w:t>
            </w:r>
            <w:r w:rsidRPr="007F2770">
              <w:rPr>
                <w:bCs/>
                <w:snapToGrid w:val="0"/>
                <w:sz w:val="16"/>
                <w:lang w:eastAsia="en-US"/>
              </w:rPr>
              <w:t xml:space="preserve"> </w:t>
            </w:r>
            <w:r w:rsidRPr="007F2770">
              <w:rPr>
                <w:rFonts w:hint="eastAsia"/>
                <w:bCs/>
                <w:snapToGrid w:val="0"/>
                <w:sz w:val="16"/>
                <w:lang w:eastAsia="en-US"/>
              </w:rPr>
              <w:t>SNPN</w:t>
            </w:r>
            <w:r w:rsidRPr="007F2770">
              <w:rPr>
                <w:bCs/>
                <w:snapToGrid w:val="0"/>
                <w:sz w:val="16"/>
                <w:lang w:eastAsia="en-US"/>
              </w:rPr>
              <w:t xml:space="preserve"> </w:t>
            </w:r>
            <w:r w:rsidRPr="007F2770">
              <w:rPr>
                <w:rFonts w:hint="eastAsia"/>
                <w:bCs/>
                <w:snapToGrid w:val="0"/>
                <w:sz w:val="16"/>
                <w:lang w:eastAsia="en-US"/>
              </w:rPr>
              <w:t>c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B81A61" w14:textId="2CAB4CEA" w:rsidR="00BE6359" w:rsidRPr="007F2770" w:rsidRDefault="00BE6359" w:rsidP="00BE6359">
            <w:pPr>
              <w:pStyle w:val="TAL"/>
              <w:rPr>
                <w:bCs/>
                <w:snapToGrid w:val="0"/>
                <w:sz w:val="16"/>
                <w:lang w:eastAsia="en-US"/>
              </w:rPr>
            </w:pPr>
            <w:r w:rsidRPr="007F2770">
              <w:rPr>
                <w:bCs/>
                <w:snapToGrid w:val="0"/>
                <w:sz w:val="16"/>
                <w:lang w:eastAsia="en-US"/>
              </w:rPr>
              <w:t>17.3.0</w:t>
            </w:r>
          </w:p>
        </w:tc>
      </w:tr>
      <w:tr w:rsidR="00CC7F27" w:rsidRPr="007F2770" w14:paraId="468A4C0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C9428C" w14:textId="74A377D9" w:rsidR="00BE6359" w:rsidRPr="007F2770" w:rsidRDefault="00BE6359" w:rsidP="00BE635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0AD691" w14:textId="3E39C2A8" w:rsidR="00BE6359" w:rsidRPr="007F2770" w:rsidRDefault="00BE6359" w:rsidP="00BE635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D64D1F" w14:textId="273957E4" w:rsidR="00BE6359" w:rsidRPr="007F2770" w:rsidRDefault="00CD2855" w:rsidP="00BE6359">
            <w:pPr>
              <w:pStyle w:val="TAC"/>
              <w:ind w:left="284" w:hanging="284"/>
              <w:rPr>
                <w:sz w:val="16"/>
              </w:rPr>
            </w:pPr>
            <w:r w:rsidRPr="007F2770">
              <w:rPr>
                <w:sz w:val="16"/>
              </w:rPr>
              <w:t>CP-2113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596CF0" w14:textId="0FD83391" w:rsidR="00BE6359" w:rsidRPr="007F2770" w:rsidRDefault="00CD2855" w:rsidP="00BE6359">
            <w:pPr>
              <w:pStyle w:val="TAL"/>
              <w:rPr>
                <w:rFonts w:cs="Arial"/>
                <w:sz w:val="16"/>
                <w:szCs w:val="16"/>
              </w:rPr>
            </w:pPr>
            <w:r w:rsidRPr="007F2770">
              <w:rPr>
                <w:rFonts w:cs="Arial"/>
                <w:sz w:val="16"/>
                <w:szCs w:val="16"/>
              </w:rPr>
              <w:t>28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B50263" w14:textId="661379CC" w:rsidR="00BE6359" w:rsidRPr="007F2770" w:rsidRDefault="00CD2855" w:rsidP="00BE6359">
            <w:pPr>
              <w:pStyle w:val="TAL"/>
              <w:rPr>
                <w:rFonts w:cs="Arial"/>
                <w:sz w:val="16"/>
                <w:szCs w:val="16"/>
              </w:rPr>
            </w:pPr>
            <w:r w:rsidRPr="007F2770">
              <w:rPr>
                <w:rFonts w:cs="Arial"/>
                <w:sz w:val="16"/>
                <w:szCs w:val="16"/>
              </w:rPr>
              <w:t>10</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296994" w14:textId="6B58E4CA" w:rsidR="00BE6359" w:rsidRPr="007F2770" w:rsidRDefault="00CD2855" w:rsidP="00BE635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C435E6" w14:textId="437F6097" w:rsidR="00BE6359" w:rsidRPr="007F2770" w:rsidRDefault="00CD2855" w:rsidP="00BE6359">
            <w:pPr>
              <w:pStyle w:val="TAL"/>
              <w:rPr>
                <w:bCs/>
                <w:snapToGrid w:val="0"/>
                <w:sz w:val="16"/>
                <w:lang w:eastAsia="en-US"/>
              </w:rPr>
            </w:pPr>
            <w:r w:rsidRPr="007F2770">
              <w:rPr>
                <w:bCs/>
                <w:snapToGrid w:val="0"/>
                <w:sz w:val="16"/>
                <w:lang w:eastAsia="en-US"/>
              </w:rPr>
              <w:t>S-NSSAI providing in UE-requested PDU session establishment procedure with "existing PDU session" request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5477F1" w14:textId="42B27277" w:rsidR="00BE6359" w:rsidRPr="007F2770" w:rsidRDefault="00BE6359" w:rsidP="00BE6359">
            <w:pPr>
              <w:pStyle w:val="TAL"/>
              <w:rPr>
                <w:bCs/>
                <w:snapToGrid w:val="0"/>
                <w:sz w:val="16"/>
                <w:lang w:eastAsia="en-US"/>
              </w:rPr>
            </w:pPr>
            <w:r w:rsidRPr="007F2770">
              <w:rPr>
                <w:bCs/>
                <w:snapToGrid w:val="0"/>
                <w:sz w:val="16"/>
                <w:lang w:eastAsia="en-US"/>
              </w:rPr>
              <w:t>17.3.0</w:t>
            </w:r>
          </w:p>
        </w:tc>
      </w:tr>
      <w:tr w:rsidR="00CC7F27" w:rsidRPr="007F2770" w14:paraId="7578A25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DF4B42" w14:textId="48ED8691" w:rsidR="00BE6359" w:rsidRPr="007F2770" w:rsidRDefault="00BE6359" w:rsidP="00BE635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57177E" w14:textId="5B5032DA" w:rsidR="00BE6359" w:rsidRPr="007F2770" w:rsidRDefault="00BE6359" w:rsidP="00BE635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2D01A2" w14:textId="1BACA06E" w:rsidR="00BE6359" w:rsidRPr="007F2770" w:rsidRDefault="00CD2855" w:rsidP="00BE6359">
            <w:pPr>
              <w:pStyle w:val="TAC"/>
              <w:ind w:left="284" w:hanging="284"/>
              <w:rPr>
                <w:sz w:val="16"/>
              </w:rPr>
            </w:pPr>
            <w:r w:rsidRPr="007F2770">
              <w:rPr>
                <w:sz w:val="16"/>
              </w:rPr>
              <w:t>CP-2113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A47AEC" w14:textId="4D351A2C" w:rsidR="00BE6359" w:rsidRPr="007F2770" w:rsidRDefault="00CD2855" w:rsidP="00BE6359">
            <w:pPr>
              <w:pStyle w:val="TAL"/>
              <w:rPr>
                <w:rFonts w:cs="Arial"/>
                <w:sz w:val="16"/>
                <w:szCs w:val="16"/>
              </w:rPr>
            </w:pPr>
            <w:r w:rsidRPr="007F2770">
              <w:rPr>
                <w:rFonts w:cs="Arial"/>
                <w:sz w:val="16"/>
                <w:szCs w:val="16"/>
              </w:rPr>
              <w:t>32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0C65C3" w14:textId="5B326CF1" w:rsidR="00BE6359" w:rsidRPr="007F2770" w:rsidRDefault="00CD2855" w:rsidP="00BE6359">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A89BE5" w14:textId="5F02996C" w:rsidR="00BE6359" w:rsidRPr="007F2770" w:rsidRDefault="00CD2855" w:rsidP="00BE635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71608E" w14:textId="05E8CC6D" w:rsidR="00BE6359" w:rsidRPr="007F2770" w:rsidRDefault="00CD2855" w:rsidP="00BE6359">
            <w:pPr>
              <w:pStyle w:val="TAL"/>
              <w:rPr>
                <w:bCs/>
                <w:snapToGrid w:val="0"/>
                <w:sz w:val="16"/>
                <w:lang w:eastAsia="en-US"/>
              </w:rPr>
            </w:pPr>
            <w:r w:rsidRPr="007F2770">
              <w:rPr>
                <w:bCs/>
                <w:snapToGrid w:val="0"/>
                <w:sz w:val="16"/>
                <w:lang w:eastAsia="en-US"/>
              </w:rPr>
              <w:t>Onboarding in SNPN - initial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92028C" w14:textId="1E2E227E" w:rsidR="00BE6359" w:rsidRPr="007F2770" w:rsidRDefault="00BE6359" w:rsidP="00BE6359">
            <w:pPr>
              <w:pStyle w:val="TAL"/>
              <w:rPr>
                <w:bCs/>
                <w:snapToGrid w:val="0"/>
                <w:sz w:val="16"/>
                <w:lang w:eastAsia="en-US"/>
              </w:rPr>
            </w:pPr>
            <w:r w:rsidRPr="007F2770">
              <w:rPr>
                <w:bCs/>
                <w:snapToGrid w:val="0"/>
                <w:sz w:val="16"/>
                <w:lang w:eastAsia="en-US"/>
              </w:rPr>
              <w:t>17.3.0</w:t>
            </w:r>
          </w:p>
        </w:tc>
      </w:tr>
      <w:tr w:rsidR="00CC7F27" w:rsidRPr="007F2770" w14:paraId="549A8EA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FF858D1" w14:textId="2EBBCEA8" w:rsidR="00BE6359" w:rsidRPr="007F2770" w:rsidRDefault="00BE6359" w:rsidP="00BE635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741DC5" w14:textId="75F3C75D" w:rsidR="00BE6359" w:rsidRPr="007F2770" w:rsidRDefault="00BE6359" w:rsidP="00BE635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A6F239" w14:textId="7C8ABEA2" w:rsidR="00BE6359" w:rsidRPr="007F2770" w:rsidRDefault="008B2978" w:rsidP="00BE6359">
            <w:pPr>
              <w:pStyle w:val="TAC"/>
              <w:ind w:left="284" w:hanging="284"/>
              <w:rPr>
                <w:sz w:val="16"/>
              </w:rPr>
            </w:pPr>
            <w:r w:rsidRPr="007F2770">
              <w:rPr>
                <w:sz w:val="16"/>
              </w:rPr>
              <w:t>CP-21132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A73E83" w14:textId="72AA2E5A" w:rsidR="00BE6359" w:rsidRPr="007F2770" w:rsidRDefault="008B2978" w:rsidP="00BE6359">
            <w:pPr>
              <w:pStyle w:val="TAL"/>
              <w:rPr>
                <w:rFonts w:cs="Arial"/>
                <w:sz w:val="16"/>
                <w:szCs w:val="16"/>
              </w:rPr>
            </w:pPr>
            <w:r w:rsidRPr="007F2770">
              <w:rPr>
                <w:rFonts w:cs="Arial"/>
                <w:sz w:val="16"/>
                <w:szCs w:val="16"/>
              </w:rPr>
              <w:t>32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15FE35" w14:textId="04CA8366" w:rsidR="00BE6359" w:rsidRPr="007F2770" w:rsidRDefault="008B2978" w:rsidP="00BE6359">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C61031" w14:textId="440DC389" w:rsidR="00BE6359" w:rsidRPr="007F2770" w:rsidRDefault="008B2978" w:rsidP="00BE635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6818F2" w14:textId="438FCC31" w:rsidR="00BE6359" w:rsidRPr="007F2770" w:rsidRDefault="008B2978" w:rsidP="00BE6359">
            <w:pPr>
              <w:pStyle w:val="TAL"/>
              <w:rPr>
                <w:bCs/>
                <w:snapToGrid w:val="0"/>
                <w:sz w:val="16"/>
                <w:lang w:eastAsia="en-US"/>
              </w:rPr>
            </w:pPr>
            <w:r w:rsidRPr="007F2770">
              <w:rPr>
                <w:bCs/>
                <w:snapToGrid w:val="0"/>
                <w:sz w:val="16"/>
                <w:lang w:eastAsia="en-US"/>
              </w:rPr>
              <w:t>Updates to Service Request for MUSIM Leaving and Reject Paging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91BA08" w14:textId="6AEDF577" w:rsidR="00BE6359" w:rsidRPr="007F2770" w:rsidRDefault="00BE6359" w:rsidP="00BE6359">
            <w:pPr>
              <w:pStyle w:val="TAL"/>
              <w:rPr>
                <w:bCs/>
                <w:snapToGrid w:val="0"/>
                <w:sz w:val="16"/>
                <w:lang w:eastAsia="en-US"/>
              </w:rPr>
            </w:pPr>
            <w:r w:rsidRPr="007F2770">
              <w:rPr>
                <w:bCs/>
                <w:snapToGrid w:val="0"/>
                <w:sz w:val="16"/>
                <w:lang w:eastAsia="en-US"/>
              </w:rPr>
              <w:t>17.3.0</w:t>
            </w:r>
          </w:p>
        </w:tc>
      </w:tr>
      <w:tr w:rsidR="00CC7F27" w:rsidRPr="007F2770" w14:paraId="5F21C8B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85ED2DD" w14:textId="24342DCD" w:rsidR="00BE6359" w:rsidRPr="007F2770" w:rsidRDefault="00BE6359" w:rsidP="00BE635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CC4558" w14:textId="00CDE46C" w:rsidR="00BE6359" w:rsidRPr="007F2770" w:rsidRDefault="00BE6359" w:rsidP="00BE635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8D31BC" w14:textId="5B62CEA2" w:rsidR="00BE6359" w:rsidRPr="007F2770" w:rsidRDefault="005C18E4" w:rsidP="00BE6359">
            <w:pPr>
              <w:pStyle w:val="TAC"/>
              <w:ind w:left="284" w:hanging="284"/>
              <w:rPr>
                <w:sz w:val="16"/>
              </w:rPr>
            </w:pPr>
            <w:r w:rsidRPr="007F2770">
              <w:rPr>
                <w:sz w:val="16"/>
              </w:rPr>
              <w:t>CP-21132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B9E15F" w14:textId="76097895" w:rsidR="00BE6359" w:rsidRPr="007F2770" w:rsidRDefault="005C18E4" w:rsidP="00BE6359">
            <w:pPr>
              <w:pStyle w:val="TAL"/>
              <w:rPr>
                <w:rFonts w:cs="Arial"/>
                <w:sz w:val="16"/>
                <w:szCs w:val="16"/>
              </w:rPr>
            </w:pPr>
            <w:r w:rsidRPr="007F2770">
              <w:rPr>
                <w:rFonts w:cs="Arial"/>
                <w:sz w:val="16"/>
                <w:szCs w:val="16"/>
              </w:rPr>
              <w:t>32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07DED0" w14:textId="6463E463" w:rsidR="00BE6359" w:rsidRPr="007F2770" w:rsidRDefault="005C18E4" w:rsidP="00BE6359">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FBC194" w14:textId="76339D8B" w:rsidR="00BE6359" w:rsidRPr="007F2770" w:rsidRDefault="005C18E4" w:rsidP="00BE635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3E39CF" w14:textId="0B23369C" w:rsidR="00BE6359" w:rsidRPr="007F2770" w:rsidRDefault="005C18E4" w:rsidP="00BE6359">
            <w:pPr>
              <w:pStyle w:val="TAL"/>
              <w:rPr>
                <w:bCs/>
                <w:snapToGrid w:val="0"/>
                <w:sz w:val="16"/>
                <w:lang w:eastAsia="en-US"/>
              </w:rPr>
            </w:pPr>
            <w:r w:rsidRPr="007F2770">
              <w:rPr>
                <w:bCs/>
                <w:snapToGrid w:val="0"/>
                <w:sz w:val="16"/>
                <w:lang w:eastAsia="en-US"/>
              </w:rPr>
              <w:t>Providing wildcard CAG-ID in the USI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3C9B61" w14:textId="45EED130" w:rsidR="00BE6359" w:rsidRPr="007F2770" w:rsidRDefault="00BE6359" w:rsidP="00BE6359">
            <w:pPr>
              <w:pStyle w:val="TAL"/>
              <w:rPr>
                <w:bCs/>
                <w:snapToGrid w:val="0"/>
                <w:sz w:val="16"/>
                <w:lang w:eastAsia="en-US"/>
              </w:rPr>
            </w:pPr>
            <w:r w:rsidRPr="007F2770">
              <w:rPr>
                <w:bCs/>
                <w:snapToGrid w:val="0"/>
                <w:sz w:val="16"/>
                <w:lang w:eastAsia="en-US"/>
              </w:rPr>
              <w:t>17.3.0</w:t>
            </w:r>
          </w:p>
        </w:tc>
      </w:tr>
      <w:tr w:rsidR="00CC7F27" w:rsidRPr="007F2770" w14:paraId="0B1F157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99B8D47" w14:textId="2EC918AA" w:rsidR="000027BB" w:rsidRPr="007F2770" w:rsidRDefault="000027BB" w:rsidP="00BE635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879C8F" w14:textId="3AE5AD8D" w:rsidR="000027BB" w:rsidRPr="007F2770" w:rsidRDefault="000027BB" w:rsidP="00BE635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8DE388" w14:textId="77777777" w:rsidR="000027BB" w:rsidRPr="007F2770" w:rsidRDefault="000027BB" w:rsidP="00BE6359">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5E9A1E" w14:textId="77777777" w:rsidR="000027BB" w:rsidRPr="007F2770" w:rsidRDefault="000027BB" w:rsidP="00BE6359">
            <w:pPr>
              <w:pStyle w:val="TAL"/>
              <w:rPr>
                <w:rFonts w:cs="Arial"/>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4B5634" w14:textId="77777777" w:rsidR="000027BB" w:rsidRPr="007F2770" w:rsidRDefault="000027BB" w:rsidP="00BE6359">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36D28B" w14:textId="77777777" w:rsidR="000027BB" w:rsidRPr="007F2770" w:rsidRDefault="000027BB" w:rsidP="00BE6359">
            <w:pPr>
              <w:pStyle w:val="TOC3"/>
              <w:rPr>
                <w:rFonts w:ascii="Arial" w:hAnsi="Arial" w:cs="Arial"/>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380D8B" w14:textId="18048DD8" w:rsidR="000027BB" w:rsidRPr="007F2770" w:rsidRDefault="000027BB" w:rsidP="00BE6359">
            <w:pPr>
              <w:pStyle w:val="TAL"/>
              <w:rPr>
                <w:bCs/>
                <w:snapToGrid w:val="0"/>
                <w:sz w:val="16"/>
                <w:lang w:eastAsia="en-US"/>
              </w:rPr>
            </w:pPr>
            <w:r w:rsidRPr="007F2770">
              <w:rPr>
                <w:bCs/>
                <w:snapToGrid w:val="0"/>
                <w:sz w:val="16"/>
                <w:lang w:eastAsia="en-US"/>
              </w:rPr>
              <w:t>Editorial correction in clause 5.3.19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6C4851" w14:textId="3660D909" w:rsidR="000027BB" w:rsidRPr="007F2770" w:rsidRDefault="000027BB" w:rsidP="00BE6359">
            <w:pPr>
              <w:pStyle w:val="TAL"/>
              <w:rPr>
                <w:bCs/>
                <w:snapToGrid w:val="0"/>
                <w:sz w:val="16"/>
                <w:lang w:eastAsia="en-US"/>
              </w:rPr>
            </w:pPr>
            <w:r w:rsidRPr="007F2770">
              <w:rPr>
                <w:bCs/>
                <w:snapToGrid w:val="0"/>
                <w:sz w:val="16"/>
                <w:lang w:eastAsia="en-US"/>
              </w:rPr>
              <w:t>17.3.1</w:t>
            </w:r>
          </w:p>
        </w:tc>
      </w:tr>
      <w:tr w:rsidR="00CC7F27" w:rsidRPr="007F2770" w14:paraId="17F059A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6349D8" w14:textId="5F06471C" w:rsidR="00183313" w:rsidRPr="007F2770" w:rsidRDefault="00183313" w:rsidP="00BE635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14B5E5" w14:textId="33D48C6C" w:rsidR="00183313" w:rsidRPr="007F2770" w:rsidRDefault="00183313" w:rsidP="00BE635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92BE2D" w14:textId="54F15D4E" w:rsidR="00183313" w:rsidRPr="007F2770" w:rsidRDefault="00183313" w:rsidP="00BE6359">
            <w:pPr>
              <w:pStyle w:val="TAC"/>
              <w:ind w:left="284" w:hanging="284"/>
              <w:rPr>
                <w:sz w:val="16"/>
              </w:rPr>
            </w:pPr>
            <w:r w:rsidRPr="007F2770">
              <w:rPr>
                <w:sz w:val="16"/>
              </w:rPr>
              <w:t>CP-212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968FBB" w14:textId="062048A9" w:rsidR="00183313" w:rsidRPr="007F2770" w:rsidRDefault="00183313" w:rsidP="00BE6359">
            <w:pPr>
              <w:pStyle w:val="TAL"/>
              <w:rPr>
                <w:rFonts w:cs="Arial"/>
                <w:sz w:val="16"/>
                <w:szCs w:val="16"/>
              </w:rPr>
            </w:pPr>
            <w:r w:rsidRPr="007F2770">
              <w:rPr>
                <w:rFonts w:cs="Arial"/>
                <w:sz w:val="16"/>
                <w:szCs w:val="16"/>
              </w:rPr>
              <w:t>34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14AD93" w14:textId="1F9040C8" w:rsidR="00183313" w:rsidRPr="007F2770" w:rsidRDefault="00183313" w:rsidP="00BE635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5397D1" w14:textId="7C11F3C5" w:rsidR="00183313" w:rsidRPr="007F2770" w:rsidRDefault="00183313" w:rsidP="00BE6359">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F3D99E" w14:textId="42A83E6B" w:rsidR="00183313" w:rsidRPr="007F2770" w:rsidRDefault="00183313" w:rsidP="00BE6359">
            <w:pPr>
              <w:pStyle w:val="TAL"/>
              <w:rPr>
                <w:bCs/>
                <w:snapToGrid w:val="0"/>
                <w:sz w:val="16"/>
                <w:lang w:eastAsia="en-US"/>
              </w:rPr>
            </w:pPr>
            <w:r w:rsidRPr="007F2770">
              <w:rPr>
                <w:bCs/>
                <w:snapToGrid w:val="0"/>
                <w:sz w:val="16"/>
                <w:lang w:eastAsia="en-US"/>
              </w:rPr>
              <w:t>Enabling storing two 5G NAS security contex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F07CCC" w14:textId="68E5D882" w:rsidR="00183313" w:rsidRPr="007F2770" w:rsidRDefault="00183313" w:rsidP="00BE6359">
            <w:pPr>
              <w:pStyle w:val="TAL"/>
              <w:rPr>
                <w:bCs/>
                <w:snapToGrid w:val="0"/>
                <w:sz w:val="16"/>
                <w:lang w:eastAsia="en-US"/>
              </w:rPr>
            </w:pPr>
            <w:r w:rsidRPr="007F2770">
              <w:rPr>
                <w:bCs/>
                <w:snapToGrid w:val="0"/>
                <w:sz w:val="16"/>
                <w:lang w:eastAsia="en-US"/>
              </w:rPr>
              <w:t>17.4.0</w:t>
            </w:r>
          </w:p>
        </w:tc>
      </w:tr>
      <w:tr w:rsidR="00CC7F27" w:rsidRPr="007F2770" w14:paraId="224E1F1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BFF96CD" w14:textId="2A0B1D4E" w:rsidR="00152A97" w:rsidRPr="007F2770" w:rsidRDefault="00152A97" w:rsidP="00BE635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4926A5" w14:textId="0770076A" w:rsidR="00152A97" w:rsidRPr="007F2770" w:rsidRDefault="00152A97" w:rsidP="00BE635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5C3845" w14:textId="2F0D3020" w:rsidR="00152A97" w:rsidRPr="007F2770" w:rsidRDefault="00152A97" w:rsidP="00BE6359">
            <w:pPr>
              <w:pStyle w:val="TAC"/>
              <w:ind w:left="284" w:hanging="284"/>
              <w:rPr>
                <w:sz w:val="16"/>
              </w:rPr>
            </w:pPr>
            <w:r w:rsidRPr="007F2770">
              <w:rPr>
                <w:sz w:val="16"/>
              </w:rPr>
              <w:t>CP-212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E78EFA" w14:textId="40853022" w:rsidR="00152A97" w:rsidRPr="007F2770" w:rsidRDefault="00152A97" w:rsidP="00BE6359">
            <w:pPr>
              <w:pStyle w:val="TAL"/>
              <w:rPr>
                <w:rFonts w:cs="Arial"/>
                <w:sz w:val="16"/>
                <w:szCs w:val="16"/>
              </w:rPr>
            </w:pPr>
            <w:r w:rsidRPr="007F2770">
              <w:rPr>
                <w:rFonts w:cs="Arial"/>
                <w:sz w:val="16"/>
                <w:szCs w:val="16"/>
              </w:rPr>
              <w:t>35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64D37A" w14:textId="69706D7C" w:rsidR="00152A97" w:rsidRPr="007F2770" w:rsidRDefault="00152A97" w:rsidP="00BE6359">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11D42C" w14:textId="40D9B107" w:rsidR="00152A97" w:rsidRPr="007F2770" w:rsidRDefault="00152A97" w:rsidP="00BE6359">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05888E" w14:textId="310D4677" w:rsidR="00152A97" w:rsidRPr="007F2770" w:rsidRDefault="00152A97" w:rsidP="00BE6359">
            <w:pPr>
              <w:pStyle w:val="TAL"/>
              <w:rPr>
                <w:bCs/>
                <w:snapToGrid w:val="0"/>
                <w:sz w:val="16"/>
                <w:lang w:eastAsia="en-US"/>
              </w:rPr>
            </w:pPr>
            <w:r w:rsidRPr="007F2770">
              <w:rPr>
                <w:bCs/>
                <w:snapToGrid w:val="0"/>
                <w:sz w:val="16"/>
                <w:lang w:eastAsia="en-US"/>
              </w:rPr>
              <w:t>5G NAS Security Context handling for multiple registr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549112" w14:textId="1D14994D" w:rsidR="00152A97" w:rsidRPr="007F2770" w:rsidRDefault="00152A97" w:rsidP="00BE6359">
            <w:pPr>
              <w:pStyle w:val="TAL"/>
              <w:rPr>
                <w:bCs/>
                <w:snapToGrid w:val="0"/>
                <w:sz w:val="16"/>
                <w:lang w:eastAsia="en-US"/>
              </w:rPr>
            </w:pPr>
            <w:r w:rsidRPr="007F2770">
              <w:rPr>
                <w:bCs/>
                <w:snapToGrid w:val="0"/>
                <w:sz w:val="16"/>
                <w:lang w:eastAsia="en-US"/>
              </w:rPr>
              <w:t>17.4.0</w:t>
            </w:r>
          </w:p>
        </w:tc>
      </w:tr>
      <w:tr w:rsidR="00CC7F27" w:rsidRPr="007F2770" w14:paraId="557E7FA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E06C95A" w14:textId="70F469B5" w:rsidR="00821CE6" w:rsidRPr="007F2770" w:rsidRDefault="00821CE6" w:rsidP="00BE635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675518" w14:textId="6B88337F" w:rsidR="00821CE6" w:rsidRPr="007F2770" w:rsidRDefault="00821CE6" w:rsidP="00BE635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383391" w14:textId="367D9F41" w:rsidR="00821CE6" w:rsidRPr="007F2770" w:rsidRDefault="002A76CD" w:rsidP="00BE6359">
            <w:pPr>
              <w:pStyle w:val="TAC"/>
              <w:ind w:left="284" w:hanging="284"/>
              <w:rPr>
                <w:sz w:val="16"/>
              </w:rPr>
            </w:pPr>
            <w:r w:rsidRPr="007F2770">
              <w:rPr>
                <w:sz w:val="16"/>
              </w:rPr>
              <w:t>CP-212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1EFDD7" w14:textId="5E30D0A2" w:rsidR="00821CE6" w:rsidRPr="007F2770" w:rsidRDefault="00821CE6" w:rsidP="00BE6359">
            <w:pPr>
              <w:pStyle w:val="TAL"/>
              <w:rPr>
                <w:rFonts w:cs="Arial"/>
                <w:sz w:val="16"/>
                <w:szCs w:val="16"/>
              </w:rPr>
            </w:pPr>
            <w:r w:rsidRPr="007F2770">
              <w:rPr>
                <w:rFonts w:cs="Arial"/>
                <w:sz w:val="16"/>
                <w:szCs w:val="16"/>
              </w:rPr>
              <w:t>35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FD1BD7" w14:textId="2C9CD60E" w:rsidR="00821CE6" w:rsidRPr="007F2770" w:rsidRDefault="00821CE6" w:rsidP="00BE6359">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21CEF7" w14:textId="1FEEE554" w:rsidR="00821CE6" w:rsidRPr="007F2770" w:rsidRDefault="00821CE6" w:rsidP="00BE635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0D94A1" w14:textId="020066C2" w:rsidR="00821CE6" w:rsidRPr="007F2770" w:rsidRDefault="00821CE6" w:rsidP="00BE6359">
            <w:pPr>
              <w:pStyle w:val="TAL"/>
              <w:rPr>
                <w:bCs/>
                <w:snapToGrid w:val="0"/>
                <w:sz w:val="16"/>
                <w:lang w:eastAsia="en-US"/>
              </w:rPr>
            </w:pPr>
            <w:r w:rsidRPr="007F2770">
              <w:rPr>
                <w:bCs/>
                <w:snapToGrid w:val="0"/>
                <w:sz w:val="16"/>
                <w:lang w:eastAsia="en-US"/>
              </w:rPr>
              <w:t>Multiple round-trips of AA messages during UUAA-M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0B8F20" w14:textId="3C28D190" w:rsidR="00821CE6" w:rsidRPr="007F2770" w:rsidRDefault="00821CE6" w:rsidP="00BE6359">
            <w:pPr>
              <w:pStyle w:val="TAL"/>
              <w:rPr>
                <w:bCs/>
                <w:snapToGrid w:val="0"/>
                <w:sz w:val="16"/>
                <w:lang w:eastAsia="en-US"/>
              </w:rPr>
            </w:pPr>
            <w:r w:rsidRPr="007F2770">
              <w:rPr>
                <w:bCs/>
                <w:snapToGrid w:val="0"/>
                <w:sz w:val="16"/>
                <w:lang w:eastAsia="en-US"/>
              </w:rPr>
              <w:t>17.4.0</w:t>
            </w:r>
          </w:p>
        </w:tc>
      </w:tr>
      <w:tr w:rsidR="00CC7F27" w:rsidRPr="007F2770" w14:paraId="4F5A1CA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3DDC75" w14:textId="4F098928" w:rsidR="00FB51A0" w:rsidRPr="007F2770" w:rsidRDefault="00FB51A0" w:rsidP="00BE635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3F7575" w14:textId="3BDFAB9B" w:rsidR="00FB51A0" w:rsidRPr="007F2770" w:rsidRDefault="00FB51A0" w:rsidP="00BE635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89D435" w14:textId="2CABFC89" w:rsidR="00FB51A0" w:rsidRPr="007F2770" w:rsidRDefault="00FB51A0" w:rsidP="00BE6359">
            <w:pPr>
              <w:pStyle w:val="TAC"/>
              <w:ind w:left="284" w:hanging="284"/>
              <w:rPr>
                <w:sz w:val="16"/>
              </w:rPr>
            </w:pPr>
            <w:r w:rsidRPr="007F2770">
              <w:rPr>
                <w:sz w:val="16"/>
              </w:rPr>
              <w:t>CP-212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D9ED2C5" w14:textId="60FABE96" w:rsidR="00FB51A0" w:rsidRPr="007F2770" w:rsidRDefault="00FB51A0" w:rsidP="00BE6359">
            <w:pPr>
              <w:pStyle w:val="TAL"/>
              <w:rPr>
                <w:rFonts w:cs="Arial"/>
                <w:sz w:val="16"/>
                <w:szCs w:val="16"/>
              </w:rPr>
            </w:pPr>
            <w:r w:rsidRPr="007F2770">
              <w:rPr>
                <w:rFonts w:cs="Arial"/>
                <w:sz w:val="16"/>
                <w:szCs w:val="16"/>
              </w:rPr>
              <w:t>35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08770E" w14:textId="3E355664" w:rsidR="00FB51A0" w:rsidRPr="007F2770" w:rsidRDefault="00FB51A0" w:rsidP="00BE635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CC235C" w14:textId="7824895C" w:rsidR="00FB51A0" w:rsidRPr="007F2770" w:rsidRDefault="00FB51A0" w:rsidP="00BE635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756102" w14:textId="70DB3545" w:rsidR="00FB51A0" w:rsidRPr="007F2770" w:rsidRDefault="00FB51A0" w:rsidP="00BE6359">
            <w:pPr>
              <w:pStyle w:val="TAL"/>
              <w:rPr>
                <w:bCs/>
                <w:snapToGrid w:val="0"/>
                <w:sz w:val="16"/>
                <w:lang w:eastAsia="en-US"/>
              </w:rPr>
            </w:pPr>
            <w:r w:rsidRPr="007F2770">
              <w:rPr>
                <w:bCs/>
                <w:snapToGrid w:val="0"/>
                <w:sz w:val="16"/>
                <w:lang w:eastAsia="en-US"/>
              </w:rPr>
              <w:t>Correction for incorrect CR implement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174260" w14:textId="546A122D" w:rsidR="00FB51A0" w:rsidRPr="007F2770" w:rsidRDefault="00FB51A0" w:rsidP="00BE6359">
            <w:pPr>
              <w:pStyle w:val="TAL"/>
              <w:rPr>
                <w:bCs/>
                <w:snapToGrid w:val="0"/>
                <w:sz w:val="16"/>
                <w:lang w:eastAsia="en-US"/>
              </w:rPr>
            </w:pPr>
            <w:r w:rsidRPr="007F2770">
              <w:rPr>
                <w:bCs/>
                <w:snapToGrid w:val="0"/>
                <w:sz w:val="16"/>
                <w:lang w:eastAsia="en-US"/>
              </w:rPr>
              <w:t>17.4.0</w:t>
            </w:r>
          </w:p>
        </w:tc>
      </w:tr>
      <w:tr w:rsidR="00CC7F27" w:rsidRPr="007F2770" w14:paraId="15E5E34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BA49FA" w14:textId="2F4C563C" w:rsidR="005443AA" w:rsidRPr="007F2770" w:rsidRDefault="005443AA" w:rsidP="00BE635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B4BF41" w14:textId="1E950DEC" w:rsidR="005443AA" w:rsidRPr="007F2770" w:rsidRDefault="005443AA" w:rsidP="00BE635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1A0CBD" w14:textId="3F2FB97C" w:rsidR="005443AA" w:rsidRPr="007F2770" w:rsidRDefault="005443AA" w:rsidP="00BE6359">
            <w:pPr>
              <w:pStyle w:val="TAC"/>
              <w:ind w:left="284" w:hanging="284"/>
              <w:rPr>
                <w:sz w:val="16"/>
              </w:rPr>
            </w:pPr>
            <w:r w:rsidRPr="007F2770">
              <w:rPr>
                <w:sz w:val="16"/>
              </w:rPr>
              <w:t>CP-21226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676641" w14:textId="1709ADB3" w:rsidR="005443AA" w:rsidRPr="007F2770" w:rsidRDefault="005443AA" w:rsidP="00BE6359">
            <w:pPr>
              <w:pStyle w:val="TAL"/>
              <w:rPr>
                <w:rFonts w:cs="Arial"/>
                <w:sz w:val="16"/>
                <w:szCs w:val="16"/>
              </w:rPr>
            </w:pPr>
            <w:r w:rsidRPr="007F2770">
              <w:rPr>
                <w:rFonts w:cs="Arial"/>
                <w:sz w:val="16"/>
                <w:szCs w:val="16"/>
              </w:rPr>
              <w:t>32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CAC346" w14:textId="2794684D" w:rsidR="005443AA" w:rsidRPr="007F2770" w:rsidRDefault="005443AA" w:rsidP="00BE6359">
            <w:pPr>
              <w:pStyle w:val="TAL"/>
              <w:rPr>
                <w:rFonts w:cs="Arial"/>
                <w:sz w:val="16"/>
                <w:szCs w:val="16"/>
              </w:rPr>
            </w:pPr>
            <w:r w:rsidRPr="007F2770">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B23157" w14:textId="4A78653B" w:rsidR="005443AA" w:rsidRPr="007F2770" w:rsidRDefault="005443AA" w:rsidP="00BE635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1BB96F" w14:textId="60934662" w:rsidR="005443AA" w:rsidRPr="007F2770" w:rsidRDefault="005443AA" w:rsidP="00BE6359">
            <w:pPr>
              <w:pStyle w:val="TAL"/>
              <w:rPr>
                <w:bCs/>
                <w:snapToGrid w:val="0"/>
                <w:sz w:val="16"/>
                <w:lang w:eastAsia="en-US"/>
              </w:rPr>
            </w:pPr>
            <w:r w:rsidRPr="007F2770">
              <w:rPr>
                <w:bCs/>
                <w:snapToGrid w:val="0"/>
                <w:sz w:val="16"/>
                <w:lang w:eastAsia="en-US"/>
              </w:rPr>
              <w:t>C2 pairing authorization at PDU session establish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A5C790" w14:textId="1FE9C58C" w:rsidR="005443AA" w:rsidRPr="007F2770" w:rsidRDefault="005443AA" w:rsidP="00BE6359">
            <w:pPr>
              <w:pStyle w:val="TAL"/>
              <w:rPr>
                <w:bCs/>
                <w:snapToGrid w:val="0"/>
                <w:sz w:val="16"/>
                <w:lang w:eastAsia="en-US"/>
              </w:rPr>
            </w:pPr>
            <w:r w:rsidRPr="007F2770">
              <w:rPr>
                <w:bCs/>
                <w:snapToGrid w:val="0"/>
                <w:sz w:val="16"/>
                <w:lang w:eastAsia="en-US"/>
              </w:rPr>
              <w:t>17.4.0</w:t>
            </w:r>
          </w:p>
        </w:tc>
      </w:tr>
      <w:tr w:rsidR="00CC7F27" w:rsidRPr="007F2770" w14:paraId="36FE1C7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9012E9" w14:textId="4D97F1A7" w:rsidR="00F3482D" w:rsidRPr="007F2770" w:rsidRDefault="00F3482D" w:rsidP="00BE635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3264E2" w14:textId="591E7260" w:rsidR="00F3482D" w:rsidRPr="007F2770" w:rsidRDefault="00F3482D" w:rsidP="00BE635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55360D" w14:textId="23E6B2F0" w:rsidR="00F3482D" w:rsidRPr="007F2770" w:rsidRDefault="00F3482D" w:rsidP="00BE6359">
            <w:pPr>
              <w:pStyle w:val="TAC"/>
              <w:ind w:left="284" w:hanging="284"/>
              <w:rPr>
                <w:sz w:val="16"/>
              </w:rPr>
            </w:pPr>
            <w:r w:rsidRPr="007F2770">
              <w:rPr>
                <w:sz w:val="16"/>
              </w:rPr>
              <w:t>CP-2122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07659E" w14:textId="284B6FEE" w:rsidR="00F3482D" w:rsidRPr="007F2770" w:rsidRDefault="00F3482D" w:rsidP="00BE6359">
            <w:pPr>
              <w:pStyle w:val="TAL"/>
              <w:rPr>
                <w:rFonts w:cs="Arial"/>
                <w:sz w:val="16"/>
                <w:szCs w:val="16"/>
              </w:rPr>
            </w:pPr>
            <w:r w:rsidRPr="007F2770">
              <w:rPr>
                <w:rFonts w:cs="Arial"/>
                <w:sz w:val="16"/>
                <w:szCs w:val="16"/>
              </w:rPr>
              <w:t>32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D23085" w14:textId="532A45E7" w:rsidR="00F3482D" w:rsidRPr="007F2770" w:rsidRDefault="00F3482D" w:rsidP="00BE6359">
            <w:pPr>
              <w:pStyle w:val="TAL"/>
              <w:rPr>
                <w:rFonts w:cs="Arial"/>
                <w:sz w:val="16"/>
                <w:szCs w:val="16"/>
              </w:rPr>
            </w:pPr>
            <w:r w:rsidRPr="007F2770">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9C3B28" w14:textId="0704A02E" w:rsidR="00F3482D" w:rsidRPr="007F2770" w:rsidRDefault="00F3482D" w:rsidP="00BE635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962309" w14:textId="292FFC55" w:rsidR="00F3482D" w:rsidRPr="007F2770" w:rsidRDefault="00F3482D" w:rsidP="00BE6359">
            <w:pPr>
              <w:pStyle w:val="TAL"/>
              <w:rPr>
                <w:bCs/>
                <w:snapToGrid w:val="0"/>
                <w:sz w:val="16"/>
                <w:lang w:eastAsia="en-US"/>
              </w:rPr>
            </w:pPr>
            <w:r w:rsidRPr="007F2770">
              <w:rPr>
                <w:bCs/>
                <w:snapToGrid w:val="0"/>
                <w:sz w:val="16"/>
                <w:lang w:eastAsia="en-US"/>
              </w:rPr>
              <w:t>C2 pairing authorization at PDU session modif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CAB7E7" w14:textId="0B51ABB5" w:rsidR="00F3482D" w:rsidRPr="007F2770" w:rsidRDefault="00F3482D" w:rsidP="00BE6359">
            <w:pPr>
              <w:pStyle w:val="TAL"/>
              <w:rPr>
                <w:bCs/>
                <w:snapToGrid w:val="0"/>
                <w:sz w:val="16"/>
                <w:lang w:eastAsia="en-US"/>
              </w:rPr>
            </w:pPr>
            <w:r w:rsidRPr="007F2770">
              <w:rPr>
                <w:bCs/>
                <w:snapToGrid w:val="0"/>
                <w:sz w:val="16"/>
                <w:lang w:eastAsia="en-US"/>
              </w:rPr>
              <w:t>17.4.0</w:t>
            </w:r>
          </w:p>
        </w:tc>
      </w:tr>
      <w:tr w:rsidR="00CC7F27" w:rsidRPr="007F2770" w14:paraId="7E13424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E7932FB" w14:textId="43E2638D" w:rsidR="00C83E8E" w:rsidRPr="007F2770" w:rsidRDefault="00C83E8E" w:rsidP="00BE635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A59F4C" w14:textId="5F11F642" w:rsidR="00C83E8E" w:rsidRPr="007F2770" w:rsidRDefault="00C83E8E" w:rsidP="00BE635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DD17D3" w14:textId="324A58DE" w:rsidR="00C83E8E" w:rsidRPr="007F2770" w:rsidRDefault="00C83E8E" w:rsidP="00BE6359">
            <w:pPr>
              <w:pStyle w:val="TAC"/>
              <w:ind w:left="284" w:hanging="284"/>
              <w:rPr>
                <w:sz w:val="16"/>
              </w:rPr>
            </w:pPr>
            <w:r w:rsidRPr="007F2770">
              <w:rPr>
                <w:sz w:val="16"/>
              </w:rPr>
              <w:t>CP-21212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E7E51A" w14:textId="3389CC7D" w:rsidR="00C83E8E" w:rsidRPr="007F2770" w:rsidRDefault="00C83E8E" w:rsidP="00BE6359">
            <w:pPr>
              <w:pStyle w:val="TAL"/>
              <w:rPr>
                <w:rFonts w:cs="Arial"/>
                <w:sz w:val="16"/>
                <w:szCs w:val="16"/>
              </w:rPr>
            </w:pPr>
            <w:r w:rsidRPr="007F2770">
              <w:rPr>
                <w:rFonts w:cs="Arial"/>
                <w:sz w:val="16"/>
                <w:szCs w:val="16"/>
              </w:rPr>
              <w:t>35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4CDC35" w14:textId="0AA90AE0" w:rsidR="00C83E8E" w:rsidRPr="007F2770" w:rsidRDefault="00C83E8E" w:rsidP="00BE635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A894D9" w14:textId="7C6DF100" w:rsidR="00C83E8E" w:rsidRPr="007F2770" w:rsidRDefault="00C83E8E" w:rsidP="00BE635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63407F" w14:textId="0632B67D" w:rsidR="00C83E8E" w:rsidRPr="007F2770" w:rsidRDefault="00C83E8E" w:rsidP="00BE6359">
            <w:pPr>
              <w:pStyle w:val="TAL"/>
              <w:rPr>
                <w:bCs/>
                <w:snapToGrid w:val="0"/>
                <w:sz w:val="16"/>
                <w:lang w:eastAsia="en-US"/>
              </w:rPr>
            </w:pPr>
            <w:r w:rsidRPr="007F2770">
              <w:rPr>
                <w:bCs/>
                <w:snapToGrid w:val="0"/>
                <w:sz w:val="16"/>
                <w:lang w:eastAsia="en-US"/>
              </w:rPr>
              <w:t xml:space="preserve">MINT: Added new registration type for disaster roaming.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ADFEC3" w14:textId="7BFB7093" w:rsidR="00C83E8E" w:rsidRPr="007F2770" w:rsidRDefault="00C83E8E" w:rsidP="00BE6359">
            <w:pPr>
              <w:pStyle w:val="TAL"/>
              <w:rPr>
                <w:bCs/>
                <w:snapToGrid w:val="0"/>
                <w:sz w:val="16"/>
                <w:lang w:eastAsia="en-US"/>
              </w:rPr>
            </w:pPr>
            <w:r w:rsidRPr="007F2770">
              <w:rPr>
                <w:bCs/>
                <w:snapToGrid w:val="0"/>
                <w:sz w:val="16"/>
                <w:lang w:eastAsia="en-US"/>
              </w:rPr>
              <w:t>17.4.0</w:t>
            </w:r>
          </w:p>
        </w:tc>
      </w:tr>
      <w:tr w:rsidR="00CC7F27" w:rsidRPr="007F2770" w14:paraId="5B2476C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D4812C" w14:textId="20ED1E9D" w:rsidR="00DA317F" w:rsidRPr="007F2770" w:rsidRDefault="00DA317F" w:rsidP="00BE635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6C453C" w14:textId="43BC259B" w:rsidR="00DA317F" w:rsidRPr="007F2770" w:rsidRDefault="00DA317F" w:rsidP="00BE635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A8D6E2" w14:textId="3B4F7FCD" w:rsidR="00DA317F" w:rsidRPr="007F2770" w:rsidRDefault="00DA317F" w:rsidP="00BE6359">
            <w:pPr>
              <w:pStyle w:val="TAC"/>
              <w:ind w:left="284" w:hanging="284"/>
              <w:rPr>
                <w:sz w:val="16"/>
              </w:rPr>
            </w:pPr>
            <w:r w:rsidRPr="007F2770">
              <w:rPr>
                <w:sz w:val="16"/>
              </w:rPr>
              <w:t>CP-21212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484589" w14:textId="115A7DB0" w:rsidR="00DA317F" w:rsidRPr="007F2770" w:rsidRDefault="00DA317F" w:rsidP="00BE6359">
            <w:pPr>
              <w:pStyle w:val="TAL"/>
              <w:rPr>
                <w:rFonts w:cs="Arial"/>
                <w:sz w:val="16"/>
                <w:szCs w:val="16"/>
              </w:rPr>
            </w:pPr>
            <w:r w:rsidRPr="007F2770">
              <w:rPr>
                <w:rFonts w:cs="Arial"/>
                <w:sz w:val="16"/>
                <w:szCs w:val="16"/>
              </w:rPr>
              <w:t>35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A083C6" w14:textId="7778748A" w:rsidR="00DA317F" w:rsidRPr="007F2770" w:rsidRDefault="00DA317F" w:rsidP="00BE635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EBEA32" w14:textId="3978ABFF" w:rsidR="00DA317F" w:rsidRPr="007F2770" w:rsidRDefault="00DA317F" w:rsidP="00BE635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843A88" w14:textId="5976EA9B" w:rsidR="00DA317F" w:rsidRPr="007F2770" w:rsidRDefault="00DA317F" w:rsidP="00BE6359">
            <w:pPr>
              <w:pStyle w:val="TAL"/>
              <w:rPr>
                <w:bCs/>
                <w:snapToGrid w:val="0"/>
                <w:sz w:val="16"/>
                <w:lang w:eastAsia="en-US"/>
              </w:rPr>
            </w:pPr>
            <w:r w:rsidRPr="007F2770">
              <w:rPr>
                <w:bCs/>
                <w:snapToGrid w:val="0"/>
                <w:sz w:val="16"/>
                <w:lang w:eastAsia="en-US"/>
              </w:rPr>
              <w:t>Deregister for disaster inbound roaming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C66BDA" w14:textId="519A07FE" w:rsidR="00DA317F" w:rsidRPr="007F2770" w:rsidRDefault="00DA317F" w:rsidP="00BE6359">
            <w:pPr>
              <w:pStyle w:val="TAL"/>
              <w:rPr>
                <w:bCs/>
                <w:snapToGrid w:val="0"/>
                <w:sz w:val="16"/>
                <w:lang w:eastAsia="en-US"/>
              </w:rPr>
            </w:pPr>
            <w:r w:rsidRPr="007F2770">
              <w:rPr>
                <w:bCs/>
                <w:snapToGrid w:val="0"/>
                <w:sz w:val="16"/>
                <w:lang w:eastAsia="en-US"/>
              </w:rPr>
              <w:t>17.4.0</w:t>
            </w:r>
          </w:p>
        </w:tc>
      </w:tr>
      <w:tr w:rsidR="00CC7F27" w:rsidRPr="007F2770" w14:paraId="078C1A4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F128462" w14:textId="24D85F19" w:rsidR="00AD0B91" w:rsidRPr="007F2770" w:rsidRDefault="00AD0B91" w:rsidP="00BE635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6D628A" w14:textId="1BC504FF" w:rsidR="00AD0B91" w:rsidRPr="007F2770" w:rsidRDefault="00AD0B91" w:rsidP="00BE635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6A3827" w14:textId="315F674E" w:rsidR="00AD0B91" w:rsidRPr="007F2770" w:rsidRDefault="00AD0B91" w:rsidP="00BE6359">
            <w:pPr>
              <w:pStyle w:val="TAC"/>
              <w:ind w:left="284" w:hanging="284"/>
              <w:rPr>
                <w:sz w:val="16"/>
              </w:rPr>
            </w:pPr>
            <w:r w:rsidRPr="007F2770">
              <w:rPr>
                <w:sz w:val="16"/>
              </w:rPr>
              <w:t>CP-2121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CF8F8ED" w14:textId="06553CE2" w:rsidR="00AD0B91" w:rsidRPr="007F2770" w:rsidRDefault="00AD0B91" w:rsidP="00BE6359">
            <w:pPr>
              <w:pStyle w:val="TAL"/>
              <w:rPr>
                <w:rFonts w:cs="Arial"/>
                <w:sz w:val="16"/>
                <w:szCs w:val="16"/>
              </w:rPr>
            </w:pPr>
            <w:r w:rsidRPr="007F2770">
              <w:rPr>
                <w:rFonts w:cs="Arial"/>
                <w:sz w:val="16"/>
                <w:szCs w:val="16"/>
              </w:rPr>
              <w:t>34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725DE3" w14:textId="0D0B5C9E" w:rsidR="00AD0B91" w:rsidRPr="007F2770" w:rsidRDefault="00AD0B91" w:rsidP="00BE635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88935F" w14:textId="2106CFDD" w:rsidR="00AD0B91" w:rsidRPr="007F2770" w:rsidRDefault="00AD0B91" w:rsidP="00BE635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8A8F68" w14:textId="2DBB819E" w:rsidR="00AD0B91" w:rsidRPr="007F2770" w:rsidRDefault="00AD0B91" w:rsidP="00BE6359">
            <w:pPr>
              <w:pStyle w:val="TAL"/>
              <w:rPr>
                <w:bCs/>
                <w:snapToGrid w:val="0"/>
                <w:sz w:val="16"/>
                <w:lang w:eastAsia="en-US"/>
              </w:rPr>
            </w:pPr>
            <w:r w:rsidRPr="007F2770">
              <w:rPr>
                <w:bCs/>
                <w:snapToGrid w:val="0"/>
                <w:sz w:val="16"/>
                <w:lang w:eastAsia="en-US"/>
              </w:rPr>
              <w:t>UE-DS-TT residence time defined in 3GPP TS 23.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AC7834" w14:textId="1DCA8F03" w:rsidR="00AD0B91" w:rsidRPr="007F2770" w:rsidRDefault="00AD0B91" w:rsidP="00BE6359">
            <w:pPr>
              <w:pStyle w:val="TAL"/>
              <w:rPr>
                <w:bCs/>
                <w:snapToGrid w:val="0"/>
                <w:sz w:val="16"/>
                <w:lang w:eastAsia="en-US"/>
              </w:rPr>
            </w:pPr>
            <w:r w:rsidRPr="007F2770">
              <w:rPr>
                <w:bCs/>
                <w:snapToGrid w:val="0"/>
                <w:sz w:val="16"/>
                <w:lang w:eastAsia="en-US"/>
              </w:rPr>
              <w:t>17.4.0</w:t>
            </w:r>
          </w:p>
        </w:tc>
      </w:tr>
      <w:tr w:rsidR="00CC7F27" w:rsidRPr="007F2770" w14:paraId="14AB65E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F515C62" w14:textId="0E709F58" w:rsidR="00513E2E" w:rsidRPr="007F2770" w:rsidRDefault="00513E2E"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51F237" w14:textId="119D9956" w:rsidR="00513E2E" w:rsidRPr="007F2770" w:rsidRDefault="00513E2E"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C6274A" w14:textId="11A27456" w:rsidR="00513E2E" w:rsidRPr="007F2770" w:rsidRDefault="00513E2E" w:rsidP="00513E2E">
            <w:pPr>
              <w:pStyle w:val="TAC"/>
              <w:ind w:left="284" w:hanging="284"/>
              <w:rPr>
                <w:sz w:val="16"/>
              </w:rPr>
            </w:pPr>
            <w:r w:rsidRPr="007F2770">
              <w:rPr>
                <w:sz w:val="16"/>
              </w:rPr>
              <w:t>CP-2121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DDE660" w14:textId="1D84CD37" w:rsidR="00513E2E" w:rsidRPr="007F2770" w:rsidRDefault="00513E2E" w:rsidP="00513E2E">
            <w:pPr>
              <w:pStyle w:val="TAL"/>
              <w:rPr>
                <w:rFonts w:cs="Arial"/>
                <w:sz w:val="16"/>
                <w:szCs w:val="16"/>
              </w:rPr>
            </w:pPr>
            <w:r w:rsidRPr="007F2770">
              <w:rPr>
                <w:rFonts w:cs="Arial"/>
                <w:sz w:val="16"/>
                <w:szCs w:val="16"/>
              </w:rPr>
              <w:t>34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DBB5F5" w14:textId="3E118325" w:rsidR="00513E2E" w:rsidRPr="007F2770" w:rsidRDefault="00513E2E" w:rsidP="00513E2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E063F9" w14:textId="1004E14F" w:rsidR="00513E2E" w:rsidRPr="007F2770" w:rsidRDefault="00513E2E"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683DD8" w14:textId="2548B110" w:rsidR="00513E2E" w:rsidRPr="007F2770" w:rsidRDefault="00513E2E" w:rsidP="00513E2E">
            <w:pPr>
              <w:pStyle w:val="TAL"/>
              <w:rPr>
                <w:bCs/>
                <w:snapToGrid w:val="0"/>
                <w:sz w:val="16"/>
                <w:lang w:eastAsia="en-US"/>
              </w:rPr>
            </w:pPr>
            <w:r w:rsidRPr="007F2770">
              <w:rPr>
                <w:bCs/>
                <w:snapToGrid w:val="0"/>
                <w:sz w:val="16"/>
                <w:lang w:eastAsia="en-US"/>
              </w:rPr>
              <w:t>Replacement of TS 24.519 with TS 24.53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196103" w14:textId="081F07EC" w:rsidR="00513E2E" w:rsidRPr="007F2770" w:rsidRDefault="00513E2E" w:rsidP="00513E2E">
            <w:pPr>
              <w:pStyle w:val="TAL"/>
              <w:rPr>
                <w:bCs/>
                <w:snapToGrid w:val="0"/>
                <w:sz w:val="16"/>
                <w:lang w:eastAsia="en-US"/>
              </w:rPr>
            </w:pPr>
            <w:r w:rsidRPr="007F2770">
              <w:rPr>
                <w:bCs/>
                <w:snapToGrid w:val="0"/>
                <w:sz w:val="16"/>
                <w:lang w:eastAsia="en-US"/>
              </w:rPr>
              <w:t>17.4.0</w:t>
            </w:r>
          </w:p>
        </w:tc>
      </w:tr>
      <w:tr w:rsidR="00CC7F27" w:rsidRPr="007F2770" w14:paraId="47A3A5E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EC5836A" w14:textId="6C20DADF" w:rsidR="00513E2E" w:rsidRPr="007F2770" w:rsidRDefault="00513E2E"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4F603D" w14:textId="4379872F" w:rsidR="00513E2E" w:rsidRPr="007F2770" w:rsidRDefault="00513E2E"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2BB8C3" w14:textId="5A378D35" w:rsidR="00513E2E" w:rsidRPr="007F2770" w:rsidRDefault="00513E2E" w:rsidP="00513E2E">
            <w:pPr>
              <w:pStyle w:val="TAC"/>
              <w:ind w:left="284" w:hanging="284"/>
              <w:rPr>
                <w:sz w:val="16"/>
              </w:rPr>
            </w:pPr>
            <w:r w:rsidRPr="007F2770">
              <w:rPr>
                <w:sz w:val="16"/>
              </w:rPr>
              <w:t>CP-2121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5BD7F3" w14:textId="7891E854" w:rsidR="00513E2E" w:rsidRPr="007F2770" w:rsidRDefault="00513E2E" w:rsidP="00513E2E">
            <w:pPr>
              <w:pStyle w:val="TAL"/>
              <w:rPr>
                <w:rFonts w:cs="Arial"/>
                <w:sz w:val="16"/>
                <w:szCs w:val="16"/>
              </w:rPr>
            </w:pPr>
            <w:r w:rsidRPr="007F2770">
              <w:rPr>
                <w:rFonts w:cs="Arial"/>
                <w:sz w:val="16"/>
                <w:szCs w:val="16"/>
              </w:rPr>
              <w:t>35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784738" w14:textId="39F3E881" w:rsidR="00513E2E" w:rsidRPr="007F2770" w:rsidRDefault="00513E2E"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50DCD4" w14:textId="64E366AD" w:rsidR="00513E2E" w:rsidRPr="007F2770" w:rsidRDefault="00513E2E"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348550" w14:textId="6FDB6EAE" w:rsidR="00513E2E" w:rsidRPr="007F2770" w:rsidRDefault="00513E2E" w:rsidP="00513E2E">
            <w:pPr>
              <w:pStyle w:val="TAL"/>
              <w:rPr>
                <w:bCs/>
                <w:snapToGrid w:val="0"/>
                <w:sz w:val="16"/>
                <w:lang w:eastAsia="en-US"/>
              </w:rPr>
            </w:pPr>
            <w:r w:rsidRPr="007F2770">
              <w:rPr>
                <w:bCs/>
                <w:snapToGrid w:val="0"/>
                <w:sz w:val="16"/>
                <w:lang w:eastAsia="en-US"/>
              </w:rPr>
              <w:t>Cleanup limitation about Ethernet DS-TT port and Ethernet type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EB0ECE" w14:textId="57F8E5F2" w:rsidR="00513E2E" w:rsidRPr="007F2770" w:rsidRDefault="00513E2E" w:rsidP="00513E2E">
            <w:pPr>
              <w:pStyle w:val="TAL"/>
              <w:rPr>
                <w:bCs/>
                <w:snapToGrid w:val="0"/>
                <w:sz w:val="16"/>
                <w:lang w:eastAsia="en-US"/>
              </w:rPr>
            </w:pPr>
            <w:r w:rsidRPr="007F2770">
              <w:rPr>
                <w:bCs/>
                <w:snapToGrid w:val="0"/>
                <w:sz w:val="16"/>
                <w:lang w:eastAsia="en-US"/>
              </w:rPr>
              <w:t>17.4.0</w:t>
            </w:r>
          </w:p>
        </w:tc>
      </w:tr>
      <w:tr w:rsidR="00CC7F27" w:rsidRPr="007F2770" w14:paraId="6BDC980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6A3C633" w14:textId="08C1D968" w:rsidR="00513E2E" w:rsidRPr="007F2770" w:rsidRDefault="00513E2E"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F77EF3" w14:textId="0FBE248E" w:rsidR="00513E2E" w:rsidRPr="007F2770" w:rsidRDefault="00513E2E"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CE03C0" w14:textId="635B6416" w:rsidR="00513E2E" w:rsidRPr="007F2770" w:rsidRDefault="00513E2E" w:rsidP="00513E2E">
            <w:pPr>
              <w:pStyle w:val="TAC"/>
              <w:ind w:left="284" w:hanging="284"/>
              <w:rPr>
                <w:sz w:val="16"/>
              </w:rPr>
            </w:pPr>
            <w:r w:rsidRPr="007F2770">
              <w:rPr>
                <w:sz w:val="16"/>
              </w:rPr>
              <w:t>CP-2121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729D90" w14:textId="2403C45D" w:rsidR="00513E2E" w:rsidRPr="007F2770" w:rsidRDefault="00513E2E" w:rsidP="00513E2E">
            <w:pPr>
              <w:pStyle w:val="TAL"/>
              <w:rPr>
                <w:rFonts w:cs="Arial"/>
                <w:sz w:val="16"/>
                <w:szCs w:val="16"/>
              </w:rPr>
            </w:pPr>
            <w:r w:rsidRPr="007F2770">
              <w:rPr>
                <w:rFonts w:cs="Arial"/>
                <w:sz w:val="16"/>
                <w:szCs w:val="16"/>
              </w:rPr>
              <w:t>35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137BBA" w14:textId="345F62D6" w:rsidR="00513E2E" w:rsidRPr="007F2770" w:rsidRDefault="00513E2E"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07E3CF4" w14:textId="4EE7A78A" w:rsidR="00513E2E" w:rsidRPr="007F2770" w:rsidRDefault="00513E2E"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F520D3" w14:textId="05633771" w:rsidR="00513E2E" w:rsidRPr="007F2770" w:rsidRDefault="00513E2E" w:rsidP="00513E2E">
            <w:pPr>
              <w:pStyle w:val="TAL"/>
              <w:rPr>
                <w:bCs/>
                <w:snapToGrid w:val="0"/>
                <w:sz w:val="16"/>
                <w:lang w:eastAsia="en-US"/>
              </w:rPr>
            </w:pPr>
            <w:r w:rsidRPr="007F2770">
              <w:rPr>
                <w:bCs/>
                <w:snapToGrid w:val="0"/>
                <w:sz w:val="16"/>
                <w:lang w:eastAsia="en-US"/>
              </w:rPr>
              <w:t>Supporting of TSCTS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F923BB" w14:textId="23006440" w:rsidR="00513E2E" w:rsidRPr="007F2770" w:rsidRDefault="00513E2E" w:rsidP="00513E2E">
            <w:pPr>
              <w:pStyle w:val="TAL"/>
              <w:rPr>
                <w:bCs/>
                <w:snapToGrid w:val="0"/>
                <w:sz w:val="16"/>
                <w:lang w:eastAsia="en-US"/>
              </w:rPr>
            </w:pPr>
            <w:r w:rsidRPr="007F2770">
              <w:rPr>
                <w:bCs/>
                <w:snapToGrid w:val="0"/>
                <w:sz w:val="16"/>
                <w:lang w:eastAsia="en-US"/>
              </w:rPr>
              <w:t>17.4.0</w:t>
            </w:r>
          </w:p>
        </w:tc>
      </w:tr>
      <w:tr w:rsidR="00CC7F27" w:rsidRPr="007F2770" w14:paraId="222BB9F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0EC1D4" w14:textId="0289F9B3" w:rsidR="001D148A" w:rsidRPr="007F2770" w:rsidRDefault="001D148A"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2EA7B2" w14:textId="023CE7A7" w:rsidR="001D148A" w:rsidRPr="007F2770" w:rsidRDefault="001D148A"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E45504" w14:textId="206298DD" w:rsidR="001D148A" w:rsidRPr="007F2770" w:rsidRDefault="001D148A" w:rsidP="00513E2E">
            <w:pPr>
              <w:pStyle w:val="TAC"/>
              <w:ind w:left="284" w:hanging="284"/>
              <w:rPr>
                <w:sz w:val="16"/>
              </w:rPr>
            </w:pPr>
            <w:r w:rsidRPr="007F2770">
              <w:rPr>
                <w:sz w:val="16"/>
              </w:rPr>
              <w:t>CP-2121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59E764F" w14:textId="04522474" w:rsidR="001D148A" w:rsidRPr="007F2770" w:rsidRDefault="001D148A" w:rsidP="00513E2E">
            <w:pPr>
              <w:pStyle w:val="TAL"/>
              <w:rPr>
                <w:rFonts w:cs="Arial"/>
                <w:sz w:val="16"/>
                <w:szCs w:val="16"/>
              </w:rPr>
            </w:pPr>
            <w:r w:rsidRPr="007F2770">
              <w:rPr>
                <w:rFonts w:cs="Arial"/>
                <w:sz w:val="16"/>
                <w:szCs w:val="16"/>
              </w:rPr>
              <w:t>35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2D9834" w14:textId="501A5164" w:rsidR="001D148A" w:rsidRPr="007F2770" w:rsidRDefault="001D148A"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34E51F" w14:textId="57B836CD" w:rsidR="001D148A" w:rsidRPr="007F2770" w:rsidRDefault="001D148A"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46B520" w14:textId="1B9A98EB" w:rsidR="001D148A" w:rsidRPr="007F2770" w:rsidRDefault="001D148A" w:rsidP="00513E2E">
            <w:pPr>
              <w:pStyle w:val="TAL"/>
              <w:rPr>
                <w:bCs/>
                <w:snapToGrid w:val="0"/>
                <w:sz w:val="16"/>
                <w:lang w:eastAsia="en-US"/>
              </w:rPr>
            </w:pPr>
            <w:r w:rsidRPr="007F2770">
              <w:rPr>
                <w:bCs/>
                <w:snapToGrid w:val="0"/>
                <w:sz w:val="16"/>
                <w:lang w:eastAsia="en-US"/>
              </w:rPr>
              <w:t>IEEE Std 1588-2019 reference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9F3E74" w14:textId="5F3EE47F" w:rsidR="001D148A" w:rsidRPr="007F2770" w:rsidRDefault="001D148A" w:rsidP="00513E2E">
            <w:pPr>
              <w:pStyle w:val="TAL"/>
              <w:rPr>
                <w:bCs/>
                <w:snapToGrid w:val="0"/>
                <w:sz w:val="16"/>
                <w:lang w:eastAsia="en-US"/>
              </w:rPr>
            </w:pPr>
            <w:r w:rsidRPr="007F2770">
              <w:rPr>
                <w:bCs/>
                <w:snapToGrid w:val="0"/>
                <w:sz w:val="16"/>
                <w:lang w:eastAsia="en-US"/>
              </w:rPr>
              <w:t>17.4.0</w:t>
            </w:r>
          </w:p>
        </w:tc>
      </w:tr>
      <w:tr w:rsidR="00CC7F27" w:rsidRPr="007F2770" w14:paraId="4C280AA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0FB8C7" w14:textId="372CE070" w:rsidR="001D148A" w:rsidRPr="007F2770" w:rsidRDefault="001D148A"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3094FD" w14:textId="4FAAFEA1" w:rsidR="001D148A" w:rsidRPr="007F2770" w:rsidRDefault="001D148A"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D0A0ED" w14:textId="7A9F5143" w:rsidR="001D148A" w:rsidRPr="007F2770" w:rsidRDefault="001D148A" w:rsidP="00513E2E">
            <w:pPr>
              <w:pStyle w:val="TAC"/>
              <w:ind w:left="284" w:hanging="284"/>
              <w:rPr>
                <w:sz w:val="16"/>
              </w:rPr>
            </w:pPr>
            <w:r w:rsidRPr="007F2770">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BA770B" w14:textId="52B0C2FF" w:rsidR="001D148A" w:rsidRPr="007F2770" w:rsidRDefault="001D148A" w:rsidP="00513E2E">
            <w:pPr>
              <w:pStyle w:val="TAL"/>
              <w:rPr>
                <w:rFonts w:cs="Arial"/>
                <w:sz w:val="16"/>
                <w:szCs w:val="16"/>
              </w:rPr>
            </w:pPr>
            <w:r w:rsidRPr="007F2770">
              <w:rPr>
                <w:rFonts w:cs="Arial"/>
                <w:sz w:val="16"/>
                <w:szCs w:val="16"/>
              </w:rPr>
              <w:t>35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75BDC1" w14:textId="3D27C3CF" w:rsidR="001D148A" w:rsidRPr="007F2770" w:rsidRDefault="001D148A" w:rsidP="00513E2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FD905E" w14:textId="58B4D5E6" w:rsidR="001D148A" w:rsidRPr="007F2770" w:rsidRDefault="001D148A"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985EB5" w14:textId="163D9F75" w:rsidR="001D148A" w:rsidRPr="007F2770" w:rsidRDefault="001D148A" w:rsidP="00513E2E">
            <w:pPr>
              <w:pStyle w:val="TAL"/>
              <w:rPr>
                <w:bCs/>
                <w:snapToGrid w:val="0"/>
                <w:sz w:val="16"/>
                <w:lang w:eastAsia="en-US"/>
              </w:rPr>
            </w:pPr>
            <w:r w:rsidRPr="007F2770">
              <w:rPr>
                <w:bCs/>
                <w:snapToGrid w:val="0"/>
                <w:sz w:val="16"/>
                <w:lang w:eastAsia="en-US"/>
              </w:rPr>
              <w:t>Consistent terms on SNPN onboar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7629A3" w14:textId="6CCB42BD" w:rsidR="001D148A" w:rsidRPr="007F2770" w:rsidRDefault="001D148A" w:rsidP="00513E2E">
            <w:pPr>
              <w:pStyle w:val="TAL"/>
              <w:rPr>
                <w:bCs/>
                <w:snapToGrid w:val="0"/>
                <w:sz w:val="16"/>
                <w:lang w:eastAsia="en-US"/>
              </w:rPr>
            </w:pPr>
            <w:r w:rsidRPr="007F2770">
              <w:rPr>
                <w:bCs/>
                <w:snapToGrid w:val="0"/>
                <w:sz w:val="16"/>
                <w:lang w:eastAsia="en-US"/>
              </w:rPr>
              <w:t>17.4.0</w:t>
            </w:r>
          </w:p>
        </w:tc>
      </w:tr>
      <w:tr w:rsidR="00CC7F27" w:rsidRPr="007F2770" w14:paraId="02594C4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E177DF1" w14:textId="36CF595E" w:rsidR="00FC68D7" w:rsidRPr="007F2770" w:rsidRDefault="00FC68D7"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47634F" w14:textId="4BA43960" w:rsidR="00FC68D7" w:rsidRPr="007F2770" w:rsidRDefault="00FC68D7"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B9C8F5" w14:textId="3D3D1444" w:rsidR="00FC68D7" w:rsidRPr="007F2770" w:rsidRDefault="00FC68D7" w:rsidP="00513E2E">
            <w:pPr>
              <w:pStyle w:val="TAC"/>
              <w:ind w:left="284" w:hanging="284"/>
              <w:rPr>
                <w:sz w:val="16"/>
              </w:rPr>
            </w:pPr>
            <w:r w:rsidRPr="007F2770">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5F3134" w14:textId="71397CDD" w:rsidR="00FC68D7" w:rsidRPr="007F2770" w:rsidRDefault="00FC68D7" w:rsidP="00513E2E">
            <w:pPr>
              <w:pStyle w:val="TAL"/>
              <w:rPr>
                <w:rFonts w:cs="Arial"/>
                <w:sz w:val="16"/>
                <w:szCs w:val="16"/>
              </w:rPr>
            </w:pPr>
            <w:r w:rsidRPr="007F2770">
              <w:rPr>
                <w:rFonts w:cs="Arial"/>
                <w:sz w:val="16"/>
                <w:szCs w:val="16"/>
              </w:rPr>
              <w:t>35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EF5556" w14:textId="2C50C29D" w:rsidR="00FC68D7" w:rsidRPr="007F2770" w:rsidRDefault="00FC68D7"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A9759E" w14:textId="01BB696E" w:rsidR="00FC68D7" w:rsidRPr="007F2770" w:rsidRDefault="00FC68D7" w:rsidP="00513E2E">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122323" w14:textId="56739FDB" w:rsidR="00FC68D7" w:rsidRPr="007F2770" w:rsidRDefault="00FC68D7" w:rsidP="00513E2E">
            <w:pPr>
              <w:pStyle w:val="TAL"/>
              <w:rPr>
                <w:bCs/>
                <w:snapToGrid w:val="0"/>
                <w:sz w:val="16"/>
                <w:lang w:eastAsia="en-US"/>
              </w:rPr>
            </w:pPr>
            <w:r w:rsidRPr="007F2770">
              <w:rPr>
                <w:bCs/>
                <w:snapToGrid w:val="0"/>
                <w:sz w:val="16"/>
                <w:lang w:eastAsia="en-US"/>
              </w:rPr>
              <w:t>Slice handling for SNPN onboar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DACF8E" w14:textId="334DCCE7" w:rsidR="00FC68D7" w:rsidRPr="007F2770" w:rsidRDefault="00FC68D7" w:rsidP="00513E2E">
            <w:pPr>
              <w:pStyle w:val="TAL"/>
              <w:rPr>
                <w:bCs/>
                <w:snapToGrid w:val="0"/>
                <w:sz w:val="16"/>
                <w:lang w:eastAsia="en-US"/>
              </w:rPr>
            </w:pPr>
            <w:r w:rsidRPr="007F2770">
              <w:rPr>
                <w:bCs/>
                <w:snapToGrid w:val="0"/>
                <w:sz w:val="16"/>
                <w:lang w:eastAsia="en-US"/>
              </w:rPr>
              <w:t>17.4.0</w:t>
            </w:r>
          </w:p>
        </w:tc>
      </w:tr>
      <w:tr w:rsidR="00CC7F27" w:rsidRPr="007F2770" w14:paraId="0446297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03C69D" w14:textId="12B1FAB9" w:rsidR="00D30AB4" w:rsidRPr="007F2770" w:rsidRDefault="00D30AB4"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E75505" w14:textId="50EC5709" w:rsidR="00D30AB4" w:rsidRPr="007F2770" w:rsidRDefault="00D30AB4"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B56E71" w14:textId="08284975" w:rsidR="00D30AB4" w:rsidRPr="007F2770" w:rsidRDefault="00D30AB4" w:rsidP="00513E2E">
            <w:pPr>
              <w:pStyle w:val="TAC"/>
              <w:ind w:left="284" w:hanging="284"/>
              <w:rPr>
                <w:sz w:val="16"/>
              </w:rPr>
            </w:pPr>
            <w:r w:rsidRPr="007F2770">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5AC5C9" w14:textId="115C2AFA" w:rsidR="00D30AB4" w:rsidRPr="007F2770" w:rsidRDefault="00D30AB4" w:rsidP="00513E2E">
            <w:pPr>
              <w:pStyle w:val="TAL"/>
              <w:rPr>
                <w:rFonts w:cs="Arial"/>
                <w:sz w:val="16"/>
                <w:szCs w:val="16"/>
              </w:rPr>
            </w:pPr>
            <w:r w:rsidRPr="007F2770">
              <w:rPr>
                <w:rFonts w:cs="Arial"/>
                <w:sz w:val="16"/>
                <w:szCs w:val="16"/>
              </w:rPr>
              <w:t>35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62769B" w14:textId="70E6B18A" w:rsidR="00D30AB4" w:rsidRPr="007F2770" w:rsidRDefault="00D30AB4"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6CCFD5" w14:textId="766318C0" w:rsidR="00D30AB4" w:rsidRPr="007F2770" w:rsidRDefault="00D30AB4"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6DE8B5" w14:textId="311EEB98" w:rsidR="00D30AB4" w:rsidRPr="007F2770" w:rsidRDefault="00D30AB4" w:rsidP="00513E2E">
            <w:pPr>
              <w:pStyle w:val="TAL"/>
              <w:rPr>
                <w:bCs/>
                <w:snapToGrid w:val="0"/>
                <w:sz w:val="16"/>
                <w:lang w:eastAsia="en-US"/>
              </w:rPr>
            </w:pPr>
            <w:r w:rsidRPr="007F2770">
              <w:rPr>
                <w:bCs/>
                <w:snapToGrid w:val="0"/>
                <w:sz w:val="16"/>
                <w:lang w:eastAsia="en-US"/>
              </w:rPr>
              <w:t xml:space="preserve">NSSAAF : Network slice-specific and SNPN authentication and authorization function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8548CA" w14:textId="39E2517B" w:rsidR="00D30AB4" w:rsidRPr="007F2770" w:rsidRDefault="00D30AB4" w:rsidP="00513E2E">
            <w:pPr>
              <w:pStyle w:val="TAL"/>
              <w:rPr>
                <w:bCs/>
                <w:snapToGrid w:val="0"/>
                <w:sz w:val="16"/>
                <w:lang w:eastAsia="en-US"/>
              </w:rPr>
            </w:pPr>
            <w:r w:rsidRPr="007F2770">
              <w:rPr>
                <w:bCs/>
                <w:snapToGrid w:val="0"/>
                <w:sz w:val="16"/>
                <w:lang w:eastAsia="en-US"/>
              </w:rPr>
              <w:t>17.4.0</w:t>
            </w:r>
          </w:p>
        </w:tc>
      </w:tr>
      <w:tr w:rsidR="00CC7F27" w:rsidRPr="007F2770" w14:paraId="586BA9F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0F0DE3A" w14:textId="35651F9C" w:rsidR="00CB1861" w:rsidRPr="007F2770" w:rsidRDefault="00CB1861"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8A43F2" w14:textId="037A6F34" w:rsidR="00CB1861" w:rsidRPr="007F2770" w:rsidRDefault="00CB1861"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5D4B78" w14:textId="747E2EBA" w:rsidR="00CB1861" w:rsidRPr="007F2770" w:rsidRDefault="00CB1861" w:rsidP="00513E2E">
            <w:pPr>
              <w:pStyle w:val="TAC"/>
              <w:ind w:left="284" w:hanging="284"/>
              <w:rPr>
                <w:sz w:val="16"/>
              </w:rPr>
            </w:pPr>
            <w:r w:rsidRPr="007F2770">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25090C" w14:textId="2ED2320B" w:rsidR="00CB1861" w:rsidRPr="007F2770" w:rsidRDefault="00CB1861" w:rsidP="00513E2E">
            <w:pPr>
              <w:pStyle w:val="TAL"/>
              <w:rPr>
                <w:rFonts w:cs="Arial"/>
                <w:sz w:val="16"/>
                <w:szCs w:val="16"/>
              </w:rPr>
            </w:pPr>
            <w:r w:rsidRPr="007F2770">
              <w:rPr>
                <w:rFonts w:cs="Arial"/>
                <w:sz w:val="16"/>
                <w:szCs w:val="16"/>
              </w:rPr>
              <w:t>35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D8CBA8" w14:textId="54BD19BE" w:rsidR="00CB1861" w:rsidRPr="007F2770" w:rsidRDefault="00CB1861"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09ABA6" w14:textId="687DC19B" w:rsidR="00CB1861" w:rsidRPr="007F2770" w:rsidRDefault="00CB1861"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0ABAF3" w14:textId="38C31267" w:rsidR="00CB1861" w:rsidRPr="007F2770" w:rsidRDefault="00CB1861" w:rsidP="00513E2E">
            <w:pPr>
              <w:pStyle w:val="TAL"/>
              <w:rPr>
                <w:bCs/>
                <w:snapToGrid w:val="0"/>
                <w:sz w:val="16"/>
                <w:lang w:eastAsia="en-US"/>
              </w:rPr>
            </w:pPr>
            <w:r w:rsidRPr="007F2770">
              <w:rPr>
                <w:bCs/>
                <w:snapToGrid w:val="0"/>
                <w:sz w:val="16"/>
                <w:lang w:eastAsia="en-US"/>
              </w:rPr>
              <w:t>Handling of AUTHENTICATION REJECT message in ON-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B2C63C" w14:textId="17AF5006" w:rsidR="00CB1861" w:rsidRPr="007F2770" w:rsidRDefault="00CB1861" w:rsidP="00513E2E">
            <w:pPr>
              <w:pStyle w:val="TAL"/>
              <w:rPr>
                <w:bCs/>
                <w:snapToGrid w:val="0"/>
                <w:sz w:val="16"/>
                <w:lang w:eastAsia="en-US"/>
              </w:rPr>
            </w:pPr>
            <w:r w:rsidRPr="007F2770">
              <w:rPr>
                <w:bCs/>
                <w:snapToGrid w:val="0"/>
                <w:sz w:val="16"/>
                <w:lang w:eastAsia="en-US"/>
              </w:rPr>
              <w:t>17.4.0</w:t>
            </w:r>
          </w:p>
        </w:tc>
      </w:tr>
      <w:tr w:rsidR="00CC7F27" w:rsidRPr="007F2770" w14:paraId="33C541F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F13F3D" w14:textId="3181A409" w:rsidR="00C642D1" w:rsidRPr="007F2770" w:rsidRDefault="00C642D1"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13E678" w14:textId="557EC349" w:rsidR="00C642D1" w:rsidRPr="007F2770" w:rsidRDefault="00C642D1"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7D653C" w14:textId="39E60A82" w:rsidR="00C642D1" w:rsidRPr="007F2770" w:rsidRDefault="00C642D1" w:rsidP="00513E2E">
            <w:pPr>
              <w:pStyle w:val="TAC"/>
              <w:ind w:left="284" w:hanging="284"/>
              <w:rPr>
                <w:sz w:val="16"/>
              </w:rPr>
            </w:pPr>
            <w:r w:rsidRPr="007F2770">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A167E4" w14:textId="1FEA625D" w:rsidR="00C642D1" w:rsidRPr="007F2770" w:rsidRDefault="00C642D1" w:rsidP="00513E2E">
            <w:pPr>
              <w:pStyle w:val="TAL"/>
              <w:rPr>
                <w:rFonts w:cs="Arial"/>
                <w:sz w:val="16"/>
                <w:szCs w:val="16"/>
              </w:rPr>
            </w:pPr>
            <w:r w:rsidRPr="007F2770">
              <w:rPr>
                <w:rFonts w:cs="Arial"/>
                <w:sz w:val="16"/>
                <w:szCs w:val="16"/>
              </w:rPr>
              <w:t>34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1B7F68" w14:textId="23D1F16A" w:rsidR="00C642D1" w:rsidRPr="007F2770" w:rsidRDefault="00C642D1"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F369B6" w14:textId="2133A6AF" w:rsidR="00C642D1" w:rsidRPr="007F2770" w:rsidRDefault="00C642D1" w:rsidP="00513E2E">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2B360C" w14:textId="51A677E7" w:rsidR="00C642D1" w:rsidRPr="007F2770" w:rsidRDefault="00C642D1" w:rsidP="00513E2E">
            <w:pPr>
              <w:pStyle w:val="TAL"/>
              <w:rPr>
                <w:bCs/>
                <w:snapToGrid w:val="0"/>
                <w:sz w:val="16"/>
                <w:lang w:eastAsia="en-US"/>
              </w:rPr>
            </w:pPr>
            <w:r w:rsidRPr="007F2770">
              <w:rPr>
                <w:bCs/>
                <w:snapToGrid w:val="0"/>
                <w:sz w:val="16"/>
                <w:lang w:eastAsia="en-US"/>
              </w:rPr>
              <w:t>Association of NSSAI, UE radio capability ID and back-off timers for UE supporting access to an SNPN using credentials from a credentials hold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C5366A" w14:textId="7F28597A" w:rsidR="00C642D1" w:rsidRPr="007F2770" w:rsidRDefault="00C642D1" w:rsidP="00513E2E">
            <w:pPr>
              <w:pStyle w:val="TAL"/>
              <w:rPr>
                <w:bCs/>
                <w:snapToGrid w:val="0"/>
                <w:sz w:val="16"/>
                <w:lang w:eastAsia="en-US"/>
              </w:rPr>
            </w:pPr>
            <w:r w:rsidRPr="007F2770">
              <w:rPr>
                <w:bCs/>
                <w:snapToGrid w:val="0"/>
                <w:sz w:val="16"/>
                <w:lang w:eastAsia="en-US"/>
              </w:rPr>
              <w:t>17.4.0</w:t>
            </w:r>
          </w:p>
        </w:tc>
      </w:tr>
      <w:tr w:rsidR="00CC7F27" w:rsidRPr="007F2770" w14:paraId="6315C6F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2889A2" w14:textId="557FF0C3" w:rsidR="00B031E0" w:rsidRPr="007F2770" w:rsidRDefault="00B031E0"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34D030" w14:textId="284457A9" w:rsidR="00B031E0" w:rsidRPr="007F2770" w:rsidRDefault="00B031E0"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238E17" w14:textId="292A2444" w:rsidR="00B031E0" w:rsidRPr="007F2770" w:rsidRDefault="00B031E0" w:rsidP="00513E2E">
            <w:pPr>
              <w:pStyle w:val="TAC"/>
              <w:ind w:left="284" w:hanging="284"/>
              <w:rPr>
                <w:sz w:val="16"/>
              </w:rPr>
            </w:pPr>
            <w:r w:rsidRPr="007F2770">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0EDB3A" w14:textId="06427A3A" w:rsidR="00B031E0" w:rsidRPr="007F2770" w:rsidRDefault="00B031E0" w:rsidP="00513E2E">
            <w:pPr>
              <w:pStyle w:val="TAL"/>
              <w:rPr>
                <w:rFonts w:cs="Arial"/>
                <w:sz w:val="16"/>
                <w:szCs w:val="16"/>
              </w:rPr>
            </w:pPr>
            <w:r w:rsidRPr="007F2770">
              <w:rPr>
                <w:rFonts w:cs="Arial"/>
                <w:sz w:val="16"/>
                <w:szCs w:val="16"/>
              </w:rPr>
              <w:t>34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FD15DE" w14:textId="23B52284" w:rsidR="00B031E0" w:rsidRPr="007F2770" w:rsidRDefault="00B031E0"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3C984E" w14:textId="6B6098E7" w:rsidR="00B031E0" w:rsidRPr="007F2770" w:rsidRDefault="00B031E0" w:rsidP="00513E2E">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AB93B8" w14:textId="1390B8A2" w:rsidR="00B031E0" w:rsidRPr="007F2770" w:rsidRDefault="00B031E0" w:rsidP="00513E2E">
            <w:pPr>
              <w:pStyle w:val="TAL"/>
              <w:rPr>
                <w:bCs/>
                <w:snapToGrid w:val="0"/>
                <w:sz w:val="16"/>
                <w:lang w:eastAsia="en-US"/>
              </w:rPr>
            </w:pPr>
            <w:r w:rsidRPr="007F2770">
              <w:rPr>
                <w:bCs/>
                <w:snapToGrid w:val="0"/>
                <w:sz w:val="16"/>
                <w:lang w:eastAsia="en-US"/>
              </w:rPr>
              <w:t>No support for eCall over IMS in SNP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4EDA33" w14:textId="75A2A5E4" w:rsidR="00B031E0" w:rsidRPr="007F2770" w:rsidRDefault="00B031E0" w:rsidP="00513E2E">
            <w:pPr>
              <w:pStyle w:val="TAL"/>
              <w:rPr>
                <w:bCs/>
                <w:snapToGrid w:val="0"/>
                <w:sz w:val="16"/>
                <w:lang w:eastAsia="en-US"/>
              </w:rPr>
            </w:pPr>
            <w:r w:rsidRPr="007F2770">
              <w:rPr>
                <w:bCs/>
                <w:snapToGrid w:val="0"/>
                <w:sz w:val="16"/>
                <w:lang w:eastAsia="en-US"/>
              </w:rPr>
              <w:t>17.4.0</w:t>
            </w:r>
          </w:p>
        </w:tc>
      </w:tr>
      <w:tr w:rsidR="00CC7F27" w:rsidRPr="007F2770" w14:paraId="7ACEFB8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3865FA4" w14:textId="71949F11" w:rsidR="00B031E0" w:rsidRPr="007F2770" w:rsidRDefault="00B031E0"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1001CE" w14:textId="6DA74962" w:rsidR="00B031E0" w:rsidRPr="007F2770" w:rsidRDefault="00B031E0"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21EC9D" w14:textId="4099C6C8" w:rsidR="00B031E0" w:rsidRPr="007F2770" w:rsidRDefault="00B031E0" w:rsidP="00513E2E">
            <w:pPr>
              <w:pStyle w:val="TAC"/>
              <w:ind w:left="284" w:hanging="284"/>
              <w:rPr>
                <w:sz w:val="16"/>
              </w:rPr>
            </w:pPr>
            <w:r w:rsidRPr="007F2770">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7F2663" w14:textId="023D9894" w:rsidR="00B031E0" w:rsidRPr="007F2770" w:rsidRDefault="00B031E0" w:rsidP="00513E2E">
            <w:pPr>
              <w:pStyle w:val="TAL"/>
              <w:rPr>
                <w:rFonts w:cs="Arial"/>
                <w:sz w:val="16"/>
                <w:szCs w:val="16"/>
              </w:rPr>
            </w:pPr>
            <w:r w:rsidRPr="007F2770">
              <w:rPr>
                <w:rFonts w:cs="Arial"/>
                <w:sz w:val="16"/>
                <w:szCs w:val="16"/>
              </w:rPr>
              <w:t>33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F09E9F" w14:textId="49995BBB" w:rsidR="00B031E0" w:rsidRPr="007F2770" w:rsidRDefault="00B031E0"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0220EF" w14:textId="6F4DA3C4" w:rsidR="00B031E0" w:rsidRPr="007F2770" w:rsidRDefault="00B031E0"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B675AB" w14:textId="128B6C20" w:rsidR="00B031E0" w:rsidRPr="007F2770" w:rsidRDefault="00B031E0" w:rsidP="00513E2E">
            <w:pPr>
              <w:pStyle w:val="TAL"/>
              <w:rPr>
                <w:bCs/>
                <w:snapToGrid w:val="0"/>
                <w:sz w:val="16"/>
                <w:lang w:eastAsia="en-US"/>
              </w:rPr>
            </w:pPr>
            <w:r w:rsidRPr="007F2770">
              <w:rPr>
                <w:bCs/>
                <w:snapToGrid w:val="0"/>
                <w:sz w:val="16"/>
                <w:lang w:eastAsia="en-US"/>
              </w:rPr>
              <w:t>UE identity when onboarding in SNPN for which the UE has 5G-GUT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CD2346" w14:textId="3E71ECDD" w:rsidR="00B031E0" w:rsidRPr="007F2770" w:rsidRDefault="00B031E0" w:rsidP="00513E2E">
            <w:pPr>
              <w:pStyle w:val="TAL"/>
              <w:rPr>
                <w:bCs/>
                <w:snapToGrid w:val="0"/>
                <w:sz w:val="16"/>
                <w:lang w:eastAsia="en-US"/>
              </w:rPr>
            </w:pPr>
            <w:r w:rsidRPr="007F2770">
              <w:rPr>
                <w:bCs/>
                <w:snapToGrid w:val="0"/>
                <w:sz w:val="16"/>
                <w:lang w:eastAsia="en-US"/>
              </w:rPr>
              <w:t>17.4.0</w:t>
            </w:r>
          </w:p>
        </w:tc>
      </w:tr>
      <w:tr w:rsidR="00CC7F27" w:rsidRPr="007F2770" w14:paraId="0088FCC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1778CC" w14:textId="2255B456" w:rsidR="00BD1D26" w:rsidRPr="007F2770" w:rsidRDefault="00BD1D26"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82157C" w14:textId="4CF40582" w:rsidR="00BD1D26" w:rsidRPr="007F2770" w:rsidRDefault="00BD1D26"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7F0BB1" w14:textId="36FE7D2C" w:rsidR="00BD1D26" w:rsidRPr="007F2770" w:rsidRDefault="00BD1D26" w:rsidP="00513E2E">
            <w:pPr>
              <w:pStyle w:val="TAC"/>
              <w:ind w:left="284" w:hanging="284"/>
              <w:rPr>
                <w:sz w:val="16"/>
              </w:rPr>
            </w:pPr>
            <w:r w:rsidRPr="007F2770">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F05061" w14:textId="29E1E1AF" w:rsidR="00BD1D26" w:rsidRPr="007F2770" w:rsidRDefault="00BD1D26" w:rsidP="00513E2E">
            <w:pPr>
              <w:pStyle w:val="TAL"/>
              <w:rPr>
                <w:rFonts w:cs="Arial"/>
                <w:sz w:val="16"/>
                <w:szCs w:val="16"/>
              </w:rPr>
            </w:pPr>
            <w:r w:rsidRPr="007F2770">
              <w:rPr>
                <w:rFonts w:cs="Arial"/>
                <w:sz w:val="16"/>
                <w:szCs w:val="16"/>
              </w:rPr>
              <w:t>33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48733B" w14:textId="47D6D85B" w:rsidR="00BD1D26" w:rsidRPr="007F2770" w:rsidRDefault="00BD1D26"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7957AE" w14:textId="0DE83E0B" w:rsidR="00BD1D26" w:rsidRPr="007F2770" w:rsidRDefault="00BD1D26"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257F5C" w14:textId="3364F9BC" w:rsidR="00BD1D26" w:rsidRPr="007F2770" w:rsidRDefault="00BD1D26" w:rsidP="00513E2E">
            <w:pPr>
              <w:pStyle w:val="TAL"/>
              <w:rPr>
                <w:bCs/>
                <w:snapToGrid w:val="0"/>
                <w:sz w:val="16"/>
                <w:lang w:eastAsia="en-US"/>
              </w:rPr>
            </w:pPr>
            <w:r w:rsidRPr="007F2770">
              <w:rPr>
                <w:bCs/>
                <w:snapToGrid w:val="0"/>
                <w:sz w:val="16"/>
                <w:lang w:eastAsia="en-US"/>
              </w:rPr>
              <w:t>Editor's note on onboarding SUCI deriv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93BB66" w14:textId="59BACEEA" w:rsidR="00BD1D26" w:rsidRPr="007F2770" w:rsidRDefault="00BD1D26" w:rsidP="00513E2E">
            <w:pPr>
              <w:pStyle w:val="TAL"/>
              <w:rPr>
                <w:bCs/>
                <w:snapToGrid w:val="0"/>
                <w:sz w:val="16"/>
                <w:lang w:eastAsia="en-US"/>
              </w:rPr>
            </w:pPr>
            <w:r w:rsidRPr="007F2770">
              <w:rPr>
                <w:bCs/>
                <w:snapToGrid w:val="0"/>
                <w:sz w:val="16"/>
                <w:lang w:eastAsia="en-US"/>
              </w:rPr>
              <w:t>17.4.0</w:t>
            </w:r>
          </w:p>
        </w:tc>
      </w:tr>
      <w:tr w:rsidR="00CC7F27" w:rsidRPr="007F2770" w14:paraId="13D649C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8A62CC1" w14:textId="1EDA1750" w:rsidR="0032310B" w:rsidRPr="007F2770" w:rsidRDefault="0032310B"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0FB2F8" w14:textId="2FBD29BC" w:rsidR="0032310B" w:rsidRPr="007F2770" w:rsidRDefault="0032310B"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51992E" w14:textId="5E66CFAC" w:rsidR="0032310B" w:rsidRPr="007F2770" w:rsidRDefault="0032310B" w:rsidP="00513E2E">
            <w:pPr>
              <w:pStyle w:val="TAC"/>
              <w:ind w:left="284" w:hanging="284"/>
              <w:rPr>
                <w:sz w:val="16"/>
              </w:rPr>
            </w:pPr>
            <w:r w:rsidRPr="007F2770">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6E3F52" w14:textId="23AEEDBD" w:rsidR="0032310B" w:rsidRPr="007F2770" w:rsidRDefault="0032310B" w:rsidP="00513E2E">
            <w:pPr>
              <w:pStyle w:val="TAL"/>
              <w:rPr>
                <w:rFonts w:cs="Arial"/>
                <w:sz w:val="16"/>
                <w:szCs w:val="16"/>
              </w:rPr>
            </w:pPr>
            <w:r w:rsidRPr="007F2770">
              <w:rPr>
                <w:rFonts w:cs="Arial"/>
                <w:sz w:val="16"/>
                <w:szCs w:val="16"/>
              </w:rPr>
              <w:t>33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7FFCD0" w14:textId="0FB7CAA7" w:rsidR="0032310B" w:rsidRPr="007F2770" w:rsidRDefault="0032310B"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12911A" w14:textId="4FAFDF28" w:rsidR="0032310B" w:rsidRPr="007F2770" w:rsidRDefault="0032310B"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556E9C" w14:textId="051BCFF1" w:rsidR="0032310B" w:rsidRPr="007F2770" w:rsidRDefault="0032310B" w:rsidP="00513E2E">
            <w:pPr>
              <w:pStyle w:val="TAL"/>
              <w:rPr>
                <w:bCs/>
                <w:snapToGrid w:val="0"/>
                <w:sz w:val="16"/>
                <w:lang w:eastAsia="en-US"/>
              </w:rPr>
            </w:pPr>
            <w:r w:rsidRPr="007F2770">
              <w:rPr>
                <w:bCs/>
                <w:snapToGrid w:val="0"/>
                <w:sz w:val="16"/>
                <w:lang w:eastAsia="en-US"/>
              </w:rPr>
              <w:t>S-NSSAI not provided when registered for onboarding services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811A2F" w14:textId="3EA04F0F" w:rsidR="0032310B" w:rsidRPr="007F2770" w:rsidRDefault="0032310B" w:rsidP="00513E2E">
            <w:pPr>
              <w:pStyle w:val="TAL"/>
              <w:rPr>
                <w:bCs/>
                <w:snapToGrid w:val="0"/>
                <w:sz w:val="16"/>
                <w:lang w:eastAsia="en-US"/>
              </w:rPr>
            </w:pPr>
            <w:r w:rsidRPr="007F2770">
              <w:rPr>
                <w:bCs/>
                <w:snapToGrid w:val="0"/>
                <w:sz w:val="16"/>
                <w:lang w:eastAsia="en-US"/>
              </w:rPr>
              <w:t>17.4.0</w:t>
            </w:r>
          </w:p>
        </w:tc>
      </w:tr>
      <w:tr w:rsidR="00CC7F27" w:rsidRPr="007F2770" w14:paraId="20ABD45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306CF09" w14:textId="7AFD455F" w:rsidR="00F80502" w:rsidRPr="007F2770" w:rsidRDefault="00F80502"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41734B" w14:textId="615B49D1" w:rsidR="00F80502" w:rsidRPr="007F2770" w:rsidRDefault="00F80502"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F0FB28" w14:textId="779456C1" w:rsidR="00F80502" w:rsidRPr="007F2770" w:rsidRDefault="00F80502" w:rsidP="00513E2E">
            <w:pPr>
              <w:pStyle w:val="TAC"/>
              <w:ind w:left="284" w:hanging="284"/>
              <w:rPr>
                <w:sz w:val="16"/>
              </w:rPr>
            </w:pPr>
            <w:r w:rsidRPr="007F2770">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E0117C" w14:textId="69CEA692" w:rsidR="00F80502" w:rsidRPr="007F2770" w:rsidRDefault="00F80502" w:rsidP="00513E2E">
            <w:pPr>
              <w:pStyle w:val="TAL"/>
              <w:rPr>
                <w:rFonts w:cs="Arial"/>
                <w:sz w:val="16"/>
                <w:szCs w:val="16"/>
              </w:rPr>
            </w:pPr>
            <w:r w:rsidRPr="007F2770">
              <w:rPr>
                <w:rFonts w:cs="Arial"/>
                <w:sz w:val="16"/>
                <w:szCs w:val="16"/>
              </w:rPr>
              <w:t>33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0BA7BA" w14:textId="1CAC4C1C" w:rsidR="00F80502" w:rsidRPr="007F2770" w:rsidRDefault="00F80502" w:rsidP="00513E2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2E50B4" w14:textId="6106084E" w:rsidR="00F80502" w:rsidRPr="007F2770" w:rsidRDefault="00F80502"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DAE3D4" w14:textId="361D2078" w:rsidR="00F80502" w:rsidRPr="007F2770" w:rsidRDefault="00F80502" w:rsidP="00513E2E">
            <w:pPr>
              <w:pStyle w:val="TAL"/>
              <w:rPr>
                <w:bCs/>
                <w:snapToGrid w:val="0"/>
                <w:sz w:val="16"/>
                <w:lang w:eastAsia="en-US"/>
              </w:rPr>
            </w:pPr>
            <w:r w:rsidRPr="007F2770">
              <w:rPr>
                <w:bCs/>
                <w:snapToGrid w:val="0"/>
                <w:sz w:val="16"/>
                <w:lang w:eastAsia="en-US"/>
              </w:rPr>
              <w:t>Network identifier is not specifi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631F13" w14:textId="27328BA9" w:rsidR="00F80502" w:rsidRPr="007F2770" w:rsidRDefault="00F80502" w:rsidP="00513E2E">
            <w:pPr>
              <w:pStyle w:val="TAL"/>
              <w:rPr>
                <w:bCs/>
                <w:snapToGrid w:val="0"/>
                <w:sz w:val="16"/>
                <w:lang w:eastAsia="en-US"/>
              </w:rPr>
            </w:pPr>
            <w:r w:rsidRPr="007F2770">
              <w:rPr>
                <w:bCs/>
                <w:snapToGrid w:val="0"/>
                <w:sz w:val="16"/>
                <w:lang w:eastAsia="en-US"/>
              </w:rPr>
              <w:t>17.4.0</w:t>
            </w:r>
          </w:p>
        </w:tc>
      </w:tr>
      <w:tr w:rsidR="00CC7F27" w:rsidRPr="007F2770" w14:paraId="21285AF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CEBE1A4" w14:textId="243623E6" w:rsidR="00F80502" w:rsidRPr="007F2770" w:rsidRDefault="00F80502"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3C2A0C" w14:textId="4C0BFF8D" w:rsidR="00F80502" w:rsidRPr="007F2770" w:rsidRDefault="00F80502"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25BD30" w14:textId="105474EA" w:rsidR="00F80502" w:rsidRPr="007F2770" w:rsidRDefault="00F80502" w:rsidP="00513E2E">
            <w:pPr>
              <w:pStyle w:val="TAC"/>
              <w:ind w:left="284" w:hanging="284"/>
              <w:rPr>
                <w:sz w:val="16"/>
              </w:rPr>
            </w:pPr>
            <w:r w:rsidRPr="007F2770">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5D7C86F" w14:textId="13CA53C5" w:rsidR="00F80502" w:rsidRPr="007F2770" w:rsidRDefault="00F80502" w:rsidP="00513E2E">
            <w:pPr>
              <w:pStyle w:val="TAL"/>
              <w:rPr>
                <w:rFonts w:cs="Arial"/>
                <w:sz w:val="16"/>
                <w:szCs w:val="16"/>
              </w:rPr>
            </w:pPr>
            <w:r w:rsidRPr="007F2770">
              <w:rPr>
                <w:rFonts w:cs="Arial"/>
                <w:sz w:val="16"/>
                <w:szCs w:val="16"/>
              </w:rPr>
              <w:t>33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3116AE" w14:textId="12C6E5A3" w:rsidR="00F80502" w:rsidRPr="007F2770" w:rsidRDefault="00F80502"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3FC836" w14:textId="6E02DDEA" w:rsidR="00F80502" w:rsidRPr="007F2770" w:rsidRDefault="00F80502" w:rsidP="00513E2E">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F07F88" w14:textId="7BDEB95D" w:rsidR="00F80502" w:rsidRPr="007F2770" w:rsidRDefault="00F80502" w:rsidP="00513E2E">
            <w:pPr>
              <w:pStyle w:val="TAL"/>
              <w:rPr>
                <w:bCs/>
                <w:snapToGrid w:val="0"/>
                <w:sz w:val="16"/>
                <w:lang w:eastAsia="en-US"/>
              </w:rPr>
            </w:pPr>
            <w:r w:rsidRPr="007F2770">
              <w:rPr>
                <w:bCs/>
                <w:snapToGrid w:val="0"/>
                <w:sz w:val="16"/>
                <w:lang w:eastAsia="en-US"/>
              </w:rPr>
              <w:t>Authentication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595BED" w14:textId="152D0F8D" w:rsidR="00F80502" w:rsidRPr="007F2770" w:rsidRDefault="00F80502" w:rsidP="00513E2E">
            <w:pPr>
              <w:pStyle w:val="TAL"/>
              <w:rPr>
                <w:bCs/>
                <w:snapToGrid w:val="0"/>
                <w:sz w:val="16"/>
                <w:lang w:eastAsia="en-US"/>
              </w:rPr>
            </w:pPr>
            <w:r w:rsidRPr="007F2770">
              <w:rPr>
                <w:bCs/>
                <w:snapToGrid w:val="0"/>
                <w:sz w:val="16"/>
                <w:lang w:eastAsia="en-US"/>
              </w:rPr>
              <w:t>17.4.0</w:t>
            </w:r>
          </w:p>
        </w:tc>
      </w:tr>
      <w:tr w:rsidR="00CC7F27" w:rsidRPr="007F2770" w14:paraId="58F5CD6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65D2C7" w14:textId="68D61C2B" w:rsidR="006E6183" w:rsidRPr="007F2770" w:rsidRDefault="006E6183"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53CDF9" w14:textId="79039474" w:rsidR="006E6183" w:rsidRPr="007F2770" w:rsidRDefault="006E6183"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118D58" w14:textId="556F5158" w:rsidR="006E6183" w:rsidRPr="007F2770" w:rsidRDefault="006E6183" w:rsidP="00513E2E">
            <w:pPr>
              <w:pStyle w:val="TAC"/>
              <w:ind w:left="284" w:hanging="284"/>
              <w:rPr>
                <w:sz w:val="16"/>
              </w:rPr>
            </w:pPr>
            <w:r w:rsidRPr="007F2770">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68322C" w14:textId="3B34CFFA" w:rsidR="006E6183" w:rsidRPr="007F2770" w:rsidRDefault="006E6183" w:rsidP="00513E2E">
            <w:pPr>
              <w:pStyle w:val="TAL"/>
              <w:rPr>
                <w:rFonts w:cs="Arial"/>
                <w:sz w:val="16"/>
                <w:szCs w:val="16"/>
              </w:rPr>
            </w:pPr>
            <w:r w:rsidRPr="007F2770">
              <w:rPr>
                <w:rFonts w:cs="Arial"/>
                <w:sz w:val="16"/>
                <w:szCs w:val="16"/>
              </w:rPr>
              <w:t>33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59AD95" w14:textId="5B43E258" w:rsidR="006E6183" w:rsidRPr="007F2770" w:rsidRDefault="006E6183"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6500AD" w14:textId="39A6D9A0" w:rsidR="006E6183" w:rsidRPr="007F2770" w:rsidRDefault="006E6183"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D7B4A1" w14:textId="45BE3890" w:rsidR="006E6183" w:rsidRPr="007F2770" w:rsidRDefault="006E6183" w:rsidP="00513E2E">
            <w:pPr>
              <w:pStyle w:val="TAL"/>
              <w:rPr>
                <w:bCs/>
                <w:snapToGrid w:val="0"/>
                <w:sz w:val="16"/>
                <w:lang w:eastAsia="en-US"/>
              </w:rPr>
            </w:pPr>
            <w:r w:rsidRPr="007F2770">
              <w:rPr>
                <w:bCs/>
                <w:snapToGrid w:val="0"/>
                <w:sz w:val="16"/>
                <w:lang w:eastAsia="en-US"/>
              </w:rPr>
              <w:t>NID of SNPN which assigned 5G-GUTI in mobility registr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395EC6" w14:textId="0F63AA3F" w:rsidR="006E6183" w:rsidRPr="007F2770" w:rsidRDefault="006E6183" w:rsidP="00513E2E">
            <w:pPr>
              <w:pStyle w:val="TAL"/>
              <w:rPr>
                <w:bCs/>
                <w:snapToGrid w:val="0"/>
                <w:sz w:val="16"/>
                <w:lang w:eastAsia="en-US"/>
              </w:rPr>
            </w:pPr>
            <w:r w:rsidRPr="007F2770">
              <w:rPr>
                <w:bCs/>
                <w:snapToGrid w:val="0"/>
                <w:sz w:val="16"/>
                <w:lang w:eastAsia="en-US"/>
              </w:rPr>
              <w:t>17.4.0</w:t>
            </w:r>
          </w:p>
        </w:tc>
      </w:tr>
      <w:tr w:rsidR="00CC7F27" w:rsidRPr="007F2770" w14:paraId="2115AA5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68E90FD" w14:textId="5734F4CB" w:rsidR="006E6183" w:rsidRPr="007F2770" w:rsidRDefault="006E6183"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5D20A3" w14:textId="259FEF22" w:rsidR="006E6183" w:rsidRPr="007F2770" w:rsidRDefault="006E6183"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B9FF2F" w14:textId="2FC90310" w:rsidR="006E6183" w:rsidRPr="007F2770" w:rsidRDefault="006E6183" w:rsidP="00513E2E">
            <w:pPr>
              <w:pStyle w:val="TAC"/>
              <w:ind w:left="284" w:hanging="284"/>
              <w:rPr>
                <w:sz w:val="16"/>
              </w:rPr>
            </w:pPr>
            <w:r w:rsidRPr="007F2770">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7F6C1E" w14:textId="4CAB9D05" w:rsidR="006E6183" w:rsidRPr="007F2770" w:rsidRDefault="006E6183" w:rsidP="00513E2E">
            <w:pPr>
              <w:pStyle w:val="TAL"/>
              <w:rPr>
                <w:rFonts w:cs="Arial"/>
                <w:sz w:val="16"/>
                <w:szCs w:val="16"/>
              </w:rPr>
            </w:pPr>
            <w:r w:rsidRPr="007F2770">
              <w:rPr>
                <w:rFonts w:cs="Arial"/>
                <w:sz w:val="16"/>
                <w:szCs w:val="16"/>
              </w:rPr>
              <w:t>33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637DA9" w14:textId="7D5F8E18" w:rsidR="006E6183" w:rsidRPr="007F2770" w:rsidRDefault="006E6183" w:rsidP="00513E2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D8902A" w14:textId="55AC5995" w:rsidR="006E6183" w:rsidRPr="007F2770" w:rsidRDefault="006E6183"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1F77F2" w14:textId="1A54C2C2" w:rsidR="006E6183" w:rsidRPr="007F2770" w:rsidRDefault="006E6183" w:rsidP="00513E2E">
            <w:pPr>
              <w:pStyle w:val="TAL"/>
              <w:rPr>
                <w:bCs/>
                <w:snapToGrid w:val="0"/>
                <w:sz w:val="16"/>
                <w:lang w:eastAsia="en-US"/>
              </w:rPr>
            </w:pPr>
            <w:r w:rsidRPr="007F2770">
              <w:rPr>
                <w:bCs/>
                <w:snapToGrid w:val="0"/>
                <w:sz w:val="16"/>
                <w:lang w:eastAsia="en-US"/>
              </w:rPr>
              <w:t>NID as cleartex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494CD8" w14:textId="6974B3F2" w:rsidR="006E6183" w:rsidRPr="007F2770" w:rsidRDefault="006E6183" w:rsidP="00513E2E">
            <w:pPr>
              <w:pStyle w:val="TAL"/>
              <w:rPr>
                <w:bCs/>
                <w:snapToGrid w:val="0"/>
                <w:sz w:val="16"/>
                <w:lang w:eastAsia="en-US"/>
              </w:rPr>
            </w:pPr>
            <w:r w:rsidRPr="007F2770">
              <w:rPr>
                <w:bCs/>
                <w:snapToGrid w:val="0"/>
                <w:sz w:val="16"/>
                <w:lang w:eastAsia="en-US"/>
              </w:rPr>
              <w:t>17.4.0</w:t>
            </w:r>
          </w:p>
        </w:tc>
      </w:tr>
      <w:tr w:rsidR="00CC7F27" w:rsidRPr="007F2770" w14:paraId="3024CF1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218D36" w14:textId="0F28E8E4" w:rsidR="00344379" w:rsidRPr="007F2770" w:rsidRDefault="00344379"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3319D3" w14:textId="2F7B3644" w:rsidR="00344379" w:rsidRPr="007F2770" w:rsidRDefault="00344379"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7278E3" w14:textId="7273CE8F" w:rsidR="00344379" w:rsidRPr="007F2770" w:rsidRDefault="00344379" w:rsidP="00513E2E">
            <w:pPr>
              <w:pStyle w:val="TAC"/>
              <w:ind w:left="284" w:hanging="284"/>
              <w:rPr>
                <w:sz w:val="16"/>
              </w:rPr>
            </w:pPr>
            <w:r w:rsidRPr="007F2770">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947002" w14:textId="58E7446D" w:rsidR="00344379" w:rsidRPr="007F2770" w:rsidRDefault="00344379" w:rsidP="00513E2E">
            <w:pPr>
              <w:pStyle w:val="TAL"/>
              <w:rPr>
                <w:rFonts w:cs="Arial"/>
                <w:sz w:val="16"/>
                <w:szCs w:val="16"/>
              </w:rPr>
            </w:pPr>
            <w:r w:rsidRPr="007F2770">
              <w:rPr>
                <w:rFonts w:cs="Arial"/>
                <w:sz w:val="16"/>
                <w:szCs w:val="16"/>
              </w:rPr>
              <w:t>33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99EAE0" w14:textId="0FB97A07" w:rsidR="00344379" w:rsidRPr="007F2770" w:rsidRDefault="00344379"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9D4474D" w14:textId="48502F34" w:rsidR="00344379" w:rsidRPr="007F2770" w:rsidRDefault="00344379"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C02A17" w14:textId="0B6940F7" w:rsidR="00344379" w:rsidRPr="007F2770" w:rsidRDefault="00344379" w:rsidP="00513E2E">
            <w:pPr>
              <w:pStyle w:val="TAL"/>
              <w:rPr>
                <w:bCs/>
                <w:snapToGrid w:val="0"/>
                <w:sz w:val="16"/>
                <w:lang w:eastAsia="en-US"/>
              </w:rPr>
            </w:pPr>
            <w:r w:rsidRPr="007F2770">
              <w:rPr>
                <w:bCs/>
                <w:snapToGrid w:val="0"/>
                <w:sz w:val="16"/>
                <w:lang w:eastAsia="en-US"/>
              </w:rPr>
              <w:t>PVS PCO parameter provi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1B9B62" w14:textId="56995E49" w:rsidR="00344379" w:rsidRPr="007F2770" w:rsidRDefault="00344379" w:rsidP="00513E2E">
            <w:pPr>
              <w:pStyle w:val="TAL"/>
              <w:rPr>
                <w:bCs/>
                <w:snapToGrid w:val="0"/>
                <w:sz w:val="16"/>
                <w:lang w:eastAsia="en-US"/>
              </w:rPr>
            </w:pPr>
            <w:r w:rsidRPr="007F2770">
              <w:rPr>
                <w:bCs/>
                <w:snapToGrid w:val="0"/>
                <w:sz w:val="16"/>
                <w:lang w:eastAsia="en-US"/>
              </w:rPr>
              <w:t>17.4.0</w:t>
            </w:r>
          </w:p>
        </w:tc>
      </w:tr>
      <w:tr w:rsidR="00CC7F27" w:rsidRPr="007F2770" w14:paraId="074D2BB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3873706" w14:textId="36931C2B" w:rsidR="006F50EF" w:rsidRPr="007F2770" w:rsidRDefault="006F50EF"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56D59E" w14:textId="44AC6DCB" w:rsidR="006F50EF" w:rsidRPr="007F2770" w:rsidRDefault="006F50EF"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4DF293" w14:textId="7F991884" w:rsidR="006F50EF" w:rsidRPr="007F2770" w:rsidRDefault="006F50EF" w:rsidP="00513E2E">
            <w:pPr>
              <w:pStyle w:val="TAC"/>
              <w:ind w:left="284" w:hanging="284"/>
              <w:rPr>
                <w:sz w:val="16"/>
              </w:rPr>
            </w:pPr>
            <w:r w:rsidRPr="007F2770">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5FEBFC" w14:textId="065F50F4" w:rsidR="006F50EF" w:rsidRPr="007F2770" w:rsidRDefault="006F50EF" w:rsidP="00513E2E">
            <w:pPr>
              <w:pStyle w:val="TAL"/>
              <w:rPr>
                <w:rFonts w:cs="Arial"/>
                <w:sz w:val="16"/>
                <w:szCs w:val="16"/>
              </w:rPr>
            </w:pPr>
            <w:r w:rsidRPr="007F2770">
              <w:rPr>
                <w:rFonts w:cs="Arial"/>
                <w:sz w:val="16"/>
                <w:szCs w:val="16"/>
              </w:rPr>
              <w:t>33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ED02AE" w14:textId="5B11AA45" w:rsidR="006F50EF" w:rsidRPr="007F2770" w:rsidRDefault="006F50EF"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D8CA8D9" w14:textId="46B8FD6F" w:rsidR="006F50EF" w:rsidRPr="007F2770" w:rsidRDefault="006F50EF" w:rsidP="00513E2E">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366C4A" w14:textId="304A642D" w:rsidR="006F50EF" w:rsidRPr="007F2770" w:rsidRDefault="006F50EF" w:rsidP="00513E2E">
            <w:pPr>
              <w:pStyle w:val="TAL"/>
              <w:rPr>
                <w:bCs/>
                <w:snapToGrid w:val="0"/>
                <w:sz w:val="16"/>
                <w:lang w:eastAsia="en-US"/>
              </w:rPr>
            </w:pPr>
            <w:r w:rsidRPr="007F2770">
              <w:rPr>
                <w:bCs/>
                <w:snapToGrid w:val="0"/>
                <w:sz w:val="16"/>
                <w:lang w:eastAsia="en-US"/>
              </w:rPr>
              <w:t>Clarification of UE status during registration procedure for onboar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E53C75" w14:textId="45705E30" w:rsidR="006F50EF" w:rsidRPr="007F2770" w:rsidRDefault="006F50EF" w:rsidP="00513E2E">
            <w:pPr>
              <w:pStyle w:val="TAL"/>
              <w:rPr>
                <w:bCs/>
                <w:snapToGrid w:val="0"/>
                <w:sz w:val="16"/>
                <w:lang w:eastAsia="en-US"/>
              </w:rPr>
            </w:pPr>
            <w:r w:rsidRPr="007F2770">
              <w:rPr>
                <w:bCs/>
                <w:snapToGrid w:val="0"/>
                <w:sz w:val="16"/>
                <w:lang w:eastAsia="en-US"/>
              </w:rPr>
              <w:t>17.4.0</w:t>
            </w:r>
          </w:p>
        </w:tc>
      </w:tr>
      <w:tr w:rsidR="00CC7F27" w:rsidRPr="007F2770" w14:paraId="335F901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DADDF9" w14:textId="7426DB7A" w:rsidR="007178DF" w:rsidRPr="007F2770" w:rsidRDefault="007178DF"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826955" w14:textId="11BEC877" w:rsidR="007178DF" w:rsidRPr="007F2770" w:rsidRDefault="007178DF"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0FAD7B" w14:textId="59641D1E" w:rsidR="007178DF" w:rsidRPr="007F2770" w:rsidRDefault="007178DF" w:rsidP="00513E2E">
            <w:pPr>
              <w:pStyle w:val="TAC"/>
              <w:ind w:left="284" w:hanging="284"/>
              <w:rPr>
                <w:sz w:val="16"/>
              </w:rPr>
            </w:pPr>
            <w:r w:rsidRPr="007F2770">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7F2C16" w14:textId="648A8A20" w:rsidR="007178DF" w:rsidRPr="007F2770" w:rsidRDefault="007178DF" w:rsidP="00513E2E">
            <w:pPr>
              <w:pStyle w:val="TAL"/>
              <w:rPr>
                <w:rFonts w:cs="Arial"/>
                <w:sz w:val="16"/>
                <w:szCs w:val="16"/>
              </w:rPr>
            </w:pPr>
            <w:r w:rsidRPr="007F2770">
              <w:rPr>
                <w:rFonts w:cs="Arial"/>
                <w:sz w:val="16"/>
                <w:szCs w:val="16"/>
              </w:rPr>
              <w:t>33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CB311E" w14:textId="4100CB9F" w:rsidR="007178DF" w:rsidRPr="007F2770" w:rsidRDefault="007178DF"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281FBE" w14:textId="7EBCD4F1" w:rsidR="007178DF" w:rsidRPr="007F2770" w:rsidRDefault="007178DF" w:rsidP="00513E2E">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569FAE" w14:textId="59FC5E8D" w:rsidR="007178DF" w:rsidRPr="007F2770" w:rsidRDefault="007178DF" w:rsidP="00513E2E">
            <w:pPr>
              <w:pStyle w:val="TAL"/>
              <w:rPr>
                <w:bCs/>
                <w:snapToGrid w:val="0"/>
                <w:sz w:val="16"/>
                <w:lang w:eastAsia="en-US"/>
              </w:rPr>
            </w:pPr>
            <w:r w:rsidRPr="007F2770">
              <w:rPr>
                <w:bCs/>
                <w:snapToGrid w:val="0"/>
                <w:sz w:val="16"/>
                <w:lang w:eastAsia="en-US"/>
              </w:rPr>
              <w:t>Service request not accepted by an ON-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38A004" w14:textId="295DEA8D" w:rsidR="007178DF" w:rsidRPr="007F2770" w:rsidRDefault="007178DF" w:rsidP="00513E2E">
            <w:pPr>
              <w:pStyle w:val="TAL"/>
              <w:rPr>
                <w:bCs/>
                <w:snapToGrid w:val="0"/>
                <w:sz w:val="16"/>
                <w:lang w:eastAsia="en-US"/>
              </w:rPr>
            </w:pPr>
            <w:r w:rsidRPr="007F2770">
              <w:rPr>
                <w:bCs/>
                <w:snapToGrid w:val="0"/>
                <w:sz w:val="16"/>
                <w:lang w:eastAsia="en-US"/>
              </w:rPr>
              <w:t>17.4.0</w:t>
            </w:r>
          </w:p>
        </w:tc>
      </w:tr>
      <w:tr w:rsidR="00CC7F27" w:rsidRPr="007F2770" w14:paraId="660CF23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BB6DD09" w14:textId="19B4F5AF" w:rsidR="007178DF" w:rsidRPr="007F2770" w:rsidRDefault="007178DF"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4A52D4" w14:textId="4E41FBE9" w:rsidR="007178DF" w:rsidRPr="007F2770" w:rsidRDefault="007178DF"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58371B" w14:textId="783AFE4D" w:rsidR="007178DF" w:rsidRPr="007F2770" w:rsidRDefault="007178DF" w:rsidP="00513E2E">
            <w:pPr>
              <w:pStyle w:val="TAC"/>
              <w:ind w:left="284" w:hanging="284"/>
              <w:rPr>
                <w:sz w:val="16"/>
              </w:rPr>
            </w:pPr>
            <w:r w:rsidRPr="007F2770">
              <w:rPr>
                <w:sz w:val="16"/>
              </w:rPr>
              <w:t>CP-21213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46C11B" w14:textId="3613AAAE" w:rsidR="007178DF" w:rsidRPr="007F2770" w:rsidRDefault="007178DF" w:rsidP="00513E2E">
            <w:pPr>
              <w:pStyle w:val="TAL"/>
              <w:rPr>
                <w:rFonts w:cs="Arial"/>
                <w:sz w:val="16"/>
                <w:szCs w:val="16"/>
              </w:rPr>
            </w:pPr>
            <w:r w:rsidRPr="007F2770">
              <w:rPr>
                <w:rFonts w:cs="Arial"/>
                <w:sz w:val="16"/>
                <w:szCs w:val="16"/>
              </w:rPr>
              <w:t>34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6AF3ED" w14:textId="0FAF5342" w:rsidR="007178DF" w:rsidRPr="007F2770" w:rsidRDefault="007178DF"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1C9564" w14:textId="7DD6D557" w:rsidR="007178DF" w:rsidRPr="007F2770" w:rsidRDefault="007178DF"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9BE7B3" w14:textId="2324ED1F" w:rsidR="007178DF" w:rsidRPr="007F2770" w:rsidRDefault="007178DF" w:rsidP="00513E2E">
            <w:pPr>
              <w:pStyle w:val="TAL"/>
              <w:rPr>
                <w:bCs/>
                <w:snapToGrid w:val="0"/>
                <w:sz w:val="16"/>
                <w:lang w:eastAsia="en-US"/>
              </w:rPr>
            </w:pPr>
            <w:r w:rsidRPr="007F2770">
              <w:rPr>
                <w:bCs/>
                <w:snapToGrid w:val="0"/>
                <w:sz w:val="16"/>
                <w:lang w:eastAsia="en-US"/>
              </w:rPr>
              <w:t>Rename the 5GSM capability of supporting access performance measurements per QoS flow</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1468FF" w14:textId="26F353BC" w:rsidR="007178DF" w:rsidRPr="007F2770" w:rsidRDefault="007178DF" w:rsidP="00513E2E">
            <w:pPr>
              <w:pStyle w:val="TAL"/>
              <w:rPr>
                <w:bCs/>
                <w:snapToGrid w:val="0"/>
                <w:sz w:val="16"/>
                <w:lang w:eastAsia="en-US"/>
              </w:rPr>
            </w:pPr>
            <w:r w:rsidRPr="007F2770">
              <w:rPr>
                <w:bCs/>
                <w:snapToGrid w:val="0"/>
                <w:sz w:val="16"/>
                <w:lang w:eastAsia="en-US"/>
              </w:rPr>
              <w:t>17.4.0</w:t>
            </w:r>
          </w:p>
        </w:tc>
      </w:tr>
      <w:tr w:rsidR="00CC7F27" w:rsidRPr="007F2770" w14:paraId="1D57012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B55587C" w14:textId="2DD4CDED" w:rsidR="00664E27" w:rsidRPr="007F2770" w:rsidRDefault="00664E27"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304D69" w14:textId="57ECC7E0" w:rsidR="00664E27" w:rsidRPr="007F2770" w:rsidRDefault="00664E27"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16901C" w14:textId="4E805ED3" w:rsidR="00664E27" w:rsidRPr="007F2770" w:rsidRDefault="00664E27" w:rsidP="00513E2E">
            <w:pPr>
              <w:pStyle w:val="TAC"/>
              <w:ind w:left="284" w:hanging="284"/>
              <w:rPr>
                <w:sz w:val="16"/>
              </w:rPr>
            </w:pPr>
            <w:r w:rsidRPr="007F2770">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8A34947" w14:textId="1F63198D" w:rsidR="00664E27" w:rsidRPr="007F2770" w:rsidRDefault="00664E27" w:rsidP="00513E2E">
            <w:pPr>
              <w:pStyle w:val="TAL"/>
              <w:rPr>
                <w:rFonts w:cs="Arial"/>
                <w:sz w:val="16"/>
                <w:szCs w:val="16"/>
              </w:rPr>
            </w:pPr>
            <w:r w:rsidRPr="007F2770">
              <w:rPr>
                <w:rFonts w:cs="Arial"/>
                <w:sz w:val="16"/>
                <w:szCs w:val="16"/>
              </w:rPr>
              <w:t>34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3F1118" w14:textId="75211C2C" w:rsidR="00664E27" w:rsidRPr="007F2770" w:rsidRDefault="00664E27" w:rsidP="00513E2E">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D7F9991" w14:textId="276FEB8C" w:rsidR="00664E27" w:rsidRPr="007F2770" w:rsidRDefault="00664E27"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330CF8" w14:textId="656B2CAD" w:rsidR="00664E27" w:rsidRPr="007F2770" w:rsidRDefault="00664E27" w:rsidP="00513E2E">
            <w:pPr>
              <w:pStyle w:val="TAL"/>
              <w:rPr>
                <w:bCs/>
                <w:snapToGrid w:val="0"/>
                <w:sz w:val="16"/>
                <w:lang w:eastAsia="en-US"/>
              </w:rPr>
            </w:pPr>
            <w:r w:rsidRPr="007F2770">
              <w:rPr>
                <w:bCs/>
                <w:snapToGrid w:val="0"/>
                <w:sz w:val="16"/>
                <w:lang w:eastAsia="en-US"/>
              </w:rPr>
              <w:t>Corrections in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854FE6" w14:textId="604CA8FF" w:rsidR="00664E27" w:rsidRPr="007F2770" w:rsidRDefault="00664E27" w:rsidP="00513E2E">
            <w:pPr>
              <w:pStyle w:val="TAL"/>
              <w:rPr>
                <w:bCs/>
                <w:snapToGrid w:val="0"/>
                <w:sz w:val="16"/>
                <w:lang w:eastAsia="en-US"/>
              </w:rPr>
            </w:pPr>
            <w:r w:rsidRPr="007F2770">
              <w:rPr>
                <w:bCs/>
                <w:snapToGrid w:val="0"/>
                <w:sz w:val="16"/>
                <w:lang w:eastAsia="en-US"/>
              </w:rPr>
              <w:t>17.4.0</w:t>
            </w:r>
          </w:p>
        </w:tc>
      </w:tr>
      <w:tr w:rsidR="00CC7F27" w:rsidRPr="007F2770" w14:paraId="781C1E0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BA4EA9" w14:textId="69B90061" w:rsidR="00664E27" w:rsidRPr="007F2770" w:rsidRDefault="00664E27" w:rsidP="00664E27">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68973D" w14:textId="79508398" w:rsidR="00664E27" w:rsidRPr="007F2770" w:rsidRDefault="00664E27" w:rsidP="00664E27">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7EE416" w14:textId="5C781474" w:rsidR="00664E27" w:rsidRPr="007F2770" w:rsidRDefault="00664E27" w:rsidP="00664E27">
            <w:pPr>
              <w:pStyle w:val="TAC"/>
              <w:ind w:left="284" w:hanging="284"/>
              <w:rPr>
                <w:sz w:val="16"/>
              </w:rPr>
            </w:pPr>
            <w:r w:rsidRPr="007F2770">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01139B" w14:textId="1AAEA2AD" w:rsidR="00664E27" w:rsidRPr="007F2770" w:rsidRDefault="00664E27" w:rsidP="00664E27">
            <w:pPr>
              <w:pStyle w:val="TAL"/>
              <w:rPr>
                <w:rFonts w:cs="Arial"/>
                <w:sz w:val="16"/>
                <w:szCs w:val="16"/>
              </w:rPr>
            </w:pPr>
            <w:r w:rsidRPr="007F2770">
              <w:rPr>
                <w:rFonts w:cs="Arial"/>
                <w:sz w:val="16"/>
                <w:szCs w:val="16"/>
              </w:rPr>
              <w:t>34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5A05A2" w14:textId="74AF3BC4" w:rsidR="00664E27" w:rsidRPr="007F2770" w:rsidRDefault="00664E27" w:rsidP="00664E27">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97205E" w14:textId="44CABD03" w:rsidR="00664E27" w:rsidRPr="007F2770" w:rsidRDefault="00664E27" w:rsidP="00664E27">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C1B48E" w14:textId="1A8639CD" w:rsidR="00664E27" w:rsidRPr="007F2770" w:rsidRDefault="00664E27" w:rsidP="00664E27">
            <w:pPr>
              <w:pStyle w:val="TAL"/>
              <w:rPr>
                <w:bCs/>
                <w:snapToGrid w:val="0"/>
                <w:sz w:val="16"/>
                <w:lang w:eastAsia="en-US"/>
              </w:rPr>
            </w:pPr>
            <w:r w:rsidRPr="007F2770">
              <w:rPr>
                <w:bCs/>
                <w:snapToGrid w:val="0"/>
                <w:sz w:val="16"/>
                <w:lang w:eastAsia="en-US"/>
              </w:rPr>
              <w:t>Reject RAN Paging using Service Request in RRC Inactiv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386F8D" w14:textId="5E7FCBEA" w:rsidR="00664E27" w:rsidRPr="007F2770" w:rsidRDefault="00664E27" w:rsidP="00664E27">
            <w:pPr>
              <w:pStyle w:val="TAL"/>
              <w:rPr>
                <w:bCs/>
                <w:snapToGrid w:val="0"/>
                <w:sz w:val="16"/>
                <w:lang w:eastAsia="en-US"/>
              </w:rPr>
            </w:pPr>
            <w:r w:rsidRPr="007F2770">
              <w:rPr>
                <w:bCs/>
                <w:snapToGrid w:val="0"/>
                <w:sz w:val="16"/>
                <w:lang w:eastAsia="en-US"/>
              </w:rPr>
              <w:t>17.4.0</w:t>
            </w:r>
          </w:p>
        </w:tc>
      </w:tr>
      <w:tr w:rsidR="00CC7F27" w:rsidRPr="007F2770" w14:paraId="46A7BBB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1BBF8DC" w14:textId="2BD8A5D5" w:rsidR="00445BF8" w:rsidRPr="007F2770" w:rsidRDefault="00445BF8" w:rsidP="00664E27">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46CF29" w14:textId="315EB41F" w:rsidR="00445BF8" w:rsidRPr="007F2770" w:rsidRDefault="00445BF8" w:rsidP="00664E27">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863D6D" w14:textId="322C2C47" w:rsidR="00445BF8" w:rsidRPr="007F2770" w:rsidRDefault="00445BF8" w:rsidP="00664E27">
            <w:pPr>
              <w:pStyle w:val="TAC"/>
              <w:ind w:left="284" w:hanging="284"/>
              <w:rPr>
                <w:sz w:val="16"/>
              </w:rPr>
            </w:pPr>
            <w:r w:rsidRPr="007F2770">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EF36CB" w14:textId="3DAD5A75" w:rsidR="00445BF8" w:rsidRPr="007F2770" w:rsidRDefault="00445BF8" w:rsidP="00664E27">
            <w:pPr>
              <w:pStyle w:val="TAL"/>
              <w:rPr>
                <w:rFonts w:cs="Arial"/>
                <w:sz w:val="16"/>
                <w:szCs w:val="16"/>
              </w:rPr>
            </w:pPr>
            <w:r w:rsidRPr="007F2770">
              <w:rPr>
                <w:rFonts w:cs="Arial"/>
                <w:sz w:val="16"/>
                <w:szCs w:val="16"/>
              </w:rPr>
              <w:t>34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15EC6D" w14:textId="061AC732" w:rsidR="00445BF8" w:rsidRPr="007F2770" w:rsidRDefault="00445BF8" w:rsidP="00664E27">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61BF3E7" w14:textId="7B4A9EE2" w:rsidR="00445BF8" w:rsidRPr="007F2770" w:rsidRDefault="00445BF8" w:rsidP="00664E2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68CABF" w14:textId="34C847AC" w:rsidR="00445BF8" w:rsidRPr="007F2770" w:rsidRDefault="00445BF8" w:rsidP="00664E27">
            <w:pPr>
              <w:pStyle w:val="TAL"/>
              <w:rPr>
                <w:bCs/>
                <w:snapToGrid w:val="0"/>
                <w:sz w:val="16"/>
                <w:lang w:eastAsia="en-US"/>
              </w:rPr>
            </w:pPr>
            <w:r w:rsidRPr="007F2770">
              <w:rPr>
                <w:bCs/>
                <w:snapToGrid w:val="0"/>
                <w:sz w:val="16"/>
                <w:lang w:eastAsia="en-US"/>
              </w:rPr>
              <w:t>Corrections to Paging restric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36D576" w14:textId="46BC8C79" w:rsidR="00445BF8" w:rsidRPr="007F2770" w:rsidRDefault="00445BF8" w:rsidP="00664E27">
            <w:pPr>
              <w:pStyle w:val="TAL"/>
              <w:rPr>
                <w:bCs/>
                <w:snapToGrid w:val="0"/>
                <w:sz w:val="16"/>
                <w:lang w:eastAsia="en-US"/>
              </w:rPr>
            </w:pPr>
            <w:r w:rsidRPr="007F2770">
              <w:rPr>
                <w:bCs/>
                <w:snapToGrid w:val="0"/>
                <w:sz w:val="16"/>
                <w:lang w:eastAsia="en-US"/>
              </w:rPr>
              <w:t>17.4.0</w:t>
            </w:r>
          </w:p>
        </w:tc>
      </w:tr>
      <w:tr w:rsidR="00CC7F27" w:rsidRPr="007F2770" w14:paraId="617256B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34B0B07" w14:textId="7A74B6F0" w:rsidR="00445BF8" w:rsidRPr="007F2770" w:rsidRDefault="00445BF8" w:rsidP="00664E27">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F30082" w14:textId="6A9B11F1" w:rsidR="00445BF8" w:rsidRPr="007F2770" w:rsidRDefault="00445BF8" w:rsidP="00664E27">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674389" w14:textId="141A7238" w:rsidR="00445BF8" w:rsidRPr="007F2770" w:rsidRDefault="00445BF8" w:rsidP="00664E27">
            <w:pPr>
              <w:pStyle w:val="TAC"/>
              <w:ind w:left="284" w:hanging="284"/>
              <w:rPr>
                <w:sz w:val="16"/>
              </w:rPr>
            </w:pPr>
            <w:r w:rsidRPr="007F2770">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5969D1D" w14:textId="2886784D" w:rsidR="00445BF8" w:rsidRPr="007F2770" w:rsidRDefault="00445BF8" w:rsidP="00664E27">
            <w:pPr>
              <w:pStyle w:val="TAL"/>
              <w:rPr>
                <w:rFonts w:cs="Arial"/>
                <w:sz w:val="16"/>
                <w:szCs w:val="16"/>
              </w:rPr>
            </w:pPr>
            <w:r w:rsidRPr="007F2770">
              <w:rPr>
                <w:rFonts w:cs="Arial"/>
                <w:sz w:val="16"/>
                <w:szCs w:val="16"/>
              </w:rPr>
              <w:t>34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1619CE" w14:textId="31B54E6F" w:rsidR="00445BF8" w:rsidRPr="007F2770" w:rsidRDefault="00445BF8" w:rsidP="00664E2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0E8DD7C" w14:textId="68105337" w:rsidR="00445BF8" w:rsidRPr="007F2770" w:rsidRDefault="00445BF8" w:rsidP="00664E27">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85BC61" w14:textId="43746328" w:rsidR="00445BF8" w:rsidRPr="007F2770" w:rsidRDefault="00445BF8" w:rsidP="00664E27">
            <w:pPr>
              <w:pStyle w:val="TAL"/>
              <w:rPr>
                <w:bCs/>
                <w:snapToGrid w:val="0"/>
                <w:sz w:val="16"/>
                <w:lang w:eastAsia="en-US"/>
              </w:rPr>
            </w:pPr>
            <w:r w:rsidRPr="007F2770">
              <w:rPr>
                <w:bCs/>
                <w:snapToGrid w:val="0"/>
                <w:sz w:val="16"/>
                <w:lang w:eastAsia="en-US"/>
              </w:rPr>
              <w:t xml:space="preserve">NAS leaving to reject RAN paging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98C960" w14:textId="64DD0441" w:rsidR="00445BF8" w:rsidRPr="007F2770" w:rsidRDefault="00445BF8" w:rsidP="00664E27">
            <w:pPr>
              <w:pStyle w:val="TAL"/>
              <w:rPr>
                <w:bCs/>
                <w:snapToGrid w:val="0"/>
                <w:sz w:val="16"/>
                <w:lang w:eastAsia="en-US"/>
              </w:rPr>
            </w:pPr>
            <w:r w:rsidRPr="007F2770">
              <w:rPr>
                <w:bCs/>
                <w:snapToGrid w:val="0"/>
                <w:sz w:val="16"/>
                <w:lang w:eastAsia="en-US"/>
              </w:rPr>
              <w:t>17.4.0</w:t>
            </w:r>
          </w:p>
        </w:tc>
      </w:tr>
      <w:tr w:rsidR="00CC7F27" w:rsidRPr="007F2770" w14:paraId="08DDE39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0FD7C3" w14:textId="437125D8" w:rsidR="0031627A" w:rsidRPr="007F2770" w:rsidRDefault="0031627A" w:rsidP="00664E27">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D5194C" w14:textId="66C5B153" w:rsidR="0031627A" w:rsidRPr="007F2770" w:rsidRDefault="0031627A" w:rsidP="00664E27">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38610F" w14:textId="501ACBC4" w:rsidR="0031627A" w:rsidRPr="007F2770" w:rsidRDefault="0031627A" w:rsidP="00664E27">
            <w:pPr>
              <w:pStyle w:val="TAC"/>
              <w:ind w:left="284" w:hanging="284"/>
              <w:rPr>
                <w:sz w:val="16"/>
              </w:rPr>
            </w:pPr>
            <w:r w:rsidRPr="007F2770">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F05E3C" w14:textId="7573B8A8" w:rsidR="0031627A" w:rsidRPr="007F2770" w:rsidRDefault="0031627A" w:rsidP="00664E27">
            <w:pPr>
              <w:pStyle w:val="TAL"/>
              <w:rPr>
                <w:rFonts w:cs="Arial"/>
                <w:sz w:val="16"/>
                <w:szCs w:val="16"/>
              </w:rPr>
            </w:pPr>
            <w:r w:rsidRPr="007F2770">
              <w:rPr>
                <w:rFonts w:cs="Arial"/>
                <w:sz w:val="16"/>
                <w:szCs w:val="16"/>
              </w:rPr>
              <w:t>34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5BD8D9" w14:textId="0EAC5F46" w:rsidR="0031627A" w:rsidRPr="007F2770" w:rsidRDefault="0031627A" w:rsidP="00664E27">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9AC763" w14:textId="0B21A95F" w:rsidR="0031627A" w:rsidRPr="007F2770" w:rsidRDefault="0031627A" w:rsidP="00664E27">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DFF08A" w14:textId="2362EBAB" w:rsidR="0031627A" w:rsidRPr="007F2770" w:rsidRDefault="0031627A" w:rsidP="00664E27">
            <w:pPr>
              <w:pStyle w:val="TAL"/>
              <w:rPr>
                <w:bCs/>
                <w:snapToGrid w:val="0"/>
                <w:sz w:val="16"/>
                <w:lang w:eastAsia="en-US"/>
              </w:rPr>
            </w:pPr>
            <w:r w:rsidRPr="007F2770">
              <w:rPr>
                <w:bCs/>
                <w:snapToGrid w:val="0"/>
                <w:sz w:val="16"/>
                <w:lang w:eastAsia="en-US"/>
              </w:rPr>
              <w:t>Using Service Request procedure for removing paging restrictions in 5GS for MUSIM UE that uses the control plane CIoT 5GS optim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1BB439" w14:textId="101FAE22" w:rsidR="0031627A" w:rsidRPr="007F2770" w:rsidRDefault="0031627A" w:rsidP="00664E27">
            <w:pPr>
              <w:pStyle w:val="TAL"/>
              <w:rPr>
                <w:bCs/>
                <w:snapToGrid w:val="0"/>
                <w:sz w:val="16"/>
                <w:lang w:eastAsia="en-US"/>
              </w:rPr>
            </w:pPr>
            <w:r w:rsidRPr="007F2770">
              <w:rPr>
                <w:bCs/>
                <w:snapToGrid w:val="0"/>
                <w:sz w:val="16"/>
                <w:lang w:eastAsia="en-US"/>
              </w:rPr>
              <w:t>17.4.0</w:t>
            </w:r>
          </w:p>
        </w:tc>
      </w:tr>
      <w:tr w:rsidR="00CC7F27" w:rsidRPr="007F2770" w14:paraId="44812AF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0B29BB" w14:textId="2A5B2898" w:rsidR="003E209B" w:rsidRPr="007F2770" w:rsidRDefault="003E209B" w:rsidP="00664E27">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4CEB5D" w14:textId="06310C4A" w:rsidR="003E209B" w:rsidRPr="007F2770" w:rsidRDefault="003E209B" w:rsidP="00664E27">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EE0F00" w14:textId="2F9DE15A" w:rsidR="003E209B" w:rsidRPr="007F2770" w:rsidRDefault="003E209B" w:rsidP="00664E27">
            <w:pPr>
              <w:pStyle w:val="TAC"/>
              <w:ind w:left="284" w:hanging="284"/>
              <w:rPr>
                <w:sz w:val="16"/>
              </w:rPr>
            </w:pPr>
            <w:r w:rsidRPr="007F2770">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C24008" w14:textId="2342E738" w:rsidR="003E209B" w:rsidRPr="007F2770" w:rsidRDefault="003E209B" w:rsidP="00664E27">
            <w:pPr>
              <w:pStyle w:val="TAL"/>
              <w:rPr>
                <w:rFonts w:cs="Arial"/>
                <w:sz w:val="16"/>
                <w:szCs w:val="16"/>
              </w:rPr>
            </w:pPr>
            <w:r w:rsidRPr="007F2770">
              <w:rPr>
                <w:rFonts w:cs="Arial"/>
                <w:sz w:val="16"/>
                <w:szCs w:val="16"/>
              </w:rPr>
              <w:t>34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1F1BE4" w14:textId="0414F8A4" w:rsidR="003E209B" w:rsidRPr="007F2770" w:rsidRDefault="003E209B" w:rsidP="00664E2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7DE160" w14:textId="37B54DA1" w:rsidR="003E209B" w:rsidRPr="007F2770" w:rsidRDefault="003E209B" w:rsidP="00664E27">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3C2120" w14:textId="7E275713" w:rsidR="003E209B" w:rsidRPr="007F2770" w:rsidRDefault="003E209B" w:rsidP="00664E27">
            <w:pPr>
              <w:pStyle w:val="TAL"/>
              <w:rPr>
                <w:bCs/>
                <w:snapToGrid w:val="0"/>
                <w:sz w:val="16"/>
                <w:lang w:eastAsia="en-US"/>
              </w:rPr>
            </w:pPr>
            <w:r w:rsidRPr="007F2770">
              <w:rPr>
                <w:bCs/>
                <w:snapToGrid w:val="0"/>
                <w:sz w:val="16"/>
                <w:lang w:eastAsia="en-US"/>
              </w:rPr>
              <w:t>Resolving the Editor's note related to Paging Rejection for MUSIM U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CFAF34" w14:textId="50D3AB6E" w:rsidR="003E209B" w:rsidRPr="007F2770" w:rsidRDefault="003E209B" w:rsidP="00664E27">
            <w:pPr>
              <w:pStyle w:val="TAL"/>
              <w:rPr>
                <w:bCs/>
                <w:snapToGrid w:val="0"/>
                <w:sz w:val="16"/>
                <w:lang w:eastAsia="en-US"/>
              </w:rPr>
            </w:pPr>
            <w:r w:rsidRPr="007F2770">
              <w:rPr>
                <w:bCs/>
                <w:snapToGrid w:val="0"/>
                <w:sz w:val="16"/>
                <w:lang w:eastAsia="en-US"/>
              </w:rPr>
              <w:t>17.4.0</w:t>
            </w:r>
          </w:p>
        </w:tc>
      </w:tr>
      <w:tr w:rsidR="00CC7F27" w:rsidRPr="007F2770" w14:paraId="591C35A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3C5FCFB" w14:textId="2A43C574" w:rsidR="00AC303E" w:rsidRPr="007F2770" w:rsidRDefault="00AC303E" w:rsidP="00AC303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87081F" w14:textId="04FAAEF0" w:rsidR="00AC303E" w:rsidRPr="007F2770" w:rsidRDefault="00AC303E" w:rsidP="00AC303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4F460E" w14:textId="167B126F" w:rsidR="00AC303E" w:rsidRPr="007F2770" w:rsidRDefault="00AC303E" w:rsidP="00AC303E">
            <w:pPr>
              <w:pStyle w:val="TAC"/>
              <w:ind w:left="284" w:hanging="284"/>
              <w:rPr>
                <w:sz w:val="16"/>
              </w:rPr>
            </w:pPr>
            <w:r w:rsidRPr="007F2770">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3F7B26" w14:textId="716DFB27" w:rsidR="00AC303E" w:rsidRPr="007F2770" w:rsidRDefault="00AC303E" w:rsidP="00AC303E">
            <w:pPr>
              <w:pStyle w:val="TAL"/>
              <w:rPr>
                <w:rFonts w:cs="Arial"/>
                <w:sz w:val="16"/>
                <w:szCs w:val="16"/>
              </w:rPr>
            </w:pPr>
            <w:r w:rsidRPr="007F2770">
              <w:rPr>
                <w:rFonts w:cs="Arial"/>
                <w:sz w:val="16"/>
                <w:szCs w:val="16"/>
              </w:rPr>
              <w:t>34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644882" w14:textId="428A4665" w:rsidR="00AC303E" w:rsidRPr="007F2770" w:rsidRDefault="00AC303E" w:rsidP="00AC303E">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3E65B0" w14:textId="2B1AC7C2" w:rsidR="00AC303E" w:rsidRPr="007F2770" w:rsidRDefault="00AC303E" w:rsidP="00AC303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CFEF33" w14:textId="47DCD524" w:rsidR="00AC303E" w:rsidRPr="007F2770" w:rsidRDefault="00AC303E" w:rsidP="00AC303E">
            <w:pPr>
              <w:pStyle w:val="TAL"/>
              <w:rPr>
                <w:bCs/>
                <w:snapToGrid w:val="0"/>
                <w:sz w:val="16"/>
                <w:lang w:eastAsia="en-US"/>
              </w:rPr>
            </w:pPr>
            <w:r w:rsidRPr="007F2770">
              <w:rPr>
                <w:bCs/>
                <w:snapToGrid w:val="0"/>
                <w:sz w:val="16"/>
                <w:lang w:eastAsia="en-US"/>
              </w:rPr>
              <w:t>Timer handling for MUSIM UEs (for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183E56" w14:textId="4D7F56F8" w:rsidR="00AC303E" w:rsidRPr="007F2770" w:rsidRDefault="00AC303E" w:rsidP="00AC303E">
            <w:pPr>
              <w:pStyle w:val="TAL"/>
              <w:rPr>
                <w:bCs/>
                <w:snapToGrid w:val="0"/>
                <w:sz w:val="16"/>
                <w:lang w:eastAsia="en-US"/>
              </w:rPr>
            </w:pPr>
            <w:r w:rsidRPr="007F2770">
              <w:rPr>
                <w:bCs/>
                <w:snapToGrid w:val="0"/>
                <w:sz w:val="16"/>
                <w:lang w:eastAsia="en-US"/>
              </w:rPr>
              <w:t>17.4.0</w:t>
            </w:r>
          </w:p>
        </w:tc>
      </w:tr>
      <w:tr w:rsidR="00CC7F27" w:rsidRPr="007F2770" w14:paraId="34B3A0F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D5D9E0" w14:textId="6A3340C7" w:rsidR="00181BEB" w:rsidRPr="007F2770" w:rsidRDefault="00181BEB" w:rsidP="00AC303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143473" w14:textId="4B4907B5" w:rsidR="00181BEB" w:rsidRPr="007F2770" w:rsidRDefault="00181BEB" w:rsidP="00AC303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2D03F4" w14:textId="01A4A3AD" w:rsidR="00181BEB" w:rsidRPr="007F2770" w:rsidRDefault="00181BEB" w:rsidP="00AC303E">
            <w:pPr>
              <w:pStyle w:val="TAC"/>
              <w:ind w:left="284" w:hanging="284"/>
              <w:rPr>
                <w:sz w:val="16"/>
              </w:rPr>
            </w:pPr>
            <w:r w:rsidRPr="007F2770">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FDA24B" w14:textId="71529DE5" w:rsidR="00181BEB" w:rsidRPr="007F2770" w:rsidRDefault="00181BEB" w:rsidP="00AC303E">
            <w:pPr>
              <w:pStyle w:val="TAL"/>
              <w:rPr>
                <w:rFonts w:cs="Arial"/>
                <w:sz w:val="16"/>
                <w:szCs w:val="16"/>
              </w:rPr>
            </w:pPr>
            <w:r w:rsidRPr="007F2770">
              <w:rPr>
                <w:rFonts w:cs="Arial"/>
                <w:sz w:val="16"/>
                <w:szCs w:val="16"/>
              </w:rPr>
              <w:t>33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4824B5" w14:textId="19D9C04E" w:rsidR="00181BEB" w:rsidRPr="007F2770" w:rsidRDefault="00181BEB" w:rsidP="00AC303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B5318F" w14:textId="6434A8E9" w:rsidR="00181BEB" w:rsidRPr="007F2770" w:rsidRDefault="00181BEB" w:rsidP="00AC303E">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3B13D0" w14:textId="77F46296" w:rsidR="00181BEB" w:rsidRPr="007F2770" w:rsidRDefault="00181BEB" w:rsidP="00AC303E">
            <w:pPr>
              <w:pStyle w:val="TAL"/>
              <w:rPr>
                <w:bCs/>
                <w:snapToGrid w:val="0"/>
                <w:sz w:val="16"/>
                <w:lang w:eastAsia="en-US"/>
              </w:rPr>
            </w:pPr>
            <w:r w:rsidRPr="007F2770">
              <w:rPr>
                <w:bCs/>
                <w:snapToGrid w:val="0"/>
                <w:sz w:val="16"/>
                <w:lang w:eastAsia="en-US"/>
              </w:rPr>
              <w:t>Editorial corrections to CR#317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73FCBD" w14:textId="5163B60D" w:rsidR="00181BEB" w:rsidRPr="007F2770" w:rsidRDefault="00181BEB" w:rsidP="00AC303E">
            <w:pPr>
              <w:pStyle w:val="TAL"/>
              <w:rPr>
                <w:bCs/>
                <w:snapToGrid w:val="0"/>
                <w:sz w:val="16"/>
                <w:lang w:eastAsia="en-US"/>
              </w:rPr>
            </w:pPr>
            <w:r w:rsidRPr="007F2770">
              <w:rPr>
                <w:bCs/>
                <w:snapToGrid w:val="0"/>
                <w:sz w:val="16"/>
                <w:lang w:eastAsia="en-US"/>
              </w:rPr>
              <w:t>17.4.0</w:t>
            </w:r>
          </w:p>
        </w:tc>
      </w:tr>
      <w:tr w:rsidR="00CC7F27" w:rsidRPr="007F2770" w14:paraId="41CB8FC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D48A539" w14:textId="39568627" w:rsidR="00181BEB" w:rsidRPr="007F2770" w:rsidRDefault="00181BEB" w:rsidP="00181BE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F75BFD" w14:textId="476551FF" w:rsidR="00181BEB" w:rsidRPr="007F2770" w:rsidRDefault="00181BEB" w:rsidP="00181BE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90F96A" w14:textId="787FE024" w:rsidR="00181BEB" w:rsidRPr="007F2770" w:rsidRDefault="00181BEB" w:rsidP="00181BEB">
            <w:pPr>
              <w:pStyle w:val="TAC"/>
              <w:ind w:left="284" w:hanging="284"/>
              <w:rPr>
                <w:sz w:val="16"/>
              </w:rPr>
            </w:pPr>
            <w:r w:rsidRPr="007F2770">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BD1EC3" w14:textId="7C6E5AF2" w:rsidR="00181BEB" w:rsidRPr="007F2770" w:rsidRDefault="00181BEB" w:rsidP="00181BEB">
            <w:pPr>
              <w:pStyle w:val="TAL"/>
              <w:rPr>
                <w:rFonts w:cs="Arial"/>
                <w:sz w:val="16"/>
                <w:szCs w:val="16"/>
              </w:rPr>
            </w:pPr>
            <w:r w:rsidRPr="007F2770">
              <w:rPr>
                <w:rFonts w:cs="Arial"/>
                <w:sz w:val="16"/>
                <w:szCs w:val="16"/>
              </w:rPr>
              <w:t>33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521513" w14:textId="1DA708C1" w:rsidR="00181BEB" w:rsidRPr="007F2770" w:rsidRDefault="00181BEB" w:rsidP="00181BE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FF6C04" w14:textId="38CC9350" w:rsidR="00181BEB" w:rsidRPr="007F2770" w:rsidRDefault="00181BEB" w:rsidP="00181BE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DFC7CC" w14:textId="6E429991" w:rsidR="00181BEB" w:rsidRPr="007F2770" w:rsidRDefault="00181BEB" w:rsidP="00181BEB">
            <w:pPr>
              <w:pStyle w:val="TAL"/>
              <w:rPr>
                <w:bCs/>
                <w:snapToGrid w:val="0"/>
                <w:sz w:val="16"/>
                <w:lang w:eastAsia="en-US"/>
              </w:rPr>
            </w:pPr>
            <w:r w:rsidRPr="007F2770">
              <w:rPr>
                <w:bCs/>
                <w:snapToGrid w:val="0"/>
                <w:sz w:val="16"/>
                <w:lang w:eastAsia="en-US"/>
              </w:rPr>
              <w:t>MUSIM features are not applicable fo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0097C7" w14:textId="49606F5A" w:rsidR="00181BEB" w:rsidRPr="007F2770" w:rsidRDefault="00181BEB" w:rsidP="00181BEB">
            <w:pPr>
              <w:pStyle w:val="TAL"/>
              <w:rPr>
                <w:bCs/>
                <w:snapToGrid w:val="0"/>
                <w:sz w:val="16"/>
                <w:lang w:eastAsia="en-US"/>
              </w:rPr>
            </w:pPr>
            <w:r w:rsidRPr="007F2770">
              <w:rPr>
                <w:bCs/>
                <w:snapToGrid w:val="0"/>
                <w:sz w:val="16"/>
                <w:lang w:eastAsia="en-US"/>
              </w:rPr>
              <w:t>17.4.0</w:t>
            </w:r>
          </w:p>
        </w:tc>
      </w:tr>
      <w:tr w:rsidR="00CC7F27" w:rsidRPr="007F2770" w14:paraId="4C84070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3EE36C" w14:textId="000EBA84" w:rsidR="00181BEB" w:rsidRPr="007F2770" w:rsidRDefault="00181BEB" w:rsidP="00181BE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A76D7E" w14:textId="5016100D" w:rsidR="00181BEB" w:rsidRPr="007F2770" w:rsidRDefault="00181BEB" w:rsidP="00181BE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204AA6" w14:textId="4EDB1FCD" w:rsidR="00181BEB" w:rsidRPr="007F2770" w:rsidRDefault="00181BEB" w:rsidP="00181BEB">
            <w:pPr>
              <w:pStyle w:val="TAC"/>
              <w:ind w:left="284" w:hanging="284"/>
              <w:rPr>
                <w:sz w:val="16"/>
              </w:rPr>
            </w:pPr>
            <w:r w:rsidRPr="007F2770">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DC8DE8" w14:textId="57FE1D72" w:rsidR="00181BEB" w:rsidRPr="007F2770" w:rsidRDefault="00181BEB" w:rsidP="00181BEB">
            <w:pPr>
              <w:pStyle w:val="TAL"/>
              <w:rPr>
                <w:rFonts w:cs="Arial"/>
                <w:sz w:val="16"/>
                <w:szCs w:val="16"/>
              </w:rPr>
            </w:pPr>
            <w:r w:rsidRPr="007F2770">
              <w:rPr>
                <w:rFonts w:cs="Arial"/>
                <w:sz w:val="16"/>
                <w:szCs w:val="16"/>
              </w:rPr>
              <w:t>33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3CE1B0" w14:textId="3F719857" w:rsidR="00181BEB" w:rsidRPr="007F2770" w:rsidRDefault="00181BEB" w:rsidP="00181BE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AADFB3" w14:textId="60971679" w:rsidR="00181BEB" w:rsidRPr="007F2770" w:rsidRDefault="00181BEB" w:rsidP="00181BE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54A9CC" w14:textId="5C55E438" w:rsidR="00181BEB" w:rsidRPr="007F2770" w:rsidRDefault="00181BEB" w:rsidP="00181BEB">
            <w:pPr>
              <w:pStyle w:val="TAL"/>
              <w:rPr>
                <w:bCs/>
                <w:snapToGrid w:val="0"/>
                <w:sz w:val="16"/>
                <w:lang w:eastAsia="en-US"/>
              </w:rPr>
            </w:pPr>
            <w:r w:rsidRPr="007F2770">
              <w:rPr>
                <w:bCs/>
                <w:snapToGrid w:val="0"/>
                <w:sz w:val="16"/>
                <w:lang w:eastAsia="en-US"/>
              </w:rPr>
              <w:t>T3540 for MUSI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02D3CD" w14:textId="5D302A40" w:rsidR="00181BEB" w:rsidRPr="007F2770" w:rsidRDefault="00181BEB" w:rsidP="00181BEB">
            <w:pPr>
              <w:pStyle w:val="TAL"/>
              <w:rPr>
                <w:bCs/>
                <w:snapToGrid w:val="0"/>
                <w:sz w:val="16"/>
                <w:lang w:eastAsia="en-US"/>
              </w:rPr>
            </w:pPr>
            <w:r w:rsidRPr="007F2770">
              <w:rPr>
                <w:bCs/>
                <w:snapToGrid w:val="0"/>
                <w:sz w:val="16"/>
                <w:lang w:eastAsia="en-US"/>
              </w:rPr>
              <w:t>17.4.0</w:t>
            </w:r>
          </w:p>
        </w:tc>
      </w:tr>
      <w:tr w:rsidR="00CC7F27" w:rsidRPr="007F2770" w14:paraId="5C9CDE5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78FA93" w14:textId="090BDBC0" w:rsidR="00EB31DF" w:rsidRPr="007F2770" w:rsidRDefault="00EB31DF" w:rsidP="00181BE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3194F8" w14:textId="26FA042E" w:rsidR="00EB31DF" w:rsidRPr="007F2770" w:rsidRDefault="00EB31DF" w:rsidP="00181BE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2CD772" w14:textId="2CFE34B2" w:rsidR="00EB31DF" w:rsidRPr="007F2770" w:rsidRDefault="00EB31DF" w:rsidP="00181BEB">
            <w:pPr>
              <w:pStyle w:val="TAC"/>
              <w:ind w:left="284" w:hanging="284"/>
              <w:rPr>
                <w:sz w:val="16"/>
              </w:rPr>
            </w:pPr>
            <w:r w:rsidRPr="007F2770">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51F2B9" w14:textId="46AE4651" w:rsidR="00EB31DF" w:rsidRPr="007F2770" w:rsidRDefault="00EB31DF" w:rsidP="00181BEB">
            <w:pPr>
              <w:pStyle w:val="TAL"/>
              <w:rPr>
                <w:rFonts w:cs="Arial"/>
                <w:sz w:val="16"/>
                <w:szCs w:val="16"/>
              </w:rPr>
            </w:pPr>
            <w:r w:rsidRPr="007F2770">
              <w:rPr>
                <w:rFonts w:cs="Arial"/>
                <w:sz w:val="16"/>
                <w:szCs w:val="16"/>
              </w:rPr>
              <w:t>33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D999E5" w14:textId="0AB7A754" w:rsidR="00EB31DF" w:rsidRPr="007F2770" w:rsidRDefault="00EB31DF" w:rsidP="00181BE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F1B53D" w14:textId="4D4E0A9A" w:rsidR="00EB31DF" w:rsidRPr="007F2770" w:rsidRDefault="00EB31DF" w:rsidP="00181BE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C2D733" w14:textId="11392D44" w:rsidR="00EB31DF" w:rsidRPr="007F2770" w:rsidRDefault="00EB31DF" w:rsidP="00181BEB">
            <w:pPr>
              <w:pStyle w:val="TAL"/>
              <w:rPr>
                <w:bCs/>
                <w:snapToGrid w:val="0"/>
                <w:sz w:val="16"/>
                <w:lang w:eastAsia="en-US"/>
              </w:rPr>
            </w:pPr>
            <w:r w:rsidRPr="007F2770">
              <w:rPr>
                <w:bCs/>
                <w:snapToGrid w:val="0"/>
                <w:sz w:val="16"/>
                <w:lang w:eastAsia="en-US"/>
              </w:rPr>
              <w:t>MUSIM and PE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C6AB0D" w14:textId="1CBA0DC1" w:rsidR="00EB31DF" w:rsidRPr="007F2770" w:rsidRDefault="00EB31DF" w:rsidP="00181BEB">
            <w:pPr>
              <w:pStyle w:val="TAL"/>
              <w:rPr>
                <w:bCs/>
                <w:snapToGrid w:val="0"/>
                <w:sz w:val="16"/>
                <w:lang w:eastAsia="en-US"/>
              </w:rPr>
            </w:pPr>
            <w:r w:rsidRPr="007F2770">
              <w:rPr>
                <w:bCs/>
                <w:snapToGrid w:val="0"/>
                <w:sz w:val="16"/>
                <w:lang w:eastAsia="en-US"/>
              </w:rPr>
              <w:t>17.4.0</w:t>
            </w:r>
          </w:p>
        </w:tc>
      </w:tr>
      <w:tr w:rsidR="00CC7F27" w:rsidRPr="007F2770" w14:paraId="7BBE0DF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C780F90" w14:textId="452B6DFD" w:rsidR="00EB31DF" w:rsidRPr="007F2770" w:rsidRDefault="00EB31DF" w:rsidP="00181BE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F9D8FC" w14:textId="2E275D0D" w:rsidR="00EB31DF" w:rsidRPr="007F2770" w:rsidRDefault="00EB31DF" w:rsidP="00181BE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0614F0" w14:textId="0E300CEC" w:rsidR="00EB31DF" w:rsidRPr="007F2770" w:rsidRDefault="00EB31DF" w:rsidP="00181BEB">
            <w:pPr>
              <w:pStyle w:val="TAC"/>
              <w:ind w:left="284" w:hanging="284"/>
              <w:rPr>
                <w:sz w:val="16"/>
              </w:rPr>
            </w:pPr>
            <w:r w:rsidRPr="007F2770">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5E096A" w14:textId="034F26E5" w:rsidR="00EB31DF" w:rsidRPr="007F2770" w:rsidRDefault="00EB31DF" w:rsidP="00181BEB">
            <w:pPr>
              <w:pStyle w:val="TAL"/>
              <w:rPr>
                <w:rFonts w:cs="Arial"/>
                <w:sz w:val="16"/>
                <w:szCs w:val="16"/>
              </w:rPr>
            </w:pPr>
            <w:r w:rsidRPr="007F2770">
              <w:rPr>
                <w:rFonts w:cs="Arial"/>
                <w:sz w:val="16"/>
                <w:szCs w:val="16"/>
              </w:rPr>
              <w:t>33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9BF342" w14:textId="55457B7B" w:rsidR="00EB31DF" w:rsidRPr="007F2770" w:rsidRDefault="00EB31DF" w:rsidP="00181BE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D01D52" w14:textId="1E00A790" w:rsidR="00EB31DF" w:rsidRPr="007F2770" w:rsidRDefault="00EB31DF" w:rsidP="00181BE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018D4F" w14:textId="30CBB77C" w:rsidR="00EB31DF" w:rsidRPr="007F2770" w:rsidRDefault="00EB31DF" w:rsidP="00181BEB">
            <w:pPr>
              <w:pStyle w:val="TAL"/>
              <w:rPr>
                <w:bCs/>
                <w:snapToGrid w:val="0"/>
                <w:sz w:val="16"/>
                <w:lang w:eastAsia="en-US"/>
              </w:rPr>
            </w:pPr>
            <w:r w:rsidRPr="007F2770">
              <w:rPr>
                <w:bCs/>
                <w:snapToGrid w:val="0"/>
                <w:sz w:val="16"/>
                <w:lang w:eastAsia="en-US"/>
              </w:rPr>
              <w:t>NOTIFICATION RESPONSE message indicating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96E439" w14:textId="6C02DE74" w:rsidR="00EB31DF" w:rsidRPr="007F2770" w:rsidRDefault="00EB31DF" w:rsidP="00181BEB">
            <w:pPr>
              <w:pStyle w:val="TAL"/>
              <w:rPr>
                <w:bCs/>
                <w:snapToGrid w:val="0"/>
                <w:sz w:val="16"/>
                <w:lang w:eastAsia="en-US"/>
              </w:rPr>
            </w:pPr>
            <w:r w:rsidRPr="007F2770">
              <w:rPr>
                <w:bCs/>
                <w:snapToGrid w:val="0"/>
                <w:sz w:val="16"/>
                <w:lang w:eastAsia="en-US"/>
              </w:rPr>
              <w:t>17.4.0</w:t>
            </w:r>
          </w:p>
        </w:tc>
      </w:tr>
      <w:tr w:rsidR="00CC7F27" w:rsidRPr="007F2770" w14:paraId="6E4FF1F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66FEC1" w14:textId="0C0234ED" w:rsidR="004441C2" w:rsidRPr="007F2770" w:rsidRDefault="004441C2" w:rsidP="00181BE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480A75" w14:textId="4BB51162" w:rsidR="004441C2" w:rsidRPr="007F2770" w:rsidRDefault="004441C2" w:rsidP="00181BE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C5E3E6" w14:textId="20113B08" w:rsidR="004441C2" w:rsidRPr="007F2770" w:rsidRDefault="004441C2" w:rsidP="00181BEB">
            <w:pPr>
              <w:pStyle w:val="TAC"/>
              <w:ind w:left="284" w:hanging="284"/>
              <w:rPr>
                <w:sz w:val="16"/>
              </w:rPr>
            </w:pPr>
            <w:r w:rsidRPr="007F2770">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C4CDA4" w14:textId="6E1AC770" w:rsidR="004441C2" w:rsidRPr="007F2770" w:rsidRDefault="004441C2" w:rsidP="00181BEB">
            <w:pPr>
              <w:pStyle w:val="TAL"/>
              <w:rPr>
                <w:rFonts w:cs="Arial"/>
                <w:sz w:val="16"/>
                <w:szCs w:val="16"/>
              </w:rPr>
            </w:pPr>
            <w:r w:rsidRPr="007F2770">
              <w:rPr>
                <w:rFonts w:cs="Arial"/>
                <w:sz w:val="16"/>
                <w:szCs w:val="16"/>
              </w:rPr>
              <w:t>35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11D350" w14:textId="115A06E3" w:rsidR="004441C2" w:rsidRPr="007F2770" w:rsidRDefault="004441C2" w:rsidP="00181BE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E46985" w14:textId="7AA6BDC3" w:rsidR="004441C2" w:rsidRPr="007F2770" w:rsidRDefault="004441C2" w:rsidP="00181BE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B0FBC5" w14:textId="2700F529" w:rsidR="004441C2" w:rsidRPr="007F2770" w:rsidRDefault="004441C2" w:rsidP="00181BEB">
            <w:pPr>
              <w:pStyle w:val="TAL"/>
              <w:rPr>
                <w:bCs/>
                <w:snapToGrid w:val="0"/>
                <w:sz w:val="16"/>
                <w:lang w:eastAsia="en-US"/>
              </w:rPr>
            </w:pPr>
            <w:r w:rsidRPr="007F2770">
              <w:rPr>
                <w:bCs/>
                <w:snapToGrid w:val="0"/>
                <w:sz w:val="16"/>
                <w:lang w:eastAsia="en-US"/>
              </w:rPr>
              <w:t>Clarification of the UCU procedure upon completion of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B76FFC" w14:textId="7D234EB5" w:rsidR="004441C2" w:rsidRPr="007F2770" w:rsidRDefault="004441C2" w:rsidP="00181BEB">
            <w:pPr>
              <w:pStyle w:val="TAL"/>
              <w:rPr>
                <w:bCs/>
                <w:snapToGrid w:val="0"/>
                <w:sz w:val="16"/>
                <w:lang w:eastAsia="en-US"/>
              </w:rPr>
            </w:pPr>
            <w:r w:rsidRPr="007F2770">
              <w:rPr>
                <w:bCs/>
                <w:snapToGrid w:val="0"/>
                <w:sz w:val="16"/>
                <w:lang w:eastAsia="en-US"/>
              </w:rPr>
              <w:t>17.4.0</w:t>
            </w:r>
          </w:p>
        </w:tc>
      </w:tr>
      <w:tr w:rsidR="00CC7F27" w:rsidRPr="007F2770" w14:paraId="0884F70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F58241" w14:textId="7004EEAD" w:rsidR="004441C2" w:rsidRPr="007F2770" w:rsidRDefault="004441C2" w:rsidP="004441C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92F99D" w14:textId="084552B8" w:rsidR="004441C2" w:rsidRPr="007F2770" w:rsidRDefault="004441C2" w:rsidP="004441C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7EDB91" w14:textId="0141C9B9" w:rsidR="004441C2" w:rsidRPr="007F2770" w:rsidRDefault="004441C2" w:rsidP="004441C2">
            <w:pPr>
              <w:pStyle w:val="TAC"/>
              <w:ind w:left="284" w:hanging="284"/>
              <w:rPr>
                <w:sz w:val="16"/>
              </w:rPr>
            </w:pPr>
            <w:r w:rsidRPr="007F2770">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BA3A38" w14:textId="1C6DCF65" w:rsidR="004441C2" w:rsidRPr="007F2770" w:rsidRDefault="004441C2" w:rsidP="004441C2">
            <w:pPr>
              <w:pStyle w:val="TAL"/>
              <w:rPr>
                <w:rFonts w:cs="Arial"/>
                <w:sz w:val="16"/>
                <w:szCs w:val="16"/>
              </w:rPr>
            </w:pPr>
            <w:r w:rsidRPr="007F2770">
              <w:rPr>
                <w:rFonts w:cs="Arial"/>
                <w:sz w:val="16"/>
                <w:szCs w:val="16"/>
              </w:rPr>
              <w:t>35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7584971" w14:textId="6A4F302E" w:rsidR="004441C2" w:rsidRPr="007F2770" w:rsidRDefault="004441C2" w:rsidP="004441C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063862" w14:textId="213AE513" w:rsidR="004441C2" w:rsidRPr="007F2770" w:rsidRDefault="004441C2" w:rsidP="004441C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ADFA9D" w14:textId="2D30F464" w:rsidR="004441C2" w:rsidRPr="007F2770" w:rsidRDefault="004441C2" w:rsidP="004441C2">
            <w:pPr>
              <w:pStyle w:val="TAL"/>
              <w:rPr>
                <w:bCs/>
                <w:snapToGrid w:val="0"/>
                <w:sz w:val="16"/>
                <w:lang w:eastAsia="en-US"/>
              </w:rPr>
            </w:pPr>
            <w:r w:rsidRPr="007F2770">
              <w:rPr>
                <w:bCs/>
                <w:snapToGrid w:val="0"/>
                <w:sz w:val="16"/>
                <w:lang w:eastAsia="en-US"/>
              </w:rPr>
              <w:t>Correction on AMF actions on NS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745246" w14:textId="79B811CD" w:rsidR="004441C2" w:rsidRPr="007F2770" w:rsidRDefault="004441C2" w:rsidP="004441C2">
            <w:pPr>
              <w:pStyle w:val="TAL"/>
              <w:rPr>
                <w:bCs/>
                <w:snapToGrid w:val="0"/>
                <w:sz w:val="16"/>
                <w:lang w:eastAsia="en-US"/>
              </w:rPr>
            </w:pPr>
            <w:r w:rsidRPr="007F2770">
              <w:rPr>
                <w:bCs/>
                <w:snapToGrid w:val="0"/>
                <w:sz w:val="16"/>
                <w:lang w:eastAsia="en-US"/>
              </w:rPr>
              <w:t>17.4.0</w:t>
            </w:r>
          </w:p>
        </w:tc>
      </w:tr>
      <w:tr w:rsidR="00CC7F27" w:rsidRPr="007F2770" w14:paraId="3DE40B0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A850706" w14:textId="70875238" w:rsidR="004441C2" w:rsidRPr="007F2770" w:rsidRDefault="004441C2" w:rsidP="004441C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6B38BC" w14:textId="126A3046" w:rsidR="004441C2" w:rsidRPr="007F2770" w:rsidRDefault="004441C2" w:rsidP="004441C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6C700B" w14:textId="480F7968" w:rsidR="004441C2" w:rsidRPr="007F2770" w:rsidRDefault="004441C2" w:rsidP="004441C2">
            <w:pPr>
              <w:pStyle w:val="TAC"/>
              <w:ind w:left="284" w:hanging="284"/>
              <w:rPr>
                <w:sz w:val="16"/>
              </w:rPr>
            </w:pPr>
            <w:r w:rsidRPr="007F2770">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13377B" w14:textId="07953C6F" w:rsidR="004441C2" w:rsidRPr="007F2770" w:rsidRDefault="004441C2" w:rsidP="004441C2">
            <w:pPr>
              <w:pStyle w:val="TAL"/>
              <w:rPr>
                <w:rFonts w:cs="Arial"/>
                <w:sz w:val="16"/>
                <w:szCs w:val="16"/>
              </w:rPr>
            </w:pPr>
            <w:r w:rsidRPr="007F2770">
              <w:rPr>
                <w:rFonts w:cs="Arial"/>
                <w:sz w:val="16"/>
                <w:szCs w:val="16"/>
              </w:rPr>
              <w:t>35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44293A" w14:textId="36175991" w:rsidR="004441C2" w:rsidRPr="007F2770" w:rsidRDefault="004441C2" w:rsidP="004441C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EE4ABF" w14:textId="330608E6" w:rsidR="004441C2" w:rsidRPr="007F2770" w:rsidRDefault="004441C2" w:rsidP="004441C2">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B66677" w14:textId="7B923965" w:rsidR="004441C2" w:rsidRPr="007F2770" w:rsidRDefault="004441C2" w:rsidP="004441C2">
            <w:pPr>
              <w:pStyle w:val="TAL"/>
              <w:rPr>
                <w:bCs/>
                <w:snapToGrid w:val="0"/>
                <w:sz w:val="16"/>
                <w:lang w:eastAsia="en-US"/>
              </w:rPr>
            </w:pPr>
            <w:r w:rsidRPr="007F2770">
              <w:rPr>
                <w:bCs/>
                <w:snapToGrid w:val="0"/>
                <w:sz w:val="16"/>
                <w:lang w:eastAsia="en-US"/>
              </w:rPr>
              <w:t>NSAC in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85BE57" w14:textId="21718E34" w:rsidR="004441C2" w:rsidRPr="007F2770" w:rsidRDefault="004441C2" w:rsidP="004441C2">
            <w:pPr>
              <w:pStyle w:val="TAL"/>
              <w:rPr>
                <w:bCs/>
                <w:snapToGrid w:val="0"/>
                <w:sz w:val="16"/>
                <w:lang w:eastAsia="en-US"/>
              </w:rPr>
            </w:pPr>
            <w:r w:rsidRPr="007F2770">
              <w:rPr>
                <w:bCs/>
                <w:snapToGrid w:val="0"/>
                <w:sz w:val="16"/>
                <w:lang w:eastAsia="en-US"/>
              </w:rPr>
              <w:t>17.4.0</w:t>
            </w:r>
          </w:p>
        </w:tc>
      </w:tr>
      <w:tr w:rsidR="00CC7F27" w:rsidRPr="007F2770" w14:paraId="5902E44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DEB92A" w14:textId="5EFC7692" w:rsidR="00E90AA9" w:rsidRPr="007F2770" w:rsidRDefault="00E90AA9" w:rsidP="00E90AA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726124" w14:textId="165DA5C5" w:rsidR="00E90AA9" w:rsidRPr="007F2770" w:rsidRDefault="00E90AA9" w:rsidP="00E90AA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05769A" w14:textId="77E1FF89" w:rsidR="00E90AA9" w:rsidRPr="007F2770" w:rsidRDefault="00E90AA9" w:rsidP="00E90AA9">
            <w:pPr>
              <w:pStyle w:val="TAC"/>
              <w:ind w:left="284" w:hanging="284"/>
              <w:rPr>
                <w:sz w:val="16"/>
              </w:rPr>
            </w:pPr>
            <w:r w:rsidRPr="007F2770">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A3A13B" w14:textId="79D355B5" w:rsidR="00E90AA9" w:rsidRPr="007F2770" w:rsidRDefault="00E90AA9" w:rsidP="00E90AA9">
            <w:pPr>
              <w:pStyle w:val="TAL"/>
              <w:rPr>
                <w:rFonts w:cs="Arial"/>
                <w:sz w:val="16"/>
                <w:szCs w:val="16"/>
              </w:rPr>
            </w:pPr>
            <w:r w:rsidRPr="007F2770">
              <w:rPr>
                <w:rFonts w:cs="Arial"/>
                <w:sz w:val="16"/>
                <w:szCs w:val="16"/>
              </w:rPr>
              <w:t>35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6CF925" w14:textId="05F65E34" w:rsidR="00E90AA9" w:rsidRPr="007F2770" w:rsidRDefault="00E90AA9" w:rsidP="00E90AA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9F00CB" w14:textId="31BD08D0" w:rsidR="00E90AA9" w:rsidRPr="007F2770" w:rsidRDefault="00E90AA9" w:rsidP="00E90AA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EE56F7" w14:textId="128DEF3F" w:rsidR="00E90AA9" w:rsidRPr="007F2770" w:rsidRDefault="00E90AA9" w:rsidP="00E90AA9">
            <w:pPr>
              <w:pStyle w:val="TAL"/>
              <w:rPr>
                <w:bCs/>
                <w:snapToGrid w:val="0"/>
                <w:sz w:val="16"/>
                <w:lang w:eastAsia="en-US"/>
              </w:rPr>
            </w:pPr>
            <w:r w:rsidRPr="007F2770">
              <w:rPr>
                <w:bCs/>
                <w:snapToGrid w:val="0"/>
                <w:sz w:val="16"/>
                <w:lang w:eastAsia="en-US"/>
              </w:rPr>
              <w:t>AMF handling on NSAC based on EAC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8B3F29" w14:textId="7CEAAD36" w:rsidR="00E90AA9" w:rsidRPr="007F2770" w:rsidRDefault="00E90AA9" w:rsidP="00E90AA9">
            <w:pPr>
              <w:pStyle w:val="TAL"/>
              <w:rPr>
                <w:bCs/>
                <w:snapToGrid w:val="0"/>
                <w:sz w:val="16"/>
                <w:lang w:eastAsia="en-US"/>
              </w:rPr>
            </w:pPr>
            <w:r w:rsidRPr="007F2770">
              <w:rPr>
                <w:bCs/>
                <w:snapToGrid w:val="0"/>
                <w:sz w:val="16"/>
                <w:lang w:eastAsia="en-US"/>
              </w:rPr>
              <w:t>17.4.0</w:t>
            </w:r>
          </w:p>
        </w:tc>
      </w:tr>
      <w:tr w:rsidR="00CC7F27" w:rsidRPr="007F2770" w14:paraId="5E23EB9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274530" w14:textId="2312C366" w:rsidR="00364119" w:rsidRPr="007F2770" w:rsidRDefault="00364119" w:rsidP="0036411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95F982" w14:textId="21DEDFF8" w:rsidR="00364119" w:rsidRPr="007F2770" w:rsidRDefault="00364119" w:rsidP="0036411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91DD79" w14:textId="3841293B" w:rsidR="00364119" w:rsidRPr="007F2770" w:rsidRDefault="00364119" w:rsidP="00364119">
            <w:pPr>
              <w:pStyle w:val="TAC"/>
              <w:ind w:left="284" w:hanging="284"/>
              <w:rPr>
                <w:sz w:val="16"/>
              </w:rPr>
            </w:pPr>
            <w:r w:rsidRPr="007F2770">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EA3E81" w14:textId="14DC3243" w:rsidR="00364119" w:rsidRPr="007F2770" w:rsidRDefault="00364119" w:rsidP="00364119">
            <w:pPr>
              <w:pStyle w:val="TAL"/>
              <w:rPr>
                <w:rFonts w:cs="Arial"/>
                <w:sz w:val="16"/>
                <w:szCs w:val="16"/>
              </w:rPr>
            </w:pPr>
            <w:r w:rsidRPr="007F2770">
              <w:rPr>
                <w:rFonts w:cs="Arial"/>
                <w:sz w:val="16"/>
                <w:szCs w:val="16"/>
              </w:rPr>
              <w:t>35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6CA2A4" w14:textId="14FECF6F" w:rsidR="00364119" w:rsidRPr="007F2770" w:rsidRDefault="00364119" w:rsidP="0036411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A86E3C" w14:textId="5BE78B8C" w:rsidR="00364119" w:rsidRPr="007F2770" w:rsidRDefault="00364119" w:rsidP="0036411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99A2A0" w14:textId="4E4309F2" w:rsidR="00364119" w:rsidRPr="007F2770" w:rsidRDefault="00364119" w:rsidP="00364119">
            <w:pPr>
              <w:pStyle w:val="TAL"/>
              <w:rPr>
                <w:bCs/>
                <w:snapToGrid w:val="0"/>
                <w:sz w:val="16"/>
                <w:lang w:eastAsia="en-US"/>
              </w:rPr>
            </w:pPr>
            <w:r w:rsidRPr="007F2770">
              <w:rPr>
                <w:bCs/>
                <w:snapToGrid w:val="0"/>
                <w:sz w:val="16"/>
                <w:lang w:eastAsia="en-US"/>
              </w:rPr>
              <w:t>Clarification on rejected NSSAI ter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00C21E" w14:textId="0B065638" w:rsidR="00364119" w:rsidRPr="007F2770" w:rsidRDefault="00364119" w:rsidP="00364119">
            <w:pPr>
              <w:pStyle w:val="TAL"/>
              <w:rPr>
                <w:bCs/>
                <w:snapToGrid w:val="0"/>
                <w:sz w:val="16"/>
                <w:lang w:eastAsia="en-US"/>
              </w:rPr>
            </w:pPr>
            <w:r w:rsidRPr="007F2770">
              <w:rPr>
                <w:bCs/>
                <w:snapToGrid w:val="0"/>
                <w:sz w:val="16"/>
                <w:lang w:eastAsia="en-US"/>
              </w:rPr>
              <w:t>17.4.0</w:t>
            </w:r>
          </w:p>
        </w:tc>
      </w:tr>
      <w:tr w:rsidR="00CC7F27" w:rsidRPr="007F2770" w14:paraId="25C6A93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E691908" w14:textId="515712F0" w:rsidR="00364119" w:rsidRPr="007F2770" w:rsidRDefault="00364119" w:rsidP="0036411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F2257D" w14:textId="147E62DC" w:rsidR="00364119" w:rsidRPr="007F2770" w:rsidRDefault="00364119" w:rsidP="0036411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952798" w14:textId="366048BF" w:rsidR="00364119" w:rsidRPr="007F2770" w:rsidRDefault="00364119" w:rsidP="00364119">
            <w:pPr>
              <w:pStyle w:val="TAC"/>
              <w:ind w:left="284" w:hanging="284"/>
              <w:rPr>
                <w:sz w:val="16"/>
              </w:rPr>
            </w:pPr>
            <w:r w:rsidRPr="007F2770">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1CBD60" w14:textId="4F40845E" w:rsidR="00364119" w:rsidRPr="007F2770" w:rsidRDefault="00364119" w:rsidP="00364119">
            <w:pPr>
              <w:pStyle w:val="TAL"/>
              <w:rPr>
                <w:rFonts w:cs="Arial"/>
                <w:sz w:val="16"/>
                <w:szCs w:val="16"/>
              </w:rPr>
            </w:pPr>
            <w:r w:rsidRPr="007F2770">
              <w:rPr>
                <w:rFonts w:cs="Arial"/>
                <w:sz w:val="16"/>
                <w:szCs w:val="16"/>
              </w:rPr>
              <w:t>35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99C678" w14:textId="4A7473E0" w:rsidR="00364119" w:rsidRPr="007F2770" w:rsidRDefault="00364119" w:rsidP="0036411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5FC514" w14:textId="1A853584" w:rsidR="00364119" w:rsidRPr="007F2770" w:rsidRDefault="00364119" w:rsidP="0036411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188828" w14:textId="0113F4E9" w:rsidR="00364119" w:rsidRPr="007F2770" w:rsidRDefault="00364119" w:rsidP="00364119">
            <w:pPr>
              <w:pStyle w:val="TAL"/>
              <w:rPr>
                <w:bCs/>
                <w:snapToGrid w:val="0"/>
                <w:sz w:val="16"/>
                <w:lang w:eastAsia="en-US"/>
              </w:rPr>
            </w:pPr>
            <w:r w:rsidRPr="007F2770">
              <w:rPr>
                <w:bCs/>
                <w:snapToGrid w:val="0"/>
                <w:sz w:val="16"/>
                <w:lang w:eastAsia="en-US"/>
              </w:rPr>
              <w:t xml:space="preserve">Stop associated back-off timer when remove S-NSSAI from rejected NSSAI for the maximum number of UEs reached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2C0B9F" w14:textId="515F4286" w:rsidR="00364119" w:rsidRPr="007F2770" w:rsidRDefault="00364119" w:rsidP="00364119">
            <w:pPr>
              <w:pStyle w:val="TAL"/>
              <w:rPr>
                <w:bCs/>
                <w:snapToGrid w:val="0"/>
                <w:sz w:val="16"/>
                <w:lang w:eastAsia="en-US"/>
              </w:rPr>
            </w:pPr>
            <w:r w:rsidRPr="007F2770">
              <w:rPr>
                <w:bCs/>
                <w:snapToGrid w:val="0"/>
                <w:sz w:val="16"/>
                <w:lang w:eastAsia="en-US"/>
              </w:rPr>
              <w:t>17.4.0</w:t>
            </w:r>
          </w:p>
        </w:tc>
      </w:tr>
      <w:tr w:rsidR="00CC7F27" w:rsidRPr="007F2770" w14:paraId="4A0D5E0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D977D2" w14:textId="7DDC1C15" w:rsidR="009F4F7E" w:rsidRPr="007F2770" w:rsidRDefault="009F4F7E" w:rsidP="0036411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D6991E" w14:textId="002E5C07" w:rsidR="009F4F7E" w:rsidRPr="007F2770" w:rsidRDefault="009F4F7E" w:rsidP="0036411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BCE80B" w14:textId="7019D73D" w:rsidR="009F4F7E" w:rsidRPr="007F2770" w:rsidRDefault="009F4F7E" w:rsidP="00364119">
            <w:pPr>
              <w:pStyle w:val="TAC"/>
              <w:ind w:left="284" w:hanging="284"/>
              <w:rPr>
                <w:sz w:val="16"/>
              </w:rPr>
            </w:pPr>
            <w:r w:rsidRPr="007F2770">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1EC728" w14:textId="63B2A1A1" w:rsidR="009F4F7E" w:rsidRPr="007F2770" w:rsidRDefault="009F4F7E" w:rsidP="00364119">
            <w:pPr>
              <w:pStyle w:val="TAL"/>
              <w:rPr>
                <w:rFonts w:cs="Arial"/>
                <w:sz w:val="16"/>
                <w:szCs w:val="16"/>
              </w:rPr>
            </w:pPr>
            <w:r w:rsidRPr="007F2770">
              <w:rPr>
                <w:rFonts w:cs="Arial"/>
                <w:sz w:val="16"/>
                <w:szCs w:val="16"/>
              </w:rPr>
              <w:t>35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CB4F93" w14:textId="3E3FC67A" w:rsidR="009F4F7E" w:rsidRPr="007F2770" w:rsidRDefault="009F4F7E" w:rsidP="0036411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B8B8F4" w14:textId="447DBD41" w:rsidR="009F4F7E" w:rsidRPr="007F2770" w:rsidRDefault="009F4F7E" w:rsidP="0036411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9C60E6" w14:textId="6C7522FF" w:rsidR="009F4F7E" w:rsidRPr="007F2770" w:rsidRDefault="009F4F7E" w:rsidP="00364119">
            <w:pPr>
              <w:pStyle w:val="TAL"/>
              <w:rPr>
                <w:bCs/>
                <w:snapToGrid w:val="0"/>
                <w:sz w:val="16"/>
                <w:lang w:eastAsia="en-US"/>
              </w:rPr>
            </w:pPr>
            <w:r w:rsidRPr="007F2770">
              <w:rPr>
                <w:bCs/>
                <w:snapToGrid w:val="0"/>
                <w:sz w:val="16"/>
                <w:lang w:eastAsia="en-US"/>
              </w:rPr>
              <w:t>Removal of unnecessary E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3E45ED" w14:textId="564F0E58" w:rsidR="009F4F7E" w:rsidRPr="007F2770" w:rsidRDefault="009F4F7E" w:rsidP="00364119">
            <w:pPr>
              <w:pStyle w:val="TAL"/>
              <w:rPr>
                <w:bCs/>
                <w:snapToGrid w:val="0"/>
                <w:sz w:val="16"/>
                <w:lang w:eastAsia="en-US"/>
              </w:rPr>
            </w:pPr>
            <w:r w:rsidRPr="007F2770">
              <w:rPr>
                <w:bCs/>
                <w:snapToGrid w:val="0"/>
                <w:sz w:val="16"/>
                <w:lang w:eastAsia="en-US"/>
              </w:rPr>
              <w:t>17.4.0</w:t>
            </w:r>
          </w:p>
        </w:tc>
      </w:tr>
      <w:tr w:rsidR="00CC7F27" w:rsidRPr="007F2770" w14:paraId="49E967E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7D6B24" w14:textId="1A43B55A" w:rsidR="003F0AD6" w:rsidRPr="007F2770" w:rsidRDefault="003F0AD6" w:rsidP="0036411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83EFEA" w14:textId="32910C85" w:rsidR="003F0AD6" w:rsidRPr="007F2770" w:rsidRDefault="003F0AD6" w:rsidP="0036411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97A173" w14:textId="35947700" w:rsidR="003F0AD6" w:rsidRPr="007F2770" w:rsidRDefault="003F0AD6" w:rsidP="00364119">
            <w:pPr>
              <w:pStyle w:val="TAC"/>
              <w:ind w:left="284" w:hanging="284"/>
              <w:rPr>
                <w:sz w:val="16"/>
              </w:rPr>
            </w:pPr>
            <w:r w:rsidRPr="007F2770">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199085" w14:textId="1BDC2E1D" w:rsidR="003F0AD6" w:rsidRPr="007F2770" w:rsidRDefault="003F0AD6" w:rsidP="00364119">
            <w:pPr>
              <w:pStyle w:val="TAL"/>
              <w:rPr>
                <w:rFonts w:cs="Arial"/>
                <w:sz w:val="16"/>
                <w:szCs w:val="16"/>
              </w:rPr>
            </w:pPr>
            <w:r w:rsidRPr="007F2770">
              <w:rPr>
                <w:rFonts w:cs="Arial"/>
                <w:sz w:val="16"/>
                <w:szCs w:val="16"/>
              </w:rPr>
              <w:t>35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CA0CB1" w14:textId="38D113C5" w:rsidR="003F0AD6" w:rsidRPr="007F2770" w:rsidRDefault="003F0AD6" w:rsidP="0036411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55BBFE" w14:textId="66F7FEE4" w:rsidR="003F0AD6" w:rsidRPr="007F2770" w:rsidRDefault="003F0AD6" w:rsidP="0036411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19C302" w14:textId="6BD4FCD4" w:rsidR="003F0AD6" w:rsidRPr="007F2770" w:rsidRDefault="003F0AD6" w:rsidP="00364119">
            <w:pPr>
              <w:pStyle w:val="TAL"/>
              <w:rPr>
                <w:bCs/>
                <w:snapToGrid w:val="0"/>
                <w:sz w:val="16"/>
                <w:lang w:eastAsia="en-US"/>
              </w:rPr>
            </w:pPr>
            <w:r w:rsidRPr="007F2770">
              <w:rPr>
                <w:bCs/>
                <w:snapToGrid w:val="0"/>
                <w:sz w:val="16"/>
                <w:lang w:eastAsia="en-US"/>
              </w:rPr>
              <w:t>Clarify mobility management based on NSAC per access type independentl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5B055D" w14:textId="72162BBC" w:rsidR="003F0AD6" w:rsidRPr="007F2770" w:rsidRDefault="003F0AD6" w:rsidP="00364119">
            <w:pPr>
              <w:pStyle w:val="TAL"/>
              <w:rPr>
                <w:bCs/>
                <w:snapToGrid w:val="0"/>
                <w:sz w:val="16"/>
                <w:lang w:eastAsia="en-US"/>
              </w:rPr>
            </w:pPr>
            <w:r w:rsidRPr="007F2770">
              <w:rPr>
                <w:bCs/>
                <w:snapToGrid w:val="0"/>
                <w:sz w:val="16"/>
                <w:lang w:eastAsia="en-US"/>
              </w:rPr>
              <w:t>17.4.0</w:t>
            </w:r>
          </w:p>
        </w:tc>
      </w:tr>
      <w:tr w:rsidR="00CC7F27" w:rsidRPr="007F2770" w14:paraId="51D1E96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F266C7C" w14:textId="7CF4F853" w:rsidR="00D820D8" w:rsidRPr="007F2770" w:rsidRDefault="00D820D8" w:rsidP="0036411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1C9DC7" w14:textId="5CE78069" w:rsidR="00D820D8" w:rsidRPr="007F2770" w:rsidRDefault="00D820D8" w:rsidP="0036411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DD8EC6" w14:textId="5C8A1774" w:rsidR="00D820D8" w:rsidRPr="007F2770" w:rsidRDefault="00D820D8" w:rsidP="00364119">
            <w:pPr>
              <w:pStyle w:val="TAC"/>
              <w:ind w:left="284" w:hanging="284"/>
              <w:rPr>
                <w:sz w:val="16"/>
              </w:rPr>
            </w:pPr>
            <w:r w:rsidRPr="007F2770">
              <w:rPr>
                <w:sz w:val="16"/>
              </w:rPr>
              <w:t>CP-212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BAED3D" w14:textId="1319982E" w:rsidR="00D820D8" w:rsidRPr="007F2770" w:rsidRDefault="00D820D8" w:rsidP="00364119">
            <w:pPr>
              <w:pStyle w:val="TAL"/>
              <w:rPr>
                <w:rFonts w:cs="Arial"/>
                <w:sz w:val="16"/>
                <w:szCs w:val="16"/>
              </w:rPr>
            </w:pPr>
            <w:r w:rsidRPr="007F2770">
              <w:rPr>
                <w:rFonts w:cs="Arial"/>
                <w:sz w:val="16"/>
                <w:szCs w:val="16"/>
              </w:rPr>
              <w:t>33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2C168D" w14:textId="26A52C84" w:rsidR="00D820D8" w:rsidRPr="007F2770" w:rsidRDefault="00D820D8" w:rsidP="0036411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69ED72" w14:textId="6845C6E0" w:rsidR="00D820D8" w:rsidRPr="007F2770" w:rsidRDefault="00D820D8" w:rsidP="0036411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C72087" w14:textId="004245AD" w:rsidR="00D820D8" w:rsidRPr="007F2770" w:rsidRDefault="00D820D8" w:rsidP="00364119">
            <w:pPr>
              <w:pStyle w:val="TAL"/>
              <w:rPr>
                <w:bCs/>
                <w:snapToGrid w:val="0"/>
                <w:sz w:val="16"/>
                <w:lang w:eastAsia="en-US"/>
              </w:rPr>
            </w:pPr>
            <w:r w:rsidRPr="007F2770">
              <w:rPr>
                <w:bCs/>
                <w:snapToGrid w:val="0"/>
                <w:sz w:val="16"/>
                <w:lang w:eastAsia="en-US"/>
              </w:rPr>
              <w:t xml:space="preserve">Removal of CR3100r3 (C1-213895) (MCC list for 5GMM messag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37CD76" w14:textId="3CFB288A" w:rsidR="00D820D8" w:rsidRPr="007F2770" w:rsidRDefault="00D820D8" w:rsidP="00364119">
            <w:pPr>
              <w:pStyle w:val="TAL"/>
              <w:rPr>
                <w:bCs/>
                <w:snapToGrid w:val="0"/>
                <w:sz w:val="16"/>
                <w:lang w:eastAsia="en-US"/>
              </w:rPr>
            </w:pPr>
            <w:r w:rsidRPr="007F2770">
              <w:rPr>
                <w:bCs/>
                <w:snapToGrid w:val="0"/>
                <w:sz w:val="16"/>
                <w:lang w:eastAsia="en-US"/>
              </w:rPr>
              <w:t>17.4.0</w:t>
            </w:r>
          </w:p>
        </w:tc>
      </w:tr>
      <w:tr w:rsidR="00CC7F27" w:rsidRPr="007F2770" w14:paraId="07AC8EF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1A71721" w14:textId="01F66990" w:rsidR="00EB2902" w:rsidRPr="007F2770" w:rsidRDefault="00EB2902"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2F18E3" w14:textId="653C7122" w:rsidR="00EB2902" w:rsidRPr="007F2770" w:rsidRDefault="00EB2902"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DABCBF" w14:textId="3A25AABD" w:rsidR="00EB2902" w:rsidRPr="007F2770" w:rsidRDefault="00EB2902" w:rsidP="00EB2902">
            <w:pPr>
              <w:pStyle w:val="TAC"/>
              <w:ind w:left="284" w:hanging="284"/>
              <w:rPr>
                <w:sz w:val="16"/>
              </w:rPr>
            </w:pPr>
            <w:r w:rsidRPr="007F2770">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879DAA" w14:textId="60A6D9CB" w:rsidR="00EB2902" w:rsidRPr="007F2770" w:rsidRDefault="00EB2902" w:rsidP="00EB2902">
            <w:pPr>
              <w:pStyle w:val="TAL"/>
              <w:rPr>
                <w:rFonts w:cs="Arial"/>
                <w:sz w:val="16"/>
                <w:szCs w:val="16"/>
              </w:rPr>
            </w:pPr>
            <w:r w:rsidRPr="007F2770">
              <w:rPr>
                <w:rFonts w:cs="Arial"/>
                <w:sz w:val="16"/>
                <w:szCs w:val="16"/>
              </w:rPr>
              <w:t>35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B85806" w14:textId="5F00F625" w:rsidR="00EB2902" w:rsidRPr="007F2770" w:rsidRDefault="00EB2902"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515D325" w14:textId="05065D1B" w:rsidR="00EB2902" w:rsidRPr="007F2770" w:rsidRDefault="00EB2902" w:rsidP="00EB2902">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51FABF" w14:textId="73D8EE11" w:rsidR="00EB2902" w:rsidRPr="007F2770" w:rsidRDefault="00EB2902" w:rsidP="00EB2902">
            <w:pPr>
              <w:pStyle w:val="TAL"/>
              <w:rPr>
                <w:bCs/>
                <w:snapToGrid w:val="0"/>
                <w:sz w:val="16"/>
                <w:lang w:eastAsia="en-US"/>
              </w:rPr>
            </w:pPr>
            <w:r w:rsidRPr="007F2770">
              <w:rPr>
                <w:bCs/>
                <w:snapToGrid w:val="0"/>
                <w:sz w:val="16"/>
                <w:lang w:eastAsia="en-US"/>
              </w:rPr>
              <w:t>Clarification of mobility management based NSAC for roaming c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0D5617" w14:textId="0D2C5AD7" w:rsidR="00EB2902" w:rsidRPr="007F2770" w:rsidRDefault="00EB2902" w:rsidP="00EB2902">
            <w:pPr>
              <w:pStyle w:val="TAL"/>
              <w:rPr>
                <w:bCs/>
                <w:snapToGrid w:val="0"/>
                <w:sz w:val="16"/>
                <w:lang w:eastAsia="en-US"/>
              </w:rPr>
            </w:pPr>
            <w:r w:rsidRPr="007F2770">
              <w:rPr>
                <w:bCs/>
                <w:snapToGrid w:val="0"/>
                <w:sz w:val="16"/>
                <w:lang w:eastAsia="en-US"/>
              </w:rPr>
              <w:t>17.4.0</w:t>
            </w:r>
          </w:p>
        </w:tc>
      </w:tr>
      <w:tr w:rsidR="00CC7F27" w:rsidRPr="007F2770" w14:paraId="4BE7D1E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028C5DC" w14:textId="176D5BB9" w:rsidR="00EB2902" w:rsidRPr="007F2770" w:rsidRDefault="00EB2902"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3B3E33" w14:textId="59648DE4" w:rsidR="00EB2902" w:rsidRPr="007F2770" w:rsidRDefault="00EB2902"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CDE3A0" w14:textId="13A6509E" w:rsidR="00EB2902" w:rsidRPr="007F2770" w:rsidRDefault="00EB2902" w:rsidP="00EB2902">
            <w:pPr>
              <w:pStyle w:val="TAC"/>
              <w:ind w:left="284" w:hanging="284"/>
              <w:rPr>
                <w:sz w:val="16"/>
              </w:rPr>
            </w:pPr>
            <w:r w:rsidRPr="007F2770">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A23456" w14:textId="52D95A41" w:rsidR="00EB2902" w:rsidRPr="007F2770" w:rsidRDefault="00EB2902" w:rsidP="00EB2902">
            <w:pPr>
              <w:pStyle w:val="TAL"/>
              <w:rPr>
                <w:rFonts w:cs="Arial"/>
                <w:sz w:val="16"/>
                <w:szCs w:val="16"/>
              </w:rPr>
            </w:pPr>
            <w:r w:rsidRPr="007F2770">
              <w:rPr>
                <w:rFonts w:cs="Arial"/>
                <w:sz w:val="16"/>
                <w:szCs w:val="16"/>
              </w:rPr>
              <w:t>34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0BE9E76" w14:textId="78076B1A" w:rsidR="00EB2902" w:rsidRPr="007F2770" w:rsidRDefault="00EB2902"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D1D8D4" w14:textId="7CCE806E" w:rsidR="00EB2902" w:rsidRPr="007F2770" w:rsidRDefault="00EB2902" w:rsidP="00EB2902">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780D30" w14:textId="484F4385" w:rsidR="00EB2902" w:rsidRPr="007F2770" w:rsidRDefault="00EB2902" w:rsidP="00EB2902">
            <w:pPr>
              <w:pStyle w:val="TAL"/>
              <w:rPr>
                <w:bCs/>
                <w:snapToGrid w:val="0"/>
                <w:sz w:val="16"/>
                <w:lang w:eastAsia="en-US"/>
              </w:rPr>
            </w:pPr>
            <w:r w:rsidRPr="007F2770">
              <w:rPr>
                <w:bCs/>
                <w:snapToGrid w:val="0"/>
                <w:sz w:val="16"/>
                <w:lang w:eastAsia="en-US"/>
              </w:rPr>
              <w:t>Update to session management based NS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9ED1EA" w14:textId="24F3B865" w:rsidR="00EB2902" w:rsidRPr="007F2770" w:rsidRDefault="00EB2902" w:rsidP="00EB2902">
            <w:pPr>
              <w:pStyle w:val="TAL"/>
              <w:rPr>
                <w:bCs/>
                <w:snapToGrid w:val="0"/>
                <w:sz w:val="16"/>
                <w:lang w:eastAsia="en-US"/>
              </w:rPr>
            </w:pPr>
            <w:r w:rsidRPr="007F2770">
              <w:rPr>
                <w:bCs/>
                <w:snapToGrid w:val="0"/>
                <w:sz w:val="16"/>
                <w:lang w:eastAsia="en-US"/>
              </w:rPr>
              <w:t>17.4.0</w:t>
            </w:r>
          </w:p>
        </w:tc>
      </w:tr>
      <w:tr w:rsidR="00CC7F27" w:rsidRPr="007F2770" w14:paraId="6B7F08D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4781257" w14:textId="038213FE" w:rsidR="00EB2902" w:rsidRPr="007F2770" w:rsidRDefault="00EB2902"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643AB9" w14:textId="3045B7A3" w:rsidR="00EB2902" w:rsidRPr="007F2770" w:rsidRDefault="00EB2902"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2D77A3" w14:textId="391770C4" w:rsidR="00EB2902" w:rsidRPr="007F2770" w:rsidRDefault="00EB2902" w:rsidP="00EB2902">
            <w:pPr>
              <w:pStyle w:val="TAC"/>
              <w:ind w:left="284" w:hanging="284"/>
              <w:rPr>
                <w:sz w:val="16"/>
              </w:rPr>
            </w:pPr>
            <w:r w:rsidRPr="007F2770">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539D67" w14:textId="6481754C" w:rsidR="00EB2902" w:rsidRPr="007F2770" w:rsidRDefault="00EB2902" w:rsidP="00EB2902">
            <w:pPr>
              <w:pStyle w:val="TAL"/>
              <w:rPr>
                <w:rFonts w:cs="Arial"/>
                <w:sz w:val="16"/>
                <w:szCs w:val="16"/>
              </w:rPr>
            </w:pPr>
            <w:r w:rsidRPr="007F2770">
              <w:rPr>
                <w:rFonts w:cs="Arial"/>
                <w:sz w:val="16"/>
                <w:szCs w:val="16"/>
              </w:rPr>
              <w:t>34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CA558D" w14:textId="5686D65A" w:rsidR="00EB2902" w:rsidRPr="007F2770" w:rsidRDefault="00EB2902"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40F9F6" w14:textId="01474979" w:rsidR="00EB2902" w:rsidRPr="007F2770" w:rsidRDefault="00EB2902" w:rsidP="00EB290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C20FE2" w14:textId="21AC876C" w:rsidR="00EB2902" w:rsidRPr="007F2770" w:rsidRDefault="00EB2902" w:rsidP="00EB2902">
            <w:pPr>
              <w:pStyle w:val="TAL"/>
              <w:rPr>
                <w:bCs/>
                <w:snapToGrid w:val="0"/>
                <w:sz w:val="16"/>
                <w:lang w:eastAsia="en-US"/>
              </w:rPr>
            </w:pPr>
            <w:r w:rsidRPr="007F2770">
              <w:rPr>
                <w:bCs/>
                <w:snapToGrid w:val="0"/>
                <w:sz w:val="16"/>
                <w:lang w:eastAsia="en-US"/>
              </w:rPr>
              <w:t>Clarification on network behavior when all S-NSSAIs included in the requested NSSAI are rejec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E82FD0" w14:textId="18BB668E" w:rsidR="00EB2902" w:rsidRPr="007F2770" w:rsidRDefault="00EB2902" w:rsidP="00EB2902">
            <w:pPr>
              <w:pStyle w:val="TAL"/>
              <w:rPr>
                <w:bCs/>
                <w:snapToGrid w:val="0"/>
                <w:sz w:val="16"/>
                <w:lang w:eastAsia="en-US"/>
              </w:rPr>
            </w:pPr>
            <w:r w:rsidRPr="007F2770">
              <w:rPr>
                <w:bCs/>
                <w:snapToGrid w:val="0"/>
                <w:sz w:val="16"/>
                <w:lang w:eastAsia="en-US"/>
              </w:rPr>
              <w:t>17.4.0</w:t>
            </w:r>
          </w:p>
        </w:tc>
      </w:tr>
      <w:tr w:rsidR="00CC7F27" w:rsidRPr="007F2770" w14:paraId="0D31DE3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430EBD" w14:textId="4D26A924" w:rsidR="00936042" w:rsidRPr="007F2770" w:rsidRDefault="00936042"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994041" w14:textId="5F3396A7" w:rsidR="00936042" w:rsidRPr="007F2770" w:rsidRDefault="00936042"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42BE0E" w14:textId="411A35F7" w:rsidR="00936042" w:rsidRPr="007F2770" w:rsidRDefault="00936042" w:rsidP="00EB2902">
            <w:pPr>
              <w:pStyle w:val="TAC"/>
              <w:ind w:left="284" w:hanging="284"/>
              <w:rPr>
                <w:sz w:val="16"/>
              </w:rPr>
            </w:pPr>
            <w:r w:rsidRPr="007F2770">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81DAA7" w14:textId="4B6B954B" w:rsidR="00936042" w:rsidRPr="007F2770" w:rsidRDefault="00936042" w:rsidP="00EB2902">
            <w:pPr>
              <w:pStyle w:val="TAL"/>
              <w:rPr>
                <w:rFonts w:cs="Arial"/>
                <w:sz w:val="16"/>
                <w:szCs w:val="16"/>
              </w:rPr>
            </w:pPr>
            <w:r w:rsidRPr="007F2770">
              <w:rPr>
                <w:rFonts w:cs="Arial"/>
                <w:sz w:val="16"/>
                <w:szCs w:val="16"/>
              </w:rPr>
              <w:t>34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AE2205" w14:textId="57098646" w:rsidR="00936042" w:rsidRPr="007F2770" w:rsidRDefault="00936042"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5BDC22" w14:textId="4314AC08" w:rsidR="00936042" w:rsidRPr="007F2770" w:rsidRDefault="00936042" w:rsidP="00EB290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18AE4F" w14:textId="44F87371" w:rsidR="00936042" w:rsidRPr="007F2770" w:rsidRDefault="00936042" w:rsidP="00EB2902">
            <w:pPr>
              <w:pStyle w:val="TAL"/>
              <w:rPr>
                <w:bCs/>
                <w:snapToGrid w:val="0"/>
                <w:sz w:val="16"/>
                <w:lang w:eastAsia="en-US"/>
              </w:rPr>
            </w:pPr>
            <w:r w:rsidRPr="007F2770">
              <w:rPr>
                <w:bCs/>
                <w:snapToGrid w:val="0"/>
                <w:sz w:val="16"/>
                <w:lang w:eastAsia="en-US"/>
              </w:rPr>
              <w:t>Update the description of NSAC about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E4021C" w14:textId="7291071F" w:rsidR="00936042" w:rsidRPr="007F2770" w:rsidRDefault="00936042" w:rsidP="00EB2902">
            <w:pPr>
              <w:pStyle w:val="TAL"/>
              <w:rPr>
                <w:bCs/>
                <w:snapToGrid w:val="0"/>
                <w:sz w:val="16"/>
                <w:lang w:eastAsia="en-US"/>
              </w:rPr>
            </w:pPr>
            <w:r w:rsidRPr="007F2770">
              <w:rPr>
                <w:bCs/>
                <w:snapToGrid w:val="0"/>
                <w:sz w:val="16"/>
                <w:lang w:eastAsia="en-US"/>
              </w:rPr>
              <w:t>17.4.0</w:t>
            </w:r>
          </w:p>
        </w:tc>
      </w:tr>
      <w:tr w:rsidR="00CC7F27" w:rsidRPr="007F2770" w14:paraId="6C09D89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757F245" w14:textId="50C68D8A" w:rsidR="007F273B" w:rsidRPr="007F2770" w:rsidRDefault="007F273B"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F5FA9C" w14:textId="6C30D700" w:rsidR="007F273B" w:rsidRPr="007F2770" w:rsidRDefault="007F273B"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9C1FB2" w14:textId="3F650172" w:rsidR="007F273B" w:rsidRPr="007F2770" w:rsidRDefault="007F273B" w:rsidP="00EB2902">
            <w:pPr>
              <w:pStyle w:val="TAC"/>
              <w:ind w:left="284" w:hanging="284"/>
              <w:rPr>
                <w:sz w:val="16"/>
              </w:rPr>
            </w:pPr>
            <w:r w:rsidRPr="007F2770">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78AE27" w14:textId="56FD7039" w:rsidR="007F273B" w:rsidRPr="007F2770" w:rsidRDefault="007F273B" w:rsidP="00EB2902">
            <w:pPr>
              <w:pStyle w:val="TAL"/>
              <w:rPr>
                <w:rFonts w:cs="Arial"/>
                <w:sz w:val="16"/>
                <w:szCs w:val="16"/>
              </w:rPr>
            </w:pPr>
            <w:r w:rsidRPr="007F2770">
              <w:rPr>
                <w:rFonts w:cs="Arial"/>
                <w:sz w:val="16"/>
                <w:szCs w:val="16"/>
              </w:rPr>
              <w:t>34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BDFABD" w14:textId="19603A08" w:rsidR="007F273B" w:rsidRPr="007F2770" w:rsidRDefault="007F273B"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490612" w14:textId="3E60859E" w:rsidR="007F273B" w:rsidRPr="007F2770" w:rsidRDefault="007F273B" w:rsidP="00EB2902">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7A991D" w14:textId="586A4455" w:rsidR="007F273B" w:rsidRPr="007F2770" w:rsidRDefault="007F273B" w:rsidP="00EB2902">
            <w:pPr>
              <w:pStyle w:val="TAL"/>
              <w:rPr>
                <w:bCs/>
                <w:snapToGrid w:val="0"/>
                <w:sz w:val="16"/>
                <w:lang w:eastAsia="en-US"/>
              </w:rPr>
            </w:pPr>
            <w:r w:rsidRPr="007F2770">
              <w:rPr>
                <w:bCs/>
                <w:snapToGrid w:val="0"/>
                <w:sz w:val="16"/>
                <w:lang w:eastAsia="en-US"/>
              </w:rPr>
              <w:t>Resolution of an EN about pre-Rel-17 UE on NS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50A654" w14:textId="5BE44E04" w:rsidR="007F273B" w:rsidRPr="007F2770" w:rsidRDefault="007F273B" w:rsidP="00EB2902">
            <w:pPr>
              <w:pStyle w:val="TAL"/>
              <w:rPr>
                <w:bCs/>
                <w:snapToGrid w:val="0"/>
                <w:sz w:val="16"/>
                <w:lang w:eastAsia="en-US"/>
              </w:rPr>
            </w:pPr>
            <w:r w:rsidRPr="007F2770">
              <w:rPr>
                <w:bCs/>
                <w:snapToGrid w:val="0"/>
                <w:sz w:val="16"/>
                <w:lang w:eastAsia="en-US"/>
              </w:rPr>
              <w:t>17.4.0</w:t>
            </w:r>
          </w:p>
        </w:tc>
      </w:tr>
      <w:tr w:rsidR="00CC7F27" w:rsidRPr="007F2770" w14:paraId="54078A4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F2AB86" w14:textId="4050AAF2" w:rsidR="007D1127" w:rsidRPr="007F2770" w:rsidRDefault="007D1127"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AAF7F1" w14:textId="71BAE7FE" w:rsidR="007D1127" w:rsidRPr="007F2770" w:rsidRDefault="007D1127"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F69E3D" w14:textId="25D29E57" w:rsidR="007D1127" w:rsidRPr="007F2770" w:rsidRDefault="007D1127" w:rsidP="00EB2902">
            <w:pPr>
              <w:pStyle w:val="TAC"/>
              <w:ind w:left="284" w:hanging="284"/>
              <w:rPr>
                <w:sz w:val="16"/>
              </w:rPr>
            </w:pPr>
            <w:r w:rsidRPr="007F2770">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213ACA" w14:textId="51D6AE8A" w:rsidR="007D1127" w:rsidRPr="007F2770" w:rsidRDefault="007D1127" w:rsidP="00EB2902">
            <w:pPr>
              <w:pStyle w:val="TAL"/>
              <w:rPr>
                <w:rFonts w:cs="Arial"/>
                <w:sz w:val="16"/>
                <w:szCs w:val="16"/>
              </w:rPr>
            </w:pPr>
            <w:r w:rsidRPr="007F2770">
              <w:rPr>
                <w:rFonts w:cs="Arial"/>
                <w:sz w:val="16"/>
                <w:szCs w:val="16"/>
              </w:rPr>
              <w:t>34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D92CCE" w14:textId="04A231C9" w:rsidR="007D1127" w:rsidRPr="007F2770" w:rsidRDefault="007D1127"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989102" w14:textId="44FDE135" w:rsidR="007D1127" w:rsidRPr="007F2770" w:rsidRDefault="007D1127" w:rsidP="00EB2902">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FFE013" w14:textId="7F21EA2F" w:rsidR="007D1127" w:rsidRPr="007F2770" w:rsidRDefault="007D1127" w:rsidP="00EB2902">
            <w:pPr>
              <w:pStyle w:val="TAL"/>
              <w:rPr>
                <w:bCs/>
                <w:snapToGrid w:val="0"/>
                <w:sz w:val="16"/>
                <w:lang w:eastAsia="en-US"/>
              </w:rPr>
            </w:pPr>
            <w:r w:rsidRPr="007F2770">
              <w:rPr>
                <w:bCs/>
                <w:snapToGrid w:val="0"/>
                <w:sz w:val="16"/>
                <w:lang w:eastAsia="en-US"/>
              </w:rPr>
              <w:t>The exception in Network Slice Admission Control for Emergency and Priority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443DE7" w14:textId="15CD9677" w:rsidR="007D1127" w:rsidRPr="007F2770" w:rsidRDefault="007D1127" w:rsidP="00EB2902">
            <w:pPr>
              <w:pStyle w:val="TAL"/>
              <w:rPr>
                <w:bCs/>
                <w:snapToGrid w:val="0"/>
                <w:sz w:val="16"/>
                <w:lang w:eastAsia="en-US"/>
              </w:rPr>
            </w:pPr>
            <w:r w:rsidRPr="007F2770">
              <w:rPr>
                <w:bCs/>
                <w:snapToGrid w:val="0"/>
                <w:sz w:val="16"/>
                <w:lang w:eastAsia="en-US"/>
              </w:rPr>
              <w:t>17.4.0</w:t>
            </w:r>
          </w:p>
        </w:tc>
      </w:tr>
      <w:tr w:rsidR="00CC7F27" w:rsidRPr="007F2770" w14:paraId="0054ECF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64D99C2" w14:textId="551405C4" w:rsidR="0017245A" w:rsidRPr="007F2770" w:rsidRDefault="0017245A"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108836" w14:textId="7C2E0CF6" w:rsidR="0017245A" w:rsidRPr="007F2770" w:rsidRDefault="0017245A"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464633" w14:textId="474D3161" w:rsidR="0017245A" w:rsidRPr="007F2770" w:rsidRDefault="0017245A" w:rsidP="00EB2902">
            <w:pPr>
              <w:pStyle w:val="TAC"/>
              <w:ind w:left="284" w:hanging="284"/>
              <w:rPr>
                <w:sz w:val="16"/>
              </w:rPr>
            </w:pPr>
            <w:r w:rsidRPr="007F2770">
              <w:rPr>
                <w:sz w:val="16"/>
              </w:rPr>
              <w:t>CP-212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FFF06A" w14:textId="0EAA1DE0" w:rsidR="0017245A" w:rsidRPr="007F2770" w:rsidRDefault="0017245A" w:rsidP="00EB2902">
            <w:pPr>
              <w:pStyle w:val="TAL"/>
              <w:rPr>
                <w:rFonts w:cs="Arial"/>
                <w:sz w:val="16"/>
                <w:szCs w:val="16"/>
              </w:rPr>
            </w:pPr>
            <w:r w:rsidRPr="007F2770">
              <w:rPr>
                <w:rFonts w:cs="Arial"/>
                <w:sz w:val="16"/>
                <w:szCs w:val="16"/>
              </w:rPr>
              <w:t>35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B6DCD7" w14:textId="1780F0B2" w:rsidR="0017245A" w:rsidRPr="007F2770" w:rsidRDefault="0017245A"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42DEC6" w14:textId="0A0618F9" w:rsidR="0017245A" w:rsidRPr="007F2770" w:rsidRDefault="0017245A" w:rsidP="00EB290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693462" w14:textId="2F151415" w:rsidR="0017245A" w:rsidRPr="007F2770" w:rsidRDefault="0017245A" w:rsidP="00EB2902">
            <w:pPr>
              <w:pStyle w:val="TAL"/>
              <w:rPr>
                <w:bCs/>
                <w:snapToGrid w:val="0"/>
                <w:sz w:val="16"/>
                <w:lang w:eastAsia="en-US"/>
              </w:rPr>
            </w:pPr>
            <w:r w:rsidRPr="007F2770">
              <w:rPr>
                <w:bCs/>
                <w:snapToGrid w:val="0"/>
                <w:sz w:val="16"/>
                <w:lang w:eastAsia="en-US"/>
              </w:rPr>
              <w:t>Handling of a reject message including 5GMM cause value #78 without integrity prot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0B875E" w14:textId="45575D97" w:rsidR="0017245A" w:rsidRPr="007F2770" w:rsidRDefault="0017245A" w:rsidP="00EB2902">
            <w:pPr>
              <w:pStyle w:val="TAL"/>
              <w:rPr>
                <w:bCs/>
                <w:snapToGrid w:val="0"/>
                <w:sz w:val="16"/>
                <w:lang w:eastAsia="en-US"/>
              </w:rPr>
            </w:pPr>
            <w:r w:rsidRPr="007F2770">
              <w:rPr>
                <w:bCs/>
                <w:snapToGrid w:val="0"/>
                <w:sz w:val="16"/>
                <w:lang w:eastAsia="en-US"/>
              </w:rPr>
              <w:t>17.4.0</w:t>
            </w:r>
          </w:p>
        </w:tc>
      </w:tr>
      <w:tr w:rsidR="00CC7F27" w:rsidRPr="007F2770" w14:paraId="7B95E39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49CE46" w14:textId="40485C23" w:rsidR="00960A06" w:rsidRPr="007F2770" w:rsidRDefault="00960A06"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7B2819" w14:textId="33038D8C" w:rsidR="00960A06" w:rsidRPr="007F2770" w:rsidRDefault="00960A06"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BE2AAA" w14:textId="79EA9B4C" w:rsidR="00960A06" w:rsidRPr="007F2770" w:rsidRDefault="00960A06" w:rsidP="00EB2902">
            <w:pPr>
              <w:pStyle w:val="TAC"/>
              <w:ind w:left="284" w:hanging="284"/>
              <w:rPr>
                <w:sz w:val="16"/>
              </w:rPr>
            </w:pPr>
            <w:r w:rsidRPr="007F2770">
              <w:rPr>
                <w:sz w:val="16"/>
              </w:rPr>
              <w:t>CP-212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777E97" w14:textId="5380AD91" w:rsidR="00960A06" w:rsidRPr="007F2770" w:rsidRDefault="00960A06" w:rsidP="00EB2902">
            <w:pPr>
              <w:pStyle w:val="TAL"/>
              <w:rPr>
                <w:rFonts w:cs="Arial"/>
                <w:sz w:val="16"/>
                <w:szCs w:val="16"/>
              </w:rPr>
            </w:pPr>
            <w:r w:rsidRPr="007F2770">
              <w:rPr>
                <w:rFonts w:cs="Arial"/>
                <w:sz w:val="16"/>
                <w:szCs w:val="16"/>
              </w:rPr>
              <w:t>34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4067F5" w14:textId="3DC4D778" w:rsidR="00960A06" w:rsidRPr="007F2770" w:rsidRDefault="00960A06"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6E0FAA5" w14:textId="40EF49C2" w:rsidR="00960A06" w:rsidRPr="007F2770" w:rsidRDefault="00960A06" w:rsidP="00EB290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FC6136" w14:textId="502C2A8F" w:rsidR="00960A06" w:rsidRPr="007F2770" w:rsidRDefault="00960A06" w:rsidP="00EB2902">
            <w:pPr>
              <w:pStyle w:val="TAL"/>
              <w:rPr>
                <w:bCs/>
                <w:snapToGrid w:val="0"/>
                <w:sz w:val="16"/>
                <w:lang w:eastAsia="en-US"/>
              </w:rPr>
            </w:pPr>
            <w:r w:rsidRPr="007F2770">
              <w:rPr>
                <w:bCs/>
                <w:snapToGrid w:val="0"/>
                <w:sz w:val="16"/>
                <w:lang w:eastAsia="en-US"/>
              </w:rPr>
              <w:t>Update the description for satellite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2A2337" w14:textId="4369513D" w:rsidR="00960A06" w:rsidRPr="007F2770" w:rsidRDefault="00960A06" w:rsidP="00EB2902">
            <w:pPr>
              <w:pStyle w:val="TAL"/>
              <w:rPr>
                <w:bCs/>
                <w:snapToGrid w:val="0"/>
                <w:sz w:val="16"/>
                <w:lang w:eastAsia="en-US"/>
              </w:rPr>
            </w:pPr>
            <w:r w:rsidRPr="007F2770">
              <w:rPr>
                <w:bCs/>
                <w:snapToGrid w:val="0"/>
                <w:sz w:val="16"/>
                <w:lang w:eastAsia="en-US"/>
              </w:rPr>
              <w:t>17.4.0</w:t>
            </w:r>
          </w:p>
        </w:tc>
      </w:tr>
      <w:tr w:rsidR="00CC7F27" w:rsidRPr="007F2770" w14:paraId="46FA6AD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342678" w14:textId="0FE0FF5D" w:rsidR="00FA5B08" w:rsidRPr="007F2770" w:rsidRDefault="00FA5B08"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B4B3B1" w14:textId="45B15D0A" w:rsidR="00FA5B08" w:rsidRPr="007F2770" w:rsidRDefault="00FA5B08"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5E6EEE" w14:textId="7BA4F09C" w:rsidR="00FA5B08" w:rsidRPr="007F2770" w:rsidRDefault="0016798B" w:rsidP="00EB2902">
            <w:pPr>
              <w:pStyle w:val="TAC"/>
              <w:ind w:left="284" w:hanging="284"/>
              <w:rPr>
                <w:sz w:val="16"/>
              </w:rPr>
            </w:pPr>
            <w:r w:rsidRPr="007F2770">
              <w:rPr>
                <w:sz w:val="16"/>
              </w:rPr>
              <w:t>C</w:t>
            </w:r>
            <w:r w:rsidR="00FA5B08" w:rsidRPr="007F2770">
              <w:rPr>
                <w:sz w:val="16"/>
              </w:rPr>
              <w:t>P-212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D2944D" w14:textId="4546F686" w:rsidR="00FA5B08" w:rsidRPr="007F2770" w:rsidRDefault="00FA5B08" w:rsidP="00EB2902">
            <w:pPr>
              <w:pStyle w:val="TAL"/>
              <w:rPr>
                <w:rFonts w:cs="Arial"/>
                <w:sz w:val="16"/>
                <w:szCs w:val="16"/>
              </w:rPr>
            </w:pPr>
            <w:r w:rsidRPr="007F2770">
              <w:rPr>
                <w:rFonts w:cs="Arial"/>
                <w:sz w:val="16"/>
                <w:szCs w:val="16"/>
              </w:rPr>
              <w:t>32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9020C4" w14:textId="2E893BEB" w:rsidR="00FA5B08" w:rsidRPr="007F2770" w:rsidRDefault="00FA5B08" w:rsidP="00EB2902">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45F464" w14:textId="799F547B" w:rsidR="00FA5B08" w:rsidRPr="007F2770" w:rsidRDefault="00FA5B08" w:rsidP="00EB2902">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BD7D77" w14:textId="6A474901" w:rsidR="00FA5B08" w:rsidRPr="007F2770" w:rsidRDefault="00FA5B08" w:rsidP="00EB2902">
            <w:pPr>
              <w:pStyle w:val="TAL"/>
              <w:rPr>
                <w:bCs/>
                <w:snapToGrid w:val="0"/>
                <w:sz w:val="16"/>
                <w:lang w:eastAsia="en-US"/>
              </w:rPr>
            </w:pPr>
            <w:r w:rsidRPr="007F2770">
              <w:rPr>
                <w:bCs/>
                <w:snapToGrid w:val="0"/>
                <w:sz w:val="16"/>
                <w:lang w:eastAsia="en-US"/>
              </w:rPr>
              <w:t>5GMM procedures for satellite access for reject cause on UE location - alternative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830F9B" w14:textId="500CA897" w:rsidR="00FA5B08" w:rsidRPr="007F2770" w:rsidRDefault="00FA5B08" w:rsidP="00EB2902">
            <w:pPr>
              <w:pStyle w:val="TAL"/>
              <w:rPr>
                <w:bCs/>
                <w:snapToGrid w:val="0"/>
                <w:sz w:val="16"/>
                <w:lang w:eastAsia="en-US"/>
              </w:rPr>
            </w:pPr>
            <w:r w:rsidRPr="007F2770">
              <w:rPr>
                <w:bCs/>
                <w:snapToGrid w:val="0"/>
                <w:sz w:val="16"/>
                <w:lang w:eastAsia="en-US"/>
              </w:rPr>
              <w:t>17.4.0</w:t>
            </w:r>
          </w:p>
        </w:tc>
      </w:tr>
      <w:tr w:rsidR="00CC7F27" w:rsidRPr="007F2770" w14:paraId="4846658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1F827EE" w14:textId="4FB196C0" w:rsidR="0016798B" w:rsidRPr="007F2770" w:rsidRDefault="0016798B"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208EC8" w14:textId="6AF1321E" w:rsidR="0016798B" w:rsidRPr="007F2770" w:rsidRDefault="0016798B"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1266C7" w14:textId="1DFE2B15" w:rsidR="0016798B" w:rsidRPr="007F2770" w:rsidRDefault="0016798B" w:rsidP="00EB2902">
            <w:pPr>
              <w:pStyle w:val="TAC"/>
              <w:ind w:left="284" w:hanging="284"/>
              <w:rPr>
                <w:sz w:val="16"/>
              </w:rPr>
            </w:pPr>
            <w:r w:rsidRPr="007F2770">
              <w:rPr>
                <w:sz w:val="16"/>
              </w:rPr>
              <w:t>CP-2121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FD9BC9" w14:textId="592048B9" w:rsidR="0016798B" w:rsidRPr="007F2770" w:rsidRDefault="0016798B" w:rsidP="00EB2902">
            <w:pPr>
              <w:pStyle w:val="TAL"/>
              <w:rPr>
                <w:rFonts w:cs="Arial"/>
                <w:sz w:val="16"/>
                <w:szCs w:val="16"/>
              </w:rPr>
            </w:pPr>
            <w:r w:rsidRPr="007F2770">
              <w:rPr>
                <w:rFonts w:cs="Arial"/>
                <w:sz w:val="16"/>
                <w:szCs w:val="16"/>
              </w:rPr>
              <w:t>35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4E5067" w14:textId="066F096A" w:rsidR="0016798B" w:rsidRPr="007F2770" w:rsidRDefault="0016798B" w:rsidP="00EB2902">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6F45DA" w14:textId="70690882" w:rsidR="0016798B" w:rsidRPr="007F2770" w:rsidRDefault="0016798B" w:rsidP="00EB290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D78C24" w14:textId="0DE74093" w:rsidR="0016798B" w:rsidRPr="007F2770" w:rsidRDefault="0016798B" w:rsidP="00EB2902">
            <w:pPr>
              <w:pStyle w:val="TAL"/>
              <w:rPr>
                <w:bCs/>
                <w:snapToGrid w:val="0"/>
                <w:sz w:val="16"/>
                <w:lang w:eastAsia="en-US"/>
              </w:rPr>
            </w:pPr>
            <w:r w:rsidRPr="007F2770">
              <w:rPr>
                <w:bCs/>
                <w:snapToGrid w:val="0"/>
                <w:sz w:val="16"/>
                <w:lang w:eastAsia="en-US"/>
              </w:rPr>
              <w:t>Consistent term on USS commun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283A03" w14:textId="6164DA29" w:rsidR="0016798B" w:rsidRPr="007F2770" w:rsidRDefault="0016798B" w:rsidP="00EB2902">
            <w:pPr>
              <w:pStyle w:val="TAL"/>
              <w:rPr>
                <w:bCs/>
                <w:snapToGrid w:val="0"/>
                <w:sz w:val="16"/>
                <w:lang w:eastAsia="en-US"/>
              </w:rPr>
            </w:pPr>
            <w:r w:rsidRPr="007F2770">
              <w:rPr>
                <w:bCs/>
                <w:snapToGrid w:val="0"/>
                <w:sz w:val="16"/>
                <w:lang w:eastAsia="en-US"/>
              </w:rPr>
              <w:t>17.4.0</w:t>
            </w:r>
          </w:p>
        </w:tc>
      </w:tr>
      <w:tr w:rsidR="00CC7F27" w:rsidRPr="007F2770" w14:paraId="1A35A81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6AB720" w14:textId="177EC9D6" w:rsidR="0016798B" w:rsidRPr="007F2770" w:rsidRDefault="0016798B"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000052" w14:textId="7611C8CB" w:rsidR="0016798B" w:rsidRPr="007F2770" w:rsidRDefault="0016798B"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191E63" w14:textId="099E5BD2" w:rsidR="0016798B" w:rsidRPr="007F2770" w:rsidRDefault="0016798B" w:rsidP="00EB2902">
            <w:pPr>
              <w:pStyle w:val="TAC"/>
              <w:ind w:left="284" w:hanging="284"/>
              <w:rPr>
                <w:sz w:val="16"/>
              </w:rPr>
            </w:pPr>
            <w:r w:rsidRPr="007F2770">
              <w:rPr>
                <w:sz w:val="16"/>
              </w:rPr>
              <w:t>CP-2121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AF7237" w14:textId="57A219C5" w:rsidR="0016798B" w:rsidRPr="007F2770" w:rsidRDefault="0016798B" w:rsidP="00EB2902">
            <w:pPr>
              <w:pStyle w:val="TAL"/>
              <w:rPr>
                <w:rFonts w:cs="Arial"/>
                <w:sz w:val="16"/>
                <w:szCs w:val="16"/>
              </w:rPr>
            </w:pPr>
            <w:r w:rsidRPr="007F2770">
              <w:rPr>
                <w:rFonts w:cs="Arial"/>
                <w:sz w:val="16"/>
                <w:szCs w:val="16"/>
              </w:rPr>
              <w:t>35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BD6EF0" w14:textId="69D357B8" w:rsidR="0016798B" w:rsidRPr="007F2770" w:rsidRDefault="0016798B"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55C78C" w14:textId="05E51E35" w:rsidR="0016798B" w:rsidRPr="007F2770" w:rsidRDefault="0016798B" w:rsidP="00EB290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D5484E" w14:textId="2A5BCD02" w:rsidR="0016798B" w:rsidRPr="007F2770" w:rsidRDefault="0016798B" w:rsidP="00EB2902">
            <w:pPr>
              <w:pStyle w:val="TAL"/>
              <w:rPr>
                <w:bCs/>
                <w:snapToGrid w:val="0"/>
                <w:sz w:val="16"/>
                <w:lang w:val="sv-SE" w:eastAsia="en-US"/>
              </w:rPr>
            </w:pPr>
            <w:r w:rsidRPr="007F2770">
              <w:rPr>
                <w:bCs/>
                <w:snapToGrid w:val="0"/>
                <w:sz w:val="16"/>
                <w:lang w:val="sv-SE" w:eastAsia="en-US"/>
              </w:rPr>
              <w:t>EN resolution on delivering UUAA-MM result via UCU</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43E1AD" w14:textId="0A206393" w:rsidR="0016798B" w:rsidRPr="007F2770" w:rsidRDefault="0016798B" w:rsidP="00EB2902">
            <w:pPr>
              <w:pStyle w:val="TAL"/>
              <w:rPr>
                <w:bCs/>
                <w:snapToGrid w:val="0"/>
                <w:sz w:val="16"/>
                <w:lang w:eastAsia="en-US"/>
              </w:rPr>
            </w:pPr>
            <w:r w:rsidRPr="007F2770">
              <w:rPr>
                <w:bCs/>
                <w:snapToGrid w:val="0"/>
                <w:sz w:val="16"/>
                <w:lang w:eastAsia="en-US"/>
              </w:rPr>
              <w:t>17.4.0</w:t>
            </w:r>
          </w:p>
        </w:tc>
      </w:tr>
      <w:tr w:rsidR="00CC7F27" w:rsidRPr="007F2770" w14:paraId="751E534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E4EEC4" w14:textId="276D8AA2" w:rsidR="0016798B" w:rsidRPr="007F2770" w:rsidRDefault="0016798B"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A8AC0C" w14:textId="306C3967" w:rsidR="0016798B" w:rsidRPr="007F2770" w:rsidRDefault="0016798B"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DD0FD7" w14:textId="652B42C4" w:rsidR="0016798B" w:rsidRPr="007F2770" w:rsidRDefault="0016798B" w:rsidP="00EB2902">
            <w:pPr>
              <w:pStyle w:val="TAC"/>
              <w:ind w:left="284" w:hanging="284"/>
              <w:rPr>
                <w:sz w:val="16"/>
              </w:rPr>
            </w:pPr>
            <w:r w:rsidRPr="007F2770">
              <w:rPr>
                <w:sz w:val="16"/>
              </w:rPr>
              <w:t>CP-2121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B58FE3" w14:textId="114E8277" w:rsidR="0016798B" w:rsidRPr="007F2770" w:rsidRDefault="0016798B" w:rsidP="00EB2902">
            <w:pPr>
              <w:pStyle w:val="TAL"/>
              <w:rPr>
                <w:rFonts w:cs="Arial"/>
                <w:sz w:val="16"/>
                <w:szCs w:val="16"/>
              </w:rPr>
            </w:pPr>
            <w:r w:rsidRPr="007F2770">
              <w:rPr>
                <w:rFonts w:cs="Arial"/>
                <w:sz w:val="16"/>
                <w:szCs w:val="16"/>
              </w:rPr>
              <w:t>35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5DB6B3" w14:textId="0777F228" w:rsidR="0016798B" w:rsidRPr="007F2770" w:rsidRDefault="0016798B"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36FCEB" w14:textId="2DA82698" w:rsidR="0016798B" w:rsidRPr="007F2770" w:rsidRDefault="0016798B" w:rsidP="00EB2902">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91A202" w14:textId="14908B70" w:rsidR="0016798B" w:rsidRPr="007F2770" w:rsidRDefault="0016798B" w:rsidP="00EB2902">
            <w:pPr>
              <w:pStyle w:val="TAL"/>
              <w:rPr>
                <w:bCs/>
                <w:snapToGrid w:val="0"/>
                <w:sz w:val="16"/>
                <w:lang w:eastAsia="en-US"/>
              </w:rPr>
            </w:pPr>
            <w:r w:rsidRPr="007F2770">
              <w:rPr>
                <w:bCs/>
                <w:snapToGrid w:val="0"/>
                <w:sz w:val="16"/>
                <w:lang w:eastAsia="en-US"/>
              </w:rPr>
              <w:t>PDU session establishment reject for UUAA-S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00EA04" w14:textId="66554678" w:rsidR="0016798B" w:rsidRPr="007F2770" w:rsidRDefault="0016798B" w:rsidP="00EB2902">
            <w:pPr>
              <w:pStyle w:val="TAL"/>
              <w:rPr>
                <w:bCs/>
                <w:snapToGrid w:val="0"/>
                <w:sz w:val="16"/>
                <w:lang w:eastAsia="en-US"/>
              </w:rPr>
            </w:pPr>
            <w:r w:rsidRPr="007F2770">
              <w:rPr>
                <w:bCs/>
                <w:snapToGrid w:val="0"/>
                <w:sz w:val="16"/>
                <w:lang w:eastAsia="en-US"/>
              </w:rPr>
              <w:t>17.4.0</w:t>
            </w:r>
          </w:p>
        </w:tc>
      </w:tr>
      <w:tr w:rsidR="00CC7F27" w:rsidRPr="007F2770" w14:paraId="2ACB950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AF1B011" w14:textId="5F206F6D" w:rsidR="0016798B" w:rsidRPr="007F2770" w:rsidRDefault="0016798B"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FC50A0" w14:textId="7A5F928B" w:rsidR="0016798B" w:rsidRPr="007F2770" w:rsidRDefault="0016798B"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ADB26F" w14:textId="5DC8082B" w:rsidR="0016798B" w:rsidRPr="007F2770" w:rsidRDefault="0016798B" w:rsidP="00EB2902">
            <w:pPr>
              <w:pStyle w:val="TAC"/>
              <w:ind w:left="284" w:hanging="284"/>
              <w:rPr>
                <w:sz w:val="16"/>
              </w:rPr>
            </w:pPr>
            <w:r w:rsidRPr="007F2770">
              <w:rPr>
                <w:sz w:val="16"/>
              </w:rPr>
              <w:t>CP-2121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A341E3" w14:textId="579CADB5" w:rsidR="0016798B" w:rsidRPr="007F2770" w:rsidRDefault="0016798B" w:rsidP="00EB2902">
            <w:pPr>
              <w:pStyle w:val="TAL"/>
              <w:rPr>
                <w:rFonts w:cs="Arial"/>
                <w:sz w:val="16"/>
                <w:szCs w:val="16"/>
              </w:rPr>
            </w:pPr>
            <w:r w:rsidRPr="007F2770">
              <w:rPr>
                <w:rFonts w:cs="Arial"/>
                <w:sz w:val="16"/>
                <w:szCs w:val="16"/>
              </w:rPr>
              <w:t>35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237B14" w14:textId="72448CE7" w:rsidR="0016798B" w:rsidRPr="007F2770" w:rsidRDefault="0016798B"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359164" w14:textId="526D5B1D" w:rsidR="0016798B" w:rsidRPr="007F2770" w:rsidRDefault="0016798B" w:rsidP="00EB2902">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17B571" w14:textId="580563B5" w:rsidR="0016798B" w:rsidRPr="007F2770" w:rsidRDefault="0016798B" w:rsidP="00EB2902">
            <w:pPr>
              <w:pStyle w:val="TAL"/>
              <w:rPr>
                <w:bCs/>
                <w:snapToGrid w:val="0"/>
                <w:sz w:val="16"/>
                <w:lang w:eastAsia="en-US"/>
              </w:rPr>
            </w:pPr>
            <w:r w:rsidRPr="007F2770">
              <w:rPr>
                <w:bCs/>
                <w:snapToGrid w:val="0"/>
                <w:sz w:val="16"/>
                <w:lang w:eastAsia="en-US"/>
              </w:rPr>
              <w:t>UAV registered as normal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98A3AA" w14:textId="34E077C8" w:rsidR="0016798B" w:rsidRPr="007F2770" w:rsidRDefault="0016798B" w:rsidP="00EB2902">
            <w:pPr>
              <w:pStyle w:val="TAL"/>
              <w:rPr>
                <w:bCs/>
                <w:snapToGrid w:val="0"/>
                <w:sz w:val="16"/>
                <w:lang w:eastAsia="en-US"/>
              </w:rPr>
            </w:pPr>
            <w:r w:rsidRPr="007F2770">
              <w:rPr>
                <w:bCs/>
                <w:snapToGrid w:val="0"/>
                <w:sz w:val="16"/>
                <w:lang w:eastAsia="en-US"/>
              </w:rPr>
              <w:t>17.4.0</w:t>
            </w:r>
          </w:p>
        </w:tc>
      </w:tr>
      <w:tr w:rsidR="00CC7F27" w:rsidRPr="007F2770" w14:paraId="0595DEB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16DEF28" w14:textId="618E38E5" w:rsidR="0016798B" w:rsidRPr="007F2770" w:rsidRDefault="0016798B"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7CCF7D" w14:textId="28299ECA" w:rsidR="0016798B" w:rsidRPr="007F2770" w:rsidRDefault="0016798B"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30AEEC" w14:textId="445FBED6" w:rsidR="0016798B" w:rsidRPr="007F2770" w:rsidRDefault="0016798B" w:rsidP="00EB2902">
            <w:pPr>
              <w:pStyle w:val="TAC"/>
              <w:ind w:left="284" w:hanging="284"/>
              <w:rPr>
                <w:sz w:val="16"/>
              </w:rPr>
            </w:pPr>
            <w:r w:rsidRPr="007F2770">
              <w:rPr>
                <w:sz w:val="16"/>
              </w:rPr>
              <w:t>CP-2121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B37CA3" w14:textId="4BF52887" w:rsidR="0016798B" w:rsidRPr="007F2770" w:rsidRDefault="0016798B" w:rsidP="00EB2902">
            <w:pPr>
              <w:pStyle w:val="TAL"/>
              <w:rPr>
                <w:rFonts w:cs="Arial"/>
                <w:sz w:val="16"/>
                <w:szCs w:val="16"/>
              </w:rPr>
            </w:pPr>
            <w:r w:rsidRPr="007F2770">
              <w:rPr>
                <w:rFonts w:cs="Arial"/>
                <w:sz w:val="16"/>
                <w:szCs w:val="16"/>
              </w:rPr>
              <w:t>35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C13815" w14:textId="5BF55BD4" w:rsidR="0016798B" w:rsidRPr="007F2770" w:rsidRDefault="0016798B"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914052" w14:textId="59483E19" w:rsidR="0016798B" w:rsidRPr="007F2770" w:rsidRDefault="0016798B" w:rsidP="00EB290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5D473B" w14:textId="180C97FF" w:rsidR="0016798B" w:rsidRPr="007F2770" w:rsidRDefault="0016798B" w:rsidP="00EB2902">
            <w:pPr>
              <w:pStyle w:val="TAL"/>
              <w:rPr>
                <w:bCs/>
                <w:snapToGrid w:val="0"/>
                <w:sz w:val="16"/>
                <w:lang w:eastAsia="en-US"/>
              </w:rPr>
            </w:pPr>
            <w:r w:rsidRPr="007F2770">
              <w:rPr>
                <w:bCs/>
                <w:snapToGrid w:val="0"/>
                <w:sz w:val="16"/>
                <w:lang w:eastAsia="en-US"/>
              </w:rPr>
              <w:t>Update of general section for ID_U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827A2E" w14:textId="04FFE2E0" w:rsidR="0016798B" w:rsidRPr="007F2770" w:rsidRDefault="0016798B" w:rsidP="00EB2902">
            <w:pPr>
              <w:pStyle w:val="TAL"/>
              <w:rPr>
                <w:bCs/>
                <w:snapToGrid w:val="0"/>
                <w:sz w:val="16"/>
                <w:lang w:eastAsia="en-US"/>
              </w:rPr>
            </w:pPr>
            <w:r w:rsidRPr="007F2770">
              <w:rPr>
                <w:bCs/>
                <w:snapToGrid w:val="0"/>
                <w:sz w:val="16"/>
                <w:lang w:eastAsia="en-US"/>
              </w:rPr>
              <w:t>17.4.0</w:t>
            </w:r>
          </w:p>
        </w:tc>
      </w:tr>
      <w:tr w:rsidR="00CC7F27" w:rsidRPr="007F2770" w14:paraId="18C5549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C82AA00" w14:textId="654A459F" w:rsidR="0016798B" w:rsidRPr="007F2770" w:rsidRDefault="0016798B"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C0ACEC" w14:textId="6D5DC3C5" w:rsidR="0016798B" w:rsidRPr="007F2770" w:rsidRDefault="0016798B"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B6BB5D" w14:textId="51EA9CFD" w:rsidR="0016798B" w:rsidRPr="007F2770" w:rsidRDefault="0016798B" w:rsidP="00EB2902">
            <w:pPr>
              <w:pStyle w:val="TAC"/>
              <w:ind w:left="284" w:hanging="284"/>
              <w:rPr>
                <w:sz w:val="16"/>
              </w:rPr>
            </w:pPr>
            <w:r w:rsidRPr="007F2770">
              <w:rPr>
                <w:sz w:val="16"/>
              </w:rPr>
              <w:t>CP-2121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3ED2B3" w14:textId="3B1234A4" w:rsidR="0016798B" w:rsidRPr="007F2770" w:rsidRDefault="0016798B" w:rsidP="00EB2902">
            <w:pPr>
              <w:pStyle w:val="TAL"/>
              <w:rPr>
                <w:rFonts w:cs="Arial"/>
                <w:sz w:val="16"/>
                <w:szCs w:val="16"/>
              </w:rPr>
            </w:pPr>
            <w:r w:rsidRPr="007F2770">
              <w:rPr>
                <w:rFonts w:cs="Arial"/>
                <w:sz w:val="16"/>
                <w:szCs w:val="16"/>
              </w:rPr>
              <w:t>35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25F6CA" w14:textId="21815F57" w:rsidR="0016798B" w:rsidRPr="007F2770" w:rsidRDefault="0016798B"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799472" w14:textId="7C83C561" w:rsidR="0016798B" w:rsidRPr="007F2770" w:rsidRDefault="0016798B" w:rsidP="00EB2902">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40DD4A" w14:textId="0E9DD25B" w:rsidR="0016798B" w:rsidRPr="007F2770" w:rsidRDefault="0016798B" w:rsidP="00EB2902">
            <w:pPr>
              <w:pStyle w:val="TAL"/>
              <w:rPr>
                <w:bCs/>
                <w:snapToGrid w:val="0"/>
                <w:sz w:val="16"/>
                <w:lang w:eastAsia="en-US"/>
              </w:rPr>
            </w:pPr>
            <w:r w:rsidRPr="007F2770">
              <w:rPr>
                <w:bCs/>
                <w:snapToGrid w:val="0"/>
                <w:sz w:val="16"/>
                <w:lang w:eastAsia="en-US"/>
              </w:rPr>
              <w:t>Multiple round-trip of AA messages during UUAA-S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762DBB" w14:textId="22A6DA53" w:rsidR="0016798B" w:rsidRPr="007F2770" w:rsidRDefault="0016798B" w:rsidP="00EB2902">
            <w:pPr>
              <w:pStyle w:val="TAL"/>
              <w:rPr>
                <w:bCs/>
                <w:snapToGrid w:val="0"/>
                <w:sz w:val="16"/>
                <w:lang w:eastAsia="en-US"/>
              </w:rPr>
            </w:pPr>
            <w:r w:rsidRPr="007F2770">
              <w:rPr>
                <w:bCs/>
                <w:snapToGrid w:val="0"/>
                <w:sz w:val="16"/>
                <w:lang w:eastAsia="en-US"/>
              </w:rPr>
              <w:t>17.4.0</w:t>
            </w:r>
          </w:p>
        </w:tc>
      </w:tr>
      <w:tr w:rsidR="00CC7F27" w:rsidRPr="007F2770" w14:paraId="3333E39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BD039B1" w14:textId="68AE9395" w:rsidR="00590EA3" w:rsidRPr="007F2770" w:rsidRDefault="00590EA3"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422D6A" w14:textId="0C60ADC6" w:rsidR="00590EA3" w:rsidRPr="007F2770" w:rsidRDefault="00590EA3"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D52DEC" w14:textId="691DA14F" w:rsidR="00590EA3" w:rsidRPr="007F2770" w:rsidRDefault="00590EA3" w:rsidP="00EB2902">
            <w:pPr>
              <w:pStyle w:val="TAC"/>
              <w:ind w:left="284" w:hanging="284"/>
              <w:rPr>
                <w:sz w:val="16"/>
              </w:rPr>
            </w:pPr>
            <w:r w:rsidRPr="007F2770">
              <w:rPr>
                <w:sz w:val="16"/>
              </w:rPr>
              <w:t>CP-2121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C4F9EA9" w14:textId="7065D37F" w:rsidR="00590EA3" w:rsidRPr="007F2770" w:rsidRDefault="00590EA3" w:rsidP="00EB2902">
            <w:pPr>
              <w:pStyle w:val="TAL"/>
              <w:rPr>
                <w:rFonts w:cs="Arial"/>
                <w:sz w:val="16"/>
                <w:szCs w:val="16"/>
              </w:rPr>
            </w:pPr>
            <w:r w:rsidRPr="007F2770">
              <w:rPr>
                <w:rFonts w:cs="Arial"/>
                <w:sz w:val="16"/>
                <w:szCs w:val="16"/>
              </w:rPr>
              <w:t>35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8690C3" w14:textId="0FF9F61D" w:rsidR="00590EA3" w:rsidRPr="007F2770" w:rsidRDefault="00590EA3"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66C5ABD" w14:textId="1B703E07" w:rsidR="00590EA3" w:rsidRPr="007F2770" w:rsidRDefault="00590EA3" w:rsidP="00EB290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E1CC97" w14:textId="25505588" w:rsidR="00590EA3" w:rsidRPr="007F2770" w:rsidRDefault="00590EA3" w:rsidP="00EB2902">
            <w:pPr>
              <w:pStyle w:val="TAL"/>
              <w:rPr>
                <w:bCs/>
                <w:snapToGrid w:val="0"/>
                <w:sz w:val="16"/>
                <w:lang w:eastAsia="en-US"/>
              </w:rPr>
            </w:pPr>
            <w:r w:rsidRPr="007F2770">
              <w:rPr>
                <w:bCs/>
                <w:snapToGrid w:val="0"/>
                <w:sz w:val="16"/>
                <w:lang w:eastAsia="en-US"/>
              </w:rPr>
              <w:t>Clarification on UE behavior after Registration reject with UAV service is not allow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72A514" w14:textId="14F76081" w:rsidR="00590EA3" w:rsidRPr="007F2770" w:rsidRDefault="00590EA3" w:rsidP="00EB2902">
            <w:pPr>
              <w:pStyle w:val="TAL"/>
              <w:rPr>
                <w:bCs/>
                <w:snapToGrid w:val="0"/>
                <w:sz w:val="16"/>
                <w:lang w:eastAsia="en-US"/>
              </w:rPr>
            </w:pPr>
            <w:r w:rsidRPr="007F2770">
              <w:rPr>
                <w:bCs/>
                <w:snapToGrid w:val="0"/>
                <w:sz w:val="16"/>
                <w:lang w:eastAsia="en-US"/>
              </w:rPr>
              <w:t>17.4.0</w:t>
            </w:r>
          </w:p>
        </w:tc>
      </w:tr>
      <w:tr w:rsidR="00CC7F27" w:rsidRPr="007F2770" w14:paraId="5648B1F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1213C3E" w14:textId="3DDF4B82" w:rsidR="00590EA3" w:rsidRPr="007F2770" w:rsidRDefault="00590EA3"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10C98D" w14:textId="3A6095B7" w:rsidR="00590EA3" w:rsidRPr="007F2770" w:rsidRDefault="00590EA3"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10F474" w14:textId="2906C51B" w:rsidR="00590EA3" w:rsidRPr="007F2770" w:rsidRDefault="00750C60" w:rsidP="00EB2902">
            <w:pPr>
              <w:pStyle w:val="TAC"/>
              <w:ind w:left="284" w:hanging="284"/>
              <w:rPr>
                <w:sz w:val="16"/>
              </w:rPr>
            </w:pPr>
            <w:r w:rsidRPr="007F2770">
              <w:rPr>
                <w:sz w:val="16"/>
              </w:rPr>
              <w:t>CP-2121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7EAB87" w14:textId="26666E1D" w:rsidR="00590EA3" w:rsidRPr="007F2770" w:rsidRDefault="00590EA3" w:rsidP="00EB2902">
            <w:pPr>
              <w:pStyle w:val="TAL"/>
              <w:rPr>
                <w:rFonts w:cs="Arial"/>
                <w:sz w:val="16"/>
                <w:szCs w:val="16"/>
              </w:rPr>
            </w:pPr>
            <w:r w:rsidRPr="007F2770">
              <w:rPr>
                <w:rFonts w:cs="Arial"/>
                <w:sz w:val="16"/>
                <w:szCs w:val="16"/>
              </w:rPr>
              <w:t>34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874C62" w14:textId="5201C3BB" w:rsidR="00590EA3" w:rsidRPr="007F2770" w:rsidRDefault="00590EA3"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8A2C7D" w14:textId="3A8D180A" w:rsidR="00590EA3" w:rsidRPr="007F2770" w:rsidRDefault="00590EA3" w:rsidP="00EB2902">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D96590" w14:textId="18DDA53B" w:rsidR="00590EA3" w:rsidRPr="007F2770" w:rsidRDefault="00590EA3" w:rsidP="00EB2902">
            <w:pPr>
              <w:pStyle w:val="TAL"/>
              <w:rPr>
                <w:bCs/>
                <w:snapToGrid w:val="0"/>
                <w:sz w:val="16"/>
                <w:lang w:eastAsia="en-US"/>
              </w:rPr>
            </w:pPr>
            <w:r w:rsidRPr="007F2770">
              <w:rPr>
                <w:bCs/>
                <w:snapToGrid w:val="0"/>
                <w:sz w:val="16"/>
                <w:lang w:eastAsia="en-US"/>
              </w:rPr>
              <w:t>PDU session establishment request for UAS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1A4152" w14:textId="02D944B0" w:rsidR="00590EA3" w:rsidRPr="007F2770" w:rsidRDefault="00590EA3" w:rsidP="00EB2902">
            <w:pPr>
              <w:pStyle w:val="TAL"/>
              <w:rPr>
                <w:bCs/>
                <w:snapToGrid w:val="0"/>
                <w:sz w:val="16"/>
                <w:lang w:eastAsia="en-US"/>
              </w:rPr>
            </w:pPr>
            <w:r w:rsidRPr="007F2770">
              <w:rPr>
                <w:bCs/>
                <w:snapToGrid w:val="0"/>
                <w:sz w:val="16"/>
                <w:lang w:eastAsia="en-US"/>
              </w:rPr>
              <w:t>17.4.0</w:t>
            </w:r>
          </w:p>
        </w:tc>
      </w:tr>
      <w:tr w:rsidR="00CC7F27" w:rsidRPr="007F2770" w14:paraId="6EF12C9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52C7F61" w14:textId="35496651" w:rsidR="00750C60" w:rsidRPr="007F2770" w:rsidRDefault="00750C60"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1F8A32" w14:textId="5BE6FED3" w:rsidR="00750C60" w:rsidRPr="007F2770" w:rsidRDefault="00750C60"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0597D4" w14:textId="4C8981A1" w:rsidR="00750C60" w:rsidRPr="007F2770" w:rsidRDefault="00750C60" w:rsidP="00EB2902">
            <w:pPr>
              <w:pStyle w:val="TAC"/>
              <w:ind w:left="284" w:hanging="284"/>
              <w:rPr>
                <w:sz w:val="16"/>
              </w:rPr>
            </w:pPr>
            <w:r w:rsidRPr="007F2770">
              <w:rPr>
                <w:sz w:val="16"/>
              </w:rPr>
              <w:t>CP-2121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19E56A3" w14:textId="787A5EA3" w:rsidR="00750C60" w:rsidRPr="007F2770" w:rsidRDefault="00750C60" w:rsidP="00EB2902">
            <w:pPr>
              <w:pStyle w:val="TAL"/>
              <w:rPr>
                <w:rFonts w:cs="Arial"/>
                <w:sz w:val="16"/>
                <w:szCs w:val="16"/>
              </w:rPr>
            </w:pPr>
            <w:r w:rsidRPr="007F2770">
              <w:rPr>
                <w:rFonts w:cs="Arial"/>
                <w:sz w:val="16"/>
                <w:szCs w:val="16"/>
              </w:rPr>
              <w:t>34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6E9503" w14:textId="15A5757C" w:rsidR="00750C60" w:rsidRPr="007F2770" w:rsidRDefault="00750C60" w:rsidP="00EB2902">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578037" w14:textId="0A3E9974" w:rsidR="00750C60" w:rsidRPr="007F2770" w:rsidRDefault="00750C60" w:rsidP="00EB2902">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DE75A8" w14:textId="538DB51D" w:rsidR="00750C60" w:rsidRPr="007F2770" w:rsidRDefault="00750C60" w:rsidP="00EB2902">
            <w:pPr>
              <w:pStyle w:val="TAL"/>
              <w:rPr>
                <w:bCs/>
                <w:snapToGrid w:val="0"/>
                <w:sz w:val="16"/>
                <w:lang w:eastAsia="en-US"/>
              </w:rPr>
            </w:pPr>
            <w:r w:rsidRPr="007F2770">
              <w:rPr>
                <w:bCs/>
                <w:snapToGrid w:val="0"/>
                <w:sz w:val="16"/>
                <w:lang w:eastAsia="en-US"/>
              </w:rPr>
              <w:t>NW initiated de-registration upon failure of ongoing UUAA-M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545FEE" w14:textId="186FF091" w:rsidR="00750C60" w:rsidRPr="007F2770" w:rsidRDefault="00750C60" w:rsidP="00EB2902">
            <w:pPr>
              <w:pStyle w:val="TAL"/>
              <w:rPr>
                <w:bCs/>
                <w:snapToGrid w:val="0"/>
                <w:sz w:val="16"/>
                <w:lang w:eastAsia="en-US"/>
              </w:rPr>
            </w:pPr>
            <w:r w:rsidRPr="007F2770">
              <w:rPr>
                <w:bCs/>
                <w:snapToGrid w:val="0"/>
                <w:sz w:val="16"/>
                <w:lang w:eastAsia="en-US"/>
              </w:rPr>
              <w:t>17.4.0</w:t>
            </w:r>
          </w:p>
        </w:tc>
      </w:tr>
      <w:tr w:rsidR="00CC7F27" w:rsidRPr="007F2770" w14:paraId="4F3792D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B5518CB" w14:textId="220A020D" w:rsidR="00750C60" w:rsidRPr="007F2770" w:rsidRDefault="00750C60"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A4FA83" w14:textId="74FD776C" w:rsidR="00750C60" w:rsidRPr="007F2770" w:rsidRDefault="00750C60"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2B5A77" w14:textId="3463E2FE" w:rsidR="00750C60" w:rsidRPr="007F2770" w:rsidRDefault="00750C60" w:rsidP="00EB2902">
            <w:pPr>
              <w:pStyle w:val="TAC"/>
              <w:ind w:left="284" w:hanging="284"/>
              <w:rPr>
                <w:sz w:val="16"/>
              </w:rPr>
            </w:pPr>
            <w:r w:rsidRPr="007F2770">
              <w:rPr>
                <w:sz w:val="16"/>
              </w:rPr>
              <w:t>CP-2121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3A7021" w14:textId="4CE434C0" w:rsidR="00750C60" w:rsidRPr="007F2770" w:rsidRDefault="00750C60" w:rsidP="00EB2902">
            <w:pPr>
              <w:pStyle w:val="TAL"/>
              <w:rPr>
                <w:rFonts w:cs="Arial"/>
                <w:sz w:val="16"/>
                <w:szCs w:val="16"/>
              </w:rPr>
            </w:pPr>
            <w:r w:rsidRPr="007F2770">
              <w:rPr>
                <w:rFonts w:cs="Arial"/>
                <w:sz w:val="16"/>
                <w:szCs w:val="16"/>
              </w:rPr>
              <w:t>34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EC8737" w14:textId="4E8F30F4" w:rsidR="00750C60" w:rsidRPr="007F2770" w:rsidRDefault="00750C60" w:rsidP="00EB2902">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10C3208" w14:textId="09FE4C14" w:rsidR="00750C60" w:rsidRPr="007F2770" w:rsidRDefault="00750C60" w:rsidP="00EB290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E829B6" w14:textId="10285406" w:rsidR="00750C60" w:rsidRPr="007F2770" w:rsidRDefault="00750C60" w:rsidP="00EB2902">
            <w:pPr>
              <w:pStyle w:val="TAL"/>
              <w:rPr>
                <w:bCs/>
                <w:snapToGrid w:val="0"/>
                <w:sz w:val="16"/>
                <w:lang w:eastAsia="en-US"/>
              </w:rPr>
            </w:pPr>
            <w:r w:rsidRPr="007F2770">
              <w:rPr>
                <w:bCs/>
                <w:snapToGrid w:val="0"/>
                <w:sz w:val="16"/>
                <w:lang w:eastAsia="en-US"/>
              </w:rPr>
              <w:t>Add the missing description on ProSe under avoiding double barr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94E590" w14:textId="40127D37" w:rsidR="00750C60" w:rsidRPr="007F2770" w:rsidRDefault="00750C60" w:rsidP="00EB2902">
            <w:pPr>
              <w:pStyle w:val="TAL"/>
              <w:rPr>
                <w:bCs/>
                <w:snapToGrid w:val="0"/>
                <w:sz w:val="16"/>
                <w:lang w:eastAsia="en-US"/>
              </w:rPr>
            </w:pPr>
            <w:r w:rsidRPr="007F2770">
              <w:rPr>
                <w:bCs/>
                <w:snapToGrid w:val="0"/>
                <w:sz w:val="16"/>
                <w:lang w:eastAsia="en-US"/>
              </w:rPr>
              <w:t>17.4.0</w:t>
            </w:r>
          </w:p>
        </w:tc>
      </w:tr>
      <w:tr w:rsidR="00CC7F27" w:rsidRPr="007F2770" w14:paraId="46BAB94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6B5B2F" w14:textId="0462BD6D" w:rsidR="007A5DF1" w:rsidRPr="007F2770" w:rsidRDefault="007A5DF1"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95C95A" w14:textId="5B09AFE6" w:rsidR="007A5DF1" w:rsidRPr="007F2770" w:rsidRDefault="007A5DF1"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5A7323" w14:textId="06A1FD4C" w:rsidR="007A5DF1" w:rsidRPr="007F2770" w:rsidRDefault="007A5DF1" w:rsidP="00EB2902">
            <w:pPr>
              <w:pStyle w:val="TAC"/>
              <w:ind w:left="284" w:hanging="284"/>
              <w:rPr>
                <w:sz w:val="16"/>
              </w:rPr>
            </w:pPr>
            <w:r w:rsidRPr="007F2770">
              <w:rPr>
                <w:sz w:val="16"/>
              </w:rPr>
              <w:t>CP-2121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FFDFB4" w14:textId="3FF5E320" w:rsidR="007A5DF1" w:rsidRPr="007F2770" w:rsidRDefault="007A5DF1" w:rsidP="00EB2902">
            <w:pPr>
              <w:pStyle w:val="TAL"/>
              <w:rPr>
                <w:rFonts w:cs="Arial"/>
                <w:sz w:val="16"/>
                <w:szCs w:val="16"/>
              </w:rPr>
            </w:pPr>
            <w:r w:rsidRPr="007F2770">
              <w:rPr>
                <w:rFonts w:cs="Arial"/>
                <w:sz w:val="16"/>
                <w:szCs w:val="16"/>
              </w:rPr>
              <w:t>34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35DC01" w14:textId="2D8EE8B0" w:rsidR="007A5DF1" w:rsidRPr="007F2770" w:rsidRDefault="007A5DF1"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45BD25" w14:textId="267F81F2" w:rsidR="007A5DF1" w:rsidRPr="007F2770" w:rsidRDefault="007A5DF1" w:rsidP="00EB290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7629C8" w14:textId="5E1958C8" w:rsidR="007A5DF1" w:rsidRPr="007F2770" w:rsidRDefault="007A5DF1" w:rsidP="00EB2902">
            <w:pPr>
              <w:pStyle w:val="TAL"/>
              <w:rPr>
                <w:bCs/>
                <w:snapToGrid w:val="0"/>
                <w:sz w:val="16"/>
                <w:lang w:eastAsia="en-US"/>
              </w:rPr>
            </w:pPr>
            <w:r w:rsidRPr="007F2770">
              <w:rPr>
                <w:bCs/>
                <w:snapToGrid w:val="0"/>
                <w:sz w:val="16"/>
                <w:lang w:eastAsia="en-US"/>
              </w:rPr>
              <w:t>Requesting ProSe resources as a trigger for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2DA25D" w14:textId="6C703075" w:rsidR="007A5DF1" w:rsidRPr="007F2770" w:rsidRDefault="007A5DF1" w:rsidP="00EB2902">
            <w:pPr>
              <w:pStyle w:val="TAL"/>
              <w:rPr>
                <w:bCs/>
                <w:snapToGrid w:val="0"/>
                <w:sz w:val="16"/>
                <w:lang w:eastAsia="en-US"/>
              </w:rPr>
            </w:pPr>
            <w:r w:rsidRPr="007F2770">
              <w:rPr>
                <w:bCs/>
                <w:snapToGrid w:val="0"/>
                <w:sz w:val="16"/>
                <w:lang w:eastAsia="en-US"/>
              </w:rPr>
              <w:t>17.4.0</w:t>
            </w:r>
          </w:p>
        </w:tc>
      </w:tr>
      <w:tr w:rsidR="00CC7F27" w:rsidRPr="007F2770" w14:paraId="30C7E5E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C54ABC" w14:textId="7FCB1179" w:rsidR="00C40F8A" w:rsidRPr="007F2770" w:rsidRDefault="00C40F8A"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D0D8ED" w14:textId="2C6A5142" w:rsidR="00C40F8A" w:rsidRPr="007F2770" w:rsidRDefault="00C40F8A"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1ED2A4" w14:textId="48B3B503" w:rsidR="00C40F8A" w:rsidRPr="007F2770" w:rsidRDefault="00C40F8A" w:rsidP="00EB2902">
            <w:pPr>
              <w:pStyle w:val="TAC"/>
              <w:ind w:left="284" w:hanging="284"/>
              <w:rPr>
                <w:sz w:val="16"/>
              </w:rPr>
            </w:pPr>
            <w:r w:rsidRPr="007F2770">
              <w:rPr>
                <w:sz w:val="16"/>
              </w:rPr>
              <w:t>CP-2121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83AF8E" w14:textId="2361FCC6" w:rsidR="00C40F8A" w:rsidRPr="007F2770" w:rsidRDefault="00C40F8A" w:rsidP="00EB2902">
            <w:pPr>
              <w:pStyle w:val="TAL"/>
              <w:rPr>
                <w:rFonts w:cs="Arial"/>
                <w:sz w:val="16"/>
                <w:szCs w:val="16"/>
              </w:rPr>
            </w:pPr>
            <w:r w:rsidRPr="007F2770">
              <w:rPr>
                <w:rFonts w:cs="Arial"/>
                <w:sz w:val="16"/>
                <w:szCs w:val="16"/>
              </w:rPr>
              <w:t>34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F2831F" w14:textId="67F476AC" w:rsidR="00C40F8A" w:rsidRPr="007F2770" w:rsidRDefault="00C40F8A"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9D205E" w14:textId="5D0358D5" w:rsidR="00C40F8A" w:rsidRPr="007F2770" w:rsidRDefault="00C40F8A" w:rsidP="00EB2902">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EF8366" w14:textId="48797025" w:rsidR="00C40F8A" w:rsidRPr="007F2770" w:rsidRDefault="00C40F8A" w:rsidP="00EB2902">
            <w:pPr>
              <w:pStyle w:val="TAL"/>
              <w:rPr>
                <w:bCs/>
                <w:snapToGrid w:val="0"/>
                <w:sz w:val="16"/>
                <w:lang w:eastAsia="en-US"/>
              </w:rPr>
            </w:pPr>
            <w:r w:rsidRPr="007F2770">
              <w:rPr>
                <w:bCs/>
                <w:snapToGrid w:val="0"/>
                <w:sz w:val="16"/>
                <w:lang w:eastAsia="en-US"/>
              </w:rPr>
              <w:t>Introducing the Remote UE repor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90C44F" w14:textId="369782B6" w:rsidR="00C40F8A" w:rsidRPr="007F2770" w:rsidRDefault="00C40F8A" w:rsidP="00EB2902">
            <w:pPr>
              <w:pStyle w:val="TAL"/>
              <w:rPr>
                <w:bCs/>
                <w:snapToGrid w:val="0"/>
                <w:sz w:val="16"/>
                <w:lang w:eastAsia="en-US"/>
              </w:rPr>
            </w:pPr>
            <w:r w:rsidRPr="007F2770">
              <w:rPr>
                <w:bCs/>
                <w:snapToGrid w:val="0"/>
                <w:sz w:val="16"/>
                <w:lang w:eastAsia="en-US"/>
              </w:rPr>
              <w:t>17.4.0</w:t>
            </w:r>
          </w:p>
        </w:tc>
      </w:tr>
      <w:tr w:rsidR="00CC7F27" w:rsidRPr="007F2770" w14:paraId="6021280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C2DEF71" w14:textId="73089C6E" w:rsidR="008A258F" w:rsidRPr="007F2770" w:rsidRDefault="008A258F"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478B67" w14:textId="2C6621A5" w:rsidR="008A258F" w:rsidRPr="007F2770" w:rsidRDefault="008A258F"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BBE7F4" w14:textId="359B87DF" w:rsidR="008A258F" w:rsidRPr="007F2770" w:rsidRDefault="0059337B" w:rsidP="00EB2902">
            <w:pPr>
              <w:pStyle w:val="TAC"/>
              <w:ind w:left="284" w:hanging="284"/>
              <w:rPr>
                <w:sz w:val="16"/>
              </w:rPr>
            </w:pPr>
            <w:r w:rsidRPr="007F2770">
              <w:rPr>
                <w:sz w:val="16"/>
              </w:rPr>
              <w:t>CP-2121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BBE4717" w14:textId="42F564A2" w:rsidR="008A258F" w:rsidRPr="007F2770" w:rsidRDefault="008A258F" w:rsidP="00EB2902">
            <w:pPr>
              <w:pStyle w:val="TAL"/>
              <w:rPr>
                <w:rFonts w:cs="Arial"/>
                <w:sz w:val="16"/>
                <w:szCs w:val="16"/>
              </w:rPr>
            </w:pPr>
            <w:r w:rsidRPr="007F2770">
              <w:rPr>
                <w:rFonts w:cs="Arial"/>
                <w:sz w:val="16"/>
                <w:szCs w:val="16"/>
              </w:rPr>
              <w:t>34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BA3A2F" w14:textId="567E5DF8" w:rsidR="008A258F" w:rsidRPr="007F2770" w:rsidRDefault="008A258F"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570E97" w14:textId="000F7A1A" w:rsidR="008A258F" w:rsidRPr="007F2770" w:rsidRDefault="008A258F" w:rsidP="00EB290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D797E3" w14:textId="67EE9B29" w:rsidR="008A258F" w:rsidRPr="007F2770" w:rsidRDefault="008A258F" w:rsidP="00EB2902">
            <w:pPr>
              <w:pStyle w:val="TAL"/>
              <w:rPr>
                <w:bCs/>
                <w:snapToGrid w:val="0"/>
                <w:sz w:val="16"/>
                <w:lang w:eastAsia="en-US"/>
              </w:rPr>
            </w:pPr>
            <w:r w:rsidRPr="007F2770">
              <w:rPr>
                <w:bCs/>
                <w:snapToGrid w:val="0"/>
                <w:sz w:val="16"/>
                <w:lang w:eastAsia="en-US"/>
              </w:rPr>
              <w:t>Resuming a connection due to ProSe discovery/communication over PC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EAC200" w14:textId="593C1EF9" w:rsidR="008A258F" w:rsidRPr="007F2770" w:rsidRDefault="008A258F" w:rsidP="00EB2902">
            <w:pPr>
              <w:pStyle w:val="TAL"/>
              <w:rPr>
                <w:bCs/>
                <w:snapToGrid w:val="0"/>
                <w:sz w:val="16"/>
                <w:lang w:eastAsia="en-US"/>
              </w:rPr>
            </w:pPr>
            <w:r w:rsidRPr="007F2770">
              <w:rPr>
                <w:bCs/>
                <w:snapToGrid w:val="0"/>
                <w:sz w:val="16"/>
                <w:lang w:eastAsia="en-US"/>
              </w:rPr>
              <w:t>17.4.0</w:t>
            </w:r>
          </w:p>
        </w:tc>
      </w:tr>
      <w:tr w:rsidR="00CC7F27" w:rsidRPr="007F2770" w14:paraId="310C73F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669F4D2" w14:textId="45C9C6D0" w:rsidR="0059337B" w:rsidRPr="007F2770" w:rsidRDefault="0059337B"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E1EE42" w14:textId="68DCEB9B" w:rsidR="0059337B" w:rsidRPr="007F2770" w:rsidRDefault="0059337B"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7E4F3E" w14:textId="5AA8BE2A" w:rsidR="0059337B" w:rsidRPr="007F2770" w:rsidRDefault="0059337B" w:rsidP="00EB2902">
            <w:pPr>
              <w:pStyle w:val="TAC"/>
              <w:ind w:left="284" w:hanging="284"/>
              <w:rPr>
                <w:sz w:val="16"/>
              </w:rPr>
            </w:pPr>
            <w:r w:rsidRPr="007F2770">
              <w:rPr>
                <w:sz w:val="16"/>
              </w:rPr>
              <w:t>CP-212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7B2BB43" w14:textId="5DEF8538" w:rsidR="0059337B" w:rsidRPr="007F2770" w:rsidRDefault="0059337B" w:rsidP="00EB2902">
            <w:pPr>
              <w:pStyle w:val="TAL"/>
              <w:rPr>
                <w:rFonts w:cs="Arial"/>
                <w:sz w:val="16"/>
                <w:szCs w:val="16"/>
              </w:rPr>
            </w:pPr>
            <w:r w:rsidRPr="007F2770">
              <w:rPr>
                <w:rFonts w:cs="Arial"/>
                <w:sz w:val="16"/>
                <w:szCs w:val="16"/>
              </w:rPr>
              <w:t>33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C6ECF3" w14:textId="6DFFE48C" w:rsidR="0059337B" w:rsidRPr="007F2770" w:rsidRDefault="0059337B"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07D30E5" w14:textId="67886351" w:rsidR="0059337B" w:rsidRPr="007F2770" w:rsidRDefault="0059337B" w:rsidP="00EB2902">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C99C87" w14:textId="01C8BC2A" w:rsidR="0059337B" w:rsidRPr="007F2770" w:rsidRDefault="0059337B" w:rsidP="00EB2902">
            <w:pPr>
              <w:pStyle w:val="TAL"/>
              <w:rPr>
                <w:bCs/>
                <w:snapToGrid w:val="0"/>
                <w:sz w:val="16"/>
                <w:lang w:eastAsia="en-US"/>
              </w:rPr>
            </w:pPr>
            <w:r w:rsidRPr="007F2770">
              <w:rPr>
                <w:bCs/>
                <w:snapToGrid w:val="0"/>
                <w:sz w:val="16"/>
                <w:lang w:eastAsia="en-US"/>
              </w:rPr>
              <w:t>EAS rediscove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86D0FE" w14:textId="50662AFB" w:rsidR="0059337B" w:rsidRPr="007F2770" w:rsidRDefault="0059337B" w:rsidP="00EB2902">
            <w:pPr>
              <w:pStyle w:val="TAL"/>
              <w:rPr>
                <w:bCs/>
                <w:snapToGrid w:val="0"/>
                <w:sz w:val="16"/>
                <w:lang w:eastAsia="en-US"/>
              </w:rPr>
            </w:pPr>
            <w:r w:rsidRPr="007F2770">
              <w:rPr>
                <w:bCs/>
                <w:snapToGrid w:val="0"/>
                <w:sz w:val="16"/>
                <w:lang w:eastAsia="en-US"/>
              </w:rPr>
              <w:t>17.4.0</w:t>
            </w:r>
          </w:p>
        </w:tc>
      </w:tr>
      <w:tr w:rsidR="00CC7F27" w:rsidRPr="007F2770" w14:paraId="3E60939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E0CA84A" w14:textId="1A0AA1A2" w:rsidR="0059337B" w:rsidRPr="007F2770" w:rsidRDefault="0059337B"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A0FD98" w14:textId="24E789E9" w:rsidR="0059337B" w:rsidRPr="007F2770" w:rsidRDefault="0059337B"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2D7A7A" w14:textId="347F8221" w:rsidR="0059337B" w:rsidRPr="007F2770" w:rsidRDefault="0059337B" w:rsidP="00EB2902">
            <w:pPr>
              <w:pStyle w:val="TAC"/>
              <w:ind w:left="284" w:hanging="284"/>
              <w:rPr>
                <w:sz w:val="16"/>
              </w:rPr>
            </w:pPr>
            <w:r w:rsidRPr="007F2770">
              <w:rPr>
                <w:sz w:val="16"/>
              </w:rPr>
              <w:t>CP-212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0C04E06" w14:textId="23EF683A" w:rsidR="0059337B" w:rsidRPr="007F2770" w:rsidRDefault="0059337B" w:rsidP="00EB2902">
            <w:pPr>
              <w:pStyle w:val="TAL"/>
              <w:rPr>
                <w:rFonts w:cs="Arial"/>
                <w:sz w:val="16"/>
                <w:szCs w:val="16"/>
              </w:rPr>
            </w:pPr>
            <w:r w:rsidRPr="007F2770">
              <w:rPr>
                <w:rFonts w:cs="Arial"/>
                <w:sz w:val="16"/>
                <w:szCs w:val="16"/>
              </w:rPr>
              <w:t>33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7DFC64" w14:textId="3287A599" w:rsidR="0059337B" w:rsidRPr="007F2770" w:rsidRDefault="0059337B"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487BB7" w14:textId="30D2D19C" w:rsidR="0059337B" w:rsidRPr="007F2770" w:rsidRDefault="0059337B" w:rsidP="00EB2902">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BF1131" w14:textId="3DE15EFB" w:rsidR="0059337B" w:rsidRPr="007F2770" w:rsidRDefault="0059337B" w:rsidP="00EB2902">
            <w:pPr>
              <w:pStyle w:val="TAL"/>
              <w:rPr>
                <w:bCs/>
                <w:snapToGrid w:val="0"/>
                <w:sz w:val="16"/>
                <w:lang w:eastAsia="en-US"/>
              </w:rPr>
            </w:pPr>
            <w:r w:rsidRPr="007F2770">
              <w:rPr>
                <w:bCs/>
                <w:snapToGrid w:val="0"/>
                <w:sz w:val="16"/>
                <w:lang w:eastAsia="en-US"/>
              </w:rPr>
              <w:t>(Re)configuring DNS server addres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036C5B" w14:textId="156FEE92" w:rsidR="0059337B" w:rsidRPr="007F2770" w:rsidRDefault="0059337B" w:rsidP="00EB2902">
            <w:pPr>
              <w:pStyle w:val="TAL"/>
              <w:rPr>
                <w:bCs/>
                <w:snapToGrid w:val="0"/>
                <w:sz w:val="16"/>
                <w:lang w:eastAsia="en-US"/>
              </w:rPr>
            </w:pPr>
            <w:r w:rsidRPr="007F2770">
              <w:rPr>
                <w:bCs/>
                <w:snapToGrid w:val="0"/>
                <w:sz w:val="16"/>
                <w:lang w:eastAsia="en-US"/>
              </w:rPr>
              <w:t>17.4.0</w:t>
            </w:r>
          </w:p>
        </w:tc>
      </w:tr>
      <w:tr w:rsidR="00CC7F27" w:rsidRPr="007F2770" w14:paraId="5BED95E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1FA0B0" w14:textId="449C5F49" w:rsidR="00C37B25" w:rsidRPr="007F2770" w:rsidRDefault="00C37B25" w:rsidP="00C37B25">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647A12" w14:textId="3E005F57" w:rsidR="00C37B25" w:rsidRPr="007F2770" w:rsidRDefault="00C37B25" w:rsidP="00C37B25">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ABE161" w14:textId="78298118" w:rsidR="00C37B25" w:rsidRPr="007F2770" w:rsidRDefault="00C37B25" w:rsidP="00C37B25">
            <w:pPr>
              <w:pStyle w:val="TAC"/>
              <w:ind w:left="284" w:hanging="284"/>
              <w:rPr>
                <w:sz w:val="16"/>
              </w:rPr>
            </w:pPr>
            <w:r w:rsidRPr="007F2770">
              <w:rPr>
                <w:sz w:val="16"/>
              </w:rPr>
              <w:t>CP-212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3F1FBBD" w14:textId="3ECE7163" w:rsidR="00C37B25" w:rsidRPr="007F2770" w:rsidRDefault="00C37B25" w:rsidP="00C37B25">
            <w:pPr>
              <w:pStyle w:val="TAL"/>
              <w:rPr>
                <w:rFonts w:cs="Arial"/>
                <w:sz w:val="16"/>
                <w:szCs w:val="16"/>
              </w:rPr>
            </w:pPr>
            <w:r w:rsidRPr="007F2770">
              <w:rPr>
                <w:rFonts w:cs="Arial"/>
                <w:sz w:val="16"/>
                <w:szCs w:val="16"/>
              </w:rPr>
              <w:t>33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534FA9" w14:textId="1AD74411" w:rsidR="00C37B25" w:rsidRPr="007F2770" w:rsidRDefault="00C37B25" w:rsidP="00C37B2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23E39B" w14:textId="733311F2" w:rsidR="00C37B25" w:rsidRPr="007F2770" w:rsidRDefault="00C37B25" w:rsidP="00C37B2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DF89A7" w14:textId="1D956D09" w:rsidR="00C37B25" w:rsidRPr="007F2770" w:rsidRDefault="00C37B25" w:rsidP="00C37B25">
            <w:pPr>
              <w:pStyle w:val="TAL"/>
              <w:rPr>
                <w:bCs/>
                <w:snapToGrid w:val="0"/>
                <w:sz w:val="16"/>
                <w:lang w:eastAsia="en-US"/>
              </w:rPr>
            </w:pPr>
            <w:r w:rsidRPr="007F2770">
              <w:rPr>
                <w:bCs/>
                <w:snapToGrid w:val="0"/>
                <w:sz w:val="16"/>
                <w:lang w:eastAsia="en-US"/>
              </w:rPr>
              <w:t>Network-requested PDU session modification procedure to be used for removing joined UE from MBS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B08510" w14:textId="4CD9DCCC" w:rsidR="00C37B25" w:rsidRPr="007F2770" w:rsidRDefault="00C37B25" w:rsidP="00C37B25">
            <w:pPr>
              <w:pStyle w:val="TAL"/>
              <w:rPr>
                <w:bCs/>
                <w:snapToGrid w:val="0"/>
                <w:sz w:val="16"/>
                <w:lang w:eastAsia="en-US"/>
              </w:rPr>
            </w:pPr>
            <w:r w:rsidRPr="007F2770">
              <w:rPr>
                <w:bCs/>
                <w:snapToGrid w:val="0"/>
                <w:sz w:val="16"/>
                <w:lang w:eastAsia="en-US"/>
              </w:rPr>
              <w:t>17.4.0</w:t>
            </w:r>
          </w:p>
        </w:tc>
      </w:tr>
      <w:tr w:rsidR="00CC7F27" w:rsidRPr="007F2770" w14:paraId="532FC98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26CF27A" w14:textId="6B522D8E" w:rsidR="000F3EDE" w:rsidRPr="007F2770" w:rsidRDefault="000F3EDE" w:rsidP="00C37B25">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9EF828" w14:textId="4AAA9CAB" w:rsidR="000F3EDE" w:rsidRPr="007F2770" w:rsidRDefault="000F3EDE" w:rsidP="00C37B25">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A2D519" w14:textId="550C5B5C" w:rsidR="000F3EDE" w:rsidRPr="007F2770" w:rsidRDefault="000F3EDE" w:rsidP="00C37B25">
            <w:pPr>
              <w:pStyle w:val="TAC"/>
              <w:ind w:left="284" w:hanging="284"/>
              <w:rPr>
                <w:sz w:val="16"/>
              </w:rPr>
            </w:pPr>
            <w:r w:rsidRPr="007F2770">
              <w:rPr>
                <w:sz w:val="16"/>
              </w:rPr>
              <w:t>CP-212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D5ED41" w14:textId="402F8D35" w:rsidR="000F3EDE" w:rsidRPr="007F2770" w:rsidRDefault="000F3EDE" w:rsidP="00C37B25">
            <w:pPr>
              <w:pStyle w:val="TAL"/>
              <w:rPr>
                <w:rFonts w:cs="Arial"/>
                <w:sz w:val="16"/>
                <w:szCs w:val="16"/>
              </w:rPr>
            </w:pPr>
            <w:r w:rsidRPr="007F2770">
              <w:rPr>
                <w:rFonts w:cs="Arial"/>
                <w:sz w:val="16"/>
                <w:szCs w:val="16"/>
              </w:rPr>
              <w:t>33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FBDA44" w14:textId="38DBD929" w:rsidR="000F3EDE" w:rsidRPr="007F2770" w:rsidRDefault="000F3EDE" w:rsidP="00C37B2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FF11BB9" w14:textId="1EE315F8" w:rsidR="000F3EDE" w:rsidRPr="007F2770" w:rsidRDefault="000F3EDE" w:rsidP="00C37B2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C16AD1" w14:textId="77E295CA" w:rsidR="000F3EDE" w:rsidRPr="007F2770" w:rsidRDefault="000F3EDE" w:rsidP="00C37B25">
            <w:pPr>
              <w:pStyle w:val="TAL"/>
              <w:rPr>
                <w:bCs/>
                <w:snapToGrid w:val="0"/>
                <w:sz w:val="16"/>
                <w:lang w:eastAsia="en-US"/>
              </w:rPr>
            </w:pPr>
            <w:r w:rsidRPr="007F2770">
              <w:rPr>
                <w:bCs/>
                <w:snapToGrid w:val="0"/>
                <w:sz w:val="16"/>
                <w:lang w:eastAsia="en-US"/>
              </w:rPr>
              <w:t>Introducing the MBS join and leave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2B88E6" w14:textId="50BAC828" w:rsidR="000F3EDE" w:rsidRPr="007F2770" w:rsidRDefault="000F3EDE" w:rsidP="00C37B25">
            <w:pPr>
              <w:pStyle w:val="TAL"/>
              <w:rPr>
                <w:bCs/>
                <w:snapToGrid w:val="0"/>
                <w:sz w:val="16"/>
                <w:lang w:eastAsia="en-US"/>
              </w:rPr>
            </w:pPr>
            <w:r w:rsidRPr="007F2770">
              <w:rPr>
                <w:bCs/>
                <w:snapToGrid w:val="0"/>
                <w:sz w:val="16"/>
                <w:lang w:eastAsia="en-US"/>
              </w:rPr>
              <w:t>17.4.0</w:t>
            </w:r>
          </w:p>
        </w:tc>
      </w:tr>
      <w:tr w:rsidR="00CC7F27" w:rsidRPr="007F2770" w14:paraId="7679A3A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90D0392" w14:textId="3389277F" w:rsidR="00D06C08" w:rsidRPr="007F2770" w:rsidRDefault="00D06C08" w:rsidP="00C37B25">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4EAEE2" w14:textId="2FBD1286" w:rsidR="00D06C08" w:rsidRPr="007F2770" w:rsidRDefault="00D06C08" w:rsidP="00C37B25">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9812CF" w14:textId="1168451B" w:rsidR="00D06C08" w:rsidRPr="007F2770" w:rsidRDefault="00D06C08" w:rsidP="00C37B25">
            <w:pPr>
              <w:pStyle w:val="TAC"/>
              <w:ind w:left="284" w:hanging="284"/>
              <w:rPr>
                <w:sz w:val="16"/>
              </w:rPr>
            </w:pPr>
            <w:r w:rsidRPr="007F2770">
              <w:rPr>
                <w:sz w:val="16"/>
              </w:rPr>
              <w:t>CP-212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1648AB" w14:textId="54FB6039" w:rsidR="00D06C08" w:rsidRPr="007F2770" w:rsidRDefault="00D06C08" w:rsidP="00C37B25">
            <w:pPr>
              <w:pStyle w:val="TAL"/>
              <w:rPr>
                <w:rFonts w:cs="Arial"/>
                <w:sz w:val="16"/>
                <w:szCs w:val="16"/>
              </w:rPr>
            </w:pPr>
            <w:r w:rsidRPr="007F2770">
              <w:rPr>
                <w:rFonts w:cs="Arial"/>
                <w:sz w:val="16"/>
                <w:szCs w:val="16"/>
              </w:rPr>
              <w:t>33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EEAE2D" w14:textId="0EEEF5AC" w:rsidR="00D06C08" w:rsidRPr="007F2770" w:rsidRDefault="00D06C08" w:rsidP="00C37B2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9CB6F6" w14:textId="1D6D435F" w:rsidR="00D06C08" w:rsidRPr="007F2770" w:rsidRDefault="00D06C08" w:rsidP="00C37B2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23C133" w14:textId="35433D24" w:rsidR="00D06C08" w:rsidRPr="007F2770" w:rsidRDefault="00D06C08" w:rsidP="00C37B25">
            <w:pPr>
              <w:pStyle w:val="TAL"/>
              <w:rPr>
                <w:bCs/>
                <w:snapToGrid w:val="0"/>
                <w:sz w:val="16"/>
                <w:lang w:eastAsia="en-US"/>
              </w:rPr>
            </w:pPr>
            <w:r w:rsidRPr="007F2770">
              <w:rPr>
                <w:bCs/>
                <w:snapToGrid w:val="0"/>
                <w:sz w:val="16"/>
                <w:lang w:eastAsia="en-US"/>
              </w:rPr>
              <w:t>Adding MBS join and Leave as purposes of the UE-requested PDU session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B7A675" w14:textId="1E63E787" w:rsidR="00D06C08" w:rsidRPr="007F2770" w:rsidRDefault="00D06C08" w:rsidP="00C37B25">
            <w:pPr>
              <w:pStyle w:val="TAL"/>
              <w:rPr>
                <w:bCs/>
                <w:snapToGrid w:val="0"/>
                <w:sz w:val="16"/>
                <w:lang w:eastAsia="en-US"/>
              </w:rPr>
            </w:pPr>
            <w:r w:rsidRPr="007F2770">
              <w:rPr>
                <w:bCs/>
                <w:snapToGrid w:val="0"/>
                <w:sz w:val="16"/>
                <w:lang w:eastAsia="en-US"/>
              </w:rPr>
              <w:t>17.4.0</w:t>
            </w:r>
          </w:p>
        </w:tc>
      </w:tr>
      <w:tr w:rsidR="00CC7F27" w:rsidRPr="007F2770" w14:paraId="4AC5EB2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D14BE6" w14:textId="25DB1488" w:rsidR="00E47D50" w:rsidRPr="007F2770" w:rsidRDefault="00E47D50" w:rsidP="00C37B25">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5990EB" w14:textId="60AF6552" w:rsidR="00E47D50" w:rsidRPr="007F2770" w:rsidRDefault="00E47D50" w:rsidP="00C37B25">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196375" w14:textId="03CF32C4" w:rsidR="00E47D50" w:rsidRPr="007F2770" w:rsidRDefault="00E47D50" w:rsidP="00C37B25">
            <w:pPr>
              <w:pStyle w:val="TAC"/>
              <w:ind w:left="284" w:hanging="284"/>
              <w:rPr>
                <w:sz w:val="16"/>
              </w:rPr>
            </w:pPr>
            <w:r w:rsidRPr="007F2770">
              <w:rPr>
                <w:sz w:val="16"/>
              </w:rPr>
              <w:t>CP-212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09626A" w14:textId="3A82F796" w:rsidR="00E47D50" w:rsidRPr="007F2770" w:rsidRDefault="00E47D50" w:rsidP="00C37B25">
            <w:pPr>
              <w:pStyle w:val="TAL"/>
              <w:rPr>
                <w:rFonts w:cs="Arial"/>
                <w:sz w:val="16"/>
                <w:szCs w:val="16"/>
              </w:rPr>
            </w:pPr>
            <w:r w:rsidRPr="007F2770">
              <w:rPr>
                <w:rFonts w:cs="Arial"/>
                <w:sz w:val="16"/>
                <w:szCs w:val="16"/>
              </w:rPr>
              <w:t>33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1126FE" w14:textId="1F0C07C3" w:rsidR="00E47D50" w:rsidRPr="007F2770" w:rsidRDefault="00E47D50" w:rsidP="00C37B2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11B7BE" w14:textId="2DCCE687" w:rsidR="00E47D50" w:rsidRPr="007F2770" w:rsidRDefault="00E47D50" w:rsidP="00C37B2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C2A2DA" w14:textId="35130730" w:rsidR="00E47D50" w:rsidRPr="007F2770" w:rsidRDefault="00E47D50" w:rsidP="00C37B25">
            <w:pPr>
              <w:pStyle w:val="TAL"/>
              <w:rPr>
                <w:bCs/>
                <w:snapToGrid w:val="0"/>
                <w:sz w:val="16"/>
                <w:lang w:eastAsia="en-US"/>
              </w:rPr>
            </w:pPr>
            <w:r w:rsidRPr="007F2770">
              <w:rPr>
                <w:bCs/>
                <w:snapToGrid w:val="0"/>
                <w:sz w:val="16"/>
                <w:lang w:eastAsia="en-US"/>
              </w:rPr>
              <w:t>Multicast join procedure - Alt.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EE7332" w14:textId="62E85871" w:rsidR="00E47D50" w:rsidRPr="007F2770" w:rsidRDefault="00E47D50" w:rsidP="00C37B25">
            <w:pPr>
              <w:pStyle w:val="TAL"/>
              <w:rPr>
                <w:bCs/>
                <w:snapToGrid w:val="0"/>
                <w:sz w:val="16"/>
                <w:lang w:eastAsia="en-US"/>
              </w:rPr>
            </w:pPr>
            <w:r w:rsidRPr="007F2770">
              <w:rPr>
                <w:bCs/>
                <w:snapToGrid w:val="0"/>
                <w:sz w:val="16"/>
                <w:lang w:eastAsia="en-US"/>
              </w:rPr>
              <w:t>17.4.0</w:t>
            </w:r>
          </w:p>
        </w:tc>
      </w:tr>
      <w:tr w:rsidR="00CC7F27" w:rsidRPr="007F2770" w14:paraId="5DE9EDD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99224B" w14:textId="725770E1" w:rsidR="00E47D50" w:rsidRPr="007F2770" w:rsidRDefault="00E47D50" w:rsidP="00C37B25">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C57AF9" w14:textId="1F926505" w:rsidR="00E47D50" w:rsidRPr="007F2770" w:rsidRDefault="00E47D50" w:rsidP="00C37B25">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0B9997" w14:textId="3B3BC066" w:rsidR="00E47D50" w:rsidRPr="007F2770" w:rsidRDefault="00E47D50" w:rsidP="00C37B25">
            <w:pPr>
              <w:pStyle w:val="TAC"/>
              <w:ind w:left="284" w:hanging="284"/>
              <w:rPr>
                <w:sz w:val="16"/>
              </w:rPr>
            </w:pPr>
            <w:r w:rsidRPr="007F2770">
              <w:rPr>
                <w:sz w:val="16"/>
              </w:rPr>
              <w:t>CP-212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102EDD" w14:textId="4122BB53" w:rsidR="00E47D50" w:rsidRPr="007F2770" w:rsidRDefault="00E47D50" w:rsidP="00C37B25">
            <w:pPr>
              <w:pStyle w:val="TAL"/>
              <w:rPr>
                <w:rFonts w:cs="Arial"/>
                <w:sz w:val="16"/>
                <w:szCs w:val="16"/>
              </w:rPr>
            </w:pPr>
            <w:r w:rsidRPr="007F2770">
              <w:rPr>
                <w:rFonts w:cs="Arial"/>
                <w:sz w:val="16"/>
                <w:szCs w:val="16"/>
              </w:rPr>
              <w:t>33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E2BB89" w14:textId="017DE60F" w:rsidR="00E47D50" w:rsidRPr="007F2770" w:rsidRDefault="00E47D50" w:rsidP="00C37B2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415C26" w14:textId="6209408F" w:rsidR="00E47D50" w:rsidRPr="007F2770" w:rsidRDefault="00E47D50" w:rsidP="00C37B25">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78EE6E" w14:textId="1E8615B3" w:rsidR="00E47D50" w:rsidRPr="007F2770" w:rsidRDefault="00E47D50" w:rsidP="00C37B25">
            <w:pPr>
              <w:pStyle w:val="TAL"/>
              <w:rPr>
                <w:bCs/>
                <w:snapToGrid w:val="0"/>
                <w:sz w:val="16"/>
                <w:lang w:eastAsia="en-US"/>
              </w:rPr>
            </w:pPr>
            <w:r w:rsidRPr="007F2770">
              <w:rPr>
                <w:bCs/>
                <w:snapToGrid w:val="0"/>
                <w:sz w:val="16"/>
                <w:lang w:eastAsia="en-US"/>
              </w:rPr>
              <w:t>Paging with TMGI for multicast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5FB685" w14:textId="6B74F9C4" w:rsidR="00E47D50" w:rsidRPr="007F2770" w:rsidRDefault="00E47D50" w:rsidP="00C37B25">
            <w:pPr>
              <w:pStyle w:val="TAL"/>
              <w:rPr>
                <w:bCs/>
                <w:snapToGrid w:val="0"/>
                <w:sz w:val="16"/>
                <w:lang w:eastAsia="en-US"/>
              </w:rPr>
            </w:pPr>
            <w:r w:rsidRPr="007F2770">
              <w:rPr>
                <w:bCs/>
                <w:snapToGrid w:val="0"/>
                <w:sz w:val="16"/>
                <w:lang w:eastAsia="en-US"/>
              </w:rPr>
              <w:t>17.4.0</w:t>
            </w:r>
          </w:p>
        </w:tc>
      </w:tr>
      <w:tr w:rsidR="00CC7F27" w:rsidRPr="007F2770" w14:paraId="2267558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474316" w14:textId="7149B1F3" w:rsidR="000047F9" w:rsidRPr="007F2770" w:rsidRDefault="000047F9" w:rsidP="000047F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E5964E" w14:textId="333CAC2B" w:rsidR="000047F9" w:rsidRPr="007F2770" w:rsidRDefault="000047F9" w:rsidP="000047F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C41D14" w14:textId="234AD344" w:rsidR="000047F9" w:rsidRPr="007F2770" w:rsidRDefault="000047F9" w:rsidP="000047F9">
            <w:pPr>
              <w:pStyle w:val="TAC"/>
              <w:ind w:left="284" w:hanging="284"/>
              <w:rPr>
                <w:sz w:val="16"/>
              </w:rPr>
            </w:pPr>
            <w:r w:rsidRPr="007F2770">
              <w:rPr>
                <w:sz w:val="16"/>
              </w:rPr>
              <w:t>CP-212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9C7416" w14:textId="74CB301B" w:rsidR="000047F9" w:rsidRPr="007F2770" w:rsidRDefault="000047F9" w:rsidP="000047F9">
            <w:pPr>
              <w:pStyle w:val="TAL"/>
              <w:rPr>
                <w:rFonts w:cs="Arial"/>
                <w:sz w:val="16"/>
                <w:szCs w:val="16"/>
              </w:rPr>
            </w:pPr>
            <w:r w:rsidRPr="007F2770">
              <w:rPr>
                <w:rFonts w:cs="Arial"/>
                <w:sz w:val="16"/>
                <w:szCs w:val="16"/>
              </w:rPr>
              <w:t>35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1E5872" w14:textId="7A9857F2" w:rsidR="000047F9" w:rsidRPr="007F2770" w:rsidRDefault="000047F9" w:rsidP="000047F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33C8D4" w14:textId="6C3D125E" w:rsidR="000047F9" w:rsidRPr="007F2770" w:rsidRDefault="000047F9" w:rsidP="000047F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AC6ECB" w14:textId="785B9B0F" w:rsidR="000047F9" w:rsidRPr="007F2770" w:rsidRDefault="000047F9" w:rsidP="000047F9">
            <w:pPr>
              <w:pStyle w:val="TAL"/>
              <w:rPr>
                <w:bCs/>
                <w:snapToGrid w:val="0"/>
                <w:sz w:val="16"/>
                <w:lang w:eastAsia="en-US"/>
              </w:rPr>
            </w:pPr>
            <w:r w:rsidRPr="007F2770">
              <w:rPr>
                <w:bCs/>
                <w:snapToGrid w:val="0"/>
                <w:sz w:val="16"/>
                <w:lang w:eastAsia="en-US"/>
              </w:rPr>
              <w:t>Correction on value of UE radio capability ID deletion indic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232C4D" w14:textId="1F98AF01" w:rsidR="000047F9" w:rsidRPr="007F2770" w:rsidRDefault="000047F9" w:rsidP="000047F9">
            <w:pPr>
              <w:pStyle w:val="TAL"/>
              <w:rPr>
                <w:bCs/>
                <w:snapToGrid w:val="0"/>
                <w:sz w:val="16"/>
                <w:lang w:eastAsia="en-US"/>
              </w:rPr>
            </w:pPr>
            <w:r w:rsidRPr="007F2770">
              <w:rPr>
                <w:bCs/>
                <w:snapToGrid w:val="0"/>
                <w:sz w:val="16"/>
                <w:lang w:eastAsia="en-US"/>
              </w:rPr>
              <w:t>17.4.0</w:t>
            </w:r>
          </w:p>
        </w:tc>
      </w:tr>
      <w:tr w:rsidR="00CC7F27" w:rsidRPr="007F2770" w14:paraId="4ABAADF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16DBA5C" w14:textId="76B1D086" w:rsidR="000047F9" w:rsidRPr="007F2770" w:rsidRDefault="000047F9" w:rsidP="000047F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935D46" w14:textId="1E998A0F" w:rsidR="000047F9" w:rsidRPr="007F2770" w:rsidRDefault="000047F9" w:rsidP="000047F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6E1807" w14:textId="7C389F8F" w:rsidR="000047F9" w:rsidRPr="007F2770" w:rsidRDefault="000047F9" w:rsidP="000047F9">
            <w:pPr>
              <w:pStyle w:val="TAC"/>
              <w:ind w:left="284" w:hanging="284"/>
              <w:rPr>
                <w:sz w:val="16"/>
              </w:rPr>
            </w:pPr>
            <w:r w:rsidRPr="007F2770">
              <w:rPr>
                <w:sz w:val="16"/>
              </w:rPr>
              <w:t>CP-212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9C96F7" w14:textId="67559C24" w:rsidR="000047F9" w:rsidRPr="007F2770" w:rsidRDefault="000047F9" w:rsidP="000047F9">
            <w:pPr>
              <w:pStyle w:val="TAL"/>
              <w:rPr>
                <w:rFonts w:cs="Arial"/>
                <w:sz w:val="16"/>
                <w:szCs w:val="16"/>
              </w:rPr>
            </w:pPr>
            <w:r w:rsidRPr="007F2770">
              <w:rPr>
                <w:rFonts w:cs="Arial"/>
                <w:sz w:val="16"/>
                <w:szCs w:val="16"/>
              </w:rPr>
              <w:t>35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585414" w14:textId="64561DC7" w:rsidR="000047F9" w:rsidRPr="007F2770" w:rsidRDefault="000047F9" w:rsidP="000047F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49E4EA5" w14:textId="4F5F1128" w:rsidR="000047F9" w:rsidRPr="007F2770" w:rsidRDefault="000047F9" w:rsidP="000047F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3BDF70" w14:textId="701A7DD1" w:rsidR="000047F9" w:rsidRPr="007F2770" w:rsidRDefault="000047F9" w:rsidP="000047F9">
            <w:pPr>
              <w:pStyle w:val="TAL"/>
              <w:rPr>
                <w:bCs/>
                <w:snapToGrid w:val="0"/>
                <w:sz w:val="16"/>
                <w:lang w:eastAsia="en-US"/>
              </w:rPr>
            </w:pPr>
            <w:r w:rsidRPr="007F2770">
              <w:rPr>
                <w:bCs/>
                <w:snapToGrid w:val="0"/>
                <w:sz w:val="16"/>
                <w:lang w:eastAsia="en-US"/>
              </w:rPr>
              <w:t>Sending P-CSCF addres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F7C12C" w14:textId="455CF561" w:rsidR="000047F9" w:rsidRPr="007F2770" w:rsidRDefault="000047F9" w:rsidP="000047F9">
            <w:pPr>
              <w:pStyle w:val="TAL"/>
              <w:rPr>
                <w:bCs/>
                <w:snapToGrid w:val="0"/>
                <w:sz w:val="16"/>
                <w:lang w:eastAsia="en-US"/>
              </w:rPr>
            </w:pPr>
            <w:r w:rsidRPr="007F2770">
              <w:rPr>
                <w:bCs/>
                <w:snapToGrid w:val="0"/>
                <w:sz w:val="16"/>
                <w:lang w:eastAsia="en-US"/>
              </w:rPr>
              <w:t>17.4.0</w:t>
            </w:r>
          </w:p>
        </w:tc>
      </w:tr>
      <w:tr w:rsidR="00CC7F27" w:rsidRPr="007F2770" w14:paraId="54BF33B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65C54C" w14:textId="462FE898" w:rsidR="000047F9" w:rsidRPr="007F2770" w:rsidRDefault="000047F9" w:rsidP="000047F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4EE215" w14:textId="36FAE563" w:rsidR="000047F9" w:rsidRPr="007F2770" w:rsidRDefault="000047F9" w:rsidP="000047F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4401A4" w14:textId="5FE8B363" w:rsidR="000047F9" w:rsidRPr="007F2770" w:rsidRDefault="000047F9" w:rsidP="000047F9">
            <w:pPr>
              <w:pStyle w:val="TAC"/>
              <w:ind w:left="284" w:hanging="284"/>
              <w:rPr>
                <w:sz w:val="16"/>
              </w:rPr>
            </w:pPr>
            <w:r w:rsidRPr="007F2770">
              <w:rPr>
                <w:sz w:val="16"/>
              </w:rPr>
              <w:t>CP-212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FFCB64" w14:textId="5AF0D367" w:rsidR="000047F9" w:rsidRPr="007F2770" w:rsidRDefault="000047F9" w:rsidP="000047F9">
            <w:pPr>
              <w:pStyle w:val="TAL"/>
              <w:rPr>
                <w:rFonts w:cs="Arial"/>
                <w:sz w:val="16"/>
                <w:szCs w:val="16"/>
              </w:rPr>
            </w:pPr>
            <w:r w:rsidRPr="007F2770">
              <w:rPr>
                <w:rFonts w:cs="Arial"/>
                <w:sz w:val="16"/>
                <w:szCs w:val="16"/>
              </w:rPr>
              <w:t>34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2A9ADD" w14:textId="49D5E5B4" w:rsidR="000047F9" w:rsidRPr="007F2770" w:rsidRDefault="000047F9" w:rsidP="000047F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83DA76" w14:textId="227EDEFA" w:rsidR="000047F9" w:rsidRPr="007F2770" w:rsidRDefault="000047F9" w:rsidP="000047F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60DA53" w14:textId="4FD367FF" w:rsidR="000047F9" w:rsidRPr="007F2770" w:rsidRDefault="000047F9" w:rsidP="000047F9">
            <w:pPr>
              <w:pStyle w:val="TAL"/>
              <w:rPr>
                <w:bCs/>
                <w:snapToGrid w:val="0"/>
                <w:sz w:val="16"/>
                <w:lang w:eastAsia="en-US"/>
              </w:rPr>
            </w:pPr>
            <w:r w:rsidRPr="007F2770">
              <w:rPr>
                <w:bCs/>
                <w:snapToGrid w:val="0"/>
                <w:sz w:val="16"/>
                <w:lang w:eastAsia="en-US"/>
              </w:rPr>
              <w:t>Incorrect reference in subclause 6.2.1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A48CED" w14:textId="626BED79" w:rsidR="000047F9" w:rsidRPr="007F2770" w:rsidRDefault="000047F9" w:rsidP="000047F9">
            <w:pPr>
              <w:pStyle w:val="TAL"/>
              <w:rPr>
                <w:bCs/>
                <w:snapToGrid w:val="0"/>
                <w:sz w:val="16"/>
                <w:lang w:eastAsia="en-US"/>
              </w:rPr>
            </w:pPr>
            <w:r w:rsidRPr="007F2770">
              <w:rPr>
                <w:bCs/>
                <w:snapToGrid w:val="0"/>
                <w:sz w:val="16"/>
                <w:lang w:eastAsia="en-US"/>
              </w:rPr>
              <w:t>17.4.0</w:t>
            </w:r>
          </w:p>
        </w:tc>
      </w:tr>
      <w:tr w:rsidR="00CC7F27" w:rsidRPr="007F2770" w14:paraId="29E8DFC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FF1A4B4" w14:textId="65DE40DE" w:rsidR="000047F9" w:rsidRPr="007F2770" w:rsidRDefault="000047F9" w:rsidP="000047F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487E16" w14:textId="1A6B617D" w:rsidR="000047F9" w:rsidRPr="007F2770" w:rsidRDefault="000047F9" w:rsidP="000047F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19CCAA" w14:textId="2B7DD6F0" w:rsidR="000047F9" w:rsidRPr="007F2770" w:rsidRDefault="000047F9" w:rsidP="000047F9">
            <w:pPr>
              <w:pStyle w:val="TAC"/>
              <w:ind w:left="284" w:hanging="284"/>
              <w:rPr>
                <w:sz w:val="16"/>
              </w:rPr>
            </w:pPr>
            <w:r w:rsidRPr="007F2770">
              <w:rPr>
                <w:sz w:val="16"/>
              </w:rPr>
              <w:t>CP-212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CD51D9" w14:textId="1320EFA1" w:rsidR="000047F9" w:rsidRPr="007F2770" w:rsidRDefault="000047F9" w:rsidP="000047F9">
            <w:pPr>
              <w:pStyle w:val="TAL"/>
              <w:rPr>
                <w:rFonts w:cs="Arial"/>
                <w:sz w:val="16"/>
                <w:szCs w:val="16"/>
              </w:rPr>
            </w:pPr>
            <w:r w:rsidRPr="007F2770">
              <w:rPr>
                <w:rFonts w:cs="Arial"/>
                <w:sz w:val="16"/>
                <w:szCs w:val="16"/>
              </w:rPr>
              <w:t>34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C9E598" w14:textId="144D2DC0" w:rsidR="000047F9" w:rsidRPr="007F2770" w:rsidRDefault="000047F9" w:rsidP="000047F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79EA69" w14:textId="224C25F2" w:rsidR="000047F9" w:rsidRPr="007F2770" w:rsidRDefault="000047F9" w:rsidP="000047F9">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229118" w14:textId="0510634F" w:rsidR="000047F9" w:rsidRPr="007F2770" w:rsidRDefault="000047F9" w:rsidP="000047F9">
            <w:pPr>
              <w:pStyle w:val="TAL"/>
              <w:rPr>
                <w:bCs/>
                <w:snapToGrid w:val="0"/>
                <w:sz w:val="16"/>
                <w:lang w:eastAsia="en-US"/>
              </w:rPr>
            </w:pPr>
            <w:r w:rsidRPr="007F2770">
              <w:rPr>
                <w:bCs/>
                <w:snapToGrid w:val="0"/>
                <w:sz w:val="16"/>
                <w:lang w:eastAsia="en-US"/>
              </w:rPr>
              <w:t>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24FC1E" w14:textId="7216AF0F" w:rsidR="000047F9" w:rsidRPr="007F2770" w:rsidRDefault="000047F9" w:rsidP="000047F9">
            <w:pPr>
              <w:pStyle w:val="TAL"/>
              <w:rPr>
                <w:bCs/>
                <w:snapToGrid w:val="0"/>
                <w:sz w:val="16"/>
                <w:lang w:eastAsia="en-US"/>
              </w:rPr>
            </w:pPr>
            <w:r w:rsidRPr="007F2770">
              <w:rPr>
                <w:bCs/>
                <w:snapToGrid w:val="0"/>
                <w:sz w:val="16"/>
                <w:lang w:eastAsia="en-US"/>
              </w:rPr>
              <w:t>17.4.0</w:t>
            </w:r>
          </w:p>
        </w:tc>
      </w:tr>
      <w:tr w:rsidR="00CC7F27" w:rsidRPr="007F2770" w14:paraId="720436B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20A1A72" w14:textId="26B4C64E" w:rsidR="000047F9" w:rsidRPr="007F2770" w:rsidRDefault="000047F9" w:rsidP="000047F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A56141" w14:textId="0028697E" w:rsidR="000047F9" w:rsidRPr="007F2770" w:rsidRDefault="000047F9" w:rsidP="000047F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90CC4A" w14:textId="44D5A36B" w:rsidR="000047F9" w:rsidRPr="007F2770" w:rsidRDefault="000047F9" w:rsidP="000047F9">
            <w:pPr>
              <w:pStyle w:val="TAC"/>
              <w:ind w:left="284" w:hanging="284"/>
              <w:rPr>
                <w:sz w:val="16"/>
              </w:rPr>
            </w:pPr>
            <w:r w:rsidRPr="007F2770">
              <w:rPr>
                <w:sz w:val="16"/>
              </w:rPr>
              <w:t>CP-212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CF9E5E9" w14:textId="26790E05" w:rsidR="000047F9" w:rsidRPr="007F2770" w:rsidRDefault="000047F9" w:rsidP="000047F9">
            <w:pPr>
              <w:pStyle w:val="TAL"/>
              <w:rPr>
                <w:rFonts w:cs="Arial"/>
                <w:sz w:val="16"/>
                <w:szCs w:val="16"/>
              </w:rPr>
            </w:pPr>
            <w:r w:rsidRPr="007F2770">
              <w:rPr>
                <w:rFonts w:cs="Arial"/>
                <w:sz w:val="16"/>
                <w:szCs w:val="16"/>
              </w:rPr>
              <w:t>34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9F5E9DF" w14:textId="75324B1F" w:rsidR="000047F9" w:rsidRPr="007F2770" w:rsidRDefault="000047F9" w:rsidP="000047F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19DBC4" w14:textId="280FCFEE" w:rsidR="000047F9" w:rsidRPr="007F2770" w:rsidRDefault="000047F9" w:rsidP="000047F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10BA2E" w14:textId="3E1752F8" w:rsidR="000047F9" w:rsidRPr="007F2770" w:rsidRDefault="000047F9" w:rsidP="000047F9">
            <w:pPr>
              <w:pStyle w:val="TAL"/>
              <w:rPr>
                <w:bCs/>
                <w:snapToGrid w:val="0"/>
                <w:sz w:val="16"/>
                <w:lang w:eastAsia="en-US"/>
              </w:rPr>
            </w:pPr>
            <w:r w:rsidRPr="007F2770">
              <w:rPr>
                <w:bCs/>
                <w:snapToGrid w:val="0"/>
                <w:sz w:val="16"/>
                <w:lang w:eastAsia="en-US"/>
              </w:rPr>
              <w:t>Add handling of 5GMM cause #76 when UE does not have any stored CAG information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C35798" w14:textId="1D2E7403" w:rsidR="000047F9" w:rsidRPr="007F2770" w:rsidRDefault="000047F9" w:rsidP="000047F9">
            <w:pPr>
              <w:pStyle w:val="TAL"/>
              <w:rPr>
                <w:bCs/>
                <w:snapToGrid w:val="0"/>
                <w:sz w:val="16"/>
                <w:lang w:eastAsia="en-US"/>
              </w:rPr>
            </w:pPr>
            <w:r w:rsidRPr="007F2770">
              <w:rPr>
                <w:bCs/>
                <w:snapToGrid w:val="0"/>
                <w:sz w:val="16"/>
                <w:lang w:eastAsia="en-US"/>
              </w:rPr>
              <w:t>17.4.0</w:t>
            </w:r>
          </w:p>
        </w:tc>
      </w:tr>
      <w:tr w:rsidR="00CC7F27" w:rsidRPr="007F2770" w14:paraId="60D5D38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0FEF625" w14:textId="06214C93" w:rsidR="005D1B74" w:rsidRPr="007F2770" w:rsidRDefault="005D1B74" w:rsidP="005D1B74">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35C11C" w14:textId="46835C0C" w:rsidR="005D1B74" w:rsidRPr="007F2770" w:rsidRDefault="005D1B74" w:rsidP="005D1B74">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3E1694" w14:textId="7C464463" w:rsidR="005D1B74" w:rsidRPr="007F2770" w:rsidRDefault="005D1B74" w:rsidP="005D1B74">
            <w:pPr>
              <w:pStyle w:val="TAC"/>
              <w:ind w:left="284" w:hanging="284"/>
              <w:rPr>
                <w:sz w:val="16"/>
              </w:rPr>
            </w:pPr>
            <w:r w:rsidRPr="007F2770">
              <w:rPr>
                <w:sz w:val="16"/>
              </w:rPr>
              <w:t>CP-212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DF50994" w14:textId="5F3F588E" w:rsidR="005D1B74" w:rsidRPr="007F2770" w:rsidRDefault="005D1B74" w:rsidP="005D1B74">
            <w:pPr>
              <w:pStyle w:val="TAL"/>
              <w:rPr>
                <w:rFonts w:cs="Arial"/>
                <w:sz w:val="16"/>
                <w:szCs w:val="16"/>
              </w:rPr>
            </w:pPr>
            <w:r w:rsidRPr="007F2770">
              <w:rPr>
                <w:rFonts w:cs="Arial"/>
                <w:sz w:val="16"/>
                <w:szCs w:val="16"/>
              </w:rPr>
              <w:t>35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7D3621" w14:textId="3F7E7558" w:rsidR="005D1B74" w:rsidRPr="007F2770" w:rsidRDefault="005D1B74" w:rsidP="005D1B7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924EC7" w14:textId="50A52FC3" w:rsidR="005D1B74" w:rsidRPr="007F2770" w:rsidRDefault="005D1B74" w:rsidP="005D1B74">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E50A60" w14:textId="0E8615A1" w:rsidR="005D1B74" w:rsidRPr="007F2770" w:rsidRDefault="005D1B74" w:rsidP="005D1B74">
            <w:pPr>
              <w:pStyle w:val="TAL"/>
              <w:rPr>
                <w:bCs/>
                <w:snapToGrid w:val="0"/>
                <w:sz w:val="16"/>
                <w:lang w:eastAsia="en-US"/>
              </w:rPr>
            </w:pPr>
            <w:r w:rsidRPr="007F2770">
              <w:rPr>
                <w:bCs/>
                <w:snapToGrid w:val="0"/>
                <w:sz w:val="16"/>
                <w:lang w:eastAsia="en-US"/>
              </w:rPr>
              <w:t xml:space="preserve">Corrected S-NSSAI SST for SOR-CMCI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CBD5CD" w14:textId="4A3EA7D9" w:rsidR="005D1B74" w:rsidRPr="007F2770" w:rsidRDefault="005D1B74" w:rsidP="005D1B74">
            <w:pPr>
              <w:pStyle w:val="TAL"/>
              <w:rPr>
                <w:bCs/>
                <w:snapToGrid w:val="0"/>
                <w:sz w:val="16"/>
                <w:lang w:eastAsia="en-US"/>
              </w:rPr>
            </w:pPr>
            <w:r w:rsidRPr="007F2770">
              <w:rPr>
                <w:bCs/>
                <w:snapToGrid w:val="0"/>
                <w:sz w:val="16"/>
                <w:lang w:eastAsia="en-US"/>
              </w:rPr>
              <w:t>17.4.0</w:t>
            </w:r>
          </w:p>
        </w:tc>
      </w:tr>
      <w:tr w:rsidR="00CC7F27" w:rsidRPr="007F2770" w14:paraId="12B6383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831F2AD" w14:textId="73976FD1" w:rsidR="00670061" w:rsidRPr="007F2770" w:rsidRDefault="00670061" w:rsidP="00670061">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37AE96" w14:textId="13A99CF7" w:rsidR="00670061" w:rsidRPr="007F2770" w:rsidRDefault="00670061" w:rsidP="00670061">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31A53B" w14:textId="40114BE2" w:rsidR="00670061" w:rsidRPr="007F2770" w:rsidRDefault="00670061" w:rsidP="00670061">
            <w:pPr>
              <w:pStyle w:val="TAC"/>
              <w:ind w:left="284" w:hanging="284"/>
              <w:rPr>
                <w:sz w:val="16"/>
              </w:rPr>
            </w:pPr>
            <w:r w:rsidRPr="007F2770">
              <w:rPr>
                <w:sz w:val="16"/>
              </w:rPr>
              <w:t>CP-212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9CA245" w14:textId="3811566A" w:rsidR="00670061" w:rsidRPr="007F2770" w:rsidRDefault="00670061" w:rsidP="00670061">
            <w:pPr>
              <w:pStyle w:val="TAL"/>
              <w:rPr>
                <w:rFonts w:cs="Arial"/>
                <w:sz w:val="16"/>
                <w:szCs w:val="16"/>
              </w:rPr>
            </w:pPr>
            <w:r w:rsidRPr="007F2770">
              <w:rPr>
                <w:rFonts w:cs="Arial"/>
                <w:sz w:val="16"/>
                <w:szCs w:val="16"/>
              </w:rPr>
              <w:t>33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0A291B" w14:textId="31C41A14" w:rsidR="00670061" w:rsidRPr="007F2770" w:rsidRDefault="00670061" w:rsidP="00670061">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D7A3FC" w14:textId="0810F50E" w:rsidR="00670061" w:rsidRPr="007F2770" w:rsidRDefault="00670061" w:rsidP="00670061">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BAD6B6" w14:textId="4946449A" w:rsidR="00670061" w:rsidRPr="007F2770" w:rsidRDefault="00670061" w:rsidP="00670061">
            <w:pPr>
              <w:pStyle w:val="TAL"/>
              <w:rPr>
                <w:bCs/>
                <w:snapToGrid w:val="0"/>
                <w:sz w:val="16"/>
                <w:lang w:eastAsia="en-US"/>
              </w:rPr>
            </w:pPr>
            <w:r w:rsidRPr="007F2770">
              <w:rPr>
                <w:bCs/>
                <w:snapToGrid w:val="0"/>
                <w:sz w:val="16"/>
                <w:lang w:eastAsia="en-US"/>
              </w:rPr>
              <w:t>Alignments for the introduction of SOR-CMC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CBC7A1" w14:textId="5A601645" w:rsidR="00670061" w:rsidRPr="007F2770" w:rsidRDefault="00670061" w:rsidP="00670061">
            <w:pPr>
              <w:pStyle w:val="TAL"/>
              <w:rPr>
                <w:bCs/>
                <w:snapToGrid w:val="0"/>
                <w:sz w:val="16"/>
                <w:lang w:eastAsia="en-US"/>
              </w:rPr>
            </w:pPr>
            <w:r w:rsidRPr="007F2770">
              <w:rPr>
                <w:bCs/>
                <w:snapToGrid w:val="0"/>
                <w:sz w:val="16"/>
                <w:lang w:eastAsia="en-US"/>
              </w:rPr>
              <w:t>17.4.0</w:t>
            </w:r>
          </w:p>
        </w:tc>
      </w:tr>
      <w:tr w:rsidR="00CC7F27" w:rsidRPr="007F2770" w14:paraId="3FBB686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CC59F3" w14:textId="13A167F4" w:rsidR="00552D60" w:rsidRPr="007F2770" w:rsidRDefault="00552D60" w:rsidP="00670061">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A3A688" w14:textId="321DAD05" w:rsidR="00552D60" w:rsidRPr="007F2770" w:rsidRDefault="00552D60" w:rsidP="00670061">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386E92" w14:textId="75D55B9F" w:rsidR="00552D60" w:rsidRPr="007F2770" w:rsidRDefault="00552D60" w:rsidP="00670061">
            <w:pPr>
              <w:pStyle w:val="TAC"/>
              <w:ind w:left="284" w:hanging="284"/>
              <w:rPr>
                <w:sz w:val="16"/>
              </w:rPr>
            </w:pPr>
            <w:r w:rsidRPr="007F2770">
              <w:rPr>
                <w:sz w:val="16"/>
              </w:rPr>
              <w:t>CP-212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F6B59A" w14:textId="46B2E305" w:rsidR="00552D60" w:rsidRPr="007F2770" w:rsidRDefault="00552D60" w:rsidP="00670061">
            <w:pPr>
              <w:pStyle w:val="TAL"/>
              <w:rPr>
                <w:rFonts w:cs="Arial"/>
                <w:sz w:val="16"/>
                <w:szCs w:val="16"/>
              </w:rPr>
            </w:pPr>
            <w:r w:rsidRPr="007F2770">
              <w:rPr>
                <w:rFonts w:cs="Arial"/>
                <w:sz w:val="16"/>
                <w:szCs w:val="16"/>
              </w:rPr>
              <w:t>34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A19143" w14:textId="65564903" w:rsidR="00552D60" w:rsidRPr="007F2770" w:rsidRDefault="00552D60" w:rsidP="00670061">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4E99A6" w14:textId="257297CE" w:rsidR="00552D60" w:rsidRPr="007F2770" w:rsidRDefault="00552D60" w:rsidP="0067006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6934C6" w14:textId="1E76406C" w:rsidR="00552D60" w:rsidRPr="007F2770" w:rsidRDefault="00552D60" w:rsidP="00670061">
            <w:pPr>
              <w:pStyle w:val="TAL"/>
              <w:rPr>
                <w:bCs/>
                <w:snapToGrid w:val="0"/>
                <w:sz w:val="16"/>
                <w:lang w:eastAsia="en-US"/>
              </w:rPr>
            </w:pPr>
            <w:r w:rsidRPr="007F2770">
              <w:rPr>
                <w:bCs/>
                <w:snapToGrid w:val="0"/>
                <w:sz w:val="16"/>
                <w:lang w:eastAsia="en-US"/>
              </w:rPr>
              <w:t>Resolving the Editor's note in AKMA procedure related to K_AUSF change after 5G AKA based primary authent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1A3DA3" w14:textId="48A5CA66" w:rsidR="00552D60" w:rsidRPr="007F2770" w:rsidRDefault="00552D60" w:rsidP="00670061">
            <w:pPr>
              <w:pStyle w:val="TAL"/>
              <w:rPr>
                <w:bCs/>
                <w:snapToGrid w:val="0"/>
                <w:sz w:val="16"/>
                <w:lang w:eastAsia="en-US"/>
              </w:rPr>
            </w:pPr>
            <w:r w:rsidRPr="007F2770">
              <w:rPr>
                <w:bCs/>
                <w:snapToGrid w:val="0"/>
                <w:sz w:val="16"/>
                <w:lang w:eastAsia="en-US"/>
              </w:rPr>
              <w:t>17.4.0</w:t>
            </w:r>
          </w:p>
        </w:tc>
      </w:tr>
      <w:tr w:rsidR="00CC7F27" w:rsidRPr="007F2770" w14:paraId="0BCF9D7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CEFE348" w14:textId="36D8F6EF" w:rsidR="00781334" w:rsidRPr="007F2770" w:rsidRDefault="00781334" w:rsidP="00670061">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EF142D" w14:textId="3C860FB5" w:rsidR="00781334" w:rsidRPr="007F2770" w:rsidRDefault="00781334" w:rsidP="00670061">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E5E614" w14:textId="3E8BEEC7" w:rsidR="00781334" w:rsidRPr="007F2770" w:rsidRDefault="00781334" w:rsidP="00670061">
            <w:pPr>
              <w:pStyle w:val="TAC"/>
              <w:ind w:left="284" w:hanging="284"/>
              <w:rPr>
                <w:sz w:val="16"/>
              </w:rPr>
            </w:pPr>
            <w:r w:rsidRPr="007F2770">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B85E0A" w14:textId="52FDAF7E" w:rsidR="00781334" w:rsidRPr="007F2770" w:rsidRDefault="00781334" w:rsidP="00670061">
            <w:pPr>
              <w:pStyle w:val="TAL"/>
              <w:rPr>
                <w:rFonts w:cs="Arial"/>
                <w:sz w:val="16"/>
                <w:szCs w:val="16"/>
              </w:rPr>
            </w:pPr>
            <w:r w:rsidRPr="007F2770">
              <w:rPr>
                <w:rFonts w:cs="Arial"/>
                <w:sz w:val="16"/>
                <w:szCs w:val="16"/>
              </w:rPr>
              <w:t>34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FC7821" w14:textId="2F4D5487" w:rsidR="00781334" w:rsidRPr="007F2770" w:rsidRDefault="00781334" w:rsidP="00670061">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99634E" w14:textId="44E0538B" w:rsidR="00781334" w:rsidRPr="007F2770" w:rsidRDefault="00781334" w:rsidP="00670061">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836E97" w14:textId="13364591" w:rsidR="00781334" w:rsidRPr="007F2770" w:rsidRDefault="00781334" w:rsidP="00670061">
            <w:pPr>
              <w:pStyle w:val="TAL"/>
              <w:rPr>
                <w:bCs/>
                <w:snapToGrid w:val="0"/>
                <w:sz w:val="16"/>
                <w:lang w:eastAsia="en-US"/>
              </w:rPr>
            </w:pPr>
            <w:r w:rsidRPr="007F2770">
              <w:rPr>
                <w:bCs/>
                <w:snapToGrid w:val="0"/>
                <w:sz w:val="16"/>
                <w:lang w:eastAsia="en-US"/>
              </w:rPr>
              <w:t>Superfluous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368D18" w14:textId="652DCD7B" w:rsidR="00781334" w:rsidRPr="007F2770" w:rsidRDefault="00781334" w:rsidP="00670061">
            <w:pPr>
              <w:pStyle w:val="TAL"/>
              <w:rPr>
                <w:bCs/>
                <w:snapToGrid w:val="0"/>
                <w:sz w:val="16"/>
                <w:lang w:eastAsia="en-US"/>
              </w:rPr>
            </w:pPr>
            <w:r w:rsidRPr="007F2770">
              <w:rPr>
                <w:bCs/>
                <w:snapToGrid w:val="0"/>
                <w:sz w:val="16"/>
                <w:lang w:eastAsia="en-US"/>
              </w:rPr>
              <w:t>17.4.0</w:t>
            </w:r>
          </w:p>
        </w:tc>
      </w:tr>
      <w:tr w:rsidR="00CC7F27" w:rsidRPr="007F2770" w14:paraId="751AD6B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0931FA" w14:textId="21AC70E5" w:rsidR="00781334" w:rsidRPr="007F2770" w:rsidRDefault="00781334" w:rsidP="00670061">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CF430D" w14:textId="6F73B411" w:rsidR="00781334" w:rsidRPr="007F2770" w:rsidRDefault="00781334" w:rsidP="00670061">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4C0DAE" w14:textId="0DC1C887" w:rsidR="00781334" w:rsidRPr="007F2770" w:rsidRDefault="00781334" w:rsidP="00670061">
            <w:pPr>
              <w:pStyle w:val="TAC"/>
              <w:ind w:left="284" w:hanging="284"/>
              <w:rPr>
                <w:sz w:val="16"/>
              </w:rPr>
            </w:pPr>
            <w:r w:rsidRPr="007F2770">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B5C2C0" w14:textId="2A968358" w:rsidR="00781334" w:rsidRPr="007F2770" w:rsidRDefault="00781334" w:rsidP="00670061">
            <w:pPr>
              <w:pStyle w:val="TAL"/>
              <w:rPr>
                <w:rFonts w:cs="Arial"/>
                <w:sz w:val="16"/>
                <w:szCs w:val="16"/>
              </w:rPr>
            </w:pPr>
            <w:r w:rsidRPr="007F2770">
              <w:rPr>
                <w:rFonts w:cs="Arial"/>
                <w:sz w:val="16"/>
                <w:szCs w:val="16"/>
              </w:rPr>
              <w:t>34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FD0103" w14:textId="19CFF9EC" w:rsidR="00781334" w:rsidRPr="007F2770" w:rsidRDefault="00781334" w:rsidP="00670061">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1CB1F2" w14:textId="34C61091" w:rsidR="00781334" w:rsidRPr="007F2770" w:rsidRDefault="00781334" w:rsidP="0067006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E37373" w14:textId="2E8B5533" w:rsidR="00781334" w:rsidRPr="007F2770" w:rsidRDefault="00781334" w:rsidP="00670061">
            <w:pPr>
              <w:pStyle w:val="TAL"/>
              <w:rPr>
                <w:bCs/>
                <w:snapToGrid w:val="0"/>
                <w:sz w:val="16"/>
                <w:lang w:eastAsia="en-US"/>
              </w:rPr>
            </w:pPr>
            <w:r w:rsidRPr="007F2770">
              <w:rPr>
                <w:bCs/>
                <w:snapToGrid w:val="0"/>
                <w:sz w:val="16"/>
                <w:lang w:eastAsia="en-US"/>
              </w:rPr>
              <w:t>Non-IP MTU request in the PDU session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D0B0C9" w14:textId="7ECE1434" w:rsidR="00781334" w:rsidRPr="007F2770" w:rsidRDefault="00781334" w:rsidP="00670061">
            <w:pPr>
              <w:pStyle w:val="TAL"/>
              <w:rPr>
                <w:bCs/>
                <w:snapToGrid w:val="0"/>
                <w:sz w:val="16"/>
                <w:lang w:eastAsia="en-US"/>
              </w:rPr>
            </w:pPr>
            <w:r w:rsidRPr="007F2770">
              <w:rPr>
                <w:bCs/>
                <w:snapToGrid w:val="0"/>
                <w:sz w:val="16"/>
                <w:lang w:eastAsia="en-US"/>
              </w:rPr>
              <w:t>17.4.0</w:t>
            </w:r>
          </w:p>
        </w:tc>
      </w:tr>
      <w:tr w:rsidR="00CC7F27" w:rsidRPr="007F2770" w14:paraId="5DB3972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F56D22" w14:textId="4DBABBC3" w:rsidR="00EB288E" w:rsidRPr="007F2770" w:rsidRDefault="00EB288E" w:rsidP="00670061">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686FEB" w14:textId="0FC206B4" w:rsidR="00EB288E" w:rsidRPr="007F2770" w:rsidRDefault="00EB288E" w:rsidP="00670061">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9A578C" w14:textId="3CDD2917" w:rsidR="00EB288E" w:rsidRPr="007F2770" w:rsidRDefault="00EB288E" w:rsidP="00670061">
            <w:pPr>
              <w:pStyle w:val="TAC"/>
              <w:ind w:left="284" w:hanging="284"/>
              <w:rPr>
                <w:sz w:val="16"/>
              </w:rPr>
            </w:pPr>
            <w:r w:rsidRPr="007F2770">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1D7325" w14:textId="60C594BA" w:rsidR="00EB288E" w:rsidRPr="007F2770" w:rsidRDefault="00EB288E" w:rsidP="00670061">
            <w:pPr>
              <w:pStyle w:val="TAL"/>
              <w:rPr>
                <w:rFonts w:cs="Arial"/>
                <w:sz w:val="16"/>
                <w:szCs w:val="16"/>
              </w:rPr>
            </w:pPr>
            <w:r w:rsidRPr="007F2770">
              <w:rPr>
                <w:rFonts w:cs="Arial"/>
                <w:sz w:val="16"/>
                <w:szCs w:val="16"/>
              </w:rPr>
              <w:t>34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D731C1" w14:textId="4EBF5466" w:rsidR="00EB288E" w:rsidRPr="007F2770" w:rsidRDefault="00EB288E" w:rsidP="00670061">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9C6E62" w14:textId="6303CD1C" w:rsidR="00EB288E" w:rsidRPr="007F2770" w:rsidRDefault="00EB288E" w:rsidP="0067006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43AB6D" w14:textId="7C607BF3" w:rsidR="00EB288E" w:rsidRPr="007F2770" w:rsidRDefault="00EB288E" w:rsidP="00670061">
            <w:pPr>
              <w:pStyle w:val="TAL"/>
              <w:rPr>
                <w:bCs/>
                <w:snapToGrid w:val="0"/>
                <w:sz w:val="16"/>
                <w:lang w:eastAsia="en-US"/>
              </w:rPr>
            </w:pPr>
            <w:r w:rsidRPr="007F2770">
              <w:rPr>
                <w:bCs/>
                <w:snapToGrid w:val="0"/>
                <w:sz w:val="16"/>
                <w:lang w:eastAsia="en-US"/>
              </w:rPr>
              <w:t>Handling of multiple S-TAGs in the Ethernet head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1437F5" w14:textId="323DADB2" w:rsidR="00EB288E" w:rsidRPr="007F2770" w:rsidRDefault="00EB288E" w:rsidP="00670061">
            <w:pPr>
              <w:pStyle w:val="TAL"/>
              <w:rPr>
                <w:bCs/>
                <w:snapToGrid w:val="0"/>
                <w:sz w:val="16"/>
                <w:lang w:eastAsia="en-US"/>
              </w:rPr>
            </w:pPr>
            <w:r w:rsidRPr="007F2770">
              <w:rPr>
                <w:bCs/>
                <w:snapToGrid w:val="0"/>
                <w:sz w:val="16"/>
                <w:lang w:eastAsia="en-US"/>
              </w:rPr>
              <w:t>17.4.0</w:t>
            </w:r>
          </w:p>
        </w:tc>
      </w:tr>
      <w:tr w:rsidR="00CC7F27" w:rsidRPr="007F2770" w14:paraId="7F897A5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EA25C83" w14:textId="5827BA37" w:rsidR="005C6CD4" w:rsidRPr="007F2770" w:rsidRDefault="005C6CD4" w:rsidP="00670061">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C3FE0F" w14:textId="071FC300" w:rsidR="005C6CD4" w:rsidRPr="007F2770" w:rsidRDefault="005C6CD4" w:rsidP="00670061">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F65194" w14:textId="41611EA1" w:rsidR="005C6CD4" w:rsidRPr="007F2770" w:rsidRDefault="005C6CD4" w:rsidP="00670061">
            <w:pPr>
              <w:pStyle w:val="TAC"/>
              <w:ind w:left="284" w:hanging="284"/>
              <w:rPr>
                <w:sz w:val="16"/>
              </w:rPr>
            </w:pPr>
            <w:r w:rsidRPr="007F2770">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A46338" w14:textId="4483DFDF" w:rsidR="005C6CD4" w:rsidRPr="007F2770" w:rsidRDefault="005C6CD4" w:rsidP="00670061">
            <w:pPr>
              <w:pStyle w:val="TAL"/>
              <w:rPr>
                <w:rFonts w:cs="Arial"/>
                <w:sz w:val="16"/>
                <w:szCs w:val="16"/>
              </w:rPr>
            </w:pPr>
            <w:r w:rsidRPr="007F2770">
              <w:rPr>
                <w:rFonts w:cs="Arial"/>
                <w:sz w:val="16"/>
                <w:szCs w:val="16"/>
              </w:rPr>
              <w:t>34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7F4DFD" w14:textId="5FB1B9D8" w:rsidR="005C6CD4" w:rsidRPr="007F2770" w:rsidRDefault="005C6CD4" w:rsidP="00670061">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DF9316" w14:textId="0F7F66AD" w:rsidR="005C6CD4" w:rsidRPr="007F2770" w:rsidRDefault="005C6CD4" w:rsidP="0067006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1AAB55" w14:textId="09783DD5" w:rsidR="005C6CD4" w:rsidRPr="007F2770" w:rsidRDefault="005C6CD4" w:rsidP="00670061">
            <w:pPr>
              <w:pStyle w:val="TAL"/>
              <w:rPr>
                <w:bCs/>
                <w:snapToGrid w:val="0"/>
                <w:sz w:val="16"/>
                <w:lang w:eastAsia="en-US"/>
              </w:rPr>
            </w:pPr>
            <w:r w:rsidRPr="007F2770">
              <w:rPr>
                <w:bCs/>
                <w:snapToGrid w:val="0"/>
                <w:sz w:val="16"/>
                <w:lang w:eastAsia="en-US"/>
              </w:rPr>
              <w:t>Clarification of destination and source MAC addres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2B8490" w14:textId="7B5634FB" w:rsidR="005C6CD4" w:rsidRPr="007F2770" w:rsidRDefault="005C6CD4" w:rsidP="00670061">
            <w:pPr>
              <w:pStyle w:val="TAL"/>
              <w:rPr>
                <w:bCs/>
                <w:snapToGrid w:val="0"/>
                <w:sz w:val="16"/>
                <w:lang w:eastAsia="en-US"/>
              </w:rPr>
            </w:pPr>
            <w:r w:rsidRPr="007F2770">
              <w:rPr>
                <w:bCs/>
                <w:snapToGrid w:val="0"/>
                <w:sz w:val="16"/>
                <w:lang w:eastAsia="en-US"/>
              </w:rPr>
              <w:t>17.4.0</w:t>
            </w:r>
          </w:p>
        </w:tc>
      </w:tr>
      <w:tr w:rsidR="00CC7F27" w:rsidRPr="007F2770" w14:paraId="77D5877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959818" w14:textId="55BAD09F" w:rsidR="007428CB" w:rsidRPr="007F2770" w:rsidRDefault="007428CB" w:rsidP="007428C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F8AA43" w14:textId="7AE24F48" w:rsidR="007428CB" w:rsidRPr="007F2770" w:rsidRDefault="007428CB" w:rsidP="007428C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A88224" w14:textId="1CC59D55" w:rsidR="007428CB" w:rsidRPr="007F2770" w:rsidRDefault="007428CB" w:rsidP="007428CB">
            <w:pPr>
              <w:pStyle w:val="TAC"/>
              <w:ind w:left="284" w:hanging="284"/>
              <w:rPr>
                <w:sz w:val="16"/>
              </w:rPr>
            </w:pPr>
            <w:r w:rsidRPr="007F2770">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956296" w14:textId="005A511D" w:rsidR="007428CB" w:rsidRPr="007F2770" w:rsidRDefault="007428CB" w:rsidP="007428CB">
            <w:pPr>
              <w:pStyle w:val="TAL"/>
              <w:rPr>
                <w:rFonts w:cs="Arial"/>
                <w:sz w:val="16"/>
                <w:szCs w:val="16"/>
              </w:rPr>
            </w:pPr>
            <w:r w:rsidRPr="007F2770">
              <w:rPr>
                <w:rFonts w:cs="Arial"/>
                <w:sz w:val="16"/>
                <w:szCs w:val="16"/>
              </w:rPr>
              <w:t>34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F40796" w14:textId="5BD438BA" w:rsidR="007428CB" w:rsidRPr="007F2770" w:rsidRDefault="007428CB" w:rsidP="007428C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D3C470" w14:textId="163B5974" w:rsidR="007428CB" w:rsidRPr="007F2770" w:rsidRDefault="007428CB" w:rsidP="007428C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239FFB" w14:textId="1A106EF8" w:rsidR="007428CB" w:rsidRPr="007F2770" w:rsidRDefault="007428CB" w:rsidP="007428CB">
            <w:pPr>
              <w:pStyle w:val="TAL"/>
              <w:rPr>
                <w:bCs/>
                <w:snapToGrid w:val="0"/>
                <w:sz w:val="16"/>
                <w:lang w:eastAsia="en-US"/>
              </w:rPr>
            </w:pPr>
            <w:r w:rsidRPr="007F2770">
              <w:rPr>
                <w:bCs/>
                <w:snapToGrid w:val="0"/>
                <w:sz w:val="16"/>
                <w:lang w:eastAsia="en-US"/>
              </w:rPr>
              <w:t>Add a missing message to relax SM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BD28DD" w14:textId="039C22A5" w:rsidR="007428CB" w:rsidRPr="007F2770" w:rsidRDefault="007428CB" w:rsidP="007428CB">
            <w:pPr>
              <w:pStyle w:val="TAL"/>
              <w:rPr>
                <w:bCs/>
                <w:snapToGrid w:val="0"/>
                <w:sz w:val="16"/>
                <w:lang w:eastAsia="en-US"/>
              </w:rPr>
            </w:pPr>
            <w:r w:rsidRPr="007F2770">
              <w:rPr>
                <w:bCs/>
                <w:snapToGrid w:val="0"/>
                <w:sz w:val="16"/>
                <w:lang w:eastAsia="en-US"/>
              </w:rPr>
              <w:t>17.4.0</w:t>
            </w:r>
          </w:p>
        </w:tc>
      </w:tr>
      <w:tr w:rsidR="00CC7F27" w:rsidRPr="007F2770" w14:paraId="644A8A8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9CF309" w14:textId="1AB212CD" w:rsidR="004642BA" w:rsidRPr="007F2770" w:rsidRDefault="004642BA" w:rsidP="007428C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246907" w14:textId="3C87F234" w:rsidR="004642BA" w:rsidRPr="007F2770" w:rsidRDefault="004642BA" w:rsidP="007428C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DDF354" w14:textId="473C5B8D" w:rsidR="004642BA" w:rsidRPr="007F2770" w:rsidRDefault="004642BA" w:rsidP="007428CB">
            <w:pPr>
              <w:pStyle w:val="TAC"/>
              <w:ind w:left="284" w:hanging="284"/>
              <w:rPr>
                <w:sz w:val="16"/>
              </w:rPr>
            </w:pPr>
            <w:r w:rsidRPr="007F2770">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CCC9CA" w14:textId="080BF169" w:rsidR="004642BA" w:rsidRPr="007F2770" w:rsidRDefault="004642BA" w:rsidP="007428CB">
            <w:pPr>
              <w:pStyle w:val="TAL"/>
              <w:rPr>
                <w:rFonts w:cs="Arial"/>
                <w:sz w:val="16"/>
                <w:szCs w:val="16"/>
              </w:rPr>
            </w:pPr>
            <w:r w:rsidRPr="007F2770">
              <w:rPr>
                <w:rFonts w:cs="Arial"/>
                <w:sz w:val="16"/>
                <w:szCs w:val="16"/>
              </w:rPr>
              <w:t>34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660FFE" w14:textId="1DF854AB" w:rsidR="004642BA" w:rsidRPr="007F2770" w:rsidRDefault="004642BA" w:rsidP="007428C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80534B" w14:textId="363F8DA3" w:rsidR="004642BA" w:rsidRPr="007F2770" w:rsidRDefault="004642BA" w:rsidP="007428CB">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086425" w14:textId="35B80F8B" w:rsidR="004642BA" w:rsidRPr="007F2770" w:rsidRDefault="004642BA" w:rsidP="007428CB">
            <w:pPr>
              <w:pStyle w:val="TAL"/>
              <w:rPr>
                <w:bCs/>
                <w:snapToGrid w:val="0"/>
                <w:sz w:val="16"/>
                <w:lang w:eastAsia="en-US"/>
              </w:rPr>
            </w:pPr>
            <w:r w:rsidRPr="007F2770">
              <w:rPr>
                <w:bCs/>
                <w:snapToGrid w:val="0"/>
                <w:sz w:val="16"/>
                <w:lang w:eastAsia="en-US"/>
              </w:rPr>
              <w:t>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F6E20A" w14:textId="7A0FC963" w:rsidR="004642BA" w:rsidRPr="007F2770" w:rsidRDefault="004642BA" w:rsidP="007428CB">
            <w:pPr>
              <w:pStyle w:val="TAL"/>
              <w:rPr>
                <w:bCs/>
                <w:snapToGrid w:val="0"/>
                <w:sz w:val="16"/>
                <w:lang w:eastAsia="en-US"/>
              </w:rPr>
            </w:pPr>
            <w:r w:rsidRPr="007F2770">
              <w:rPr>
                <w:bCs/>
                <w:snapToGrid w:val="0"/>
                <w:sz w:val="16"/>
                <w:lang w:eastAsia="en-US"/>
              </w:rPr>
              <w:t>17.4.0</w:t>
            </w:r>
          </w:p>
        </w:tc>
      </w:tr>
      <w:tr w:rsidR="00CC7F27" w:rsidRPr="007F2770" w14:paraId="1F3B764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182B32" w14:textId="47343DDB" w:rsidR="00C62E0C" w:rsidRPr="007F2770" w:rsidRDefault="00C62E0C" w:rsidP="007428C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3DDDE7" w14:textId="3A35D4C6" w:rsidR="00C62E0C" w:rsidRPr="007F2770" w:rsidRDefault="00C62E0C" w:rsidP="007428C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76BE5C" w14:textId="409D2004" w:rsidR="00C62E0C" w:rsidRPr="007F2770" w:rsidRDefault="00C62E0C" w:rsidP="007428CB">
            <w:pPr>
              <w:pStyle w:val="TAC"/>
              <w:ind w:left="284" w:hanging="284"/>
              <w:rPr>
                <w:sz w:val="16"/>
              </w:rPr>
            </w:pPr>
            <w:r w:rsidRPr="007F2770">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B71A84A" w14:textId="3D34748A" w:rsidR="00C62E0C" w:rsidRPr="007F2770" w:rsidRDefault="00C62E0C" w:rsidP="007428CB">
            <w:pPr>
              <w:pStyle w:val="TAL"/>
              <w:rPr>
                <w:rFonts w:cs="Arial"/>
                <w:sz w:val="16"/>
                <w:szCs w:val="16"/>
              </w:rPr>
            </w:pPr>
            <w:r w:rsidRPr="007F2770">
              <w:rPr>
                <w:rFonts w:cs="Arial"/>
                <w:sz w:val="16"/>
                <w:szCs w:val="16"/>
              </w:rPr>
              <w:t>34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51E2B1" w14:textId="433D6CA4" w:rsidR="00C62E0C" w:rsidRPr="007F2770" w:rsidRDefault="00C62E0C" w:rsidP="007428C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7288E6" w14:textId="3B413D6B" w:rsidR="00C62E0C" w:rsidRPr="007F2770" w:rsidRDefault="00C62E0C" w:rsidP="007428C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FACF46" w14:textId="7051C3D9" w:rsidR="00C62E0C" w:rsidRPr="007F2770" w:rsidRDefault="00C62E0C" w:rsidP="007428CB">
            <w:pPr>
              <w:pStyle w:val="TAL"/>
              <w:rPr>
                <w:bCs/>
                <w:snapToGrid w:val="0"/>
                <w:sz w:val="16"/>
                <w:lang w:eastAsia="en-US"/>
              </w:rPr>
            </w:pPr>
            <w:r w:rsidRPr="007F2770">
              <w:rPr>
                <w:bCs/>
                <w:snapToGrid w:val="0"/>
                <w:sz w:val="16"/>
                <w:lang w:eastAsia="en-US"/>
              </w:rPr>
              <w:t>Clarification of NSAAA abnormal failure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EE8399" w14:textId="767FCDF7" w:rsidR="00C62E0C" w:rsidRPr="007F2770" w:rsidRDefault="00C62E0C" w:rsidP="007428CB">
            <w:pPr>
              <w:pStyle w:val="TAL"/>
              <w:rPr>
                <w:bCs/>
                <w:snapToGrid w:val="0"/>
                <w:sz w:val="16"/>
                <w:lang w:eastAsia="en-US"/>
              </w:rPr>
            </w:pPr>
            <w:r w:rsidRPr="007F2770">
              <w:rPr>
                <w:bCs/>
                <w:snapToGrid w:val="0"/>
                <w:sz w:val="16"/>
                <w:lang w:eastAsia="en-US"/>
              </w:rPr>
              <w:t>17.4.0</w:t>
            </w:r>
          </w:p>
        </w:tc>
      </w:tr>
      <w:tr w:rsidR="00CC7F27" w:rsidRPr="007F2770" w14:paraId="5669A88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868C06" w14:textId="2E72B183" w:rsidR="00B6108C" w:rsidRPr="007F2770" w:rsidRDefault="00B6108C" w:rsidP="007428C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B6A95C" w14:textId="0110B51A" w:rsidR="00B6108C" w:rsidRPr="007F2770" w:rsidRDefault="00B6108C" w:rsidP="007428C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8BE677" w14:textId="3D03BB38" w:rsidR="00B6108C" w:rsidRPr="007F2770" w:rsidRDefault="00654808" w:rsidP="007428CB">
            <w:pPr>
              <w:pStyle w:val="TAC"/>
              <w:ind w:left="284" w:hanging="284"/>
              <w:rPr>
                <w:sz w:val="16"/>
              </w:rPr>
            </w:pPr>
            <w:r w:rsidRPr="007F2770">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155E56" w14:textId="50C0B076" w:rsidR="00B6108C" w:rsidRPr="007F2770" w:rsidRDefault="00B6108C" w:rsidP="007428CB">
            <w:pPr>
              <w:pStyle w:val="TAL"/>
              <w:rPr>
                <w:rFonts w:cs="Arial"/>
                <w:sz w:val="16"/>
                <w:szCs w:val="16"/>
              </w:rPr>
            </w:pPr>
            <w:r w:rsidRPr="007F2770">
              <w:rPr>
                <w:rFonts w:cs="Arial"/>
                <w:sz w:val="16"/>
                <w:szCs w:val="16"/>
              </w:rPr>
              <w:t>34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D0F3DD" w14:textId="7997C7AB" w:rsidR="00B6108C" w:rsidRPr="007F2770" w:rsidRDefault="00B6108C" w:rsidP="007428C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285167" w14:textId="32AFC435" w:rsidR="00B6108C" w:rsidRPr="007F2770" w:rsidRDefault="00B6108C" w:rsidP="007428C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C7E0BD" w14:textId="53ABAAEF" w:rsidR="00B6108C" w:rsidRPr="007F2770" w:rsidRDefault="00B6108C" w:rsidP="007428CB">
            <w:pPr>
              <w:pStyle w:val="TAL"/>
              <w:rPr>
                <w:bCs/>
                <w:snapToGrid w:val="0"/>
                <w:sz w:val="16"/>
                <w:lang w:eastAsia="en-US"/>
              </w:rPr>
            </w:pPr>
            <w:r w:rsidRPr="007F2770">
              <w:rPr>
                <w:bCs/>
                <w:snapToGrid w:val="0"/>
                <w:sz w:val="16"/>
                <w:lang w:eastAsia="en-US"/>
              </w:rPr>
              <w:t>Correction to CPSR handling in A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05AA78" w14:textId="236CFA09" w:rsidR="00B6108C" w:rsidRPr="007F2770" w:rsidRDefault="00B6108C" w:rsidP="007428CB">
            <w:pPr>
              <w:pStyle w:val="TAL"/>
              <w:rPr>
                <w:bCs/>
                <w:snapToGrid w:val="0"/>
                <w:sz w:val="16"/>
                <w:lang w:eastAsia="en-US"/>
              </w:rPr>
            </w:pPr>
            <w:r w:rsidRPr="007F2770">
              <w:rPr>
                <w:bCs/>
                <w:snapToGrid w:val="0"/>
                <w:sz w:val="16"/>
                <w:lang w:eastAsia="en-US"/>
              </w:rPr>
              <w:t>17.4.0</w:t>
            </w:r>
          </w:p>
        </w:tc>
      </w:tr>
      <w:tr w:rsidR="00CC7F27" w:rsidRPr="007F2770" w14:paraId="030D6A1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8FCFDE" w14:textId="34ACB3B3" w:rsidR="00654808" w:rsidRPr="007F2770" w:rsidRDefault="00654808" w:rsidP="007428C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263AA2" w14:textId="6076B9B6" w:rsidR="00654808" w:rsidRPr="007F2770" w:rsidRDefault="00654808" w:rsidP="007428C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A44186" w14:textId="2F259132" w:rsidR="00654808" w:rsidRPr="007F2770" w:rsidRDefault="00654808" w:rsidP="007428CB">
            <w:pPr>
              <w:pStyle w:val="TAC"/>
              <w:ind w:left="284" w:hanging="284"/>
              <w:rPr>
                <w:sz w:val="16"/>
              </w:rPr>
            </w:pPr>
            <w:r w:rsidRPr="007F2770">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A72A85D" w14:textId="5AD79030" w:rsidR="00654808" w:rsidRPr="007F2770" w:rsidRDefault="00654808" w:rsidP="007428CB">
            <w:pPr>
              <w:pStyle w:val="TAL"/>
              <w:rPr>
                <w:rFonts w:cs="Arial"/>
                <w:sz w:val="16"/>
                <w:szCs w:val="16"/>
              </w:rPr>
            </w:pPr>
            <w:r w:rsidRPr="007F2770">
              <w:rPr>
                <w:rFonts w:cs="Arial"/>
                <w:sz w:val="16"/>
                <w:szCs w:val="16"/>
              </w:rPr>
              <w:t>34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BB1ED33" w14:textId="52D6ACDF" w:rsidR="00654808" w:rsidRPr="007F2770" w:rsidRDefault="00654808" w:rsidP="007428C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3E58935" w14:textId="34721ECF" w:rsidR="00654808" w:rsidRPr="007F2770" w:rsidRDefault="00654808" w:rsidP="007428C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CD7B44" w14:textId="4A8A9CD1" w:rsidR="00654808" w:rsidRPr="007F2770" w:rsidRDefault="00654808" w:rsidP="007428CB">
            <w:pPr>
              <w:pStyle w:val="TAL"/>
              <w:rPr>
                <w:bCs/>
                <w:snapToGrid w:val="0"/>
                <w:sz w:val="16"/>
                <w:lang w:eastAsia="en-US"/>
              </w:rPr>
            </w:pPr>
            <w:r w:rsidRPr="007F2770">
              <w:rPr>
                <w:bCs/>
                <w:snapToGrid w:val="0"/>
                <w:sz w:val="16"/>
                <w:lang w:eastAsia="en-US"/>
              </w:rPr>
              <w:t>Correction to #62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FE9E58" w14:textId="78462A82" w:rsidR="00654808" w:rsidRPr="007F2770" w:rsidRDefault="00654808" w:rsidP="007428CB">
            <w:pPr>
              <w:pStyle w:val="TAL"/>
              <w:rPr>
                <w:bCs/>
                <w:snapToGrid w:val="0"/>
                <w:sz w:val="16"/>
                <w:lang w:eastAsia="en-US"/>
              </w:rPr>
            </w:pPr>
            <w:r w:rsidRPr="007F2770">
              <w:rPr>
                <w:bCs/>
                <w:snapToGrid w:val="0"/>
                <w:sz w:val="16"/>
                <w:lang w:eastAsia="en-US"/>
              </w:rPr>
              <w:t>17.4.0</w:t>
            </w:r>
          </w:p>
        </w:tc>
      </w:tr>
      <w:tr w:rsidR="00CC7F27" w:rsidRPr="007F2770" w14:paraId="039CEC9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1A11375" w14:textId="362CB153" w:rsidR="00654808" w:rsidRPr="007F2770" w:rsidRDefault="00654808" w:rsidP="007428C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7454F5" w14:textId="6B9B8289" w:rsidR="00654808" w:rsidRPr="007F2770" w:rsidRDefault="00654808" w:rsidP="007428C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EC1299" w14:textId="1E83ABD4" w:rsidR="00654808" w:rsidRPr="007F2770" w:rsidRDefault="00654808" w:rsidP="007428CB">
            <w:pPr>
              <w:pStyle w:val="TAC"/>
              <w:ind w:left="284" w:hanging="284"/>
              <w:rPr>
                <w:sz w:val="16"/>
              </w:rPr>
            </w:pPr>
            <w:r w:rsidRPr="007F2770">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923806" w14:textId="1AFACD25" w:rsidR="00654808" w:rsidRPr="007F2770" w:rsidRDefault="00654808" w:rsidP="007428CB">
            <w:pPr>
              <w:pStyle w:val="TAL"/>
              <w:rPr>
                <w:rFonts w:cs="Arial"/>
                <w:sz w:val="16"/>
                <w:szCs w:val="16"/>
              </w:rPr>
            </w:pPr>
            <w:r w:rsidRPr="007F2770">
              <w:rPr>
                <w:rFonts w:cs="Arial"/>
                <w:sz w:val="16"/>
                <w:szCs w:val="16"/>
              </w:rPr>
              <w:t>34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7BF9C0" w14:textId="71D27DD5" w:rsidR="00654808" w:rsidRPr="007F2770" w:rsidRDefault="00654808" w:rsidP="007428C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28FDBC" w14:textId="2BEC7500" w:rsidR="00654808" w:rsidRPr="007F2770" w:rsidRDefault="00654808" w:rsidP="007428C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9AFDFA" w14:textId="2DAFC2F7" w:rsidR="00654808" w:rsidRPr="007F2770" w:rsidRDefault="00654808" w:rsidP="007428CB">
            <w:pPr>
              <w:pStyle w:val="TAL"/>
              <w:rPr>
                <w:bCs/>
                <w:snapToGrid w:val="0"/>
                <w:sz w:val="16"/>
                <w:lang w:eastAsia="en-US"/>
              </w:rPr>
            </w:pPr>
            <w:r w:rsidRPr="007F2770">
              <w:rPr>
                <w:bCs/>
                <w:snapToGrid w:val="0"/>
                <w:sz w:val="16"/>
                <w:lang w:eastAsia="en-US"/>
              </w:rPr>
              <w:t xml:space="preserve">Clarification to collision of PDU sessions release procedure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0E09DB" w14:textId="2C2C3CE6" w:rsidR="00654808" w:rsidRPr="007F2770" w:rsidRDefault="00654808" w:rsidP="007428CB">
            <w:pPr>
              <w:pStyle w:val="TAL"/>
              <w:rPr>
                <w:bCs/>
                <w:snapToGrid w:val="0"/>
                <w:sz w:val="16"/>
                <w:lang w:eastAsia="en-US"/>
              </w:rPr>
            </w:pPr>
            <w:r w:rsidRPr="007F2770">
              <w:rPr>
                <w:bCs/>
                <w:snapToGrid w:val="0"/>
                <w:sz w:val="16"/>
                <w:lang w:eastAsia="en-US"/>
              </w:rPr>
              <w:t>17.4.0</w:t>
            </w:r>
          </w:p>
        </w:tc>
      </w:tr>
      <w:tr w:rsidR="00CC7F27" w:rsidRPr="007F2770" w14:paraId="075EA77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81224E" w14:textId="554A8DD0" w:rsidR="00654808" w:rsidRPr="007F2770" w:rsidRDefault="00654808" w:rsidP="007428C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0DEB4B" w14:textId="282F56C1" w:rsidR="00654808" w:rsidRPr="007F2770" w:rsidRDefault="00654808" w:rsidP="007428C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0877BD" w14:textId="24B9D9C0" w:rsidR="00654808" w:rsidRPr="007F2770" w:rsidRDefault="00654808" w:rsidP="007428CB">
            <w:pPr>
              <w:pStyle w:val="TAC"/>
              <w:ind w:left="284" w:hanging="284"/>
              <w:rPr>
                <w:sz w:val="16"/>
              </w:rPr>
            </w:pPr>
            <w:r w:rsidRPr="007F2770">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E638D3" w14:textId="37789CDD" w:rsidR="00654808" w:rsidRPr="007F2770" w:rsidRDefault="00654808" w:rsidP="007428CB">
            <w:pPr>
              <w:pStyle w:val="TAL"/>
              <w:rPr>
                <w:rFonts w:cs="Arial"/>
                <w:sz w:val="16"/>
                <w:szCs w:val="16"/>
              </w:rPr>
            </w:pPr>
            <w:r w:rsidRPr="007F2770">
              <w:rPr>
                <w:rFonts w:cs="Arial"/>
                <w:sz w:val="16"/>
                <w:szCs w:val="16"/>
              </w:rPr>
              <w:t>34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1E9BBD" w14:textId="4AF48B7A" w:rsidR="00654808" w:rsidRPr="007F2770" w:rsidRDefault="00654808" w:rsidP="007428C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499E7D" w14:textId="2EF1895A" w:rsidR="00654808" w:rsidRPr="007F2770" w:rsidRDefault="00654808" w:rsidP="007428CB">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5212ED" w14:textId="3E63296B" w:rsidR="00654808" w:rsidRPr="007F2770" w:rsidRDefault="00654808" w:rsidP="007428CB">
            <w:pPr>
              <w:pStyle w:val="TAL"/>
              <w:rPr>
                <w:bCs/>
                <w:snapToGrid w:val="0"/>
                <w:sz w:val="16"/>
                <w:lang w:eastAsia="en-US"/>
              </w:rPr>
            </w:pPr>
            <w:r w:rsidRPr="007F2770">
              <w:rPr>
                <w:bCs/>
                <w:snapToGrid w:val="0"/>
                <w:sz w:val="16"/>
                <w:lang w:eastAsia="en-US"/>
              </w:rPr>
              <w:t>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ACEF21" w14:textId="3DC14EF4" w:rsidR="00654808" w:rsidRPr="007F2770" w:rsidRDefault="00654808" w:rsidP="007428CB">
            <w:pPr>
              <w:pStyle w:val="TAL"/>
              <w:rPr>
                <w:bCs/>
                <w:snapToGrid w:val="0"/>
                <w:sz w:val="16"/>
                <w:lang w:eastAsia="en-US"/>
              </w:rPr>
            </w:pPr>
            <w:r w:rsidRPr="007F2770">
              <w:rPr>
                <w:bCs/>
                <w:snapToGrid w:val="0"/>
                <w:sz w:val="16"/>
                <w:lang w:eastAsia="en-US"/>
              </w:rPr>
              <w:t>17.4.0</w:t>
            </w:r>
          </w:p>
        </w:tc>
      </w:tr>
      <w:tr w:rsidR="00CC7F27" w:rsidRPr="007F2770" w14:paraId="242D2B9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BC2B3E" w14:textId="73ED3696" w:rsidR="004B2DBE" w:rsidRPr="007F2770" w:rsidRDefault="004B2DBE" w:rsidP="007428C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D3A88A" w14:textId="6E53FB52" w:rsidR="004B2DBE" w:rsidRPr="007F2770" w:rsidRDefault="004B2DBE" w:rsidP="007428C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F586C2" w14:textId="7D772B73" w:rsidR="004B2DBE" w:rsidRPr="007F2770" w:rsidRDefault="004B2DBE" w:rsidP="007428CB">
            <w:pPr>
              <w:pStyle w:val="TAC"/>
              <w:ind w:left="284" w:hanging="284"/>
              <w:rPr>
                <w:sz w:val="16"/>
              </w:rPr>
            </w:pPr>
            <w:r w:rsidRPr="007F2770">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3F850A" w14:textId="08EF5B4A" w:rsidR="004B2DBE" w:rsidRPr="007F2770" w:rsidRDefault="004B2DBE" w:rsidP="007428CB">
            <w:pPr>
              <w:pStyle w:val="TAL"/>
              <w:rPr>
                <w:rFonts w:cs="Arial"/>
                <w:sz w:val="16"/>
                <w:szCs w:val="16"/>
              </w:rPr>
            </w:pPr>
            <w:r w:rsidRPr="007F2770">
              <w:rPr>
                <w:rFonts w:cs="Arial"/>
                <w:sz w:val="16"/>
                <w:szCs w:val="16"/>
              </w:rPr>
              <w:t>34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DF8BD4" w14:textId="1C1FF5D8" w:rsidR="004B2DBE" w:rsidRPr="007F2770" w:rsidRDefault="004B2DBE" w:rsidP="007428C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040A87" w14:textId="2419F390" w:rsidR="004B2DBE" w:rsidRPr="007F2770" w:rsidRDefault="004B2DBE" w:rsidP="007428C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148D98" w14:textId="5AECCD2F" w:rsidR="004B2DBE" w:rsidRPr="007F2770" w:rsidRDefault="004B2DBE" w:rsidP="007428CB">
            <w:pPr>
              <w:pStyle w:val="TAL"/>
              <w:rPr>
                <w:bCs/>
                <w:snapToGrid w:val="0"/>
                <w:sz w:val="16"/>
                <w:lang w:eastAsia="en-US"/>
              </w:rPr>
            </w:pPr>
            <w:r w:rsidRPr="007F2770">
              <w:rPr>
                <w:bCs/>
                <w:snapToGrid w:val="0"/>
                <w:sz w:val="16"/>
                <w:lang w:eastAsia="en-US"/>
              </w:rPr>
              <w:t>Fix inconsistent QoS handling for network-requested PDU session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88F508" w14:textId="6BAC3E0A" w:rsidR="004B2DBE" w:rsidRPr="007F2770" w:rsidRDefault="004B2DBE" w:rsidP="007428CB">
            <w:pPr>
              <w:pStyle w:val="TAL"/>
              <w:rPr>
                <w:bCs/>
                <w:snapToGrid w:val="0"/>
                <w:sz w:val="16"/>
                <w:lang w:eastAsia="en-US"/>
              </w:rPr>
            </w:pPr>
            <w:r w:rsidRPr="007F2770">
              <w:rPr>
                <w:bCs/>
                <w:snapToGrid w:val="0"/>
                <w:sz w:val="16"/>
                <w:lang w:eastAsia="en-US"/>
              </w:rPr>
              <w:t>17.4.0</w:t>
            </w:r>
          </w:p>
        </w:tc>
      </w:tr>
      <w:tr w:rsidR="00CC7F27" w:rsidRPr="007F2770" w14:paraId="1B4B028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C9EE051" w14:textId="27ADCEEA" w:rsidR="001203F0" w:rsidRPr="007F2770" w:rsidRDefault="001203F0" w:rsidP="007428C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105B3F" w14:textId="51E7ABDE" w:rsidR="001203F0" w:rsidRPr="007F2770" w:rsidRDefault="001203F0" w:rsidP="007428C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8945DF" w14:textId="2DF6EC81" w:rsidR="001203F0" w:rsidRPr="007F2770" w:rsidRDefault="001203F0" w:rsidP="007428CB">
            <w:pPr>
              <w:pStyle w:val="TAC"/>
              <w:ind w:left="284" w:hanging="284"/>
              <w:rPr>
                <w:sz w:val="16"/>
              </w:rPr>
            </w:pPr>
            <w:r w:rsidRPr="007F2770">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4A4883" w14:textId="2E434C09" w:rsidR="001203F0" w:rsidRPr="007F2770" w:rsidRDefault="001203F0" w:rsidP="007428CB">
            <w:pPr>
              <w:pStyle w:val="TAL"/>
              <w:rPr>
                <w:rFonts w:cs="Arial"/>
                <w:sz w:val="16"/>
                <w:szCs w:val="16"/>
              </w:rPr>
            </w:pPr>
            <w:r w:rsidRPr="007F2770">
              <w:rPr>
                <w:rFonts w:cs="Arial"/>
                <w:sz w:val="16"/>
                <w:szCs w:val="16"/>
              </w:rPr>
              <w:t>34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CCB4E3" w14:textId="3FFABFA3" w:rsidR="001203F0" w:rsidRPr="007F2770" w:rsidRDefault="001203F0" w:rsidP="007428C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444681" w14:textId="5DB5D95B" w:rsidR="001203F0" w:rsidRPr="007F2770" w:rsidRDefault="001203F0" w:rsidP="007428C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5174C3" w14:textId="233A7C4A" w:rsidR="001203F0" w:rsidRPr="007F2770" w:rsidRDefault="001203F0" w:rsidP="007428CB">
            <w:pPr>
              <w:pStyle w:val="TAL"/>
              <w:rPr>
                <w:bCs/>
                <w:snapToGrid w:val="0"/>
                <w:sz w:val="16"/>
                <w:lang w:eastAsia="en-US"/>
              </w:rPr>
            </w:pPr>
            <w:r w:rsidRPr="007F2770">
              <w:rPr>
                <w:bCs/>
                <w:snapToGrid w:val="0"/>
                <w:sz w:val="16"/>
                <w:lang w:eastAsia="en-US"/>
              </w:rPr>
              <w:t>AMF provides the CAG information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F95BFF" w14:textId="5F2DAC19" w:rsidR="001203F0" w:rsidRPr="007F2770" w:rsidRDefault="001203F0" w:rsidP="007428CB">
            <w:pPr>
              <w:pStyle w:val="TAL"/>
              <w:rPr>
                <w:bCs/>
                <w:snapToGrid w:val="0"/>
                <w:sz w:val="16"/>
                <w:lang w:eastAsia="en-US"/>
              </w:rPr>
            </w:pPr>
            <w:r w:rsidRPr="007F2770">
              <w:rPr>
                <w:bCs/>
                <w:snapToGrid w:val="0"/>
                <w:sz w:val="16"/>
                <w:lang w:eastAsia="en-US"/>
              </w:rPr>
              <w:t>17.4.0</w:t>
            </w:r>
          </w:p>
        </w:tc>
      </w:tr>
      <w:tr w:rsidR="00CC7F27" w:rsidRPr="007F2770" w14:paraId="58E117E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C2BDAC7" w14:textId="4E5FECDD" w:rsidR="00BA19E0" w:rsidRPr="007F2770" w:rsidRDefault="00BA19E0" w:rsidP="00BA19E0">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74DC55" w14:textId="510EA73C" w:rsidR="00BA19E0" w:rsidRPr="007F2770" w:rsidRDefault="00BA19E0" w:rsidP="00BA19E0">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359321" w14:textId="02491E74" w:rsidR="00BA19E0" w:rsidRPr="007F2770" w:rsidRDefault="00BA19E0" w:rsidP="00BA19E0">
            <w:pPr>
              <w:pStyle w:val="TAC"/>
              <w:ind w:left="284" w:hanging="284"/>
              <w:rPr>
                <w:sz w:val="16"/>
              </w:rPr>
            </w:pPr>
            <w:r w:rsidRPr="007F2770">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5A2231" w14:textId="4B32A542" w:rsidR="00BA19E0" w:rsidRPr="007F2770" w:rsidRDefault="00BA19E0" w:rsidP="00BA19E0">
            <w:pPr>
              <w:pStyle w:val="TAL"/>
              <w:rPr>
                <w:rFonts w:cs="Arial"/>
                <w:sz w:val="16"/>
                <w:szCs w:val="16"/>
              </w:rPr>
            </w:pPr>
            <w:r w:rsidRPr="007F2770">
              <w:rPr>
                <w:rFonts w:cs="Arial"/>
                <w:sz w:val="16"/>
                <w:szCs w:val="16"/>
              </w:rPr>
              <w:t>34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1DE9D65" w14:textId="5AF1E687" w:rsidR="00BA19E0" w:rsidRPr="007F2770" w:rsidRDefault="00BA19E0" w:rsidP="00BA19E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49259B" w14:textId="7C1F5925" w:rsidR="00BA19E0" w:rsidRPr="007F2770" w:rsidRDefault="00BA19E0" w:rsidP="00BA19E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344CCE" w14:textId="2F85C655" w:rsidR="00BA19E0" w:rsidRPr="007F2770" w:rsidRDefault="00BA19E0" w:rsidP="00BA19E0">
            <w:pPr>
              <w:pStyle w:val="TAL"/>
              <w:rPr>
                <w:bCs/>
                <w:snapToGrid w:val="0"/>
                <w:sz w:val="16"/>
                <w:lang w:eastAsia="en-US"/>
              </w:rPr>
            </w:pPr>
            <w:r w:rsidRPr="007F2770">
              <w:rPr>
                <w:bCs/>
                <w:snapToGrid w:val="0"/>
                <w:sz w:val="16"/>
                <w:lang w:eastAsia="en-US"/>
              </w:rPr>
              <w:t>The incorrectly placed NOTE in QoS ru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7335BB" w14:textId="1D4B42B9" w:rsidR="00BA19E0" w:rsidRPr="007F2770" w:rsidRDefault="00BA19E0" w:rsidP="00BA19E0">
            <w:pPr>
              <w:pStyle w:val="TAL"/>
              <w:rPr>
                <w:bCs/>
                <w:snapToGrid w:val="0"/>
                <w:sz w:val="16"/>
                <w:lang w:eastAsia="en-US"/>
              </w:rPr>
            </w:pPr>
            <w:r w:rsidRPr="007F2770">
              <w:rPr>
                <w:bCs/>
                <w:snapToGrid w:val="0"/>
                <w:sz w:val="16"/>
                <w:lang w:eastAsia="en-US"/>
              </w:rPr>
              <w:t>17.4.0</w:t>
            </w:r>
          </w:p>
        </w:tc>
      </w:tr>
      <w:tr w:rsidR="00CC7F27" w:rsidRPr="007F2770" w14:paraId="29B12A4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F9D2D41" w14:textId="0CB0AC8F" w:rsidR="00E81982" w:rsidRPr="007F2770" w:rsidRDefault="00E81982" w:rsidP="00E8198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DDE36A" w14:textId="70D8A298" w:rsidR="00E81982" w:rsidRPr="007F2770" w:rsidRDefault="00E81982" w:rsidP="00E8198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6A3A50" w14:textId="578748B3" w:rsidR="00E81982" w:rsidRPr="007F2770" w:rsidRDefault="00E81982" w:rsidP="00E81982">
            <w:pPr>
              <w:pStyle w:val="TAC"/>
              <w:ind w:left="284" w:hanging="284"/>
              <w:rPr>
                <w:sz w:val="16"/>
              </w:rPr>
            </w:pPr>
            <w:r w:rsidRPr="007F2770">
              <w:rPr>
                <w:sz w:val="16"/>
              </w:rPr>
              <w:t>CP-212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84C02FB" w14:textId="236998F3" w:rsidR="00E81982" w:rsidRPr="007F2770" w:rsidRDefault="00E81982" w:rsidP="00E81982">
            <w:pPr>
              <w:pStyle w:val="TAL"/>
              <w:rPr>
                <w:rFonts w:cs="Arial"/>
                <w:sz w:val="16"/>
                <w:szCs w:val="16"/>
              </w:rPr>
            </w:pPr>
            <w:r w:rsidRPr="007F2770">
              <w:rPr>
                <w:rFonts w:cs="Arial"/>
                <w:sz w:val="16"/>
                <w:szCs w:val="16"/>
              </w:rPr>
              <w:t>35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1B0A95" w14:textId="7518B49F" w:rsidR="00E81982" w:rsidRPr="007F2770" w:rsidRDefault="00E81982" w:rsidP="00E81982">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71E733" w14:textId="67FFD28B" w:rsidR="00E81982" w:rsidRPr="007F2770" w:rsidRDefault="00E81982" w:rsidP="00E8198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BF46AD" w14:textId="2F2BB212" w:rsidR="00E81982" w:rsidRPr="007F2770" w:rsidRDefault="00E81982" w:rsidP="00E81982">
            <w:pPr>
              <w:pStyle w:val="TAL"/>
              <w:rPr>
                <w:bCs/>
                <w:snapToGrid w:val="0"/>
                <w:sz w:val="16"/>
                <w:lang w:eastAsia="en-US"/>
              </w:rPr>
            </w:pPr>
            <w:r w:rsidRPr="007F2770">
              <w:rPr>
                <w:bCs/>
                <w:snapToGrid w:val="0"/>
                <w:sz w:val="16"/>
                <w:lang w:eastAsia="en-US"/>
              </w:rPr>
              <w:t>5GSM state transition of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0728B3" w14:textId="1D7417AA" w:rsidR="00E81982" w:rsidRPr="007F2770" w:rsidRDefault="00E81982" w:rsidP="00E81982">
            <w:pPr>
              <w:pStyle w:val="TAL"/>
              <w:rPr>
                <w:bCs/>
                <w:snapToGrid w:val="0"/>
                <w:sz w:val="16"/>
                <w:lang w:eastAsia="en-US"/>
              </w:rPr>
            </w:pPr>
            <w:r w:rsidRPr="007F2770">
              <w:rPr>
                <w:bCs/>
                <w:snapToGrid w:val="0"/>
                <w:sz w:val="16"/>
                <w:lang w:eastAsia="en-US"/>
              </w:rPr>
              <w:t>17.4.0</w:t>
            </w:r>
          </w:p>
        </w:tc>
      </w:tr>
      <w:tr w:rsidR="00CC7F27" w:rsidRPr="007F2770" w14:paraId="10E415B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8C507B" w14:textId="19214EC5" w:rsidR="00E81982" w:rsidRPr="007F2770" w:rsidRDefault="00E81982" w:rsidP="00E8198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F83DED" w14:textId="2DD78DC5" w:rsidR="00E81982" w:rsidRPr="007F2770" w:rsidRDefault="00E81982" w:rsidP="00E8198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6C6C43" w14:textId="586A2577" w:rsidR="00E81982" w:rsidRPr="007F2770" w:rsidRDefault="00E81982" w:rsidP="00E81982">
            <w:pPr>
              <w:pStyle w:val="TAC"/>
              <w:ind w:left="284" w:hanging="284"/>
              <w:rPr>
                <w:sz w:val="16"/>
              </w:rPr>
            </w:pPr>
            <w:r w:rsidRPr="007F2770">
              <w:rPr>
                <w:sz w:val="16"/>
              </w:rPr>
              <w:t>CP-212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8224E6" w14:textId="6E38D29D" w:rsidR="00E81982" w:rsidRPr="007F2770" w:rsidRDefault="00E81982" w:rsidP="00E81982">
            <w:pPr>
              <w:pStyle w:val="TAL"/>
              <w:rPr>
                <w:rFonts w:cs="Arial"/>
                <w:sz w:val="16"/>
                <w:szCs w:val="16"/>
              </w:rPr>
            </w:pPr>
            <w:r w:rsidRPr="007F2770">
              <w:rPr>
                <w:rFonts w:cs="Arial"/>
                <w:sz w:val="16"/>
                <w:szCs w:val="16"/>
              </w:rPr>
              <w:t>35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8CE6E3C" w14:textId="0C6E211E" w:rsidR="00E81982" w:rsidRPr="007F2770" w:rsidRDefault="00E81982" w:rsidP="00E81982">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67D61B" w14:textId="2FCBCE54" w:rsidR="00E81982" w:rsidRPr="007F2770" w:rsidRDefault="00E81982" w:rsidP="00E8198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8D8945" w14:textId="6A521FE2" w:rsidR="00E81982" w:rsidRPr="007F2770" w:rsidRDefault="00E81982" w:rsidP="00E81982">
            <w:pPr>
              <w:pStyle w:val="TAL"/>
              <w:rPr>
                <w:bCs/>
                <w:snapToGrid w:val="0"/>
                <w:sz w:val="16"/>
                <w:lang w:eastAsia="en-US"/>
              </w:rPr>
            </w:pPr>
            <w:r w:rsidRPr="007F2770">
              <w:rPr>
                <w:bCs/>
                <w:snapToGrid w:val="0"/>
                <w:sz w:val="16"/>
                <w:lang w:eastAsia="en-US"/>
              </w:rPr>
              <w:t>Asignment of IEI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D81681" w14:textId="50A704C7" w:rsidR="00E81982" w:rsidRPr="007F2770" w:rsidRDefault="00E81982" w:rsidP="00E81982">
            <w:pPr>
              <w:pStyle w:val="TAL"/>
              <w:rPr>
                <w:bCs/>
                <w:snapToGrid w:val="0"/>
                <w:sz w:val="16"/>
                <w:lang w:eastAsia="en-US"/>
              </w:rPr>
            </w:pPr>
            <w:r w:rsidRPr="007F2770">
              <w:rPr>
                <w:bCs/>
                <w:snapToGrid w:val="0"/>
                <w:sz w:val="16"/>
                <w:lang w:eastAsia="en-US"/>
              </w:rPr>
              <w:t>17.4.0</w:t>
            </w:r>
          </w:p>
        </w:tc>
      </w:tr>
      <w:tr w:rsidR="00CC7F27" w:rsidRPr="007F2770" w14:paraId="6E274B5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2D2EF57" w14:textId="7483204C" w:rsidR="000C30BE" w:rsidRPr="007F2770" w:rsidRDefault="000C30BE" w:rsidP="00E8198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34A25E" w14:textId="657B0B01" w:rsidR="000C30BE" w:rsidRPr="007F2770" w:rsidRDefault="000C30BE" w:rsidP="00E8198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45A7BF" w14:textId="67EEED5C" w:rsidR="000C30BE" w:rsidRPr="007F2770" w:rsidRDefault="000C30BE" w:rsidP="00E81982">
            <w:pPr>
              <w:pStyle w:val="TAC"/>
              <w:ind w:left="284" w:hanging="284"/>
              <w:rPr>
                <w:sz w:val="16"/>
              </w:rPr>
            </w:pPr>
            <w:r w:rsidRPr="007F2770">
              <w:rPr>
                <w:sz w:val="16"/>
              </w:rPr>
              <w:t>CP-212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411BB0" w14:textId="7C2A463D" w:rsidR="000C30BE" w:rsidRPr="007F2770" w:rsidRDefault="000C30BE" w:rsidP="00E81982">
            <w:pPr>
              <w:pStyle w:val="TAL"/>
              <w:rPr>
                <w:rFonts w:cs="Arial"/>
                <w:sz w:val="16"/>
                <w:szCs w:val="16"/>
              </w:rPr>
            </w:pPr>
            <w:r w:rsidRPr="007F2770">
              <w:rPr>
                <w:rFonts w:cs="Arial"/>
                <w:sz w:val="16"/>
                <w:szCs w:val="16"/>
              </w:rPr>
              <w:t>35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CFE57D" w14:textId="262C44AD" w:rsidR="000C30BE" w:rsidRPr="007F2770" w:rsidRDefault="000C30BE" w:rsidP="00E81982">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A3A8E1" w14:textId="1C3A87C0" w:rsidR="000C30BE" w:rsidRPr="007F2770" w:rsidRDefault="000C30BE" w:rsidP="00E8198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92899F" w14:textId="3C2E1A8D" w:rsidR="000C30BE" w:rsidRPr="007F2770" w:rsidRDefault="000C30BE" w:rsidP="00E81982">
            <w:pPr>
              <w:pStyle w:val="TAL"/>
              <w:rPr>
                <w:bCs/>
                <w:snapToGrid w:val="0"/>
                <w:sz w:val="16"/>
                <w:lang w:eastAsia="en-US"/>
              </w:rPr>
            </w:pPr>
            <w:r w:rsidRPr="007F2770">
              <w:rPr>
                <w:bCs/>
                <w:snapToGrid w:val="0"/>
                <w:sz w:val="16"/>
                <w:lang w:eastAsia="en-US"/>
              </w:rPr>
              <w:t>ANDSP not specified for a UE operating in SNPN access operat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B64FFB" w14:textId="3B652AF4" w:rsidR="000C30BE" w:rsidRPr="007F2770" w:rsidRDefault="000C30BE" w:rsidP="00E81982">
            <w:pPr>
              <w:pStyle w:val="TAL"/>
              <w:rPr>
                <w:bCs/>
                <w:snapToGrid w:val="0"/>
                <w:sz w:val="16"/>
                <w:lang w:eastAsia="en-US"/>
              </w:rPr>
            </w:pPr>
            <w:r w:rsidRPr="007F2770">
              <w:rPr>
                <w:bCs/>
                <w:snapToGrid w:val="0"/>
                <w:sz w:val="16"/>
                <w:lang w:eastAsia="en-US"/>
              </w:rPr>
              <w:t>17.4.0</w:t>
            </w:r>
          </w:p>
        </w:tc>
      </w:tr>
      <w:tr w:rsidR="00CC7F27" w:rsidRPr="007F2770" w14:paraId="3457F7F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E4D8679" w14:textId="2DD1C09D" w:rsidR="000C30BE" w:rsidRPr="007F2770" w:rsidRDefault="000C30BE" w:rsidP="00E8198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2C77F8" w14:textId="62D70BBE" w:rsidR="000C30BE" w:rsidRPr="007F2770" w:rsidRDefault="000C30BE" w:rsidP="00E8198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0355C8" w14:textId="6AD42652" w:rsidR="000C30BE" w:rsidRPr="007F2770" w:rsidRDefault="000C30BE" w:rsidP="00E81982">
            <w:pPr>
              <w:pStyle w:val="TAC"/>
              <w:ind w:left="284" w:hanging="284"/>
              <w:rPr>
                <w:sz w:val="16"/>
              </w:rPr>
            </w:pPr>
            <w:r w:rsidRPr="007F2770">
              <w:rPr>
                <w:sz w:val="16"/>
              </w:rPr>
              <w:t>CP-212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FEE10E" w14:textId="00175AD7" w:rsidR="000C30BE" w:rsidRPr="007F2770" w:rsidRDefault="000C30BE" w:rsidP="00E81982">
            <w:pPr>
              <w:pStyle w:val="TAL"/>
              <w:rPr>
                <w:rFonts w:cs="Arial"/>
                <w:sz w:val="16"/>
                <w:szCs w:val="16"/>
              </w:rPr>
            </w:pPr>
            <w:r w:rsidRPr="007F2770">
              <w:rPr>
                <w:rFonts w:cs="Arial"/>
                <w:sz w:val="16"/>
                <w:szCs w:val="16"/>
              </w:rPr>
              <w:t>35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0C9240" w14:textId="1943E425" w:rsidR="000C30BE" w:rsidRPr="007F2770" w:rsidRDefault="000C30BE" w:rsidP="00E8198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539BFC" w14:textId="380B2E84" w:rsidR="000C30BE" w:rsidRPr="007F2770" w:rsidRDefault="000C30BE" w:rsidP="00E8198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93DA66" w14:textId="62F92949" w:rsidR="000C30BE" w:rsidRPr="007F2770" w:rsidRDefault="000C30BE" w:rsidP="00E81982">
            <w:pPr>
              <w:pStyle w:val="TAL"/>
              <w:rPr>
                <w:bCs/>
                <w:snapToGrid w:val="0"/>
                <w:sz w:val="16"/>
                <w:lang w:eastAsia="en-US"/>
              </w:rPr>
            </w:pPr>
            <w:r w:rsidRPr="007F2770">
              <w:rPr>
                <w:bCs/>
                <w:snapToGrid w:val="0"/>
                <w:sz w:val="16"/>
                <w:lang w:eastAsia="en-US"/>
              </w:rPr>
              <w:t>Processing Authentication Reject only if timer T3516 or T3520 is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2E82AE" w14:textId="408A9AA8" w:rsidR="000C30BE" w:rsidRPr="007F2770" w:rsidRDefault="000C30BE" w:rsidP="00E81982">
            <w:pPr>
              <w:pStyle w:val="TAL"/>
              <w:rPr>
                <w:bCs/>
                <w:snapToGrid w:val="0"/>
                <w:sz w:val="16"/>
                <w:lang w:eastAsia="en-US"/>
              </w:rPr>
            </w:pPr>
            <w:r w:rsidRPr="007F2770">
              <w:rPr>
                <w:bCs/>
                <w:snapToGrid w:val="0"/>
                <w:sz w:val="16"/>
                <w:lang w:eastAsia="en-US"/>
              </w:rPr>
              <w:t>17.4.0</w:t>
            </w:r>
          </w:p>
        </w:tc>
      </w:tr>
      <w:tr w:rsidR="00CC7F27" w:rsidRPr="007F2770" w14:paraId="292B0E9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FA734A" w14:textId="73DB7258" w:rsidR="000C30BE" w:rsidRPr="007F2770" w:rsidRDefault="000C30BE" w:rsidP="00E8198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25C656" w14:textId="44BEA2B7" w:rsidR="000C30BE" w:rsidRPr="007F2770" w:rsidRDefault="000C30BE" w:rsidP="00E8198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368CA8" w14:textId="72FE6B7A" w:rsidR="000C30BE" w:rsidRPr="007F2770" w:rsidRDefault="000C30BE" w:rsidP="00E81982">
            <w:pPr>
              <w:pStyle w:val="TAC"/>
              <w:ind w:left="284" w:hanging="284"/>
              <w:rPr>
                <w:sz w:val="16"/>
              </w:rPr>
            </w:pPr>
            <w:r w:rsidRPr="007F2770">
              <w:rPr>
                <w:sz w:val="16"/>
              </w:rPr>
              <w:t>CP-212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BF0ACF" w14:textId="59362867" w:rsidR="000C30BE" w:rsidRPr="007F2770" w:rsidRDefault="000C30BE" w:rsidP="00E81982">
            <w:pPr>
              <w:pStyle w:val="TAL"/>
              <w:rPr>
                <w:rFonts w:cs="Arial"/>
                <w:sz w:val="16"/>
                <w:szCs w:val="16"/>
              </w:rPr>
            </w:pPr>
            <w:r w:rsidRPr="007F2770">
              <w:rPr>
                <w:rFonts w:cs="Arial"/>
                <w:sz w:val="16"/>
                <w:szCs w:val="16"/>
              </w:rPr>
              <w:t>34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0E71C2" w14:textId="07DBBE8B" w:rsidR="000C30BE" w:rsidRPr="007F2770" w:rsidRDefault="000C30BE" w:rsidP="00E8198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2EC8B1" w14:textId="1C1B19E5" w:rsidR="000C30BE" w:rsidRPr="007F2770" w:rsidRDefault="000C30BE" w:rsidP="00E8198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D5DE08" w14:textId="31BF0D93" w:rsidR="000C30BE" w:rsidRPr="007F2770" w:rsidRDefault="000C30BE" w:rsidP="00E81982">
            <w:pPr>
              <w:pStyle w:val="TAL"/>
              <w:rPr>
                <w:bCs/>
                <w:snapToGrid w:val="0"/>
                <w:sz w:val="16"/>
                <w:lang w:eastAsia="en-US"/>
              </w:rPr>
            </w:pPr>
            <w:r w:rsidRPr="007F2770">
              <w:rPr>
                <w:bCs/>
                <w:snapToGrid w:val="0"/>
                <w:sz w:val="16"/>
                <w:lang w:eastAsia="en-US"/>
              </w:rPr>
              <w:t>UE changing from N1 mode to 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B3A76F" w14:textId="351BA271" w:rsidR="000C30BE" w:rsidRPr="007F2770" w:rsidRDefault="000C30BE" w:rsidP="00E81982">
            <w:pPr>
              <w:pStyle w:val="TAL"/>
              <w:rPr>
                <w:bCs/>
                <w:snapToGrid w:val="0"/>
                <w:sz w:val="16"/>
                <w:lang w:eastAsia="en-US"/>
              </w:rPr>
            </w:pPr>
            <w:r w:rsidRPr="007F2770">
              <w:rPr>
                <w:bCs/>
                <w:snapToGrid w:val="0"/>
                <w:sz w:val="16"/>
                <w:lang w:eastAsia="en-US"/>
              </w:rPr>
              <w:t>17.4.0</w:t>
            </w:r>
          </w:p>
        </w:tc>
      </w:tr>
      <w:tr w:rsidR="00CC7F27" w:rsidRPr="007F2770" w14:paraId="72D0040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89E9DA" w14:textId="3138394B" w:rsidR="0077293D" w:rsidRPr="007F2770" w:rsidRDefault="0077293D" w:rsidP="00E8198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DCF968" w14:textId="54FAD2AE" w:rsidR="0077293D" w:rsidRPr="007F2770" w:rsidRDefault="0077293D" w:rsidP="00E8198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58E0E0" w14:textId="6EB60FE5" w:rsidR="0077293D" w:rsidRPr="007F2770" w:rsidRDefault="0077293D" w:rsidP="00E81982">
            <w:pPr>
              <w:pStyle w:val="TAC"/>
              <w:ind w:left="284" w:hanging="284"/>
              <w:rPr>
                <w:sz w:val="16"/>
              </w:rPr>
            </w:pPr>
            <w:r w:rsidRPr="007F2770">
              <w:rPr>
                <w:sz w:val="16"/>
              </w:rPr>
              <w:t>CP-212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B7BFE6" w14:textId="15E12672" w:rsidR="0077293D" w:rsidRPr="007F2770" w:rsidRDefault="0077293D" w:rsidP="00E81982">
            <w:pPr>
              <w:pStyle w:val="TAL"/>
              <w:rPr>
                <w:rFonts w:cs="Arial"/>
                <w:sz w:val="16"/>
                <w:szCs w:val="16"/>
              </w:rPr>
            </w:pPr>
            <w:r w:rsidRPr="007F2770">
              <w:rPr>
                <w:rFonts w:cs="Arial"/>
                <w:sz w:val="16"/>
                <w:szCs w:val="16"/>
              </w:rPr>
              <w:t>34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49C22E" w14:textId="24C15542" w:rsidR="0077293D" w:rsidRPr="007F2770" w:rsidRDefault="0077293D" w:rsidP="00E81982">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AB4092" w14:textId="4F9A4831" w:rsidR="0077293D" w:rsidRPr="007F2770" w:rsidRDefault="0077293D" w:rsidP="00E8198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D8DD0F" w14:textId="0FEEFB8C" w:rsidR="0077293D" w:rsidRPr="007F2770" w:rsidRDefault="0077293D" w:rsidP="00E81982">
            <w:pPr>
              <w:pStyle w:val="TAL"/>
              <w:rPr>
                <w:bCs/>
                <w:snapToGrid w:val="0"/>
                <w:sz w:val="16"/>
                <w:lang w:eastAsia="en-US"/>
              </w:rPr>
            </w:pPr>
            <w:r w:rsidRPr="007F2770">
              <w:rPr>
                <w:bCs/>
                <w:snapToGrid w:val="0"/>
                <w:sz w:val="16"/>
                <w:lang w:eastAsia="en-US"/>
              </w:rPr>
              <w:t>Deleting forbidden PLMNs list when UE is switched of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A54EE2" w14:textId="67860D23" w:rsidR="0077293D" w:rsidRPr="007F2770" w:rsidRDefault="0077293D" w:rsidP="00E81982">
            <w:pPr>
              <w:pStyle w:val="TAL"/>
              <w:rPr>
                <w:bCs/>
                <w:snapToGrid w:val="0"/>
                <w:sz w:val="16"/>
                <w:lang w:eastAsia="en-US"/>
              </w:rPr>
            </w:pPr>
            <w:r w:rsidRPr="007F2770">
              <w:rPr>
                <w:bCs/>
                <w:snapToGrid w:val="0"/>
                <w:sz w:val="16"/>
                <w:lang w:eastAsia="en-US"/>
              </w:rPr>
              <w:t>17.4.0</w:t>
            </w:r>
          </w:p>
        </w:tc>
      </w:tr>
      <w:tr w:rsidR="00CC7F27" w:rsidRPr="007F2770" w14:paraId="3CBDEF0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4DF320" w14:textId="5D8748FD" w:rsidR="0077293D" w:rsidRPr="007F2770" w:rsidRDefault="0077293D" w:rsidP="00E8198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74C9C7" w14:textId="2A07F844" w:rsidR="0077293D" w:rsidRPr="007F2770" w:rsidRDefault="0077293D" w:rsidP="00E8198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6D7EC8" w14:textId="6A74A301" w:rsidR="0077293D" w:rsidRPr="007F2770" w:rsidRDefault="0077293D" w:rsidP="00E81982">
            <w:pPr>
              <w:pStyle w:val="TAC"/>
              <w:ind w:left="284" w:hanging="284"/>
              <w:rPr>
                <w:sz w:val="16"/>
              </w:rPr>
            </w:pPr>
            <w:r w:rsidRPr="007F2770">
              <w:rPr>
                <w:sz w:val="16"/>
              </w:rPr>
              <w:t>CP-212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A58DEE" w14:textId="55909250" w:rsidR="0077293D" w:rsidRPr="007F2770" w:rsidRDefault="0077293D" w:rsidP="00E81982">
            <w:pPr>
              <w:pStyle w:val="TAL"/>
              <w:rPr>
                <w:rFonts w:cs="Arial"/>
                <w:sz w:val="16"/>
                <w:szCs w:val="16"/>
              </w:rPr>
            </w:pPr>
            <w:r w:rsidRPr="007F2770">
              <w:rPr>
                <w:rFonts w:cs="Arial"/>
                <w:sz w:val="16"/>
                <w:szCs w:val="16"/>
              </w:rPr>
              <w:t>34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42CF8C" w14:textId="7D9BB4B0" w:rsidR="0077293D" w:rsidRPr="007F2770" w:rsidRDefault="0077293D" w:rsidP="00E8198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20F532" w14:textId="2DB9425D" w:rsidR="0077293D" w:rsidRPr="007F2770" w:rsidRDefault="0077293D" w:rsidP="00E8198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6B2FA5" w14:textId="5649954A" w:rsidR="0077293D" w:rsidRPr="007F2770" w:rsidRDefault="0077293D" w:rsidP="00E81982">
            <w:pPr>
              <w:pStyle w:val="TAL"/>
              <w:rPr>
                <w:bCs/>
                <w:snapToGrid w:val="0"/>
                <w:sz w:val="16"/>
                <w:lang w:eastAsia="en-US"/>
              </w:rPr>
            </w:pPr>
            <w:r w:rsidRPr="007F2770">
              <w:rPr>
                <w:bCs/>
                <w:snapToGrid w:val="0"/>
                <w:sz w:val="16"/>
                <w:lang w:eastAsia="en-US"/>
              </w:rPr>
              <w:t>Align deregistration #62 with initial registration rejec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0F946D" w14:textId="4F07DB21" w:rsidR="0077293D" w:rsidRPr="007F2770" w:rsidRDefault="0077293D" w:rsidP="00E81982">
            <w:pPr>
              <w:pStyle w:val="TAL"/>
              <w:rPr>
                <w:bCs/>
                <w:snapToGrid w:val="0"/>
                <w:sz w:val="16"/>
                <w:lang w:eastAsia="en-US"/>
              </w:rPr>
            </w:pPr>
            <w:r w:rsidRPr="007F2770">
              <w:rPr>
                <w:bCs/>
                <w:snapToGrid w:val="0"/>
                <w:sz w:val="16"/>
                <w:lang w:eastAsia="en-US"/>
              </w:rPr>
              <w:t>17.4.0</w:t>
            </w:r>
          </w:p>
        </w:tc>
      </w:tr>
      <w:tr w:rsidR="00CC7F27" w:rsidRPr="007F2770" w14:paraId="4986833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C33471" w14:textId="4863A99F" w:rsidR="00B444F2" w:rsidRPr="007F2770" w:rsidRDefault="00B444F2" w:rsidP="00B444F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BFB3A2" w14:textId="326F02CB" w:rsidR="00B444F2" w:rsidRPr="007F2770" w:rsidRDefault="00B444F2" w:rsidP="00B444F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5B2CDD" w14:textId="3C4203F7" w:rsidR="00B444F2" w:rsidRPr="007F2770" w:rsidRDefault="00B444F2" w:rsidP="00B444F2">
            <w:pPr>
              <w:pStyle w:val="TAC"/>
              <w:ind w:left="284" w:hanging="284"/>
              <w:rPr>
                <w:sz w:val="16"/>
              </w:rPr>
            </w:pPr>
            <w:r w:rsidRPr="007F2770">
              <w:rPr>
                <w:sz w:val="16"/>
              </w:rPr>
              <w:t>CP-212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5D4DA0E" w14:textId="4E716D5B" w:rsidR="00B444F2" w:rsidRPr="007F2770" w:rsidRDefault="00B444F2" w:rsidP="00B444F2">
            <w:pPr>
              <w:pStyle w:val="TAL"/>
              <w:rPr>
                <w:rFonts w:cs="Arial"/>
                <w:sz w:val="16"/>
                <w:szCs w:val="16"/>
              </w:rPr>
            </w:pPr>
            <w:r w:rsidRPr="007F2770">
              <w:rPr>
                <w:rFonts w:cs="Arial"/>
                <w:sz w:val="16"/>
                <w:szCs w:val="16"/>
              </w:rPr>
              <w:t>34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BDEE4D" w14:textId="0C616BD7" w:rsidR="00B444F2" w:rsidRPr="007F2770" w:rsidRDefault="00B444F2" w:rsidP="00B444F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6BE80B" w14:textId="1D5CD89E" w:rsidR="00B444F2" w:rsidRPr="007F2770" w:rsidRDefault="00B444F2" w:rsidP="00B444F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B1F9AA" w14:textId="1EBDDE27" w:rsidR="00B444F2" w:rsidRPr="007F2770" w:rsidRDefault="00B444F2" w:rsidP="00B444F2">
            <w:pPr>
              <w:pStyle w:val="TAL"/>
              <w:rPr>
                <w:bCs/>
                <w:snapToGrid w:val="0"/>
                <w:sz w:val="16"/>
                <w:lang w:eastAsia="en-US"/>
              </w:rPr>
            </w:pPr>
            <w:r w:rsidRPr="007F2770">
              <w:rPr>
                <w:bCs/>
                <w:snapToGrid w:val="0"/>
                <w:sz w:val="16"/>
                <w:lang w:eastAsia="en-US"/>
              </w:rPr>
              <w:t>Clarification on NSSAI sto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C3B86A" w14:textId="323F0043" w:rsidR="00B444F2" w:rsidRPr="007F2770" w:rsidRDefault="00B444F2" w:rsidP="00B444F2">
            <w:pPr>
              <w:pStyle w:val="TAL"/>
              <w:rPr>
                <w:bCs/>
                <w:snapToGrid w:val="0"/>
                <w:sz w:val="16"/>
                <w:lang w:eastAsia="en-US"/>
              </w:rPr>
            </w:pPr>
            <w:r w:rsidRPr="007F2770">
              <w:rPr>
                <w:bCs/>
                <w:snapToGrid w:val="0"/>
                <w:sz w:val="16"/>
                <w:lang w:eastAsia="en-US"/>
              </w:rPr>
              <w:t>17.4.0</w:t>
            </w:r>
          </w:p>
        </w:tc>
      </w:tr>
      <w:tr w:rsidR="00CC7F27" w:rsidRPr="007F2770" w14:paraId="4719A06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1BFA03F" w14:textId="3D2A8673" w:rsidR="002828FE" w:rsidRPr="007F2770" w:rsidRDefault="002828FE" w:rsidP="002828F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734D35" w14:textId="2374C21F" w:rsidR="002828FE" w:rsidRPr="007F2770" w:rsidRDefault="002828FE" w:rsidP="002828F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65BD34" w14:textId="53E3B93D" w:rsidR="002828FE" w:rsidRPr="007F2770" w:rsidRDefault="002828FE" w:rsidP="002828FE">
            <w:pPr>
              <w:pStyle w:val="TAC"/>
              <w:ind w:left="284" w:hanging="284"/>
              <w:rPr>
                <w:sz w:val="16"/>
              </w:rPr>
            </w:pPr>
            <w:r w:rsidRPr="007F2770">
              <w:rPr>
                <w:sz w:val="16"/>
              </w:rPr>
              <w:t>CP-212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182A4A" w14:textId="0AA878E9" w:rsidR="002828FE" w:rsidRPr="007F2770" w:rsidRDefault="002828FE" w:rsidP="002828FE">
            <w:pPr>
              <w:pStyle w:val="TAL"/>
              <w:rPr>
                <w:rFonts w:cs="Arial"/>
                <w:sz w:val="16"/>
                <w:szCs w:val="16"/>
              </w:rPr>
            </w:pPr>
            <w:r w:rsidRPr="007F2770">
              <w:rPr>
                <w:rFonts w:cs="Arial"/>
                <w:sz w:val="16"/>
                <w:szCs w:val="16"/>
              </w:rPr>
              <w:t>34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1B2DC6" w14:textId="5165AF51" w:rsidR="002828FE" w:rsidRPr="007F2770" w:rsidRDefault="002828FE" w:rsidP="002828F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B7FD6B" w14:textId="34385895" w:rsidR="002828FE" w:rsidRPr="007F2770" w:rsidRDefault="002828FE" w:rsidP="002828F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81A859" w14:textId="71B12331" w:rsidR="002828FE" w:rsidRPr="007F2770" w:rsidRDefault="002828FE" w:rsidP="002828FE">
            <w:pPr>
              <w:pStyle w:val="TAL"/>
              <w:rPr>
                <w:bCs/>
                <w:snapToGrid w:val="0"/>
                <w:sz w:val="16"/>
                <w:lang w:eastAsia="en-US"/>
              </w:rPr>
            </w:pPr>
            <w:r w:rsidRPr="007F2770">
              <w:rPr>
                <w:bCs/>
                <w:snapToGrid w:val="0"/>
                <w:sz w:val="16"/>
                <w:lang w:eastAsia="en-US"/>
              </w:rPr>
              <w:t>Clarify on T3245 in each specific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2413D5" w14:textId="5B83DC26" w:rsidR="002828FE" w:rsidRPr="007F2770" w:rsidRDefault="002828FE" w:rsidP="002828FE">
            <w:pPr>
              <w:pStyle w:val="TAL"/>
              <w:rPr>
                <w:bCs/>
                <w:snapToGrid w:val="0"/>
                <w:sz w:val="16"/>
                <w:lang w:eastAsia="en-US"/>
              </w:rPr>
            </w:pPr>
            <w:r w:rsidRPr="007F2770">
              <w:rPr>
                <w:bCs/>
                <w:snapToGrid w:val="0"/>
                <w:sz w:val="16"/>
                <w:lang w:eastAsia="en-US"/>
              </w:rPr>
              <w:t>17.4.0</w:t>
            </w:r>
          </w:p>
        </w:tc>
      </w:tr>
      <w:tr w:rsidR="00CC7F27" w:rsidRPr="007F2770" w14:paraId="2F492B8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C396A7A" w14:textId="25171B7B" w:rsidR="005F4D0C" w:rsidRPr="007F2770" w:rsidRDefault="005F4D0C" w:rsidP="002828F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B6A80F" w14:textId="0285FDD4" w:rsidR="005F4D0C" w:rsidRPr="007F2770" w:rsidRDefault="005F4D0C" w:rsidP="002828F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5A03D7" w14:textId="351170AF" w:rsidR="005F4D0C" w:rsidRPr="007F2770" w:rsidRDefault="005F4D0C" w:rsidP="002828FE">
            <w:pPr>
              <w:pStyle w:val="TAC"/>
              <w:ind w:left="284" w:hanging="284"/>
              <w:rPr>
                <w:sz w:val="16"/>
              </w:rPr>
            </w:pPr>
            <w:r w:rsidRPr="007F2770">
              <w:rPr>
                <w:sz w:val="16"/>
              </w:rPr>
              <w:t>CP-212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523861" w14:textId="0A140B22" w:rsidR="005F4D0C" w:rsidRPr="007F2770" w:rsidRDefault="005F4D0C" w:rsidP="002828FE">
            <w:pPr>
              <w:pStyle w:val="TAL"/>
              <w:rPr>
                <w:rFonts w:cs="Arial"/>
                <w:sz w:val="16"/>
                <w:szCs w:val="16"/>
              </w:rPr>
            </w:pPr>
            <w:r w:rsidRPr="007F2770">
              <w:rPr>
                <w:rFonts w:cs="Arial"/>
                <w:sz w:val="16"/>
                <w:szCs w:val="16"/>
              </w:rPr>
              <w:t>34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49C2F1" w14:textId="017B435A" w:rsidR="005F4D0C" w:rsidRPr="007F2770" w:rsidRDefault="005F4D0C" w:rsidP="002828F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C8925B" w14:textId="7F798332" w:rsidR="005F4D0C" w:rsidRPr="007F2770" w:rsidRDefault="005F4D0C" w:rsidP="002828FE">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A3A219" w14:textId="042916DE" w:rsidR="005F4D0C" w:rsidRPr="007F2770" w:rsidRDefault="005F4D0C" w:rsidP="002828FE">
            <w:pPr>
              <w:pStyle w:val="TAL"/>
              <w:rPr>
                <w:bCs/>
                <w:snapToGrid w:val="0"/>
                <w:sz w:val="16"/>
                <w:lang w:eastAsia="en-US"/>
              </w:rPr>
            </w:pPr>
            <w:r w:rsidRPr="007F2770">
              <w:rPr>
                <w:bCs/>
                <w:snapToGrid w:val="0"/>
                <w:sz w:val="16"/>
                <w:lang w:eastAsia="en-US"/>
              </w:rPr>
              <w:t>Remove duplicated MC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8E686E" w14:textId="6D477B95" w:rsidR="005F4D0C" w:rsidRPr="007F2770" w:rsidRDefault="005F4D0C" w:rsidP="002828FE">
            <w:pPr>
              <w:pStyle w:val="TAL"/>
              <w:rPr>
                <w:bCs/>
                <w:snapToGrid w:val="0"/>
                <w:sz w:val="16"/>
                <w:lang w:eastAsia="en-US"/>
              </w:rPr>
            </w:pPr>
            <w:r w:rsidRPr="007F2770">
              <w:rPr>
                <w:bCs/>
                <w:snapToGrid w:val="0"/>
                <w:sz w:val="16"/>
                <w:lang w:eastAsia="en-US"/>
              </w:rPr>
              <w:t>17.4.0</w:t>
            </w:r>
          </w:p>
        </w:tc>
      </w:tr>
      <w:tr w:rsidR="00CC7F27" w:rsidRPr="007F2770" w14:paraId="5ACFC06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2B112E" w14:textId="6F164F31" w:rsidR="00A13AD3" w:rsidRPr="007F2770" w:rsidRDefault="00A13AD3" w:rsidP="00A13AD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3ED79F" w14:textId="45E90815" w:rsidR="00A13AD3" w:rsidRPr="007F2770" w:rsidRDefault="00A13AD3" w:rsidP="00A13AD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E2B44B" w14:textId="4E22BE00" w:rsidR="00A13AD3" w:rsidRPr="007F2770" w:rsidRDefault="00A13AD3" w:rsidP="00A13AD3">
            <w:pPr>
              <w:pStyle w:val="TAC"/>
              <w:ind w:left="284" w:hanging="284"/>
              <w:rPr>
                <w:sz w:val="16"/>
              </w:rPr>
            </w:pPr>
            <w:r w:rsidRPr="007F2770">
              <w:rPr>
                <w:sz w:val="16"/>
              </w:rPr>
              <w:t>CP-2121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2B90AB" w14:textId="3A92EB6F" w:rsidR="00A13AD3" w:rsidRPr="007F2770" w:rsidRDefault="00A13AD3" w:rsidP="00A13AD3">
            <w:pPr>
              <w:pStyle w:val="TAL"/>
              <w:rPr>
                <w:rFonts w:cs="Arial"/>
                <w:sz w:val="16"/>
                <w:szCs w:val="16"/>
              </w:rPr>
            </w:pPr>
            <w:r w:rsidRPr="007F2770">
              <w:rPr>
                <w:rFonts w:cs="Arial"/>
                <w:sz w:val="16"/>
                <w:szCs w:val="16"/>
              </w:rPr>
              <w:t>35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59A76C" w14:textId="1D52DFB8" w:rsidR="00A13AD3" w:rsidRPr="007F2770" w:rsidRDefault="00A13AD3" w:rsidP="00A13A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788FA8" w14:textId="0B426467" w:rsidR="00A13AD3" w:rsidRPr="007F2770" w:rsidRDefault="00A13AD3" w:rsidP="00A13A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2C1BD1" w14:textId="168DB634" w:rsidR="00A13AD3" w:rsidRPr="007F2770" w:rsidRDefault="00A13AD3" w:rsidP="00A13AD3">
            <w:pPr>
              <w:pStyle w:val="TAL"/>
              <w:rPr>
                <w:bCs/>
                <w:snapToGrid w:val="0"/>
                <w:sz w:val="16"/>
                <w:lang w:eastAsia="en-US"/>
              </w:rPr>
            </w:pPr>
            <w:r w:rsidRPr="007F2770">
              <w:rPr>
                <w:bCs/>
                <w:snapToGrid w:val="0"/>
                <w:sz w:val="16"/>
                <w:lang w:eastAsia="en-US"/>
              </w:rPr>
              <w:t>Handling redirection cause #31 for UE does not support 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33D71A" w14:textId="6E49AF94" w:rsidR="00A13AD3" w:rsidRPr="007F2770" w:rsidRDefault="00A13AD3" w:rsidP="00A13AD3">
            <w:pPr>
              <w:pStyle w:val="TAL"/>
              <w:rPr>
                <w:bCs/>
                <w:snapToGrid w:val="0"/>
                <w:sz w:val="16"/>
                <w:lang w:eastAsia="en-US"/>
              </w:rPr>
            </w:pPr>
            <w:r w:rsidRPr="007F2770">
              <w:rPr>
                <w:bCs/>
                <w:snapToGrid w:val="0"/>
                <w:sz w:val="16"/>
                <w:lang w:eastAsia="en-US"/>
              </w:rPr>
              <w:t>17.4.0</w:t>
            </w:r>
          </w:p>
        </w:tc>
      </w:tr>
      <w:tr w:rsidR="00CC7F27" w:rsidRPr="007F2770" w14:paraId="2D165BC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B92747" w14:textId="4DCBA2DB" w:rsidR="00A13AD3" w:rsidRPr="007F2770" w:rsidRDefault="00A13AD3" w:rsidP="00A13AD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24B153" w14:textId="183382EE" w:rsidR="00A13AD3" w:rsidRPr="007F2770" w:rsidRDefault="00A13AD3" w:rsidP="00A13AD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B39185" w14:textId="39F9661E" w:rsidR="00A13AD3" w:rsidRPr="007F2770" w:rsidRDefault="00A13AD3" w:rsidP="00A13AD3">
            <w:pPr>
              <w:pStyle w:val="TAC"/>
              <w:ind w:left="284" w:hanging="284"/>
              <w:rPr>
                <w:sz w:val="16"/>
              </w:rPr>
            </w:pPr>
            <w:r w:rsidRPr="007F2770">
              <w:rPr>
                <w:sz w:val="16"/>
              </w:rPr>
              <w:t>CP-2121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7E28963" w14:textId="184F4E50" w:rsidR="00A13AD3" w:rsidRPr="007F2770" w:rsidRDefault="00A13AD3" w:rsidP="00A13AD3">
            <w:pPr>
              <w:pStyle w:val="TAL"/>
              <w:rPr>
                <w:rFonts w:cs="Arial"/>
                <w:sz w:val="16"/>
                <w:szCs w:val="16"/>
              </w:rPr>
            </w:pPr>
            <w:r w:rsidRPr="007F2770">
              <w:rPr>
                <w:rFonts w:cs="Arial"/>
                <w:sz w:val="16"/>
                <w:szCs w:val="16"/>
              </w:rPr>
              <w:t>35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BD6E49" w14:textId="7507ABCA" w:rsidR="00A13AD3" w:rsidRPr="007F2770" w:rsidRDefault="00A13AD3" w:rsidP="00A13A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3CBFC3" w14:textId="05D991A0" w:rsidR="00A13AD3" w:rsidRPr="007F2770" w:rsidRDefault="00A13AD3" w:rsidP="00A13A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955C20" w14:textId="52D61728" w:rsidR="00A13AD3" w:rsidRPr="007F2770" w:rsidRDefault="00A13AD3" w:rsidP="00A13AD3">
            <w:pPr>
              <w:pStyle w:val="TAL"/>
              <w:rPr>
                <w:bCs/>
                <w:snapToGrid w:val="0"/>
                <w:sz w:val="16"/>
                <w:lang w:eastAsia="en-US"/>
              </w:rPr>
            </w:pPr>
            <w:r w:rsidRPr="007F2770">
              <w:rPr>
                <w:bCs/>
                <w:snapToGrid w:val="0"/>
                <w:sz w:val="16"/>
                <w:lang w:eastAsia="en-US"/>
              </w:rPr>
              <w:t xml:space="preserve">Rejected S-NSSAI updat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FC31FB" w14:textId="572ABC85" w:rsidR="00A13AD3" w:rsidRPr="007F2770" w:rsidRDefault="00A13AD3" w:rsidP="00A13AD3">
            <w:pPr>
              <w:pStyle w:val="TAL"/>
              <w:rPr>
                <w:bCs/>
                <w:snapToGrid w:val="0"/>
                <w:sz w:val="16"/>
                <w:lang w:eastAsia="en-US"/>
              </w:rPr>
            </w:pPr>
            <w:r w:rsidRPr="007F2770">
              <w:rPr>
                <w:bCs/>
                <w:snapToGrid w:val="0"/>
                <w:sz w:val="16"/>
                <w:lang w:eastAsia="en-US"/>
              </w:rPr>
              <w:t>17.4.0</w:t>
            </w:r>
          </w:p>
        </w:tc>
      </w:tr>
      <w:tr w:rsidR="00CC7F27" w:rsidRPr="007F2770" w14:paraId="3B68A32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421510" w14:textId="384725F8" w:rsidR="00A314A5" w:rsidRPr="007F2770" w:rsidRDefault="00A314A5" w:rsidP="00A13AD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2F0A76" w14:textId="1C887F80" w:rsidR="00A314A5" w:rsidRPr="007F2770" w:rsidRDefault="00A314A5" w:rsidP="00A13AD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B13041" w14:textId="7D4180F7" w:rsidR="00A314A5" w:rsidRPr="007F2770" w:rsidRDefault="00A314A5" w:rsidP="00A13AD3">
            <w:pPr>
              <w:pStyle w:val="TAC"/>
              <w:ind w:left="284" w:hanging="284"/>
              <w:rPr>
                <w:sz w:val="16"/>
              </w:rPr>
            </w:pPr>
            <w:r w:rsidRPr="007F2770">
              <w:rPr>
                <w:sz w:val="16"/>
              </w:rPr>
              <w:t>CP-2121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94E9DB" w14:textId="635CA40A" w:rsidR="00A314A5" w:rsidRPr="007F2770" w:rsidRDefault="00A314A5" w:rsidP="00A13AD3">
            <w:pPr>
              <w:pStyle w:val="TAL"/>
              <w:rPr>
                <w:rFonts w:cs="Arial"/>
                <w:sz w:val="16"/>
                <w:szCs w:val="16"/>
              </w:rPr>
            </w:pPr>
            <w:r w:rsidRPr="007F2770">
              <w:rPr>
                <w:rFonts w:cs="Arial"/>
                <w:sz w:val="16"/>
                <w:szCs w:val="16"/>
              </w:rPr>
              <w:t>35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DC51E5" w14:textId="560E449C" w:rsidR="00A314A5" w:rsidRPr="007F2770" w:rsidRDefault="00A314A5" w:rsidP="00A13A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3EA825" w14:textId="2F2FD389" w:rsidR="00A314A5" w:rsidRPr="007F2770" w:rsidRDefault="00A314A5" w:rsidP="00A13A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C540EC" w14:textId="32AD9DF7" w:rsidR="00A314A5" w:rsidRPr="007F2770" w:rsidRDefault="00A314A5" w:rsidP="00A13AD3">
            <w:pPr>
              <w:pStyle w:val="TAL"/>
              <w:rPr>
                <w:bCs/>
                <w:snapToGrid w:val="0"/>
                <w:sz w:val="16"/>
                <w:lang w:eastAsia="en-US"/>
              </w:rPr>
            </w:pPr>
            <w:r w:rsidRPr="007F2770">
              <w:rPr>
                <w:bCs/>
                <w:snapToGrid w:val="0"/>
                <w:sz w:val="16"/>
                <w:lang w:eastAsia="en-US"/>
              </w:rPr>
              <w:t>Correction on N5GC indication IE Forma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588165" w14:textId="07549414" w:rsidR="00A314A5" w:rsidRPr="007F2770" w:rsidRDefault="00A314A5" w:rsidP="00A13AD3">
            <w:pPr>
              <w:pStyle w:val="TAL"/>
              <w:rPr>
                <w:bCs/>
                <w:snapToGrid w:val="0"/>
                <w:sz w:val="16"/>
                <w:lang w:eastAsia="en-US"/>
              </w:rPr>
            </w:pPr>
            <w:r w:rsidRPr="007F2770">
              <w:rPr>
                <w:bCs/>
                <w:snapToGrid w:val="0"/>
                <w:sz w:val="16"/>
                <w:lang w:eastAsia="en-US"/>
              </w:rPr>
              <w:t>17.4.0</w:t>
            </w:r>
          </w:p>
        </w:tc>
      </w:tr>
      <w:tr w:rsidR="00CC7F27" w:rsidRPr="007F2770" w14:paraId="47268AD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A7D759" w14:textId="2CA91D65" w:rsidR="00A314A5" w:rsidRPr="007F2770" w:rsidRDefault="00A314A5" w:rsidP="00A13AD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FD6398" w14:textId="6ED96383" w:rsidR="00A314A5" w:rsidRPr="007F2770" w:rsidRDefault="00A314A5" w:rsidP="00A13AD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E2BE7F" w14:textId="58ECC0DD" w:rsidR="00A314A5" w:rsidRPr="007F2770" w:rsidRDefault="00A314A5" w:rsidP="00A13AD3">
            <w:pPr>
              <w:pStyle w:val="TAC"/>
              <w:ind w:left="284" w:hanging="284"/>
              <w:rPr>
                <w:sz w:val="16"/>
              </w:rPr>
            </w:pPr>
            <w:r w:rsidRPr="007F2770">
              <w:rPr>
                <w:sz w:val="16"/>
              </w:rPr>
              <w:t>CP-2121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B2E6C7" w14:textId="00306E7A" w:rsidR="00A314A5" w:rsidRPr="007F2770" w:rsidRDefault="00A314A5" w:rsidP="00A13AD3">
            <w:pPr>
              <w:pStyle w:val="TAL"/>
              <w:rPr>
                <w:rFonts w:cs="Arial"/>
                <w:sz w:val="16"/>
                <w:szCs w:val="16"/>
              </w:rPr>
            </w:pPr>
            <w:r w:rsidRPr="007F2770">
              <w:rPr>
                <w:rFonts w:cs="Arial"/>
                <w:sz w:val="16"/>
                <w:szCs w:val="16"/>
              </w:rPr>
              <w:t>35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4C358F" w14:textId="08A8A840" w:rsidR="00A314A5" w:rsidRPr="007F2770" w:rsidRDefault="00A314A5" w:rsidP="00A13A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AFA3E9" w14:textId="6B43E922" w:rsidR="00A314A5" w:rsidRPr="007F2770" w:rsidRDefault="00A314A5" w:rsidP="00A13A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301051" w14:textId="525105B2" w:rsidR="00A314A5" w:rsidRPr="007F2770" w:rsidRDefault="00A314A5" w:rsidP="00A13AD3">
            <w:pPr>
              <w:pStyle w:val="TAL"/>
              <w:rPr>
                <w:bCs/>
                <w:snapToGrid w:val="0"/>
                <w:sz w:val="16"/>
                <w:lang w:eastAsia="en-US"/>
              </w:rPr>
            </w:pPr>
            <w:r w:rsidRPr="007F2770">
              <w:rPr>
                <w:bCs/>
                <w:snapToGrid w:val="0"/>
                <w:sz w:val="16"/>
                <w:lang w:eastAsia="en-US"/>
              </w:rPr>
              <w:t>Not start T3540 if 5GMM cause is considered as abnormal c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EEB1C5" w14:textId="1FE1CC64" w:rsidR="00A314A5" w:rsidRPr="007F2770" w:rsidRDefault="00A314A5" w:rsidP="00A13AD3">
            <w:pPr>
              <w:pStyle w:val="TAL"/>
              <w:rPr>
                <w:bCs/>
                <w:snapToGrid w:val="0"/>
                <w:sz w:val="16"/>
                <w:lang w:eastAsia="en-US"/>
              </w:rPr>
            </w:pPr>
            <w:r w:rsidRPr="007F2770">
              <w:rPr>
                <w:bCs/>
                <w:snapToGrid w:val="0"/>
                <w:sz w:val="16"/>
                <w:lang w:eastAsia="en-US"/>
              </w:rPr>
              <w:t>17.4.0</w:t>
            </w:r>
          </w:p>
        </w:tc>
      </w:tr>
      <w:tr w:rsidR="00CC7F27" w:rsidRPr="007F2770" w14:paraId="23728C2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8D596DC" w14:textId="7C781EFD" w:rsidR="003C5CDE" w:rsidRPr="007F2770" w:rsidRDefault="003C5CDE" w:rsidP="00A13AD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09444C" w14:textId="2749DA28" w:rsidR="003C5CDE" w:rsidRPr="007F2770" w:rsidRDefault="003C5CDE" w:rsidP="00A13AD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8DF14D" w14:textId="70667130" w:rsidR="003C5CDE" w:rsidRPr="007F2770" w:rsidRDefault="003C5CDE" w:rsidP="00A13AD3">
            <w:pPr>
              <w:pStyle w:val="TAC"/>
              <w:ind w:left="284" w:hanging="284"/>
              <w:rPr>
                <w:sz w:val="16"/>
              </w:rPr>
            </w:pPr>
            <w:r w:rsidRPr="007F2770">
              <w:rPr>
                <w:sz w:val="16"/>
              </w:rPr>
              <w:t>CP-2121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6EDAB5" w14:textId="530076A2" w:rsidR="003C5CDE" w:rsidRPr="007F2770" w:rsidRDefault="003C5CDE" w:rsidP="00A13AD3">
            <w:pPr>
              <w:pStyle w:val="TAL"/>
              <w:rPr>
                <w:rFonts w:cs="Arial"/>
                <w:sz w:val="16"/>
                <w:szCs w:val="16"/>
              </w:rPr>
            </w:pPr>
            <w:r w:rsidRPr="007F2770">
              <w:rPr>
                <w:rFonts w:cs="Arial"/>
                <w:sz w:val="16"/>
                <w:szCs w:val="16"/>
              </w:rPr>
              <w:t>35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C93362" w14:textId="0A25F837" w:rsidR="003C5CDE" w:rsidRPr="007F2770" w:rsidRDefault="003C5CDE" w:rsidP="00A13A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C52A70" w14:textId="1339F845" w:rsidR="003C5CDE" w:rsidRPr="007F2770" w:rsidRDefault="003C5CDE" w:rsidP="00A13A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FA03DA" w14:textId="499B0B8C" w:rsidR="003C5CDE" w:rsidRPr="007F2770" w:rsidRDefault="003C5CDE" w:rsidP="00A13AD3">
            <w:pPr>
              <w:pStyle w:val="TAL"/>
              <w:rPr>
                <w:bCs/>
                <w:snapToGrid w:val="0"/>
                <w:sz w:val="16"/>
                <w:lang w:eastAsia="en-US"/>
              </w:rPr>
            </w:pPr>
            <w:r w:rsidRPr="007F2770">
              <w:rPr>
                <w:bCs/>
                <w:snapToGrid w:val="0"/>
                <w:sz w:val="16"/>
                <w:lang w:eastAsia="en-US"/>
              </w:rPr>
              <w:t>Include UE radio capability ID deletion indication IE and UE radio capability ID IE simultaneousl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726AA8" w14:textId="2E64C8B0" w:rsidR="003C5CDE" w:rsidRPr="007F2770" w:rsidRDefault="003C5CDE" w:rsidP="00A13AD3">
            <w:pPr>
              <w:pStyle w:val="TAL"/>
              <w:rPr>
                <w:bCs/>
                <w:snapToGrid w:val="0"/>
                <w:sz w:val="16"/>
                <w:lang w:eastAsia="en-US"/>
              </w:rPr>
            </w:pPr>
            <w:r w:rsidRPr="007F2770">
              <w:rPr>
                <w:bCs/>
                <w:snapToGrid w:val="0"/>
                <w:sz w:val="16"/>
                <w:lang w:eastAsia="en-US"/>
              </w:rPr>
              <w:t>17.4.0</w:t>
            </w:r>
          </w:p>
        </w:tc>
      </w:tr>
      <w:tr w:rsidR="00CC7F27" w:rsidRPr="007F2770" w14:paraId="0D5CA50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1B8704" w14:textId="3633DD4D" w:rsidR="00F553AB" w:rsidRPr="007F2770" w:rsidRDefault="00F553AB" w:rsidP="00A13AD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179F42" w14:textId="7EBDB20E" w:rsidR="00F553AB" w:rsidRPr="007F2770" w:rsidRDefault="00F553AB" w:rsidP="00A13AD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459C17" w14:textId="30ADBCB2" w:rsidR="00F553AB" w:rsidRPr="007F2770" w:rsidRDefault="00F553AB" w:rsidP="00A13AD3">
            <w:pPr>
              <w:pStyle w:val="TAC"/>
              <w:ind w:left="284" w:hanging="284"/>
              <w:rPr>
                <w:sz w:val="16"/>
              </w:rPr>
            </w:pPr>
            <w:r w:rsidRPr="007F2770">
              <w:rPr>
                <w:sz w:val="16"/>
              </w:rPr>
              <w:t>CP-2121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81F487" w14:textId="061CD317" w:rsidR="00F553AB" w:rsidRPr="007F2770" w:rsidRDefault="00F553AB" w:rsidP="00A13AD3">
            <w:pPr>
              <w:pStyle w:val="TAL"/>
              <w:rPr>
                <w:rFonts w:cs="Arial"/>
                <w:sz w:val="16"/>
                <w:szCs w:val="16"/>
              </w:rPr>
            </w:pPr>
            <w:r w:rsidRPr="007F2770">
              <w:rPr>
                <w:rFonts w:cs="Arial"/>
                <w:sz w:val="16"/>
                <w:szCs w:val="16"/>
              </w:rPr>
              <w:t>35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8E8E2C" w14:textId="56611F84" w:rsidR="00F553AB" w:rsidRPr="007F2770" w:rsidRDefault="00F553AB" w:rsidP="00A13A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F1117E" w14:textId="7720F99E" w:rsidR="00F553AB" w:rsidRPr="007F2770" w:rsidRDefault="00F553AB" w:rsidP="00A13A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38CAA3" w14:textId="1224F0F4" w:rsidR="00F553AB" w:rsidRPr="007F2770" w:rsidRDefault="00F553AB" w:rsidP="00A13AD3">
            <w:pPr>
              <w:pStyle w:val="TAL"/>
              <w:rPr>
                <w:bCs/>
                <w:snapToGrid w:val="0"/>
                <w:sz w:val="16"/>
                <w:lang w:eastAsia="en-US"/>
              </w:rPr>
            </w:pPr>
            <w:r w:rsidRPr="007F2770">
              <w:rPr>
                <w:bCs/>
                <w:snapToGrid w:val="0"/>
                <w:sz w:val="16"/>
                <w:lang w:eastAsia="en-US"/>
              </w:rPr>
              <w:t>Handling two available native 5G-GUTIs during the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C2D470" w14:textId="0F33FD05" w:rsidR="00F553AB" w:rsidRPr="007F2770" w:rsidRDefault="00F553AB" w:rsidP="00A13AD3">
            <w:pPr>
              <w:pStyle w:val="TAL"/>
              <w:rPr>
                <w:bCs/>
                <w:snapToGrid w:val="0"/>
                <w:sz w:val="16"/>
                <w:lang w:eastAsia="en-US"/>
              </w:rPr>
            </w:pPr>
            <w:r w:rsidRPr="007F2770">
              <w:rPr>
                <w:bCs/>
                <w:snapToGrid w:val="0"/>
                <w:sz w:val="16"/>
                <w:lang w:eastAsia="en-US"/>
              </w:rPr>
              <w:t>17.4.0</w:t>
            </w:r>
          </w:p>
        </w:tc>
      </w:tr>
      <w:tr w:rsidR="00CC7F27" w:rsidRPr="007F2770" w14:paraId="0FE5F3B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322E549" w14:textId="03C29516" w:rsidR="00BF47BD" w:rsidRPr="007F2770" w:rsidRDefault="00BF47BD" w:rsidP="00A13AD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C2FB82" w14:textId="5ADE20EB" w:rsidR="00BF47BD" w:rsidRPr="007F2770" w:rsidRDefault="00BF47BD" w:rsidP="00A13AD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3789D6" w14:textId="3D595F41" w:rsidR="00BF47BD" w:rsidRPr="007F2770" w:rsidRDefault="00BF47BD" w:rsidP="00A13AD3">
            <w:pPr>
              <w:pStyle w:val="TAC"/>
              <w:ind w:left="284" w:hanging="284"/>
              <w:rPr>
                <w:sz w:val="16"/>
              </w:rPr>
            </w:pPr>
            <w:r w:rsidRPr="007F2770">
              <w:rPr>
                <w:sz w:val="16"/>
              </w:rPr>
              <w:t>CP-2121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AFA7E4" w14:textId="108BECCB" w:rsidR="00BF47BD" w:rsidRPr="007F2770" w:rsidRDefault="00BF47BD" w:rsidP="00A13AD3">
            <w:pPr>
              <w:pStyle w:val="TAL"/>
              <w:rPr>
                <w:rFonts w:cs="Arial"/>
                <w:sz w:val="16"/>
                <w:szCs w:val="16"/>
              </w:rPr>
            </w:pPr>
            <w:r w:rsidRPr="007F2770">
              <w:rPr>
                <w:rFonts w:cs="Arial"/>
                <w:sz w:val="16"/>
                <w:szCs w:val="16"/>
              </w:rPr>
              <w:t>35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C8A4CD" w14:textId="3E2A3A1F" w:rsidR="00BF47BD" w:rsidRPr="007F2770" w:rsidRDefault="00BF47BD" w:rsidP="00A13A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67378C" w14:textId="4C985499" w:rsidR="00BF47BD" w:rsidRPr="007F2770" w:rsidRDefault="00BF47BD" w:rsidP="00A13A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CABF11" w14:textId="0CD9B92F" w:rsidR="00BF47BD" w:rsidRPr="007F2770" w:rsidRDefault="00BF47BD" w:rsidP="00A13AD3">
            <w:pPr>
              <w:pStyle w:val="TAL"/>
              <w:rPr>
                <w:bCs/>
                <w:snapToGrid w:val="0"/>
                <w:sz w:val="16"/>
                <w:lang w:eastAsia="en-US"/>
              </w:rPr>
            </w:pPr>
            <w:r w:rsidRPr="007F2770">
              <w:rPr>
                <w:bCs/>
                <w:snapToGrid w:val="0"/>
                <w:sz w:val="16"/>
                <w:lang w:eastAsia="en-US"/>
              </w:rPr>
              <w:t>Maximum number of S-NSSAIs in an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10B46A" w14:textId="58CDB589" w:rsidR="00BF47BD" w:rsidRPr="007F2770" w:rsidRDefault="00BF47BD" w:rsidP="00A13AD3">
            <w:pPr>
              <w:pStyle w:val="TAL"/>
              <w:rPr>
                <w:bCs/>
                <w:snapToGrid w:val="0"/>
                <w:sz w:val="16"/>
                <w:lang w:eastAsia="en-US"/>
              </w:rPr>
            </w:pPr>
            <w:r w:rsidRPr="007F2770">
              <w:rPr>
                <w:bCs/>
                <w:snapToGrid w:val="0"/>
                <w:sz w:val="16"/>
                <w:lang w:eastAsia="en-US"/>
              </w:rPr>
              <w:t>17.4.0</w:t>
            </w:r>
          </w:p>
        </w:tc>
      </w:tr>
      <w:tr w:rsidR="00CC7F27" w:rsidRPr="007F2770" w14:paraId="2E66985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B3006D" w14:textId="30EFBEA4" w:rsidR="00DB1DD3" w:rsidRPr="007F2770" w:rsidRDefault="00DB1DD3" w:rsidP="00A13AD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241E21" w14:textId="78715C69" w:rsidR="00DB1DD3" w:rsidRPr="007F2770" w:rsidRDefault="00DB1DD3" w:rsidP="00A13AD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A4AB3C" w14:textId="3D31A3B3" w:rsidR="00DB1DD3" w:rsidRPr="007F2770" w:rsidRDefault="00DB1DD3" w:rsidP="00A13AD3">
            <w:pPr>
              <w:pStyle w:val="TAC"/>
              <w:ind w:left="284" w:hanging="284"/>
              <w:rPr>
                <w:sz w:val="16"/>
              </w:rPr>
            </w:pPr>
            <w:r w:rsidRPr="007F2770">
              <w:rPr>
                <w:sz w:val="16"/>
              </w:rPr>
              <w:t>CP-2121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49EF12" w14:textId="5E690624" w:rsidR="00DB1DD3" w:rsidRPr="007F2770" w:rsidRDefault="00DB1DD3" w:rsidP="00A13AD3">
            <w:pPr>
              <w:pStyle w:val="TAL"/>
              <w:rPr>
                <w:rFonts w:cs="Arial"/>
                <w:sz w:val="16"/>
                <w:szCs w:val="16"/>
              </w:rPr>
            </w:pPr>
            <w:r w:rsidRPr="007F2770">
              <w:rPr>
                <w:rFonts w:cs="Arial"/>
                <w:sz w:val="16"/>
                <w:szCs w:val="16"/>
              </w:rPr>
              <w:t>34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6549F4" w14:textId="4E6EB0ED" w:rsidR="00DB1DD3" w:rsidRPr="007F2770" w:rsidRDefault="00DB1DD3" w:rsidP="00A13A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D2C2E5" w14:textId="44AE15C7" w:rsidR="00DB1DD3" w:rsidRPr="007F2770" w:rsidRDefault="00DB1DD3" w:rsidP="00A13A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8BC04E" w14:textId="6998020F" w:rsidR="00DB1DD3" w:rsidRPr="007F2770" w:rsidRDefault="00DB1DD3" w:rsidP="00A13AD3">
            <w:pPr>
              <w:pStyle w:val="TAL"/>
              <w:rPr>
                <w:bCs/>
                <w:snapToGrid w:val="0"/>
                <w:sz w:val="16"/>
                <w:lang w:eastAsia="en-US"/>
              </w:rPr>
            </w:pPr>
            <w:r w:rsidRPr="007F2770">
              <w:rPr>
                <w:bCs/>
                <w:snapToGrid w:val="0"/>
                <w:sz w:val="16"/>
                <w:lang w:eastAsia="en-US"/>
              </w:rPr>
              <w:t>Clarification of PF for Ethernet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5D4680" w14:textId="7D8A76FD" w:rsidR="00DB1DD3" w:rsidRPr="007F2770" w:rsidRDefault="00DB1DD3" w:rsidP="00A13AD3">
            <w:pPr>
              <w:pStyle w:val="TAL"/>
              <w:rPr>
                <w:bCs/>
                <w:snapToGrid w:val="0"/>
                <w:sz w:val="16"/>
                <w:lang w:eastAsia="en-US"/>
              </w:rPr>
            </w:pPr>
            <w:r w:rsidRPr="007F2770">
              <w:rPr>
                <w:bCs/>
                <w:snapToGrid w:val="0"/>
                <w:sz w:val="16"/>
                <w:lang w:eastAsia="en-US"/>
              </w:rPr>
              <w:t>17.4.0</w:t>
            </w:r>
          </w:p>
        </w:tc>
      </w:tr>
      <w:tr w:rsidR="00CC7F27" w:rsidRPr="007F2770" w14:paraId="691718B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98449EC" w14:textId="361B8E4D" w:rsidR="00DB1DD3" w:rsidRPr="007F2770" w:rsidRDefault="00DB1DD3" w:rsidP="00A13AD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14D9A6" w14:textId="5A2F02CD" w:rsidR="00DB1DD3" w:rsidRPr="007F2770" w:rsidRDefault="00DB1DD3" w:rsidP="00A13AD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EE72E6" w14:textId="6BCA623A" w:rsidR="00DB1DD3" w:rsidRPr="007F2770" w:rsidRDefault="00DB1DD3" w:rsidP="00A13AD3">
            <w:pPr>
              <w:pStyle w:val="TAC"/>
              <w:ind w:left="284" w:hanging="284"/>
              <w:rPr>
                <w:sz w:val="16"/>
              </w:rPr>
            </w:pPr>
            <w:r w:rsidRPr="007F2770">
              <w:rPr>
                <w:sz w:val="16"/>
              </w:rPr>
              <w:t>CP-2121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BAA0DE" w14:textId="14815422" w:rsidR="00DB1DD3" w:rsidRPr="007F2770" w:rsidRDefault="00DB1DD3" w:rsidP="00A13AD3">
            <w:pPr>
              <w:pStyle w:val="TAL"/>
              <w:rPr>
                <w:rFonts w:cs="Arial"/>
                <w:sz w:val="16"/>
                <w:szCs w:val="16"/>
              </w:rPr>
            </w:pPr>
            <w:r w:rsidRPr="007F2770">
              <w:rPr>
                <w:rFonts w:cs="Arial"/>
                <w:sz w:val="16"/>
                <w:szCs w:val="16"/>
              </w:rPr>
              <w:t>34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9BA5125" w14:textId="58FA7FA8" w:rsidR="00DB1DD3" w:rsidRPr="007F2770" w:rsidRDefault="00DB1DD3" w:rsidP="00A13A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BC7D2E1" w14:textId="2AC33CA4" w:rsidR="00DB1DD3" w:rsidRPr="007F2770" w:rsidRDefault="00DB1DD3" w:rsidP="00A13AD3">
            <w:pPr>
              <w:pStyle w:val="TOC3"/>
              <w:rPr>
                <w:rFonts w:ascii="Arial" w:hAnsi="Arial" w:cs="Arial"/>
                <w:sz w:val="16"/>
                <w:szCs w:val="16"/>
              </w:rPr>
            </w:pPr>
            <w:r w:rsidRPr="007F2770">
              <w:rPr>
                <w:rFonts w:ascii="Arial" w:hAnsi="Arial" w:cs="Arial"/>
                <w:sz w:val="16"/>
                <w:szCs w:val="16"/>
              </w:rPr>
              <w:t xml:space="preserve">F </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F1E4CA" w14:textId="7F517CDC" w:rsidR="00DB1DD3" w:rsidRPr="007F2770" w:rsidRDefault="00DB1DD3" w:rsidP="00A13AD3">
            <w:pPr>
              <w:pStyle w:val="TAL"/>
              <w:rPr>
                <w:bCs/>
                <w:snapToGrid w:val="0"/>
                <w:sz w:val="16"/>
                <w:lang w:eastAsia="en-US"/>
              </w:rPr>
            </w:pPr>
            <w:r w:rsidRPr="007F2770">
              <w:rPr>
                <w:bCs/>
                <w:snapToGrid w:val="0"/>
                <w:sz w:val="16"/>
                <w:lang w:eastAsia="en-US"/>
              </w:rPr>
              <w:t>Trigger PDU SESSION MODIFICATION for deletion of mapped EPS to ensure sync with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E31E89" w14:textId="659D576A" w:rsidR="00DB1DD3" w:rsidRPr="007F2770" w:rsidRDefault="00DB1DD3" w:rsidP="00A13AD3">
            <w:pPr>
              <w:pStyle w:val="TAL"/>
              <w:rPr>
                <w:bCs/>
                <w:snapToGrid w:val="0"/>
                <w:sz w:val="16"/>
                <w:lang w:eastAsia="en-US"/>
              </w:rPr>
            </w:pPr>
            <w:r w:rsidRPr="007F2770">
              <w:rPr>
                <w:bCs/>
                <w:snapToGrid w:val="0"/>
                <w:sz w:val="16"/>
                <w:lang w:eastAsia="en-US"/>
              </w:rPr>
              <w:t>17.4.0</w:t>
            </w:r>
          </w:p>
        </w:tc>
      </w:tr>
      <w:tr w:rsidR="00CC7F27" w:rsidRPr="007F2770" w14:paraId="2AAAF85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58F969F" w14:textId="7C05ED6E" w:rsidR="001D5F12" w:rsidRPr="007F2770" w:rsidRDefault="001D5F12" w:rsidP="001D5F1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921AD1" w14:textId="0A728E46" w:rsidR="001D5F12" w:rsidRPr="007F2770" w:rsidRDefault="001D5F12" w:rsidP="001D5F1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1BA196" w14:textId="57220BDD" w:rsidR="001D5F12" w:rsidRPr="007F2770" w:rsidRDefault="001D5F12" w:rsidP="001D5F12">
            <w:pPr>
              <w:pStyle w:val="TAC"/>
              <w:ind w:left="284" w:hanging="284"/>
              <w:rPr>
                <w:sz w:val="16"/>
              </w:rPr>
            </w:pPr>
            <w:r w:rsidRPr="007F2770">
              <w:rPr>
                <w:sz w:val="16"/>
              </w:rPr>
              <w:t>CP-2121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12D348" w14:textId="61D0FB14" w:rsidR="001D5F12" w:rsidRPr="007F2770" w:rsidRDefault="001D5F12" w:rsidP="001D5F12">
            <w:pPr>
              <w:pStyle w:val="TAL"/>
              <w:rPr>
                <w:rFonts w:cs="Arial"/>
                <w:sz w:val="16"/>
                <w:szCs w:val="16"/>
              </w:rPr>
            </w:pPr>
            <w:r w:rsidRPr="007F2770">
              <w:rPr>
                <w:rFonts w:cs="Arial"/>
                <w:sz w:val="16"/>
                <w:szCs w:val="16"/>
              </w:rPr>
              <w:t>34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403831" w14:textId="284F843F" w:rsidR="001D5F12" w:rsidRPr="007F2770" w:rsidRDefault="001D5F12" w:rsidP="001D5F1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B86AC5" w14:textId="1491003E" w:rsidR="001D5F12" w:rsidRPr="007F2770" w:rsidRDefault="001D5F12" w:rsidP="001D5F1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E4DF87" w14:textId="68D374F4" w:rsidR="001D5F12" w:rsidRPr="007F2770" w:rsidRDefault="001D5F12" w:rsidP="001D5F12">
            <w:pPr>
              <w:pStyle w:val="TAL"/>
              <w:rPr>
                <w:bCs/>
                <w:snapToGrid w:val="0"/>
                <w:sz w:val="16"/>
                <w:lang w:eastAsia="en-US"/>
              </w:rPr>
            </w:pPr>
            <w:r w:rsidRPr="007F2770">
              <w:rPr>
                <w:bCs/>
                <w:snapToGrid w:val="0"/>
                <w:sz w:val="16"/>
                <w:lang w:eastAsia="en-US"/>
              </w:rPr>
              <w:t>Support MAC address range in packet fil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6047B1" w14:textId="3D67B0DD" w:rsidR="001D5F12" w:rsidRPr="007F2770" w:rsidRDefault="001D5F12" w:rsidP="001D5F12">
            <w:pPr>
              <w:pStyle w:val="TAL"/>
              <w:rPr>
                <w:bCs/>
                <w:snapToGrid w:val="0"/>
                <w:sz w:val="16"/>
                <w:lang w:eastAsia="en-US"/>
              </w:rPr>
            </w:pPr>
            <w:r w:rsidRPr="007F2770">
              <w:rPr>
                <w:bCs/>
                <w:snapToGrid w:val="0"/>
                <w:sz w:val="16"/>
                <w:lang w:eastAsia="en-US"/>
              </w:rPr>
              <w:t>17.4.0</w:t>
            </w:r>
          </w:p>
        </w:tc>
      </w:tr>
      <w:tr w:rsidR="00CC7F27" w:rsidRPr="007F2770" w14:paraId="7C3BE85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C438DFE" w14:textId="214D2C59" w:rsidR="0052032B" w:rsidRPr="007F2770" w:rsidRDefault="0052032B" w:rsidP="0052032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AB1746" w14:textId="28AB049C" w:rsidR="0052032B" w:rsidRPr="007F2770" w:rsidRDefault="0052032B" w:rsidP="0052032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A8B5A4" w14:textId="6F3C66C9" w:rsidR="0052032B" w:rsidRPr="007F2770" w:rsidRDefault="0052032B" w:rsidP="0052032B">
            <w:pPr>
              <w:pStyle w:val="TAC"/>
              <w:ind w:left="284" w:hanging="284"/>
              <w:rPr>
                <w:sz w:val="16"/>
              </w:rPr>
            </w:pPr>
            <w:r w:rsidRPr="007F2770">
              <w:rPr>
                <w:sz w:val="16"/>
              </w:rPr>
              <w:t>CP-2121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4D2CEA" w14:textId="5447B99E" w:rsidR="0052032B" w:rsidRPr="007F2770" w:rsidRDefault="0052032B" w:rsidP="0052032B">
            <w:pPr>
              <w:pStyle w:val="TAL"/>
              <w:rPr>
                <w:rFonts w:cs="Arial"/>
                <w:sz w:val="16"/>
                <w:szCs w:val="16"/>
              </w:rPr>
            </w:pPr>
            <w:r w:rsidRPr="007F2770">
              <w:rPr>
                <w:rFonts w:cs="Arial"/>
                <w:sz w:val="16"/>
                <w:szCs w:val="16"/>
              </w:rPr>
              <w:t>31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C11321" w14:textId="097B4B26" w:rsidR="0052032B" w:rsidRPr="007F2770" w:rsidRDefault="0052032B" w:rsidP="0052032B">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07B838" w14:textId="17590232" w:rsidR="0052032B" w:rsidRPr="007F2770" w:rsidRDefault="0052032B" w:rsidP="0052032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333761" w14:textId="7B823436" w:rsidR="0052032B" w:rsidRPr="007F2770" w:rsidRDefault="0052032B" w:rsidP="0052032B">
            <w:pPr>
              <w:pStyle w:val="TAL"/>
              <w:rPr>
                <w:bCs/>
                <w:snapToGrid w:val="0"/>
                <w:sz w:val="16"/>
                <w:lang w:eastAsia="en-US"/>
              </w:rPr>
            </w:pPr>
            <w:r w:rsidRPr="007F2770">
              <w:rPr>
                <w:bCs/>
                <w:snapToGrid w:val="0"/>
                <w:sz w:val="16"/>
                <w:lang w:eastAsia="en-US"/>
              </w:rPr>
              <w:t>24.501 Redirect with M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E04174" w14:textId="17422B24" w:rsidR="0052032B" w:rsidRPr="007F2770" w:rsidRDefault="0052032B" w:rsidP="0052032B">
            <w:pPr>
              <w:pStyle w:val="TAL"/>
              <w:rPr>
                <w:bCs/>
                <w:snapToGrid w:val="0"/>
                <w:sz w:val="16"/>
                <w:lang w:eastAsia="en-US"/>
              </w:rPr>
            </w:pPr>
            <w:r w:rsidRPr="007F2770">
              <w:rPr>
                <w:bCs/>
                <w:snapToGrid w:val="0"/>
                <w:sz w:val="16"/>
                <w:lang w:eastAsia="en-US"/>
              </w:rPr>
              <w:t>17.4.0</w:t>
            </w:r>
          </w:p>
        </w:tc>
      </w:tr>
      <w:tr w:rsidR="00CC7F27" w:rsidRPr="007F2770" w14:paraId="3B12239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68F74D" w14:textId="41EC8EC1" w:rsidR="00D83ED1" w:rsidRPr="007F2770" w:rsidRDefault="00D83ED1" w:rsidP="0052032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E42BB3" w14:textId="2B2D6AB7" w:rsidR="00D83ED1" w:rsidRPr="007F2770" w:rsidRDefault="00D83ED1" w:rsidP="0052032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6D4D11" w14:textId="5A1C4F1A" w:rsidR="00D83ED1" w:rsidRPr="007F2770" w:rsidRDefault="00D83ED1" w:rsidP="0052032B">
            <w:pPr>
              <w:pStyle w:val="TAC"/>
              <w:ind w:left="284" w:hanging="284"/>
              <w:rPr>
                <w:sz w:val="16"/>
              </w:rPr>
            </w:pPr>
            <w:r w:rsidRPr="007F2770">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325340" w14:textId="3865667A" w:rsidR="00D83ED1" w:rsidRPr="007F2770" w:rsidRDefault="00D83ED1" w:rsidP="0052032B">
            <w:pPr>
              <w:pStyle w:val="TAL"/>
              <w:rPr>
                <w:rFonts w:cs="Arial"/>
                <w:sz w:val="16"/>
                <w:szCs w:val="16"/>
              </w:rPr>
            </w:pPr>
            <w:r w:rsidRPr="007F2770">
              <w:rPr>
                <w:rFonts w:cs="Arial"/>
                <w:sz w:val="16"/>
                <w:szCs w:val="16"/>
              </w:rPr>
              <w:t>35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B0A26D" w14:textId="50E3B761" w:rsidR="00D83ED1" w:rsidRPr="007F2770" w:rsidRDefault="00D83ED1" w:rsidP="0052032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542A41" w14:textId="2E557A0B" w:rsidR="00D83ED1" w:rsidRPr="007F2770" w:rsidRDefault="00D83ED1" w:rsidP="0052032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E5E6B7" w14:textId="15FBAD21" w:rsidR="00D83ED1" w:rsidRPr="007F2770" w:rsidRDefault="00D83ED1" w:rsidP="0052032B">
            <w:pPr>
              <w:pStyle w:val="TAL"/>
              <w:rPr>
                <w:bCs/>
                <w:snapToGrid w:val="0"/>
                <w:sz w:val="16"/>
                <w:lang w:eastAsia="en-US"/>
              </w:rPr>
            </w:pPr>
            <w:r w:rsidRPr="007F2770">
              <w:rPr>
                <w:bCs/>
                <w:snapToGrid w:val="0"/>
                <w:sz w:val="16"/>
                <w:lang w:eastAsia="en-US"/>
              </w:rPr>
              <w:t>Correction on UE parameters update data set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D0D1EC" w14:textId="506DA256" w:rsidR="00D83ED1" w:rsidRPr="007F2770" w:rsidRDefault="00D83ED1" w:rsidP="0052032B">
            <w:pPr>
              <w:pStyle w:val="TAL"/>
              <w:rPr>
                <w:bCs/>
                <w:snapToGrid w:val="0"/>
                <w:sz w:val="16"/>
                <w:lang w:eastAsia="en-US"/>
              </w:rPr>
            </w:pPr>
            <w:r w:rsidRPr="007F2770">
              <w:rPr>
                <w:bCs/>
                <w:snapToGrid w:val="0"/>
                <w:sz w:val="16"/>
                <w:lang w:eastAsia="en-US"/>
              </w:rPr>
              <w:t>17.4.0</w:t>
            </w:r>
          </w:p>
        </w:tc>
      </w:tr>
      <w:tr w:rsidR="00CC7F27" w:rsidRPr="007F2770" w14:paraId="3F44441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8E5B523" w14:textId="38F4185E" w:rsidR="00F97353" w:rsidRPr="007F2770" w:rsidRDefault="00F97353" w:rsidP="00F9735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62F80D" w14:textId="07579FF9" w:rsidR="00F97353" w:rsidRPr="007F2770" w:rsidRDefault="00F97353" w:rsidP="00F9735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D2D9C6" w14:textId="2F065ADD" w:rsidR="00F97353" w:rsidRPr="007F2770" w:rsidRDefault="00F97353" w:rsidP="00F97353">
            <w:pPr>
              <w:pStyle w:val="TAC"/>
              <w:ind w:left="284" w:hanging="284"/>
              <w:rPr>
                <w:sz w:val="16"/>
              </w:rPr>
            </w:pPr>
            <w:r w:rsidRPr="007F2770">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F94C9B" w14:textId="55CD4729" w:rsidR="00F97353" w:rsidRPr="007F2770" w:rsidRDefault="00F97353" w:rsidP="00F97353">
            <w:pPr>
              <w:pStyle w:val="TAL"/>
              <w:rPr>
                <w:rFonts w:cs="Arial"/>
                <w:sz w:val="16"/>
                <w:szCs w:val="16"/>
              </w:rPr>
            </w:pPr>
            <w:r w:rsidRPr="007F2770">
              <w:rPr>
                <w:rFonts w:cs="Arial"/>
                <w:sz w:val="16"/>
                <w:szCs w:val="16"/>
              </w:rPr>
              <w:t>35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FCC1AE" w14:textId="27A5BF9C" w:rsidR="00F97353" w:rsidRPr="007F2770" w:rsidRDefault="00F97353" w:rsidP="00F9735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9F1536" w14:textId="536B318B" w:rsidR="00F97353" w:rsidRPr="007F2770" w:rsidRDefault="00F97353" w:rsidP="00F9735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FDB321" w14:textId="28EA939F" w:rsidR="00F97353" w:rsidRPr="007F2770" w:rsidRDefault="00F97353" w:rsidP="00F97353">
            <w:pPr>
              <w:pStyle w:val="TAL"/>
              <w:rPr>
                <w:bCs/>
                <w:snapToGrid w:val="0"/>
                <w:sz w:val="16"/>
                <w:lang w:eastAsia="en-US"/>
              </w:rPr>
            </w:pPr>
            <w:r w:rsidRPr="007F2770">
              <w:rPr>
                <w:bCs/>
                <w:snapToGrid w:val="0"/>
                <w:sz w:val="16"/>
                <w:lang w:eastAsia="en-US"/>
              </w:rPr>
              <w:t>Correction on indication of support of local address in TFT in 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CDABC9" w14:textId="31185D1A" w:rsidR="00F97353" w:rsidRPr="007F2770" w:rsidRDefault="00F97353" w:rsidP="00F97353">
            <w:pPr>
              <w:pStyle w:val="TAL"/>
              <w:rPr>
                <w:bCs/>
                <w:snapToGrid w:val="0"/>
                <w:sz w:val="16"/>
                <w:lang w:eastAsia="en-US"/>
              </w:rPr>
            </w:pPr>
            <w:r w:rsidRPr="007F2770">
              <w:rPr>
                <w:bCs/>
                <w:snapToGrid w:val="0"/>
                <w:sz w:val="16"/>
                <w:lang w:eastAsia="en-US"/>
              </w:rPr>
              <w:t>17.4.0</w:t>
            </w:r>
          </w:p>
        </w:tc>
      </w:tr>
      <w:tr w:rsidR="00CC7F27" w:rsidRPr="007F2770" w14:paraId="7EFE807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1AFC6C9" w14:textId="0493C395" w:rsidR="00F97353" w:rsidRPr="007F2770" w:rsidRDefault="00F97353" w:rsidP="00F9735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69DB18" w14:textId="33C2D6F7" w:rsidR="00F97353" w:rsidRPr="007F2770" w:rsidRDefault="00F97353" w:rsidP="00F9735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070BE5" w14:textId="0102DCE4" w:rsidR="00F97353" w:rsidRPr="007F2770" w:rsidRDefault="00F97353" w:rsidP="00F97353">
            <w:pPr>
              <w:pStyle w:val="TAC"/>
              <w:ind w:left="284" w:hanging="284"/>
              <w:rPr>
                <w:sz w:val="16"/>
              </w:rPr>
            </w:pPr>
            <w:r w:rsidRPr="007F2770">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604AC6" w14:textId="73DF5EF6" w:rsidR="00F97353" w:rsidRPr="007F2770" w:rsidRDefault="00F97353" w:rsidP="00F97353">
            <w:pPr>
              <w:pStyle w:val="TAL"/>
              <w:rPr>
                <w:rFonts w:cs="Arial"/>
                <w:sz w:val="16"/>
                <w:szCs w:val="16"/>
              </w:rPr>
            </w:pPr>
            <w:r w:rsidRPr="007F2770">
              <w:rPr>
                <w:rFonts w:cs="Arial"/>
                <w:sz w:val="16"/>
                <w:szCs w:val="16"/>
              </w:rPr>
              <w:t>35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216E11" w14:textId="66C695F1" w:rsidR="00F97353" w:rsidRPr="007F2770" w:rsidRDefault="00F97353" w:rsidP="00F9735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88375F" w14:textId="3B055448" w:rsidR="00F97353" w:rsidRPr="007F2770" w:rsidRDefault="00F97353" w:rsidP="00F9735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C1365E" w14:textId="68C0A133" w:rsidR="00F97353" w:rsidRPr="007F2770" w:rsidRDefault="00F97353" w:rsidP="00F97353">
            <w:pPr>
              <w:pStyle w:val="TAL"/>
              <w:rPr>
                <w:bCs/>
                <w:snapToGrid w:val="0"/>
                <w:sz w:val="16"/>
                <w:lang w:eastAsia="en-US"/>
              </w:rPr>
            </w:pPr>
            <w:r w:rsidRPr="007F2770">
              <w:rPr>
                <w:bCs/>
                <w:snapToGrid w:val="0"/>
                <w:sz w:val="16"/>
                <w:lang w:eastAsia="en-US"/>
              </w:rPr>
              <w:t>Correction on UE error handling on QoS oper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4F8718" w14:textId="33D9360B" w:rsidR="00F97353" w:rsidRPr="007F2770" w:rsidRDefault="00F97353" w:rsidP="00F97353">
            <w:pPr>
              <w:pStyle w:val="TAL"/>
              <w:rPr>
                <w:bCs/>
                <w:snapToGrid w:val="0"/>
                <w:sz w:val="16"/>
                <w:lang w:eastAsia="en-US"/>
              </w:rPr>
            </w:pPr>
            <w:r w:rsidRPr="007F2770">
              <w:rPr>
                <w:bCs/>
                <w:snapToGrid w:val="0"/>
                <w:sz w:val="16"/>
                <w:lang w:eastAsia="en-US"/>
              </w:rPr>
              <w:t>17.4.0</w:t>
            </w:r>
          </w:p>
        </w:tc>
      </w:tr>
      <w:tr w:rsidR="00CC7F27" w:rsidRPr="007F2770" w14:paraId="5CB5328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8A2837" w14:textId="2E6083D1" w:rsidR="006F3813" w:rsidRPr="007F2770" w:rsidRDefault="006F3813" w:rsidP="00F9735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359327" w14:textId="47ADBECB" w:rsidR="006F3813" w:rsidRPr="007F2770" w:rsidRDefault="006F3813" w:rsidP="00F9735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5B42D2" w14:textId="2E5131B4" w:rsidR="006F3813" w:rsidRPr="007F2770" w:rsidRDefault="006F3813" w:rsidP="00F97353">
            <w:pPr>
              <w:pStyle w:val="TAC"/>
              <w:ind w:left="284" w:hanging="284"/>
              <w:rPr>
                <w:sz w:val="16"/>
              </w:rPr>
            </w:pPr>
            <w:r w:rsidRPr="007F2770">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1F2B4E" w14:textId="160CD690" w:rsidR="006F3813" w:rsidRPr="007F2770" w:rsidRDefault="006F3813" w:rsidP="00F97353">
            <w:pPr>
              <w:pStyle w:val="TAL"/>
              <w:rPr>
                <w:rFonts w:cs="Arial"/>
                <w:sz w:val="16"/>
                <w:szCs w:val="16"/>
              </w:rPr>
            </w:pPr>
            <w:r w:rsidRPr="007F2770">
              <w:rPr>
                <w:rFonts w:cs="Arial"/>
                <w:sz w:val="16"/>
                <w:szCs w:val="16"/>
              </w:rPr>
              <w:t>35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CD584F" w14:textId="02857930" w:rsidR="006F3813" w:rsidRPr="007F2770" w:rsidRDefault="006F3813" w:rsidP="00F97353">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C183AD" w14:textId="2F492FDE" w:rsidR="006F3813" w:rsidRPr="007F2770" w:rsidRDefault="006F3813" w:rsidP="00F9735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E5476E" w14:textId="0AA02F8E" w:rsidR="006F3813" w:rsidRPr="007F2770" w:rsidRDefault="006F3813" w:rsidP="00F97353">
            <w:pPr>
              <w:pStyle w:val="TAL"/>
              <w:rPr>
                <w:bCs/>
                <w:snapToGrid w:val="0"/>
                <w:sz w:val="16"/>
                <w:lang w:eastAsia="en-US"/>
              </w:rPr>
            </w:pPr>
            <w:r w:rsidRPr="007F2770">
              <w:rPr>
                <w:bCs/>
                <w:snapToGrid w:val="0"/>
                <w:sz w:val="16"/>
                <w:lang w:eastAsia="en-US"/>
              </w:rPr>
              <w:t>SMC after Primary Authent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F24106" w14:textId="7C4D5A6A" w:rsidR="006F3813" w:rsidRPr="007F2770" w:rsidRDefault="006F3813" w:rsidP="00F97353">
            <w:pPr>
              <w:pStyle w:val="TAL"/>
              <w:rPr>
                <w:bCs/>
                <w:snapToGrid w:val="0"/>
                <w:sz w:val="16"/>
                <w:lang w:eastAsia="en-US"/>
              </w:rPr>
            </w:pPr>
            <w:r w:rsidRPr="007F2770">
              <w:rPr>
                <w:bCs/>
                <w:snapToGrid w:val="0"/>
                <w:sz w:val="16"/>
                <w:lang w:eastAsia="en-US"/>
              </w:rPr>
              <w:t>17.4.0</w:t>
            </w:r>
          </w:p>
        </w:tc>
      </w:tr>
      <w:tr w:rsidR="00CC7F27" w:rsidRPr="007F2770" w14:paraId="78B4383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E092C1E" w14:textId="34DD5A3E" w:rsidR="00A1674D" w:rsidRPr="007F2770" w:rsidRDefault="00A1674D" w:rsidP="00A1674D">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EE74A7" w14:textId="2ADBC249" w:rsidR="00A1674D" w:rsidRPr="007F2770" w:rsidRDefault="00A1674D" w:rsidP="00A1674D">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FE3151" w14:textId="3CF8A022" w:rsidR="00A1674D" w:rsidRPr="007F2770" w:rsidRDefault="00A1674D" w:rsidP="00A1674D">
            <w:pPr>
              <w:pStyle w:val="TAC"/>
              <w:ind w:left="284" w:hanging="284"/>
              <w:rPr>
                <w:sz w:val="16"/>
              </w:rPr>
            </w:pPr>
            <w:r w:rsidRPr="007F2770">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B6B3A3" w14:textId="37A8E6F1" w:rsidR="00A1674D" w:rsidRPr="007F2770" w:rsidRDefault="00A1674D" w:rsidP="00A1674D">
            <w:pPr>
              <w:pStyle w:val="TAL"/>
              <w:rPr>
                <w:rFonts w:cs="Arial"/>
                <w:sz w:val="16"/>
                <w:szCs w:val="16"/>
              </w:rPr>
            </w:pPr>
            <w:r w:rsidRPr="007F2770">
              <w:rPr>
                <w:rFonts w:cs="Arial"/>
                <w:sz w:val="16"/>
                <w:szCs w:val="16"/>
              </w:rPr>
              <w:t>34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164B6E" w14:textId="3F9F9309" w:rsidR="00A1674D" w:rsidRPr="007F2770" w:rsidRDefault="00A1674D" w:rsidP="00A1674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58A548" w14:textId="7D3AE338" w:rsidR="00A1674D" w:rsidRPr="007F2770" w:rsidRDefault="00A1674D" w:rsidP="00A1674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C9B1B2" w14:textId="45CF3B6C" w:rsidR="00A1674D" w:rsidRPr="007F2770" w:rsidRDefault="00A1674D" w:rsidP="00A1674D">
            <w:pPr>
              <w:pStyle w:val="TAL"/>
              <w:rPr>
                <w:bCs/>
                <w:snapToGrid w:val="0"/>
                <w:sz w:val="16"/>
                <w:lang w:eastAsia="en-US"/>
              </w:rPr>
            </w:pPr>
            <w:r w:rsidRPr="007F2770">
              <w:rPr>
                <w:bCs/>
                <w:snapToGrid w:val="0"/>
                <w:sz w:val="16"/>
                <w:lang w:eastAsia="en-US"/>
              </w:rPr>
              <w:t>Discarding the content of the container for SOR when the security check about the container is fail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B2BAC8" w14:textId="0175AA2F" w:rsidR="00A1674D" w:rsidRPr="007F2770" w:rsidRDefault="00A1674D" w:rsidP="00A1674D">
            <w:pPr>
              <w:pStyle w:val="TAL"/>
              <w:rPr>
                <w:bCs/>
                <w:snapToGrid w:val="0"/>
                <w:sz w:val="16"/>
                <w:lang w:eastAsia="en-US"/>
              </w:rPr>
            </w:pPr>
            <w:r w:rsidRPr="007F2770">
              <w:rPr>
                <w:bCs/>
                <w:snapToGrid w:val="0"/>
                <w:sz w:val="16"/>
                <w:lang w:eastAsia="en-US"/>
              </w:rPr>
              <w:t>17.4.0</w:t>
            </w:r>
          </w:p>
        </w:tc>
      </w:tr>
      <w:tr w:rsidR="00CC7F27" w:rsidRPr="007F2770" w14:paraId="11F18F9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E35FEE8" w14:textId="7B1DB2AC" w:rsidR="00A1674D" w:rsidRPr="007F2770" w:rsidRDefault="00A1674D" w:rsidP="00A1674D">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810684" w14:textId="3D5C5A22" w:rsidR="00A1674D" w:rsidRPr="007F2770" w:rsidRDefault="00A1674D" w:rsidP="00A1674D">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E3AFB8" w14:textId="1933794E" w:rsidR="00A1674D" w:rsidRPr="007F2770" w:rsidRDefault="00A1674D" w:rsidP="00A1674D">
            <w:pPr>
              <w:pStyle w:val="TAC"/>
              <w:ind w:left="284" w:hanging="284"/>
              <w:rPr>
                <w:sz w:val="16"/>
              </w:rPr>
            </w:pPr>
            <w:r w:rsidRPr="007F2770">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D927C5" w14:textId="2606EA4D" w:rsidR="00A1674D" w:rsidRPr="007F2770" w:rsidRDefault="00A1674D" w:rsidP="00A1674D">
            <w:pPr>
              <w:pStyle w:val="TAL"/>
              <w:rPr>
                <w:rFonts w:cs="Arial"/>
                <w:sz w:val="16"/>
                <w:szCs w:val="16"/>
              </w:rPr>
            </w:pPr>
            <w:r w:rsidRPr="007F2770">
              <w:rPr>
                <w:rFonts w:cs="Arial"/>
                <w:sz w:val="16"/>
                <w:szCs w:val="16"/>
              </w:rPr>
              <w:t>34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D78936" w14:textId="1A043B1D" w:rsidR="00A1674D" w:rsidRPr="007F2770" w:rsidRDefault="00A1674D" w:rsidP="00A1674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B78B85" w14:textId="0B6EE22D" w:rsidR="00A1674D" w:rsidRPr="007F2770" w:rsidRDefault="00A1674D" w:rsidP="00A1674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706248" w14:textId="4B19963C" w:rsidR="00A1674D" w:rsidRPr="007F2770" w:rsidRDefault="00A1674D" w:rsidP="00A1674D">
            <w:pPr>
              <w:pStyle w:val="TAL"/>
              <w:rPr>
                <w:bCs/>
                <w:snapToGrid w:val="0"/>
                <w:sz w:val="16"/>
                <w:lang w:eastAsia="en-US"/>
              </w:rPr>
            </w:pPr>
            <w:r w:rsidRPr="007F2770">
              <w:rPr>
                <w:bCs/>
                <w:snapToGrid w:val="0"/>
                <w:sz w:val="16"/>
                <w:lang w:eastAsia="en-US"/>
              </w:rPr>
              <w:t>Simplification of description about rejected NSSAI and correction of requested NSSAI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772C76" w14:textId="43568BD7" w:rsidR="00A1674D" w:rsidRPr="007F2770" w:rsidRDefault="00A1674D" w:rsidP="00A1674D">
            <w:pPr>
              <w:pStyle w:val="TAL"/>
              <w:rPr>
                <w:bCs/>
                <w:snapToGrid w:val="0"/>
                <w:sz w:val="16"/>
                <w:lang w:eastAsia="en-US"/>
              </w:rPr>
            </w:pPr>
            <w:r w:rsidRPr="007F2770">
              <w:rPr>
                <w:bCs/>
                <w:snapToGrid w:val="0"/>
                <w:sz w:val="16"/>
                <w:lang w:eastAsia="en-US"/>
              </w:rPr>
              <w:t>17.4.0</w:t>
            </w:r>
          </w:p>
        </w:tc>
      </w:tr>
      <w:tr w:rsidR="00CC7F27" w:rsidRPr="007F2770" w14:paraId="3D306A5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209F654" w14:textId="056C5231" w:rsidR="00865CFE" w:rsidRPr="007F2770" w:rsidRDefault="00865CFE" w:rsidP="00A1674D">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3BDE76" w14:textId="2799D953" w:rsidR="00865CFE" w:rsidRPr="007F2770" w:rsidRDefault="00865CFE" w:rsidP="00A1674D">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D24EEE" w14:textId="7B516BBA" w:rsidR="00865CFE" w:rsidRPr="007F2770" w:rsidRDefault="00865CFE" w:rsidP="00A1674D">
            <w:pPr>
              <w:pStyle w:val="TAC"/>
              <w:ind w:left="284" w:hanging="284"/>
              <w:rPr>
                <w:sz w:val="16"/>
              </w:rPr>
            </w:pPr>
            <w:r w:rsidRPr="007F2770">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12AAFD1" w14:textId="6A2E0F13" w:rsidR="00865CFE" w:rsidRPr="007F2770" w:rsidRDefault="00865CFE" w:rsidP="00A1674D">
            <w:pPr>
              <w:pStyle w:val="TAL"/>
              <w:rPr>
                <w:rFonts w:cs="Arial"/>
                <w:sz w:val="16"/>
                <w:szCs w:val="16"/>
              </w:rPr>
            </w:pPr>
            <w:r w:rsidRPr="007F2770">
              <w:rPr>
                <w:rFonts w:cs="Arial"/>
                <w:sz w:val="16"/>
                <w:szCs w:val="16"/>
              </w:rPr>
              <w:t>34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A7B6FA" w14:textId="5987C204" w:rsidR="00865CFE" w:rsidRPr="007F2770" w:rsidRDefault="00865CFE" w:rsidP="00A1674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6234453" w14:textId="325122BF" w:rsidR="00865CFE" w:rsidRPr="007F2770" w:rsidRDefault="00865CFE" w:rsidP="00A1674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010422" w14:textId="6523FE2C" w:rsidR="00865CFE" w:rsidRPr="007F2770" w:rsidRDefault="00865CFE" w:rsidP="00A1674D">
            <w:pPr>
              <w:pStyle w:val="TAL"/>
              <w:rPr>
                <w:bCs/>
                <w:snapToGrid w:val="0"/>
                <w:sz w:val="16"/>
                <w:lang w:eastAsia="en-US"/>
              </w:rPr>
            </w:pPr>
            <w:r w:rsidRPr="007F2770">
              <w:rPr>
                <w:bCs/>
                <w:snapToGrid w:val="0"/>
                <w:sz w:val="16"/>
                <w:lang w:eastAsia="en-US"/>
              </w:rPr>
              <w:t>Starting T3540 for 5GMM cause #22 with T3346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088058" w14:textId="423AA8AF" w:rsidR="00865CFE" w:rsidRPr="007F2770" w:rsidRDefault="00865CFE" w:rsidP="00A1674D">
            <w:pPr>
              <w:pStyle w:val="TAL"/>
              <w:rPr>
                <w:bCs/>
                <w:snapToGrid w:val="0"/>
                <w:sz w:val="16"/>
                <w:lang w:eastAsia="en-US"/>
              </w:rPr>
            </w:pPr>
            <w:r w:rsidRPr="007F2770">
              <w:rPr>
                <w:bCs/>
                <w:snapToGrid w:val="0"/>
                <w:sz w:val="16"/>
                <w:lang w:eastAsia="en-US"/>
              </w:rPr>
              <w:t>17.4.0</w:t>
            </w:r>
          </w:p>
        </w:tc>
      </w:tr>
      <w:tr w:rsidR="00CC7F27" w:rsidRPr="007F2770" w14:paraId="009FE68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E07BFC" w14:textId="115B43A7" w:rsidR="003A666C" w:rsidRPr="007F2770" w:rsidRDefault="003A666C" w:rsidP="00A1674D">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013217" w14:textId="753F0E25" w:rsidR="003A666C" w:rsidRPr="007F2770" w:rsidRDefault="003A666C" w:rsidP="00A1674D">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EB5108" w14:textId="4CAB355E" w:rsidR="003A666C" w:rsidRPr="007F2770" w:rsidRDefault="003A666C" w:rsidP="00A1674D">
            <w:pPr>
              <w:pStyle w:val="TAC"/>
              <w:ind w:left="284" w:hanging="284"/>
              <w:rPr>
                <w:sz w:val="16"/>
              </w:rPr>
            </w:pPr>
            <w:r w:rsidRPr="007F2770">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906DFB" w14:textId="249854AE" w:rsidR="003A666C" w:rsidRPr="007F2770" w:rsidRDefault="003A666C" w:rsidP="00A1674D">
            <w:pPr>
              <w:pStyle w:val="TAL"/>
              <w:rPr>
                <w:rFonts w:cs="Arial"/>
                <w:sz w:val="16"/>
                <w:szCs w:val="16"/>
              </w:rPr>
            </w:pPr>
            <w:r w:rsidRPr="007F2770">
              <w:rPr>
                <w:rFonts w:cs="Arial"/>
                <w:sz w:val="16"/>
                <w:szCs w:val="16"/>
              </w:rPr>
              <w:t>34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D81A5D" w14:textId="1C525928" w:rsidR="003A666C" w:rsidRPr="007F2770" w:rsidRDefault="003A666C" w:rsidP="00A1674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783602" w14:textId="291EE3B1" w:rsidR="003A666C" w:rsidRPr="007F2770" w:rsidRDefault="003A666C" w:rsidP="00A1674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BCA47F" w14:textId="43EA7816" w:rsidR="003A666C" w:rsidRPr="007F2770" w:rsidRDefault="003A666C" w:rsidP="00A1674D">
            <w:pPr>
              <w:pStyle w:val="TAL"/>
              <w:rPr>
                <w:bCs/>
                <w:snapToGrid w:val="0"/>
                <w:sz w:val="16"/>
                <w:lang w:eastAsia="en-US"/>
              </w:rPr>
            </w:pPr>
            <w:r w:rsidRPr="007F2770">
              <w:rPr>
                <w:bCs/>
                <w:snapToGrid w:val="0"/>
                <w:sz w:val="16"/>
                <w:lang w:eastAsia="en-US"/>
              </w:rPr>
              <w:t xml:space="preserve">Resuming the RRC connection upon requesting resources for V2X communication over PC5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FF77B3" w14:textId="3098D73F" w:rsidR="003A666C" w:rsidRPr="007F2770" w:rsidRDefault="003A666C" w:rsidP="00A1674D">
            <w:pPr>
              <w:pStyle w:val="TAL"/>
              <w:rPr>
                <w:bCs/>
                <w:snapToGrid w:val="0"/>
                <w:sz w:val="16"/>
                <w:lang w:eastAsia="en-US"/>
              </w:rPr>
            </w:pPr>
            <w:r w:rsidRPr="007F2770">
              <w:rPr>
                <w:bCs/>
                <w:snapToGrid w:val="0"/>
                <w:sz w:val="16"/>
                <w:lang w:eastAsia="en-US"/>
              </w:rPr>
              <w:t>17.4.0</w:t>
            </w:r>
          </w:p>
        </w:tc>
      </w:tr>
      <w:tr w:rsidR="00CC7F27" w:rsidRPr="007F2770" w14:paraId="1C69EC1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6975DF2" w14:textId="2692E042" w:rsidR="0021192A" w:rsidRPr="007F2770" w:rsidRDefault="0021192A" w:rsidP="00A1674D">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FBEBC6" w14:textId="6BB21CC4" w:rsidR="0021192A" w:rsidRPr="007F2770" w:rsidRDefault="0021192A" w:rsidP="00A1674D">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90E31F" w14:textId="7878D02E" w:rsidR="0021192A" w:rsidRPr="007F2770" w:rsidRDefault="0021192A" w:rsidP="00A1674D">
            <w:pPr>
              <w:pStyle w:val="TAC"/>
              <w:ind w:left="284" w:hanging="284"/>
              <w:rPr>
                <w:sz w:val="16"/>
              </w:rPr>
            </w:pPr>
            <w:r w:rsidRPr="007F2770">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65EE16" w14:textId="6D64A9A0" w:rsidR="0021192A" w:rsidRPr="007F2770" w:rsidRDefault="0021192A" w:rsidP="00A1674D">
            <w:pPr>
              <w:pStyle w:val="TAL"/>
              <w:rPr>
                <w:rFonts w:cs="Arial"/>
                <w:sz w:val="16"/>
                <w:szCs w:val="16"/>
              </w:rPr>
            </w:pPr>
            <w:r w:rsidRPr="007F2770">
              <w:rPr>
                <w:rFonts w:cs="Arial"/>
                <w:sz w:val="16"/>
                <w:szCs w:val="16"/>
              </w:rPr>
              <w:t>34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6B82F4" w14:textId="3D80CD25" w:rsidR="0021192A" w:rsidRPr="007F2770" w:rsidRDefault="0021192A" w:rsidP="00A1674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B8BB6FD" w14:textId="020D0D03" w:rsidR="0021192A" w:rsidRPr="007F2770" w:rsidRDefault="0021192A" w:rsidP="00A1674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F7D469" w14:textId="52A243A7" w:rsidR="0021192A" w:rsidRPr="007F2770" w:rsidRDefault="0021192A" w:rsidP="00A1674D">
            <w:pPr>
              <w:pStyle w:val="TAL"/>
              <w:rPr>
                <w:bCs/>
                <w:snapToGrid w:val="0"/>
                <w:sz w:val="16"/>
                <w:lang w:eastAsia="en-US"/>
              </w:rPr>
            </w:pPr>
            <w:r w:rsidRPr="007F2770">
              <w:rPr>
                <w:bCs/>
                <w:snapToGrid w:val="0"/>
                <w:sz w:val="16"/>
                <w:lang w:eastAsia="en-US"/>
              </w:rPr>
              <w:t>Clarification that IP and Ethernet packets can be delivered over Control Plan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9CAB71" w14:textId="3E9D62CE" w:rsidR="0021192A" w:rsidRPr="007F2770" w:rsidRDefault="0021192A" w:rsidP="00A1674D">
            <w:pPr>
              <w:pStyle w:val="TAL"/>
              <w:rPr>
                <w:bCs/>
                <w:snapToGrid w:val="0"/>
                <w:sz w:val="16"/>
                <w:lang w:eastAsia="en-US"/>
              </w:rPr>
            </w:pPr>
            <w:r w:rsidRPr="007F2770">
              <w:rPr>
                <w:bCs/>
                <w:snapToGrid w:val="0"/>
                <w:sz w:val="16"/>
                <w:lang w:eastAsia="en-US"/>
              </w:rPr>
              <w:t>17.4.0</w:t>
            </w:r>
          </w:p>
        </w:tc>
      </w:tr>
      <w:tr w:rsidR="00CC7F27" w:rsidRPr="007F2770" w14:paraId="7AA353A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36DBD7" w14:textId="66CD56B4" w:rsidR="0021192A" w:rsidRPr="007F2770" w:rsidRDefault="0021192A" w:rsidP="00A1674D">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9CB2DB" w14:textId="6E842F33" w:rsidR="0021192A" w:rsidRPr="007F2770" w:rsidRDefault="0021192A" w:rsidP="00A1674D">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8636AE" w14:textId="01968126" w:rsidR="0021192A" w:rsidRPr="007F2770" w:rsidRDefault="0021192A" w:rsidP="00A1674D">
            <w:pPr>
              <w:pStyle w:val="TAC"/>
              <w:ind w:left="284" w:hanging="284"/>
              <w:rPr>
                <w:sz w:val="16"/>
              </w:rPr>
            </w:pPr>
            <w:r w:rsidRPr="007F2770">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EC70C0" w14:textId="1C7A3AB5" w:rsidR="0021192A" w:rsidRPr="007F2770" w:rsidRDefault="0021192A" w:rsidP="00A1674D">
            <w:pPr>
              <w:pStyle w:val="TAL"/>
              <w:rPr>
                <w:rFonts w:cs="Arial"/>
                <w:sz w:val="16"/>
                <w:szCs w:val="16"/>
              </w:rPr>
            </w:pPr>
            <w:r w:rsidRPr="007F2770">
              <w:rPr>
                <w:rFonts w:cs="Arial"/>
                <w:sz w:val="16"/>
                <w:szCs w:val="16"/>
              </w:rPr>
              <w:t>34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AE50C9" w14:textId="41891005" w:rsidR="0021192A" w:rsidRPr="007F2770" w:rsidRDefault="0021192A" w:rsidP="00A1674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5E2375" w14:textId="06FB3D92" w:rsidR="0021192A" w:rsidRPr="007F2770" w:rsidRDefault="0021192A" w:rsidP="00A1674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8323D5" w14:textId="15ABE355" w:rsidR="0021192A" w:rsidRPr="007F2770" w:rsidRDefault="0021192A" w:rsidP="00A1674D">
            <w:pPr>
              <w:pStyle w:val="TAL"/>
              <w:rPr>
                <w:bCs/>
                <w:snapToGrid w:val="0"/>
                <w:sz w:val="16"/>
                <w:lang w:eastAsia="en-US"/>
              </w:rPr>
            </w:pPr>
            <w:r w:rsidRPr="007F2770">
              <w:rPr>
                <w:bCs/>
                <w:snapToGrid w:val="0"/>
                <w:sz w:val="16"/>
                <w:lang w:eastAsia="en-US"/>
              </w:rPr>
              <w:t>Uplink data status IE inclusion criteria clarif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02848A" w14:textId="01C8275A" w:rsidR="0021192A" w:rsidRPr="007F2770" w:rsidRDefault="0021192A" w:rsidP="00A1674D">
            <w:pPr>
              <w:pStyle w:val="TAL"/>
              <w:rPr>
                <w:bCs/>
                <w:snapToGrid w:val="0"/>
                <w:sz w:val="16"/>
                <w:lang w:eastAsia="en-US"/>
              </w:rPr>
            </w:pPr>
            <w:r w:rsidRPr="007F2770">
              <w:rPr>
                <w:bCs/>
                <w:snapToGrid w:val="0"/>
                <w:sz w:val="16"/>
                <w:lang w:eastAsia="en-US"/>
              </w:rPr>
              <w:t>17.4.0</w:t>
            </w:r>
          </w:p>
        </w:tc>
      </w:tr>
      <w:tr w:rsidR="00CC7F27" w:rsidRPr="007F2770" w14:paraId="0EADE97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F723036" w14:textId="40E28AB1" w:rsidR="0021192A" w:rsidRPr="007F2770" w:rsidRDefault="0021192A" w:rsidP="0021192A">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B0759D" w14:textId="4DEF89EF" w:rsidR="0021192A" w:rsidRPr="007F2770" w:rsidRDefault="0021192A" w:rsidP="0021192A">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9CD464" w14:textId="7924C18B" w:rsidR="0021192A" w:rsidRPr="007F2770" w:rsidRDefault="0021192A" w:rsidP="0021192A">
            <w:pPr>
              <w:pStyle w:val="TAC"/>
              <w:ind w:left="284" w:hanging="284"/>
              <w:rPr>
                <w:sz w:val="16"/>
              </w:rPr>
            </w:pPr>
            <w:r w:rsidRPr="007F2770">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8CB754" w14:textId="060A5DF0" w:rsidR="0021192A" w:rsidRPr="007F2770" w:rsidRDefault="0021192A" w:rsidP="0021192A">
            <w:pPr>
              <w:pStyle w:val="TAL"/>
              <w:rPr>
                <w:rFonts w:cs="Arial"/>
                <w:sz w:val="16"/>
                <w:szCs w:val="16"/>
              </w:rPr>
            </w:pPr>
            <w:r w:rsidRPr="007F2770">
              <w:rPr>
                <w:rFonts w:cs="Arial"/>
                <w:sz w:val="16"/>
                <w:szCs w:val="16"/>
              </w:rPr>
              <w:t>34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61D16F" w14:textId="7CA854C1" w:rsidR="0021192A" w:rsidRPr="007F2770" w:rsidRDefault="0021192A" w:rsidP="0021192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AC407A" w14:textId="0416AA59" w:rsidR="0021192A" w:rsidRPr="007F2770" w:rsidRDefault="0021192A" w:rsidP="0021192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3273A8" w14:textId="1AF396F7" w:rsidR="0021192A" w:rsidRPr="007F2770" w:rsidRDefault="0021192A" w:rsidP="0021192A">
            <w:pPr>
              <w:pStyle w:val="TAL"/>
              <w:rPr>
                <w:bCs/>
                <w:snapToGrid w:val="0"/>
                <w:sz w:val="16"/>
                <w:lang w:eastAsia="en-US"/>
              </w:rPr>
            </w:pPr>
            <w:r w:rsidRPr="007F2770">
              <w:rPr>
                <w:bCs/>
                <w:snapToGrid w:val="0"/>
                <w:sz w:val="16"/>
                <w:lang w:eastAsia="en-US"/>
              </w:rPr>
              <w:t>Correction of PCO related terminolog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8BC267" w14:textId="57F6585D" w:rsidR="0021192A" w:rsidRPr="007F2770" w:rsidRDefault="0021192A" w:rsidP="0021192A">
            <w:pPr>
              <w:pStyle w:val="TAL"/>
              <w:rPr>
                <w:bCs/>
                <w:snapToGrid w:val="0"/>
                <w:sz w:val="16"/>
                <w:lang w:eastAsia="en-US"/>
              </w:rPr>
            </w:pPr>
            <w:r w:rsidRPr="007F2770">
              <w:rPr>
                <w:bCs/>
                <w:snapToGrid w:val="0"/>
                <w:sz w:val="16"/>
                <w:lang w:eastAsia="en-US"/>
              </w:rPr>
              <w:t>17.4.0</w:t>
            </w:r>
          </w:p>
        </w:tc>
      </w:tr>
      <w:tr w:rsidR="00CC7F27" w:rsidRPr="007F2770" w14:paraId="3D68477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E770AA7" w14:textId="648A74F9" w:rsidR="00DF3968" w:rsidRPr="007F2770" w:rsidRDefault="00DF3968" w:rsidP="0021192A">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E09E62" w14:textId="2EB65F02" w:rsidR="00DF3968" w:rsidRPr="007F2770" w:rsidRDefault="00DF3968" w:rsidP="0021192A">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28D6CB" w14:textId="3F2D254F" w:rsidR="00DF3968" w:rsidRPr="007F2770" w:rsidRDefault="00DF3968" w:rsidP="0021192A">
            <w:pPr>
              <w:pStyle w:val="TAC"/>
              <w:ind w:left="284" w:hanging="284"/>
              <w:rPr>
                <w:sz w:val="16"/>
              </w:rPr>
            </w:pPr>
            <w:r w:rsidRPr="007F2770">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C4DE44" w14:textId="25B88F5D" w:rsidR="00DF3968" w:rsidRPr="007F2770" w:rsidRDefault="00DF3968" w:rsidP="0021192A">
            <w:pPr>
              <w:pStyle w:val="TAL"/>
              <w:rPr>
                <w:rFonts w:cs="Arial"/>
                <w:sz w:val="16"/>
                <w:szCs w:val="16"/>
              </w:rPr>
            </w:pPr>
            <w:r w:rsidRPr="007F2770">
              <w:rPr>
                <w:rFonts w:cs="Arial"/>
                <w:sz w:val="16"/>
                <w:szCs w:val="16"/>
              </w:rPr>
              <w:t>34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8FE392" w14:textId="7DA71E00" w:rsidR="00DF3968" w:rsidRPr="007F2770" w:rsidRDefault="00DF3968" w:rsidP="0021192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1A1E19" w14:textId="48FEE111" w:rsidR="00DF3968" w:rsidRPr="007F2770" w:rsidRDefault="00DF3968" w:rsidP="0021192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01788D" w14:textId="1549F384" w:rsidR="00DF3968" w:rsidRPr="007F2770" w:rsidRDefault="00DF3968" w:rsidP="0021192A">
            <w:pPr>
              <w:pStyle w:val="TAL"/>
              <w:rPr>
                <w:bCs/>
                <w:snapToGrid w:val="0"/>
                <w:sz w:val="16"/>
                <w:lang w:eastAsia="en-US"/>
              </w:rPr>
            </w:pPr>
            <w:r w:rsidRPr="007F2770">
              <w:rPr>
                <w:bCs/>
                <w:snapToGrid w:val="0"/>
                <w:sz w:val="16"/>
                <w:lang w:eastAsia="en-US"/>
              </w:rPr>
              <w:t>Correction on providing Selected EPS NAS security algorithms in SM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7AA067" w14:textId="125E8981" w:rsidR="00DF3968" w:rsidRPr="007F2770" w:rsidRDefault="00DF3968" w:rsidP="0021192A">
            <w:pPr>
              <w:pStyle w:val="TAL"/>
              <w:rPr>
                <w:bCs/>
                <w:snapToGrid w:val="0"/>
                <w:sz w:val="16"/>
                <w:lang w:eastAsia="en-US"/>
              </w:rPr>
            </w:pPr>
            <w:r w:rsidRPr="007F2770">
              <w:rPr>
                <w:bCs/>
                <w:snapToGrid w:val="0"/>
                <w:sz w:val="16"/>
                <w:lang w:eastAsia="en-US"/>
              </w:rPr>
              <w:t>17.4.0</w:t>
            </w:r>
          </w:p>
        </w:tc>
      </w:tr>
      <w:tr w:rsidR="00CC7F27" w:rsidRPr="007F2770" w14:paraId="0B12768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B17AE1E" w14:textId="5E59D0CA" w:rsidR="00770AA8" w:rsidRPr="007F2770" w:rsidRDefault="00770AA8" w:rsidP="0021192A">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7F8B37" w14:textId="36ABB49E" w:rsidR="00770AA8" w:rsidRPr="007F2770" w:rsidRDefault="00770AA8" w:rsidP="0021192A">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0CA069" w14:textId="14ED66B0" w:rsidR="00770AA8" w:rsidRPr="007F2770" w:rsidRDefault="00770AA8" w:rsidP="0021192A">
            <w:pPr>
              <w:pStyle w:val="TAC"/>
              <w:ind w:left="284" w:hanging="284"/>
              <w:rPr>
                <w:sz w:val="16"/>
              </w:rPr>
            </w:pPr>
            <w:r w:rsidRPr="007F2770">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72B768" w14:textId="31A19E11" w:rsidR="00770AA8" w:rsidRPr="007F2770" w:rsidRDefault="00770AA8" w:rsidP="0021192A">
            <w:pPr>
              <w:pStyle w:val="TAL"/>
              <w:rPr>
                <w:rFonts w:cs="Arial"/>
                <w:sz w:val="16"/>
                <w:szCs w:val="16"/>
              </w:rPr>
            </w:pPr>
            <w:r w:rsidRPr="007F2770">
              <w:rPr>
                <w:rFonts w:cs="Arial"/>
                <w:sz w:val="16"/>
                <w:szCs w:val="16"/>
              </w:rPr>
              <w:t>33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F2F3C2" w14:textId="60A2D1AC" w:rsidR="00770AA8" w:rsidRPr="007F2770" w:rsidRDefault="00770AA8" w:rsidP="0021192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7E57A8" w14:textId="38EA44F8" w:rsidR="00770AA8" w:rsidRPr="007F2770" w:rsidRDefault="00770AA8" w:rsidP="0021192A">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F59D60" w14:textId="47FCC87D" w:rsidR="00770AA8" w:rsidRPr="007F2770" w:rsidRDefault="00770AA8" w:rsidP="0021192A">
            <w:pPr>
              <w:pStyle w:val="TAL"/>
              <w:rPr>
                <w:bCs/>
                <w:snapToGrid w:val="0"/>
                <w:sz w:val="16"/>
                <w:lang w:eastAsia="en-US"/>
              </w:rPr>
            </w:pPr>
            <w:r w:rsidRPr="007F2770">
              <w:rPr>
                <w:bCs/>
                <w:snapToGrid w:val="0"/>
                <w:sz w:val="16"/>
                <w:lang w:eastAsia="en-US"/>
              </w:rPr>
              <w:t>Correction of MA PDU session network upgrade is allow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A34171" w14:textId="6BC243ED" w:rsidR="00770AA8" w:rsidRPr="007F2770" w:rsidRDefault="00770AA8" w:rsidP="0021192A">
            <w:pPr>
              <w:pStyle w:val="TAL"/>
              <w:rPr>
                <w:bCs/>
                <w:snapToGrid w:val="0"/>
                <w:sz w:val="16"/>
                <w:lang w:eastAsia="en-US"/>
              </w:rPr>
            </w:pPr>
            <w:r w:rsidRPr="007F2770">
              <w:rPr>
                <w:bCs/>
                <w:snapToGrid w:val="0"/>
                <w:sz w:val="16"/>
                <w:lang w:eastAsia="en-US"/>
              </w:rPr>
              <w:t>17.4.0</w:t>
            </w:r>
          </w:p>
        </w:tc>
      </w:tr>
      <w:tr w:rsidR="00CC7F27" w:rsidRPr="007F2770" w14:paraId="282A955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C4D60D" w14:textId="04AF5F15" w:rsidR="00566F82" w:rsidRPr="007F2770" w:rsidRDefault="00566F82" w:rsidP="00566F8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54B545" w14:textId="56DF5882" w:rsidR="00566F82" w:rsidRPr="007F2770" w:rsidRDefault="00566F82" w:rsidP="00566F8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BAFE58" w14:textId="3C53F0DF" w:rsidR="00566F82" w:rsidRPr="007F2770" w:rsidRDefault="00566F82" w:rsidP="00566F82">
            <w:pPr>
              <w:pStyle w:val="TAC"/>
              <w:ind w:left="284" w:hanging="284"/>
              <w:rPr>
                <w:sz w:val="16"/>
              </w:rPr>
            </w:pPr>
            <w:r w:rsidRPr="007F2770">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CBC4D7D" w14:textId="353EA450" w:rsidR="00566F82" w:rsidRPr="007F2770" w:rsidRDefault="00566F82" w:rsidP="00566F82">
            <w:pPr>
              <w:pStyle w:val="TAL"/>
              <w:rPr>
                <w:rFonts w:cs="Arial"/>
                <w:sz w:val="16"/>
                <w:szCs w:val="16"/>
              </w:rPr>
            </w:pPr>
            <w:r w:rsidRPr="007F2770">
              <w:rPr>
                <w:rFonts w:cs="Arial"/>
                <w:sz w:val="16"/>
                <w:szCs w:val="16"/>
              </w:rPr>
              <w:t>33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F56DE0" w14:textId="0B10FF0B" w:rsidR="00566F82" w:rsidRPr="007F2770" w:rsidRDefault="00566F82" w:rsidP="00566F82">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8536CB" w14:textId="0F123507" w:rsidR="00566F82" w:rsidRPr="007F2770" w:rsidRDefault="00566F82" w:rsidP="00566F8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93CC83" w14:textId="4C016297" w:rsidR="00566F82" w:rsidRPr="007F2770" w:rsidRDefault="00566F82" w:rsidP="00566F82">
            <w:pPr>
              <w:pStyle w:val="TAL"/>
              <w:rPr>
                <w:bCs/>
                <w:snapToGrid w:val="0"/>
                <w:sz w:val="16"/>
                <w:lang w:eastAsia="en-US"/>
              </w:rPr>
            </w:pPr>
            <w:r w:rsidRPr="007F2770">
              <w:rPr>
                <w:bCs/>
                <w:snapToGrid w:val="0"/>
                <w:sz w:val="16"/>
                <w:lang w:eastAsia="en-US"/>
              </w:rPr>
              <w:t>Registered for emergency services due to CAG restri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196AFF" w14:textId="33F5827E" w:rsidR="00566F82" w:rsidRPr="007F2770" w:rsidRDefault="00566F82" w:rsidP="00566F82">
            <w:pPr>
              <w:pStyle w:val="TAL"/>
              <w:rPr>
                <w:bCs/>
                <w:snapToGrid w:val="0"/>
                <w:sz w:val="16"/>
                <w:lang w:eastAsia="en-US"/>
              </w:rPr>
            </w:pPr>
            <w:r w:rsidRPr="007F2770">
              <w:rPr>
                <w:bCs/>
                <w:snapToGrid w:val="0"/>
                <w:sz w:val="16"/>
                <w:lang w:eastAsia="en-US"/>
              </w:rPr>
              <w:t>17.4.0</w:t>
            </w:r>
          </w:p>
        </w:tc>
      </w:tr>
      <w:tr w:rsidR="00CC7F27" w:rsidRPr="007F2770" w14:paraId="5E4C7AC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FD1459E" w14:textId="370F6F6D" w:rsidR="008949F9" w:rsidRPr="007F2770" w:rsidRDefault="008949F9" w:rsidP="00566F8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68B7EE" w14:textId="66326C7B" w:rsidR="008949F9" w:rsidRPr="007F2770" w:rsidRDefault="008949F9" w:rsidP="00566F8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651721" w14:textId="7EDFDD19" w:rsidR="008949F9" w:rsidRPr="007F2770" w:rsidRDefault="008949F9" w:rsidP="00566F82">
            <w:pPr>
              <w:pStyle w:val="TAC"/>
              <w:ind w:left="284" w:hanging="284"/>
              <w:rPr>
                <w:sz w:val="16"/>
              </w:rPr>
            </w:pPr>
            <w:r w:rsidRPr="007F2770">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351598" w14:textId="11648621" w:rsidR="008949F9" w:rsidRPr="007F2770" w:rsidRDefault="008949F9" w:rsidP="00566F82">
            <w:pPr>
              <w:pStyle w:val="TAL"/>
              <w:rPr>
                <w:rFonts w:cs="Arial"/>
                <w:sz w:val="16"/>
                <w:szCs w:val="16"/>
              </w:rPr>
            </w:pPr>
            <w:r w:rsidRPr="007F2770">
              <w:rPr>
                <w:rFonts w:cs="Arial"/>
                <w:sz w:val="16"/>
                <w:szCs w:val="16"/>
              </w:rPr>
              <w:t>31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8A426F" w14:textId="66797E11" w:rsidR="008949F9" w:rsidRPr="007F2770" w:rsidRDefault="008949F9" w:rsidP="00566F82">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236A79" w14:textId="6497AB94" w:rsidR="008949F9" w:rsidRPr="007F2770" w:rsidRDefault="008949F9" w:rsidP="00566F8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B88F1B" w14:textId="33D9F2DE" w:rsidR="008949F9" w:rsidRPr="007F2770" w:rsidRDefault="008949F9" w:rsidP="00566F82">
            <w:pPr>
              <w:pStyle w:val="TAL"/>
              <w:rPr>
                <w:bCs/>
                <w:snapToGrid w:val="0"/>
                <w:sz w:val="16"/>
                <w:lang w:eastAsia="en-US"/>
              </w:rPr>
            </w:pPr>
            <w:r w:rsidRPr="007F2770">
              <w:rPr>
                <w:bCs/>
                <w:snapToGrid w:val="0"/>
                <w:sz w:val="16"/>
                <w:lang w:eastAsia="en-US"/>
              </w:rPr>
              <w:t>Clarification of reactivation requested in PDU SESSION MODIFICATION COMMAND for an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56CEE8" w14:textId="4CFE631B" w:rsidR="008949F9" w:rsidRPr="007F2770" w:rsidRDefault="008949F9" w:rsidP="00566F82">
            <w:pPr>
              <w:pStyle w:val="TAL"/>
              <w:rPr>
                <w:bCs/>
                <w:snapToGrid w:val="0"/>
                <w:sz w:val="16"/>
                <w:lang w:eastAsia="en-US"/>
              </w:rPr>
            </w:pPr>
            <w:r w:rsidRPr="007F2770">
              <w:rPr>
                <w:bCs/>
                <w:snapToGrid w:val="0"/>
                <w:sz w:val="16"/>
                <w:lang w:eastAsia="en-US"/>
              </w:rPr>
              <w:t>17.4.0</w:t>
            </w:r>
          </w:p>
        </w:tc>
      </w:tr>
      <w:tr w:rsidR="00CC7F27" w:rsidRPr="007F2770" w14:paraId="041B6F5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9BB1BC" w14:textId="2B8A160C" w:rsidR="005667C6" w:rsidRPr="007F2770" w:rsidRDefault="005667C6" w:rsidP="005667C6">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FE30BE" w14:textId="6B7C96DC" w:rsidR="005667C6" w:rsidRPr="007F2770" w:rsidRDefault="005667C6" w:rsidP="005667C6">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A0D2BF" w14:textId="5A099D7B" w:rsidR="005667C6" w:rsidRPr="007F2770" w:rsidRDefault="005667C6" w:rsidP="005667C6">
            <w:pPr>
              <w:pStyle w:val="TAC"/>
              <w:ind w:left="284" w:hanging="284"/>
              <w:rPr>
                <w:sz w:val="16"/>
              </w:rPr>
            </w:pPr>
            <w:r w:rsidRPr="007F2770">
              <w:rPr>
                <w:sz w:val="16"/>
              </w:rPr>
              <w:t>CP-2121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C1CE8B" w14:textId="356F2647" w:rsidR="005667C6" w:rsidRPr="007F2770" w:rsidRDefault="005667C6" w:rsidP="005667C6">
            <w:pPr>
              <w:pStyle w:val="TAL"/>
              <w:rPr>
                <w:rFonts w:cs="Arial"/>
                <w:sz w:val="16"/>
                <w:szCs w:val="16"/>
              </w:rPr>
            </w:pPr>
            <w:r w:rsidRPr="007F2770">
              <w:rPr>
                <w:rFonts w:cs="Arial"/>
                <w:sz w:val="16"/>
                <w:szCs w:val="16"/>
              </w:rPr>
              <w:t>34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1D665D" w14:textId="4C159CF4" w:rsidR="005667C6" w:rsidRPr="007F2770" w:rsidRDefault="005667C6" w:rsidP="005667C6">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ECDCA5" w14:textId="69D21D3F" w:rsidR="005667C6" w:rsidRPr="007F2770" w:rsidRDefault="005667C6" w:rsidP="005667C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D97E22" w14:textId="1C73B7A8" w:rsidR="005667C6" w:rsidRPr="007F2770" w:rsidRDefault="005667C6" w:rsidP="005667C6">
            <w:pPr>
              <w:pStyle w:val="TAL"/>
              <w:rPr>
                <w:bCs/>
                <w:snapToGrid w:val="0"/>
                <w:sz w:val="16"/>
                <w:lang w:eastAsia="en-US"/>
              </w:rPr>
            </w:pPr>
            <w:r w:rsidRPr="007F2770">
              <w:rPr>
                <w:bCs/>
                <w:snapToGrid w:val="0"/>
                <w:sz w:val="16"/>
                <w:lang w:eastAsia="en-US"/>
              </w:rPr>
              <w:t>Correction on handling of the IMS VoPS over non-3GPP access indicat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C8B02C" w14:textId="1EE4E6E0" w:rsidR="005667C6" w:rsidRPr="007F2770" w:rsidRDefault="005667C6" w:rsidP="005667C6">
            <w:pPr>
              <w:pStyle w:val="TAL"/>
              <w:rPr>
                <w:bCs/>
                <w:snapToGrid w:val="0"/>
                <w:sz w:val="16"/>
                <w:lang w:eastAsia="en-US"/>
              </w:rPr>
            </w:pPr>
            <w:r w:rsidRPr="007F2770">
              <w:rPr>
                <w:bCs/>
                <w:snapToGrid w:val="0"/>
                <w:sz w:val="16"/>
                <w:lang w:eastAsia="en-US"/>
              </w:rPr>
              <w:t>17.4.0</w:t>
            </w:r>
          </w:p>
        </w:tc>
      </w:tr>
      <w:tr w:rsidR="00CC7F27" w:rsidRPr="007F2770" w14:paraId="4CFC36D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30EA5E0" w14:textId="02D126DC" w:rsidR="005667C6" w:rsidRPr="007F2770" w:rsidRDefault="005667C6" w:rsidP="005667C6">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FE3001" w14:textId="2CCC7B59" w:rsidR="005667C6" w:rsidRPr="007F2770" w:rsidRDefault="005667C6" w:rsidP="005667C6">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8487F5" w14:textId="17C0235C" w:rsidR="005667C6" w:rsidRPr="007F2770" w:rsidRDefault="005667C6" w:rsidP="005667C6">
            <w:pPr>
              <w:pStyle w:val="TAC"/>
              <w:ind w:left="284" w:hanging="284"/>
              <w:rPr>
                <w:sz w:val="16"/>
              </w:rPr>
            </w:pPr>
            <w:r w:rsidRPr="007F2770">
              <w:rPr>
                <w:sz w:val="16"/>
              </w:rPr>
              <w:t>CP-2121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609A91" w14:textId="1B66690E" w:rsidR="005667C6" w:rsidRPr="007F2770" w:rsidRDefault="005667C6" w:rsidP="005667C6">
            <w:pPr>
              <w:pStyle w:val="TAL"/>
              <w:rPr>
                <w:rFonts w:cs="Arial"/>
                <w:sz w:val="16"/>
                <w:szCs w:val="16"/>
              </w:rPr>
            </w:pPr>
            <w:r w:rsidRPr="007F2770">
              <w:rPr>
                <w:rFonts w:cs="Arial"/>
                <w:sz w:val="16"/>
                <w:szCs w:val="16"/>
              </w:rPr>
              <w:t>32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16A158" w14:textId="180E2F1B" w:rsidR="005667C6" w:rsidRPr="007F2770" w:rsidRDefault="005667C6" w:rsidP="005667C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385953" w14:textId="5DC3D97F" w:rsidR="005667C6" w:rsidRPr="007F2770" w:rsidRDefault="005667C6" w:rsidP="005667C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C7B35F" w14:textId="4D7AEE40" w:rsidR="005667C6" w:rsidRPr="007F2770" w:rsidRDefault="005667C6" w:rsidP="005667C6">
            <w:pPr>
              <w:pStyle w:val="TAL"/>
              <w:rPr>
                <w:bCs/>
                <w:snapToGrid w:val="0"/>
                <w:sz w:val="16"/>
                <w:lang w:eastAsia="en-US"/>
              </w:rPr>
            </w:pPr>
            <w:r w:rsidRPr="007F2770">
              <w:rPr>
                <w:bCs/>
                <w:snapToGrid w:val="0"/>
                <w:sz w:val="16"/>
                <w:lang w:eastAsia="en-US"/>
              </w:rPr>
              <w:t>Handling of N1 mode capability for non-3GPP access for voice domain 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39303C" w14:textId="380A3A40" w:rsidR="005667C6" w:rsidRPr="007F2770" w:rsidRDefault="005667C6" w:rsidP="005667C6">
            <w:pPr>
              <w:pStyle w:val="TAL"/>
              <w:rPr>
                <w:bCs/>
                <w:snapToGrid w:val="0"/>
                <w:sz w:val="16"/>
                <w:lang w:eastAsia="en-US"/>
              </w:rPr>
            </w:pPr>
            <w:r w:rsidRPr="007F2770">
              <w:rPr>
                <w:bCs/>
                <w:snapToGrid w:val="0"/>
                <w:sz w:val="16"/>
                <w:lang w:eastAsia="en-US"/>
              </w:rPr>
              <w:t>17.4.0</w:t>
            </w:r>
          </w:p>
        </w:tc>
      </w:tr>
      <w:tr w:rsidR="00CC7F27" w:rsidRPr="007F2770" w14:paraId="3653166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53C2853" w14:textId="2C900487" w:rsidR="005667C6" w:rsidRPr="007F2770" w:rsidRDefault="005667C6" w:rsidP="005667C6">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E39FF0" w14:textId="2C0A79F9" w:rsidR="005667C6" w:rsidRPr="007F2770" w:rsidRDefault="005667C6" w:rsidP="005667C6">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7BA557" w14:textId="5BC409C7" w:rsidR="005667C6" w:rsidRPr="007F2770" w:rsidRDefault="005667C6" w:rsidP="005667C6">
            <w:pPr>
              <w:pStyle w:val="TAC"/>
              <w:ind w:left="284" w:hanging="284"/>
              <w:rPr>
                <w:sz w:val="16"/>
              </w:rPr>
            </w:pPr>
            <w:r w:rsidRPr="007F2770">
              <w:rPr>
                <w:sz w:val="16"/>
              </w:rPr>
              <w:t>CP-2121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82A47E" w14:textId="3F4CB6AE" w:rsidR="005667C6" w:rsidRPr="007F2770" w:rsidRDefault="005667C6" w:rsidP="005667C6">
            <w:pPr>
              <w:pStyle w:val="TAL"/>
              <w:rPr>
                <w:rFonts w:cs="Arial"/>
                <w:sz w:val="16"/>
                <w:szCs w:val="16"/>
              </w:rPr>
            </w:pPr>
            <w:r w:rsidRPr="007F2770">
              <w:rPr>
                <w:rFonts w:cs="Arial"/>
                <w:sz w:val="16"/>
                <w:szCs w:val="16"/>
              </w:rPr>
              <w:t>34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ED3DDA" w14:textId="60C5AEB3" w:rsidR="005667C6" w:rsidRPr="007F2770" w:rsidRDefault="005667C6" w:rsidP="005667C6">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6ACA5B" w14:textId="1F6B7B0A" w:rsidR="005667C6" w:rsidRPr="007F2770" w:rsidRDefault="005667C6" w:rsidP="005667C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E1F00F" w14:textId="59312D7A" w:rsidR="005667C6" w:rsidRPr="007F2770" w:rsidRDefault="005667C6" w:rsidP="005667C6">
            <w:pPr>
              <w:pStyle w:val="TAL"/>
              <w:rPr>
                <w:bCs/>
                <w:snapToGrid w:val="0"/>
                <w:sz w:val="16"/>
                <w:lang w:eastAsia="en-US"/>
              </w:rPr>
            </w:pPr>
            <w:r w:rsidRPr="007F2770">
              <w:rPr>
                <w:bCs/>
                <w:snapToGrid w:val="0"/>
                <w:sz w:val="16"/>
                <w:lang w:eastAsia="en-US"/>
              </w:rPr>
              <w:t>UE identity in NAS signalling connection establishment over wireline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C3319D" w14:textId="03C0BADB" w:rsidR="005667C6" w:rsidRPr="007F2770" w:rsidRDefault="005667C6" w:rsidP="005667C6">
            <w:pPr>
              <w:pStyle w:val="TAL"/>
              <w:rPr>
                <w:bCs/>
                <w:snapToGrid w:val="0"/>
                <w:sz w:val="16"/>
                <w:lang w:eastAsia="en-US"/>
              </w:rPr>
            </w:pPr>
            <w:r w:rsidRPr="007F2770">
              <w:rPr>
                <w:bCs/>
                <w:snapToGrid w:val="0"/>
                <w:sz w:val="16"/>
                <w:lang w:eastAsia="en-US"/>
              </w:rPr>
              <w:t>17.4.0</w:t>
            </w:r>
          </w:p>
        </w:tc>
      </w:tr>
      <w:tr w:rsidR="00CC7F27" w:rsidRPr="007F2770" w14:paraId="6EC9DFC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83430CA" w14:textId="519A8459" w:rsidR="00982E01" w:rsidRPr="007F2770" w:rsidRDefault="00982E01" w:rsidP="005667C6">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408C99" w14:textId="2FD426DF" w:rsidR="00982E01" w:rsidRPr="007F2770" w:rsidRDefault="00982E01" w:rsidP="005667C6">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5EB3E7" w14:textId="1C0DC45E" w:rsidR="00982E01" w:rsidRPr="007F2770" w:rsidRDefault="00982E01" w:rsidP="005667C6">
            <w:pPr>
              <w:pStyle w:val="TAC"/>
              <w:ind w:left="284" w:hanging="284"/>
              <w:rPr>
                <w:sz w:val="16"/>
              </w:rPr>
            </w:pPr>
            <w:r w:rsidRPr="007F2770">
              <w:rPr>
                <w:sz w:val="16"/>
              </w:rPr>
              <w:t>CP-2121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289B74" w14:textId="7455E19D" w:rsidR="00982E01" w:rsidRPr="007F2770" w:rsidRDefault="00982E01" w:rsidP="005667C6">
            <w:pPr>
              <w:pStyle w:val="TAL"/>
              <w:rPr>
                <w:rFonts w:cs="Arial"/>
                <w:sz w:val="16"/>
                <w:szCs w:val="16"/>
              </w:rPr>
            </w:pPr>
            <w:r w:rsidRPr="007F2770">
              <w:rPr>
                <w:rFonts w:cs="Arial"/>
                <w:sz w:val="16"/>
                <w:szCs w:val="16"/>
              </w:rPr>
              <w:t>34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E0989D" w14:textId="7F0F9F6D" w:rsidR="00982E01" w:rsidRPr="007F2770" w:rsidRDefault="00982E01" w:rsidP="005667C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4BB952" w14:textId="3BADE714" w:rsidR="00982E01" w:rsidRPr="007F2770" w:rsidRDefault="00982E01" w:rsidP="005667C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11430C" w14:textId="63FE1BE2" w:rsidR="00982E01" w:rsidRPr="007F2770" w:rsidRDefault="00982E01" w:rsidP="005667C6">
            <w:pPr>
              <w:pStyle w:val="TAL"/>
              <w:rPr>
                <w:bCs/>
                <w:snapToGrid w:val="0"/>
                <w:sz w:val="16"/>
                <w:lang w:eastAsia="en-US"/>
              </w:rPr>
            </w:pPr>
            <w:r w:rsidRPr="007F2770">
              <w:rPr>
                <w:bCs/>
                <w:snapToGrid w:val="0"/>
                <w:sz w:val="16"/>
                <w:lang w:eastAsia="en-US"/>
              </w:rPr>
              <w:t>SMSoIP triggering mo-SMS establishment cause fo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460F67" w14:textId="4DE19443" w:rsidR="00982E01" w:rsidRPr="007F2770" w:rsidRDefault="00982E01" w:rsidP="005667C6">
            <w:pPr>
              <w:pStyle w:val="TAL"/>
              <w:rPr>
                <w:bCs/>
                <w:snapToGrid w:val="0"/>
                <w:sz w:val="16"/>
                <w:lang w:eastAsia="en-US"/>
              </w:rPr>
            </w:pPr>
            <w:r w:rsidRPr="007F2770">
              <w:rPr>
                <w:bCs/>
                <w:snapToGrid w:val="0"/>
                <w:sz w:val="16"/>
                <w:lang w:eastAsia="en-US"/>
              </w:rPr>
              <w:t>17.4.0</w:t>
            </w:r>
          </w:p>
        </w:tc>
      </w:tr>
      <w:tr w:rsidR="00CC7F27" w:rsidRPr="007F2770" w14:paraId="668525E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52A347" w14:textId="137E9EEE" w:rsidR="006B27D0" w:rsidRPr="007F2770" w:rsidRDefault="006B27D0" w:rsidP="005667C6">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4E8B7F" w14:textId="3EC27A7A" w:rsidR="006B27D0" w:rsidRPr="007F2770" w:rsidRDefault="006B27D0" w:rsidP="005667C6">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4A6387" w14:textId="77777777" w:rsidR="006B27D0" w:rsidRPr="007F2770" w:rsidRDefault="006B27D0" w:rsidP="005667C6">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D8E419" w14:textId="77777777" w:rsidR="006B27D0" w:rsidRPr="007F2770" w:rsidRDefault="006B27D0" w:rsidP="005667C6">
            <w:pPr>
              <w:pStyle w:val="TAL"/>
              <w:rPr>
                <w:rFonts w:cs="Arial"/>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B35373" w14:textId="77777777" w:rsidR="006B27D0" w:rsidRPr="007F2770" w:rsidRDefault="006B27D0" w:rsidP="005667C6">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951761" w14:textId="77777777" w:rsidR="006B27D0" w:rsidRPr="007F2770" w:rsidRDefault="006B27D0" w:rsidP="005667C6">
            <w:pPr>
              <w:pStyle w:val="TOC3"/>
              <w:rPr>
                <w:rFonts w:ascii="Arial" w:hAnsi="Arial" w:cs="Arial"/>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AEAB58" w14:textId="6F2EBAE6" w:rsidR="006B27D0" w:rsidRPr="007F2770" w:rsidRDefault="006B27D0" w:rsidP="00080D07">
            <w:pPr>
              <w:pStyle w:val="TAL"/>
              <w:rPr>
                <w:bCs/>
                <w:snapToGrid w:val="0"/>
                <w:sz w:val="16"/>
                <w:szCs w:val="16"/>
                <w:lang w:eastAsia="en-US"/>
              </w:rPr>
            </w:pPr>
            <w:r w:rsidRPr="007F2770">
              <w:rPr>
                <w:bCs/>
                <w:snapToGrid w:val="0"/>
                <w:sz w:val="16"/>
                <w:szCs w:val="16"/>
                <w:lang w:eastAsia="en-US"/>
              </w:rPr>
              <w:t>Editorial corrections</w:t>
            </w:r>
            <w:r w:rsidR="00080D07" w:rsidRPr="007F2770">
              <w:rPr>
                <w:bCs/>
                <w:snapToGrid w:val="0"/>
                <w:sz w:val="16"/>
                <w:szCs w:val="16"/>
                <w:lang w:eastAsia="en-US"/>
              </w:rPr>
              <w:t xml:space="preserve"> and </w:t>
            </w:r>
            <w:r w:rsidR="00080D07" w:rsidRPr="007F2770">
              <w:rPr>
                <w:bCs/>
                <w:snapToGrid w:val="0"/>
                <w:sz w:val="16"/>
                <w:szCs w:val="16"/>
                <w:lang w:val="en-US" w:eastAsia="en-US"/>
              </w:rPr>
              <w:t xml:space="preserve">IEIs values added in tables </w:t>
            </w:r>
            <w:r w:rsidR="00080D07" w:rsidRPr="007F2770">
              <w:rPr>
                <w:sz w:val="16"/>
                <w:szCs w:val="16"/>
                <w:lang w:val="en-US"/>
              </w:rPr>
              <w:t>8.3.1.1.1, 8.3.2.1.1, 8.3.7.1.1 and 8.3.9.1.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F03745" w14:textId="483BA6A3" w:rsidR="006B27D0" w:rsidRPr="007F2770" w:rsidRDefault="006B27D0" w:rsidP="005667C6">
            <w:pPr>
              <w:pStyle w:val="TAL"/>
              <w:rPr>
                <w:bCs/>
                <w:snapToGrid w:val="0"/>
                <w:sz w:val="16"/>
                <w:lang w:eastAsia="en-US"/>
              </w:rPr>
            </w:pPr>
            <w:r w:rsidRPr="007F2770">
              <w:rPr>
                <w:bCs/>
                <w:snapToGrid w:val="0"/>
                <w:sz w:val="16"/>
                <w:lang w:eastAsia="en-US"/>
              </w:rPr>
              <w:t>17.4.1</w:t>
            </w:r>
          </w:p>
        </w:tc>
      </w:tr>
      <w:tr w:rsidR="00CC7F27" w:rsidRPr="007F2770" w14:paraId="6170C81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D1C0A16" w14:textId="272F6642" w:rsidR="00551F87" w:rsidRPr="007F2770" w:rsidRDefault="00551F87" w:rsidP="005667C6">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BBE01C" w14:textId="5EB5C112" w:rsidR="00551F87" w:rsidRPr="007F2770" w:rsidRDefault="00551F87" w:rsidP="005667C6">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915E39" w14:textId="3776A70F" w:rsidR="00551F87" w:rsidRPr="007F2770" w:rsidRDefault="00AC2E25" w:rsidP="005667C6">
            <w:pPr>
              <w:pStyle w:val="TAC"/>
              <w:ind w:left="284" w:hanging="284"/>
              <w:rPr>
                <w:sz w:val="16"/>
              </w:rPr>
            </w:pPr>
            <w:r w:rsidRPr="007F2770">
              <w:rPr>
                <w:sz w:val="16"/>
              </w:rPr>
              <w:t>CP-213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D89890" w14:textId="6A140977" w:rsidR="00551F87" w:rsidRPr="007F2770" w:rsidRDefault="00551F87" w:rsidP="005667C6">
            <w:pPr>
              <w:pStyle w:val="TAL"/>
              <w:rPr>
                <w:rFonts w:cs="Arial"/>
                <w:sz w:val="16"/>
                <w:szCs w:val="16"/>
              </w:rPr>
            </w:pPr>
            <w:r w:rsidRPr="007F2770">
              <w:rPr>
                <w:rFonts w:cs="Arial"/>
                <w:sz w:val="16"/>
                <w:szCs w:val="16"/>
              </w:rPr>
              <w:t>38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617658" w14:textId="1DBC10FF" w:rsidR="00551F87" w:rsidRPr="007F2770" w:rsidRDefault="00551F87" w:rsidP="005667C6">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2060A59" w14:textId="52E4B64A" w:rsidR="00551F87" w:rsidRPr="007F2770" w:rsidRDefault="00551F87" w:rsidP="005667C6">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C7E640" w14:textId="3D6DFE38" w:rsidR="00551F87" w:rsidRPr="007F2770" w:rsidRDefault="00551F87" w:rsidP="00080D07">
            <w:pPr>
              <w:pStyle w:val="TAL"/>
              <w:rPr>
                <w:bCs/>
                <w:snapToGrid w:val="0"/>
                <w:sz w:val="16"/>
                <w:szCs w:val="16"/>
                <w:lang w:eastAsia="en-US"/>
              </w:rPr>
            </w:pPr>
            <w:r w:rsidRPr="007F2770">
              <w:rPr>
                <w:bCs/>
                <w:snapToGrid w:val="0"/>
                <w:sz w:val="16"/>
                <w:szCs w:val="16"/>
                <w:lang w:eastAsia="en-US"/>
              </w:rPr>
              <w:t>Paging Early Indication with Paging Subgrouping Assistan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D91112" w14:textId="52671314" w:rsidR="00551F87" w:rsidRPr="007F2770" w:rsidRDefault="00551F87" w:rsidP="005667C6">
            <w:pPr>
              <w:pStyle w:val="TAL"/>
              <w:rPr>
                <w:bCs/>
                <w:snapToGrid w:val="0"/>
                <w:sz w:val="16"/>
                <w:lang w:eastAsia="en-US"/>
              </w:rPr>
            </w:pPr>
            <w:r w:rsidRPr="007F2770">
              <w:rPr>
                <w:bCs/>
                <w:snapToGrid w:val="0"/>
                <w:sz w:val="16"/>
                <w:lang w:eastAsia="en-US"/>
              </w:rPr>
              <w:t>17.5.0</w:t>
            </w:r>
          </w:p>
        </w:tc>
      </w:tr>
      <w:tr w:rsidR="00CC7F27" w:rsidRPr="007F2770" w14:paraId="3507E6F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4D143D" w14:textId="075B6921" w:rsidR="00746475" w:rsidRPr="007F2770" w:rsidRDefault="00746475" w:rsidP="005667C6">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0E3424" w14:textId="1796A409" w:rsidR="00746475" w:rsidRPr="007F2770" w:rsidRDefault="00746475" w:rsidP="005667C6">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F30399" w14:textId="0ED962B0" w:rsidR="00746475" w:rsidRPr="007F2770" w:rsidRDefault="00AC2E25" w:rsidP="005667C6">
            <w:pPr>
              <w:pStyle w:val="TAC"/>
              <w:ind w:left="284" w:hanging="284"/>
              <w:rPr>
                <w:sz w:val="16"/>
              </w:rPr>
            </w:pPr>
            <w:r w:rsidRPr="007F2770">
              <w:rPr>
                <w:sz w:val="16"/>
              </w:rPr>
              <w:t>CP-2132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DDD91A" w14:textId="6C63DF91" w:rsidR="00746475" w:rsidRPr="007F2770" w:rsidRDefault="00746475" w:rsidP="005667C6">
            <w:pPr>
              <w:pStyle w:val="TAL"/>
              <w:rPr>
                <w:rFonts w:cs="Arial"/>
                <w:sz w:val="16"/>
                <w:szCs w:val="16"/>
              </w:rPr>
            </w:pPr>
            <w:r w:rsidRPr="007F2770">
              <w:rPr>
                <w:rFonts w:cs="Arial"/>
                <w:sz w:val="16"/>
                <w:szCs w:val="16"/>
              </w:rPr>
              <w:t>37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DEA718" w14:textId="536CE9F8" w:rsidR="00746475" w:rsidRPr="007F2770" w:rsidRDefault="00746475" w:rsidP="005667C6">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BD05BB" w14:textId="2727D814" w:rsidR="00746475" w:rsidRPr="007F2770" w:rsidRDefault="00746475" w:rsidP="005667C6">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91B1BE" w14:textId="16935AFB" w:rsidR="00746475" w:rsidRPr="007F2770" w:rsidRDefault="00746475" w:rsidP="00080D07">
            <w:pPr>
              <w:pStyle w:val="TAL"/>
              <w:rPr>
                <w:bCs/>
                <w:snapToGrid w:val="0"/>
                <w:sz w:val="16"/>
                <w:szCs w:val="16"/>
                <w:lang w:eastAsia="en-US"/>
              </w:rPr>
            </w:pPr>
            <w:r w:rsidRPr="007F2770">
              <w:rPr>
                <w:bCs/>
                <w:snapToGrid w:val="0"/>
                <w:sz w:val="16"/>
                <w:szCs w:val="16"/>
                <w:lang w:eastAsia="en-US"/>
              </w:rPr>
              <w:t>Paging Subgroup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5CCBEB" w14:textId="00724477" w:rsidR="00746475" w:rsidRPr="007F2770" w:rsidRDefault="00746475" w:rsidP="005667C6">
            <w:pPr>
              <w:pStyle w:val="TAL"/>
              <w:rPr>
                <w:bCs/>
                <w:snapToGrid w:val="0"/>
                <w:sz w:val="16"/>
                <w:lang w:eastAsia="en-US"/>
              </w:rPr>
            </w:pPr>
            <w:r w:rsidRPr="007F2770">
              <w:rPr>
                <w:bCs/>
                <w:snapToGrid w:val="0"/>
                <w:sz w:val="16"/>
                <w:lang w:eastAsia="en-US"/>
              </w:rPr>
              <w:t>17.5.0</w:t>
            </w:r>
          </w:p>
        </w:tc>
      </w:tr>
      <w:tr w:rsidR="00CC7F27" w:rsidRPr="007F2770" w14:paraId="2B84590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E43A549" w14:textId="2A683D4A" w:rsidR="008A74A7" w:rsidRPr="007F2770" w:rsidRDefault="008A74A7" w:rsidP="005667C6">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28BD15" w14:textId="6F401FBB" w:rsidR="008A74A7" w:rsidRPr="007F2770" w:rsidRDefault="008A74A7" w:rsidP="005667C6">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EAA71E" w14:textId="211A1F94" w:rsidR="008A74A7" w:rsidRPr="007F2770" w:rsidRDefault="008A74A7" w:rsidP="005667C6">
            <w:pPr>
              <w:pStyle w:val="TAC"/>
              <w:ind w:left="284" w:hanging="284"/>
              <w:rPr>
                <w:sz w:val="16"/>
              </w:rPr>
            </w:pPr>
            <w:r w:rsidRPr="007F2770">
              <w:rPr>
                <w:sz w:val="16"/>
              </w:rPr>
              <w:t>CP-2132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A1A1797" w14:textId="17D9D3A8" w:rsidR="008A74A7" w:rsidRPr="007F2770" w:rsidRDefault="008A74A7" w:rsidP="005667C6">
            <w:pPr>
              <w:pStyle w:val="TAL"/>
              <w:rPr>
                <w:rFonts w:cs="Arial"/>
                <w:sz w:val="16"/>
                <w:szCs w:val="16"/>
              </w:rPr>
            </w:pPr>
            <w:r w:rsidRPr="007F2770">
              <w:rPr>
                <w:rFonts w:cs="Arial"/>
                <w:sz w:val="16"/>
                <w:szCs w:val="16"/>
              </w:rPr>
              <w:t>37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07F911" w14:textId="128DEE42" w:rsidR="008A74A7" w:rsidRPr="007F2770" w:rsidRDefault="008A74A7" w:rsidP="005667C6">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EAA24A" w14:textId="3B2D526E" w:rsidR="008A74A7" w:rsidRPr="007F2770" w:rsidRDefault="008A74A7" w:rsidP="005667C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60FC07" w14:textId="69FE083A" w:rsidR="008A74A7" w:rsidRPr="007F2770" w:rsidRDefault="008A74A7" w:rsidP="00080D07">
            <w:pPr>
              <w:pStyle w:val="TAL"/>
              <w:rPr>
                <w:bCs/>
                <w:snapToGrid w:val="0"/>
                <w:sz w:val="16"/>
                <w:szCs w:val="16"/>
                <w:lang w:eastAsia="en-US"/>
              </w:rPr>
            </w:pPr>
            <w:r w:rsidRPr="007F2770">
              <w:rPr>
                <w:bCs/>
                <w:snapToGrid w:val="0"/>
                <w:sz w:val="16"/>
                <w:szCs w:val="16"/>
                <w:lang w:eastAsia="en-US"/>
              </w:rPr>
              <w:t>Access attempt of 5GMM CM management procedure without ongoing 5G-MO-L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B157DC" w14:textId="4C0EEFE7" w:rsidR="008A74A7" w:rsidRPr="007F2770" w:rsidRDefault="008A74A7" w:rsidP="005667C6">
            <w:pPr>
              <w:pStyle w:val="TAL"/>
              <w:rPr>
                <w:bCs/>
                <w:snapToGrid w:val="0"/>
                <w:sz w:val="16"/>
                <w:lang w:eastAsia="en-US"/>
              </w:rPr>
            </w:pPr>
            <w:r w:rsidRPr="007F2770">
              <w:rPr>
                <w:bCs/>
                <w:snapToGrid w:val="0"/>
                <w:sz w:val="16"/>
                <w:lang w:eastAsia="en-US"/>
              </w:rPr>
              <w:t>17.5.0</w:t>
            </w:r>
          </w:p>
        </w:tc>
      </w:tr>
      <w:tr w:rsidR="00CC7F27" w:rsidRPr="007F2770" w14:paraId="75E9275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D8E33F9" w14:textId="7C0403C4" w:rsidR="009F24A1" w:rsidRPr="007F2770" w:rsidRDefault="009F24A1" w:rsidP="005667C6">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6CDEA0" w14:textId="7D928563" w:rsidR="009F24A1" w:rsidRPr="007F2770" w:rsidRDefault="009F24A1" w:rsidP="005667C6">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A5940B" w14:textId="14932E15" w:rsidR="009F24A1" w:rsidRPr="007F2770" w:rsidRDefault="009F24A1" w:rsidP="005667C6">
            <w:pPr>
              <w:pStyle w:val="TAC"/>
              <w:ind w:left="284" w:hanging="284"/>
              <w:rPr>
                <w:sz w:val="16"/>
              </w:rPr>
            </w:pPr>
            <w:r w:rsidRPr="007F2770">
              <w:rPr>
                <w:sz w:val="16"/>
              </w:rPr>
              <w:t>CP-21302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2D1D65" w14:textId="69923377" w:rsidR="009F24A1" w:rsidRPr="007F2770" w:rsidRDefault="009F24A1" w:rsidP="005667C6">
            <w:pPr>
              <w:pStyle w:val="TAL"/>
              <w:rPr>
                <w:rFonts w:cs="Arial"/>
                <w:sz w:val="16"/>
                <w:szCs w:val="16"/>
              </w:rPr>
            </w:pPr>
            <w:r w:rsidRPr="007F2770">
              <w:rPr>
                <w:rFonts w:cs="Arial"/>
                <w:sz w:val="16"/>
                <w:szCs w:val="16"/>
              </w:rPr>
              <w:t>34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CD9CC2" w14:textId="68714ABA" w:rsidR="009F24A1" w:rsidRPr="007F2770" w:rsidRDefault="009F24A1" w:rsidP="005667C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1039C11" w14:textId="6425C0F0" w:rsidR="009F24A1" w:rsidRPr="007F2770" w:rsidRDefault="009F24A1" w:rsidP="005667C6">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86E6A1" w14:textId="7CA65A87" w:rsidR="009F24A1" w:rsidRPr="007F2770" w:rsidRDefault="009F24A1" w:rsidP="00080D07">
            <w:pPr>
              <w:pStyle w:val="TAL"/>
              <w:rPr>
                <w:bCs/>
                <w:snapToGrid w:val="0"/>
                <w:sz w:val="16"/>
                <w:szCs w:val="16"/>
                <w:lang w:eastAsia="en-US"/>
              </w:rPr>
            </w:pPr>
            <w:r w:rsidRPr="007F2770">
              <w:rPr>
                <w:bCs/>
                <w:snapToGrid w:val="0"/>
                <w:sz w:val="16"/>
                <w:szCs w:val="16"/>
                <w:lang w:eastAsia="en-US"/>
              </w:rPr>
              <w:t>Signalling support for UPIP for UEs not supporting standalone NR connected to 5GC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4AA002" w14:textId="767DB629" w:rsidR="009F24A1" w:rsidRPr="007F2770" w:rsidRDefault="009F24A1" w:rsidP="005667C6">
            <w:pPr>
              <w:pStyle w:val="TAL"/>
              <w:rPr>
                <w:bCs/>
                <w:snapToGrid w:val="0"/>
                <w:sz w:val="16"/>
                <w:lang w:eastAsia="en-US"/>
              </w:rPr>
            </w:pPr>
            <w:r w:rsidRPr="007F2770">
              <w:rPr>
                <w:bCs/>
                <w:snapToGrid w:val="0"/>
                <w:sz w:val="16"/>
                <w:lang w:eastAsia="en-US"/>
              </w:rPr>
              <w:t>17.5.0</w:t>
            </w:r>
          </w:p>
        </w:tc>
      </w:tr>
      <w:tr w:rsidR="00CC7F27" w:rsidRPr="007F2770" w14:paraId="230A5B6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7A99151" w14:textId="41117CC6" w:rsidR="007C65BE" w:rsidRPr="007F2770" w:rsidRDefault="007C65BE" w:rsidP="005667C6">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38A085" w14:textId="582A330A" w:rsidR="007C65BE" w:rsidRPr="007F2770" w:rsidRDefault="007C65BE" w:rsidP="005667C6">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731530" w14:textId="112ED972" w:rsidR="007C65BE" w:rsidRPr="007F2770" w:rsidRDefault="007C65BE" w:rsidP="005667C6">
            <w:pPr>
              <w:pStyle w:val="TAC"/>
              <w:ind w:left="284" w:hanging="284"/>
              <w:rPr>
                <w:sz w:val="16"/>
              </w:rPr>
            </w:pPr>
            <w:r w:rsidRPr="007F2770">
              <w:rPr>
                <w:sz w:val="16"/>
              </w:rPr>
              <w:t>CP-21303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00AA7A" w14:textId="686B9E71" w:rsidR="007C65BE" w:rsidRPr="007F2770" w:rsidRDefault="007C65BE" w:rsidP="005667C6">
            <w:pPr>
              <w:pStyle w:val="TAL"/>
              <w:rPr>
                <w:rFonts w:cs="Arial"/>
                <w:sz w:val="16"/>
                <w:szCs w:val="16"/>
              </w:rPr>
            </w:pPr>
            <w:r w:rsidRPr="007F2770">
              <w:rPr>
                <w:rFonts w:cs="Arial"/>
                <w:sz w:val="16"/>
                <w:szCs w:val="16"/>
              </w:rPr>
              <w:t>37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98F491" w14:textId="36288C38" w:rsidR="007C65BE" w:rsidRPr="007F2770" w:rsidRDefault="007C65BE" w:rsidP="005667C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6EB4E65" w14:textId="034B0213" w:rsidR="007C65BE" w:rsidRPr="007F2770" w:rsidRDefault="007C65BE" w:rsidP="005667C6">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2B4BEF" w14:textId="358E2A64" w:rsidR="007C65BE" w:rsidRPr="007F2770" w:rsidRDefault="007C65BE" w:rsidP="00080D07">
            <w:pPr>
              <w:pStyle w:val="TAL"/>
              <w:rPr>
                <w:bCs/>
                <w:snapToGrid w:val="0"/>
                <w:sz w:val="16"/>
                <w:szCs w:val="16"/>
                <w:lang w:eastAsia="en-US"/>
              </w:rPr>
            </w:pPr>
            <w:r w:rsidRPr="007F2770">
              <w:rPr>
                <w:bCs/>
                <w:snapToGrid w:val="0"/>
                <w:sz w:val="16"/>
                <w:szCs w:val="16"/>
                <w:lang w:eastAsia="en-US"/>
              </w:rPr>
              <w:t>Introduction of EPS-UPIP support indication in 5G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0D0876" w14:textId="04B530D6" w:rsidR="007C65BE" w:rsidRPr="007F2770" w:rsidRDefault="007C65BE" w:rsidP="005667C6">
            <w:pPr>
              <w:pStyle w:val="TAL"/>
              <w:rPr>
                <w:bCs/>
                <w:snapToGrid w:val="0"/>
                <w:sz w:val="16"/>
                <w:lang w:eastAsia="en-US"/>
              </w:rPr>
            </w:pPr>
            <w:r w:rsidRPr="007F2770">
              <w:rPr>
                <w:bCs/>
                <w:snapToGrid w:val="0"/>
                <w:sz w:val="16"/>
                <w:lang w:eastAsia="en-US"/>
              </w:rPr>
              <w:t>17.5.0</w:t>
            </w:r>
          </w:p>
        </w:tc>
      </w:tr>
      <w:tr w:rsidR="00CC7F27" w:rsidRPr="007F2770" w14:paraId="3C38185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2B2D92" w14:textId="56EC9A76" w:rsidR="007C65BE" w:rsidRPr="007F2770" w:rsidRDefault="007C65BE" w:rsidP="007C65BE">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7FF921" w14:textId="405C7BD1" w:rsidR="007C65BE" w:rsidRPr="007F2770" w:rsidRDefault="007C65BE"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853E95" w14:textId="4B279EE1" w:rsidR="007C65BE" w:rsidRPr="007F2770" w:rsidRDefault="007C65BE" w:rsidP="007C65BE">
            <w:pPr>
              <w:pStyle w:val="TAC"/>
              <w:ind w:left="284" w:hanging="284"/>
              <w:rPr>
                <w:sz w:val="16"/>
              </w:rPr>
            </w:pPr>
            <w:r w:rsidRPr="007F2770">
              <w:rPr>
                <w:sz w:val="16"/>
              </w:rPr>
              <w:t>CP-21303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BE9A91" w14:textId="18257C67" w:rsidR="007C65BE" w:rsidRPr="007F2770" w:rsidRDefault="007C65BE" w:rsidP="007C65BE">
            <w:pPr>
              <w:pStyle w:val="TAL"/>
              <w:rPr>
                <w:rFonts w:cs="Arial"/>
                <w:sz w:val="16"/>
                <w:szCs w:val="16"/>
              </w:rPr>
            </w:pPr>
            <w:r w:rsidRPr="007F2770">
              <w:rPr>
                <w:rFonts w:cs="Arial"/>
                <w:sz w:val="16"/>
                <w:szCs w:val="16"/>
              </w:rPr>
              <w:t>37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3C8E9C" w14:textId="4A2B394F" w:rsidR="007C65BE" w:rsidRPr="007F2770" w:rsidRDefault="007C65BE" w:rsidP="007C65B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37B9A8" w14:textId="47FC3F4A" w:rsidR="007C65BE" w:rsidRPr="007F2770" w:rsidRDefault="007C65BE" w:rsidP="007C65B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DA4AB4" w14:textId="412DB054" w:rsidR="007C65BE" w:rsidRPr="007F2770" w:rsidRDefault="007C65BE" w:rsidP="007C65BE">
            <w:pPr>
              <w:pStyle w:val="TAL"/>
              <w:rPr>
                <w:bCs/>
                <w:snapToGrid w:val="0"/>
                <w:sz w:val="16"/>
                <w:szCs w:val="16"/>
                <w:lang w:eastAsia="en-US"/>
              </w:rPr>
            </w:pPr>
            <w:r w:rsidRPr="007F2770">
              <w:rPr>
                <w:bCs/>
                <w:snapToGrid w:val="0"/>
                <w:sz w:val="16"/>
                <w:szCs w:val="16"/>
                <w:lang w:eastAsia="en-US"/>
              </w:rPr>
              <w:t>PTI assignment in MANAGE UE POLICY COMMAND triggered by UE POLICY PROVISIONING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70D215" w14:textId="450F1EB2" w:rsidR="007C65BE" w:rsidRPr="007F2770" w:rsidRDefault="007C65BE" w:rsidP="007C65BE">
            <w:pPr>
              <w:pStyle w:val="TAL"/>
              <w:rPr>
                <w:bCs/>
                <w:snapToGrid w:val="0"/>
                <w:sz w:val="16"/>
                <w:lang w:eastAsia="en-US"/>
              </w:rPr>
            </w:pPr>
            <w:r w:rsidRPr="007F2770">
              <w:rPr>
                <w:bCs/>
                <w:snapToGrid w:val="0"/>
                <w:sz w:val="16"/>
                <w:lang w:eastAsia="en-US"/>
              </w:rPr>
              <w:t>17.5.0</w:t>
            </w:r>
          </w:p>
        </w:tc>
      </w:tr>
      <w:tr w:rsidR="00CC7F27" w:rsidRPr="007F2770" w14:paraId="69B5E6C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6826DA8" w14:textId="4DEE753C" w:rsidR="007C65BE" w:rsidRPr="007F2770" w:rsidRDefault="007C65BE" w:rsidP="007C65BE">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B58771" w14:textId="24A86995" w:rsidR="007C65BE" w:rsidRPr="007F2770" w:rsidRDefault="007C65BE"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19E9D8" w14:textId="4857BC6E" w:rsidR="007C65BE" w:rsidRPr="007F2770" w:rsidRDefault="007C65BE" w:rsidP="007C65BE">
            <w:pPr>
              <w:pStyle w:val="TAC"/>
              <w:ind w:left="284" w:hanging="284"/>
              <w:rPr>
                <w:sz w:val="16"/>
              </w:rPr>
            </w:pPr>
            <w:r w:rsidRPr="007F2770">
              <w:rPr>
                <w:sz w:val="16"/>
              </w:rPr>
              <w:t>CP-21303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2CDD9C" w14:textId="1D9772EB" w:rsidR="007C65BE" w:rsidRPr="007F2770" w:rsidRDefault="007C65BE" w:rsidP="007C65BE">
            <w:pPr>
              <w:pStyle w:val="TAL"/>
              <w:rPr>
                <w:rFonts w:cs="Arial"/>
                <w:sz w:val="16"/>
                <w:szCs w:val="16"/>
              </w:rPr>
            </w:pPr>
            <w:r w:rsidRPr="007F2770">
              <w:rPr>
                <w:rFonts w:cs="Arial"/>
                <w:sz w:val="16"/>
                <w:szCs w:val="16"/>
              </w:rPr>
              <w:t>38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3E70DA" w14:textId="35F5C5DF" w:rsidR="007C65BE" w:rsidRPr="007F2770" w:rsidRDefault="007C65BE" w:rsidP="007C65B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E7C4A77" w14:textId="2046EE5E" w:rsidR="007C65BE" w:rsidRPr="007F2770" w:rsidRDefault="007C65BE" w:rsidP="007C65BE">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4186F4" w14:textId="36AC3CD2" w:rsidR="007C65BE" w:rsidRPr="007F2770" w:rsidRDefault="007C65BE" w:rsidP="007C65BE">
            <w:pPr>
              <w:pStyle w:val="TAL"/>
              <w:rPr>
                <w:bCs/>
                <w:snapToGrid w:val="0"/>
                <w:sz w:val="16"/>
                <w:szCs w:val="16"/>
                <w:lang w:eastAsia="en-US"/>
              </w:rPr>
            </w:pPr>
            <w:r w:rsidRPr="007F2770">
              <w:rPr>
                <w:bCs/>
                <w:snapToGrid w:val="0"/>
                <w:sz w:val="16"/>
                <w:szCs w:val="16"/>
                <w:lang w:eastAsia="en-US"/>
              </w:rPr>
              <w:t>Miscellaneous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E322AC" w14:textId="7E6C9E6C" w:rsidR="007C65BE" w:rsidRPr="007F2770" w:rsidRDefault="007C65BE" w:rsidP="007C65BE">
            <w:pPr>
              <w:pStyle w:val="TAL"/>
              <w:rPr>
                <w:bCs/>
                <w:snapToGrid w:val="0"/>
                <w:sz w:val="16"/>
                <w:lang w:eastAsia="en-US"/>
              </w:rPr>
            </w:pPr>
            <w:r w:rsidRPr="007F2770">
              <w:rPr>
                <w:bCs/>
                <w:snapToGrid w:val="0"/>
                <w:sz w:val="16"/>
                <w:lang w:eastAsia="en-US"/>
              </w:rPr>
              <w:t>17.5.0</w:t>
            </w:r>
          </w:p>
        </w:tc>
      </w:tr>
      <w:tr w:rsidR="00CC7F27" w:rsidRPr="007F2770" w14:paraId="4013B35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CE37B1" w14:textId="50146CDE" w:rsidR="00D16A9B" w:rsidRPr="007F2770" w:rsidRDefault="00D16A9B" w:rsidP="007C65BE">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3B68C7" w14:textId="560C5385" w:rsidR="00D16A9B" w:rsidRPr="007F2770" w:rsidRDefault="00D16A9B"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2F6E36" w14:textId="57A1FF71" w:rsidR="00D16A9B" w:rsidRPr="007F2770" w:rsidRDefault="00D16A9B" w:rsidP="007C65BE">
            <w:pPr>
              <w:pStyle w:val="TAC"/>
              <w:ind w:left="284" w:hanging="284"/>
              <w:rPr>
                <w:sz w:val="16"/>
              </w:rPr>
            </w:pPr>
            <w:r w:rsidRPr="007F2770">
              <w:rPr>
                <w:sz w:val="16"/>
              </w:rPr>
              <w:t>CP-21303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A3F83E" w14:textId="10C26C1D" w:rsidR="00D16A9B" w:rsidRPr="007F2770" w:rsidRDefault="00D16A9B" w:rsidP="007C65BE">
            <w:pPr>
              <w:pStyle w:val="TAL"/>
              <w:rPr>
                <w:rFonts w:cs="Arial"/>
                <w:sz w:val="16"/>
                <w:szCs w:val="16"/>
              </w:rPr>
            </w:pPr>
            <w:r w:rsidRPr="007F2770">
              <w:rPr>
                <w:rFonts w:cs="Arial"/>
                <w:sz w:val="16"/>
                <w:szCs w:val="16"/>
              </w:rPr>
              <w:t>38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772835" w14:textId="3FCAFCDB" w:rsidR="00D16A9B" w:rsidRPr="007F2770" w:rsidRDefault="00D16A9B" w:rsidP="007C65B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4E503F" w14:textId="3736849A" w:rsidR="00D16A9B" w:rsidRPr="007F2770" w:rsidRDefault="00D16A9B" w:rsidP="007C65B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69564E" w14:textId="5DDEF946" w:rsidR="00D16A9B" w:rsidRPr="007F2770" w:rsidRDefault="00D16A9B" w:rsidP="007C65BE">
            <w:pPr>
              <w:pStyle w:val="TAL"/>
              <w:rPr>
                <w:bCs/>
                <w:snapToGrid w:val="0"/>
                <w:sz w:val="16"/>
                <w:szCs w:val="16"/>
                <w:lang w:eastAsia="en-US"/>
              </w:rPr>
            </w:pPr>
            <w:r w:rsidRPr="007F2770">
              <w:rPr>
                <w:bCs/>
                <w:snapToGrid w:val="0"/>
                <w:sz w:val="16"/>
                <w:szCs w:val="16"/>
                <w:lang w:eastAsia="en-US"/>
              </w:rPr>
              <w:t>Remove PLMN from the extension of the forbidden PLMNs list upon T3247 expi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20CADF" w14:textId="706D71C1" w:rsidR="00D16A9B" w:rsidRPr="007F2770" w:rsidRDefault="00D16A9B" w:rsidP="007C65BE">
            <w:pPr>
              <w:pStyle w:val="TAL"/>
              <w:rPr>
                <w:bCs/>
                <w:snapToGrid w:val="0"/>
                <w:sz w:val="16"/>
                <w:lang w:eastAsia="en-US"/>
              </w:rPr>
            </w:pPr>
            <w:r w:rsidRPr="007F2770">
              <w:rPr>
                <w:bCs/>
                <w:snapToGrid w:val="0"/>
                <w:sz w:val="16"/>
                <w:lang w:eastAsia="en-US"/>
              </w:rPr>
              <w:t>17.5.0</w:t>
            </w:r>
          </w:p>
        </w:tc>
      </w:tr>
      <w:tr w:rsidR="00CC7F27" w:rsidRPr="007F2770" w14:paraId="6946948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5D73FE" w14:textId="3AA153F8" w:rsidR="00555DC5" w:rsidRPr="007F2770" w:rsidRDefault="00555DC5" w:rsidP="007C65BE">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37A067" w14:textId="2376D156" w:rsidR="00555DC5" w:rsidRPr="007F2770" w:rsidRDefault="00555DC5"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11740B" w14:textId="6C6BFE3E" w:rsidR="00555DC5" w:rsidRPr="007F2770" w:rsidRDefault="00555DC5" w:rsidP="007C65BE">
            <w:pPr>
              <w:pStyle w:val="TAC"/>
              <w:ind w:left="284" w:hanging="284"/>
              <w:rPr>
                <w:sz w:val="16"/>
              </w:rPr>
            </w:pPr>
            <w:r w:rsidRPr="007F2770">
              <w:rPr>
                <w:sz w:val="16"/>
              </w:rPr>
              <w:t>CP-2130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9DC807" w14:textId="716C4EC3" w:rsidR="00555DC5" w:rsidRPr="007F2770" w:rsidRDefault="00555DC5" w:rsidP="007C65BE">
            <w:pPr>
              <w:pStyle w:val="TAL"/>
              <w:rPr>
                <w:rFonts w:cs="Arial"/>
                <w:sz w:val="16"/>
                <w:szCs w:val="16"/>
              </w:rPr>
            </w:pPr>
            <w:r w:rsidRPr="007F2770">
              <w:rPr>
                <w:rFonts w:cs="Arial"/>
                <w:sz w:val="16"/>
                <w:szCs w:val="16"/>
              </w:rPr>
              <w:t>36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0F7C1A" w14:textId="6FFF52D5" w:rsidR="00555DC5" w:rsidRPr="007F2770" w:rsidRDefault="00555DC5" w:rsidP="007C65B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18B6D3" w14:textId="3F4CE9D9" w:rsidR="00555DC5" w:rsidRPr="007F2770" w:rsidRDefault="00555DC5" w:rsidP="007C65BE">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2AC480" w14:textId="09904890" w:rsidR="00555DC5" w:rsidRPr="007F2770" w:rsidRDefault="00555DC5" w:rsidP="007C65BE">
            <w:pPr>
              <w:pStyle w:val="TAL"/>
              <w:rPr>
                <w:bCs/>
                <w:snapToGrid w:val="0"/>
                <w:sz w:val="16"/>
                <w:szCs w:val="16"/>
                <w:lang w:eastAsia="en-US"/>
              </w:rPr>
            </w:pPr>
            <w:r w:rsidRPr="007F2770">
              <w:rPr>
                <w:bCs/>
                <w:snapToGrid w:val="0"/>
                <w:sz w:val="16"/>
                <w:szCs w:val="16"/>
                <w:lang w:eastAsia="en-US"/>
              </w:rPr>
              <w:t>Add requirements to support NR RedCap de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C1221E" w14:textId="1A5A2E2E" w:rsidR="00555DC5" w:rsidRPr="007F2770" w:rsidRDefault="00555DC5" w:rsidP="007C65BE">
            <w:pPr>
              <w:pStyle w:val="TAL"/>
              <w:rPr>
                <w:bCs/>
                <w:snapToGrid w:val="0"/>
                <w:sz w:val="16"/>
                <w:lang w:eastAsia="en-US"/>
              </w:rPr>
            </w:pPr>
            <w:r w:rsidRPr="007F2770">
              <w:rPr>
                <w:bCs/>
                <w:snapToGrid w:val="0"/>
                <w:sz w:val="16"/>
                <w:lang w:eastAsia="en-US"/>
              </w:rPr>
              <w:t>17.5.0</w:t>
            </w:r>
          </w:p>
        </w:tc>
      </w:tr>
      <w:tr w:rsidR="00CC7F27" w:rsidRPr="007F2770" w14:paraId="3456FB3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82A80C2" w14:textId="4668A9BD" w:rsidR="00555DC5" w:rsidRPr="007F2770" w:rsidRDefault="00555DC5" w:rsidP="007C65BE">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9A669D" w14:textId="31314C5D" w:rsidR="00555DC5" w:rsidRPr="007F2770" w:rsidRDefault="00555DC5"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5F5EEA" w14:textId="353206BE" w:rsidR="00555DC5" w:rsidRPr="007F2770" w:rsidRDefault="00555DC5" w:rsidP="007C65BE">
            <w:pPr>
              <w:pStyle w:val="TAC"/>
              <w:ind w:left="284" w:hanging="284"/>
              <w:rPr>
                <w:sz w:val="16"/>
              </w:rPr>
            </w:pPr>
            <w:r w:rsidRPr="007F2770">
              <w:rPr>
                <w:sz w:val="16"/>
              </w:rPr>
              <w:t>CP-2130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C91498" w14:textId="62D83628" w:rsidR="00555DC5" w:rsidRPr="007F2770" w:rsidRDefault="00555DC5" w:rsidP="007C65BE">
            <w:pPr>
              <w:pStyle w:val="TAL"/>
              <w:rPr>
                <w:rFonts w:cs="Arial"/>
                <w:sz w:val="16"/>
                <w:szCs w:val="16"/>
              </w:rPr>
            </w:pPr>
            <w:r w:rsidRPr="007F2770">
              <w:rPr>
                <w:rFonts w:cs="Arial"/>
                <w:sz w:val="16"/>
                <w:szCs w:val="16"/>
              </w:rPr>
              <w:t>36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27E00A" w14:textId="46474248" w:rsidR="00555DC5" w:rsidRPr="007F2770" w:rsidRDefault="00555DC5" w:rsidP="007C65B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CAAAC9" w14:textId="7DB64526" w:rsidR="00555DC5" w:rsidRPr="007F2770" w:rsidRDefault="00555DC5" w:rsidP="007C65BE">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06C1FA" w14:textId="76AFFCB6" w:rsidR="00555DC5" w:rsidRPr="007F2770" w:rsidRDefault="00555DC5" w:rsidP="007C65BE">
            <w:pPr>
              <w:pStyle w:val="TAL"/>
              <w:rPr>
                <w:bCs/>
                <w:snapToGrid w:val="0"/>
                <w:sz w:val="16"/>
                <w:szCs w:val="16"/>
                <w:lang w:eastAsia="en-US"/>
              </w:rPr>
            </w:pPr>
            <w:r w:rsidRPr="007F2770">
              <w:rPr>
                <w:bCs/>
                <w:snapToGrid w:val="0"/>
                <w:sz w:val="16"/>
                <w:szCs w:val="16"/>
                <w:lang w:eastAsia="en-US"/>
              </w:rPr>
              <w:t>Paging using eDRX for NR RedCap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4C6F4E" w14:textId="525F1343" w:rsidR="00555DC5" w:rsidRPr="007F2770" w:rsidRDefault="00555DC5" w:rsidP="007C65BE">
            <w:pPr>
              <w:pStyle w:val="TAL"/>
              <w:rPr>
                <w:bCs/>
                <w:snapToGrid w:val="0"/>
                <w:sz w:val="16"/>
                <w:lang w:eastAsia="en-US"/>
              </w:rPr>
            </w:pPr>
            <w:r w:rsidRPr="007F2770">
              <w:rPr>
                <w:bCs/>
                <w:snapToGrid w:val="0"/>
                <w:sz w:val="16"/>
                <w:lang w:eastAsia="en-US"/>
              </w:rPr>
              <w:t>17.5.0</w:t>
            </w:r>
          </w:p>
        </w:tc>
      </w:tr>
      <w:tr w:rsidR="00CC7F27" w:rsidRPr="007F2770" w14:paraId="1B8EE2B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384C44A" w14:textId="617F47B7" w:rsidR="00137121" w:rsidRPr="007F2770" w:rsidRDefault="00137121" w:rsidP="007C65BE">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6B1609" w14:textId="44EDF7B8" w:rsidR="00137121" w:rsidRPr="007F2770" w:rsidRDefault="00137121"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39383A" w14:textId="0D04F8CB" w:rsidR="00137121" w:rsidRPr="007F2770" w:rsidRDefault="00137121" w:rsidP="007C65BE">
            <w:pPr>
              <w:pStyle w:val="TAC"/>
              <w:ind w:left="284" w:hanging="284"/>
              <w:rPr>
                <w:sz w:val="16"/>
              </w:rPr>
            </w:pPr>
            <w:r w:rsidRPr="007F2770">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2EE48F" w14:textId="7CD70135" w:rsidR="00137121" w:rsidRPr="007F2770" w:rsidRDefault="00137121" w:rsidP="007C65BE">
            <w:pPr>
              <w:pStyle w:val="TAL"/>
              <w:rPr>
                <w:rFonts w:cs="Arial"/>
                <w:sz w:val="16"/>
                <w:szCs w:val="16"/>
              </w:rPr>
            </w:pPr>
            <w:r w:rsidRPr="007F2770">
              <w:rPr>
                <w:rFonts w:cs="Arial"/>
                <w:sz w:val="16"/>
                <w:szCs w:val="16"/>
              </w:rPr>
              <w:t>36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031379" w14:textId="0C7CF6B8" w:rsidR="00137121" w:rsidRPr="007F2770" w:rsidRDefault="00137121" w:rsidP="007C65B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0ED469" w14:textId="0FF5EBA4" w:rsidR="00137121" w:rsidRPr="007F2770" w:rsidRDefault="00137121" w:rsidP="007C65BE">
            <w:pPr>
              <w:pStyle w:val="TOC3"/>
              <w:rPr>
                <w:rFonts w:ascii="Arial" w:hAnsi="Arial" w:cs="Arial"/>
                <w:sz w:val="16"/>
                <w:szCs w:val="16"/>
              </w:rPr>
            </w:pPr>
            <w:r w:rsidRPr="007F2770">
              <w:rPr>
                <w:rFonts w:ascii="Arial" w:hAnsi="Arial" w:cs="Arial"/>
                <w:sz w:val="16"/>
                <w:szCs w:val="16"/>
              </w:rPr>
              <w:t xml:space="preserve">F </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F7969C" w14:textId="6D0E495E" w:rsidR="00137121" w:rsidRPr="007F2770" w:rsidRDefault="00137121" w:rsidP="007C65BE">
            <w:pPr>
              <w:pStyle w:val="TAL"/>
              <w:rPr>
                <w:bCs/>
                <w:snapToGrid w:val="0"/>
                <w:sz w:val="16"/>
                <w:szCs w:val="16"/>
                <w:lang w:eastAsia="en-US"/>
              </w:rPr>
            </w:pPr>
            <w:r w:rsidRPr="007F2770">
              <w:rPr>
                <w:bCs/>
                <w:snapToGrid w:val="0"/>
                <w:sz w:val="16"/>
                <w:szCs w:val="16"/>
                <w:lang w:eastAsia="en-US"/>
              </w:rPr>
              <w:t>Error handling for QRI and QFI set to zero by the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59D00B" w14:textId="5EF94A24" w:rsidR="00137121" w:rsidRPr="007F2770" w:rsidRDefault="00137121" w:rsidP="007C65BE">
            <w:pPr>
              <w:pStyle w:val="TAL"/>
              <w:rPr>
                <w:bCs/>
                <w:snapToGrid w:val="0"/>
                <w:sz w:val="16"/>
                <w:lang w:eastAsia="en-US"/>
              </w:rPr>
            </w:pPr>
            <w:r w:rsidRPr="007F2770">
              <w:rPr>
                <w:bCs/>
                <w:snapToGrid w:val="0"/>
                <w:sz w:val="16"/>
                <w:lang w:eastAsia="en-US"/>
              </w:rPr>
              <w:t>17.5.0</w:t>
            </w:r>
          </w:p>
        </w:tc>
      </w:tr>
      <w:tr w:rsidR="00CC7F27" w:rsidRPr="007F2770" w14:paraId="6524AED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98432C" w14:textId="6AEF1656" w:rsidR="002F3455" w:rsidRPr="007F2770" w:rsidRDefault="002F3455" w:rsidP="007C65BE">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55D376" w14:textId="27C1811B" w:rsidR="002F3455" w:rsidRPr="007F2770" w:rsidRDefault="002F3455"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9E45F6" w14:textId="3E360DC5" w:rsidR="002F3455" w:rsidRPr="007F2770" w:rsidRDefault="002F3455" w:rsidP="007C65BE">
            <w:pPr>
              <w:pStyle w:val="TAC"/>
              <w:ind w:left="284" w:hanging="284"/>
              <w:rPr>
                <w:sz w:val="16"/>
              </w:rPr>
            </w:pPr>
            <w:r w:rsidRPr="007F2770">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EEBE05" w14:textId="1F146609" w:rsidR="002F3455" w:rsidRPr="007F2770" w:rsidRDefault="002F3455" w:rsidP="007C65BE">
            <w:pPr>
              <w:pStyle w:val="TAL"/>
              <w:rPr>
                <w:rFonts w:cs="Arial"/>
                <w:sz w:val="16"/>
                <w:szCs w:val="16"/>
              </w:rPr>
            </w:pPr>
            <w:r w:rsidRPr="007F2770">
              <w:rPr>
                <w:rFonts w:cs="Arial"/>
                <w:sz w:val="16"/>
                <w:szCs w:val="16"/>
              </w:rPr>
              <w:t>36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FC7C84" w14:textId="16779663" w:rsidR="002F3455" w:rsidRPr="007F2770" w:rsidRDefault="002F3455" w:rsidP="007C65B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419E5C" w14:textId="64BDAD33" w:rsidR="002F3455" w:rsidRPr="007F2770" w:rsidRDefault="002F3455" w:rsidP="007C65BE">
            <w:pPr>
              <w:pStyle w:val="TOC3"/>
              <w:rPr>
                <w:rFonts w:ascii="Arial" w:hAnsi="Arial" w:cs="Arial"/>
                <w:sz w:val="16"/>
                <w:szCs w:val="16"/>
              </w:rPr>
            </w:pPr>
            <w:r w:rsidRPr="007F2770">
              <w:rPr>
                <w:rFonts w:ascii="Arial" w:hAnsi="Arial" w:cs="Arial"/>
                <w:sz w:val="16"/>
                <w:szCs w:val="16"/>
              </w:rPr>
              <w:t xml:space="preserve">F </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64F10E" w14:textId="348F98A9" w:rsidR="002F3455" w:rsidRPr="007F2770" w:rsidRDefault="002F3455" w:rsidP="007C65BE">
            <w:pPr>
              <w:pStyle w:val="TAL"/>
              <w:rPr>
                <w:bCs/>
                <w:snapToGrid w:val="0"/>
                <w:sz w:val="16"/>
                <w:szCs w:val="16"/>
                <w:lang w:eastAsia="en-US"/>
              </w:rPr>
            </w:pPr>
            <w:r w:rsidRPr="007F2770">
              <w:rPr>
                <w:bCs/>
                <w:snapToGrid w:val="0"/>
                <w:sz w:val="16"/>
                <w:szCs w:val="16"/>
                <w:lang w:eastAsia="en-US"/>
              </w:rPr>
              <w:t xml:space="preserve">DNS server security information UE capability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80AAC8" w14:textId="3BD151C2" w:rsidR="002F3455" w:rsidRPr="007F2770" w:rsidRDefault="002F3455" w:rsidP="007C65BE">
            <w:pPr>
              <w:pStyle w:val="TAL"/>
              <w:rPr>
                <w:bCs/>
                <w:snapToGrid w:val="0"/>
                <w:sz w:val="16"/>
                <w:lang w:eastAsia="en-US"/>
              </w:rPr>
            </w:pPr>
            <w:r w:rsidRPr="007F2770">
              <w:rPr>
                <w:bCs/>
                <w:snapToGrid w:val="0"/>
                <w:sz w:val="16"/>
                <w:lang w:eastAsia="en-US"/>
              </w:rPr>
              <w:t>17.5.0</w:t>
            </w:r>
          </w:p>
        </w:tc>
      </w:tr>
      <w:tr w:rsidR="00CC7F27" w:rsidRPr="007F2770" w14:paraId="0512C09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2C3EE4" w14:textId="697972BE" w:rsidR="003D33A0" w:rsidRPr="007F2770" w:rsidRDefault="003D33A0" w:rsidP="007C65BE">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756C53" w14:textId="3AB715A2" w:rsidR="003D33A0" w:rsidRPr="007F2770" w:rsidRDefault="003D33A0"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C9682C" w14:textId="14D3A574" w:rsidR="003D33A0" w:rsidRPr="007F2770" w:rsidRDefault="003D33A0" w:rsidP="007C65BE">
            <w:pPr>
              <w:pStyle w:val="TAC"/>
              <w:ind w:left="284" w:hanging="284"/>
              <w:rPr>
                <w:sz w:val="16"/>
              </w:rPr>
            </w:pPr>
            <w:r w:rsidRPr="007F2770">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AE266A" w14:textId="33CDC0B6" w:rsidR="003D33A0" w:rsidRPr="007F2770" w:rsidRDefault="003D33A0" w:rsidP="007C65BE">
            <w:pPr>
              <w:pStyle w:val="TAL"/>
              <w:rPr>
                <w:rFonts w:cs="Arial"/>
                <w:sz w:val="16"/>
                <w:szCs w:val="16"/>
              </w:rPr>
            </w:pPr>
            <w:r w:rsidRPr="007F2770">
              <w:rPr>
                <w:rFonts w:cs="Arial"/>
                <w:sz w:val="16"/>
                <w:szCs w:val="16"/>
              </w:rPr>
              <w:t>37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704A6D2" w14:textId="4106878A" w:rsidR="003D33A0" w:rsidRPr="007F2770" w:rsidRDefault="003D33A0" w:rsidP="007C65B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8098DC" w14:textId="06A5C99E" w:rsidR="003D33A0" w:rsidRPr="007F2770" w:rsidRDefault="003D33A0" w:rsidP="007C65B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751035" w14:textId="74F8343B" w:rsidR="003D33A0" w:rsidRPr="007F2770" w:rsidRDefault="003D33A0" w:rsidP="007C65BE">
            <w:pPr>
              <w:pStyle w:val="TAL"/>
              <w:rPr>
                <w:bCs/>
                <w:snapToGrid w:val="0"/>
                <w:sz w:val="16"/>
                <w:szCs w:val="16"/>
                <w:lang w:eastAsia="en-US"/>
              </w:rPr>
            </w:pPr>
            <w:r w:rsidRPr="007F2770">
              <w:rPr>
                <w:bCs/>
                <w:snapToGrid w:val="0"/>
                <w:sz w:val="16"/>
                <w:szCs w:val="16"/>
                <w:lang w:eastAsia="en-US"/>
              </w:rPr>
              <w:t>Correction for the protection of initial NAS messages in case of CPSR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FB8465" w14:textId="018791DB" w:rsidR="003D33A0" w:rsidRPr="007F2770" w:rsidRDefault="003D33A0" w:rsidP="007C65BE">
            <w:pPr>
              <w:pStyle w:val="TAL"/>
              <w:rPr>
                <w:bCs/>
                <w:snapToGrid w:val="0"/>
                <w:sz w:val="16"/>
                <w:lang w:eastAsia="en-US"/>
              </w:rPr>
            </w:pPr>
            <w:r w:rsidRPr="007F2770">
              <w:rPr>
                <w:bCs/>
                <w:snapToGrid w:val="0"/>
                <w:sz w:val="16"/>
                <w:lang w:eastAsia="en-US"/>
              </w:rPr>
              <w:t>17.5.0</w:t>
            </w:r>
          </w:p>
        </w:tc>
      </w:tr>
      <w:tr w:rsidR="00CC7F27" w:rsidRPr="007F2770" w14:paraId="2412CFE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E19709" w14:textId="20748728" w:rsidR="00D812D7" w:rsidRPr="007F2770" w:rsidRDefault="00D812D7" w:rsidP="007C65BE">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6C0439" w14:textId="5366D37C" w:rsidR="00D812D7" w:rsidRPr="007F2770" w:rsidRDefault="00D812D7"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EAAAEA" w14:textId="6EC55D09" w:rsidR="00D812D7" w:rsidRPr="007F2770" w:rsidRDefault="00D812D7" w:rsidP="007C65BE">
            <w:pPr>
              <w:pStyle w:val="TAC"/>
              <w:ind w:left="284" w:hanging="284"/>
              <w:rPr>
                <w:sz w:val="16"/>
              </w:rPr>
            </w:pPr>
            <w:r w:rsidRPr="007F2770">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ABB34B" w14:textId="458923D3" w:rsidR="00D812D7" w:rsidRPr="007F2770" w:rsidRDefault="00D812D7" w:rsidP="007C65BE">
            <w:pPr>
              <w:pStyle w:val="TAL"/>
              <w:rPr>
                <w:rFonts w:cs="Arial"/>
                <w:sz w:val="16"/>
                <w:szCs w:val="16"/>
              </w:rPr>
            </w:pPr>
            <w:r w:rsidRPr="007F2770">
              <w:rPr>
                <w:rFonts w:cs="Arial"/>
                <w:sz w:val="16"/>
                <w:szCs w:val="16"/>
              </w:rPr>
              <w:t>37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0A0762" w14:textId="0605A432" w:rsidR="00D812D7" w:rsidRPr="007F2770" w:rsidRDefault="00D812D7" w:rsidP="007C65BE">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CA0ADA" w14:textId="2F828A6D" w:rsidR="00D812D7" w:rsidRPr="007F2770" w:rsidRDefault="00D812D7" w:rsidP="007C65B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0F1546" w14:textId="6B9C582B" w:rsidR="00D812D7" w:rsidRPr="007F2770" w:rsidRDefault="00D812D7" w:rsidP="007C65BE">
            <w:pPr>
              <w:pStyle w:val="TAL"/>
              <w:rPr>
                <w:bCs/>
                <w:snapToGrid w:val="0"/>
                <w:sz w:val="16"/>
                <w:szCs w:val="16"/>
                <w:lang w:eastAsia="en-US"/>
              </w:rPr>
            </w:pPr>
            <w:r w:rsidRPr="007F2770">
              <w:rPr>
                <w:bCs/>
                <w:snapToGrid w:val="0"/>
                <w:sz w:val="16"/>
                <w:szCs w:val="16"/>
                <w:lang w:eastAsia="en-US"/>
              </w:rPr>
              <w:t>Abort deregistration for emergenc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B01497" w14:textId="5C06EB37" w:rsidR="00D812D7" w:rsidRPr="007F2770" w:rsidRDefault="00D812D7" w:rsidP="007C65BE">
            <w:pPr>
              <w:pStyle w:val="TAL"/>
              <w:rPr>
                <w:bCs/>
                <w:snapToGrid w:val="0"/>
                <w:sz w:val="16"/>
                <w:lang w:eastAsia="en-US"/>
              </w:rPr>
            </w:pPr>
            <w:r w:rsidRPr="007F2770">
              <w:rPr>
                <w:bCs/>
                <w:snapToGrid w:val="0"/>
                <w:sz w:val="16"/>
                <w:lang w:eastAsia="en-US"/>
              </w:rPr>
              <w:t>17.5.0</w:t>
            </w:r>
          </w:p>
        </w:tc>
      </w:tr>
      <w:tr w:rsidR="00CC7F27" w:rsidRPr="007F2770" w14:paraId="0BC025B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09DE3CA" w14:textId="5129E8DE" w:rsidR="00D812D7" w:rsidRPr="007F2770" w:rsidRDefault="00D812D7" w:rsidP="007C65BE">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38ADE6" w14:textId="140A2638" w:rsidR="00D812D7" w:rsidRPr="007F2770" w:rsidRDefault="00D812D7"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743D20" w14:textId="0C703197" w:rsidR="00D812D7" w:rsidRPr="007F2770" w:rsidRDefault="00D812D7" w:rsidP="007C65BE">
            <w:pPr>
              <w:pStyle w:val="TAC"/>
              <w:ind w:left="284" w:hanging="284"/>
              <w:rPr>
                <w:sz w:val="16"/>
              </w:rPr>
            </w:pPr>
            <w:r w:rsidRPr="007F2770">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59D61C" w14:textId="32D857BF" w:rsidR="00D812D7" w:rsidRPr="007F2770" w:rsidRDefault="00D812D7" w:rsidP="007C65BE">
            <w:pPr>
              <w:pStyle w:val="TAL"/>
              <w:rPr>
                <w:rFonts w:cs="Arial"/>
                <w:sz w:val="16"/>
                <w:szCs w:val="16"/>
              </w:rPr>
            </w:pPr>
            <w:r w:rsidRPr="007F2770">
              <w:rPr>
                <w:rFonts w:cs="Arial"/>
                <w:sz w:val="16"/>
                <w:szCs w:val="16"/>
              </w:rPr>
              <w:t>37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77AFB7" w14:textId="2D36D220" w:rsidR="00D812D7" w:rsidRPr="007F2770" w:rsidRDefault="00D812D7" w:rsidP="007C65B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9CB428" w14:textId="32E45EE4" w:rsidR="00D812D7" w:rsidRPr="007F2770" w:rsidRDefault="00D812D7" w:rsidP="007C65BE">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B8309A" w14:textId="24DD46EF" w:rsidR="00D812D7" w:rsidRPr="007F2770" w:rsidRDefault="00D812D7" w:rsidP="007C65BE">
            <w:pPr>
              <w:pStyle w:val="TAL"/>
              <w:rPr>
                <w:bCs/>
                <w:snapToGrid w:val="0"/>
                <w:sz w:val="16"/>
                <w:szCs w:val="16"/>
                <w:lang w:eastAsia="en-US"/>
              </w:rPr>
            </w:pPr>
            <w:r w:rsidRPr="007F2770">
              <w:rPr>
                <w:bCs/>
                <w:snapToGrid w:val="0"/>
                <w:sz w:val="16"/>
                <w:szCs w:val="16"/>
                <w:lang w:eastAsia="en-US"/>
              </w:rPr>
              <w:t>Minor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2D8E7D" w14:textId="4B847D59" w:rsidR="00D812D7" w:rsidRPr="007F2770" w:rsidRDefault="00D812D7" w:rsidP="007C65BE">
            <w:pPr>
              <w:pStyle w:val="TAL"/>
              <w:rPr>
                <w:bCs/>
                <w:snapToGrid w:val="0"/>
                <w:sz w:val="16"/>
                <w:lang w:eastAsia="en-US"/>
              </w:rPr>
            </w:pPr>
            <w:r w:rsidRPr="007F2770">
              <w:rPr>
                <w:bCs/>
                <w:snapToGrid w:val="0"/>
                <w:sz w:val="16"/>
                <w:lang w:eastAsia="en-US"/>
              </w:rPr>
              <w:t>17.5.0</w:t>
            </w:r>
          </w:p>
        </w:tc>
      </w:tr>
      <w:tr w:rsidR="00CC7F27" w:rsidRPr="007F2770" w14:paraId="7F4D76C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EB5415B" w14:textId="4FD76CEE" w:rsidR="00D812D7" w:rsidRPr="007F2770" w:rsidRDefault="00D812D7" w:rsidP="007C65BE">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98FC4D" w14:textId="1A0ADE21" w:rsidR="00D812D7" w:rsidRPr="007F2770" w:rsidRDefault="00D812D7"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13F150" w14:textId="7B101279" w:rsidR="00D812D7" w:rsidRPr="007F2770" w:rsidRDefault="00D812D7" w:rsidP="007C65BE">
            <w:pPr>
              <w:pStyle w:val="TAC"/>
              <w:ind w:left="284" w:hanging="284"/>
              <w:rPr>
                <w:sz w:val="16"/>
              </w:rPr>
            </w:pPr>
            <w:r w:rsidRPr="007F2770">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1D4DA6" w14:textId="1B444D73" w:rsidR="00D812D7" w:rsidRPr="007F2770" w:rsidRDefault="00D812D7" w:rsidP="007C65BE">
            <w:pPr>
              <w:pStyle w:val="TAL"/>
              <w:rPr>
                <w:rFonts w:cs="Arial"/>
                <w:sz w:val="16"/>
                <w:szCs w:val="16"/>
              </w:rPr>
            </w:pPr>
            <w:r w:rsidRPr="007F2770">
              <w:rPr>
                <w:rFonts w:cs="Arial"/>
                <w:sz w:val="16"/>
                <w:szCs w:val="16"/>
              </w:rPr>
              <w:t>37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38AD00" w14:textId="2E1AE099" w:rsidR="00D812D7" w:rsidRPr="007F2770" w:rsidRDefault="00D812D7" w:rsidP="007C65B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651AEB8" w14:textId="6F87FE45" w:rsidR="00D812D7" w:rsidRPr="007F2770" w:rsidRDefault="00D812D7" w:rsidP="007C65BE">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A89AE3" w14:textId="5F6CE3FD" w:rsidR="00D812D7" w:rsidRPr="007F2770" w:rsidRDefault="00D812D7" w:rsidP="007C65BE">
            <w:pPr>
              <w:pStyle w:val="TAL"/>
              <w:rPr>
                <w:bCs/>
                <w:snapToGrid w:val="0"/>
                <w:sz w:val="16"/>
                <w:szCs w:val="16"/>
                <w:lang w:eastAsia="en-US"/>
              </w:rPr>
            </w:pPr>
            <w:r w:rsidRPr="007F2770">
              <w:rPr>
                <w:bCs/>
                <w:snapToGrid w:val="0"/>
                <w:sz w:val="16"/>
                <w:szCs w:val="16"/>
                <w:lang w:eastAsia="en-US"/>
              </w:rPr>
              <w:t>Add abbreviations of MPS and MC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4AF2B2" w14:textId="4C737A57" w:rsidR="00D812D7" w:rsidRPr="007F2770" w:rsidRDefault="00D812D7" w:rsidP="007C65BE">
            <w:pPr>
              <w:pStyle w:val="TAL"/>
              <w:rPr>
                <w:bCs/>
                <w:snapToGrid w:val="0"/>
                <w:sz w:val="16"/>
                <w:lang w:eastAsia="en-US"/>
              </w:rPr>
            </w:pPr>
            <w:r w:rsidRPr="007F2770">
              <w:rPr>
                <w:bCs/>
                <w:snapToGrid w:val="0"/>
                <w:sz w:val="16"/>
                <w:lang w:eastAsia="en-US"/>
              </w:rPr>
              <w:t>17.5.0</w:t>
            </w:r>
          </w:p>
        </w:tc>
      </w:tr>
      <w:tr w:rsidR="00CC7F27" w:rsidRPr="007F2770" w14:paraId="1D0105A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2D49F7" w14:textId="7E9BD998" w:rsidR="003C5CCD" w:rsidRPr="007F2770" w:rsidRDefault="003C5CCD" w:rsidP="007C65B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7B3862" w14:textId="7A47764E" w:rsidR="003C5CCD" w:rsidRPr="007F2770" w:rsidRDefault="003C5CCD"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2EF585" w14:textId="22A94A78" w:rsidR="003C5CCD" w:rsidRPr="007F2770" w:rsidRDefault="003C5CCD" w:rsidP="007C65BE">
            <w:pPr>
              <w:pStyle w:val="TAC"/>
              <w:ind w:left="284" w:hanging="284"/>
              <w:rPr>
                <w:sz w:val="16"/>
              </w:rPr>
            </w:pPr>
            <w:r w:rsidRPr="007F2770">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8DDB10" w14:textId="4BE77D91" w:rsidR="003C5CCD" w:rsidRPr="007F2770" w:rsidRDefault="003C5CCD" w:rsidP="007C65BE">
            <w:pPr>
              <w:pStyle w:val="TAL"/>
              <w:rPr>
                <w:rFonts w:cs="Arial"/>
                <w:sz w:val="16"/>
                <w:szCs w:val="16"/>
              </w:rPr>
            </w:pPr>
            <w:r w:rsidRPr="007F2770">
              <w:rPr>
                <w:rFonts w:cs="Arial"/>
                <w:sz w:val="16"/>
                <w:szCs w:val="16"/>
              </w:rPr>
              <w:t>37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19D64B" w14:textId="5DFFC81D" w:rsidR="003C5CCD" w:rsidRPr="007F2770" w:rsidRDefault="003C5CCD" w:rsidP="007C65B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3EE127" w14:textId="5A1188BE" w:rsidR="003C5CCD" w:rsidRPr="007F2770" w:rsidRDefault="003C5CCD" w:rsidP="007C65B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5049D7" w14:textId="41372C07" w:rsidR="003C5CCD" w:rsidRPr="007F2770" w:rsidRDefault="003C5CCD" w:rsidP="007C65BE">
            <w:pPr>
              <w:pStyle w:val="TAL"/>
              <w:rPr>
                <w:bCs/>
                <w:snapToGrid w:val="0"/>
                <w:sz w:val="16"/>
                <w:szCs w:val="16"/>
                <w:lang w:eastAsia="en-US"/>
              </w:rPr>
            </w:pPr>
            <w:r w:rsidRPr="007F2770">
              <w:rPr>
                <w:bCs/>
                <w:snapToGrid w:val="0"/>
                <w:sz w:val="16"/>
                <w:szCs w:val="16"/>
                <w:lang w:eastAsia="en-US"/>
              </w:rPr>
              <w:t>Clarification of N1 mode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2DB18B" w14:textId="76A5ECFE" w:rsidR="003C5CCD" w:rsidRPr="007F2770" w:rsidRDefault="003C5CCD" w:rsidP="007C65BE">
            <w:pPr>
              <w:pStyle w:val="TAL"/>
              <w:rPr>
                <w:bCs/>
                <w:snapToGrid w:val="0"/>
                <w:sz w:val="16"/>
                <w:lang w:eastAsia="en-US"/>
              </w:rPr>
            </w:pPr>
            <w:r w:rsidRPr="007F2770">
              <w:rPr>
                <w:bCs/>
                <w:snapToGrid w:val="0"/>
                <w:sz w:val="16"/>
                <w:lang w:eastAsia="en-US"/>
              </w:rPr>
              <w:t>17.5.0</w:t>
            </w:r>
          </w:p>
        </w:tc>
      </w:tr>
      <w:tr w:rsidR="00CC7F27" w:rsidRPr="007F2770" w14:paraId="461FBA1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E14B03A" w14:textId="4A326B7B" w:rsidR="003C5CCD" w:rsidRPr="007F2770" w:rsidRDefault="003C5CCD" w:rsidP="007C65B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B97571" w14:textId="0B521BD6" w:rsidR="003C5CCD" w:rsidRPr="007F2770" w:rsidRDefault="003C5CCD"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DB37C1" w14:textId="4FA7CC91" w:rsidR="003C5CCD" w:rsidRPr="007F2770" w:rsidRDefault="003C5CCD" w:rsidP="007C65BE">
            <w:pPr>
              <w:pStyle w:val="TAC"/>
              <w:ind w:left="284" w:hanging="284"/>
              <w:rPr>
                <w:sz w:val="16"/>
              </w:rPr>
            </w:pPr>
            <w:r w:rsidRPr="007F2770">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F6E0CC" w14:textId="1D526579" w:rsidR="003C5CCD" w:rsidRPr="007F2770" w:rsidRDefault="003C5CCD" w:rsidP="007C65BE">
            <w:pPr>
              <w:pStyle w:val="TAL"/>
              <w:rPr>
                <w:rFonts w:cs="Arial"/>
                <w:sz w:val="16"/>
                <w:szCs w:val="16"/>
              </w:rPr>
            </w:pPr>
            <w:r w:rsidRPr="007F2770">
              <w:rPr>
                <w:rFonts w:cs="Arial"/>
                <w:sz w:val="16"/>
                <w:szCs w:val="16"/>
              </w:rPr>
              <w:t>37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1ACB5A" w14:textId="3E4B00D5" w:rsidR="003C5CCD" w:rsidRPr="007F2770" w:rsidRDefault="003C5CCD" w:rsidP="007C65B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F7FBFB" w14:textId="679C4576" w:rsidR="003C5CCD" w:rsidRPr="007F2770" w:rsidRDefault="003C5CCD" w:rsidP="007C65B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8AC68A" w14:textId="35179821" w:rsidR="003C5CCD" w:rsidRPr="007F2770" w:rsidRDefault="003C5CCD" w:rsidP="007C65BE">
            <w:pPr>
              <w:pStyle w:val="TAL"/>
              <w:rPr>
                <w:bCs/>
                <w:snapToGrid w:val="0"/>
                <w:sz w:val="16"/>
                <w:szCs w:val="16"/>
                <w:lang w:eastAsia="en-US"/>
              </w:rPr>
            </w:pPr>
            <w:r w:rsidRPr="007F2770">
              <w:rPr>
                <w:bCs/>
                <w:snapToGrid w:val="0"/>
                <w:sz w:val="16"/>
                <w:szCs w:val="16"/>
                <w:lang w:eastAsia="en-US"/>
              </w:rPr>
              <w:t>UE handling upon receipt of 5GSM cause #3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EF8DCD" w14:textId="72342EA7" w:rsidR="003C5CCD" w:rsidRPr="007F2770" w:rsidRDefault="003C5CCD" w:rsidP="007C65BE">
            <w:pPr>
              <w:pStyle w:val="TAL"/>
              <w:rPr>
                <w:bCs/>
                <w:snapToGrid w:val="0"/>
                <w:sz w:val="16"/>
                <w:lang w:eastAsia="en-US"/>
              </w:rPr>
            </w:pPr>
            <w:r w:rsidRPr="007F2770">
              <w:rPr>
                <w:bCs/>
                <w:snapToGrid w:val="0"/>
                <w:sz w:val="16"/>
                <w:lang w:eastAsia="en-US"/>
              </w:rPr>
              <w:t>17.5.0</w:t>
            </w:r>
          </w:p>
        </w:tc>
      </w:tr>
      <w:tr w:rsidR="00CC7F27" w:rsidRPr="007F2770" w14:paraId="75C6FBB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D988587" w14:textId="6DB2BA72" w:rsidR="003C5CCD" w:rsidRPr="007F2770" w:rsidRDefault="003C5CCD" w:rsidP="007C65B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476129" w14:textId="7CA79F12" w:rsidR="003C5CCD" w:rsidRPr="007F2770" w:rsidRDefault="003C5CCD"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6748EC" w14:textId="5433F057" w:rsidR="003C5CCD" w:rsidRPr="007F2770" w:rsidRDefault="003C5CCD" w:rsidP="007C65BE">
            <w:pPr>
              <w:pStyle w:val="TAC"/>
              <w:ind w:left="284" w:hanging="284"/>
              <w:rPr>
                <w:sz w:val="16"/>
              </w:rPr>
            </w:pPr>
            <w:r w:rsidRPr="007F2770">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655649" w14:textId="43EAB132" w:rsidR="003C5CCD" w:rsidRPr="007F2770" w:rsidRDefault="003C5CCD" w:rsidP="007C65BE">
            <w:pPr>
              <w:pStyle w:val="TAL"/>
              <w:rPr>
                <w:rFonts w:cs="Arial"/>
                <w:sz w:val="16"/>
                <w:szCs w:val="16"/>
              </w:rPr>
            </w:pPr>
            <w:r w:rsidRPr="007F2770">
              <w:rPr>
                <w:rFonts w:cs="Arial"/>
                <w:sz w:val="16"/>
                <w:szCs w:val="16"/>
              </w:rPr>
              <w:t>37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ABEC1D" w14:textId="1B56815A" w:rsidR="003C5CCD" w:rsidRPr="007F2770" w:rsidRDefault="003C5CCD" w:rsidP="007C65B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8DD3D9" w14:textId="6AED567F" w:rsidR="003C5CCD" w:rsidRPr="007F2770" w:rsidRDefault="003C5CCD" w:rsidP="007C65B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051855" w14:textId="0D225099" w:rsidR="003C5CCD" w:rsidRPr="007F2770" w:rsidRDefault="003C5CCD" w:rsidP="007C65BE">
            <w:pPr>
              <w:pStyle w:val="TAL"/>
              <w:rPr>
                <w:bCs/>
                <w:snapToGrid w:val="0"/>
                <w:sz w:val="16"/>
                <w:szCs w:val="16"/>
                <w:lang w:eastAsia="en-US"/>
              </w:rPr>
            </w:pPr>
            <w:r w:rsidRPr="007F2770">
              <w:rPr>
                <w:bCs/>
                <w:snapToGrid w:val="0"/>
                <w:sz w:val="16"/>
                <w:szCs w:val="16"/>
                <w:lang w:eastAsia="en-US"/>
              </w:rPr>
              <w:t>Access type of the PDU session when re-activation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8328F4" w14:textId="3B718684" w:rsidR="003C5CCD" w:rsidRPr="007F2770" w:rsidRDefault="003C5CCD" w:rsidP="007C65BE">
            <w:pPr>
              <w:pStyle w:val="TAL"/>
              <w:rPr>
                <w:bCs/>
                <w:snapToGrid w:val="0"/>
                <w:sz w:val="16"/>
                <w:lang w:eastAsia="en-US"/>
              </w:rPr>
            </w:pPr>
            <w:r w:rsidRPr="007F2770">
              <w:rPr>
                <w:bCs/>
                <w:snapToGrid w:val="0"/>
                <w:sz w:val="16"/>
                <w:lang w:eastAsia="en-US"/>
              </w:rPr>
              <w:t>17.5.0</w:t>
            </w:r>
          </w:p>
        </w:tc>
      </w:tr>
      <w:tr w:rsidR="00CC7F27" w:rsidRPr="007F2770" w14:paraId="3928D2C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771B4B8" w14:textId="6E29E40B" w:rsidR="00382F1F" w:rsidRPr="007F2770" w:rsidRDefault="00382F1F" w:rsidP="007C65B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2EDE3E" w14:textId="581E6119" w:rsidR="00382F1F" w:rsidRPr="007F2770" w:rsidRDefault="00382F1F"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10E3D6" w14:textId="76DB8B67" w:rsidR="00382F1F" w:rsidRPr="007F2770" w:rsidRDefault="00382F1F" w:rsidP="007C65BE">
            <w:pPr>
              <w:pStyle w:val="TAC"/>
              <w:ind w:left="284" w:hanging="284"/>
              <w:rPr>
                <w:sz w:val="16"/>
              </w:rPr>
            </w:pPr>
            <w:r w:rsidRPr="007F2770">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017790" w14:textId="0722A75B" w:rsidR="00382F1F" w:rsidRPr="007F2770" w:rsidRDefault="00382F1F" w:rsidP="007C65BE">
            <w:pPr>
              <w:pStyle w:val="TAL"/>
              <w:rPr>
                <w:rFonts w:cs="Arial"/>
                <w:sz w:val="16"/>
                <w:szCs w:val="16"/>
              </w:rPr>
            </w:pPr>
            <w:r w:rsidRPr="007F2770">
              <w:rPr>
                <w:rFonts w:cs="Arial"/>
                <w:sz w:val="16"/>
                <w:szCs w:val="16"/>
              </w:rPr>
              <w:t>37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549B97" w14:textId="225EB451" w:rsidR="00382F1F" w:rsidRPr="007F2770" w:rsidRDefault="00382F1F" w:rsidP="007C65B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E1C63F" w14:textId="5AD5EC70" w:rsidR="00382F1F" w:rsidRPr="007F2770" w:rsidRDefault="00382F1F" w:rsidP="007C65B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7F494A" w14:textId="2F349D73" w:rsidR="00382F1F" w:rsidRPr="007F2770" w:rsidRDefault="00382F1F" w:rsidP="007C65BE">
            <w:pPr>
              <w:pStyle w:val="TAL"/>
              <w:rPr>
                <w:bCs/>
                <w:snapToGrid w:val="0"/>
                <w:sz w:val="16"/>
                <w:szCs w:val="16"/>
                <w:lang w:eastAsia="en-US"/>
              </w:rPr>
            </w:pPr>
            <w:r w:rsidRPr="007F2770">
              <w:rPr>
                <w:bCs/>
                <w:snapToGrid w:val="0"/>
                <w:sz w:val="16"/>
                <w:szCs w:val="16"/>
                <w:lang w:eastAsia="en-US"/>
              </w:rPr>
              <w:t>Correction to item c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2B4CAA" w14:textId="1728FC91" w:rsidR="00382F1F" w:rsidRPr="007F2770" w:rsidRDefault="00382F1F" w:rsidP="007C65BE">
            <w:pPr>
              <w:pStyle w:val="TAL"/>
              <w:rPr>
                <w:bCs/>
                <w:snapToGrid w:val="0"/>
                <w:sz w:val="16"/>
                <w:lang w:eastAsia="en-US"/>
              </w:rPr>
            </w:pPr>
            <w:r w:rsidRPr="007F2770">
              <w:rPr>
                <w:bCs/>
                <w:snapToGrid w:val="0"/>
                <w:sz w:val="16"/>
                <w:lang w:eastAsia="en-US"/>
              </w:rPr>
              <w:t>17.5.0</w:t>
            </w:r>
          </w:p>
        </w:tc>
      </w:tr>
      <w:tr w:rsidR="00CC7F27" w:rsidRPr="007F2770" w14:paraId="0CBA132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7448976" w14:textId="597CBDB1" w:rsidR="00854239" w:rsidRPr="007F2770" w:rsidRDefault="00854239" w:rsidP="00854239">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5A252B" w14:textId="21860DF0" w:rsidR="00854239" w:rsidRPr="007F2770" w:rsidRDefault="00854239" w:rsidP="00854239">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50D063" w14:textId="2A7814BE" w:rsidR="00854239" w:rsidRPr="007F2770" w:rsidRDefault="00854239" w:rsidP="00854239">
            <w:pPr>
              <w:pStyle w:val="TAC"/>
              <w:ind w:left="284" w:hanging="284"/>
              <w:rPr>
                <w:sz w:val="16"/>
              </w:rPr>
            </w:pPr>
            <w:r w:rsidRPr="007F2770">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576A37" w14:textId="10AC4471" w:rsidR="00854239" w:rsidRPr="007F2770" w:rsidRDefault="00854239" w:rsidP="00854239">
            <w:pPr>
              <w:pStyle w:val="TAL"/>
              <w:rPr>
                <w:rFonts w:cs="Arial"/>
                <w:sz w:val="16"/>
                <w:szCs w:val="16"/>
              </w:rPr>
            </w:pPr>
            <w:r w:rsidRPr="007F2770">
              <w:rPr>
                <w:rFonts w:cs="Arial"/>
                <w:sz w:val="16"/>
                <w:szCs w:val="16"/>
              </w:rPr>
              <w:t>37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928A63" w14:textId="5C7D49AE" w:rsidR="00854239" w:rsidRPr="007F2770" w:rsidRDefault="00854239" w:rsidP="0085423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D3B99B" w14:textId="5461E5DC" w:rsidR="00854239" w:rsidRPr="007F2770" w:rsidRDefault="00854239" w:rsidP="0085423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842748" w14:textId="292D4B3D" w:rsidR="00854239" w:rsidRPr="007F2770" w:rsidRDefault="00854239" w:rsidP="00854239">
            <w:pPr>
              <w:pStyle w:val="TAL"/>
              <w:rPr>
                <w:bCs/>
                <w:snapToGrid w:val="0"/>
                <w:sz w:val="16"/>
                <w:szCs w:val="16"/>
                <w:lang w:eastAsia="en-US"/>
              </w:rPr>
            </w:pPr>
            <w:r w:rsidRPr="007F2770">
              <w:rPr>
                <w:bCs/>
                <w:snapToGrid w:val="0"/>
                <w:sz w:val="16"/>
                <w:szCs w:val="16"/>
                <w:lang w:eastAsia="en-US"/>
              </w:rPr>
              <w:t>UE re-initiate initial registration procedure if authentication procedure is fail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E3C2EF" w14:textId="49319558" w:rsidR="00854239" w:rsidRPr="007F2770" w:rsidRDefault="00854239" w:rsidP="00854239">
            <w:pPr>
              <w:pStyle w:val="TAL"/>
              <w:rPr>
                <w:bCs/>
                <w:snapToGrid w:val="0"/>
                <w:sz w:val="16"/>
                <w:lang w:eastAsia="en-US"/>
              </w:rPr>
            </w:pPr>
            <w:r w:rsidRPr="007F2770">
              <w:rPr>
                <w:bCs/>
                <w:snapToGrid w:val="0"/>
                <w:sz w:val="16"/>
                <w:lang w:eastAsia="en-US"/>
              </w:rPr>
              <w:t>17.5.0</w:t>
            </w:r>
          </w:p>
        </w:tc>
      </w:tr>
      <w:tr w:rsidR="00CC7F27" w:rsidRPr="007F2770" w14:paraId="44FC942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8963EC0" w14:textId="28CC7E40" w:rsidR="00C537FF" w:rsidRPr="007F2770" w:rsidRDefault="00C537FF" w:rsidP="00C537F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F230AE" w14:textId="48142E2C" w:rsidR="00C537FF" w:rsidRPr="007F2770" w:rsidRDefault="00C537FF" w:rsidP="00C537F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425063" w14:textId="6C4DA5D7" w:rsidR="00C537FF" w:rsidRPr="007F2770" w:rsidRDefault="00C537FF" w:rsidP="00C537FF">
            <w:pPr>
              <w:pStyle w:val="TAC"/>
              <w:ind w:left="284" w:hanging="284"/>
              <w:rPr>
                <w:sz w:val="16"/>
              </w:rPr>
            </w:pPr>
            <w:r w:rsidRPr="007F2770">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12C341" w14:textId="56CF6971" w:rsidR="00C537FF" w:rsidRPr="007F2770" w:rsidRDefault="00C537FF" w:rsidP="00C537FF">
            <w:pPr>
              <w:pStyle w:val="TAL"/>
              <w:rPr>
                <w:rFonts w:cs="Arial"/>
                <w:sz w:val="16"/>
                <w:szCs w:val="16"/>
              </w:rPr>
            </w:pPr>
            <w:r w:rsidRPr="007F2770">
              <w:rPr>
                <w:rFonts w:cs="Arial"/>
                <w:sz w:val="16"/>
                <w:szCs w:val="16"/>
              </w:rPr>
              <w:t>37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D94D8F" w14:textId="03C3D656" w:rsidR="00C537FF" w:rsidRPr="007F2770" w:rsidRDefault="00C537FF" w:rsidP="00C537F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814295" w14:textId="740E61CA" w:rsidR="00C537FF" w:rsidRPr="007F2770" w:rsidRDefault="00C537FF" w:rsidP="00C537F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E453F4" w14:textId="7E90EDCF" w:rsidR="00C537FF" w:rsidRPr="007F2770" w:rsidRDefault="00C537FF" w:rsidP="00C537FF">
            <w:pPr>
              <w:pStyle w:val="TAL"/>
              <w:rPr>
                <w:bCs/>
                <w:snapToGrid w:val="0"/>
                <w:sz w:val="16"/>
                <w:szCs w:val="16"/>
                <w:lang w:eastAsia="en-US"/>
              </w:rPr>
            </w:pPr>
            <w:r w:rsidRPr="007F2770">
              <w:rPr>
                <w:bCs/>
                <w:snapToGrid w:val="0"/>
                <w:sz w:val="16"/>
                <w:szCs w:val="16"/>
                <w:lang w:eastAsia="en-US"/>
              </w:rPr>
              <w:t>Correction to 5GSM cause value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757B00" w14:textId="11A0BF6F" w:rsidR="00C537FF" w:rsidRPr="007F2770" w:rsidRDefault="00C537FF" w:rsidP="00C537FF">
            <w:pPr>
              <w:pStyle w:val="TAL"/>
              <w:rPr>
                <w:bCs/>
                <w:snapToGrid w:val="0"/>
                <w:sz w:val="16"/>
                <w:lang w:eastAsia="en-US"/>
              </w:rPr>
            </w:pPr>
            <w:r w:rsidRPr="007F2770">
              <w:rPr>
                <w:bCs/>
                <w:snapToGrid w:val="0"/>
                <w:sz w:val="16"/>
                <w:lang w:eastAsia="en-US"/>
              </w:rPr>
              <w:t>17.5.0</w:t>
            </w:r>
          </w:p>
        </w:tc>
      </w:tr>
      <w:tr w:rsidR="00CC7F27" w:rsidRPr="007F2770" w14:paraId="08CC7DF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EBCA367" w14:textId="2808845B" w:rsidR="006C31C7" w:rsidRPr="007F2770" w:rsidRDefault="006C31C7" w:rsidP="00C537F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D57E62" w14:textId="69CA6FEC" w:rsidR="006C31C7" w:rsidRPr="007F2770" w:rsidRDefault="006C31C7" w:rsidP="00C537F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5E58E1" w14:textId="30BFC0F3" w:rsidR="006C31C7" w:rsidRPr="007F2770" w:rsidRDefault="006C31C7" w:rsidP="00C537FF">
            <w:pPr>
              <w:pStyle w:val="TAC"/>
              <w:ind w:left="284" w:hanging="284"/>
              <w:rPr>
                <w:sz w:val="16"/>
              </w:rPr>
            </w:pPr>
            <w:r w:rsidRPr="007F2770">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84A36D" w14:textId="7CE2F28C" w:rsidR="006C31C7" w:rsidRPr="007F2770" w:rsidRDefault="006C31C7" w:rsidP="00C537FF">
            <w:pPr>
              <w:pStyle w:val="TAL"/>
              <w:rPr>
                <w:rFonts w:cs="Arial"/>
                <w:sz w:val="16"/>
                <w:szCs w:val="16"/>
              </w:rPr>
            </w:pPr>
            <w:r w:rsidRPr="007F2770">
              <w:rPr>
                <w:rFonts w:cs="Arial"/>
                <w:sz w:val="16"/>
                <w:szCs w:val="16"/>
              </w:rPr>
              <w:t>37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7E77D2" w14:textId="29E54F99" w:rsidR="006C31C7" w:rsidRPr="007F2770" w:rsidRDefault="006C31C7" w:rsidP="00C537F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DC78A6F" w14:textId="676BF9C2" w:rsidR="006C31C7" w:rsidRPr="007F2770" w:rsidRDefault="006C31C7" w:rsidP="00C537F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168151" w14:textId="67E264F6" w:rsidR="006C31C7" w:rsidRPr="007F2770" w:rsidRDefault="006C31C7" w:rsidP="00C537FF">
            <w:pPr>
              <w:pStyle w:val="TAL"/>
              <w:rPr>
                <w:bCs/>
                <w:snapToGrid w:val="0"/>
                <w:sz w:val="16"/>
                <w:szCs w:val="16"/>
                <w:lang w:eastAsia="en-US"/>
              </w:rPr>
            </w:pPr>
            <w:r w:rsidRPr="007F2770">
              <w:rPr>
                <w:bCs/>
                <w:snapToGrid w:val="0"/>
                <w:sz w:val="16"/>
                <w:szCs w:val="16"/>
                <w:lang w:eastAsia="en-US"/>
              </w:rPr>
              <w:t>Resolution of an EN about CAG-ID range-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6BD4B9" w14:textId="6DD4DC05" w:rsidR="006C31C7" w:rsidRPr="007F2770" w:rsidRDefault="006C31C7" w:rsidP="00C537FF">
            <w:pPr>
              <w:pStyle w:val="TAL"/>
              <w:rPr>
                <w:bCs/>
                <w:snapToGrid w:val="0"/>
                <w:sz w:val="16"/>
                <w:lang w:eastAsia="en-US"/>
              </w:rPr>
            </w:pPr>
            <w:r w:rsidRPr="007F2770">
              <w:rPr>
                <w:bCs/>
                <w:snapToGrid w:val="0"/>
                <w:sz w:val="16"/>
                <w:lang w:eastAsia="en-US"/>
              </w:rPr>
              <w:t>17.5.0</w:t>
            </w:r>
          </w:p>
        </w:tc>
      </w:tr>
      <w:tr w:rsidR="00CC7F27" w:rsidRPr="007F2770" w14:paraId="6493607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174C54" w14:textId="04E7A1B3" w:rsidR="004D2B99" w:rsidRPr="007F2770" w:rsidRDefault="004D2B99" w:rsidP="00C537F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D7F174" w14:textId="453310EA" w:rsidR="004D2B99" w:rsidRPr="007F2770" w:rsidRDefault="004D2B99" w:rsidP="00C537F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56DF2A" w14:textId="3B07C313" w:rsidR="004D2B99" w:rsidRPr="007F2770" w:rsidRDefault="004D2B99" w:rsidP="00C537FF">
            <w:pPr>
              <w:pStyle w:val="TAC"/>
              <w:ind w:left="284" w:hanging="284"/>
              <w:rPr>
                <w:sz w:val="16"/>
              </w:rPr>
            </w:pPr>
            <w:r w:rsidRPr="007F2770">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BBF093" w14:textId="2AAA2F3A" w:rsidR="004D2B99" w:rsidRPr="007F2770" w:rsidRDefault="004D2B99" w:rsidP="00C537FF">
            <w:pPr>
              <w:pStyle w:val="TAL"/>
              <w:rPr>
                <w:rFonts w:cs="Arial"/>
                <w:sz w:val="16"/>
                <w:szCs w:val="16"/>
              </w:rPr>
            </w:pPr>
            <w:r w:rsidRPr="007F2770">
              <w:rPr>
                <w:rFonts w:cs="Arial"/>
                <w:sz w:val="16"/>
                <w:szCs w:val="16"/>
              </w:rPr>
              <w:t>37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091895" w14:textId="55169BC3" w:rsidR="004D2B99" w:rsidRPr="007F2770" w:rsidRDefault="004D2B99" w:rsidP="00C537F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00FC98" w14:textId="5D8373C9" w:rsidR="004D2B99" w:rsidRPr="007F2770" w:rsidRDefault="004D2B99" w:rsidP="00C537F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E745C9" w14:textId="21513A1A" w:rsidR="004D2B99" w:rsidRPr="007F2770" w:rsidRDefault="004D2B99" w:rsidP="00C537FF">
            <w:pPr>
              <w:pStyle w:val="TAL"/>
              <w:rPr>
                <w:bCs/>
                <w:snapToGrid w:val="0"/>
                <w:sz w:val="16"/>
                <w:szCs w:val="16"/>
                <w:lang w:eastAsia="en-US"/>
              </w:rPr>
            </w:pPr>
            <w:r w:rsidRPr="007F2770">
              <w:rPr>
                <w:bCs/>
                <w:snapToGrid w:val="0"/>
                <w:sz w:val="16"/>
                <w:szCs w:val="16"/>
                <w:lang w:eastAsia="en-US"/>
              </w:rPr>
              <w:t>Clarification on destination and source MAC address r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6CFF86" w14:textId="2657B7AF" w:rsidR="004D2B99" w:rsidRPr="007F2770" w:rsidRDefault="004D2B99" w:rsidP="00C537FF">
            <w:pPr>
              <w:pStyle w:val="TAL"/>
              <w:rPr>
                <w:bCs/>
                <w:snapToGrid w:val="0"/>
                <w:sz w:val="16"/>
                <w:lang w:eastAsia="en-US"/>
              </w:rPr>
            </w:pPr>
            <w:r w:rsidRPr="007F2770">
              <w:rPr>
                <w:bCs/>
                <w:snapToGrid w:val="0"/>
                <w:sz w:val="16"/>
                <w:lang w:eastAsia="en-US"/>
              </w:rPr>
              <w:t>17.5.0</w:t>
            </w:r>
          </w:p>
        </w:tc>
      </w:tr>
      <w:tr w:rsidR="00CC7F27" w:rsidRPr="007F2770" w14:paraId="6BE8570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B9F25C" w14:textId="4B60470B" w:rsidR="00CB5194" w:rsidRPr="007F2770" w:rsidRDefault="00CB5194" w:rsidP="00C537F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9375BB" w14:textId="47924930" w:rsidR="00CB5194" w:rsidRPr="007F2770" w:rsidRDefault="00CB5194" w:rsidP="00C537F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187D9F" w14:textId="6AC62C54" w:rsidR="00CB5194" w:rsidRPr="007F2770" w:rsidRDefault="00CB5194" w:rsidP="00C537FF">
            <w:pPr>
              <w:pStyle w:val="TAC"/>
              <w:ind w:left="284" w:hanging="284"/>
              <w:rPr>
                <w:sz w:val="16"/>
              </w:rPr>
            </w:pPr>
            <w:r w:rsidRPr="007F2770">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980BCF" w14:textId="09F5E88C" w:rsidR="00CB5194" w:rsidRPr="007F2770" w:rsidRDefault="00CB5194" w:rsidP="00C537FF">
            <w:pPr>
              <w:pStyle w:val="TAL"/>
              <w:rPr>
                <w:rFonts w:cs="Arial"/>
                <w:sz w:val="16"/>
                <w:szCs w:val="16"/>
              </w:rPr>
            </w:pPr>
            <w:r w:rsidRPr="007F2770">
              <w:rPr>
                <w:rFonts w:cs="Arial"/>
                <w:sz w:val="16"/>
                <w:szCs w:val="16"/>
              </w:rPr>
              <w:t>38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09F63E" w14:textId="6C6B3413" w:rsidR="00CB5194" w:rsidRPr="007F2770" w:rsidRDefault="00CB5194" w:rsidP="00C537F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386D88" w14:textId="5B566974" w:rsidR="00CB5194" w:rsidRPr="007F2770" w:rsidRDefault="00CB5194" w:rsidP="00C537F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CEDF69" w14:textId="4DF0D077" w:rsidR="00CB5194" w:rsidRPr="007F2770" w:rsidRDefault="00CB5194" w:rsidP="00C537FF">
            <w:pPr>
              <w:pStyle w:val="TAL"/>
              <w:rPr>
                <w:bCs/>
                <w:snapToGrid w:val="0"/>
                <w:sz w:val="16"/>
                <w:szCs w:val="16"/>
                <w:lang w:eastAsia="en-US"/>
              </w:rPr>
            </w:pPr>
            <w:r w:rsidRPr="007F2770">
              <w:rPr>
                <w:bCs/>
                <w:snapToGrid w:val="0"/>
                <w:sz w:val="16"/>
                <w:szCs w:val="16"/>
                <w:lang w:eastAsia="en-US"/>
              </w:rPr>
              <w:t>Correction of PDU sessions release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5D934A" w14:textId="096AA542" w:rsidR="00CB5194" w:rsidRPr="007F2770" w:rsidRDefault="00CB5194" w:rsidP="00C537FF">
            <w:pPr>
              <w:pStyle w:val="TAL"/>
              <w:rPr>
                <w:bCs/>
                <w:snapToGrid w:val="0"/>
                <w:sz w:val="16"/>
                <w:lang w:eastAsia="en-US"/>
              </w:rPr>
            </w:pPr>
            <w:r w:rsidRPr="007F2770">
              <w:rPr>
                <w:bCs/>
                <w:snapToGrid w:val="0"/>
                <w:sz w:val="16"/>
                <w:lang w:eastAsia="en-US"/>
              </w:rPr>
              <w:t>17.5.0</w:t>
            </w:r>
          </w:p>
        </w:tc>
      </w:tr>
      <w:tr w:rsidR="00CC7F27" w:rsidRPr="007F2770" w14:paraId="7F8A46D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ADB3D2" w14:textId="76CCFD5F" w:rsidR="00CB5194" w:rsidRPr="007F2770" w:rsidRDefault="00CB5194" w:rsidP="00C537F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D85049" w14:textId="3121202C" w:rsidR="00CB5194" w:rsidRPr="007F2770" w:rsidRDefault="00CB5194" w:rsidP="00C537F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8CE7EB" w14:textId="663CA40A" w:rsidR="00CB5194" w:rsidRPr="007F2770" w:rsidRDefault="00CB5194" w:rsidP="00C537FF">
            <w:pPr>
              <w:pStyle w:val="TAC"/>
              <w:ind w:left="284" w:hanging="284"/>
              <w:rPr>
                <w:sz w:val="16"/>
              </w:rPr>
            </w:pPr>
            <w:r w:rsidRPr="007F2770">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AA15AF" w14:textId="0F588244" w:rsidR="00CB5194" w:rsidRPr="007F2770" w:rsidRDefault="00CB5194" w:rsidP="00C537FF">
            <w:pPr>
              <w:pStyle w:val="TAL"/>
              <w:rPr>
                <w:rFonts w:cs="Arial"/>
                <w:sz w:val="16"/>
                <w:szCs w:val="16"/>
              </w:rPr>
            </w:pPr>
            <w:r w:rsidRPr="007F2770">
              <w:rPr>
                <w:rFonts w:cs="Arial"/>
                <w:sz w:val="16"/>
                <w:szCs w:val="16"/>
              </w:rPr>
              <w:t>38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0EC966" w14:textId="3BA331A6" w:rsidR="00CB5194" w:rsidRPr="007F2770" w:rsidRDefault="00CB5194" w:rsidP="00C537F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50F3F7" w14:textId="6F1BC353" w:rsidR="00CB5194" w:rsidRPr="007F2770" w:rsidRDefault="00CB5194" w:rsidP="00C537F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AC477D" w14:textId="72D23EC5" w:rsidR="00CB5194" w:rsidRPr="007F2770" w:rsidRDefault="00CB5194" w:rsidP="00C537FF">
            <w:pPr>
              <w:pStyle w:val="TAL"/>
              <w:rPr>
                <w:bCs/>
                <w:snapToGrid w:val="0"/>
                <w:sz w:val="16"/>
                <w:szCs w:val="16"/>
                <w:lang w:eastAsia="en-US"/>
              </w:rPr>
            </w:pPr>
            <w:r w:rsidRPr="007F2770">
              <w:rPr>
                <w:bCs/>
                <w:snapToGrid w:val="0"/>
                <w:sz w:val="16"/>
                <w:szCs w:val="16"/>
                <w:lang w:eastAsia="en-US"/>
              </w:rPr>
              <w:t>Align mapping of SMS over IP &amp; SMS over NAS during double barr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3F6173" w14:textId="6331C3B7" w:rsidR="00CB5194" w:rsidRPr="007F2770" w:rsidRDefault="00CB5194" w:rsidP="00C537FF">
            <w:pPr>
              <w:pStyle w:val="TAL"/>
              <w:rPr>
                <w:bCs/>
                <w:snapToGrid w:val="0"/>
                <w:sz w:val="16"/>
                <w:lang w:eastAsia="en-US"/>
              </w:rPr>
            </w:pPr>
            <w:r w:rsidRPr="007F2770">
              <w:rPr>
                <w:bCs/>
                <w:snapToGrid w:val="0"/>
                <w:sz w:val="16"/>
                <w:lang w:eastAsia="en-US"/>
              </w:rPr>
              <w:t>17.5.0</w:t>
            </w:r>
          </w:p>
        </w:tc>
      </w:tr>
      <w:tr w:rsidR="00CC7F27" w:rsidRPr="007F2770" w14:paraId="6EB0BE1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7AAC33" w14:textId="0D787D7A" w:rsidR="00CB5194" w:rsidRPr="007F2770" w:rsidRDefault="00CB5194" w:rsidP="00C537F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2CCC83" w14:textId="627268FE" w:rsidR="00CB5194" w:rsidRPr="007F2770" w:rsidRDefault="00CB5194" w:rsidP="00C537F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AE88F8" w14:textId="45651806" w:rsidR="00CB5194" w:rsidRPr="007F2770" w:rsidRDefault="00CB5194" w:rsidP="00C537FF">
            <w:pPr>
              <w:pStyle w:val="TAC"/>
              <w:ind w:left="284" w:hanging="284"/>
              <w:rPr>
                <w:sz w:val="16"/>
              </w:rPr>
            </w:pPr>
            <w:r w:rsidRPr="007F2770">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C96198" w14:textId="2621A3BA" w:rsidR="00CB5194" w:rsidRPr="007F2770" w:rsidRDefault="00CB5194" w:rsidP="00C537FF">
            <w:pPr>
              <w:pStyle w:val="TAL"/>
              <w:rPr>
                <w:rFonts w:cs="Arial"/>
                <w:sz w:val="16"/>
                <w:szCs w:val="16"/>
              </w:rPr>
            </w:pPr>
            <w:r w:rsidRPr="007F2770">
              <w:rPr>
                <w:rFonts w:cs="Arial"/>
                <w:sz w:val="16"/>
                <w:szCs w:val="16"/>
              </w:rPr>
              <w:t>35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1B1D357" w14:textId="644C3E46" w:rsidR="00CB5194" w:rsidRPr="007F2770" w:rsidRDefault="00CB5194" w:rsidP="00C537FF">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05A99D" w14:textId="3A9932A1" w:rsidR="00CB5194" w:rsidRPr="007F2770" w:rsidRDefault="00CB5194" w:rsidP="00C537F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48D35C" w14:textId="5C5858E5" w:rsidR="00CB5194" w:rsidRPr="007F2770" w:rsidRDefault="00CB5194" w:rsidP="00C537FF">
            <w:pPr>
              <w:pStyle w:val="TAL"/>
              <w:rPr>
                <w:bCs/>
                <w:snapToGrid w:val="0"/>
                <w:sz w:val="16"/>
                <w:szCs w:val="16"/>
                <w:lang w:eastAsia="en-US"/>
              </w:rPr>
            </w:pPr>
            <w:r w:rsidRPr="007F2770">
              <w:rPr>
                <w:bCs/>
                <w:snapToGrid w:val="0"/>
                <w:sz w:val="16"/>
                <w:szCs w:val="16"/>
                <w:lang w:eastAsia="en-US"/>
              </w:rPr>
              <w:t>CP SoR in SNPN - procedures and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E15CC4" w14:textId="284FB8B4" w:rsidR="00CB5194" w:rsidRPr="007F2770" w:rsidRDefault="00CB5194" w:rsidP="00C537FF">
            <w:pPr>
              <w:pStyle w:val="TAL"/>
              <w:rPr>
                <w:bCs/>
                <w:snapToGrid w:val="0"/>
                <w:sz w:val="16"/>
                <w:lang w:eastAsia="en-US"/>
              </w:rPr>
            </w:pPr>
            <w:r w:rsidRPr="007F2770">
              <w:rPr>
                <w:bCs/>
                <w:snapToGrid w:val="0"/>
                <w:sz w:val="16"/>
                <w:lang w:eastAsia="en-US"/>
              </w:rPr>
              <w:t>17.5.0</w:t>
            </w:r>
          </w:p>
        </w:tc>
      </w:tr>
      <w:tr w:rsidR="00CC7F27" w:rsidRPr="007F2770" w14:paraId="562BC57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F7F18A5" w14:textId="68447F7D" w:rsidR="00CB5194" w:rsidRPr="007F2770" w:rsidRDefault="00CB5194" w:rsidP="00C537F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E13D8B" w14:textId="26DBBCE6" w:rsidR="00CB5194" w:rsidRPr="007F2770" w:rsidRDefault="00CB5194" w:rsidP="00C537F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02E1E7" w14:textId="51D79057" w:rsidR="00CB5194" w:rsidRPr="007F2770" w:rsidRDefault="00CB5194" w:rsidP="00C537FF">
            <w:pPr>
              <w:pStyle w:val="TAC"/>
              <w:ind w:left="284" w:hanging="284"/>
              <w:rPr>
                <w:sz w:val="16"/>
              </w:rPr>
            </w:pPr>
            <w:r w:rsidRPr="007F2770">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A11DAE" w14:textId="6C368C4B" w:rsidR="00CB5194" w:rsidRPr="007F2770" w:rsidRDefault="00CB5194" w:rsidP="00C537FF">
            <w:pPr>
              <w:pStyle w:val="TAL"/>
              <w:rPr>
                <w:rFonts w:cs="Arial"/>
                <w:sz w:val="16"/>
                <w:szCs w:val="16"/>
              </w:rPr>
            </w:pPr>
            <w:r w:rsidRPr="007F2770">
              <w:rPr>
                <w:rFonts w:cs="Arial"/>
                <w:sz w:val="16"/>
                <w:szCs w:val="16"/>
              </w:rPr>
              <w:t>33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FC6FFB" w14:textId="3795574A" w:rsidR="00CB5194" w:rsidRPr="007F2770" w:rsidRDefault="00CB5194" w:rsidP="00C537FF">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60CCDF" w14:textId="4EF42A02" w:rsidR="00CB5194" w:rsidRPr="007F2770" w:rsidRDefault="00CB5194" w:rsidP="00C537F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A054EF" w14:textId="79D40DE1" w:rsidR="00CB5194" w:rsidRPr="007F2770" w:rsidRDefault="00CB5194" w:rsidP="00C537FF">
            <w:pPr>
              <w:pStyle w:val="TAL"/>
              <w:rPr>
                <w:bCs/>
                <w:snapToGrid w:val="0"/>
                <w:sz w:val="16"/>
                <w:szCs w:val="16"/>
                <w:lang w:eastAsia="en-US"/>
              </w:rPr>
            </w:pPr>
            <w:r w:rsidRPr="007F2770">
              <w:rPr>
                <w:bCs/>
                <w:snapToGrid w:val="0"/>
                <w:sz w:val="16"/>
                <w:szCs w:val="16"/>
                <w:lang w:eastAsia="en-US"/>
              </w:rPr>
              <w:t>Forbidden lists when an entry of the list of subscriber data is updated or UICC containing USIM is remov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E7516E" w14:textId="365E7C32" w:rsidR="00CB5194" w:rsidRPr="007F2770" w:rsidRDefault="00CB5194" w:rsidP="00C537FF">
            <w:pPr>
              <w:pStyle w:val="TAL"/>
              <w:rPr>
                <w:bCs/>
                <w:snapToGrid w:val="0"/>
                <w:sz w:val="16"/>
                <w:lang w:eastAsia="en-US"/>
              </w:rPr>
            </w:pPr>
            <w:r w:rsidRPr="007F2770">
              <w:rPr>
                <w:bCs/>
                <w:snapToGrid w:val="0"/>
                <w:sz w:val="16"/>
                <w:lang w:eastAsia="en-US"/>
              </w:rPr>
              <w:t>17.5.0</w:t>
            </w:r>
          </w:p>
        </w:tc>
      </w:tr>
      <w:tr w:rsidR="00CC7F27" w:rsidRPr="007F2770" w14:paraId="7E72F19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2A79730" w14:textId="1AAC0435" w:rsidR="00B449E5" w:rsidRPr="007F2770" w:rsidRDefault="00B449E5" w:rsidP="00C537F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5FE8D3" w14:textId="542A1595" w:rsidR="00B449E5" w:rsidRPr="007F2770" w:rsidRDefault="00B449E5" w:rsidP="00C537F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73BF12" w14:textId="3677298C" w:rsidR="00B449E5" w:rsidRPr="007F2770" w:rsidRDefault="00B449E5" w:rsidP="00C537FF">
            <w:pPr>
              <w:pStyle w:val="TAC"/>
              <w:ind w:left="284" w:hanging="284"/>
              <w:rPr>
                <w:sz w:val="16"/>
              </w:rPr>
            </w:pPr>
            <w:r w:rsidRPr="007F2770">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775D5E7" w14:textId="724BC8AA" w:rsidR="00B449E5" w:rsidRPr="007F2770" w:rsidRDefault="00B449E5" w:rsidP="00C537FF">
            <w:pPr>
              <w:pStyle w:val="TAL"/>
              <w:rPr>
                <w:rFonts w:cs="Arial"/>
                <w:sz w:val="16"/>
                <w:szCs w:val="16"/>
              </w:rPr>
            </w:pPr>
            <w:r w:rsidRPr="007F2770">
              <w:rPr>
                <w:rFonts w:cs="Arial"/>
                <w:sz w:val="16"/>
                <w:szCs w:val="16"/>
              </w:rPr>
              <w:t>35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9BD9E2" w14:textId="172CC1FA" w:rsidR="00B449E5" w:rsidRPr="007F2770" w:rsidRDefault="00B449E5" w:rsidP="00C537FF">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027A35" w14:textId="2967A935" w:rsidR="00B449E5" w:rsidRPr="007F2770" w:rsidRDefault="00B449E5" w:rsidP="00C537F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172B8F" w14:textId="25766218" w:rsidR="00B449E5" w:rsidRPr="007F2770" w:rsidRDefault="00B449E5" w:rsidP="00C537FF">
            <w:pPr>
              <w:pStyle w:val="TAL"/>
              <w:rPr>
                <w:bCs/>
                <w:snapToGrid w:val="0"/>
                <w:sz w:val="16"/>
                <w:szCs w:val="16"/>
                <w:lang w:eastAsia="en-US"/>
              </w:rPr>
            </w:pPr>
            <w:r w:rsidRPr="007F2770">
              <w:rPr>
                <w:bCs/>
                <w:snapToGrid w:val="0"/>
                <w:sz w:val="16"/>
                <w:szCs w:val="16"/>
                <w:lang w:eastAsia="en-US"/>
              </w:rPr>
              <w:t>NSSAI when registered for onboarding services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EEBA6E" w14:textId="0A17B507" w:rsidR="00B449E5" w:rsidRPr="007F2770" w:rsidRDefault="00B449E5" w:rsidP="00C537FF">
            <w:pPr>
              <w:pStyle w:val="TAL"/>
              <w:rPr>
                <w:bCs/>
                <w:snapToGrid w:val="0"/>
                <w:sz w:val="16"/>
                <w:lang w:eastAsia="en-US"/>
              </w:rPr>
            </w:pPr>
            <w:r w:rsidRPr="007F2770">
              <w:rPr>
                <w:bCs/>
                <w:snapToGrid w:val="0"/>
                <w:sz w:val="16"/>
                <w:lang w:eastAsia="en-US"/>
              </w:rPr>
              <w:t>17.5.0</w:t>
            </w:r>
          </w:p>
        </w:tc>
      </w:tr>
      <w:tr w:rsidR="00CC7F27" w:rsidRPr="007F2770" w14:paraId="566974A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BE79D9" w14:textId="26ADBC3C" w:rsidR="00023B90" w:rsidRPr="007F2770" w:rsidRDefault="00023B90" w:rsidP="00023B9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55595E" w14:textId="721B03CA" w:rsidR="00023B90" w:rsidRPr="007F2770" w:rsidRDefault="00023B90" w:rsidP="00023B9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523554" w14:textId="55D336A7" w:rsidR="00023B90" w:rsidRPr="007F2770" w:rsidRDefault="00023B90" w:rsidP="00023B90">
            <w:pPr>
              <w:pStyle w:val="TAC"/>
              <w:ind w:left="284" w:hanging="284"/>
              <w:rPr>
                <w:sz w:val="16"/>
              </w:rPr>
            </w:pPr>
            <w:r w:rsidRPr="007F2770">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D4AA9D" w14:textId="2E09955E" w:rsidR="00023B90" w:rsidRPr="007F2770" w:rsidRDefault="00023B90" w:rsidP="00023B90">
            <w:pPr>
              <w:pStyle w:val="TAL"/>
              <w:rPr>
                <w:rFonts w:cs="Arial"/>
                <w:sz w:val="16"/>
                <w:szCs w:val="16"/>
              </w:rPr>
            </w:pPr>
            <w:r w:rsidRPr="007F2770">
              <w:rPr>
                <w:rFonts w:cs="Arial"/>
                <w:sz w:val="16"/>
                <w:szCs w:val="16"/>
              </w:rPr>
              <w:t>36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A20D5F" w14:textId="52F1BA23" w:rsidR="00023B90" w:rsidRPr="007F2770" w:rsidRDefault="00023B90" w:rsidP="00023B9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BE7C22A" w14:textId="002D6F8D" w:rsidR="00023B90" w:rsidRPr="007F2770" w:rsidRDefault="00023B90" w:rsidP="00023B9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109821" w14:textId="79B164E8" w:rsidR="00023B90" w:rsidRPr="007F2770" w:rsidRDefault="00023B90" w:rsidP="00023B90">
            <w:pPr>
              <w:pStyle w:val="TAL"/>
              <w:rPr>
                <w:bCs/>
                <w:snapToGrid w:val="0"/>
                <w:sz w:val="16"/>
                <w:szCs w:val="16"/>
                <w:lang w:eastAsia="en-US"/>
              </w:rPr>
            </w:pPr>
            <w:r w:rsidRPr="007F2770">
              <w:rPr>
                <w:bCs/>
                <w:snapToGrid w:val="0"/>
                <w:sz w:val="16"/>
                <w:szCs w:val="16"/>
                <w:lang w:eastAsia="en-US"/>
              </w:rPr>
              <w:t>SMF selection for SNPN onboar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A8FFC9" w14:textId="5BF8E3DF" w:rsidR="00023B90" w:rsidRPr="007F2770" w:rsidRDefault="00023B90" w:rsidP="00023B90">
            <w:pPr>
              <w:pStyle w:val="TAL"/>
              <w:rPr>
                <w:bCs/>
                <w:snapToGrid w:val="0"/>
                <w:sz w:val="16"/>
                <w:lang w:eastAsia="en-US"/>
              </w:rPr>
            </w:pPr>
            <w:r w:rsidRPr="007F2770">
              <w:rPr>
                <w:bCs/>
                <w:snapToGrid w:val="0"/>
                <w:sz w:val="16"/>
                <w:lang w:eastAsia="en-US"/>
              </w:rPr>
              <w:t>17.5.0</w:t>
            </w:r>
          </w:p>
        </w:tc>
      </w:tr>
      <w:tr w:rsidR="00CC7F27" w:rsidRPr="007F2770" w14:paraId="112F5F5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67FF3DC" w14:textId="61692C99" w:rsidR="00023B90" w:rsidRPr="007F2770" w:rsidRDefault="00023B90" w:rsidP="00023B9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BB322A" w14:textId="1AE0D8EE" w:rsidR="00023B90" w:rsidRPr="007F2770" w:rsidRDefault="00023B90" w:rsidP="00023B9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8036AB" w14:textId="71AB6158" w:rsidR="00023B90" w:rsidRPr="007F2770" w:rsidRDefault="00023B90" w:rsidP="00023B90">
            <w:pPr>
              <w:pStyle w:val="TAC"/>
              <w:ind w:left="284" w:hanging="284"/>
              <w:rPr>
                <w:sz w:val="16"/>
              </w:rPr>
            </w:pPr>
            <w:r w:rsidRPr="007F2770">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BE2DEA" w14:textId="168DB667" w:rsidR="00023B90" w:rsidRPr="007F2770" w:rsidRDefault="00023B90" w:rsidP="00023B90">
            <w:pPr>
              <w:pStyle w:val="TAL"/>
              <w:rPr>
                <w:rFonts w:cs="Arial"/>
                <w:sz w:val="16"/>
                <w:szCs w:val="16"/>
              </w:rPr>
            </w:pPr>
            <w:r w:rsidRPr="007F2770">
              <w:rPr>
                <w:rFonts w:cs="Arial"/>
                <w:sz w:val="16"/>
                <w:szCs w:val="16"/>
              </w:rPr>
              <w:t>36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F44426" w14:textId="405A5FC2" w:rsidR="00023B90" w:rsidRPr="007F2770" w:rsidRDefault="00023B90" w:rsidP="00023B90">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E72CFD" w14:textId="54CEECF0" w:rsidR="00023B90" w:rsidRPr="007F2770" w:rsidRDefault="00023B90" w:rsidP="00023B90">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B5AED1" w14:textId="2BFB7AC4" w:rsidR="00023B90" w:rsidRPr="007F2770" w:rsidRDefault="00023B90" w:rsidP="00023B90">
            <w:pPr>
              <w:pStyle w:val="TAL"/>
              <w:rPr>
                <w:bCs/>
                <w:snapToGrid w:val="0"/>
                <w:sz w:val="16"/>
                <w:szCs w:val="16"/>
                <w:lang w:eastAsia="en-US"/>
              </w:rPr>
            </w:pPr>
            <w:r w:rsidRPr="007F2770">
              <w:rPr>
                <w:bCs/>
                <w:snapToGrid w:val="0"/>
                <w:sz w:val="16"/>
                <w:szCs w:val="16"/>
                <w:lang w:eastAsia="en-US"/>
              </w:rPr>
              <w:t>De-registration for onboarding registered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0057A5" w14:textId="39041202" w:rsidR="00023B90" w:rsidRPr="007F2770" w:rsidRDefault="00023B90" w:rsidP="00023B90">
            <w:pPr>
              <w:pStyle w:val="TAL"/>
              <w:rPr>
                <w:bCs/>
                <w:snapToGrid w:val="0"/>
                <w:sz w:val="16"/>
                <w:lang w:eastAsia="en-US"/>
              </w:rPr>
            </w:pPr>
            <w:r w:rsidRPr="007F2770">
              <w:rPr>
                <w:bCs/>
                <w:snapToGrid w:val="0"/>
                <w:sz w:val="16"/>
                <w:lang w:eastAsia="en-US"/>
              </w:rPr>
              <w:t>17.5.0</w:t>
            </w:r>
          </w:p>
        </w:tc>
      </w:tr>
      <w:tr w:rsidR="00CC7F27" w:rsidRPr="007F2770" w14:paraId="5CDB7EA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945B65" w14:textId="6B95CBA4" w:rsidR="0065745E" w:rsidRPr="007F2770" w:rsidRDefault="0065745E" w:rsidP="00023B9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8310A0" w14:textId="6CB234A8" w:rsidR="0065745E" w:rsidRPr="007F2770" w:rsidRDefault="0065745E" w:rsidP="00023B9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21A94A" w14:textId="203D5F87" w:rsidR="0065745E" w:rsidRPr="007F2770" w:rsidRDefault="0065745E" w:rsidP="00023B90">
            <w:pPr>
              <w:pStyle w:val="TAC"/>
              <w:ind w:left="284" w:hanging="284"/>
              <w:rPr>
                <w:sz w:val="16"/>
              </w:rPr>
            </w:pPr>
            <w:r w:rsidRPr="007F2770">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682339" w14:textId="1CFA27CA" w:rsidR="0065745E" w:rsidRPr="007F2770" w:rsidRDefault="0065745E" w:rsidP="00023B90">
            <w:pPr>
              <w:pStyle w:val="TAL"/>
              <w:rPr>
                <w:rFonts w:cs="Arial"/>
                <w:sz w:val="16"/>
                <w:szCs w:val="16"/>
              </w:rPr>
            </w:pPr>
            <w:r w:rsidRPr="007F2770">
              <w:rPr>
                <w:rFonts w:cs="Arial"/>
                <w:sz w:val="16"/>
                <w:szCs w:val="16"/>
              </w:rPr>
              <w:t>36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1C030C" w14:textId="6334FBF0" w:rsidR="0065745E" w:rsidRPr="007F2770" w:rsidRDefault="0065745E" w:rsidP="00023B9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ADA5D2" w14:textId="026A1633" w:rsidR="0065745E" w:rsidRPr="007F2770" w:rsidRDefault="0065745E" w:rsidP="00023B9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BF478C" w14:textId="19ED374F" w:rsidR="0065745E" w:rsidRPr="007F2770" w:rsidRDefault="0065745E" w:rsidP="00023B90">
            <w:pPr>
              <w:pStyle w:val="TAL"/>
              <w:rPr>
                <w:bCs/>
                <w:snapToGrid w:val="0"/>
                <w:sz w:val="16"/>
                <w:szCs w:val="16"/>
                <w:lang w:eastAsia="en-US"/>
              </w:rPr>
            </w:pPr>
            <w:r w:rsidRPr="007F2770">
              <w:rPr>
                <w:bCs/>
                <w:snapToGrid w:val="0"/>
                <w:sz w:val="16"/>
                <w:szCs w:val="16"/>
                <w:lang w:eastAsia="en-US"/>
              </w:rPr>
              <w:t>AMF Onboarding Configuration Dat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28CA08" w14:textId="58858F58" w:rsidR="0065745E" w:rsidRPr="007F2770" w:rsidRDefault="0065745E" w:rsidP="00023B90">
            <w:pPr>
              <w:pStyle w:val="TAL"/>
              <w:rPr>
                <w:bCs/>
                <w:snapToGrid w:val="0"/>
                <w:sz w:val="16"/>
                <w:lang w:eastAsia="en-US"/>
              </w:rPr>
            </w:pPr>
            <w:r w:rsidRPr="007F2770">
              <w:rPr>
                <w:bCs/>
                <w:snapToGrid w:val="0"/>
                <w:sz w:val="16"/>
                <w:lang w:eastAsia="en-US"/>
              </w:rPr>
              <w:t>17.5.0</w:t>
            </w:r>
          </w:p>
        </w:tc>
      </w:tr>
      <w:tr w:rsidR="00CC7F27" w:rsidRPr="007F2770" w14:paraId="4478BC1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3A50CC3" w14:textId="66D52A9A" w:rsidR="0065745E" w:rsidRPr="007F2770" w:rsidRDefault="0065745E" w:rsidP="00023B9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E7379B" w14:textId="1AD04B23" w:rsidR="0065745E" w:rsidRPr="007F2770" w:rsidRDefault="0065745E" w:rsidP="00023B9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4D19F0" w14:textId="76499AD7" w:rsidR="0065745E" w:rsidRPr="007F2770" w:rsidRDefault="0065745E" w:rsidP="00023B90">
            <w:pPr>
              <w:pStyle w:val="TAC"/>
              <w:ind w:left="284" w:hanging="284"/>
              <w:rPr>
                <w:sz w:val="16"/>
              </w:rPr>
            </w:pPr>
            <w:r w:rsidRPr="007F2770">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E8E3ED" w14:textId="669F8CB2" w:rsidR="0065745E" w:rsidRPr="007F2770" w:rsidRDefault="0065745E" w:rsidP="00023B90">
            <w:pPr>
              <w:pStyle w:val="TAL"/>
              <w:rPr>
                <w:rFonts w:cs="Arial"/>
                <w:sz w:val="16"/>
                <w:szCs w:val="16"/>
              </w:rPr>
            </w:pPr>
            <w:r w:rsidRPr="007F2770">
              <w:rPr>
                <w:rFonts w:cs="Arial"/>
                <w:sz w:val="16"/>
                <w:szCs w:val="16"/>
              </w:rPr>
              <w:t>36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7CEFD6" w14:textId="2B3C9B4A" w:rsidR="0065745E" w:rsidRPr="007F2770" w:rsidRDefault="0065745E" w:rsidP="00023B9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09BE6E" w14:textId="56CA2A84" w:rsidR="0065745E" w:rsidRPr="007F2770" w:rsidRDefault="0065745E" w:rsidP="00023B9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DB6C10" w14:textId="0AC8277D" w:rsidR="0065745E" w:rsidRPr="007F2770" w:rsidRDefault="0065745E" w:rsidP="00023B90">
            <w:pPr>
              <w:pStyle w:val="TAL"/>
              <w:rPr>
                <w:bCs/>
                <w:snapToGrid w:val="0"/>
                <w:sz w:val="16"/>
                <w:szCs w:val="16"/>
                <w:lang w:eastAsia="en-US"/>
              </w:rPr>
            </w:pPr>
            <w:r w:rsidRPr="007F2770">
              <w:rPr>
                <w:bCs/>
                <w:snapToGrid w:val="0"/>
                <w:sz w:val="16"/>
                <w:szCs w:val="16"/>
                <w:lang w:eastAsia="en-US"/>
              </w:rPr>
              <w:t>an indication registered for SNPN onboar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CD5D15" w14:textId="509B32F0" w:rsidR="0065745E" w:rsidRPr="007F2770" w:rsidRDefault="0065745E" w:rsidP="00023B90">
            <w:pPr>
              <w:pStyle w:val="TAL"/>
              <w:rPr>
                <w:bCs/>
                <w:snapToGrid w:val="0"/>
                <w:sz w:val="16"/>
                <w:lang w:eastAsia="en-US"/>
              </w:rPr>
            </w:pPr>
            <w:r w:rsidRPr="007F2770">
              <w:rPr>
                <w:bCs/>
                <w:snapToGrid w:val="0"/>
                <w:sz w:val="16"/>
                <w:lang w:eastAsia="en-US"/>
              </w:rPr>
              <w:t>17.5.0</w:t>
            </w:r>
          </w:p>
        </w:tc>
      </w:tr>
      <w:tr w:rsidR="00CC7F27" w:rsidRPr="007F2770" w14:paraId="4510FB0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C3892DF" w14:textId="377A7111" w:rsidR="004C614A" w:rsidRPr="007F2770" w:rsidRDefault="004C614A" w:rsidP="00023B9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6758F8" w14:textId="6F505DE2" w:rsidR="004C614A" w:rsidRPr="007F2770" w:rsidRDefault="004C614A" w:rsidP="00023B9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CCE168" w14:textId="6DECE6BE" w:rsidR="004C614A" w:rsidRPr="007F2770" w:rsidRDefault="004C614A" w:rsidP="00023B90">
            <w:pPr>
              <w:pStyle w:val="TAC"/>
              <w:ind w:left="284" w:hanging="284"/>
              <w:rPr>
                <w:sz w:val="16"/>
              </w:rPr>
            </w:pPr>
            <w:r w:rsidRPr="007F2770">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F03F47" w14:textId="4C6433CA" w:rsidR="004C614A" w:rsidRPr="007F2770" w:rsidRDefault="004C614A" w:rsidP="00023B90">
            <w:pPr>
              <w:pStyle w:val="TAL"/>
              <w:rPr>
                <w:rFonts w:cs="Arial"/>
                <w:sz w:val="16"/>
                <w:szCs w:val="16"/>
              </w:rPr>
            </w:pPr>
            <w:r w:rsidRPr="007F2770">
              <w:rPr>
                <w:rFonts w:cs="Arial"/>
                <w:sz w:val="16"/>
                <w:szCs w:val="16"/>
              </w:rPr>
              <w:t>36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B86CC6" w14:textId="5FD25FB7" w:rsidR="004C614A" w:rsidRPr="007F2770" w:rsidRDefault="004C614A" w:rsidP="00023B90">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31A3A7" w14:textId="64875141" w:rsidR="004C614A" w:rsidRPr="007F2770" w:rsidRDefault="004C614A" w:rsidP="00023B9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5FE839" w14:textId="15439437" w:rsidR="004C614A" w:rsidRPr="007F2770" w:rsidRDefault="004C614A" w:rsidP="00023B90">
            <w:pPr>
              <w:pStyle w:val="TAL"/>
              <w:rPr>
                <w:bCs/>
                <w:snapToGrid w:val="0"/>
                <w:sz w:val="16"/>
                <w:szCs w:val="16"/>
                <w:lang w:eastAsia="en-US"/>
              </w:rPr>
            </w:pPr>
            <w:r w:rsidRPr="007F2770">
              <w:rPr>
                <w:bCs/>
                <w:snapToGrid w:val="0"/>
                <w:sz w:val="16"/>
                <w:szCs w:val="16"/>
                <w:lang w:eastAsia="en-US"/>
              </w:rPr>
              <w:t xml:space="preserve">Handling of emergency numbers in SNPN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5CD981" w14:textId="5DA615FB" w:rsidR="004C614A" w:rsidRPr="007F2770" w:rsidRDefault="004C614A" w:rsidP="00023B90">
            <w:pPr>
              <w:pStyle w:val="TAL"/>
              <w:rPr>
                <w:bCs/>
                <w:snapToGrid w:val="0"/>
                <w:sz w:val="16"/>
                <w:lang w:eastAsia="en-US"/>
              </w:rPr>
            </w:pPr>
            <w:r w:rsidRPr="007F2770">
              <w:rPr>
                <w:bCs/>
                <w:snapToGrid w:val="0"/>
                <w:sz w:val="16"/>
                <w:lang w:eastAsia="en-US"/>
              </w:rPr>
              <w:t>17.5.0</w:t>
            </w:r>
          </w:p>
        </w:tc>
      </w:tr>
      <w:tr w:rsidR="00CC7F27" w:rsidRPr="007F2770" w14:paraId="0A9FBC5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1206EA" w14:textId="2D099E44" w:rsidR="00EA2011" w:rsidRPr="007F2770" w:rsidRDefault="00EA2011" w:rsidP="00EA2011">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9FFE66" w14:textId="65095AD0" w:rsidR="00EA2011" w:rsidRPr="007F2770" w:rsidRDefault="00EA2011" w:rsidP="00EA2011">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EF5C27" w14:textId="23CD62D4" w:rsidR="00EA2011" w:rsidRPr="007F2770" w:rsidRDefault="00EA2011" w:rsidP="00EA2011">
            <w:pPr>
              <w:pStyle w:val="TAC"/>
              <w:ind w:left="284" w:hanging="284"/>
              <w:rPr>
                <w:sz w:val="16"/>
              </w:rPr>
            </w:pPr>
            <w:r w:rsidRPr="007F2770">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AF40DA" w14:textId="0E2F6A1D" w:rsidR="00EA2011" w:rsidRPr="007F2770" w:rsidRDefault="00EA2011" w:rsidP="00EA2011">
            <w:pPr>
              <w:pStyle w:val="TAL"/>
              <w:rPr>
                <w:rFonts w:cs="Arial"/>
                <w:sz w:val="16"/>
                <w:szCs w:val="16"/>
              </w:rPr>
            </w:pPr>
            <w:r w:rsidRPr="007F2770">
              <w:rPr>
                <w:rFonts w:cs="Arial"/>
                <w:sz w:val="16"/>
                <w:szCs w:val="16"/>
              </w:rPr>
              <w:t>36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57A843" w14:textId="4C068279" w:rsidR="00EA2011" w:rsidRPr="007F2770" w:rsidRDefault="00EA2011" w:rsidP="00EA2011">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DEED9A" w14:textId="0AB39112" w:rsidR="00EA2011" w:rsidRPr="007F2770" w:rsidRDefault="00EA2011" w:rsidP="00EA201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4E0FED" w14:textId="61EFE552" w:rsidR="00EA2011" w:rsidRPr="007F2770" w:rsidRDefault="00EA2011" w:rsidP="00EA2011">
            <w:pPr>
              <w:pStyle w:val="TAL"/>
              <w:rPr>
                <w:bCs/>
                <w:snapToGrid w:val="0"/>
                <w:sz w:val="16"/>
                <w:szCs w:val="16"/>
                <w:lang w:eastAsia="en-US"/>
              </w:rPr>
            </w:pPr>
            <w:r w:rsidRPr="007F2770">
              <w:rPr>
                <w:bCs/>
                <w:snapToGrid w:val="0"/>
                <w:sz w:val="16"/>
                <w:szCs w:val="16"/>
                <w:lang w:eastAsia="en-US"/>
              </w:rPr>
              <w:t>T3510 expiry for the UE registered for onboarding services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C5CEEA" w14:textId="1B616ED3" w:rsidR="00EA2011" w:rsidRPr="007F2770" w:rsidRDefault="00EA2011" w:rsidP="00EA2011">
            <w:pPr>
              <w:pStyle w:val="TAL"/>
              <w:rPr>
                <w:bCs/>
                <w:snapToGrid w:val="0"/>
                <w:sz w:val="16"/>
                <w:lang w:eastAsia="en-US"/>
              </w:rPr>
            </w:pPr>
            <w:r w:rsidRPr="007F2770">
              <w:rPr>
                <w:bCs/>
                <w:snapToGrid w:val="0"/>
                <w:sz w:val="16"/>
                <w:lang w:eastAsia="en-US"/>
              </w:rPr>
              <w:t>17.5.0</w:t>
            </w:r>
          </w:p>
        </w:tc>
      </w:tr>
      <w:tr w:rsidR="00CC7F27" w:rsidRPr="007F2770" w14:paraId="6E73DB9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937B95C" w14:textId="6DBCA88A" w:rsidR="00EA2011" w:rsidRPr="007F2770" w:rsidRDefault="00EA2011" w:rsidP="00EA2011">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CEF9AE" w14:textId="799AB13D" w:rsidR="00EA2011" w:rsidRPr="007F2770" w:rsidRDefault="00EA2011" w:rsidP="00EA2011">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4D5A55" w14:textId="2EBEA131" w:rsidR="00EA2011" w:rsidRPr="007F2770" w:rsidRDefault="00EA2011" w:rsidP="00EA2011">
            <w:pPr>
              <w:pStyle w:val="TAC"/>
              <w:ind w:left="284" w:hanging="284"/>
              <w:rPr>
                <w:sz w:val="16"/>
              </w:rPr>
            </w:pPr>
            <w:r w:rsidRPr="007F2770">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8F4BB8" w14:textId="7CD67A11" w:rsidR="00EA2011" w:rsidRPr="007F2770" w:rsidRDefault="00EA2011" w:rsidP="00EA2011">
            <w:pPr>
              <w:pStyle w:val="TAL"/>
              <w:rPr>
                <w:rFonts w:cs="Arial"/>
                <w:sz w:val="16"/>
                <w:szCs w:val="16"/>
              </w:rPr>
            </w:pPr>
            <w:r w:rsidRPr="007F2770">
              <w:rPr>
                <w:rFonts w:cs="Arial"/>
                <w:sz w:val="16"/>
                <w:szCs w:val="16"/>
              </w:rPr>
              <w:t>36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588758" w14:textId="4B15CB0C" w:rsidR="00EA2011" w:rsidRPr="007F2770" w:rsidRDefault="00EA2011" w:rsidP="00EA2011">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4D08F8" w14:textId="1B98EC1E" w:rsidR="00EA2011" w:rsidRPr="007F2770" w:rsidRDefault="00EA2011" w:rsidP="00EA201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5DEF4E" w14:textId="237B25E5" w:rsidR="00EA2011" w:rsidRPr="007F2770" w:rsidRDefault="00EA2011" w:rsidP="00EA2011">
            <w:pPr>
              <w:pStyle w:val="TAL"/>
              <w:rPr>
                <w:bCs/>
                <w:snapToGrid w:val="0"/>
                <w:sz w:val="16"/>
                <w:szCs w:val="16"/>
                <w:lang w:eastAsia="en-US"/>
              </w:rPr>
            </w:pPr>
            <w:r w:rsidRPr="007F2770">
              <w:rPr>
                <w:bCs/>
                <w:snapToGrid w:val="0"/>
                <w:sz w:val="16"/>
                <w:szCs w:val="16"/>
                <w:lang w:eastAsia="en-US"/>
              </w:rPr>
              <w:t>Kausf generation when AAA server of CH is EAP server of EAP based primary authentication and key agree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B25BAD" w14:textId="5B994A0F" w:rsidR="00EA2011" w:rsidRPr="007F2770" w:rsidRDefault="00EA2011" w:rsidP="00EA2011">
            <w:pPr>
              <w:pStyle w:val="TAL"/>
              <w:rPr>
                <w:bCs/>
                <w:snapToGrid w:val="0"/>
                <w:sz w:val="16"/>
                <w:lang w:eastAsia="en-US"/>
              </w:rPr>
            </w:pPr>
            <w:r w:rsidRPr="007F2770">
              <w:rPr>
                <w:bCs/>
                <w:snapToGrid w:val="0"/>
                <w:sz w:val="16"/>
                <w:lang w:eastAsia="en-US"/>
              </w:rPr>
              <w:t>17.5.0</w:t>
            </w:r>
          </w:p>
        </w:tc>
      </w:tr>
      <w:tr w:rsidR="00CC7F27" w:rsidRPr="007F2770" w14:paraId="32626B5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EC41AF" w14:textId="04BCFED7" w:rsidR="001B063E" w:rsidRPr="007F2770" w:rsidRDefault="001B063E" w:rsidP="001B063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A092D1" w14:textId="618938D9" w:rsidR="001B063E" w:rsidRPr="007F2770" w:rsidRDefault="001B063E" w:rsidP="001B063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2D3744" w14:textId="77F4AA82" w:rsidR="001B063E" w:rsidRPr="007F2770" w:rsidRDefault="001B063E" w:rsidP="001B063E">
            <w:pPr>
              <w:pStyle w:val="TAC"/>
              <w:ind w:left="284" w:hanging="284"/>
              <w:rPr>
                <w:sz w:val="16"/>
              </w:rPr>
            </w:pPr>
            <w:r w:rsidRPr="007F2770">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ADEF4A" w14:textId="48F19F0A" w:rsidR="001B063E" w:rsidRPr="007F2770" w:rsidRDefault="001B063E" w:rsidP="001B063E">
            <w:pPr>
              <w:pStyle w:val="TAL"/>
              <w:rPr>
                <w:rFonts w:cs="Arial"/>
                <w:sz w:val="16"/>
                <w:szCs w:val="16"/>
              </w:rPr>
            </w:pPr>
            <w:r w:rsidRPr="007F2770">
              <w:rPr>
                <w:rFonts w:cs="Arial"/>
                <w:sz w:val="16"/>
                <w:szCs w:val="16"/>
              </w:rPr>
              <w:t>37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C1BD94" w14:textId="5B47CCBF" w:rsidR="001B063E" w:rsidRPr="007F2770" w:rsidRDefault="001B063E" w:rsidP="001B063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92AC7B" w14:textId="03D80F92" w:rsidR="001B063E" w:rsidRPr="007F2770" w:rsidRDefault="001B063E" w:rsidP="001B063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EFE318" w14:textId="52B8151B" w:rsidR="001B063E" w:rsidRPr="007F2770" w:rsidRDefault="001B063E" w:rsidP="001B063E">
            <w:pPr>
              <w:pStyle w:val="TAL"/>
              <w:rPr>
                <w:bCs/>
                <w:snapToGrid w:val="0"/>
                <w:sz w:val="16"/>
                <w:szCs w:val="16"/>
                <w:lang w:eastAsia="en-US"/>
              </w:rPr>
            </w:pPr>
            <w:r w:rsidRPr="007F2770">
              <w:rPr>
                <w:bCs/>
                <w:snapToGrid w:val="0"/>
                <w:sz w:val="16"/>
                <w:szCs w:val="16"/>
                <w:lang w:eastAsia="en-US"/>
              </w:rPr>
              <w:t>DNN and S-NSSAI used for onboarding in 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E7E5A9" w14:textId="60CDA1DE" w:rsidR="001B063E" w:rsidRPr="007F2770" w:rsidRDefault="001B063E" w:rsidP="001B063E">
            <w:pPr>
              <w:pStyle w:val="TAL"/>
              <w:rPr>
                <w:bCs/>
                <w:snapToGrid w:val="0"/>
                <w:sz w:val="16"/>
                <w:lang w:eastAsia="en-US"/>
              </w:rPr>
            </w:pPr>
            <w:r w:rsidRPr="007F2770">
              <w:rPr>
                <w:bCs/>
                <w:snapToGrid w:val="0"/>
                <w:sz w:val="16"/>
                <w:lang w:eastAsia="en-US"/>
              </w:rPr>
              <w:t>17.5.0</w:t>
            </w:r>
          </w:p>
        </w:tc>
      </w:tr>
      <w:tr w:rsidR="00CC7F27" w:rsidRPr="007F2770" w14:paraId="2FEF1E8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4D9D58" w14:textId="0372002D" w:rsidR="001B063E" w:rsidRPr="007F2770" w:rsidRDefault="001B063E" w:rsidP="001B063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9A1369" w14:textId="477D727F" w:rsidR="001B063E" w:rsidRPr="007F2770" w:rsidRDefault="001B063E" w:rsidP="001B063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E76E39" w14:textId="5D11419C" w:rsidR="001B063E" w:rsidRPr="007F2770" w:rsidRDefault="001B063E" w:rsidP="001B063E">
            <w:pPr>
              <w:pStyle w:val="TAC"/>
              <w:ind w:left="284" w:hanging="284"/>
              <w:rPr>
                <w:sz w:val="16"/>
              </w:rPr>
            </w:pPr>
            <w:r w:rsidRPr="007F2770">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7C5AB2" w14:textId="5EA63D86" w:rsidR="001B063E" w:rsidRPr="007F2770" w:rsidRDefault="001B063E" w:rsidP="001B063E">
            <w:pPr>
              <w:pStyle w:val="TAL"/>
              <w:rPr>
                <w:rFonts w:cs="Arial"/>
                <w:sz w:val="16"/>
                <w:szCs w:val="16"/>
              </w:rPr>
            </w:pPr>
            <w:r w:rsidRPr="007F2770">
              <w:rPr>
                <w:rFonts w:cs="Arial"/>
                <w:sz w:val="16"/>
                <w:szCs w:val="16"/>
              </w:rPr>
              <w:t>37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B03E47" w14:textId="69CBC609" w:rsidR="001B063E" w:rsidRPr="007F2770" w:rsidRDefault="001B063E" w:rsidP="001B063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51D495" w14:textId="4A565A0C" w:rsidR="001B063E" w:rsidRPr="007F2770" w:rsidRDefault="001B063E" w:rsidP="001B063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5500BD" w14:textId="5EEABDFA" w:rsidR="001B063E" w:rsidRPr="007F2770" w:rsidRDefault="001B063E" w:rsidP="001B063E">
            <w:pPr>
              <w:pStyle w:val="TAL"/>
              <w:rPr>
                <w:bCs/>
                <w:snapToGrid w:val="0"/>
                <w:sz w:val="16"/>
                <w:szCs w:val="16"/>
                <w:lang w:eastAsia="en-US"/>
              </w:rPr>
            </w:pPr>
            <w:r w:rsidRPr="007F2770">
              <w:rPr>
                <w:bCs/>
                <w:snapToGrid w:val="0"/>
                <w:sz w:val="16"/>
                <w:szCs w:val="16"/>
                <w:lang w:eastAsia="en-US"/>
              </w:rPr>
              <w:t>SMF configuring to UE with PVS addr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0A3DBB" w14:textId="2817B1DF" w:rsidR="001B063E" w:rsidRPr="007F2770" w:rsidRDefault="001B063E" w:rsidP="001B063E">
            <w:pPr>
              <w:pStyle w:val="TAL"/>
              <w:rPr>
                <w:bCs/>
                <w:snapToGrid w:val="0"/>
                <w:sz w:val="16"/>
                <w:lang w:eastAsia="en-US"/>
              </w:rPr>
            </w:pPr>
            <w:r w:rsidRPr="007F2770">
              <w:rPr>
                <w:bCs/>
                <w:snapToGrid w:val="0"/>
                <w:sz w:val="16"/>
                <w:lang w:eastAsia="en-US"/>
              </w:rPr>
              <w:t>17.5.0</w:t>
            </w:r>
          </w:p>
        </w:tc>
      </w:tr>
      <w:tr w:rsidR="00CC7F27" w:rsidRPr="007F2770" w14:paraId="330D0F8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8AA4140" w14:textId="1718E9A3" w:rsidR="00DD244C" w:rsidRPr="007F2770" w:rsidRDefault="00DD244C" w:rsidP="00DD244C">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95EBC5" w14:textId="31C7CBE9" w:rsidR="00DD244C" w:rsidRPr="007F2770" w:rsidRDefault="00DD244C" w:rsidP="00DD244C">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82D542" w14:textId="5AD48673" w:rsidR="00DD244C" w:rsidRPr="007F2770" w:rsidRDefault="00DD244C" w:rsidP="00DD244C">
            <w:pPr>
              <w:pStyle w:val="TAC"/>
              <w:ind w:left="284" w:hanging="284"/>
              <w:rPr>
                <w:sz w:val="16"/>
              </w:rPr>
            </w:pPr>
            <w:r w:rsidRPr="007F2770">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3C2602" w14:textId="1CECF47E" w:rsidR="00DD244C" w:rsidRPr="007F2770" w:rsidRDefault="00DD244C" w:rsidP="00DD244C">
            <w:pPr>
              <w:pStyle w:val="TAL"/>
              <w:rPr>
                <w:rFonts w:cs="Arial"/>
                <w:sz w:val="16"/>
                <w:szCs w:val="16"/>
              </w:rPr>
            </w:pPr>
            <w:r w:rsidRPr="007F2770">
              <w:rPr>
                <w:rFonts w:cs="Arial"/>
                <w:sz w:val="16"/>
                <w:szCs w:val="16"/>
              </w:rPr>
              <w:t>37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8AFD30" w14:textId="583C0528" w:rsidR="00DD244C" w:rsidRPr="007F2770" w:rsidRDefault="00DD244C" w:rsidP="00DD244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1FC17A" w14:textId="0DD49EB2" w:rsidR="00DD244C" w:rsidRPr="007F2770" w:rsidRDefault="00DD244C" w:rsidP="00DD244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4E3126" w14:textId="0A5DE06A" w:rsidR="00DD244C" w:rsidRPr="007F2770" w:rsidRDefault="00DD244C" w:rsidP="00DD244C">
            <w:pPr>
              <w:pStyle w:val="TAL"/>
              <w:rPr>
                <w:bCs/>
                <w:snapToGrid w:val="0"/>
                <w:sz w:val="16"/>
                <w:szCs w:val="16"/>
                <w:lang w:eastAsia="en-US"/>
              </w:rPr>
            </w:pPr>
            <w:r w:rsidRPr="007F2770">
              <w:rPr>
                <w:bCs/>
                <w:snapToGrid w:val="0"/>
                <w:sz w:val="16"/>
                <w:szCs w:val="16"/>
                <w:lang w:eastAsia="en-US"/>
              </w:rPr>
              <w:t>Secondary authentication/authorization by a DN-AAA serv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C051BF" w14:textId="70F1A71A" w:rsidR="00DD244C" w:rsidRPr="007F2770" w:rsidRDefault="00DD244C" w:rsidP="00DD244C">
            <w:pPr>
              <w:pStyle w:val="TAL"/>
              <w:rPr>
                <w:bCs/>
                <w:snapToGrid w:val="0"/>
                <w:sz w:val="16"/>
                <w:lang w:eastAsia="en-US"/>
              </w:rPr>
            </w:pPr>
            <w:r w:rsidRPr="007F2770">
              <w:rPr>
                <w:bCs/>
                <w:snapToGrid w:val="0"/>
                <w:sz w:val="16"/>
                <w:lang w:eastAsia="en-US"/>
              </w:rPr>
              <w:t>17.5.0</w:t>
            </w:r>
          </w:p>
        </w:tc>
      </w:tr>
      <w:tr w:rsidR="00CC7F27" w:rsidRPr="007F2770" w14:paraId="1276EE4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A2F1B3E" w14:textId="779EC345" w:rsidR="004D08BB" w:rsidRPr="007F2770" w:rsidRDefault="004D08BB" w:rsidP="004D08BB">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34EC3E" w14:textId="20B62CD9" w:rsidR="004D08BB" w:rsidRPr="007F2770" w:rsidRDefault="004D08BB" w:rsidP="004D08BB">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57F4BE" w14:textId="3E102079" w:rsidR="004D08BB" w:rsidRPr="007F2770" w:rsidRDefault="004D08BB" w:rsidP="004D08BB">
            <w:pPr>
              <w:pStyle w:val="TAC"/>
              <w:ind w:left="284" w:hanging="284"/>
              <w:rPr>
                <w:sz w:val="16"/>
              </w:rPr>
            </w:pPr>
            <w:r w:rsidRPr="007F2770">
              <w:rPr>
                <w:sz w:val="16"/>
              </w:rPr>
              <w:t>CP-2130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54FE5B" w14:textId="5E7F6E87" w:rsidR="004D08BB" w:rsidRPr="007F2770" w:rsidRDefault="004D08BB" w:rsidP="004D08BB">
            <w:pPr>
              <w:pStyle w:val="TAL"/>
              <w:rPr>
                <w:rFonts w:cs="Arial"/>
                <w:sz w:val="16"/>
                <w:szCs w:val="16"/>
              </w:rPr>
            </w:pPr>
            <w:r w:rsidRPr="007F2770">
              <w:rPr>
                <w:rFonts w:cs="Arial"/>
                <w:sz w:val="16"/>
                <w:szCs w:val="16"/>
              </w:rPr>
              <w:t>37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AEC107" w14:textId="36F2B756" w:rsidR="004D08BB" w:rsidRPr="007F2770" w:rsidRDefault="004D08BB" w:rsidP="004D08B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02FE677" w14:textId="21E2894C" w:rsidR="004D08BB" w:rsidRPr="007F2770" w:rsidRDefault="004D08BB" w:rsidP="004D08B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A90A32" w14:textId="1A92C342" w:rsidR="004D08BB" w:rsidRPr="007F2770" w:rsidRDefault="004D08BB" w:rsidP="004D08BB">
            <w:pPr>
              <w:pStyle w:val="TAL"/>
              <w:rPr>
                <w:bCs/>
                <w:snapToGrid w:val="0"/>
                <w:sz w:val="16"/>
                <w:szCs w:val="16"/>
                <w:lang w:eastAsia="en-US"/>
              </w:rPr>
            </w:pPr>
            <w:r w:rsidRPr="007F2770">
              <w:rPr>
                <w:bCs/>
                <w:snapToGrid w:val="0"/>
                <w:sz w:val="16"/>
                <w:szCs w:val="16"/>
                <w:lang w:eastAsia="en-US"/>
              </w:rPr>
              <w:t>Updating ATSSS parameter update with network-requested PDU session modif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F8E506" w14:textId="084E7FAA" w:rsidR="004D08BB" w:rsidRPr="007F2770" w:rsidRDefault="004D08BB" w:rsidP="004D08BB">
            <w:pPr>
              <w:pStyle w:val="TAL"/>
              <w:rPr>
                <w:bCs/>
                <w:snapToGrid w:val="0"/>
                <w:sz w:val="16"/>
                <w:lang w:eastAsia="en-US"/>
              </w:rPr>
            </w:pPr>
            <w:r w:rsidRPr="007F2770">
              <w:rPr>
                <w:bCs/>
                <w:snapToGrid w:val="0"/>
                <w:sz w:val="16"/>
                <w:lang w:eastAsia="en-US"/>
              </w:rPr>
              <w:t>17.5.0</w:t>
            </w:r>
          </w:p>
        </w:tc>
      </w:tr>
      <w:tr w:rsidR="00CC7F27" w:rsidRPr="007F2770" w14:paraId="2C228F0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EC81FB1" w14:textId="44D6A3B0" w:rsidR="004D08BB" w:rsidRPr="007F2770" w:rsidRDefault="004D08BB" w:rsidP="004D08BB">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7499B3" w14:textId="79527917" w:rsidR="004D08BB" w:rsidRPr="007F2770" w:rsidRDefault="004D08BB" w:rsidP="004D08BB">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393E0B" w14:textId="47ED76F7" w:rsidR="004D08BB" w:rsidRPr="007F2770" w:rsidRDefault="004D08BB" w:rsidP="004D08BB">
            <w:pPr>
              <w:pStyle w:val="TAC"/>
              <w:ind w:left="284" w:hanging="284"/>
              <w:rPr>
                <w:sz w:val="16"/>
              </w:rPr>
            </w:pPr>
            <w:r w:rsidRPr="007F2770">
              <w:rPr>
                <w:sz w:val="16"/>
              </w:rPr>
              <w:t>CP-2130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0E19EB" w14:textId="5BD3EB78" w:rsidR="004D08BB" w:rsidRPr="007F2770" w:rsidRDefault="004D08BB" w:rsidP="004D08BB">
            <w:pPr>
              <w:pStyle w:val="TAL"/>
              <w:rPr>
                <w:rFonts w:cs="Arial"/>
                <w:sz w:val="16"/>
                <w:szCs w:val="16"/>
              </w:rPr>
            </w:pPr>
            <w:r w:rsidRPr="007F2770">
              <w:rPr>
                <w:rFonts w:cs="Arial"/>
                <w:sz w:val="16"/>
                <w:szCs w:val="16"/>
              </w:rPr>
              <w:t>35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0511C2" w14:textId="6D94A3B0" w:rsidR="004D08BB" w:rsidRPr="007F2770" w:rsidRDefault="004D08BB" w:rsidP="004D08B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86FA99" w14:textId="3463098D" w:rsidR="004D08BB" w:rsidRPr="007F2770" w:rsidRDefault="004D08BB" w:rsidP="004D08B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487F20" w14:textId="7405A60A" w:rsidR="004D08BB" w:rsidRPr="007F2770" w:rsidRDefault="004D08BB" w:rsidP="004D08BB">
            <w:pPr>
              <w:pStyle w:val="TAL"/>
              <w:rPr>
                <w:bCs/>
                <w:snapToGrid w:val="0"/>
                <w:sz w:val="16"/>
                <w:szCs w:val="16"/>
                <w:lang w:eastAsia="en-US"/>
              </w:rPr>
            </w:pPr>
            <w:r w:rsidRPr="007F2770">
              <w:rPr>
                <w:bCs/>
                <w:snapToGrid w:val="0"/>
                <w:sz w:val="16"/>
                <w:szCs w:val="16"/>
                <w:lang w:eastAsia="en-US"/>
              </w:rPr>
              <w:t>Paging timing collision control support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41A34C" w14:textId="3DAC3DF2" w:rsidR="004D08BB" w:rsidRPr="007F2770" w:rsidRDefault="004D08BB" w:rsidP="004D08BB">
            <w:pPr>
              <w:pStyle w:val="TAL"/>
              <w:rPr>
                <w:bCs/>
                <w:snapToGrid w:val="0"/>
                <w:sz w:val="16"/>
                <w:lang w:eastAsia="en-US"/>
              </w:rPr>
            </w:pPr>
            <w:r w:rsidRPr="007F2770">
              <w:rPr>
                <w:bCs/>
                <w:snapToGrid w:val="0"/>
                <w:sz w:val="16"/>
                <w:lang w:eastAsia="en-US"/>
              </w:rPr>
              <w:t>17.5.0</w:t>
            </w:r>
          </w:p>
        </w:tc>
      </w:tr>
      <w:tr w:rsidR="00CC7F27" w:rsidRPr="007F2770" w14:paraId="63F1110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FA9D10" w14:textId="3226E1EE" w:rsidR="004D08BB" w:rsidRPr="007F2770" w:rsidRDefault="004D08BB" w:rsidP="004D08BB">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68382B" w14:textId="18B63DA2" w:rsidR="004D08BB" w:rsidRPr="007F2770" w:rsidRDefault="004D08BB" w:rsidP="004D08BB">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3F9CCB" w14:textId="22CD81C5" w:rsidR="004D08BB" w:rsidRPr="007F2770" w:rsidRDefault="004D08BB" w:rsidP="004D08BB">
            <w:pPr>
              <w:pStyle w:val="TAC"/>
              <w:ind w:left="284" w:hanging="284"/>
              <w:rPr>
                <w:sz w:val="16"/>
              </w:rPr>
            </w:pPr>
            <w:r w:rsidRPr="007F2770">
              <w:rPr>
                <w:sz w:val="16"/>
              </w:rPr>
              <w:t>CP-2130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26EE30C" w14:textId="3E41FEB4" w:rsidR="004D08BB" w:rsidRPr="007F2770" w:rsidRDefault="004D08BB" w:rsidP="004D08BB">
            <w:pPr>
              <w:pStyle w:val="TAL"/>
              <w:rPr>
                <w:rFonts w:cs="Arial"/>
                <w:sz w:val="16"/>
                <w:szCs w:val="16"/>
              </w:rPr>
            </w:pPr>
            <w:r w:rsidRPr="007F2770">
              <w:rPr>
                <w:rFonts w:cs="Arial"/>
                <w:sz w:val="16"/>
                <w:szCs w:val="16"/>
              </w:rPr>
              <w:t>35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093241" w14:textId="7E7ABB00" w:rsidR="004D08BB" w:rsidRPr="007F2770" w:rsidRDefault="004D08BB" w:rsidP="004D08B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D9BADC" w14:textId="48D556B2" w:rsidR="004D08BB" w:rsidRPr="007F2770" w:rsidRDefault="004D08BB" w:rsidP="004D08B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E25C32" w14:textId="2E225446" w:rsidR="004D08BB" w:rsidRPr="007F2770" w:rsidRDefault="004D08BB" w:rsidP="004D08BB">
            <w:pPr>
              <w:pStyle w:val="TAL"/>
              <w:rPr>
                <w:bCs/>
                <w:snapToGrid w:val="0"/>
                <w:sz w:val="16"/>
                <w:szCs w:val="16"/>
                <w:lang w:eastAsia="en-US"/>
              </w:rPr>
            </w:pPr>
            <w:r w:rsidRPr="007F2770">
              <w:rPr>
                <w:bCs/>
                <w:snapToGrid w:val="0"/>
                <w:sz w:val="16"/>
                <w:szCs w:val="16"/>
                <w:lang w:eastAsia="en-US"/>
              </w:rPr>
              <w:t>Reject RAN paging with optional paging restri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F7AE93" w14:textId="29CE26E1" w:rsidR="004D08BB" w:rsidRPr="007F2770" w:rsidRDefault="004D08BB" w:rsidP="004D08BB">
            <w:pPr>
              <w:pStyle w:val="TAL"/>
              <w:rPr>
                <w:bCs/>
                <w:snapToGrid w:val="0"/>
                <w:sz w:val="16"/>
                <w:lang w:eastAsia="en-US"/>
              </w:rPr>
            </w:pPr>
            <w:r w:rsidRPr="007F2770">
              <w:rPr>
                <w:bCs/>
                <w:snapToGrid w:val="0"/>
                <w:sz w:val="16"/>
                <w:lang w:eastAsia="en-US"/>
              </w:rPr>
              <w:t>17.5.0</w:t>
            </w:r>
          </w:p>
        </w:tc>
      </w:tr>
      <w:tr w:rsidR="00CC7F27" w:rsidRPr="007F2770" w14:paraId="2CFFE2C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768228A" w14:textId="6FAADDB4" w:rsidR="00645C1E" w:rsidRPr="007F2770" w:rsidRDefault="00645C1E" w:rsidP="00645C1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01DF20" w14:textId="09082932" w:rsidR="00645C1E" w:rsidRPr="007F2770" w:rsidRDefault="00645C1E" w:rsidP="00645C1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D9A40B" w14:textId="105FEFCB" w:rsidR="00645C1E" w:rsidRPr="007F2770" w:rsidRDefault="00645C1E" w:rsidP="00645C1E">
            <w:pPr>
              <w:pStyle w:val="TAC"/>
              <w:ind w:left="284" w:hanging="284"/>
              <w:rPr>
                <w:sz w:val="16"/>
              </w:rPr>
            </w:pPr>
            <w:r w:rsidRPr="007F2770">
              <w:rPr>
                <w:sz w:val="16"/>
              </w:rPr>
              <w:t>CP-2130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771688" w14:textId="626B6ED0" w:rsidR="00645C1E" w:rsidRPr="007F2770" w:rsidRDefault="00645C1E" w:rsidP="00645C1E">
            <w:pPr>
              <w:pStyle w:val="TAL"/>
              <w:rPr>
                <w:rFonts w:cs="Arial"/>
                <w:sz w:val="16"/>
                <w:szCs w:val="16"/>
              </w:rPr>
            </w:pPr>
            <w:r w:rsidRPr="007F2770">
              <w:rPr>
                <w:rFonts w:cs="Arial"/>
                <w:sz w:val="16"/>
                <w:szCs w:val="16"/>
              </w:rPr>
              <w:t>35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A845C2" w14:textId="2C75B252" w:rsidR="00645C1E" w:rsidRPr="007F2770" w:rsidRDefault="00645C1E" w:rsidP="00645C1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8901F5" w14:textId="47F27AAE" w:rsidR="00645C1E" w:rsidRPr="007F2770" w:rsidRDefault="00645C1E" w:rsidP="00645C1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1D1615" w14:textId="46226F6A" w:rsidR="00645C1E" w:rsidRPr="007F2770" w:rsidRDefault="00645C1E" w:rsidP="00645C1E">
            <w:pPr>
              <w:pStyle w:val="TAL"/>
              <w:rPr>
                <w:bCs/>
                <w:snapToGrid w:val="0"/>
                <w:sz w:val="16"/>
                <w:szCs w:val="16"/>
                <w:lang w:eastAsia="en-US"/>
              </w:rPr>
            </w:pPr>
            <w:r w:rsidRPr="007F2770">
              <w:rPr>
                <w:bCs/>
                <w:snapToGrid w:val="0"/>
                <w:sz w:val="16"/>
                <w:szCs w:val="16"/>
                <w:lang w:eastAsia="en-US"/>
              </w:rPr>
              <w:t>Clarification on removal of paging restri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E4E3B2" w14:textId="46CEA271" w:rsidR="00645C1E" w:rsidRPr="007F2770" w:rsidRDefault="00645C1E" w:rsidP="00645C1E">
            <w:pPr>
              <w:pStyle w:val="TAL"/>
              <w:rPr>
                <w:bCs/>
                <w:snapToGrid w:val="0"/>
                <w:sz w:val="16"/>
                <w:lang w:eastAsia="en-US"/>
              </w:rPr>
            </w:pPr>
            <w:r w:rsidRPr="007F2770">
              <w:rPr>
                <w:bCs/>
                <w:snapToGrid w:val="0"/>
                <w:sz w:val="16"/>
                <w:lang w:eastAsia="en-US"/>
              </w:rPr>
              <w:t>17.5.0</w:t>
            </w:r>
          </w:p>
        </w:tc>
      </w:tr>
      <w:tr w:rsidR="00CC7F27" w:rsidRPr="007F2770" w14:paraId="24B01A2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C0E7301" w14:textId="12E89886" w:rsidR="0094056F" w:rsidRPr="007F2770" w:rsidRDefault="0094056F" w:rsidP="00645C1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5EDC68" w14:textId="0030094D" w:rsidR="0094056F" w:rsidRPr="007F2770" w:rsidRDefault="0094056F" w:rsidP="00645C1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3A631D" w14:textId="6E0C3E56" w:rsidR="0094056F" w:rsidRPr="007F2770" w:rsidRDefault="0094056F" w:rsidP="00645C1E">
            <w:pPr>
              <w:pStyle w:val="TAC"/>
              <w:ind w:left="284" w:hanging="284"/>
              <w:rPr>
                <w:sz w:val="16"/>
              </w:rPr>
            </w:pPr>
            <w:r w:rsidRPr="007F2770">
              <w:rPr>
                <w:sz w:val="16"/>
              </w:rPr>
              <w:t>CP-2130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F92780" w14:textId="68067827" w:rsidR="0094056F" w:rsidRPr="007F2770" w:rsidRDefault="0094056F" w:rsidP="00645C1E">
            <w:pPr>
              <w:pStyle w:val="TAL"/>
              <w:rPr>
                <w:rFonts w:cs="Arial"/>
                <w:sz w:val="16"/>
                <w:szCs w:val="16"/>
              </w:rPr>
            </w:pPr>
            <w:r w:rsidRPr="007F2770">
              <w:rPr>
                <w:rFonts w:cs="Arial"/>
                <w:sz w:val="16"/>
                <w:szCs w:val="16"/>
              </w:rPr>
              <w:t>36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A6D3CC8" w14:textId="33ADB7DD" w:rsidR="0094056F" w:rsidRPr="007F2770" w:rsidRDefault="0094056F" w:rsidP="00645C1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C191FB" w14:textId="297EEB06" w:rsidR="0094056F" w:rsidRPr="007F2770" w:rsidRDefault="0094056F" w:rsidP="00645C1E">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0A3567" w14:textId="143F30AF" w:rsidR="0094056F" w:rsidRPr="007F2770" w:rsidRDefault="0094056F" w:rsidP="00645C1E">
            <w:pPr>
              <w:pStyle w:val="TAL"/>
              <w:rPr>
                <w:bCs/>
                <w:snapToGrid w:val="0"/>
                <w:sz w:val="16"/>
                <w:szCs w:val="16"/>
                <w:lang w:eastAsia="en-US"/>
              </w:rPr>
            </w:pPr>
            <w:r w:rsidRPr="007F2770">
              <w:rPr>
                <w:bCs/>
                <w:snapToGrid w:val="0"/>
                <w:sz w:val="16"/>
                <w:szCs w:val="16"/>
                <w:lang w:eastAsia="en-US"/>
              </w:rPr>
              <w:t>Always-on PDU sessions for MUSIM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AFADED" w14:textId="42A4C7A1" w:rsidR="0094056F" w:rsidRPr="007F2770" w:rsidRDefault="0094056F" w:rsidP="00645C1E">
            <w:pPr>
              <w:pStyle w:val="TAL"/>
              <w:rPr>
                <w:bCs/>
                <w:snapToGrid w:val="0"/>
                <w:sz w:val="16"/>
                <w:lang w:eastAsia="en-US"/>
              </w:rPr>
            </w:pPr>
            <w:r w:rsidRPr="007F2770">
              <w:rPr>
                <w:bCs/>
                <w:snapToGrid w:val="0"/>
                <w:sz w:val="16"/>
                <w:lang w:eastAsia="en-US"/>
              </w:rPr>
              <w:t>17.5.0</w:t>
            </w:r>
          </w:p>
        </w:tc>
      </w:tr>
      <w:tr w:rsidR="00CC7F27" w:rsidRPr="007F2770" w14:paraId="52B3FA5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70544C9" w14:textId="5D971E16" w:rsidR="0094056F" w:rsidRPr="007F2770" w:rsidRDefault="0094056F" w:rsidP="0094056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2C76AF" w14:textId="096A2D54" w:rsidR="0094056F" w:rsidRPr="007F2770" w:rsidRDefault="0094056F" w:rsidP="0094056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D20318" w14:textId="0D48C62C" w:rsidR="0094056F" w:rsidRPr="007F2770" w:rsidRDefault="0094056F" w:rsidP="0094056F">
            <w:pPr>
              <w:pStyle w:val="TAC"/>
              <w:ind w:left="284" w:hanging="284"/>
              <w:rPr>
                <w:sz w:val="16"/>
              </w:rPr>
            </w:pPr>
            <w:r w:rsidRPr="007F2770">
              <w:rPr>
                <w:sz w:val="16"/>
              </w:rPr>
              <w:t>CP-2130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7CDA2BC" w14:textId="7128D181" w:rsidR="0094056F" w:rsidRPr="007F2770" w:rsidRDefault="0094056F" w:rsidP="0094056F">
            <w:pPr>
              <w:pStyle w:val="TAL"/>
              <w:rPr>
                <w:rFonts w:cs="Arial"/>
                <w:sz w:val="16"/>
                <w:szCs w:val="16"/>
              </w:rPr>
            </w:pPr>
            <w:r w:rsidRPr="007F2770">
              <w:rPr>
                <w:rFonts w:cs="Arial"/>
                <w:sz w:val="16"/>
                <w:szCs w:val="16"/>
              </w:rPr>
              <w:t>36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E8D93E" w14:textId="299D9C57" w:rsidR="0094056F" w:rsidRPr="007F2770" w:rsidRDefault="0094056F" w:rsidP="0094056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E2FC4A" w14:textId="357998BD" w:rsidR="0094056F" w:rsidRPr="007F2770" w:rsidRDefault="0094056F" w:rsidP="0094056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F5516A" w14:textId="3C1FD8C6" w:rsidR="0094056F" w:rsidRPr="007F2770" w:rsidRDefault="0094056F" w:rsidP="0094056F">
            <w:pPr>
              <w:pStyle w:val="TAL"/>
              <w:rPr>
                <w:bCs/>
                <w:snapToGrid w:val="0"/>
                <w:sz w:val="16"/>
                <w:szCs w:val="16"/>
                <w:lang w:eastAsia="en-US"/>
              </w:rPr>
            </w:pPr>
            <w:r w:rsidRPr="007F2770">
              <w:rPr>
                <w:bCs/>
                <w:snapToGrid w:val="0"/>
                <w:sz w:val="16"/>
                <w:szCs w:val="16"/>
                <w:lang w:eastAsia="en-US"/>
              </w:rPr>
              <w:t xml:space="preserve">Service request procedure due to MUSIM when no allowed NSSAI is availabl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4121A0" w14:textId="7F8E285F" w:rsidR="0094056F" w:rsidRPr="007F2770" w:rsidRDefault="0094056F" w:rsidP="0094056F">
            <w:pPr>
              <w:pStyle w:val="TAL"/>
              <w:rPr>
                <w:bCs/>
                <w:snapToGrid w:val="0"/>
                <w:sz w:val="16"/>
                <w:lang w:eastAsia="en-US"/>
              </w:rPr>
            </w:pPr>
            <w:r w:rsidRPr="007F2770">
              <w:rPr>
                <w:bCs/>
                <w:snapToGrid w:val="0"/>
                <w:sz w:val="16"/>
                <w:lang w:eastAsia="en-US"/>
              </w:rPr>
              <w:t>17.5.0</w:t>
            </w:r>
          </w:p>
        </w:tc>
      </w:tr>
      <w:tr w:rsidR="00CC7F27" w:rsidRPr="007F2770" w14:paraId="437C46C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B0916B8" w14:textId="11B31AB4" w:rsidR="0094056F" w:rsidRPr="007F2770" w:rsidRDefault="0094056F" w:rsidP="0094056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B94E70" w14:textId="1F1434E6" w:rsidR="0094056F" w:rsidRPr="007F2770" w:rsidRDefault="0094056F" w:rsidP="0094056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02DE00" w14:textId="5545ABFA" w:rsidR="0094056F" w:rsidRPr="007F2770" w:rsidRDefault="00412CE9" w:rsidP="0094056F">
            <w:pPr>
              <w:pStyle w:val="TAC"/>
              <w:ind w:left="284" w:hanging="284"/>
              <w:rPr>
                <w:sz w:val="16"/>
              </w:rPr>
            </w:pPr>
            <w:r w:rsidRPr="007F2770">
              <w:rPr>
                <w:sz w:val="16"/>
              </w:rPr>
              <w:t>CP-2130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0B927F" w14:textId="4D1DCF02" w:rsidR="0094056F" w:rsidRPr="007F2770" w:rsidRDefault="0094056F" w:rsidP="0094056F">
            <w:pPr>
              <w:pStyle w:val="TAL"/>
              <w:rPr>
                <w:rFonts w:cs="Arial"/>
                <w:sz w:val="16"/>
                <w:szCs w:val="16"/>
              </w:rPr>
            </w:pPr>
            <w:r w:rsidRPr="007F2770">
              <w:rPr>
                <w:rFonts w:cs="Arial"/>
                <w:sz w:val="16"/>
                <w:szCs w:val="16"/>
              </w:rPr>
              <w:t>36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FFEC93" w14:textId="63BC0AD8" w:rsidR="0094056F" w:rsidRPr="007F2770" w:rsidRDefault="0094056F" w:rsidP="0094056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23A676" w14:textId="4A90C6B7" w:rsidR="0094056F" w:rsidRPr="007F2770" w:rsidRDefault="0094056F" w:rsidP="0094056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B5B549" w14:textId="1903D5F7" w:rsidR="0094056F" w:rsidRPr="007F2770" w:rsidRDefault="0094056F" w:rsidP="0094056F">
            <w:pPr>
              <w:pStyle w:val="TAL"/>
              <w:rPr>
                <w:bCs/>
                <w:snapToGrid w:val="0"/>
                <w:sz w:val="16"/>
                <w:szCs w:val="16"/>
                <w:lang w:eastAsia="en-US"/>
              </w:rPr>
            </w:pPr>
            <w:r w:rsidRPr="007F2770">
              <w:rPr>
                <w:bCs/>
                <w:snapToGrid w:val="0"/>
                <w:sz w:val="16"/>
                <w:szCs w:val="16"/>
                <w:lang w:eastAsia="en-US"/>
              </w:rPr>
              <w:t>Service request procedure for NAS connection release when T3346 is running (for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F8A91B" w14:textId="67FC6705" w:rsidR="0094056F" w:rsidRPr="007F2770" w:rsidRDefault="0094056F" w:rsidP="0094056F">
            <w:pPr>
              <w:pStyle w:val="TAL"/>
              <w:rPr>
                <w:bCs/>
                <w:snapToGrid w:val="0"/>
                <w:sz w:val="16"/>
                <w:lang w:eastAsia="en-US"/>
              </w:rPr>
            </w:pPr>
            <w:r w:rsidRPr="007F2770">
              <w:rPr>
                <w:bCs/>
                <w:snapToGrid w:val="0"/>
                <w:sz w:val="16"/>
                <w:lang w:eastAsia="en-US"/>
              </w:rPr>
              <w:t>17.5.0</w:t>
            </w:r>
          </w:p>
        </w:tc>
      </w:tr>
      <w:tr w:rsidR="00CC7F27" w:rsidRPr="007F2770" w14:paraId="5BA5190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E2A3A0A" w14:textId="67BF236C" w:rsidR="00412CE9" w:rsidRPr="007F2770" w:rsidRDefault="00412CE9" w:rsidP="0094056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014C75" w14:textId="2ABED14F" w:rsidR="00412CE9" w:rsidRPr="007F2770" w:rsidRDefault="00412CE9" w:rsidP="0094056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DEC82C" w14:textId="45603708" w:rsidR="00412CE9" w:rsidRPr="007F2770" w:rsidRDefault="00412CE9" w:rsidP="0094056F">
            <w:pPr>
              <w:pStyle w:val="TAC"/>
              <w:ind w:left="284" w:hanging="284"/>
              <w:rPr>
                <w:sz w:val="16"/>
              </w:rPr>
            </w:pPr>
            <w:r w:rsidRPr="007F2770">
              <w:rPr>
                <w:sz w:val="16"/>
              </w:rPr>
              <w:t>CP-2130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B20526" w14:textId="475E4FDA" w:rsidR="00412CE9" w:rsidRPr="007F2770" w:rsidRDefault="00412CE9" w:rsidP="0094056F">
            <w:pPr>
              <w:pStyle w:val="TAL"/>
              <w:rPr>
                <w:rFonts w:cs="Arial"/>
                <w:sz w:val="16"/>
                <w:szCs w:val="16"/>
              </w:rPr>
            </w:pPr>
            <w:r w:rsidRPr="007F2770">
              <w:rPr>
                <w:rFonts w:cs="Arial"/>
                <w:sz w:val="16"/>
                <w:szCs w:val="16"/>
              </w:rPr>
              <w:t>36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7C2904" w14:textId="54531E5C" w:rsidR="00412CE9" w:rsidRPr="007F2770" w:rsidRDefault="00412CE9" w:rsidP="0094056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3E70B9" w14:textId="5AFFF0CA" w:rsidR="00412CE9" w:rsidRPr="007F2770" w:rsidRDefault="00412CE9" w:rsidP="0094056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771CD5" w14:textId="5807092C" w:rsidR="00412CE9" w:rsidRPr="007F2770" w:rsidRDefault="00412CE9" w:rsidP="0094056F">
            <w:pPr>
              <w:pStyle w:val="TAL"/>
              <w:rPr>
                <w:bCs/>
                <w:snapToGrid w:val="0"/>
                <w:sz w:val="16"/>
                <w:szCs w:val="16"/>
                <w:lang w:eastAsia="en-US"/>
              </w:rPr>
            </w:pPr>
            <w:r w:rsidRPr="007F2770">
              <w:rPr>
                <w:bCs/>
                <w:snapToGrid w:val="0"/>
                <w:sz w:val="16"/>
                <w:szCs w:val="16"/>
                <w:lang w:eastAsia="en-US"/>
              </w:rPr>
              <w:t>NAS connection release from 5GMM-CONNECTED mode with RRC inactive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99F6FE" w14:textId="5F1520D6" w:rsidR="00412CE9" w:rsidRPr="007F2770" w:rsidRDefault="00412CE9" w:rsidP="0094056F">
            <w:pPr>
              <w:pStyle w:val="TAL"/>
              <w:rPr>
                <w:bCs/>
                <w:snapToGrid w:val="0"/>
                <w:sz w:val="16"/>
                <w:lang w:eastAsia="en-US"/>
              </w:rPr>
            </w:pPr>
            <w:r w:rsidRPr="007F2770">
              <w:rPr>
                <w:bCs/>
                <w:snapToGrid w:val="0"/>
                <w:sz w:val="16"/>
                <w:lang w:eastAsia="en-US"/>
              </w:rPr>
              <w:t>17.5.0</w:t>
            </w:r>
          </w:p>
        </w:tc>
      </w:tr>
      <w:tr w:rsidR="00CC7F27" w:rsidRPr="007F2770" w14:paraId="2020504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ADA4444" w14:textId="12B4BA38" w:rsidR="00CE5FC3" w:rsidRPr="007F2770" w:rsidRDefault="00CE5FC3" w:rsidP="0094056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79DF5C" w14:textId="3A58A493" w:rsidR="00CE5FC3" w:rsidRPr="007F2770" w:rsidRDefault="00CE5FC3" w:rsidP="0094056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7AB39A" w14:textId="4098ECF9" w:rsidR="00CE5FC3" w:rsidRPr="007F2770" w:rsidRDefault="00E27B72" w:rsidP="0094056F">
            <w:pPr>
              <w:pStyle w:val="TAC"/>
              <w:ind w:left="284" w:hanging="284"/>
              <w:rPr>
                <w:sz w:val="16"/>
              </w:rPr>
            </w:pPr>
            <w:r w:rsidRPr="007F2770">
              <w:rPr>
                <w:sz w:val="16"/>
              </w:rPr>
              <w:t>CP-2130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48D2FF" w14:textId="0AF85842" w:rsidR="00CE5FC3" w:rsidRPr="007F2770" w:rsidRDefault="00CE5FC3" w:rsidP="0094056F">
            <w:pPr>
              <w:pStyle w:val="TAL"/>
              <w:rPr>
                <w:rFonts w:cs="Arial"/>
                <w:sz w:val="16"/>
                <w:szCs w:val="16"/>
              </w:rPr>
            </w:pPr>
            <w:r w:rsidRPr="007F2770">
              <w:rPr>
                <w:rFonts w:cs="Arial"/>
                <w:sz w:val="16"/>
                <w:szCs w:val="16"/>
              </w:rPr>
              <w:t>36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D32F05" w14:textId="6C0B174A" w:rsidR="00CE5FC3" w:rsidRPr="007F2770" w:rsidRDefault="00CE5FC3" w:rsidP="0094056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BF9700" w14:textId="34800104" w:rsidR="00CE5FC3" w:rsidRPr="007F2770" w:rsidRDefault="00CE5FC3" w:rsidP="0094056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10C014" w14:textId="63E665F7" w:rsidR="00CE5FC3" w:rsidRPr="007F2770" w:rsidRDefault="00CE5FC3" w:rsidP="0094056F">
            <w:pPr>
              <w:pStyle w:val="TAL"/>
              <w:rPr>
                <w:bCs/>
                <w:snapToGrid w:val="0"/>
                <w:sz w:val="16"/>
                <w:szCs w:val="16"/>
                <w:lang w:eastAsia="en-US"/>
              </w:rPr>
            </w:pPr>
            <w:r w:rsidRPr="007F2770">
              <w:rPr>
                <w:bCs/>
                <w:snapToGrid w:val="0"/>
                <w:sz w:val="16"/>
                <w:szCs w:val="16"/>
                <w:lang w:eastAsia="en-US"/>
              </w:rPr>
              <w:t>5GS MUSIM SR transmission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A59A61" w14:textId="5F3382DB" w:rsidR="00CE5FC3" w:rsidRPr="007F2770" w:rsidRDefault="00CE5FC3" w:rsidP="0094056F">
            <w:pPr>
              <w:pStyle w:val="TAL"/>
              <w:rPr>
                <w:bCs/>
                <w:snapToGrid w:val="0"/>
                <w:sz w:val="16"/>
                <w:lang w:eastAsia="en-US"/>
              </w:rPr>
            </w:pPr>
            <w:r w:rsidRPr="007F2770">
              <w:rPr>
                <w:bCs/>
                <w:snapToGrid w:val="0"/>
                <w:sz w:val="16"/>
                <w:lang w:eastAsia="en-US"/>
              </w:rPr>
              <w:t>17.5.0</w:t>
            </w:r>
          </w:p>
        </w:tc>
      </w:tr>
      <w:tr w:rsidR="00CC7F27" w:rsidRPr="007F2770" w14:paraId="137B06B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B6FFF1" w14:textId="71BC5784" w:rsidR="004850F6" w:rsidRPr="007F2770" w:rsidRDefault="004850F6" w:rsidP="0094056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859A51" w14:textId="61764B07" w:rsidR="004850F6" w:rsidRPr="007F2770" w:rsidRDefault="004850F6" w:rsidP="0094056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7DE022" w14:textId="7ED44154" w:rsidR="004850F6" w:rsidRPr="007F2770" w:rsidRDefault="004850F6" w:rsidP="0094056F">
            <w:pPr>
              <w:pStyle w:val="TAC"/>
              <w:ind w:left="284" w:hanging="284"/>
              <w:rPr>
                <w:sz w:val="16"/>
              </w:rPr>
            </w:pPr>
            <w:r w:rsidRPr="007F2770">
              <w:rPr>
                <w:sz w:val="16"/>
              </w:rPr>
              <w:t>CP-2130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0C2F80" w14:textId="6E9CE69A" w:rsidR="004850F6" w:rsidRPr="007F2770" w:rsidRDefault="004850F6" w:rsidP="0094056F">
            <w:pPr>
              <w:pStyle w:val="TAL"/>
              <w:rPr>
                <w:rFonts w:cs="Arial"/>
                <w:sz w:val="16"/>
                <w:szCs w:val="16"/>
              </w:rPr>
            </w:pPr>
            <w:r w:rsidRPr="007F2770">
              <w:rPr>
                <w:rFonts w:cs="Arial"/>
                <w:sz w:val="16"/>
                <w:szCs w:val="16"/>
              </w:rPr>
              <w:t>36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F870F59" w14:textId="166A3413" w:rsidR="004850F6" w:rsidRPr="007F2770" w:rsidRDefault="004850F6" w:rsidP="0094056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64BEF8" w14:textId="0FA004C3" w:rsidR="004850F6" w:rsidRPr="007F2770" w:rsidRDefault="004850F6" w:rsidP="0094056F">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FF10AD" w14:textId="17AAA150" w:rsidR="004850F6" w:rsidRPr="007F2770" w:rsidRDefault="004850F6" w:rsidP="0094056F">
            <w:pPr>
              <w:pStyle w:val="TAL"/>
              <w:rPr>
                <w:bCs/>
                <w:snapToGrid w:val="0"/>
                <w:sz w:val="16"/>
                <w:szCs w:val="16"/>
                <w:lang w:eastAsia="en-US"/>
              </w:rPr>
            </w:pPr>
            <w:r w:rsidRPr="007F2770">
              <w:rPr>
                <w:bCs/>
                <w:snapToGrid w:val="0"/>
                <w:sz w:val="16"/>
                <w:szCs w:val="16"/>
                <w:lang w:eastAsia="en-US"/>
              </w:rPr>
              <w:t>5GS MUSIM Editorial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2F9BDB" w14:textId="0BF7D089" w:rsidR="004850F6" w:rsidRPr="007F2770" w:rsidRDefault="004850F6" w:rsidP="0094056F">
            <w:pPr>
              <w:pStyle w:val="TAL"/>
              <w:rPr>
                <w:bCs/>
                <w:snapToGrid w:val="0"/>
                <w:sz w:val="16"/>
                <w:lang w:eastAsia="en-US"/>
              </w:rPr>
            </w:pPr>
            <w:r w:rsidRPr="007F2770">
              <w:rPr>
                <w:bCs/>
                <w:snapToGrid w:val="0"/>
                <w:sz w:val="16"/>
                <w:lang w:eastAsia="en-US"/>
              </w:rPr>
              <w:t>17.5.0</w:t>
            </w:r>
          </w:p>
        </w:tc>
      </w:tr>
      <w:tr w:rsidR="00CC7F27" w:rsidRPr="007F2770" w14:paraId="0C1B72A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336FFE" w14:textId="1409326E" w:rsidR="00075C5C" w:rsidRPr="007F2770" w:rsidRDefault="00075C5C" w:rsidP="0094056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5C2EBB" w14:textId="3FE05252" w:rsidR="00075C5C" w:rsidRPr="007F2770" w:rsidRDefault="00075C5C" w:rsidP="0094056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796C0A" w14:textId="0785CBB5" w:rsidR="00075C5C" w:rsidRPr="007F2770" w:rsidRDefault="00075C5C" w:rsidP="0094056F">
            <w:pPr>
              <w:pStyle w:val="TAC"/>
              <w:ind w:left="284" w:hanging="284"/>
              <w:rPr>
                <w:sz w:val="16"/>
              </w:rPr>
            </w:pPr>
            <w:r w:rsidRPr="007F2770">
              <w:rPr>
                <w:sz w:val="16"/>
              </w:rPr>
              <w:t>CP-2130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3286A3" w14:textId="2022C7C5" w:rsidR="00075C5C" w:rsidRPr="007F2770" w:rsidRDefault="00075C5C" w:rsidP="0094056F">
            <w:pPr>
              <w:pStyle w:val="TAL"/>
              <w:rPr>
                <w:rFonts w:cs="Arial"/>
                <w:sz w:val="16"/>
                <w:szCs w:val="16"/>
              </w:rPr>
            </w:pPr>
            <w:r w:rsidRPr="007F2770">
              <w:rPr>
                <w:rFonts w:cs="Arial"/>
                <w:sz w:val="16"/>
                <w:szCs w:val="16"/>
              </w:rPr>
              <w:t>34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63EE3D" w14:textId="244FEF67" w:rsidR="00075C5C" w:rsidRPr="007F2770" w:rsidRDefault="00075C5C" w:rsidP="0094056F">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B75787" w14:textId="7E01664D" w:rsidR="00075C5C" w:rsidRPr="007F2770" w:rsidRDefault="00075C5C" w:rsidP="0094056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A5A6D0" w14:textId="280C11AB" w:rsidR="00075C5C" w:rsidRPr="007F2770" w:rsidRDefault="00075C5C" w:rsidP="0094056F">
            <w:pPr>
              <w:pStyle w:val="TAL"/>
              <w:rPr>
                <w:bCs/>
                <w:snapToGrid w:val="0"/>
                <w:sz w:val="16"/>
                <w:szCs w:val="16"/>
                <w:lang w:eastAsia="en-US"/>
              </w:rPr>
            </w:pPr>
            <w:r w:rsidRPr="007F2770">
              <w:rPr>
                <w:bCs/>
                <w:snapToGrid w:val="0"/>
                <w:sz w:val="16"/>
                <w:szCs w:val="16"/>
                <w:lang w:eastAsia="en-US"/>
              </w:rPr>
              <w:t>MUSIM capability negotiation in 5GC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FD726B" w14:textId="1DEA2D95" w:rsidR="00075C5C" w:rsidRPr="007F2770" w:rsidRDefault="00075C5C" w:rsidP="0094056F">
            <w:pPr>
              <w:pStyle w:val="TAL"/>
              <w:rPr>
                <w:bCs/>
                <w:snapToGrid w:val="0"/>
                <w:sz w:val="16"/>
                <w:lang w:eastAsia="en-US"/>
              </w:rPr>
            </w:pPr>
            <w:r w:rsidRPr="007F2770">
              <w:rPr>
                <w:bCs/>
                <w:snapToGrid w:val="0"/>
                <w:sz w:val="16"/>
                <w:lang w:eastAsia="en-US"/>
              </w:rPr>
              <w:t>17.5.0</w:t>
            </w:r>
          </w:p>
        </w:tc>
      </w:tr>
      <w:tr w:rsidR="00CC7F27" w:rsidRPr="007F2770" w14:paraId="15FBECE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926A46" w14:textId="7CBC61E9" w:rsidR="00C14DCD" w:rsidRPr="007F2770" w:rsidRDefault="00C14DCD" w:rsidP="0094056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03CACE" w14:textId="62051B7B" w:rsidR="00C14DCD" w:rsidRPr="007F2770" w:rsidRDefault="00C14DCD" w:rsidP="0094056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8836B3" w14:textId="250AB79A" w:rsidR="00C14DCD" w:rsidRPr="007F2770" w:rsidRDefault="00C14DCD" w:rsidP="0094056F">
            <w:pPr>
              <w:pStyle w:val="TAC"/>
              <w:ind w:left="284" w:hanging="284"/>
              <w:rPr>
                <w:sz w:val="16"/>
              </w:rPr>
            </w:pPr>
            <w:r w:rsidRPr="007F2770">
              <w:rPr>
                <w:sz w:val="16"/>
              </w:rPr>
              <w:t>CP-2130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A74026" w14:textId="4EC57425" w:rsidR="00C14DCD" w:rsidRPr="007F2770" w:rsidRDefault="00C14DCD" w:rsidP="0094056F">
            <w:pPr>
              <w:pStyle w:val="TAL"/>
              <w:rPr>
                <w:rFonts w:cs="Arial"/>
                <w:sz w:val="16"/>
                <w:szCs w:val="16"/>
              </w:rPr>
            </w:pPr>
            <w:r w:rsidRPr="007F2770">
              <w:rPr>
                <w:rFonts w:cs="Arial"/>
                <w:sz w:val="16"/>
                <w:szCs w:val="16"/>
              </w:rPr>
              <w:t>37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54EAD1" w14:textId="56FD6600" w:rsidR="00C14DCD" w:rsidRPr="007F2770" w:rsidRDefault="00C14DCD" w:rsidP="0094056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C114D1" w14:textId="53F4A1E5" w:rsidR="00C14DCD" w:rsidRPr="007F2770" w:rsidRDefault="00C14DCD" w:rsidP="0094056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4854F1" w14:textId="22427868" w:rsidR="00C14DCD" w:rsidRPr="007F2770" w:rsidRDefault="00C14DCD" w:rsidP="0094056F">
            <w:pPr>
              <w:pStyle w:val="TAL"/>
              <w:rPr>
                <w:bCs/>
                <w:snapToGrid w:val="0"/>
                <w:sz w:val="16"/>
                <w:szCs w:val="16"/>
                <w:lang w:eastAsia="en-US"/>
              </w:rPr>
            </w:pPr>
            <w:r w:rsidRPr="007F2770">
              <w:rPr>
                <w:bCs/>
                <w:snapToGrid w:val="0"/>
                <w:sz w:val="16"/>
                <w:szCs w:val="16"/>
                <w:lang w:eastAsia="en-US"/>
              </w:rPr>
              <w:t>T3447 handling for MUSIM capabl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EF722C" w14:textId="53CB77BA" w:rsidR="00C14DCD" w:rsidRPr="007F2770" w:rsidRDefault="00C14DCD" w:rsidP="0094056F">
            <w:pPr>
              <w:pStyle w:val="TAL"/>
              <w:rPr>
                <w:bCs/>
                <w:snapToGrid w:val="0"/>
                <w:sz w:val="16"/>
                <w:lang w:eastAsia="en-US"/>
              </w:rPr>
            </w:pPr>
            <w:r w:rsidRPr="007F2770">
              <w:rPr>
                <w:bCs/>
                <w:snapToGrid w:val="0"/>
                <w:sz w:val="16"/>
                <w:lang w:eastAsia="en-US"/>
              </w:rPr>
              <w:t>17.5.0</w:t>
            </w:r>
          </w:p>
        </w:tc>
      </w:tr>
      <w:tr w:rsidR="00CC7F27" w:rsidRPr="007F2770" w14:paraId="4593C77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2F3217" w14:textId="5156E7E8" w:rsidR="008F47E8" w:rsidRPr="007F2770" w:rsidRDefault="008F47E8" w:rsidP="008F47E8">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A1A0AD" w14:textId="0E0B8F6B" w:rsidR="008F47E8" w:rsidRPr="007F2770" w:rsidRDefault="008F47E8" w:rsidP="008F47E8">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9E04A8" w14:textId="3D21F9A6" w:rsidR="008F47E8" w:rsidRPr="007F2770" w:rsidRDefault="008F47E8" w:rsidP="008F47E8">
            <w:pPr>
              <w:pStyle w:val="TAC"/>
              <w:ind w:left="284" w:hanging="284"/>
              <w:rPr>
                <w:sz w:val="16"/>
              </w:rPr>
            </w:pPr>
            <w:r w:rsidRPr="007F2770">
              <w:rPr>
                <w:sz w:val="16"/>
              </w:rPr>
              <w:t>CP-2130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258BF5" w14:textId="41C4E310" w:rsidR="008F47E8" w:rsidRPr="007F2770" w:rsidRDefault="008F47E8" w:rsidP="008F47E8">
            <w:pPr>
              <w:pStyle w:val="TAL"/>
              <w:rPr>
                <w:rFonts w:cs="Arial"/>
                <w:sz w:val="16"/>
                <w:szCs w:val="16"/>
              </w:rPr>
            </w:pPr>
            <w:r w:rsidRPr="007F2770">
              <w:rPr>
                <w:rFonts w:cs="Arial"/>
                <w:sz w:val="16"/>
                <w:szCs w:val="16"/>
              </w:rPr>
              <w:t>37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76F145" w14:textId="0D59CBD0" w:rsidR="008F47E8" w:rsidRPr="007F2770" w:rsidRDefault="008F47E8" w:rsidP="008F47E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12D7E7" w14:textId="376F4334" w:rsidR="008F47E8" w:rsidRPr="007F2770" w:rsidRDefault="008F47E8" w:rsidP="008F47E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F1B213" w14:textId="29154F25" w:rsidR="008F47E8" w:rsidRPr="007F2770" w:rsidRDefault="008F47E8" w:rsidP="008F47E8">
            <w:pPr>
              <w:pStyle w:val="TAL"/>
              <w:rPr>
                <w:bCs/>
                <w:snapToGrid w:val="0"/>
                <w:sz w:val="16"/>
                <w:szCs w:val="16"/>
                <w:lang w:eastAsia="en-US"/>
              </w:rPr>
            </w:pPr>
            <w:r w:rsidRPr="007F2770">
              <w:rPr>
                <w:bCs/>
                <w:snapToGrid w:val="0"/>
                <w:sz w:val="16"/>
                <w:szCs w:val="16"/>
                <w:lang w:eastAsia="en-US"/>
              </w:rPr>
              <w:t>MRU procedure for allocation of 5G-GUTI when T3346 is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49782A" w14:textId="18A5E89C" w:rsidR="008F47E8" w:rsidRPr="007F2770" w:rsidRDefault="008F47E8" w:rsidP="008F47E8">
            <w:pPr>
              <w:pStyle w:val="TAL"/>
              <w:rPr>
                <w:bCs/>
                <w:snapToGrid w:val="0"/>
                <w:sz w:val="16"/>
                <w:lang w:eastAsia="en-US"/>
              </w:rPr>
            </w:pPr>
            <w:r w:rsidRPr="007F2770">
              <w:rPr>
                <w:bCs/>
                <w:snapToGrid w:val="0"/>
                <w:sz w:val="16"/>
                <w:lang w:eastAsia="en-US"/>
              </w:rPr>
              <w:t>17.5.0</w:t>
            </w:r>
          </w:p>
        </w:tc>
      </w:tr>
      <w:tr w:rsidR="00CC7F27" w:rsidRPr="007F2770" w14:paraId="1DADF64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B3B44A2" w14:textId="35CDC3F5" w:rsidR="008F47E8" w:rsidRPr="007F2770" w:rsidRDefault="008F47E8" w:rsidP="008F47E8">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C4E913" w14:textId="31E35064" w:rsidR="008F47E8" w:rsidRPr="007F2770" w:rsidRDefault="008F47E8" w:rsidP="008F47E8">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2E38DF" w14:textId="0C94395B" w:rsidR="008F47E8" w:rsidRPr="007F2770" w:rsidRDefault="008F47E8" w:rsidP="008F47E8">
            <w:pPr>
              <w:pStyle w:val="TAC"/>
              <w:ind w:left="284" w:hanging="284"/>
              <w:rPr>
                <w:sz w:val="16"/>
              </w:rPr>
            </w:pPr>
            <w:r w:rsidRPr="007F2770">
              <w:rPr>
                <w:sz w:val="16"/>
              </w:rPr>
              <w:t>CP-2130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489AFA" w14:textId="5C78ED31" w:rsidR="008F47E8" w:rsidRPr="007F2770" w:rsidRDefault="008F47E8" w:rsidP="008F47E8">
            <w:pPr>
              <w:pStyle w:val="TAL"/>
              <w:rPr>
                <w:rFonts w:cs="Arial"/>
                <w:sz w:val="16"/>
                <w:szCs w:val="16"/>
              </w:rPr>
            </w:pPr>
            <w:r w:rsidRPr="007F2770">
              <w:rPr>
                <w:rFonts w:cs="Arial"/>
                <w:sz w:val="16"/>
                <w:szCs w:val="16"/>
              </w:rPr>
              <w:t>37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6E4C1B" w14:textId="285B4858" w:rsidR="008F47E8" w:rsidRPr="007F2770" w:rsidRDefault="008F47E8" w:rsidP="008F47E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6A4EC6" w14:textId="18D9B144" w:rsidR="008F47E8" w:rsidRPr="007F2770" w:rsidRDefault="008F47E8" w:rsidP="008F47E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5CC6CA" w14:textId="25D1F579" w:rsidR="008F47E8" w:rsidRPr="007F2770" w:rsidRDefault="008F47E8" w:rsidP="008F47E8">
            <w:pPr>
              <w:pStyle w:val="TAL"/>
              <w:rPr>
                <w:bCs/>
                <w:snapToGrid w:val="0"/>
                <w:sz w:val="16"/>
                <w:szCs w:val="16"/>
                <w:lang w:eastAsia="en-US"/>
              </w:rPr>
            </w:pPr>
            <w:r w:rsidRPr="007F2770">
              <w:rPr>
                <w:bCs/>
                <w:snapToGrid w:val="0"/>
                <w:sz w:val="16"/>
                <w:szCs w:val="16"/>
                <w:lang w:eastAsia="en-US"/>
              </w:rPr>
              <w:t>Remove duplicated MUSIM defini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4315F3" w14:textId="74EDEA41" w:rsidR="008F47E8" w:rsidRPr="007F2770" w:rsidRDefault="008F47E8" w:rsidP="008F47E8">
            <w:pPr>
              <w:pStyle w:val="TAL"/>
              <w:rPr>
                <w:bCs/>
                <w:snapToGrid w:val="0"/>
                <w:sz w:val="16"/>
                <w:lang w:eastAsia="en-US"/>
              </w:rPr>
            </w:pPr>
            <w:r w:rsidRPr="007F2770">
              <w:rPr>
                <w:bCs/>
                <w:snapToGrid w:val="0"/>
                <w:sz w:val="16"/>
                <w:lang w:eastAsia="en-US"/>
              </w:rPr>
              <w:t>17.5.0</w:t>
            </w:r>
          </w:p>
        </w:tc>
      </w:tr>
      <w:tr w:rsidR="00CC7F27" w:rsidRPr="007F2770" w14:paraId="403BF7F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010886" w14:textId="57A3F06E" w:rsidR="001C0FE0" w:rsidRPr="007F2770" w:rsidRDefault="001C0FE0" w:rsidP="008F47E8">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B0BF5E" w14:textId="474B8CEB" w:rsidR="001C0FE0" w:rsidRPr="007F2770" w:rsidRDefault="001C0FE0" w:rsidP="008F47E8">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AA45F3" w14:textId="7AA503E3" w:rsidR="001C0FE0" w:rsidRPr="007F2770" w:rsidRDefault="001C0FE0" w:rsidP="008F47E8">
            <w:pPr>
              <w:pStyle w:val="TAC"/>
              <w:ind w:left="284" w:hanging="284"/>
              <w:rPr>
                <w:sz w:val="16"/>
              </w:rPr>
            </w:pPr>
            <w:r w:rsidRPr="007F2770">
              <w:rPr>
                <w:sz w:val="16"/>
              </w:rPr>
              <w:t>CP-2130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4A5C17" w14:textId="17BD95EB" w:rsidR="001C0FE0" w:rsidRPr="007F2770" w:rsidRDefault="001C0FE0" w:rsidP="008F47E8">
            <w:pPr>
              <w:pStyle w:val="TAL"/>
              <w:rPr>
                <w:rFonts w:cs="Arial"/>
                <w:sz w:val="16"/>
                <w:szCs w:val="16"/>
              </w:rPr>
            </w:pPr>
            <w:r w:rsidRPr="007F2770">
              <w:rPr>
                <w:rFonts w:cs="Arial"/>
                <w:sz w:val="16"/>
                <w:szCs w:val="16"/>
              </w:rPr>
              <w:t>37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BB858B" w14:textId="629042F0" w:rsidR="001C0FE0" w:rsidRPr="007F2770" w:rsidRDefault="001C0FE0" w:rsidP="008F47E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FEFF42" w14:textId="5CB97E1E" w:rsidR="001C0FE0" w:rsidRPr="007F2770" w:rsidRDefault="001C0FE0" w:rsidP="008F47E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93780B" w14:textId="49717951" w:rsidR="001C0FE0" w:rsidRPr="007F2770" w:rsidRDefault="001C0FE0" w:rsidP="008F47E8">
            <w:pPr>
              <w:pStyle w:val="TAL"/>
              <w:rPr>
                <w:bCs/>
                <w:snapToGrid w:val="0"/>
                <w:sz w:val="16"/>
                <w:szCs w:val="16"/>
                <w:lang w:eastAsia="en-US"/>
              </w:rPr>
            </w:pPr>
            <w:r w:rsidRPr="007F2770">
              <w:rPr>
                <w:bCs/>
                <w:snapToGrid w:val="0"/>
                <w:sz w:val="16"/>
                <w:szCs w:val="16"/>
                <w:lang w:eastAsia="en-US"/>
              </w:rPr>
              <w:t>Resolve EN on SR for rejecting RAN paging in 5GMM-CONNECTED mode with RRC inactiv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711B95" w14:textId="30D233E7" w:rsidR="001C0FE0" w:rsidRPr="007F2770" w:rsidRDefault="001C0FE0" w:rsidP="008F47E8">
            <w:pPr>
              <w:pStyle w:val="TAL"/>
              <w:rPr>
                <w:bCs/>
                <w:snapToGrid w:val="0"/>
                <w:sz w:val="16"/>
                <w:lang w:eastAsia="en-US"/>
              </w:rPr>
            </w:pPr>
            <w:r w:rsidRPr="007F2770">
              <w:rPr>
                <w:bCs/>
                <w:snapToGrid w:val="0"/>
                <w:sz w:val="16"/>
                <w:lang w:eastAsia="en-US"/>
              </w:rPr>
              <w:t>17.5.0</w:t>
            </w:r>
          </w:p>
        </w:tc>
      </w:tr>
      <w:tr w:rsidR="00CC7F27" w:rsidRPr="007F2770" w14:paraId="7631812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2F7F303" w14:textId="64352FCD" w:rsidR="007C2E00" w:rsidRPr="007F2770" w:rsidRDefault="007C2E00" w:rsidP="007C2E0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325D61" w14:textId="6777BBF0" w:rsidR="007C2E00" w:rsidRPr="007F2770" w:rsidRDefault="007C2E00" w:rsidP="007C2E0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35414A" w14:textId="4BDA23AB" w:rsidR="007C2E00" w:rsidRPr="007F2770" w:rsidRDefault="007C2E00" w:rsidP="007C2E00">
            <w:pPr>
              <w:pStyle w:val="TAC"/>
              <w:ind w:left="284" w:hanging="284"/>
              <w:rPr>
                <w:sz w:val="16"/>
              </w:rPr>
            </w:pPr>
            <w:r w:rsidRPr="007F2770">
              <w:rPr>
                <w:sz w:val="16"/>
              </w:rPr>
              <w:t>CP-2130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165F6A" w14:textId="4DE3431D" w:rsidR="007C2E00" w:rsidRPr="007F2770" w:rsidRDefault="007C2E00" w:rsidP="007C2E00">
            <w:pPr>
              <w:pStyle w:val="TAL"/>
              <w:rPr>
                <w:rFonts w:cs="Arial"/>
                <w:sz w:val="16"/>
                <w:szCs w:val="16"/>
              </w:rPr>
            </w:pPr>
            <w:r w:rsidRPr="007F2770">
              <w:rPr>
                <w:rFonts w:cs="Arial"/>
                <w:sz w:val="16"/>
                <w:szCs w:val="16"/>
              </w:rPr>
              <w:t>37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5753CE" w14:textId="6C818477" w:rsidR="007C2E00" w:rsidRPr="007F2770" w:rsidRDefault="007C2E00" w:rsidP="007C2E0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36C7B3" w14:textId="5213FB86" w:rsidR="007C2E00" w:rsidRPr="007F2770" w:rsidRDefault="007C2E00" w:rsidP="007C2E00">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97EAE7" w14:textId="54443CA1" w:rsidR="007C2E00" w:rsidRPr="007F2770" w:rsidRDefault="007C2E00" w:rsidP="007C2E00">
            <w:pPr>
              <w:pStyle w:val="TAL"/>
              <w:rPr>
                <w:bCs/>
                <w:snapToGrid w:val="0"/>
                <w:sz w:val="16"/>
                <w:szCs w:val="16"/>
                <w:lang w:eastAsia="en-US"/>
              </w:rPr>
            </w:pPr>
            <w:r w:rsidRPr="007F2770">
              <w:rPr>
                <w:bCs/>
                <w:snapToGrid w:val="0"/>
                <w:sz w:val="16"/>
                <w:szCs w:val="16"/>
                <w:lang w:eastAsia="en-US"/>
              </w:rPr>
              <w:t>Remove paging restrictions in case of service area restri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1B87B1" w14:textId="07D017B5" w:rsidR="007C2E00" w:rsidRPr="007F2770" w:rsidRDefault="007C2E00" w:rsidP="007C2E00">
            <w:pPr>
              <w:pStyle w:val="TAL"/>
              <w:rPr>
                <w:bCs/>
                <w:snapToGrid w:val="0"/>
                <w:sz w:val="16"/>
                <w:lang w:eastAsia="en-US"/>
              </w:rPr>
            </w:pPr>
            <w:r w:rsidRPr="007F2770">
              <w:rPr>
                <w:bCs/>
                <w:snapToGrid w:val="0"/>
                <w:sz w:val="16"/>
                <w:lang w:eastAsia="en-US"/>
              </w:rPr>
              <w:t>17.5.0</w:t>
            </w:r>
          </w:p>
        </w:tc>
      </w:tr>
      <w:tr w:rsidR="00CC7F27" w:rsidRPr="007F2770" w14:paraId="753A401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C5E38D" w14:textId="56BA3754" w:rsidR="007C2E00" w:rsidRPr="007F2770" w:rsidRDefault="007C2E00" w:rsidP="007C2E0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B77E5A" w14:textId="40E98488" w:rsidR="007C2E00" w:rsidRPr="007F2770" w:rsidRDefault="007C2E00" w:rsidP="007C2E0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770C47" w14:textId="1EC317D5" w:rsidR="007C2E00" w:rsidRPr="007F2770" w:rsidRDefault="007C2E00" w:rsidP="007C2E00">
            <w:pPr>
              <w:pStyle w:val="TAC"/>
              <w:ind w:left="284" w:hanging="284"/>
              <w:rPr>
                <w:sz w:val="16"/>
              </w:rPr>
            </w:pPr>
            <w:r w:rsidRPr="007F2770">
              <w:rPr>
                <w:sz w:val="16"/>
              </w:rPr>
              <w:t>CP-2130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1EC181" w14:textId="7A4A071B" w:rsidR="007C2E00" w:rsidRPr="007F2770" w:rsidRDefault="007C2E00" w:rsidP="007C2E00">
            <w:pPr>
              <w:pStyle w:val="TAL"/>
              <w:rPr>
                <w:rFonts w:cs="Arial"/>
                <w:sz w:val="16"/>
                <w:szCs w:val="16"/>
              </w:rPr>
            </w:pPr>
            <w:r w:rsidRPr="007F2770">
              <w:rPr>
                <w:rFonts w:cs="Arial"/>
                <w:sz w:val="16"/>
                <w:szCs w:val="16"/>
              </w:rPr>
              <w:t>37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F2572B" w14:textId="5AC471AF" w:rsidR="007C2E00" w:rsidRPr="007F2770" w:rsidRDefault="007C2E00" w:rsidP="007C2E0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06D646" w14:textId="5FC1B491" w:rsidR="007C2E00" w:rsidRPr="007F2770" w:rsidRDefault="007C2E00" w:rsidP="007C2E0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572A79" w14:textId="176BBD11" w:rsidR="007C2E00" w:rsidRPr="007F2770" w:rsidRDefault="007C2E00" w:rsidP="007C2E00">
            <w:pPr>
              <w:pStyle w:val="TAL"/>
              <w:rPr>
                <w:bCs/>
                <w:snapToGrid w:val="0"/>
                <w:sz w:val="16"/>
                <w:szCs w:val="16"/>
                <w:lang w:eastAsia="en-US"/>
              </w:rPr>
            </w:pPr>
            <w:r w:rsidRPr="007F2770">
              <w:rPr>
                <w:bCs/>
                <w:snapToGrid w:val="0"/>
                <w:sz w:val="16"/>
                <w:szCs w:val="16"/>
                <w:lang w:eastAsia="en-US"/>
              </w:rPr>
              <w:t>Only Paging for voice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054523" w14:textId="795CFCD0" w:rsidR="007C2E00" w:rsidRPr="007F2770" w:rsidRDefault="007C2E00" w:rsidP="007C2E00">
            <w:pPr>
              <w:pStyle w:val="TAL"/>
              <w:rPr>
                <w:bCs/>
                <w:snapToGrid w:val="0"/>
                <w:sz w:val="16"/>
                <w:lang w:eastAsia="en-US"/>
              </w:rPr>
            </w:pPr>
            <w:r w:rsidRPr="007F2770">
              <w:rPr>
                <w:bCs/>
                <w:snapToGrid w:val="0"/>
                <w:sz w:val="16"/>
                <w:lang w:eastAsia="en-US"/>
              </w:rPr>
              <w:t>17.5.0</w:t>
            </w:r>
          </w:p>
        </w:tc>
      </w:tr>
      <w:tr w:rsidR="00CC7F27" w:rsidRPr="007F2770" w14:paraId="06E72C4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FE173C" w14:textId="6D9ABD97" w:rsidR="00477E11" w:rsidRPr="007F2770" w:rsidRDefault="00477E11" w:rsidP="007C2E0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CE63C9" w14:textId="64683839" w:rsidR="00477E11" w:rsidRPr="007F2770" w:rsidRDefault="00477E11" w:rsidP="007C2E0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D71420" w14:textId="25033430" w:rsidR="00477E11" w:rsidRPr="007F2770" w:rsidRDefault="00477E11" w:rsidP="007C2E00">
            <w:pPr>
              <w:pStyle w:val="TAC"/>
              <w:ind w:left="284" w:hanging="284"/>
              <w:rPr>
                <w:sz w:val="16"/>
              </w:rPr>
            </w:pPr>
            <w:r w:rsidRPr="007F2770">
              <w:rPr>
                <w:sz w:val="16"/>
              </w:rPr>
              <w:t>CP-2130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2BDE13" w14:textId="665ADE17" w:rsidR="00477E11" w:rsidRPr="007F2770" w:rsidRDefault="00477E11" w:rsidP="007C2E00">
            <w:pPr>
              <w:pStyle w:val="TAL"/>
              <w:rPr>
                <w:rFonts w:cs="Arial"/>
                <w:sz w:val="16"/>
                <w:szCs w:val="16"/>
              </w:rPr>
            </w:pPr>
            <w:r w:rsidRPr="007F2770">
              <w:rPr>
                <w:rFonts w:cs="Arial"/>
                <w:sz w:val="16"/>
                <w:szCs w:val="16"/>
              </w:rPr>
              <w:t>38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F35F8F" w14:textId="73F01285" w:rsidR="00477E11" w:rsidRPr="007F2770" w:rsidRDefault="00477E11" w:rsidP="007C2E0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A5D6ED" w14:textId="085C444C" w:rsidR="00477E11" w:rsidRPr="007F2770" w:rsidRDefault="00477E11" w:rsidP="007C2E0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33242E" w14:textId="7058C2BD" w:rsidR="00477E11" w:rsidRPr="007F2770" w:rsidRDefault="00477E11" w:rsidP="007C2E00">
            <w:pPr>
              <w:pStyle w:val="TAL"/>
              <w:rPr>
                <w:bCs/>
                <w:snapToGrid w:val="0"/>
                <w:sz w:val="16"/>
                <w:szCs w:val="16"/>
                <w:lang w:eastAsia="en-US"/>
              </w:rPr>
            </w:pPr>
            <w:r w:rsidRPr="007F2770">
              <w:rPr>
                <w:bCs/>
                <w:snapToGrid w:val="0"/>
                <w:sz w:val="16"/>
                <w:szCs w:val="16"/>
                <w:lang w:eastAsia="en-US"/>
              </w:rPr>
              <w:t>Corrections for paging restriction preferences terminology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FFC9A3" w14:textId="450C2C87" w:rsidR="00477E11" w:rsidRPr="007F2770" w:rsidRDefault="00477E11" w:rsidP="007C2E00">
            <w:pPr>
              <w:pStyle w:val="TAL"/>
              <w:rPr>
                <w:bCs/>
                <w:snapToGrid w:val="0"/>
                <w:sz w:val="16"/>
                <w:lang w:eastAsia="en-US"/>
              </w:rPr>
            </w:pPr>
            <w:r w:rsidRPr="007F2770">
              <w:rPr>
                <w:bCs/>
                <w:snapToGrid w:val="0"/>
                <w:sz w:val="16"/>
                <w:lang w:eastAsia="en-US"/>
              </w:rPr>
              <w:t>17.5.0</w:t>
            </w:r>
          </w:p>
        </w:tc>
      </w:tr>
      <w:tr w:rsidR="00CC7F27" w:rsidRPr="007F2770" w14:paraId="204A84B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CEF091A" w14:textId="65D1B6E5" w:rsidR="008744AB" w:rsidRPr="007F2770" w:rsidRDefault="008744AB" w:rsidP="007C2E0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3D2F11" w14:textId="3962504D" w:rsidR="008744AB" w:rsidRPr="007F2770" w:rsidRDefault="008744AB" w:rsidP="007C2E0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438C7F" w14:textId="6FE70D50" w:rsidR="008744AB" w:rsidRPr="007F2770" w:rsidRDefault="008744AB" w:rsidP="007C2E00">
            <w:pPr>
              <w:pStyle w:val="TAC"/>
              <w:ind w:left="284" w:hanging="284"/>
              <w:rPr>
                <w:sz w:val="16"/>
              </w:rPr>
            </w:pPr>
            <w:r w:rsidRPr="007F2770">
              <w:rPr>
                <w:sz w:val="16"/>
              </w:rPr>
              <w:t>CP-2130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71BE94" w14:textId="207D087A" w:rsidR="008744AB" w:rsidRPr="007F2770" w:rsidRDefault="008744AB" w:rsidP="007C2E00">
            <w:pPr>
              <w:pStyle w:val="TAL"/>
              <w:rPr>
                <w:rFonts w:cs="Arial"/>
                <w:sz w:val="16"/>
                <w:szCs w:val="16"/>
              </w:rPr>
            </w:pPr>
            <w:r w:rsidRPr="007F2770">
              <w:rPr>
                <w:rFonts w:cs="Arial"/>
                <w:sz w:val="16"/>
                <w:szCs w:val="16"/>
              </w:rPr>
              <w:t>38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A8F076" w14:textId="596587E6" w:rsidR="008744AB" w:rsidRPr="007F2770" w:rsidRDefault="008744AB" w:rsidP="007C2E0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1D9749" w14:textId="6174CC30" w:rsidR="008744AB" w:rsidRPr="007F2770" w:rsidRDefault="008744AB" w:rsidP="007C2E0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41C31A" w14:textId="5FA4D134" w:rsidR="008744AB" w:rsidRPr="007F2770" w:rsidRDefault="008744AB" w:rsidP="007C2E00">
            <w:pPr>
              <w:pStyle w:val="TAL"/>
              <w:rPr>
                <w:bCs/>
                <w:snapToGrid w:val="0"/>
                <w:sz w:val="16"/>
                <w:szCs w:val="16"/>
                <w:lang w:eastAsia="en-US"/>
              </w:rPr>
            </w:pPr>
            <w:r w:rsidRPr="007F2770">
              <w:rPr>
                <w:bCs/>
                <w:snapToGrid w:val="0"/>
                <w:sz w:val="16"/>
                <w:szCs w:val="16"/>
                <w:lang w:eastAsia="en-US"/>
              </w:rPr>
              <w:t>Releasing NAS signalling connection and Paging restriction during mobility registration in a TA outside the current Registration Area for MUSIM U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E6B8C1" w14:textId="452ACB56" w:rsidR="008744AB" w:rsidRPr="007F2770" w:rsidRDefault="008744AB" w:rsidP="007C2E00">
            <w:pPr>
              <w:pStyle w:val="TAL"/>
              <w:rPr>
                <w:bCs/>
                <w:snapToGrid w:val="0"/>
                <w:sz w:val="16"/>
                <w:lang w:eastAsia="en-US"/>
              </w:rPr>
            </w:pPr>
            <w:r w:rsidRPr="007F2770">
              <w:rPr>
                <w:bCs/>
                <w:snapToGrid w:val="0"/>
                <w:sz w:val="16"/>
                <w:lang w:eastAsia="en-US"/>
              </w:rPr>
              <w:t>17.5.0</w:t>
            </w:r>
          </w:p>
        </w:tc>
      </w:tr>
      <w:tr w:rsidR="00CC7F27" w:rsidRPr="007F2770" w14:paraId="77F6926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F8E6B70" w14:textId="495CAC00" w:rsidR="003570B7" w:rsidRPr="007F2770" w:rsidRDefault="003570B7" w:rsidP="007C2E0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BC5DC9" w14:textId="033F69A0" w:rsidR="003570B7" w:rsidRPr="007F2770" w:rsidRDefault="003570B7" w:rsidP="007C2E0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66C768" w14:textId="2C173932" w:rsidR="003570B7" w:rsidRPr="007F2770" w:rsidRDefault="003F1360" w:rsidP="007C2E00">
            <w:pPr>
              <w:pStyle w:val="TAC"/>
              <w:ind w:left="284" w:hanging="284"/>
              <w:rPr>
                <w:sz w:val="16"/>
              </w:rPr>
            </w:pPr>
            <w:r w:rsidRPr="007F2770">
              <w:rPr>
                <w:sz w:val="16"/>
              </w:rPr>
              <w:t>CP-2130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FC9D05" w14:textId="5F2C2B06" w:rsidR="003570B7" w:rsidRPr="007F2770" w:rsidRDefault="003570B7" w:rsidP="007C2E00">
            <w:pPr>
              <w:pStyle w:val="TAL"/>
              <w:rPr>
                <w:rFonts w:cs="Arial"/>
                <w:sz w:val="16"/>
                <w:szCs w:val="16"/>
              </w:rPr>
            </w:pPr>
            <w:r w:rsidRPr="007F2770">
              <w:rPr>
                <w:rFonts w:cs="Arial"/>
                <w:sz w:val="16"/>
                <w:szCs w:val="16"/>
              </w:rPr>
              <w:t>38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20CA85" w14:textId="640D3395" w:rsidR="003570B7" w:rsidRPr="007F2770" w:rsidRDefault="003570B7" w:rsidP="007C2E0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0613FB" w14:textId="0B07301F" w:rsidR="003570B7" w:rsidRPr="007F2770" w:rsidRDefault="003570B7" w:rsidP="007C2E00">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39387B" w14:textId="4A8C6CFA" w:rsidR="003570B7" w:rsidRPr="007F2770" w:rsidRDefault="003570B7" w:rsidP="007C2E00">
            <w:pPr>
              <w:pStyle w:val="TAL"/>
              <w:rPr>
                <w:bCs/>
                <w:snapToGrid w:val="0"/>
                <w:sz w:val="16"/>
                <w:szCs w:val="16"/>
                <w:lang w:eastAsia="en-US"/>
              </w:rPr>
            </w:pPr>
            <w:r w:rsidRPr="007F2770">
              <w:rPr>
                <w:bCs/>
                <w:snapToGrid w:val="0"/>
                <w:sz w:val="16"/>
                <w:szCs w:val="16"/>
                <w:lang w:eastAsia="en-US"/>
              </w:rPr>
              <w:t>Network to accept or reject the paging restriction requested by MUSIM capable U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38BEA6" w14:textId="39104CC8" w:rsidR="003570B7" w:rsidRPr="007F2770" w:rsidRDefault="003570B7" w:rsidP="007C2E00">
            <w:pPr>
              <w:pStyle w:val="TAL"/>
              <w:rPr>
                <w:bCs/>
                <w:snapToGrid w:val="0"/>
                <w:sz w:val="16"/>
                <w:lang w:eastAsia="en-US"/>
              </w:rPr>
            </w:pPr>
            <w:r w:rsidRPr="007F2770">
              <w:rPr>
                <w:bCs/>
                <w:snapToGrid w:val="0"/>
                <w:sz w:val="16"/>
                <w:lang w:eastAsia="en-US"/>
              </w:rPr>
              <w:t>17.5.0</w:t>
            </w:r>
          </w:p>
        </w:tc>
      </w:tr>
      <w:tr w:rsidR="00CC7F27" w:rsidRPr="007F2770" w14:paraId="1A68F2E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EDF6A69" w14:textId="473C49BC" w:rsidR="00425B15" w:rsidRPr="007F2770" w:rsidRDefault="00425B15" w:rsidP="007C2E0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021DFB" w14:textId="6EE590C1" w:rsidR="00425B15" w:rsidRPr="007F2770" w:rsidRDefault="00425B15" w:rsidP="007C2E0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44E5E0" w14:textId="63FF0507" w:rsidR="00425B15" w:rsidRPr="007F2770" w:rsidRDefault="00425B15" w:rsidP="007C2E00">
            <w:pPr>
              <w:pStyle w:val="TAC"/>
              <w:ind w:left="284" w:hanging="284"/>
              <w:rPr>
                <w:sz w:val="16"/>
              </w:rPr>
            </w:pPr>
            <w:r w:rsidRPr="007F2770">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3384FD" w14:textId="41D327C9" w:rsidR="00425B15" w:rsidRPr="007F2770" w:rsidRDefault="00425B15" w:rsidP="007C2E00">
            <w:pPr>
              <w:pStyle w:val="TAL"/>
              <w:rPr>
                <w:rFonts w:cs="Arial"/>
                <w:sz w:val="16"/>
                <w:szCs w:val="16"/>
              </w:rPr>
            </w:pPr>
            <w:r w:rsidRPr="007F2770">
              <w:rPr>
                <w:rFonts w:cs="Arial"/>
                <w:sz w:val="16"/>
                <w:szCs w:val="16"/>
              </w:rPr>
              <w:t>33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81A3BF" w14:textId="061A6181" w:rsidR="00425B15" w:rsidRPr="007F2770" w:rsidRDefault="00425B15" w:rsidP="007C2E00">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7394F5" w14:textId="58C19D7A" w:rsidR="00425B15" w:rsidRPr="007F2770" w:rsidRDefault="00425B15" w:rsidP="007C2E00">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2621D1" w14:textId="59F0E355" w:rsidR="00425B15" w:rsidRPr="007F2770" w:rsidRDefault="00425B15" w:rsidP="007C2E00">
            <w:pPr>
              <w:pStyle w:val="TAL"/>
              <w:rPr>
                <w:bCs/>
                <w:snapToGrid w:val="0"/>
                <w:sz w:val="16"/>
                <w:szCs w:val="16"/>
                <w:lang w:eastAsia="en-US"/>
              </w:rPr>
            </w:pPr>
            <w:r w:rsidRPr="007F2770">
              <w:rPr>
                <w:bCs/>
                <w:snapToGrid w:val="0"/>
                <w:sz w:val="16"/>
                <w:szCs w:val="16"/>
                <w:lang w:eastAsia="en-US"/>
              </w:rPr>
              <w:t>Network slice simultaneous registration grou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EC2C36" w14:textId="365DCC7C" w:rsidR="00425B15" w:rsidRPr="007F2770" w:rsidRDefault="00425B15" w:rsidP="007C2E00">
            <w:pPr>
              <w:pStyle w:val="TAL"/>
              <w:rPr>
                <w:bCs/>
                <w:snapToGrid w:val="0"/>
                <w:sz w:val="16"/>
                <w:lang w:eastAsia="en-US"/>
              </w:rPr>
            </w:pPr>
            <w:r w:rsidRPr="007F2770">
              <w:rPr>
                <w:bCs/>
                <w:snapToGrid w:val="0"/>
                <w:sz w:val="16"/>
                <w:lang w:eastAsia="en-US"/>
              </w:rPr>
              <w:t>17.5.0</w:t>
            </w:r>
          </w:p>
        </w:tc>
      </w:tr>
      <w:tr w:rsidR="00CC7F27" w:rsidRPr="007F2770" w14:paraId="76B65B3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838FCFD" w14:textId="4CD77EF7" w:rsidR="00C168E0" w:rsidRPr="007F2770" w:rsidRDefault="00C168E0" w:rsidP="007C2E0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4E8061" w14:textId="022EA5F9" w:rsidR="00C168E0" w:rsidRPr="007F2770" w:rsidRDefault="00C168E0" w:rsidP="007C2E0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9FD67E" w14:textId="5E690CF5" w:rsidR="00C168E0" w:rsidRPr="007F2770" w:rsidRDefault="00C168E0" w:rsidP="007C2E00">
            <w:pPr>
              <w:pStyle w:val="TAC"/>
              <w:ind w:left="284" w:hanging="284"/>
              <w:rPr>
                <w:sz w:val="16"/>
              </w:rPr>
            </w:pPr>
            <w:r w:rsidRPr="007F2770">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F45DAB" w14:textId="6C186A12" w:rsidR="00C168E0" w:rsidRPr="007F2770" w:rsidRDefault="00C168E0" w:rsidP="007C2E00">
            <w:pPr>
              <w:pStyle w:val="TAL"/>
              <w:rPr>
                <w:rFonts w:cs="Arial"/>
                <w:sz w:val="16"/>
                <w:szCs w:val="16"/>
              </w:rPr>
            </w:pPr>
            <w:r w:rsidRPr="007F2770">
              <w:rPr>
                <w:rFonts w:cs="Arial"/>
                <w:sz w:val="16"/>
                <w:szCs w:val="16"/>
              </w:rPr>
              <w:t>35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BA1DF2" w14:textId="3F7131E0" w:rsidR="00C168E0" w:rsidRPr="007F2770" w:rsidRDefault="00C168E0" w:rsidP="007C2E0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1BA8ED" w14:textId="4D707835" w:rsidR="00C168E0" w:rsidRPr="007F2770" w:rsidRDefault="00C168E0" w:rsidP="007C2E0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2C6809" w14:textId="642AF276" w:rsidR="00C168E0" w:rsidRPr="007F2770" w:rsidRDefault="00C168E0" w:rsidP="007C2E00">
            <w:pPr>
              <w:pStyle w:val="TAL"/>
              <w:rPr>
                <w:bCs/>
                <w:snapToGrid w:val="0"/>
                <w:sz w:val="16"/>
                <w:szCs w:val="16"/>
                <w:lang w:eastAsia="en-US"/>
              </w:rPr>
            </w:pPr>
            <w:r w:rsidRPr="007F2770">
              <w:rPr>
                <w:bCs/>
                <w:snapToGrid w:val="0"/>
                <w:sz w:val="16"/>
                <w:szCs w:val="16"/>
                <w:lang w:eastAsia="en-US"/>
              </w:rPr>
              <w:t>Add rejected nssai for max UE reached for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9FF63D" w14:textId="2D1DF49C" w:rsidR="00C168E0" w:rsidRPr="007F2770" w:rsidRDefault="00C168E0" w:rsidP="007C2E00">
            <w:pPr>
              <w:pStyle w:val="TAL"/>
              <w:rPr>
                <w:bCs/>
                <w:snapToGrid w:val="0"/>
                <w:sz w:val="16"/>
                <w:lang w:eastAsia="en-US"/>
              </w:rPr>
            </w:pPr>
            <w:r w:rsidRPr="007F2770">
              <w:rPr>
                <w:bCs/>
                <w:snapToGrid w:val="0"/>
                <w:sz w:val="16"/>
                <w:lang w:eastAsia="en-US"/>
              </w:rPr>
              <w:t>17.5.0</w:t>
            </w:r>
          </w:p>
        </w:tc>
      </w:tr>
      <w:tr w:rsidR="00CC7F27" w:rsidRPr="007F2770" w14:paraId="43F143A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8AE0053" w14:textId="19BE3DFC" w:rsidR="00AC59A4" w:rsidRPr="007F2770" w:rsidRDefault="00AC59A4" w:rsidP="00AC59A4">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4F3191" w14:textId="325CA2DF" w:rsidR="00AC59A4" w:rsidRPr="007F2770" w:rsidRDefault="00AC59A4" w:rsidP="00AC59A4">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2D511A" w14:textId="220EC05A" w:rsidR="00AC59A4" w:rsidRPr="007F2770" w:rsidRDefault="00AC59A4" w:rsidP="00AC59A4">
            <w:pPr>
              <w:pStyle w:val="TAC"/>
              <w:ind w:left="284" w:hanging="284"/>
              <w:rPr>
                <w:sz w:val="16"/>
              </w:rPr>
            </w:pPr>
            <w:r w:rsidRPr="007F2770">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08D52F3" w14:textId="2E3ED2FA" w:rsidR="00AC59A4" w:rsidRPr="007F2770" w:rsidRDefault="00AC59A4" w:rsidP="00AC59A4">
            <w:pPr>
              <w:pStyle w:val="TAL"/>
              <w:rPr>
                <w:rFonts w:cs="Arial"/>
                <w:sz w:val="16"/>
                <w:szCs w:val="16"/>
              </w:rPr>
            </w:pPr>
            <w:r w:rsidRPr="007F2770">
              <w:rPr>
                <w:rFonts w:cs="Arial"/>
                <w:sz w:val="16"/>
                <w:szCs w:val="16"/>
              </w:rPr>
              <w:t>36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B3FB88" w14:textId="51BE61AC" w:rsidR="00AC59A4" w:rsidRPr="007F2770" w:rsidRDefault="00AC59A4" w:rsidP="00AC59A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C586A4" w14:textId="4DCD9846" w:rsidR="00AC59A4" w:rsidRPr="007F2770" w:rsidRDefault="00AC59A4" w:rsidP="00AC5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CB338B" w14:textId="320BD122" w:rsidR="00AC59A4" w:rsidRPr="007F2770" w:rsidRDefault="00AC59A4" w:rsidP="00AC59A4">
            <w:pPr>
              <w:pStyle w:val="TAL"/>
              <w:rPr>
                <w:bCs/>
                <w:snapToGrid w:val="0"/>
                <w:sz w:val="16"/>
                <w:szCs w:val="16"/>
                <w:lang w:eastAsia="en-US"/>
              </w:rPr>
            </w:pPr>
            <w:r w:rsidRPr="007F2770">
              <w:rPr>
                <w:bCs/>
                <w:snapToGrid w:val="0"/>
                <w:sz w:val="16"/>
                <w:szCs w:val="16"/>
                <w:lang w:eastAsia="en-US"/>
              </w:rPr>
              <w:t>Clarification of the timer T352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853FE6" w14:textId="0BE27102" w:rsidR="00AC59A4" w:rsidRPr="007F2770" w:rsidRDefault="00AC59A4" w:rsidP="00AC59A4">
            <w:pPr>
              <w:pStyle w:val="TAL"/>
              <w:rPr>
                <w:bCs/>
                <w:snapToGrid w:val="0"/>
                <w:sz w:val="16"/>
                <w:lang w:eastAsia="en-US"/>
              </w:rPr>
            </w:pPr>
            <w:r w:rsidRPr="007F2770">
              <w:rPr>
                <w:bCs/>
                <w:snapToGrid w:val="0"/>
                <w:sz w:val="16"/>
                <w:lang w:eastAsia="en-US"/>
              </w:rPr>
              <w:t>17.5.0</w:t>
            </w:r>
          </w:p>
        </w:tc>
      </w:tr>
      <w:tr w:rsidR="00CC7F27" w:rsidRPr="007F2770" w14:paraId="0765E6A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B309DAB" w14:textId="6B4E5986" w:rsidR="00746184" w:rsidRPr="007F2770" w:rsidRDefault="00746184" w:rsidP="00AC59A4">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1D8F78" w14:textId="37CD671C" w:rsidR="00746184" w:rsidRPr="007F2770" w:rsidRDefault="00746184" w:rsidP="00AC59A4">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15F371" w14:textId="721FA0B0" w:rsidR="00746184" w:rsidRPr="007F2770" w:rsidRDefault="00746184" w:rsidP="00AC59A4">
            <w:pPr>
              <w:pStyle w:val="TAC"/>
              <w:ind w:left="284" w:hanging="284"/>
              <w:rPr>
                <w:sz w:val="16"/>
              </w:rPr>
            </w:pPr>
            <w:r w:rsidRPr="007F2770">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2911D6" w14:textId="115C1D1A" w:rsidR="00746184" w:rsidRPr="007F2770" w:rsidRDefault="00746184" w:rsidP="00AC59A4">
            <w:pPr>
              <w:pStyle w:val="TAL"/>
              <w:rPr>
                <w:rFonts w:cs="Arial"/>
                <w:sz w:val="16"/>
                <w:szCs w:val="16"/>
              </w:rPr>
            </w:pPr>
            <w:r w:rsidRPr="007F2770">
              <w:rPr>
                <w:rFonts w:cs="Arial"/>
                <w:sz w:val="16"/>
                <w:szCs w:val="16"/>
              </w:rPr>
              <w:t>36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9E2C23" w14:textId="2E747609" w:rsidR="00746184" w:rsidRPr="007F2770" w:rsidRDefault="00746184" w:rsidP="00AC59A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101C0C" w14:textId="05ED784B" w:rsidR="00746184" w:rsidRPr="007F2770" w:rsidRDefault="00746184" w:rsidP="00AC5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10D053" w14:textId="0018E34F" w:rsidR="00746184" w:rsidRPr="007F2770" w:rsidRDefault="00746184" w:rsidP="00AC59A4">
            <w:pPr>
              <w:pStyle w:val="TAL"/>
              <w:rPr>
                <w:bCs/>
                <w:snapToGrid w:val="0"/>
                <w:sz w:val="16"/>
                <w:szCs w:val="16"/>
                <w:lang w:eastAsia="en-US"/>
              </w:rPr>
            </w:pPr>
            <w:r w:rsidRPr="007F2770">
              <w:rPr>
                <w:bCs/>
                <w:snapToGrid w:val="0"/>
                <w:sz w:val="16"/>
                <w:szCs w:val="16"/>
                <w:lang w:eastAsia="en-US"/>
              </w:rPr>
              <w:t>Removing the rejected S-NSSAI for the maximum number of UEs reached in case of IWK with EP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14E36F" w14:textId="505EF66E" w:rsidR="00746184" w:rsidRPr="007F2770" w:rsidRDefault="00746184" w:rsidP="00AC59A4">
            <w:pPr>
              <w:pStyle w:val="TAL"/>
              <w:rPr>
                <w:bCs/>
                <w:snapToGrid w:val="0"/>
                <w:sz w:val="16"/>
                <w:lang w:eastAsia="en-US"/>
              </w:rPr>
            </w:pPr>
            <w:r w:rsidRPr="007F2770">
              <w:rPr>
                <w:bCs/>
                <w:snapToGrid w:val="0"/>
                <w:sz w:val="16"/>
                <w:lang w:eastAsia="en-US"/>
              </w:rPr>
              <w:t>17.5.0</w:t>
            </w:r>
          </w:p>
        </w:tc>
      </w:tr>
      <w:tr w:rsidR="00CC7F27" w:rsidRPr="007F2770" w14:paraId="357F7E7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69BB75B" w14:textId="7724A520" w:rsidR="00746184" w:rsidRPr="007F2770" w:rsidRDefault="00746184" w:rsidP="00AC59A4">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D5E144" w14:textId="53DFB868" w:rsidR="00746184" w:rsidRPr="007F2770" w:rsidRDefault="00746184" w:rsidP="00AC59A4">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2FEB49" w14:textId="3C9BAF27" w:rsidR="00746184" w:rsidRPr="007F2770" w:rsidRDefault="00746184" w:rsidP="00AC59A4">
            <w:pPr>
              <w:pStyle w:val="TAC"/>
              <w:ind w:left="284" w:hanging="284"/>
              <w:rPr>
                <w:sz w:val="16"/>
              </w:rPr>
            </w:pPr>
            <w:r w:rsidRPr="007F2770">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62137B" w14:textId="5B3F8C89" w:rsidR="00746184" w:rsidRPr="007F2770" w:rsidRDefault="00746184" w:rsidP="00AC59A4">
            <w:pPr>
              <w:pStyle w:val="TAL"/>
              <w:rPr>
                <w:rFonts w:cs="Arial"/>
                <w:sz w:val="16"/>
                <w:szCs w:val="16"/>
              </w:rPr>
            </w:pPr>
            <w:r w:rsidRPr="007F2770">
              <w:rPr>
                <w:rFonts w:cs="Arial"/>
                <w:sz w:val="16"/>
                <w:szCs w:val="16"/>
              </w:rPr>
              <w:t>36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9225DB" w14:textId="6F558B0C" w:rsidR="00746184" w:rsidRPr="007F2770" w:rsidRDefault="00746184" w:rsidP="00AC59A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C32A08" w14:textId="656EC945" w:rsidR="00746184" w:rsidRPr="007F2770" w:rsidRDefault="00746184" w:rsidP="00AC5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306F31" w14:textId="4A89E687" w:rsidR="00746184" w:rsidRPr="007F2770" w:rsidRDefault="00746184" w:rsidP="00AC59A4">
            <w:pPr>
              <w:pStyle w:val="TAL"/>
              <w:rPr>
                <w:bCs/>
                <w:snapToGrid w:val="0"/>
                <w:sz w:val="16"/>
                <w:szCs w:val="16"/>
                <w:lang w:eastAsia="en-US"/>
              </w:rPr>
            </w:pPr>
            <w:r w:rsidRPr="007F2770">
              <w:rPr>
                <w:bCs/>
                <w:snapToGrid w:val="0"/>
                <w:sz w:val="16"/>
                <w:szCs w:val="16"/>
                <w:lang w:eastAsia="en-US"/>
              </w:rPr>
              <w:t>Support of NSAC and interworking with EP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266F10" w14:textId="4EB2E9A9" w:rsidR="00746184" w:rsidRPr="007F2770" w:rsidRDefault="00746184" w:rsidP="00AC59A4">
            <w:pPr>
              <w:pStyle w:val="TAL"/>
              <w:rPr>
                <w:bCs/>
                <w:snapToGrid w:val="0"/>
                <w:sz w:val="16"/>
                <w:lang w:eastAsia="en-US"/>
              </w:rPr>
            </w:pPr>
            <w:r w:rsidRPr="007F2770">
              <w:rPr>
                <w:bCs/>
                <w:snapToGrid w:val="0"/>
                <w:sz w:val="16"/>
                <w:lang w:eastAsia="en-US"/>
              </w:rPr>
              <w:t>17.5.0</w:t>
            </w:r>
          </w:p>
        </w:tc>
      </w:tr>
      <w:tr w:rsidR="00CC7F27" w:rsidRPr="007F2770" w14:paraId="1223206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BE6182" w14:textId="689F0C52" w:rsidR="00746184" w:rsidRPr="007F2770" w:rsidRDefault="00746184" w:rsidP="00AC59A4">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AF7631" w14:textId="38A89E20" w:rsidR="00746184" w:rsidRPr="007F2770" w:rsidRDefault="00746184" w:rsidP="00AC59A4">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5617F5" w14:textId="489A5E3D" w:rsidR="00746184" w:rsidRPr="007F2770" w:rsidRDefault="00746184" w:rsidP="00AC59A4">
            <w:pPr>
              <w:pStyle w:val="TAC"/>
              <w:ind w:left="284" w:hanging="284"/>
              <w:rPr>
                <w:sz w:val="16"/>
              </w:rPr>
            </w:pPr>
            <w:r w:rsidRPr="007F2770">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E1E9E4" w14:textId="6E914050" w:rsidR="00746184" w:rsidRPr="007F2770" w:rsidRDefault="00746184" w:rsidP="00AC59A4">
            <w:pPr>
              <w:pStyle w:val="TAL"/>
              <w:rPr>
                <w:rFonts w:cs="Arial"/>
                <w:sz w:val="16"/>
                <w:szCs w:val="16"/>
              </w:rPr>
            </w:pPr>
            <w:r w:rsidRPr="007F2770">
              <w:rPr>
                <w:rFonts w:cs="Arial"/>
                <w:sz w:val="16"/>
                <w:szCs w:val="16"/>
              </w:rPr>
              <w:t>36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D6D281" w14:textId="744953EE" w:rsidR="00746184" w:rsidRPr="007F2770" w:rsidRDefault="00746184" w:rsidP="00AC59A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D567050" w14:textId="0E1504AF" w:rsidR="00746184" w:rsidRPr="007F2770" w:rsidRDefault="00746184" w:rsidP="00AC5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1F718C" w14:textId="4DBB228F" w:rsidR="00746184" w:rsidRPr="007F2770" w:rsidRDefault="00746184" w:rsidP="00AC59A4">
            <w:pPr>
              <w:pStyle w:val="TAL"/>
              <w:rPr>
                <w:bCs/>
                <w:snapToGrid w:val="0"/>
                <w:sz w:val="16"/>
                <w:szCs w:val="16"/>
                <w:lang w:eastAsia="en-US"/>
              </w:rPr>
            </w:pPr>
            <w:r w:rsidRPr="007F2770">
              <w:rPr>
                <w:bCs/>
                <w:snapToGrid w:val="0"/>
                <w:sz w:val="16"/>
                <w:szCs w:val="16"/>
                <w:lang w:eastAsia="en-US"/>
              </w:rPr>
              <w:t>Skip NSAC for existing PDU session request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53E273" w14:textId="4A16B7FA" w:rsidR="00746184" w:rsidRPr="007F2770" w:rsidRDefault="00746184" w:rsidP="00AC59A4">
            <w:pPr>
              <w:pStyle w:val="TAL"/>
              <w:rPr>
                <w:bCs/>
                <w:snapToGrid w:val="0"/>
                <w:sz w:val="16"/>
                <w:lang w:eastAsia="en-US"/>
              </w:rPr>
            </w:pPr>
            <w:r w:rsidRPr="007F2770">
              <w:rPr>
                <w:bCs/>
                <w:snapToGrid w:val="0"/>
                <w:sz w:val="16"/>
                <w:lang w:eastAsia="en-US"/>
              </w:rPr>
              <w:t>17.5.0</w:t>
            </w:r>
          </w:p>
        </w:tc>
      </w:tr>
      <w:tr w:rsidR="00CC7F27" w:rsidRPr="007F2770" w14:paraId="6BF7EA3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E53940E" w14:textId="20E0C7DA" w:rsidR="00C6602F" w:rsidRPr="007F2770" w:rsidRDefault="00C6602F" w:rsidP="00AC59A4">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63BE1F" w14:textId="6A5FAC84" w:rsidR="00C6602F" w:rsidRPr="007F2770" w:rsidRDefault="00C6602F" w:rsidP="00AC59A4">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81675B" w14:textId="1581B0D6" w:rsidR="00C6602F" w:rsidRPr="007F2770" w:rsidRDefault="00C6602F" w:rsidP="00AC59A4">
            <w:pPr>
              <w:pStyle w:val="TAC"/>
              <w:ind w:left="284" w:hanging="284"/>
              <w:rPr>
                <w:sz w:val="16"/>
              </w:rPr>
            </w:pPr>
            <w:r w:rsidRPr="007F2770">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766DB75" w14:textId="2619AEF7" w:rsidR="00C6602F" w:rsidRPr="007F2770" w:rsidRDefault="00C6602F" w:rsidP="00AC59A4">
            <w:pPr>
              <w:pStyle w:val="TAL"/>
              <w:rPr>
                <w:rFonts w:cs="Arial"/>
                <w:sz w:val="16"/>
                <w:szCs w:val="16"/>
              </w:rPr>
            </w:pPr>
            <w:r w:rsidRPr="007F2770">
              <w:rPr>
                <w:rFonts w:cs="Arial"/>
                <w:sz w:val="16"/>
                <w:szCs w:val="16"/>
              </w:rPr>
              <w:t>36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FE09B2" w14:textId="10AB67E2" w:rsidR="00C6602F" w:rsidRPr="007F2770" w:rsidRDefault="00C6602F" w:rsidP="00AC59A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C6C49B" w14:textId="6123D510" w:rsidR="00C6602F" w:rsidRPr="007F2770" w:rsidRDefault="00C6602F" w:rsidP="00AC5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71716F" w14:textId="59BFFD91" w:rsidR="00C6602F" w:rsidRPr="007F2770" w:rsidRDefault="00C6602F" w:rsidP="00AC59A4">
            <w:pPr>
              <w:pStyle w:val="TAL"/>
              <w:rPr>
                <w:bCs/>
                <w:snapToGrid w:val="0"/>
                <w:sz w:val="16"/>
                <w:szCs w:val="16"/>
                <w:lang w:eastAsia="en-US"/>
              </w:rPr>
            </w:pPr>
            <w:r w:rsidRPr="007F2770">
              <w:rPr>
                <w:bCs/>
                <w:snapToGrid w:val="0"/>
                <w:sz w:val="16"/>
                <w:szCs w:val="16"/>
                <w:lang w:eastAsia="en-US"/>
              </w:rPr>
              <w:t>NSAC for legacy 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19845F" w14:textId="44E2B193" w:rsidR="00C6602F" w:rsidRPr="007F2770" w:rsidRDefault="00C6602F" w:rsidP="00AC59A4">
            <w:pPr>
              <w:pStyle w:val="TAL"/>
              <w:rPr>
                <w:bCs/>
                <w:snapToGrid w:val="0"/>
                <w:sz w:val="16"/>
                <w:lang w:eastAsia="en-US"/>
              </w:rPr>
            </w:pPr>
            <w:r w:rsidRPr="007F2770">
              <w:rPr>
                <w:bCs/>
                <w:snapToGrid w:val="0"/>
                <w:sz w:val="16"/>
                <w:lang w:eastAsia="en-US"/>
              </w:rPr>
              <w:t>17.5.0</w:t>
            </w:r>
          </w:p>
        </w:tc>
      </w:tr>
      <w:tr w:rsidR="00CC7F27" w:rsidRPr="007F2770" w14:paraId="3A28073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E26707" w14:textId="2CA9416A" w:rsidR="006472AF" w:rsidRPr="007F2770" w:rsidRDefault="006472AF" w:rsidP="00AC59A4">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97374F" w14:textId="743F4C15" w:rsidR="006472AF" w:rsidRPr="007F2770" w:rsidRDefault="006472AF" w:rsidP="00AC59A4">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319B47" w14:textId="2FB6D9A8" w:rsidR="006472AF" w:rsidRPr="007F2770" w:rsidRDefault="006472AF" w:rsidP="00AC59A4">
            <w:pPr>
              <w:pStyle w:val="TAC"/>
              <w:ind w:left="284" w:hanging="284"/>
              <w:rPr>
                <w:sz w:val="16"/>
              </w:rPr>
            </w:pPr>
            <w:r w:rsidRPr="007F2770">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1EDADF" w14:textId="3FC4AC39" w:rsidR="006472AF" w:rsidRPr="007F2770" w:rsidRDefault="006472AF" w:rsidP="00AC59A4">
            <w:pPr>
              <w:pStyle w:val="TAL"/>
              <w:rPr>
                <w:rFonts w:cs="Arial"/>
                <w:sz w:val="16"/>
                <w:szCs w:val="16"/>
              </w:rPr>
            </w:pPr>
            <w:r w:rsidRPr="007F2770">
              <w:rPr>
                <w:rFonts w:cs="Arial"/>
                <w:sz w:val="16"/>
                <w:szCs w:val="16"/>
              </w:rPr>
              <w:t>36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BF5BF5" w14:textId="38C419E9" w:rsidR="006472AF" w:rsidRPr="007F2770" w:rsidRDefault="006472AF" w:rsidP="00AC59A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037694C" w14:textId="0F40DB47" w:rsidR="006472AF" w:rsidRPr="007F2770" w:rsidRDefault="006472AF" w:rsidP="00AC5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CF514A" w14:textId="2B3BE98C" w:rsidR="006472AF" w:rsidRPr="007F2770" w:rsidRDefault="006472AF" w:rsidP="00AC59A4">
            <w:pPr>
              <w:pStyle w:val="TAL"/>
              <w:rPr>
                <w:bCs/>
                <w:snapToGrid w:val="0"/>
                <w:sz w:val="16"/>
                <w:szCs w:val="16"/>
                <w:lang w:eastAsia="en-US"/>
              </w:rPr>
            </w:pPr>
            <w:r w:rsidRPr="007F2770">
              <w:rPr>
                <w:bCs/>
                <w:snapToGrid w:val="0"/>
                <w:sz w:val="16"/>
                <w:szCs w:val="16"/>
                <w:lang w:eastAsia="en-US"/>
              </w:rPr>
              <w:t>Removal of S-NSSAI from rejected NSSAI for the maximum number of UEs reach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6E6511" w14:textId="49B51629" w:rsidR="006472AF" w:rsidRPr="007F2770" w:rsidRDefault="006472AF" w:rsidP="00AC59A4">
            <w:pPr>
              <w:pStyle w:val="TAL"/>
              <w:rPr>
                <w:bCs/>
                <w:snapToGrid w:val="0"/>
                <w:sz w:val="16"/>
                <w:lang w:eastAsia="en-US"/>
              </w:rPr>
            </w:pPr>
            <w:r w:rsidRPr="007F2770">
              <w:rPr>
                <w:bCs/>
                <w:snapToGrid w:val="0"/>
                <w:sz w:val="16"/>
                <w:lang w:eastAsia="en-US"/>
              </w:rPr>
              <w:t>17.5.0</w:t>
            </w:r>
          </w:p>
        </w:tc>
      </w:tr>
      <w:tr w:rsidR="00CC7F27" w:rsidRPr="007F2770" w14:paraId="462AF76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CF802CF" w14:textId="7960F251" w:rsidR="009249AE" w:rsidRPr="007F2770" w:rsidRDefault="009249AE" w:rsidP="009249A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90894E" w14:textId="173D0277" w:rsidR="009249AE" w:rsidRPr="007F2770" w:rsidRDefault="009249AE" w:rsidP="009249A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F04177" w14:textId="61BE3D25" w:rsidR="009249AE" w:rsidRPr="007F2770" w:rsidRDefault="009249AE" w:rsidP="009249AE">
            <w:pPr>
              <w:pStyle w:val="TAC"/>
              <w:ind w:left="284" w:hanging="284"/>
              <w:rPr>
                <w:sz w:val="16"/>
              </w:rPr>
            </w:pPr>
            <w:r w:rsidRPr="007F2770">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0C3AAF" w14:textId="78B3B53F" w:rsidR="009249AE" w:rsidRPr="007F2770" w:rsidRDefault="009249AE" w:rsidP="009249AE">
            <w:pPr>
              <w:pStyle w:val="TAL"/>
              <w:rPr>
                <w:rFonts w:cs="Arial"/>
                <w:sz w:val="16"/>
                <w:szCs w:val="16"/>
              </w:rPr>
            </w:pPr>
            <w:r w:rsidRPr="007F2770">
              <w:rPr>
                <w:rFonts w:cs="Arial"/>
                <w:sz w:val="16"/>
                <w:szCs w:val="16"/>
              </w:rPr>
              <w:t>36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343E37" w14:textId="43C8AD54" w:rsidR="009249AE" w:rsidRPr="007F2770" w:rsidRDefault="009249AE" w:rsidP="009249AE">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439A5F" w14:textId="2A867929" w:rsidR="009249AE" w:rsidRPr="007F2770" w:rsidRDefault="009249AE" w:rsidP="009249A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8618E9" w14:textId="2F74A11B" w:rsidR="009249AE" w:rsidRPr="007F2770" w:rsidRDefault="009249AE" w:rsidP="009249AE">
            <w:pPr>
              <w:pStyle w:val="TAL"/>
              <w:rPr>
                <w:bCs/>
                <w:snapToGrid w:val="0"/>
                <w:sz w:val="16"/>
                <w:szCs w:val="16"/>
                <w:lang w:eastAsia="en-US"/>
              </w:rPr>
            </w:pPr>
            <w:r w:rsidRPr="007F2770">
              <w:rPr>
                <w:bCs/>
                <w:snapToGrid w:val="0"/>
                <w:sz w:val="16"/>
                <w:szCs w:val="16"/>
                <w:lang w:eastAsia="en-US"/>
              </w:rPr>
              <w:t>AMF handling of NSAC function for legacy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7679C9" w14:textId="450E8CBC" w:rsidR="009249AE" w:rsidRPr="007F2770" w:rsidRDefault="009249AE" w:rsidP="009249AE">
            <w:pPr>
              <w:pStyle w:val="TAL"/>
              <w:rPr>
                <w:bCs/>
                <w:snapToGrid w:val="0"/>
                <w:sz w:val="16"/>
                <w:lang w:eastAsia="en-US"/>
              </w:rPr>
            </w:pPr>
            <w:r w:rsidRPr="007F2770">
              <w:rPr>
                <w:bCs/>
                <w:snapToGrid w:val="0"/>
                <w:sz w:val="16"/>
                <w:lang w:eastAsia="en-US"/>
              </w:rPr>
              <w:t>17.5.0</w:t>
            </w:r>
          </w:p>
        </w:tc>
      </w:tr>
      <w:tr w:rsidR="00CC7F27" w:rsidRPr="007F2770" w14:paraId="65AA7D9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97EE6C8" w14:textId="58A1C108" w:rsidR="00EA420F" w:rsidRPr="007F2770" w:rsidRDefault="00EA420F" w:rsidP="009249A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687E2B" w14:textId="5077374E" w:rsidR="00EA420F" w:rsidRPr="007F2770" w:rsidRDefault="00EA420F" w:rsidP="009249A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BD0698" w14:textId="61889F15" w:rsidR="00EA420F" w:rsidRPr="007F2770" w:rsidRDefault="00EA420F" w:rsidP="009249AE">
            <w:pPr>
              <w:pStyle w:val="TAC"/>
              <w:ind w:left="284" w:hanging="284"/>
              <w:rPr>
                <w:sz w:val="16"/>
              </w:rPr>
            </w:pPr>
            <w:r w:rsidRPr="007F2770">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B2E04B" w14:textId="4230AE1A" w:rsidR="00EA420F" w:rsidRPr="007F2770" w:rsidRDefault="00EA420F" w:rsidP="009249AE">
            <w:pPr>
              <w:pStyle w:val="TAL"/>
              <w:rPr>
                <w:rFonts w:cs="Arial"/>
                <w:sz w:val="16"/>
                <w:szCs w:val="16"/>
              </w:rPr>
            </w:pPr>
            <w:r w:rsidRPr="007F2770">
              <w:rPr>
                <w:rFonts w:cs="Arial"/>
                <w:sz w:val="16"/>
                <w:szCs w:val="16"/>
              </w:rPr>
              <w:t>36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536673" w14:textId="26866B15" w:rsidR="00EA420F" w:rsidRPr="007F2770" w:rsidRDefault="00EA420F" w:rsidP="009249A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8E355F" w14:textId="1EADF1A9" w:rsidR="00EA420F" w:rsidRPr="007F2770" w:rsidRDefault="00EA420F" w:rsidP="009249A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A2776C" w14:textId="6EB7B44B" w:rsidR="00EA420F" w:rsidRPr="007F2770" w:rsidRDefault="00EA420F" w:rsidP="009249AE">
            <w:pPr>
              <w:pStyle w:val="TAL"/>
              <w:rPr>
                <w:bCs/>
                <w:snapToGrid w:val="0"/>
                <w:sz w:val="16"/>
                <w:szCs w:val="16"/>
                <w:lang w:eastAsia="en-US"/>
              </w:rPr>
            </w:pPr>
            <w:r w:rsidRPr="007F2770">
              <w:rPr>
                <w:bCs/>
                <w:snapToGrid w:val="0"/>
                <w:sz w:val="16"/>
                <w:szCs w:val="16"/>
                <w:lang w:eastAsia="en-US"/>
              </w:rPr>
              <w:t>Clarification on rejected NSSAI for the maximum number of UEs reached with value 0 back-off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CC3217" w14:textId="6D752CE4" w:rsidR="00EA420F" w:rsidRPr="007F2770" w:rsidRDefault="00EA420F" w:rsidP="009249AE">
            <w:pPr>
              <w:pStyle w:val="TAL"/>
              <w:rPr>
                <w:bCs/>
                <w:snapToGrid w:val="0"/>
                <w:sz w:val="16"/>
                <w:lang w:eastAsia="en-US"/>
              </w:rPr>
            </w:pPr>
            <w:r w:rsidRPr="007F2770">
              <w:rPr>
                <w:bCs/>
                <w:snapToGrid w:val="0"/>
                <w:sz w:val="16"/>
                <w:lang w:eastAsia="en-US"/>
              </w:rPr>
              <w:t>17.5.0</w:t>
            </w:r>
          </w:p>
        </w:tc>
      </w:tr>
      <w:tr w:rsidR="00CC7F27" w:rsidRPr="007F2770" w14:paraId="0430B62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AD52AD" w14:textId="5BC8E908" w:rsidR="00A23825" w:rsidRPr="007F2770" w:rsidRDefault="00A23825" w:rsidP="009249A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499EA0" w14:textId="45A0D193" w:rsidR="00A23825" w:rsidRPr="007F2770" w:rsidRDefault="00A23825" w:rsidP="009249A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57298D" w14:textId="3548D178" w:rsidR="00A23825" w:rsidRPr="007F2770" w:rsidRDefault="00A23825" w:rsidP="009249AE">
            <w:pPr>
              <w:pStyle w:val="TAC"/>
              <w:ind w:left="284" w:hanging="284"/>
              <w:rPr>
                <w:sz w:val="16"/>
              </w:rPr>
            </w:pPr>
            <w:r w:rsidRPr="007F2770">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E206B9" w14:textId="1A44EB0A" w:rsidR="00A23825" w:rsidRPr="007F2770" w:rsidRDefault="00A23825" w:rsidP="009249AE">
            <w:pPr>
              <w:pStyle w:val="TAL"/>
              <w:rPr>
                <w:rFonts w:cs="Arial"/>
                <w:sz w:val="16"/>
                <w:szCs w:val="16"/>
              </w:rPr>
            </w:pPr>
            <w:r w:rsidRPr="007F2770">
              <w:rPr>
                <w:rFonts w:cs="Arial"/>
                <w:sz w:val="16"/>
                <w:szCs w:val="16"/>
              </w:rPr>
              <w:t>36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28D4D3" w14:textId="64696B2F" w:rsidR="00A23825" w:rsidRPr="007F2770" w:rsidRDefault="00A23825" w:rsidP="009249A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7998E5" w14:textId="662AEC7D" w:rsidR="00A23825" w:rsidRPr="007F2770" w:rsidRDefault="00A23825" w:rsidP="009249A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EB2E94" w14:textId="21CAD3DB" w:rsidR="00A23825" w:rsidRPr="007F2770" w:rsidRDefault="00A23825" w:rsidP="009249AE">
            <w:pPr>
              <w:pStyle w:val="TAL"/>
              <w:rPr>
                <w:bCs/>
                <w:snapToGrid w:val="0"/>
                <w:sz w:val="16"/>
                <w:szCs w:val="16"/>
                <w:lang w:eastAsia="en-US"/>
              </w:rPr>
            </w:pPr>
            <w:r w:rsidRPr="007F2770">
              <w:rPr>
                <w:bCs/>
                <w:snapToGrid w:val="0"/>
                <w:sz w:val="16"/>
                <w:szCs w:val="16"/>
                <w:lang w:eastAsia="en-US"/>
              </w:rPr>
              <w:t>5GSM procedure when EAC is disabl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66D61D" w14:textId="2B930BBF" w:rsidR="00A23825" w:rsidRPr="007F2770" w:rsidRDefault="00A23825" w:rsidP="009249AE">
            <w:pPr>
              <w:pStyle w:val="TAL"/>
              <w:rPr>
                <w:bCs/>
                <w:snapToGrid w:val="0"/>
                <w:sz w:val="16"/>
                <w:lang w:eastAsia="en-US"/>
              </w:rPr>
            </w:pPr>
            <w:r w:rsidRPr="007F2770">
              <w:rPr>
                <w:bCs/>
                <w:snapToGrid w:val="0"/>
                <w:sz w:val="16"/>
                <w:lang w:eastAsia="en-US"/>
              </w:rPr>
              <w:t>17.5.0</w:t>
            </w:r>
          </w:p>
        </w:tc>
      </w:tr>
      <w:tr w:rsidR="00CC7F27" w:rsidRPr="007F2770" w14:paraId="438FC31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C736EE8" w14:textId="7D3BDF62" w:rsidR="00A23825" w:rsidRPr="007F2770" w:rsidRDefault="00A23825" w:rsidP="009249A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72B4DD" w14:textId="7CF59BDF" w:rsidR="00A23825" w:rsidRPr="007F2770" w:rsidRDefault="00A23825" w:rsidP="009249A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91626A" w14:textId="533C338D" w:rsidR="00A23825" w:rsidRPr="007F2770" w:rsidRDefault="00A23825" w:rsidP="009249AE">
            <w:pPr>
              <w:pStyle w:val="TAC"/>
              <w:ind w:left="284" w:hanging="284"/>
              <w:rPr>
                <w:sz w:val="16"/>
              </w:rPr>
            </w:pPr>
            <w:r w:rsidRPr="007F2770">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797E6F" w14:textId="65F0E277" w:rsidR="00A23825" w:rsidRPr="007F2770" w:rsidRDefault="00A23825" w:rsidP="009249AE">
            <w:pPr>
              <w:pStyle w:val="TAL"/>
              <w:rPr>
                <w:rFonts w:cs="Arial"/>
                <w:sz w:val="16"/>
                <w:szCs w:val="16"/>
              </w:rPr>
            </w:pPr>
            <w:r w:rsidRPr="007F2770">
              <w:rPr>
                <w:rFonts w:cs="Arial"/>
                <w:sz w:val="16"/>
                <w:szCs w:val="16"/>
              </w:rPr>
              <w:t>36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F440F7" w14:textId="05C81F92" w:rsidR="00A23825" w:rsidRPr="007F2770" w:rsidRDefault="00A23825" w:rsidP="009249A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6D1900" w14:textId="04F61A3F" w:rsidR="00A23825" w:rsidRPr="007F2770" w:rsidRDefault="00A23825" w:rsidP="009249A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64E39A" w14:textId="38577A8B" w:rsidR="00A23825" w:rsidRPr="007F2770" w:rsidRDefault="00A23825" w:rsidP="009249AE">
            <w:pPr>
              <w:pStyle w:val="TAL"/>
              <w:rPr>
                <w:bCs/>
                <w:snapToGrid w:val="0"/>
                <w:sz w:val="16"/>
                <w:szCs w:val="16"/>
                <w:lang w:eastAsia="en-US"/>
              </w:rPr>
            </w:pPr>
            <w:r w:rsidRPr="007F2770">
              <w:rPr>
                <w:bCs/>
                <w:snapToGrid w:val="0"/>
                <w:sz w:val="16"/>
                <w:szCs w:val="16"/>
                <w:lang w:eastAsia="en-US"/>
              </w:rPr>
              <w:t>Correction of the rejected NSSAI for the maximum number of UEs reached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7C532D" w14:textId="40203DAE" w:rsidR="00A23825" w:rsidRPr="007F2770" w:rsidRDefault="00A23825" w:rsidP="009249AE">
            <w:pPr>
              <w:pStyle w:val="TAL"/>
              <w:rPr>
                <w:bCs/>
                <w:snapToGrid w:val="0"/>
                <w:sz w:val="16"/>
                <w:lang w:eastAsia="en-US"/>
              </w:rPr>
            </w:pPr>
            <w:r w:rsidRPr="007F2770">
              <w:rPr>
                <w:bCs/>
                <w:snapToGrid w:val="0"/>
                <w:sz w:val="16"/>
                <w:lang w:eastAsia="en-US"/>
              </w:rPr>
              <w:t>17.5.0</w:t>
            </w:r>
          </w:p>
        </w:tc>
      </w:tr>
      <w:tr w:rsidR="00CC7F27" w:rsidRPr="007F2770" w14:paraId="1C9FFD1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AA269B" w14:textId="40BDD29E" w:rsidR="00A23825" w:rsidRPr="007F2770" w:rsidRDefault="00A23825" w:rsidP="009249A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97B231" w14:textId="4D45E11F" w:rsidR="00A23825" w:rsidRPr="007F2770" w:rsidRDefault="00A23825" w:rsidP="009249A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9BF03E" w14:textId="003A87D0" w:rsidR="00A23825" w:rsidRPr="007F2770" w:rsidRDefault="00A23825" w:rsidP="009249AE">
            <w:pPr>
              <w:pStyle w:val="TAC"/>
              <w:ind w:left="284" w:hanging="284"/>
              <w:rPr>
                <w:sz w:val="16"/>
              </w:rPr>
            </w:pPr>
            <w:r w:rsidRPr="007F2770">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25C70AF" w14:textId="36FDC800" w:rsidR="00A23825" w:rsidRPr="007F2770" w:rsidRDefault="00A23825" w:rsidP="009249AE">
            <w:pPr>
              <w:pStyle w:val="TAL"/>
              <w:rPr>
                <w:rFonts w:cs="Arial"/>
                <w:sz w:val="16"/>
                <w:szCs w:val="16"/>
              </w:rPr>
            </w:pPr>
            <w:r w:rsidRPr="007F2770">
              <w:rPr>
                <w:rFonts w:cs="Arial"/>
                <w:sz w:val="16"/>
                <w:szCs w:val="16"/>
              </w:rPr>
              <w:t>36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5BD4A6" w14:textId="1676E39F" w:rsidR="00A23825" w:rsidRPr="007F2770" w:rsidRDefault="00A23825" w:rsidP="009249A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F9AD6F" w14:textId="2900DF96" w:rsidR="00A23825" w:rsidRPr="007F2770" w:rsidRDefault="00A23825" w:rsidP="009249A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7F5FF5" w14:textId="6791C4E9" w:rsidR="00A23825" w:rsidRPr="007F2770" w:rsidRDefault="00A23825" w:rsidP="009249AE">
            <w:pPr>
              <w:pStyle w:val="TAL"/>
              <w:rPr>
                <w:bCs/>
                <w:snapToGrid w:val="0"/>
                <w:sz w:val="16"/>
                <w:szCs w:val="16"/>
                <w:lang w:eastAsia="en-US"/>
              </w:rPr>
            </w:pPr>
            <w:r w:rsidRPr="007F2770">
              <w:rPr>
                <w:bCs/>
                <w:snapToGrid w:val="0"/>
                <w:sz w:val="16"/>
                <w:szCs w:val="16"/>
                <w:lang w:eastAsia="en-US"/>
              </w:rPr>
              <w:t>Correction on SM based NS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90EB4E" w14:textId="55CCDEB7" w:rsidR="00A23825" w:rsidRPr="007F2770" w:rsidRDefault="00A23825" w:rsidP="009249AE">
            <w:pPr>
              <w:pStyle w:val="TAL"/>
              <w:rPr>
                <w:bCs/>
                <w:snapToGrid w:val="0"/>
                <w:sz w:val="16"/>
                <w:lang w:eastAsia="en-US"/>
              </w:rPr>
            </w:pPr>
            <w:r w:rsidRPr="007F2770">
              <w:rPr>
                <w:bCs/>
                <w:snapToGrid w:val="0"/>
                <w:sz w:val="16"/>
                <w:lang w:eastAsia="en-US"/>
              </w:rPr>
              <w:t>17.5.0</w:t>
            </w:r>
          </w:p>
        </w:tc>
      </w:tr>
      <w:tr w:rsidR="00CC7F27" w:rsidRPr="007F2770" w14:paraId="491D251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8C779ED" w14:textId="7E2551C6" w:rsidR="00A23825" w:rsidRPr="007F2770" w:rsidRDefault="00A23825" w:rsidP="009249A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9D7242" w14:textId="78BF1861" w:rsidR="00A23825" w:rsidRPr="007F2770" w:rsidRDefault="00A23825" w:rsidP="009249A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351CE1" w14:textId="004B7FC7" w:rsidR="00A23825" w:rsidRPr="007F2770" w:rsidRDefault="00A23825" w:rsidP="009249AE">
            <w:pPr>
              <w:pStyle w:val="TAC"/>
              <w:ind w:left="284" w:hanging="284"/>
              <w:rPr>
                <w:sz w:val="16"/>
              </w:rPr>
            </w:pPr>
            <w:r w:rsidRPr="007F2770">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A1A17B" w14:textId="123CFD07" w:rsidR="00A23825" w:rsidRPr="007F2770" w:rsidRDefault="00A23825" w:rsidP="009249AE">
            <w:pPr>
              <w:pStyle w:val="TAL"/>
              <w:rPr>
                <w:rFonts w:cs="Arial"/>
                <w:sz w:val="16"/>
                <w:szCs w:val="16"/>
              </w:rPr>
            </w:pPr>
            <w:r w:rsidRPr="007F2770">
              <w:rPr>
                <w:rFonts w:cs="Arial"/>
                <w:sz w:val="16"/>
                <w:szCs w:val="16"/>
              </w:rPr>
              <w:t>37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BCB8F0" w14:textId="1726603F" w:rsidR="00A23825" w:rsidRPr="007F2770" w:rsidRDefault="00A23825" w:rsidP="009249A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0F8D14" w14:textId="60705392" w:rsidR="00A23825" w:rsidRPr="007F2770" w:rsidRDefault="00A23825" w:rsidP="009249A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A41374" w14:textId="35BA0E8B" w:rsidR="00A23825" w:rsidRPr="007F2770" w:rsidRDefault="00A23825" w:rsidP="009249AE">
            <w:pPr>
              <w:pStyle w:val="TAL"/>
              <w:rPr>
                <w:bCs/>
                <w:snapToGrid w:val="0"/>
                <w:sz w:val="16"/>
                <w:szCs w:val="16"/>
                <w:lang w:eastAsia="en-US"/>
              </w:rPr>
            </w:pPr>
            <w:r w:rsidRPr="007F2770">
              <w:rPr>
                <w:bCs/>
                <w:snapToGrid w:val="0"/>
                <w:sz w:val="16"/>
                <w:szCs w:val="16"/>
                <w:lang w:eastAsia="en-US"/>
              </w:rPr>
              <w:t>Clarification of registration procedure in which NSAC is perform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8B2527" w14:textId="69C5BBFC" w:rsidR="00A23825" w:rsidRPr="007F2770" w:rsidRDefault="00A23825" w:rsidP="009249AE">
            <w:pPr>
              <w:pStyle w:val="TAL"/>
              <w:rPr>
                <w:bCs/>
                <w:snapToGrid w:val="0"/>
                <w:sz w:val="16"/>
                <w:lang w:eastAsia="en-US"/>
              </w:rPr>
            </w:pPr>
            <w:r w:rsidRPr="007F2770">
              <w:rPr>
                <w:bCs/>
                <w:snapToGrid w:val="0"/>
                <w:sz w:val="16"/>
                <w:lang w:eastAsia="en-US"/>
              </w:rPr>
              <w:t>17.5.0</w:t>
            </w:r>
          </w:p>
        </w:tc>
      </w:tr>
      <w:tr w:rsidR="00CC7F27" w:rsidRPr="007F2770" w14:paraId="30423EB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5D7D4C1" w14:textId="786C3F14" w:rsidR="003D3EDB" w:rsidRPr="007F2770" w:rsidRDefault="003D3EDB" w:rsidP="009249A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09D139" w14:textId="6BBCCB3D" w:rsidR="003D3EDB" w:rsidRPr="007F2770" w:rsidRDefault="003D3EDB" w:rsidP="009249A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AC3AC4" w14:textId="5AB67D10" w:rsidR="003D3EDB" w:rsidRPr="007F2770" w:rsidRDefault="003D3EDB" w:rsidP="009249AE">
            <w:pPr>
              <w:pStyle w:val="TAC"/>
              <w:ind w:left="284" w:hanging="284"/>
              <w:rPr>
                <w:sz w:val="16"/>
              </w:rPr>
            </w:pPr>
            <w:r w:rsidRPr="007F2770">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5760D9" w14:textId="4CD16626" w:rsidR="003D3EDB" w:rsidRPr="007F2770" w:rsidRDefault="003D3EDB" w:rsidP="009249AE">
            <w:pPr>
              <w:pStyle w:val="TAL"/>
              <w:rPr>
                <w:rFonts w:cs="Arial"/>
                <w:sz w:val="16"/>
                <w:szCs w:val="16"/>
              </w:rPr>
            </w:pPr>
            <w:r w:rsidRPr="007F2770">
              <w:rPr>
                <w:rFonts w:cs="Arial"/>
                <w:sz w:val="16"/>
                <w:szCs w:val="16"/>
              </w:rPr>
              <w:t>37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2B3130" w14:textId="343B209D" w:rsidR="003D3EDB" w:rsidRPr="007F2770" w:rsidRDefault="003D3EDB" w:rsidP="009249A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0AB570" w14:textId="66A023D2" w:rsidR="003D3EDB" w:rsidRPr="007F2770" w:rsidRDefault="003D3EDB" w:rsidP="009249A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DF499A" w14:textId="7C8D5EC1" w:rsidR="003D3EDB" w:rsidRPr="007F2770" w:rsidRDefault="003D3EDB" w:rsidP="009249AE">
            <w:pPr>
              <w:pStyle w:val="TAL"/>
              <w:rPr>
                <w:bCs/>
                <w:snapToGrid w:val="0"/>
                <w:sz w:val="16"/>
                <w:szCs w:val="16"/>
                <w:lang w:eastAsia="en-US"/>
              </w:rPr>
            </w:pPr>
            <w:r w:rsidRPr="007F2770">
              <w:rPr>
                <w:bCs/>
                <w:snapToGrid w:val="0"/>
                <w:sz w:val="16"/>
                <w:szCs w:val="16"/>
                <w:lang w:eastAsia="en-US"/>
              </w:rPr>
              <w:t>Clarification on SMF performing NSAC for an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177076" w14:textId="1531E0AD" w:rsidR="003D3EDB" w:rsidRPr="007F2770" w:rsidRDefault="003D3EDB" w:rsidP="009249AE">
            <w:pPr>
              <w:pStyle w:val="TAL"/>
              <w:rPr>
                <w:bCs/>
                <w:snapToGrid w:val="0"/>
                <w:sz w:val="16"/>
                <w:lang w:eastAsia="en-US"/>
              </w:rPr>
            </w:pPr>
            <w:r w:rsidRPr="007F2770">
              <w:rPr>
                <w:bCs/>
                <w:snapToGrid w:val="0"/>
                <w:sz w:val="16"/>
                <w:lang w:eastAsia="en-US"/>
              </w:rPr>
              <w:t>17.5.0</w:t>
            </w:r>
          </w:p>
        </w:tc>
      </w:tr>
      <w:tr w:rsidR="00CC7F27" w:rsidRPr="007F2770" w14:paraId="0FBF57A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F612878" w14:textId="3A93808F" w:rsidR="003D3EDB" w:rsidRPr="007F2770" w:rsidRDefault="003D3EDB" w:rsidP="009249A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5A4933" w14:textId="47B7B954" w:rsidR="003D3EDB" w:rsidRPr="007F2770" w:rsidRDefault="003D3EDB" w:rsidP="009249A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B71FEA" w14:textId="1EC58FA0" w:rsidR="003D3EDB" w:rsidRPr="007F2770" w:rsidRDefault="003D3EDB" w:rsidP="009249AE">
            <w:pPr>
              <w:pStyle w:val="TAC"/>
              <w:ind w:left="284" w:hanging="284"/>
              <w:rPr>
                <w:sz w:val="16"/>
              </w:rPr>
            </w:pPr>
            <w:r w:rsidRPr="007F2770">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B502D8B" w14:textId="77693C77" w:rsidR="003D3EDB" w:rsidRPr="007F2770" w:rsidRDefault="003D3EDB" w:rsidP="009249AE">
            <w:pPr>
              <w:pStyle w:val="TAL"/>
              <w:rPr>
                <w:rFonts w:cs="Arial"/>
                <w:sz w:val="16"/>
                <w:szCs w:val="16"/>
              </w:rPr>
            </w:pPr>
            <w:r w:rsidRPr="007F2770">
              <w:rPr>
                <w:rFonts w:cs="Arial"/>
                <w:sz w:val="16"/>
                <w:szCs w:val="16"/>
              </w:rPr>
              <w:t>37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F03005" w14:textId="40876950" w:rsidR="003D3EDB" w:rsidRPr="007F2770" w:rsidRDefault="003D3EDB" w:rsidP="009249A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6F19D8" w14:textId="1B3A50D4" w:rsidR="003D3EDB" w:rsidRPr="007F2770" w:rsidRDefault="003D3EDB" w:rsidP="009249A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3F27C5" w14:textId="32B67286" w:rsidR="003D3EDB" w:rsidRPr="007F2770" w:rsidRDefault="003D3EDB" w:rsidP="009249AE">
            <w:pPr>
              <w:pStyle w:val="TAL"/>
              <w:rPr>
                <w:bCs/>
                <w:snapToGrid w:val="0"/>
                <w:sz w:val="16"/>
                <w:szCs w:val="16"/>
                <w:lang w:eastAsia="en-US"/>
              </w:rPr>
            </w:pPr>
            <w:r w:rsidRPr="007F2770">
              <w:rPr>
                <w:bCs/>
                <w:snapToGrid w:val="0"/>
                <w:sz w:val="16"/>
                <w:szCs w:val="16"/>
                <w:lang w:eastAsia="en-US"/>
              </w:rPr>
              <w:t>Local timer for AMF to update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E5822A" w14:textId="396BD238" w:rsidR="003D3EDB" w:rsidRPr="007F2770" w:rsidRDefault="003D3EDB" w:rsidP="009249AE">
            <w:pPr>
              <w:pStyle w:val="TAL"/>
              <w:rPr>
                <w:bCs/>
                <w:snapToGrid w:val="0"/>
                <w:sz w:val="16"/>
                <w:lang w:eastAsia="en-US"/>
              </w:rPr>
            </w:pPr>
            <w:r w:rsidRPr="007F2770">
              <w:rPr>
                <w:bCs/>
                <w:snapToGrid w:val="0"/>
                <w:sz w:val="16"/>
                <w:lang w:eastAsia="en-US"/>
              </w:rPr>
              <w:t>17.5.0</w:t>
            </w:r>
          </w:p>
        </w:tc>
      </w:tr>
      <w:tr w:rsidR="00CC7F27" w:rsidRPr="007F2770" w14:paraId="37D2B75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71D906" w14:textId="29D121EF" w:rsidR="00E60004" w:rsidRPr="007F2770" w:rsidRDefault="00E60004" w:rsidP="009249A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9FA414" w14:textId="570F9BAC" w:rsidR="00E60004" w:rsidRPr="007F2770" w:rsidRDefault="00E60004" w:rsidP="009249A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66787E" w14:textId="30444C1E" w:rsidR="00E60004" w:rsidRPr="007F2770" w:rsidRDefault="00E60004" w:rsidP="009249AE">
            <w:pPr>
              <w:pStyle w:val="TAC"/>
              <w:ind w:left="284" w:hanging="284"/>
              <w:rPr>
                <w:sz w:val="16"/>
              </w:rPr>
            </w:pPr>
            <w:r w:rsidRPr="007F2770">
              <w:rPr>
                <w:sz w:val="16"/>
              </w:rPr>
              <w:t>CP-2130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2962D3" w14:textId="782A50A7" w:rsidR="00E60004" w:rsidRPr="007F2770" w:rsidRDefault="00E60004" w:rsidP="009249AE">
            <w:pPr>
              <w:pStyle w:val="TAL"/>
              <w:rPr>
                <w:rFonts w:cs="Arial"/>
                <w:sz w:val="16"/>
                <w:szCs w:val="16"/>
              </w:rPr>
            </w:pPr>
            <w:r w:rsidRPr="007F2770">
              <w:rPr>
                <w:rFonts w:cs="Arial"/>
                <w:sz w:val="16"/>
                <w:szCs w:val="16"/>
              </w:rPr>
              <w:t>36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C10575" w14:textId="60BE56B1" w:rsidR="00E60004" w:rsidRPr="007F2770" w:rsidRDefault="00E60004" w:rsidP="009249A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FB13F3" w14:textId="77B4A40C" w:rsidR="00E60004" w:rsidRPr="007F2770" w:rsidRDefault="00E60004" w:rsidP="009249A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391ED4" w14:textId="54A85492" w:rsidR="00E60004" w:rsidRPr="007F2770" w:rsidRDefault="00E60004" w:rsidP="009249AE">
            <w:pPr>
              <w:pStyle w:val="TAL"/>
              <w:rPr>
                <w:bCs/>
                <w:snapToGrid w:val="0"/>
                <w:sz w:val="16"/>
                <w:szCs w:val="16"/>
                <w:lang w:eastAsia="en-US"/>
              </w:rPr>
            </w:pPr>
            <w:r w:rsidRPr="007F2770">
              <w:rPr>
                <w:bCs/>
                <w:snapToGrid w:val="0"/>
                <w:sz w:val="16"/>
                <w:szCs w:val="16"/>
                <w:lang w:eastAsia="en-US"/>
              </w:rPr>
              <w:t>Change the reference to LPP protoc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6084C7" w14:textId="559D345B" w:rsidR="00E60004" w:rsidRPr="007F2770" w:rsidRDefault="00E60004" w:rsidP="009249AE">
            <w:pPr>
              <w:pStyle w:val="TAL"/>
              <w:rPr>
                <w:bCs/>
                <w:snapToGrid w:val="0"/>
                <w:sz w:val="16"/>
                <w:lang w:eastAsia="en-US"/>
              </w:rPr>
            </w:pPr>
            <w:r w:rsidRPr="007F2770">
              <w:rPr>
                <w:bCs/>
                <w:snapToGrid w:val="0"/>
                <w:sz w:val="16"/>
                <w:lang w:eastAsia="en-US"/>
              </w:rPr>
              <w:t>17.5.0</w:t>
            </w:r>
          </w:p>
        </w:tc>
      </w:tr>
      <w:tr w:rsidR="00CC7F27" w:rsidRPr="007F2770" w14:paraId="1A4CB30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ED6711" w14:textId="0B7D4CFE" w:rsidR="000F2709" w:rsidRPr="007F2770" w:rsidRDefault="000F2709" w:rsidP="009249A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97C40E" w14:textId="60FF7540" w:rsidR="000F2709" w:rsidRPr="007F2770" w:rsidRDefault="000F2709" w:rsidP="009249A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490E7F" w14:textId="1E43BDE1" w:rsidR="000F2709" w:rsidRPr="007F2770" w:rsidRDefault="000F2709" w:rsidP="009249AE">
            <w:pPr>
              <w:pStyle w:val="TAC"/>
              <w:ind w:left="284" w:hanging="284"/>
              <w:rPr>
                <w:sz w:val="16"/>
              </w:rPr>
            </w:pPr>
            <w:r w:rsidRPr="007F2770">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BE0DEE" w14:textId="64022516" w:rsidR="000F2709" w:rsidRPr="007F2770" w:rsidRDefault="000F2709" w:rsidP="009249AE">
            <w:pPr>
              <w:pStyle w:val="TAL"/>
              <w:rPr>
                <w:rFonts w:cs="Arial"/>
                <w:sz w:val="16"/>
                <w:szCs w:val="16"/>
              </w:rPr>
            </w:pPr>
            <w:r w:rsidRPr="007F2770">
              <w:rPr>
                <w:rFonts w:cs="Arial"/>
                <w:sz w:val="16"/>
                <w:szCs w:val="16"/>
              </w:rPr>
              <w:t>36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293D9A" w14:textId="0C5451DF" w:rsidR="000F2709" w:rsidRPr="007F2770" w:rsidRDefault="000F2709" w:rsidP="009249AE">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2D0420" w14:textId="3268D428" w:rsidR="000F2709" w:rsidRPr="007F2770" w:rsidRDefault="000F2709" w:rsidP="009249AE">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042EE6" w14:textId="627F928D" w:rsidR="000F2709" w:rsidRPr="007F2770" w:rsidRDefault="000F2709" w:rsidP="009249AE">
            <w:pPr>
              <w:pStyle w:val="TAL"/>
              <w:rPr>
                <w:bCs/>
                <w:snapToGrid w:val="0"/>
                <w:sz w:val="16"/>
                <w:szCs w:val="16"/>
                <w:lang w:eastAsia="en-US"/>
              </w:rPr>
            </w:pPr>
            <w:r w:rsidRPr="007F2770">
              <w:rPr>
                <w:bCs/>
                <w:snapToGrid w:val="0"/>
                <w:sz w:val="16"/>
                <w:szCs w:val="16"/>
                <w:lang w:eastAsia="en-US"/>
              </w:rPr>
              <w:t>Common IE for C2 author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87D6EA" w14:textId="333D9BE7" w:rsidR="000F2709" w:rsidRPr="007F2770" w:rsidRDefault="000F2709" w:rsidP="009249AE">
            <w:pPr>
              <w:pStyle w:val="TAL"/>
              <w:rPr>
                <w:bCs/>
                <w:snapToGrid w:val="0"/>
                <w:sz w:val="16"/>
                <w:lang w:eastAsia="en-US"/>
              </w:rPr>
            </w:pPr>
            <w:r w:rsidRPr="007F2770">
              <w:rPr>
                <w:bCs/>
                <w:snapToGrid w:val="0"/>
                <w:sz w:val="16"/>
                <w:lang w:eastAsia="en-US"/>
              </w:rPr>
              <w:t>17.5.0</w:t>
            </w:r>
          </w:p>
        </w:tc>
      </w:tr>
      <w:tr w:rsidR="00CC7F27" w:rsidRPr="007F2770" w14:paraId="37A92C0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18919F" w14:textId="700B86FF" w:rsidR="000F2709" w:rsidRPr="007F2770" w:rsidRDefault="000F2709" w:rsidP="000F2709">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976864" w14:textId="0546DF26" w:rsidR="000F2709" w:rsidRPr="007F2770" w:rsidRDefault="000F2709" w:rsidP="000F2709">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8C7FE6" w14:textId="7A67ADBB" w:rsidR="000F2709" w:rsidRPr="007F2770" w:rsidRDefault="000F2709" w:rsidP="000F2709">
            <w:pPr>
              <w:pStyle w:val="TAC"/>
              <w:ind w:left="284" w:hanging="284"/>
              <w:rPr>
                <w:sz w:val="16"/>
              </w:rPr>
            </w:pPr>
            <w:r w:rsidRPr="007F2770">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B135D8B" w14:textId="364CB631" w:rsidR="000F2709" w:rsidRPr="007F2770" w:rsidRDefault="000F2709" w:rsidP="000F2709">
            <w:pPr>
              <w:pStyle w:val="TAL"/>
              <w:rPr>
                <w:rFonts w:cs="Arial"/>
                <w:sz w:val="16"/>
                <w:szCs w:val="16"/>
              </w:rPr>
            </w:pPr>
            <w:r w:rsidRPr="007F2770">
              <w:rPr>
                <w:rFonts w:cs="Arial"/>
                <w:sz w:val="16"/>
                <w:szCs w:val="16"/>
              </w:rPr>
              <w:t>36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F85FCF" w14:textId="7EC1BF1A" w:rsidR="000F2709" w:rsidRPr="007F2770" w:rsidRDefault="000F2709" w:rsidP="000F2709">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805885" w14:textId="01944F10" w:rsidR="000F2709" w:rsidRPr="007F2770" w:rsidRDefault="000F2709" w:rsidP="000F270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D0DBBB" w14:textId="572C45CB" w:rsidR="000F2709" w:rsidRPr="007F2770" w:rsidRDefault="000F2709" w:rsidP="000F2709">
            <w:pPr>
              <w:pStyle w:val="TAL"/>
              <w:rPr>
                <w:bCs/>
                <w:snapToGrid w:val="0"/>
                <w:sz w:val="16"/>
                <w:szCs w:val="16"/>
                <w:lang w:eastAsia="en-US"/>
              </w:rPr>
            </w:pPr>
            <w:r w:rsidRPr="007F2770">
              <w:rPr>
                <w:bCs/>
                <w:snapToGrid w:val="0"/>
                <w:sz w:val="16"/>
                <w:szCs w:val="16"/>
                <w:lang w:eastAsia="en-US"/>
              </w:rPr>
              <w:t>5GSM cause value of PDU session establishment reject for UAS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8A609C" w14:textId="7972AE86" w:rsidR="000F2709" w:rsidRPr="007F2770" w:rsidRDefault="000F2709" w:rsidP="000F2709">
            <w:pPr>
              <w:pStyle w:val="TAL"/>
              <w:rPr>
                <w:bCs/>
                <w:snapToGrid w:val="0"/>
                <w:sz w:val="16"/>
                <w:lang w:eastAsia="en-US"/>
              </w:rPr>
            </w:pPr>
            <w:r w:rsidRPr="007F2770">
              <w:rPr>
                <w:bCs/>
                <w:snapToGrid w:val="0"/>
                <w:sz w:val="16"/>
                <w:lang w:eastAsia="en-US"/>
              </w:rPr>
              <w:t>17.5.0</w:t>
            </w:r>
          </w:p>
        </w:tc>
      </w:tr>
      <w:tr w:rsidR="00CC7F27" w:rsidRPr="007F2770" w14:paraId="482B44A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600224" w14:textId="3EF47F59" w:rsidR="008B0B5C" w:rsidRPr="007F2770" w:rsidRDefault="008B0B5C" w:rsidP="000F2709">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3EF733" w14:textId="44C64F46" w:rsidR="008B0B5C" w:rsidRPr="007F2770" w:rsidRDefault="008B0B5C" w:rsidP="000F2709">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9E0405" w14:textId="2E42CEF0" w:rsidR="008B0B5C" w:rsidRPr="007F2770" w:rsidRDefault="00993440" w:rsidP="000F2709">
            <w:pPr>
              <w:pStyle w:val="TAC"/>
              <w:ind w:left="284" w:hanging="284"/>
              <w:rPr>
                <w:sz w:val="16"/>
              </w:rPr>
            </w:pPr>
            <w:r w:rsidRPr="007F2770">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0CF8E7" w14:textId="14B07404" w:rsidR="008B0B5C" w:rsidRPr="007F2770" w:rsidRDefault="008B0B5C" w:rsidP="000F2709">
            <w:pPr>
              <w:pStyle w:val="TAL"/>
              <w:rPr>
                <w:rFonts w:cs="Arial"/>
                <w:sz w:val="16"/>
                <w:szCs w:val="16"/>
              </w:rPr>
            </w:pPr>
            <w:r w:rsidRPr="007F2770">
              <w:rPr>
                <w:rFonts w:cs="Arial"/>
                <w:sz w:val="16"/>
                <w:szCs w:val="16"/>
              </w:rPr>
              <w:t>36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B59287" w14:textId="7B95886F" w:rsidR="008B0B5C" w:rsidRPr="007F2770" w:rsidRDefault="008B0B5C" w:rsidP="000F270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C3325E" w14:textId="42B4D84A" w:rsidR="008B0B5C" w:rsidRPr="007F2770" w:rsidRDefault="008B0B5C" w:rsidP="000F270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6FF439" w14:textId="08F0D56A" w:rsidR="008B0B5C" w:rsidRPr="007F2770" w:rsidRDefault="008B0B5C" w:rsidP="000F2709">
            <w:pPr>
              <w:pStyle w:val="TAL"/>
              <w:rPr>
                <w:bCs/>
                <w:snapToGrid w:val="0"/>
                <w:sz w:val="16"/>
                <w:szCs w:val="16"/>
                <w:lang w:eastAsia="en-US"/>
              </w:rPr>
            </w:pPr>
            <w:r w:rsidRPr="007F2770">
              <w:rPr>
                <w:bCs/>
                <w:snapToGrid w:val="0"/>
                <w:sz w:val="16"/>
                <w:szCs w:val="16"/>
                <w:lang w:eastAsia="en-US"/>
              </w:rPr>
              <w:t>Missed CAA-Level UAV ID for C2 author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F911C4" w14:textId="2D2DAD9B" w:rsidR="008B0B5C" w:rsidRPr="007F2770" w:rsidRDefault="008B0B5C" w:rsidP="000F2709">
            <w:pPr>
              <w:pStyle w:val="TAL"/>
              <w:rPr>
                <w:bCs/>
                <w:snapToGrid w:val="0"/>
                <w:sz w:val="16"/>
                <w:lang w:eastAsia="en-US"/>
              </w:rPr>
            </w:pPr>
            <w:r w:rsidRPr="007F2770">
              <w:rPr>
                <w:bCs/>
                <w:snapToGrid w:val="0"/>
                <w:sz w:val="16"/>
                <w:lang w:eastAsia="en-US"/>
              </w:rPr>
              <w:t>17.5.0</w:t>
            </w:r>
          </w:p>
        </w:tc>
      </w:tr>
      <w:tr w:rsidR="00CC7F27" w:rsidRPr="007F2770" w14:paraId="00F3744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CF74038" w14:textId="16C0798C" w:rsidR="00993440" w:rsidRPr="007F2770" w:rsidRDefault="00993440" w:rsidP="000F2709">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679CAE" w14:textId="7103BAB6" w:rsidR="00993440" w:rsidRPr="007F2770" w:rsidRDefault="00993440" w:rsidP="000F2709">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F28E44" w14:textId="21FB6891" w:rsidR="00993440" w:rsidRPr="007F2770" w:rsidRDefault="00993440" w:rsidP="000F2709">
            <w:pPr>
              <w:pStyle w:val="TAC"/>
              <w:ind w:left="284" w:hanging="284"/>
              <w:rPr>
                <w:sz w:val="16"/>
              </w:rPr>
            </w:pPr>
            <w:r w:rsidRPr="007F2770">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486C04" w14:textId="1BE336B5" w:rsidR="00993440" w:rsidRPr="007F2770" w:rsidRDefault="00993440" w:rsidP="000F2709">
            <w:pPr>
              <w:pStyle w:val="TAL"/>
              <w:rPr>
                <w:rFonts w:cs="Arial"/>
                <w:sz w:val="16"/>
                <w:szCs w:val="16"/>
              </w:rPr>
            </w:pPr>
            <w:r w:rsidRPr="007F2770">
              <w:rPr>
                <w:rFonts w:cs="Arial"/>
                <w:sz w:val="16"/>
                <w:szCs w:val="16"/>
              </w:rPr>
              <w:t>36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64C0D4" w14:textId="5478442F" w:rsidR="00993440" w:rsidRPr="007F2770" w:rsidRDefault="00993440" w:rsidP="000F270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24643A7" w14:textId="40E57805" w:rsidR="00993440" w:rsidRPr="007F2770" w:rsidRDefault="00993440" w:rsidP="000F270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9E582D" w14:textId="5AB4FE83" w:rsidR="00993440" w:rsidRPr="007F2770" w:rsidRDefault="00993440" w:rsidP="000F2709">
            <w:pPr>
              <w:pStyle w:val="TAL"/>
              <w:rPr>
                <w:bCs/>
                <w:snapToGrid w:val="0"/>
                <w:sz w:val="16"/>
                <w:szCs w:val="16"/>
                <w:lang w:eastAsia="en-US"/>
              </w:rPr>
            </w:pPr>
            <w:r w:rsidRPr="007F2770">
              <w:rPr>
                <w:bCs/>
                <w:snapToGrid w:val="0"/>
                <w:sz w:val="16"/>
                <w:szCs w:val="16"/>
                <w:lang w:eastAsia="en-US"/>
              </w:rPr>
              <w:t>Miscellaneous corrections on Service-level-AA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A98F84" w14:textId="7BDA29AC" w:rsidR="00993440" w:rsidRPr="007F2770" w:rsidRDefault="00993440" w:rsidP="000F2709">
            <w:pPr>
              <w:pStyle w:val="TAL"/>
              <w:rPr>
                <w:bCs/>
                <w:snapToGrid w:val="0"/>
                <w:sz w:val="16"/>
                <w:lang w:eastAsia="en-US"/>
              </w:rPr>
            </w:pPr>
            <w:r w:rsidRPr="007F2770">
              <w:rPr>
                <w:bCs/>
                <w:snapToGrid w:val="0"/>
                <w:sz w:val="16"/>
                <w:lang w:eastAsia="en-US"/>
              </w:rPr>
              <w:t>17.5.0</w:t>
            </w:r>
          </w:p>
        </w:tc>
      </w:tr>
      <w:tr w:rsidR="00CC7F27" w:rsidRPr="007F2770" w14:paraId="3960575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A783930" w14:textId="4003DF1A" w:rsidR="009E4738" w:rsidRPr="007F2770" w:rsidRDefault="009E4738" w:rsidP="000F2709">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36BB2E" w14:textId="6F92C641" w:rsidR="009E4738" w:rsidRPr="007F2770" w:rsidRDefault="009E4738" w:rsidP="000F2709">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B7BE43" w14:textId="2929DF7E" w:rsidR="009E4738" w:rsidRPr="007F2770" w:rsidRDefault="009E4738" w:rsidP="000F2709">
            <w:pPr>
              <w:pStyle w:val="TAC"/>
              <w:ind w:left="284" w:hanging="284"/>
              <w:rPr>
                <w:sz w:val="16"/>
              </w:rPr>
            </w:pPr>
            <w:r w:rsidRPr="007F2770">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0ACF0F" w14:textId="7D00DBDE" w:rsidR="009E4738" w:rsidRPr="007F2770" w:rsidRDefault="009E4738" w:rsidP="000F2709">
            <w:pPr>
              <w:pStyle w:val="TAL"/>
              <w:rPr>
                <w:rFonts w:cs="Arial"/>
                <w:sz w:val="16"/>
                <w:szCs w:val="16"/>
              </w:rPr>
            </w:pPr>
            <w:r w:rsidRPr="007F2770">
              <w:rPr>
                <w:rFonts w:cs="Arial"/>
                <w:sz w:val="16"/>
                <w:szCs w:val="16"/>
              </w:rPr>
              <w:t>36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B62732" w14:textId="0657F965" w:rsidR="009E4738" w:rsidRPr="007F2770" w:rsidRDefault="009E4738" w:rsidP="000F270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0AA493" w14:textId="4C820F48" w:rsidR="009E4738" w:rsidRPr="007F2770" w:rsidRDefault="009E4738" w:rsidP="000F2709">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58552D" w14:textId="3E51391E" w:rsidR="009E4738" w:rsidRPr="007F2770" w:rsidRDefault="009E4738" w:rsidP="000F2709">
            <w:pPr>
              <w:pStyle w:val="TAL"/>
              <w:rPr>
                <w:bCs/>
                <w:snapToGrid w:val="0"/>
                <w:sz w:val="16"/>
                <w:szCs w:val="16"/>
                <w:lang w:eastAsia="en-US"/>
              </w:rPr>
            </w:pPr>
            <w:r w:rsidRPr="007F2770">
              <w:rPr>
                <w:bCs/>
                <w:snapToGrid w:val="0"/>
                <w:sz w:val="16"/>
                <w:szCs w:val="16"/>
                <w:lang w:eastAsia="en-US"/>
              </w:rPr>
              <w:t>Update the general part for Authentication and authorization of UAV</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C8548B" w14:textId="7446E297" w:rsidR="009E4738" w:rsidRPr="007F2770" w:rsidRDefault="009E4738" w:rsidP="000F2709">
            <w:pPr>
              <w:pStyle w:val="TAL"/>
              <w:rPr>
                <w:bCs/>
                <w:snapToGrid w:val="0"/>
                <w:sz w:val="16"/>
                <w:lang w:eastAsia="en-US"/>
              </w:rPr>
            </w:pPr>
            <w:r w:rsidRPr="007F2770">
              <w:rPr>
                <w:bCs/>
                <w:snapToGrid w:val="0"/>
                <w:sz w:val="16"/>
                <w:lang w:eastAsia="en-US"/>
              </w:rPr>
              <w:t>17.5.0</w:t>
            </w:r>
          </w:p>
        </w:tc>
      </w:tr>
      <w:tr w:rsidR="00CC7F27" w:rsidRPr="007F2770" w14:paraId="7FF4CD9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24938A" w14:textId="6D7F269D" w:rsidR="009E4738" w:rsidRPr="007F2770" w:rsidRDefault="009E4738" w:rsidP="000F2709">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3CFEDC" w14:textId="41F94773" w:rsidR="009E4738" w:rsidRPr="007F2770" w:rsidRDefault="009E4738" w:rsidP="000F2709">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09FCB7" w14:textId="2B39E55A" w:rsidR="009E4738" w:rsidRPr="007F2770" w:rsidRDefault="009E4738" w:rsidP="000F2709">
            <w:pPr>
              <w:pStyle w:val="TAC"/>
              <w:ind w:left="284" w:hanging="284"/>
              <w:rPr>
                <w:sz w:val="16"/>
              </w:rPr>
            </w:pPr>
            <w:r w:rsidRPr="007F2770">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30B433" w14:textId="200274DE" w:rsidR="009E4738" w:rsidRPr="007F2770" w:rsidRDefault="009E4738" w:rsidP="000F2709">
            <w:pPr>
              <w:pStyle w:val="TAL"/>
              <w:rPr>
                <w:rFonts w:cs="Arial"/>
                <w:sz w:val="16"/>
                <w:szCs w:val="16"/>
              </w:rPr>
            </w:pPr>
            <w:r w:rsidRPr="007F2770">
              <w:rPr>
                <w:rFonts w:cs="Arial"/>
                <w:sz w:val="16"/>
                <w:szCs w:val="16"/>
              </w:rPr>
              <w:t>36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7DE4F3" w14:textId="4AC6ED90" w:rsidR="009E4738" w:rsidRPr="007F2770" w:rsidRDefault="009E4738" w:rsidP="000F270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C52D52" w14:textId="7C227188" w:rsidR="009E4738" w:rsidRPr="007F2770" w:rsidRDefault="009E4738" w:rsidP="000F270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6883F8" w14:textId="1C30DEDF" w:rsidR="009E4738" w:rsidRPr="007F2770" w:rsidRDefault="009E4738" w:rsidP="000F2709">
            <w:pPr>
              <w:pStyle w:val="TAL"/>
              <w:rPr>
                <w:bCs/>
                <w:snapToGrid w:val="0"/>
                <w:sz w:val="16"/>
                <w:szCs w:val="16"/>
                <w:lang w:eastAsia="en-US"/>
              </w:rPr>
            </w:pPr>
            <w:r w:rsidRPr="007F2770">
              <w:rPr>
                <w:bCs/>
                <w:snapToGrid w:val="0"/>
                <w:sz w:val="16"/>
                <w:szCs w:val="16"/>
                <w:lang w:eastAsia="en-US"/>
              </w:rPr>
              <w:t>UUAA revocation for the case of UUAA-M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9BB17C" w14:textId="755F6B0F" w:rsidR="009E4738" w:rsidRPr="007F2770" w:rsidRDefault="009E4738" w:rsidP="000F2709">
            <w:pPr>
              <w:pStyle w:val="TAL"/>
              <w:rPr>
                <w:bCs/>
                <w:snapToGrid w:val="0"/>
                <w:sz w:val="16"/>
                <w:lang w:eastAsia="en-US"/>
              </w:rPr>
            </w:pPr>
            <w:r w:rsidRPr="007F2770">
              <w:rPr>
                <w:bCs/>
                <w:snapToGrid w:val="0"/>
                <w:sz w:val="16"/>
                <w:lang w:eastAsia="en-US"/>
              </w:rPr>
              <w:t>17.5.0</w:t>
            </w:r>
          </w:p>
        </w:tc>
      </w:tr>
      <w:tr w:rsidR="00CC7F27" w:rsidRPr="007F2770" w14:paraId="7ACCF83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B184FB" w14:textId="245B1BD1" w:rsidR="001419D1" w:rsidRPr="007F2770" w:rsidRDefault="001419D1" w:rsidP="000F2709">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475CDD" w14:textId="5646DF7D" w:rsidR="001419D1" w:rsidRPr="007F2770" w:rsidRDefault="001419D1" w:rsidP="000F2709">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C24F4B" w14:textId="24758F42" w:rsidR="001419D1" w:rsidRPr="007F2770" w:rsidRDefault="001419D1" w:rsidP="000F2709">
            <w:pPr>
              <w:pStyle w:val="TAC"/>
              <w:ind w:left="284" w:hanging="284"/>
              <w:rPr>
                <w:sz w:val="16"/>
              </w:rPr>
            </w:pPr>
            <w:r w:rsidRPr="007F2770">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68D540" w14:textId="677C32D7" w:rsidR="001419D1" w:rsidRPr="007F2770" w:rsidRDefault="001419D1" w:rsidP="000F2709">
            <w:pPr>
              <w:pStyle w:val="TAL"/>
              <w:rPr>
                <w:rFonts w:cs="Arial"/>
                <w:sz w:val="16"/>
                <w:szCs w:val="16"/>
              </w:rPr>
            </w:pPr>
            <w:r w:rsidRPr="007F2770">
              <w:rPr>
                <w:rFonts w:cs="Arial"/>
                <w:sz w:val="16"/>
                <w:szCs w:val="16"/>
              </w:rPr>
              <w:t>36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C9CC64" w14:textId="6FA5297B" w:rsidR="001419D1" w:rsidRPr="007F2770" w:rsidRDefault="001419D1" w:rsidP="000F2709">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B317DC" w14:textId="4E47A424" w:rsidR="001419D1" w:rsidRPr="007F2770" w:rsidRDefault="001419D1" w:rsidP="000F270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A70C64" w14:textId="5C9A7011" w:rsidR="001419D1" w:rsidRPr="007F2770" w:rsidRDefault="001419D1" w:rsidP="000F2709">
            <w:pPr>
              <w:pStyle w:val="TAL"/>
              <w:rPr>
                <w:bCs/>
                <w:snapToGrid w:val="0"/>
                <w:sz w:val="16"/>
                <w:szCs w:val="16"/>
                <w:lang w:eastAsia="en-US"/>
              </w:rPr>
            </w:pPr>
            <w:r w:rsidRPr="007F2770">
              <w:rPr>
                <w:bCs/>
                <w:snapToGrid w:val="0"/>
                <w:sz w:val="16"/>
                <w:szCs w:val="16"/>
                <w:lang w:eastAsia="en-US"/>
              </w:rPr>
              <w:t>C2 aviation payloa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933E62" w14:textId="0F515468" w:rsidR="001419D1" w:rsidRPr="007F2770" w:rsidRDefault="001419D1" w:rsidP="000F2709">
            <w:pPr>
              <w:pStyle w:val="TAL"/>
              <w:rPr>
                <w:bCs/>
                <w:snapToGrid w:val="0"/>
                <w:sz w:val="16"/>
                <w:lang w:eastAsia="en-US"/>
              </w:rPr>
            </w:pPr>
            <w:r w:rsidRPr="007F2770">
              <w:rPr>
                <w:bCs/>
                <w:snapToGrid w:val="0"/>
                <w:sz w:val="16"/>
                <w:lang w:eastAsia="en-US"/>
              </w:rPr>
              <w:t>17.5.0</w:t>
            </w:r>
          </w:p>
        </w:tc>
      </w:tr>
      <w:tr w:rsidR="00CC7F27" w:rsidRPr="007F2770" w14:paraId="1A858BB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DD8576" w14:textId="104DD07D" w:rsidR="003D508E" w:rsidRPr="007F2770" w:rsidRDefault="003D508E" w:rsidP="000F2709">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55E21A" w14:textId="1443F932" w:rsidR="003D508E" w:rsidRPr="007F2770" w:rsidRDefault="003D508E" w:rsidP="000F2709">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CFB7F2" w14:textId="4ADCFEC0" w:rsidR="003D508E" w:rsidRPr="007F2770" w:rsidRDefault="003D508E" w:rsidP="000F2709">
            <w:pPr>
              <w:pStyle w:val="TAC"/>
              <w:ind w:left="284" w:hanging="284"/>
              <w:rPr>
                <w:sz w:val="16"/>
              </w:rPr>
            </w:pPr>
            <w:r w:rsidRPr="007F2770">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D070BE" w14:textId="0304CCF3" w:rsidR="003D508E" w:rsidRPr="007F2770" w:rsidRDefault="003D508E" w:rsidP="000F2709">
            <w:pPr>
              <w:pStyle w:val="TAL"/>
              <w:rPr>
                <w:rFonts w:cs="Arial"/>
                <w:sz w:val="16"/>
                <w:szCs w:val="16"/>
              </w:rPr>
            </w:pPr>
            <w:r w:rsidRPr="007F2770">
              <w:rPr>
                <w:rFonts w:cs="Arial"/>
                <w:sz w:val="16"/>
                <w:szCs w:val="16"/>
              </w:rPr>
              <w:t>36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81FAD8" w14:textId="64AF4747" w:rsidR="003D508E" w:rsidRPr="007F2770" w:rsidRDefault="003D508E" w:rsidP="000F2709">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8117CB" w14:textId="5D6D7EB6" w:rsidR="003D508E" w:rsidRPr="007F2770" w:rsidRDefault="003D508E" w:rsidP="000F270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7AB317" w14:textId="2325999B" w:rsidR="003D508E" w:rsidRPr="007F2770" w:rsidRDefault="003D508E" w:rsidP="000F2709">
            <w:pPr>
              <w:pStyle w:val="TAL"/>
              <w:rPr>
                <w:bCs/>
                <w:snapToGrid w:val="0"/>
                <w:sz w:val="16"/>
                <w:szCs w:val="16"/>
                <w:lang w:eastAsia="en-US"/>
              </w:rPr>
            </w:pPr>
            <w:r w:rsidRPr="007F2770">
              <w:rPr>
                <w:bCs/>
                <w:snapToGrid w:val="0"/>
                <w:sz w:val="16"/>
                <w:szCs w:val="16"/>
                <w:lang w:eastAsia="en-US"/>
              </w:rPr>
              <w:t>Using Service-level AA container for C2 author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356C39" w14:textId="726BC444" w:rsidR="003D508E" w:rsidRPr="007F2770" w:rsidRDefault="003D508E" w:rsidP="000F2709">
            <w:pPr>
              <w:pStyle w:val="TAL"/>
              <w:rPr>
                <w:bCs/>
                <w:snapToGrid w:val="0"/>
                <w:sz w:val="16"/>
                <w:lang w:eastAsia="en-US"/>
              </w:rPr>
            </w:pPr>
            <w:r w:rsidRPr="007F2770">
              <w:rPr>
                <w:bCs/>
                <w:snapToGrid w:val="0"/>
                <w:sz w:val="16"/>
                <w:lang w:eastAsia="en-US"/>
              </w:rPr>
              <w:t>17.5.0</w:t>
            </w:r>
          </w:p>
        </w:tc>
      </w:tr>
      <w:tr w:rsidR="00CC7F27" w:rsidRPr="007F2770" w14:paraId="34E7F6C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58A165" w14:textId="41F3282E" w:rsidR="00EA55D7" w:rsidRPr="007F2770" w:rsidRDefault="00EA55D7" w:rsidP="00EA55D7">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34563E" w14:textId="2859382A" w:rsidR="00EA55D7" w:rsidRPr="007F2770" w:rsidRDefault="00EA55D7" w:rsidP="00EA55D7">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DD44FE" w14:textId="4C375D49" w:rsidR="00EA55D7" w:rsidRPr="007F2770" w:rsidRDefault="00EA55D7" w:rsidP="00EA55D7">
            <w:pPr>
              <w:pStyle w:val="TAC"/>
              <w:ind w:left="284" w:hanging="284"/>
              <w:rPr>
                <w:sz w:val="16"/>
              </w:rPr>
            </w:pPr>
            <w:r w:rsidRPr="007F2770">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CAC8E27" w14:textId="3A4AF6FD" w:rsidR="00EA55D7" w:rsidRPr="007F2770" w:rsidRDefault="00EA55D7" w:rsidP="00EA55D7">
            <w:pPr>
              <w:pStyle w:val="TAL"/>
              <w:rPr>
                <w:rFonts w:cs="Arial"/>
                <w:sz w:val="16"/>
                <w:szCs w:val="16"/>
              </w:rPr>
            </w:pPr>
            <w:r w:rsidRPr="007F2770">
              <w:rPr>
                <w:rFonts w:cs="Arial"/>
                <w:sz w:val="16"/>
                <w:szCs w:val="16"/>
              </w:rPr>
              <w:t>36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D64BC2" w14:textId="28316086" w:rsidR="00EA55D7" w:rsidRPr="007F2770" w:rsidRDefault="00EA55D7" w:rsidP="00EA55D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24FFEF" w14:textId="79DF0F34" w:rsidR="00EA55D7" w:rsidRPr="007F2770" w:rsidRDefault="00EA55D7" w:rsidP="00EA55D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7B3EFB" w14:textId="169714D0" w:rsidR="00EA55D7" w:rsidRPr="007F2770" w:rsidRDefault="00EA55D7" w:rsidP="00EA55D7">
            <w:pPr>
              <w:pStyle w:val="TAL"/>
              <w:rPr>
                <w:bCs/>
                <w:snapToGrid w:val="0"/>
                <w:sz w:val="16"/>
                <w:szCs w:val="16"/>
                <w:lang w:eastAsia="en-US"/>
              </w:rPr>
            </w:pPr>
            <w:r w:rsidRPr="007F2770">
              <w:rPr>
                <w:bCs/>
                <w:snapToGrid w:val="0"/>
                <w:sz w:val="16"/>
                <w:szCs w:val="16"/>
                <w:lang w:eastAsia="en-US"/>
              </w:rPr>
              <w:t>Service-level-AA pending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2BDDC7" w14:textId="3F681BCD" w:rsidR="00EA55D7" w:rsidRPr="007F2770" w:rsidRDefault="00EA55D7" w:rsidP="00EA55D7">
            <w:pPr>
              <w:pStyle w:val="TAL"/>
              <w:rPr>
                <w:bCs/>
                <w:snapToGrid w:val="0"/>
                <w:sz w:val="16"/>
                <w:lang w:eastAsia="en-US"/>
              </w:rPr>
            </w:pPr>
            <w:r w:rsidRPr="007F2770">
              <w:rPr>
                <w:bCs/>
                <w:snapToGrid w:val="0"/>
                <w:sz w:val="16"/>
                <w:lang w:eastAsia="en-US"/>
              </w:rPr>
              <w:t>17.5.0</w:t>
            </w:r>
          </w:p>
        </w:tc>
      </w:tr>
      <w:tr w:rsidR="00CC7F27" w:rsidRPr="007F2770" w14:paraId="37D93E3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D6CED5" w14:textId="2433FED3" w:rsidR="00955C1A" w:rsidRPr="007F2770" w:rsidRDefault="00955C1A" w:rsidP="00955C1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C99FB6" w14:textId="79C3A563" w:rsidR="00955C1A" w:rsidRPr="007F2770" w:rsidRDefault="00955C1A" w:rsidP="00955C1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00FD42" w14:textId="26773537" w:rsidR="00955C1A" w:rsidRPr="007F2770" w:rsidRDefault="00955C1A" w:rsidP="00955C1A">
            <w:pPr>
              <w:pStyle w:val="TAC"/>
              <w:ind w:left="284" w:hanging="284"/>
              <w:rPr>
                <w:sz w:val="16"/>
              </w:rPr>
            </w:pPr>
            <w:r w:rsidRPr="007F2770">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D009570" w14:textId="3AAAA969" w:rsidR="00955C1A" w:rsidRPr="007F2770" w:rsidRDefault="00955C1A" w:rsidP="00955C1A">
            <w:pPr>
              <w:pStyle w:val="TAL"/>
              <w:rPr>
                <w:rFonts w:cs="Arial"/>
                <w:sz w:val="16"/>
                <w:szCs w:val="16"/>
              </w:rPr>
            </w:pPr>
            <w:r w:rsidRPr="007F2770">
              <w:rPr>
                <w:rFonts w:cs="Arial"/>
                <w:sz w:val="16"/>
                <w:szCs w:val="16"/>
              </w:rPr>
              <w:t>36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718F99" w14:textId="562C019A" w:rsidR="00955C1A" w:rsidRPr="007F2770" w:rsidRDefault="00955C1A" w:rsidP="00955C1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9EDD57" w14:textId="30201929" w:rsidR="00955C1A" w:rsidRPr="007F2770" w:rsidRDefault="00955C1A" w:rsidP="00955C1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9E16A3" w14:textId="61BD0F63" w:rsidR="00955C1A" w:rsidRPr="007F2770" w:rsidRDefault="00955C1A" w:rsidP="00955C1A">
            <w:pPr>
              <w:pStyle w:val="TAL"/>
              <w:rPr>
                <w:bCs/>
                <w:snapToGrid w:val="0"/>
                <w:sz w:val="16"/>
                <w:szCs w:val="16"/>
                <w:lang w:eastAsia="en-US"/>
              </w:rPr>
            </w:pPr>
            <w:r w:rsidRPr="007F2770">
              <w:rPr>
                <w:bCs/>
                <w:snapToGrid w:val="0"/>
                <w:sz w:val="16"/>
                <w:szCs w:val="16"/>
                <w:lang w:eastAsia="en-US"/>
              </w:rPr>
              <w:t>Restriction to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D768B8" w14:textId="14969A33" w:rsidR="00955C1A" w:rsidRPr="007F2770" w:rsidRDefault="00955C1A" w:rsidP="00955C1A">
            <w:pPr>
              <w:pStyle w:val="TAL"/>
              <w:rPr>
                <w:bCs/>
                <w:snapToGrid w:val="0"/>
                <w:sz w:val="16"/>
                <w:lang w:eastAsia="en-US"/>
              </w:rPr>
            </w:pPr>
            <w:r w:rsidRPr="007F2770">
              <w:rPr>
                <w:bCs/>
                <w:snapToGrid w:val="0"/>
                <w:sz w:val="16"/>
                <w:lang w:eastAsia="en-US"/>
              </w:rPr>
              <w:t>17.5.0</w:t>
            </w:r>
          </w:p>
        </w:tc>
      </w:tr>
      <w:tr w:rsidR="00CC7F27" w:rsidRPr="007F2770" w14:paraId="1BDA77B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22EA8C7" w14:textId="27301A53" w:rsidR="001E0A9F" w:rsidRPr="007F2770" w:rsidRDefault="001E0A9F" w:rsidP="00955C1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0DABD1" w14:textId="7B6EB060" w:rsidR="001E0A9F" w:rsidRPr="007F2770" w:rsidRDefault="001E0A9F" w:rsidP="00955C1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853C62" w14:textId="4333B003" w:rsidR="001E0A9F" w:rsidRPr="007F2770" w:rsidRDefault="001E0A9F" w:rsidP="00955C1A">
            <w:pPr>
              <w:pStyle w:val="TAC"/>
              <w:ind w:left="284" w:hanging="284"/>
              <w:rPr>
                <w:sz w:val="16"/>
              </w:rPr>
            </w:pPr>
            <w:r w:rsidRPr="007F2770">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6A2BB5" w14:textId="2F8A2B79" w:rsidR="001E0A9F" w:rsidRPr="007F2770" w:rsidRDefault="001E0A9F" w:rsidP="00955C1A">
            <w:pPr>
              <w:pStyle w:val="TAL"/>
              <w:rPr>
                <w:rFonts w:cs="Arial"/>
                <w:sz w:val="16"/>
                <w:szCs w:val="16"/>
              </w:rPr>
            </w:pPr>
            <w:r w:rsidRPr="007F2770">
              <w:rPr>
                <w:rFonts w:cs="Arial"/>
                <w:sz w:val="16"/>
                <w:szCs w:val="16"/>
              </w:rPr>
              <w:t>36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1B89C3" w14:textId="790054BE" w:rsidR="001E0A9F" w:rsidRPr="007F2770" w:rsidRDefault="001E0A9F" w:rsidP="00955C1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80AA80" w14:textId="0D202349" w:rsidR="001E0A9F" w:rsidRPr="007F2770" w:rsidRDefault="001E0A9F" w:rsidP="00955C1A">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19ADDE" w14:textId="1A839502" w:rsidR="001E0A9F" w:rsidRPr="007F2770" w:rsidRDefault="001E0A9F" w:rsidP="00955C1A">
            <w:pPr>
              <w:pStyle w:val="TAL"/>
              <w:rPr>
                <w:bCs/>
                <w:snapToGrid w:val="0"/>
                <w:sz w:val="16"/>
                <w:szCs w:val="16"/>
                <w:lang w:eastAsia="en-US"/>
              </w:rPr>
            </w:pPr>
            <w:r w:rsidRPr="007F2770">
              <w:rPr>
                <w:bCs/>
                <w:snapToGrid w:val="0"/>
                <w:sz w:val="16"/>
                <w:szCs w:val="16"/>
                <w:lang w:eastAsia="en-US"/>
              </w:rPr>
              <w:t>UUAA-SM procedure for re-authorization or re-authent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2FEE6B" w14:textId="66FA1499" w:rsidR="001E0A9F" w:rsidRPr="007F2770" w:rsidRDefault="001E0A9F" w:rsidP="00955C1A">
            <w:pPr>
              <w:pStyle w:val="TAL"/>
              <w:rPr>
                <w:bCs/>
                <w:snapToGrid w:val="0"/>
                <w:sz w:val="16"/>
                <w:lang w:eastAsia="en-US"/>
              </w:rPr>
            </w:pPr>
            <w:r w:rsidRPr="007F2770">
              <w:rPr>
                <w:bCs/>
                <w:snapToGrid w:val="0"/>
                <w:sz w:val="16"/>
                <w:lang w:eastAsia="en-US"/>
              </w:rPr>
              <w:t>17.5.0</w:t>
            </w:r>
          </w:p>
        </w:tc>
      </w:tr>
      <w:tr w:rsidR="00CC7F27" w:rsidRPr="007F2770" w14:paraId="2217190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2EA0DCF" w14:textId="6B276838" w:rsidR="001E0A9F" w:rsidRPr="007F2770" w:rsidRDefault="001E0A9F" w:rsidP="00955C1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2082B0" w14:textId="61D62E45" w:rsidR="001E0A9F" w:rsidRPr="007F2770" w:rsidRDefault="001E0A9F" w:rsidP="00955C1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424E29" w14:textId="70EB06FD" w:rsidR="001E0A9F" w:rsidRPr="007F2770" w:rsidRDefault="001E0A9F" w:rsidP="00955C1A">
            <w:pPr>
              <w:pStyle w:val="TAC"/>
              <w:ind w:left="284" w:hanging="284"/>
              <w:rPr>
                <w:sz w:val="16"/>
              </w:rPr>
            </w:pPr>
            <w:r w:rsidRPr="007F2770">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BD6BE3" w14:textId="6F87398A" w:rsidR="001E0A9F" w:rsidRPr="007F2770" w:rsidRDefault="001E0A9F" w:rsidP="00955C1A">
            <w:pPr>
              <w:pStyle w:val="TAL"/>
              <w:rPr>
                <w:rFonts w:cs="Arial"/>
                <w:sz w:val="16"/>
                <w:szCs w:val="16"/>
              </w:rPr>
            </w:pPr>
            <w:r w:rsidRPr="007F2770">
              <w:rPr>
                <w:rFonts w:cs="Arial"/>
                <w:sz w:val="16"/>
                <w:szCs w:val="16"/>
              </w:rPr>
              <w:t>36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E0BA03" w14:textId="5F96782A" w:rsidR="001E0A9F" w:rsidRPr="007F2770" w:rsidRDefault="001E0A9F" w:rsidP="00955C1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4CB0B2" w14:textId="74255AEA" w:rsidR="001E0A9F" w:rsidRPr="007F2770" w:rsidRDefault="001E0A9F" w:rsidP="00955C1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2391EE" w14:textId="0894A344" w:rsidR="001E0A9F" w:rsidRPr="007F2770" w:rsidRDefault="001E0A9F" w:rsidP="00955C1A">
            <w:pPr>
              <w:pStyle w:val="TAL"/>
              <w:rPr>
                <w:bCs/>
                <w:snapToGrid w:val="0"/>
                <w:sz w:val="16"/>
                <w:szCs w:val="16"/>
                <w:lang w:eastAsia="en-US"/>
              </w:rPr>
            </w:pPr>
            <w:r w:rsidRPr="007F2770">
              <w:rPr>
                <w:bCs/>
                <w:snapToGrid w:val="0"/>
                <w:sz w:val="16"/>
                <w:szCs w:val="16"/>
                <w:lang w:eastAsia="en-US"/>
              </w:rPr>
              <w:t>Remove EN on payload differentiation of Service-level-AA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A21546" w14:textId="778087FB" w:rsidR="001E0A9F" w:rsidRPr="007F2770" w:rsidRDefault="001E0A9F" w:rsidP="00955C1A">
            <w:pPr>
              <w:pStyle w:val="TAL"/>
              <w:rPr>
                <w:bCs/>
                <w:snapToGrid w:val="0"/>
                <w:sz w:val="16"/>
                <w:lang w:eastAsia="en-US"/>
              </w:rPr>
            </w:pPr>
            <w:r w:rsidRPr="007F2770">
              <w:rPr>
                <w:bCs/>
                <w:snapToGrid w:val="0"/>
                <w:sz w:val="16"/>
                <w:lang w:eastAsia="en-US"/>
              </w:rPr>
              <w:t>17.5.0</w:t>
            </w:r>
          </w:p>
        </w:tc>
      </w:tr>
      <w:tr w:rsidR="00CC7F27" w:rsidRPr="007F2770" w14:paraId="748740E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511728" w14:textId="03D18A81" w:rsidR="001E0A9F" w:rsidRPr="007F2770" w:rsidRDefault="001E0A9F" w:rsidP="00955C1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F2462E" w14:textId="18BB2D57" w:rsidR="001E0A9F" w:rsidRPr="007F2770" w:rsidRDefault="001E0A9F" w:rsidP="00955C1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7B14B9" w14:textId="1039E948" w:rsidR="001E0A9F" w:rsidRPr="007F2770" w:rsidRDefault="004C0774" w:rsidP="00955C1A">
            <w:pPr>
              <w:pStyle w:val="TAC"/>
              <w:ind w:left="284" w:hanging="284"/>
              <w:rPr>
                <w:sz w:val="16"/>
              </w:rPr>
            </w:pPr>
            <w:r w:rsidRPr="007F2770">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D6D805" w14:textId="784E8477" w:rsidR="001E0A9F" w:rsidRPr="007F2770" w:rsidRDefault="001E0A9F" w:rsidP="00955C1A">
            <w:pPr>
              <w:pStyle w:val="TAL"/>
              <w:rPr>
                <w:rFonts w:cs="Arial"/>
                <w:sz w:val="16"/>
                <w:szCs w:val="16"/>
              </w:rPr>
            </w:pPr>
            <w:r w:rsidRPr="007F2770">
              <w:rPr>
                <w:rFonts w:cs="Arial"/>
                <w:sz w:val="16"/>
                <w:szCs w:val="16"/>
              </w:rPr>
              <w:t>36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2A175A" w14:textId="6EFA9C3F" w:rsidR="001E0A9F" w:rsidRPr="007F2770" w:rsidRDefault="001E0A9F" w:rsidP="00955C1A">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CEA1E0" w14:textId="4F6CF574" w:rsidR="001E0A9F" w:rsidRPr="007F2770" w:rsidRDefault="001E0A9F" w:rsidP="00955C1A">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24E179" w14:textId="088E6FAE" w:rsidR="001E0A9F" w:rsidRPr="007F2770" w:rsidRDefault="001E0A9F" w:rsidP="00955C1A">
            <w:pPr>
              <w:pStyle w:val="TAL"/>
              <w:rPr>
                <w:bCs/>
                <w:snapToGrid w:val="0"/>
                <w:sz w:val="16"/>
                <w:szCs w:val="16"/>
                <w:lang w:eastAsia="en-US"/>
              </w:rPr>
            </w:pPr>
            <w:r w:rsidRPr="007F2770">
              <w:rPr>
                <w:bCs/>
                <w:snapToGrid w:val="0"/>
                <w:sz w:val="16"/>
                <w:szCs w:val="16"/>
                <w:lang w:eastAsia="en-US"/>
              </w:rPr>
              <w:t>SM request while UUAA-SM is ongo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EAA34A" w14:textId="63D67FCE" w:rsidR="001E0A9F" w:rsidRPr="007F2770" w:rsidRDefault="001E0A9F" w:rsidP="00955C1A">
            <w:pPr>
              <w:pStyle w:val="TAL"/>
              <w:rPr>
                <w:bCs/>
                <w:snapToGrid w:val="0"/>
                <w:sz w:val="16"/>
                <w:lang w:eastAsia="en-US"/>
              </w:rPr>
            </w:pPr>
            <w:r w:rsidRPr="007F2770">
              <w:rPr>
                <w:bCs/>
                <w:snapToGrid w:val="0"/>
                <w:sz w:val="16"/>
                <w:lang w:eastAsia="en-US"/>
              </w:rPr>
              <w:t>17.5.0</w:t>
            </w:r>
          </w:p>
        </w:tc>
      </w:tr>
      <w:tr w:rsidR="00CC7F27" w:rsidRPr="007F2770" w14:paraId="1FF914B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8F74D7" w14:textId="319C56EB" w:rsidR="004C0774" w:rsidRPr="007F2770" w:rsidRDefault="004C0774" w:rsidP="00955C1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824740" w14:textId="55BF562D" w:rsidR="004C0774" w:rsidRPr="007F2770" w:rsidRDefault="004C0774" w:rsidP="00955C1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F458DD" w14:textId="67D07D1E" w:rsidR="004C0774" w:rsidRPr="007F2770" w:rsidRDefault="004C0774" w:rsidP="00955C1A">
            <w:pPr>
              <w:pStyle w:val="TAC"/>
              <w:ind w:left="284" w:hanging="284"/>
              <w:rPr>
                <w:sz w:val="16"/>
              </w:rPr>
            </w:pPr>
            <w:r w:rsidRPr="007F2770">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01DE72" w14:textId="71C528AE" w:rsidR="004C0774" w:rsidRPr="007F2770" w:rsidRDefault="004C0774" w:rsidP="00955C1A">
            <w:pPr>
              <w:pStyle w:val="TAL"/>
              <w:rPr>
                <w:rFonts w:cs="Arial"/>
                <w:sz w:val="16"/>
                <w:szCs w:val="16"/>
              </w:rPr>
            </w:pPr>
            <w:r w:rsidRPr="007F2770">
              <w:rPr>
                <w:rFonts w:cs="Arial"/>
                <w:sz w:val="16"/>
                <w:szCs w:val="16"/>
              </w:rPr>
              <w:t>37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BF6BD2" w14:textId="003B5A43" w:rsidR="004C0774" w:rsidRPr="007F2770" w:rsidRDefault="004C0774" w:rsidP="00955C1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D9817CE" w14:textId="7618B2A9" w:rsidR="004C0774" w:rsidRPr="007F2770" w:rsidRDefault="004C0774" w:rsidP="00955C1A">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D5FC60" w14:textId="694F249D" w:rsidR="004C0774" w:rsidRPr="007F2770" w:rsidRDefault="004C0774" w:rsidP="00955C1A">
            <w:pPr>
              <w:pStyle w:val="TAL"/>
              <w:rPr>
                <w:bCs/>
                <w:snapToGrid w:val="0"/>
                <w:sz w:val="16"/>
                <w:szCs w:val="16"/>
                <w:lang w:eastAsia="en-US"/>
              </w:rPr>
            </w:pPr>
            <w:r w:rsidRPr="007F2770">
              <w:rPr>
                <w:bCs/>
                <w:snapToGrid w:val="0"/>
                <w:sz w:val="16"/>
                <w:szCs w:val="16"/>
                <w:lang w:eastAsia="en-US"/>
              </w:rPr>
              <w:t>Requirements related to UAS subscription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3FADBD" w14:textId="177E404C" w:rsidR="004C0774" w:rsidRPr="007F2770" w:rsidRDefault="004C0774" w:rsidP="00955C1A">
            <w:pPr>
              <w:pStyle w:val="TAL"/>
              <w:rPr>
                <w:bCs/>
                <w:snapToGrid w:val="0"/>
                <w:sz w:val="16"/>
                <w:lang w:eastAsia="en-US"/>
              </w:rPr>
            </w:pPr>
            <w:r w:rsidRPr="007F2770">
              <w:rPr>
                <w:bCs/>
                <w:snapToGrid w:val="0"/>
                <w:sz w:val="16"/>
                <w:lang w:eastAsia="en-US"/>
              </w:rPr>
              <w:t>17.5.0</w:t>
            </w:r>
          </w:p>
        </w:tc>
      </w:tr>
      <w:tr w:rsidR="00CC7F27" w:rsidRPr="007F2770" w14:paraId="02EDED5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3FE62D9" w14:textId="7CB73131" w:rsidR="004C0774" w:rsidRPr="007F2770" w:rsidRDefault="004C0774" w:rsidP="00955C1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22E5CB" w14:textId="1AE7180C" w:rsidR="004C0774" w:rsidRPr="007F2770" w:rsidRDefault="004C0774" w:rsidP="00955C1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D650C0" w14:textId="65596B22" w:rsidR="004C0774" w:rsidRPr="007F2770" w:rsidRDefault="004C0774" w:rsidP="00955C1A">
            <w:pPr>
              <w:pStyle w:val="TAC"/>
              <w:ind w:left="284" w:hanging="284"/>
              <w:rPr>
                <w:sz w:val="16"/>
              </w:rPr>
            </w:pPr>
            <w:r w:rsidRPr="007F2770">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E48B79" w14:textId="44BDAD4C" w:rsidR="004C0774" w:rsidRPr="007F2770" w:rsidRDefault="004C0774" w:rsidP="00955C1A">
            <w:pPr>
              <w:pStyle w:val="TAL"/>
              <w:rPr>
                <w:rFonts w:cs="Arial"/>
                <w:sz w:val="16"/>
                <w:szCs w:val="16"/>
              </w:rPr>
            </w:pPr>
            <w:r w:rsidRPr="007F2770">
              <w:rPr>
                <w:rFonts w:cs="Arial"/>
                <w:sz w:val="16"/>
                <w:szCs w:val="16"/>
              </w:rPr>
              <w:t>37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C783DD" w14:textId="1DC8CC2C" w:rsidR="004C0774" w:rsidRPr="007F2770" w:rsidRDefault="004C0774" w:rsidP="00955C1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1A9D36" w14:textId="247B408C" w:rsidR="004C0774" w:rsidRPr="007F2770" w:rsidRDefault="004C0774" w:rsidP="00955C1A">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0DF7FB" w14:textId="5E1D1223" w:rsidR="004C0774" w:rsidRPr="007F2770" w:rsidRDefault="004C0774" w:rsidP="00955C1A">
            <w:pPr>
              <w:pStyle w:val="TAL"/>
              <w:rPr>
                <w:bCs/>
                <w:snapToGrid w:val="0"/>
                <w:sz w:val="16"/>
                <w:szCs w:val="16"/>
                <w:lang w:eastAsia="en-US"/>
              </w:rPr>
            </w:pPr>
            <w:r w:rsidRPr="007F2770">
              <w:rPr>
                <w:bCs/>
                <w:snapToGrid w:val="0"/>
                <w:sz w:val="16"/>
                <w:szCs w:val="16"/>
                <w:lang w:eastAsia="en-US"/>
              </w:rPr>
              <w:t>Collision between UUAA-MM and UE initiated de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EF5072" w14:textId="789BD9EA" w:rsidR="004C0774" w:rsidRPr="007F2770" w:rsidRDefault="004C0774" w:rsidP="00955C1A">
            <w:pPr>
              <w:pStyle w:val="TAL"/>
              <w:rPr>
                <w:bCs/>
                <w:snapToGrid w:val="0"/>
                <w:sz w:val="16"/>
                <w:lang w:eastAsia="en-US"/>
              </w:rPr>
            </w:pPr>
            <w:r w:rsidRPr="007F2770">
              <w:rPr>
                <w:bCs/>
                <w:snapToGrid w:val="0"/>
                <w:sz w:val="16"/>
                <w:lang w:eastAsia="en-US"/>
              </w:rPr>
              <w:t>17.5.0</w:t>
            </w:r>
          </w:p>
        </w:tc>
      </w:tr>
      <w:tr w:rsidR="00CC7F27" w:rsidRPr="007F2770" w14:paraId="4C33F11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867156B" w14:textId="7FB5C3F1" w:rsidR="004C0774" w:rsidRPr="007F2770" w:rsidRDefault="004C0774" w:rsidP="004C0774">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AD7AF1" w14:textId="7B2AEFA8" w:rsidR="004C0774" w:rsidRPr="007F2770" w:rsidRDefault="004C0774" w:rsidP="004C0774">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525DEB" w14:textId="274B0FD0" w:rsidR="004C0774" w:rsidRPr="007F2770" w:rsidRDefault="004C0774" w:rsidP="004C0774">
            <w:pPr>
              <w:pStyle w:val="TAC"/>
              <w:ind w:left="284" w:hanging="284"/>
              <w:rPr>
                <w:sz w:val="16"/>
              </w:rPr>
            </w:pPr>
            <w:r w:rsidRPr="007F2770">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E9EF91" w14:textId="52CEE487" w:rsidR="004C0774" w:rsidRPr="007F2770" w:rsidRDefault="004C0774" w:rsidP="004C0774">
            <w:pPr>
              <w:pStyle w:val="TAL"/>
              <w:rPr>
                <w:rFonts w:cs="Arial"/>
                <w:sz w:val="16"/>
                <w:szCs w:val="16"/>
              </w:rPr>
            </w:pPr>
            <w:r w:rsidRPr="007F2770">
              <w:rPr>
                <w:rFonts w:cs="Arial"/>
                <w:sz w:val="16"/>
                <w:szCs w:val="16"/>
              </w:rPr>
              <w:t>37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98566E" w14:textId="3E7FB14F" w:rsidR="004C0774" w:rsidRPr="007F2770" w:rsidRDefault="004C0774" w:rsidP="004C077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38A21C" w14:textId="01F50228" w:rsidR="004C0774" w:rsidRPr="007F2770" w:rsidRDefault="004C0774" w:rsidP="004C0774">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AFF899" w14:textId="215B978F" w:rsidR="004C0774" w:rsidRPr="007F2770" w:rsidRDefault="004C0774" w:rsidP="004C0774">
            <w:pPr>
              <w:pStyle w:val="TAL"/>
              <w:rPr>
                <w:bCs/>
                <w:snapToGrid w:val="0"/>
                <w:sz w:val="16"/>
                <w:szCs w:val="16"/>
                <w:lang w:eastAsia="en-US"/>
              </w:rPr>
            </w:pPr>
            <w:r w:rsidRPr="007F2770">
              <w:rPr>
                <w:bCs/>
                <w:snapToGrid w:val="0"/>
                <w:sz w:val="16"/>
                <w:szCs w:val="16"/>
                <w:lang w:eastAsia="en-US"/>
              </w:rPr>
              <w:t>Collision between UUAA-SM and UE requested PDU session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E0B2B0" w14:textId="1ACFA99E" w:rsidR="004C0774" w:rsidRPr="007F2770" w:rsidRDefault="004C0774" w:rsidP="004C0774">
            <w:pPr>
              <w:pStyle w:val="TAL"/>
              <w:rPr>
                <w:bCs/>
                <w:snapToGrid w:val="0"/>
                <w:sz w:val="16"/>
                <w:lang w:eastAsia="en-US"/>
              </w:rPr>
            </w:pPr>
            <w:r w:rsidRPr="007F2770">
              <w:rPr>
                <w:bCs/>
                <w:snapToGrid w:val="0"/>
                <w:sz w:val="16"/>
                <w:lang w:eastAsia="en-US"/>
              </w:rPr>
              <w:t>17.5.0</w:t>
            </w:r>
          </w:p>
        </w:tc>
      </w:tr>
      <w:tr w:rsidR="00CC7F27" w:rsidRPr="007F2770" w14:paraId="1F4B3A1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145200" w14:textId="24014427" w:rsidR="004C0774" w:rsidRPr="007F2770" w:rsidRDefault="004C0774" w:rsidP="004C0774">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9A923C" w14:textId="5FA048EF" w:rsidR="004C0774" w:rsidRPr="007F2770" w:rsidRDefault="004C0774" w:rsidP="004C0774">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E8BF2B" w14:textId="3755DDD6" w:rsidR="004C0774" w:rsidRPr="007F2770" w:rsidRDefault="004C0774" w:rsidP="004C0774">
            <w:pPr>
              <w:pStyle w:val="TAC"/>
              <w:ind w:left="284" w:hanging="284"/>
              <w:rPr>
                <w:sz w:val="16"/>
              </w:rPr>
            </w:pPr>
            <w:r w:rsidRPr="007F2770">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FAB760" w14:textId="40D11368" w:rsidR="004C0774" w:rsidRPr="007F2770" w:rsidRDefault="004C0774" w:rsidP="004C0774">
            <w:pPr>
              <w:pStyle w:val="TAL"/>
              <w:rPr>
                <w:rFonts w:cs="Arial"/>
                <w:sz w:val="16"/>
                <w:szCs w:val="16"/>
              </w:rPr>
            </w:pPr>
            <w:r w:rsidRPr="007F2770">
              <w:rPr>
                <w:rFonts w:cs="Arial"/>
                <w:sz w:val="16"/>
                <w:szCs w:val="16"/>
              </w:rPr>
              <w:t>37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59C726" w14:textId="18756B32" w:rsidR="004C0774" w:rsidRPr="007F2770" w:rsidRDefault="004C0774" w:rsidP="004C077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39DE83" w14:textId="2C6F588B" w:rsidR="004C0774" w:rsidRPr="007F2770" w:rsidRDefault="004C0774" w:rsidP="004C0774">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1A1C09" w14:textId="309D3BD2" w:rsidR="004C0774" w:rsidRPr="007F2770" w:rsidRDefault="004C0774" w:rsidP="004C0774">
            <w:pPr>
              <w:pStyle w:val="TAL"/>
              <w:rPr>
                <w:bCs/>
                <w:snapToGrid w:val="0"/>
                <w:sz w:val="16"/>
                <w:szCs w:val="16"/>
                <w:lang w:eastAsia="en-US"/>
              </w:rPr>
            </w:pPr>
            <w:r w:rsidRPr="007F2770">
              <w:rPr>
                <w:bCs/>
                <w:snapToGrid w:val="0"/>
                <w:sz w:val="16"/>
                <w:szCs w:val="16"/>
                <w:lang w:eastAsia="en-US"/>
              </w:rPr>
              <w:t>UUAA abnormal c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B253F2" w14:textId="4C227528" w:rsidR="004C0774" w:rsidRPr="007F2770" w:rsidRDefault="004C0774" w:rsidP="004C0774">
            <w:pPr>
              <w:pStyle w:val="TAL"/>
              <w:rPr>
                <w:bCs/>
                <w:snapToGrid w:val="0"/>
                <w:sz w:val="16"/>
                <w:lang w:eastAsia="en-US"/>
              </w:rPr>
            </w:pPr>
            <w:r w:rsidRPr="007F2770">
              <w:rPr>
                <w:bCs/>
                <w:snapToGrid w:val="0"/>
                <w:sz w:val="16"/>
                <w:lang w:eastAsia="en-US"/>
              </w:rPr>
              <w:t>17.5.0</w:t>
            </w:r>
          </w:p>
        </w:tc>
      </w:tr>
      <w:tr w:rsidR="00CC7F27" w:rsidRPr="007F2770" w14:paraId="45F2FCB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87F3EE0" w14:textId="15D6518D" w:rsidR="0026398E" w:rsidRPr="007F2770" w:rsidRDefault="0026398E"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9C200B" w14:textId="5A0349DD" w:rsidR="0026398E" w:rsidRPr="007F2770" w:rsidRDefault="0026398E"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862BD3" w14:textId="4640CA35" w:rsidR="0026398E" w:rsidRPr="007F2770" w:rsidRDefault="0026398E" w:rsidP="0026398E">
            <w:pPr>
              <w:pStyle w:val="TAC"/>
              <w:ind w:left="284" w:hanging="284"/>
              <w:rPr>
                <w:sz w:val="16"/>
              </w:rPr>
            </w:pPr>
            <w:r w:rsidRPr="007F2770">
              <w:rPr>
                <w:sz w:val="16"/>
              </w:rPr>
              <w:t>CP-2130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4C11B9" w14:textId="37A76EB5" w:rsidR="0026398E" w:rsidRPr="007F2770" w:rsidRDefault="0026398E" w:rsidP="0026398E">
            <w:pPr>
              <w:pStyle w:val="TAL"/>
              <w:rPr>
                <w:rFonts w:cs="Arial"/>
                <w:sz w:val="16"/>
                <w:szCs w:val="16"/>
              </w:rPr>
            </w:pPr>
            <w:r w:rsidRPr="007F2770">
              <w:rPr>
                <w:rFonts w:cs="Arial"/>
                <w:sz w:val="16"/>
                <w:szCs w:val="16"/>
              </w:rPr>
              <w:t>35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50B867" w14:textId="493EC0E6" w:rsidR="0026398E" w:rsidRPr="007F2770" w:rsidRDefault="0026398E"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BF2B38" w14:textId="16854ACF" w:rsidR="0026398E" w:rsidRPr="007F2770" w:rsidRDefault="0026398E" w:rsidP="0026398E">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EA0173" w14:textId="42A79BC5" w:rsidR="0026398E" w:rsidRPr="007F2770" w:rsidRDefault="0026398E" w:rsidP="0026398E">
            <w:pPr>
              <w:pStyle w:val="TAL"/>
              <w:rPr>
                <w:bCs/>
                <w:snapToGrid w:val="0"/>
                <w:sz w:val="16"/>
                <w:szCs w:val="16"/>
                <w:lang w:eastAsia="en-US"/>
              </w:rPr>
            </w:pPr>
            <w:r w:rsidRPr="007F2770">
              <w:rPr>
                <w:bCs/>
                <w:snapToGrid w:val="0"/>
                <w:sz w:val="16"/>
                <w:szCs w:val="16"/>
                <w:lang w:eastAsia="en-US"/>
              </w:rPr>
              <w:t>Add the SMF shall provide the QoS flow description(s) for the PDU sessions used for relay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46673A" w14:textId="04D3B887" w:rsidR="0026398E" w:rsidRPr="007F2770" w:rsidRDefault="0026398E" w:rsidP="0026398E">
            <w:pPr>
              <w:pStyle w:val="TAL"/>
              <w:rPr>
                <w:bCs/>
                <w:snapToGrid w:val="0"/>
                <w:sz w:val="16"/>
                <w:lang w:eastAsia="en-US"/>
              </w:rPr>
            </w:pPr>
            <w:r w:rsidRPr="007F2770">
              <w:rPr>
                <w:bCs/>
                <w:snapToGrid w:val="0"/>
                <w:sz w:val="16"/>
                <w:lang w:eastAsia="en-US"/>
              </w:rPr>
              <w:t>17.5.0</w:t>
            </w:r>
          </w:p>
        </w:tc>
      </w:tr>
      <w:tr w:rsidR="00CC7F27" w:rsidRPr="007F2770" w14:paraId="1906D91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7F1D91" w14:textId="36C44438" w:rsidR="0026398E" w:rsidRPr="007F2770" w:rsidRDefault="0026398E"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9E2EC0" w14:textId="2279D689" w:rsidR="0026398E" w:rsidRPr="007F2770" w:rsidRDefault="0026398E"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7444E1" w14:textId="61AFDC17" w:rsidR="0026398E" w:rsidRPr="007F2770" w:rsidRDefault="0026398E" w:rsidP="0026398E">
            <w:pPr>
              <w:pStyle w:val="TAC"/>
              <w:ind w:left="284" w:hanging="284"/>
              <w:rPr>
                <w:sz w:val="16"/>
              </w:rPr>
            </w:pPr>
            <w:r w:rsidRPr="007F2770">
              <w:rPr>
                <w:sz w:val="16"/>
              </w:rPr>
              <w:t>CP-2130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83505D" w14:textId="3C954BA3" w:rsidR="0026398E" w:rsidRPr="007F2770" w:rsidRDefault="0026398E" w:rsidP="0026398E">
            <w:pPr>
              <w:pStyle w:val="TAL"/>
              <w:rPr>
                <w:rFonts w:cs="Arial"/>
                <w:sz w:val="16"/>
                <w:szCs w:val="16"/>
              </w:rPr>
            </w:pPr>
            <w:r w:rsidRPr="007F2770">
              <w:rPr>
                <w:rFonts w:cs="Arial"/>
                <w:sz w:val="16"/>
                <w:szCs w:val="16"/>
              </w:rPr>
              <w:t>36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AEFDE4" w14:textId="3DEBA212" w:rsidR="0026398E" w:rsidRPr="007F2770" w:rsidRDefault="0026398E"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4EE248" w14:textId="2F8D3B47" w:rsidR="0026398E" w:rsidRPr="007F2770" w:rsidRDefault="0026398E"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4B9E73" w14:textId="0A5286B5" w:rsidR="0026398E" w:rsidRPr="007F2770" w:rsidRDefault="0026398E" w:rsidP="0026398E">
            <w:pPr>
              <w:pStyle w:val="TAL"/>
              <w:rPr>
                <w:bCs/>
                <w:snapToGrid w:val="0"/>
                <w:sz w:val="16"/>
                <w:szCs w:val="16"/>
                <w:lang w:eastAsia="en-US"/>
              </w:rPr>
            </w:pPr>
            <w:r w:rsidRPr="007F2770">
              <w:rPr>
                <w:bCs/>
                <w:snapToGrid w:val="0"/>
                <w:sz w:val="16"/>
                <w:szCs w:val="16"/>
                <w:lang w:eastAsia="en-US"/>
              </w:rPr>
              <w:t>NAS signalling recovery from fallback when the UE was only performing ProSe PC5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0A87C1" w14:textId="05A73E0B" w:rsidR="0026398E" w:rsidRPr="007F2770" w:rsidRDefault="0026398E" w:rsidP="0026398E">
            <w:pPr>
              <w:pStyle w:val="TAL"/>
              <w:rPr>
                <w:bCs/>
                <w:snapToGrid w:val="0"/>
                <w:sz w:val="16"/>
                <w:lang w:eastAsia="en-US"/>
              </w:rPr>
            </w:pPr>
            <w:r w:rsidRPr="007F2770">
              <w:rPr>
                <w:bCs/>
                <w:snapToGrid w:val="0"/>
                <w:sz w:val="16"/>
                <w:lang w:eastAsia="en-US"/>
              </w:rPr>
              <w:t>17.5.0</w:t>
            </w:r>
          </w:p>
        </w:tc>
      </w:tr>
      <w:tr w:rsidR="00CC7F27" w:rsidRPr="007F2770" w14:paraId="792FF0E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0A09E60" w14:textId="3F38C3E7" w:rsidR="0026398E" w:rsidRPr="007F2770" w:rsidRDefault="0026398E"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E88B56" w14:textId="7FC03893" w:rsidR="0026398E" w:rsidRPr="007F2770" w:rsidRDefault="0026398E"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364080" w14:textId="6CA61741" w:rsidR="0026398E" w:rsidRPr="007F2770" w:rsidRDefault="0026398E" w:rsidP="0026398E">
            <w:pPr>
              <w:pStyle w:val="TAC"/>
              <w:ind w:left="284" w:hanging="284"/>
              <w:rPr>
                <w:sz w:val="16"/>
              </w:rPr>
            </w:pPr>
            <w:r w:rsidRPr="007F2770">
              <w:rPr>
                <w:sz w:val="16"/>
              </w:rPr>
              <w:t>CP-2130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55672B" w14:textId="66B115F8" w:rsidR="0026398E" w:rsidRPr="007F2770" w:rsidRDefault="0026398E" w:rsidP="0026398E">
            <w:pPr>
              <w:pStyle w:val="TAL"/>
              <w:rPr>
                <w:rFonts w:cs="Arial"/>
                <w:sz w:val="16"/>
                <w:szCs w:val="16"/>
              </w:rPr>
            </w:pPr>
            <w:r w:rsidRPr="007F2770">
              <w:rPr>
                <w:rFonts w:cs="Arial"/>
                <w:sz w:val="16"/>
                <w:szCs w:val="16"/>
              </w:rPr>
              <w:t>36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63DE2D" w14:textId="71DF506A" w:rsidR="0026398E" w:rsidRPr="007F2770" w:rsidRDefault="0026398E" w:rsidP="0026398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4F1A12" w14:textId="343EE5CD" w:rsidR="0026398E" w:rsidRPr="007F2770" w:rsidRDefault="0026398E" w:rsidP="0026398E">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A80771" w14:textId="3D2072DF" w:rsidR="0026398E" w:rsidRPr="007F2770" w:rsidRDefault="0026398E" w:rsidP="0026398E">
            <w:pPr>
              <w:pStyle w:val="TAL"/>
              <w:rPr>
                <w:bCs/>
                <w:snapToGrid w:val="0"/>
                <w:sz w:val="16"/>
                <w:szCs w:val="16"/>
                <w:lang w:eastAsia="en-US"/>
              </w:rPr>
            </w:pPr>
            <w:r w:rsidRPr="007F2770">
              <w:rPr>
                <w:bCs/>
                <w:snapToGrid w:val="0"/>
                <w:sz w:val="16"/>
                <w:szCs w:val="16"/>
                <w:lang w:eastAsia="en-US"/>
              </w:rPr>
              <w:t>Editorial corrections for the ProSe relay terminologies and capabilit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327144" w14:textId="76729AB4" w:rsidR="0026398E" w:rsidRPr="007F2770" w:rsidRDefault="0026398E" w:rsidP="0026398E">
            <w:pPr>
              <w:pStyle w:val="TAL"/>
              <w:rPr>
                <w:bCs/>
                <w:snapToGrid w:val="0"/>
                <w:sz w:val="16"/>
                <w:lang w:eastAsia="en-US"/>
              </w:rPr>
            </w:pPr>
            <w:r w:rsidRPr="007F2770">
              <w:rPr>
                <w:bCs/>
                <w:snapToGrid w:val="0"/>
                <w:sz w:val="16"/>
                <w:lang w:eastAsia="en-US"/>
              </w:rPr>
              <w:t>17.5.0</w:t>
            </w:r>
          </w:p>
        </w:tc>
      </w:tr>
      <w:tr w:rsidR="00CC7F27" w:rsidRPr="007F2770" w14:paraId="2C1CEB9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1C657EE" w14:textId="6C87722C" w:rsidR="0026398E" w:rsidRPr="007F2770" w:rsidRDefault="0026398E"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282B70" w14:textId="2333EC29" w:rsidR="0026398E" w:rsidRPr="007F2770" w:rsidRDefault="0026398E"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1749C4" w14:textId="6ED19B88" w:rsidR="0026398E" w:rsidRPr="007F2770" w:rsidRDefault="0026398E" w:rsidP="0026398E">
            <w:pPr>
              <w:pStyle w:val="TAC"/>
              <w:ind w:left="284" w:hanging="284"/>
              <w:rPr>
                <w:sz w:val="16"/>
              </w:rPr>
            </w:pPr>
            <w:r w:rsidRPr="007F2770">
              <w:rPr>
                <w:sz w:val="16"/>
              </w:rPr>
              <w:t>CP-2130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75DB7D" w14:textId="58F5541B" w:rsidR="0026398E" w:rsidRPr="007F2770" w:rsidRDefault="0026398E" w:rsidP="0026398E">
            <w:pPr>
              <w:pStyle w:val="TAL"/>
              <w:rPr>
                <w:rFonts w:cs="Arial"/>
                <w:sz w:val="16"/>
                <w:szCs w:val="16"/>
              </w:rPr>
            </w:pPr>
            <w:r w:rsidRPr="007F2770">
              <w:rPr>
                <w:rFonts w:cs="Arial"/>
                <w:sz w:val="16"/>
                <w:szCs w:val="16"/>
              </w:rPr>
              <w:t>36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722AD9" w14:textId="15CFF825" w:rsidR="0026398E" w:rsidRPr="007F2770" w:rsidRDefault="0026398E"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E2718B" w14:textId="58242A04" w:rsidR="0026398E" w:rsidRPr="007F2770" w:rsidRDefault="0026398E" w:rsidP="0026398E">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2AA980" w14:textId="2E175187" w:rsidR="0026398E" w:rsidRPr="007F2770" w:rsidRDefault="0026398E" w:rsidP="0026398E">
            <w:pPr>
              <w:pStyle w:val="TAL"/>
              <w:rPr>
                <w:bCs/>
                <w:snapToGrid w:val="0"/>
                <w:sz w:val="16"/>
                <w:szCs w:val="16"/>
                <w:lang w:eastAsia="en-US"/>
              </w:rPr>
            </w:pPr>
            <w:r w:rsidRPr="007F2770">
              <w:rPr>
                <w:bCs/>
                <w:snapToGrid w:val="0"/>
                <w:sz w:val="16"/>
                <w:szCs w:val="16"/>
                <w:lang w:eastAsia="en-US"/>
              </w:rPr>
              <w:t>Triggering Service Request procedure due to lower layers request for ProSe layer-2 UE-to-network rela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B58E33" w14:textId="33ED3C52" w:rsidR="0026398E" w:rsidRPr="007F2770" w:rsidRDefault="0026398E" w:rsidP="0026398E">
            <w:pPr>
              <w:pStyle w:val="TAL"/>
              <w:rPr>
                <w:bCs/>
                <w:snapToGrid w:val="0"/>
                <w:sz w:val="16"/>
                <w:lang w:eastAsia="en-US"/>
              </w:rPr>
            </w:pPr>
            <w:r w:rsidRPr="007F2770">
              <w:rPr>
                <w:bCs/>
                <w:snapToGrid w:val="0"/>
                <w:sz w:val="16"/>
                <w:lang w:eastAsia="en-US"/>
              </w:rPr>
              <w:t>17.5.0</w:t>
            </w:r>
          </w:p>
        </w:tc>
      </w:tr>
      <w:tr w:rsidR="00CC7F27" w:rsidRPr="007F2770" w14:paraId="1C044A2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8C70453" w14:textId="6B9E2690" w:rsidR="000A2173" w:rsidRPr="007F2770" w:rsidRDefault="000A2173"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FDC4E3" w14:textId="2D3A6570" w:rsidR="000A2173" w:rsidRPr="007F2770" w:rsidRDefault="000A2173"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76FF0C" w14:textId="2618A65C" w:rsidR="000A2173" w:rsidRPr="007F2770" w:rsidRDefault="000A2173" w:rsidP="0026398E">
            <w:pPr>
              <w:pStyle w:val="TAC"/>
              <w:ind w:left="284" w:hanging="284"/>
              <w:rPr>
                <w:sz w:val="16"/>
              </w:rPr>
            </w:pPr>
            <w:r w:rsidRPr="007F2770">
              <w:rPr>
                <w:sz w:val="16"/>
              </w:rPr>
              <w:t>CP-2130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234D3F" w14:textId="5FADD68B" w:rsidR="000A2173" w:rsidRPr="007F2770" w:rsidRDefault="000A2173" w:rsidP="0026398E">
            <w:pPr>
              <w:pStyle w:val="TAL"/>
              <w:rPr>
                <w:rFonts w:cs="Arial"/>
                <w:sz w:val="16"/>
                <w:szCs w:val="16"/>
              </w:rPr>
            </w:pPr>
            <w:r w:rsidRPr="007F2770">
              <w:rPr>
                <w:rFonts w:cs="Arial"/>
                <w:sz w:val="16"/>
                <w:szCs w:val="16"/>
              </w:rPr>
              <w:t>37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573438" w14:textId="1800C145" w:rsidR="000A2173" w:rsidRPr="007F2770" w:rsidRDefault="000A2173"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7B0304" w14:textId="440271D1" w:rsidR="000A2173" w:rsidRPr="007F2770" w:rsidRDefault="000A2173" w:rsidP="0026398E">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2F6C8C" w14:textId="0837E82D" w:rsidR="000A2173" w:rsidRPr="007F2770" w:rsidRDefault="000A2173" w:rsidP="0026398E">
            <w:pPr>
              <w:pStyle w:val="TAL"/>
              <w:rPr>
                <w:bCs/>
                <w:snapToGrid w:val="0"/>
                <w:sz w:val="16"/>
                <w:szCs w:val="16"/>
                <w:lang w:eastAsia="en-US"/>
              </w:rPr>
            </w:pPr>
            <w:r w:rsidRPr="007F2770">
              <w:rPr>
                <w:bCs/>
                <w:snapToGrid w:val="0"/>
                <w:sz w:val="16"/>
                <w:szCs w:val="16"/>
                <w:lang w:eastAsia="en-US"/>
              </w:rPr>
              <w:t>IPv6 prefix delegation via DHCPv6 for 5G ProSe layer-3 UE-to-network rela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640442" w14:textId="2B4FF94C" w:rsidR="000A2173" w:rsidRPr="007F2770" w:rsidRDefault="000A2173" w:rsidP="0026398E">
            <w:pPr>
              <w:pStyle w:val="TAL"/>
              <w:rPr>
                <w:bCs/>
                <w:snapToGrid w:val="0"/>
                <w:sz w:val="16"/>
                <w:lang w:eastAsia="en-US"/>
              </w:rPr>
            </w:pPr>
            <w:r w:rsidRPr="007F2770">
              <w:rPr>
                <w:bCs/>
                <w:snapToGrid w:val="0"/>
                <w:sz w:val="16"/>
                <w:lang w:eastAsia="en-US"/>
              </w:rPr>
              <w:t>17.5.0</w:t>
            </w:r>
          </w:p>
        </w:tc>
      </w:tr>
      <w:tr w:rsidR="00CC7F27" w:rsidRPr="007F2770" w14:paraId="6AEBEBD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3B9CADC" w14:textId="77C413FC" w:rsidR="00F43EEA" w:rsidRPr="007F2770" w:rsidRDefault="00F43EEA"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A81FD4" w14:textId="383FAC40" w:rsidR="00F43EEA" w:rsidRPr="007F2770" w:rsidRDefault="00F43EEA"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D9F3E9" w14:textId="03477420" w:rsidR="00F43EEA" w:rsidRPr="007F2770" w:rsidRDefault="00F43EEA" w:rsidP="0026398E">
            <w:pPr>
              <w:pStyle w:val="TAC"/>
              <w:ind w:left="284" w:hanging="284"/>
              <w:rPr>
                <w:sz w:val="16"/>
              </w:rPr>
            </w:pPr>
            <w:r w:rsidRPr="007F2770">
              <w:rPr>
                <w:sz w:val="16"/>
              </w:rPr>
              <w:t>CP-2130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6F2110" w14:textId="226A6083" w:rsidR="00F43EEA" w:rsidRPr="007F2770" w:rsidRDefault="00F43EEA" w:rsidP="0026398E">
            <w:pPr>
              <w:pStyle w:val="TAL"/>
              <w:rPr>
                <w:rFonts w:cs="Arial"/>
                <w:sz w:val="16"/>
                <w:szCs w:val="16"/>
              </w:rPr>
            </w:pPr>
            <w:r w:rsidRPr="007F2770">
              <w:rPr>
                <w:rFonts w:cs="Arial"/>
                <w:sz w:val="16"/>
                <w:szCs w:val="16"/>
              </w:rPr>
              <w:t>37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54407A" w14:textId="7489140A" w:rsidR="00F43EEA" w:rsidRPr="007F2770" w:rsidRDefault="00F43EEA"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3A3DBF" w14:textId="326B400D" w:rsidR="00F43EEA" w:rsidRPr="007F2770" w:rsidRDefault="00F43EEA"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5F8F6C" w14:textId="21ED13C7" w:rsidR="00F43EEA" w:rsidRPr="007F2770" w:rsidRDefault="00F43EEA" w:rsidP="0026398E">
            <w:pPr>
              <w:pStyle w:val="TAL"/>
              <w:rPr>
                <w:bCs/>
                <w:snapToGrid w:val="0"/>
                <w:sz w:val="16"/>
                <w:szCs w:val="16"/>
                <w:lang w:eastAsia="en-US"/>
              </w:rPr>
            </w:pPr>
            <w:r w:rsidRPr="007F2770">
              <w:rPr>
                <w:bCs/>
                <w:snapToGrid w:val="0"/>
                <w:sz w:val="16"/>
                <w:szCs w:val="16"/>
                <w:lang w:eastAsia="en-US"/>
              </w:rPr>
              <w:t>The type of the port number in Remote UE context list information el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0DDD33" w14:textId="0B5CEE0A" w:rsidR="00F43EEA" w:rsidRPr="007F2770" w:rsidRDefault="00F43EEA" w:rsidP="0026398E">
            <w:pPr>
              <w:pStyle w:val="TAL"/>
              <w:rPr>
                <w:bCs/>
                <w:snapToGrid w:val="0"/>
                <w:sz w:val="16"/>
                <w:lang w:eastAsia="en-US"/>
              </w:rPr>
            </w:pPr>
            <w:r w:rsidRPr="007F2770">
              <w:rPr>
                <w:bCs/>
                <w:snapToGrid w:val="0"/>
                <w:sz w:val="16"/>
                <w:lang w:eastAsia="en-US"/>
              </w:rPr>
              <w:t>17.5.0</w:t>
            </w:r>
          </w:p>
        </w:tc>
      </w:tr>
      <w:tr w:rsidR="00CC7F27" w:rsidRPr="007F2770" w14:paraId="0EE3F77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0195B0" w14:textId="5A9A61EE"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D840B4" w14:textId="6FABDA66"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3702F9" w14:textId="669D705C" w:rsidR="00196D17" w:rsidRPr="007F2770" w:rsidRDefault="00196D17" w:rsidP="0026398E">
            <w:pPr>
              <w:pStyle w:val="TAC"/>
              <w:ind w:left="284" w:hanging="284"/>
              <w:rPr>
                <w:sz w:val="16"/>
              </w:rPr>
            </w:pPr>
            <w:r w:rsidRPr="007F2770">
              <w:rPr>
                <w:sz w:val="16"/>
              </w:rPr>
              <w:t>CP-2130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79CC2B" w14:textId="6F5DC1C2" w:rsidR="00196D17" w:rsidRPr="007F2770" w:rsidRDefault="00196D17" w:rsidP="0026398E">
            <w:pPr>
              <w:pStyle w:val="TAL"/>
              <w:rPr>
                <w:rFonts w:cs="Arial"/>
                <w:sz w:val="16"/>
                <w:szCs w:val="16"/>
              </w:rPr>
            </w:pPr>
            <w:r w:rsidRPr="007F2770">
              <w:rPr>
                <w:rFonts w:cs="Arial"/>
                <w:sz w:val="16"/>
                <w:szCs w:val="16"/>
              </w:rPr>
              <w:t>37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9A72EC" w14:textId="5B21925E"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D37B7C1" w14:textId="375BF36E"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912FCB" w14:textId="724FE114" w:rsidR="00196D17" w:rsidRPr="007F2770" w:rsidRDefault="00196D17" w:rsidP="0026398E">
            <w:pPr>
              <w:pStyle w:val="TAL"/>
              <w:rPr>
                <w:bCs/>
                <w:snapToGrid w:val="0"/>
                <w:sz w:val="16"/>
                <w:szCs w:val="16"/>
                <w:lang w:eastAsia="en-US"/>
              </w:rPr>
            </w:pPr>
            <w:r w:rsidRPr="007F2770">
              <w:rPr>
                <w:bCs/>
                <w:snapToGrid w:val="0"/>
                <w:sz w:val="16"/>
                <w:szCs w:val="16"/>
                <w:lang w:eastAsia="en-US"/>
              </w:rPr>
              <w:t>Merging UE triggered V2X and ProSe policy provision procedure in U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E35FED" w14:textId="11C6533A"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3601525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B1C628" w14:textId="6BC0CF89"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0BABEC" w14:textId="5EE6A53E"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CF49D6" w14:textId="5265EF51" w:rsidR="00196D17" w:rsidRPr="007F2770" w:rsidRDefault="00196D17" w:rsidP="0026398E">
            <w:pPr>
              <w:pStyle w:val="TAC"/>
              <w:ind w:left="284" w:hanging="284"/>
              <w:rPr>
                <w:sz w:val="16"/>
              </w:rPr>
            </w:pPr>
            <w:r w:rsidRPr="007F2770">
              <w:rPr>
                <w:sz w:val="16"/>
              </w:rPr>
              <w:t>CP-2130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C506D10" w14:textId="03F00B39" w:rsidR="00196D17" w:rsidRPr="007F2770" w:rsidRDefault="00196D17" w:rsidP="0026398E">
            <w:pPr>
              <w:pStyle w:val="TAL"/>
              <w:rPr>
                <w:rFonts w:cs="Arial"/>
                <w:sz w:val="16"/>
                <w:szCs w:val="16"/>
              </w:rPr>
            </w:pPr>
            <w:r w:rsidRPr="007F2770">
              <w:rPr>
                <w:rFonts w:cs="Arial"/>
                <w:sz w:val="16"/>
                <w:szCs w:val="16"/>
              </w:rPr>
              <w:t>38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74BBE1" w14:textId="1B6C3EB5" w:rsidR="00196D17" w:rsidRPr="007F2770" w:rsidRDefault="00196D17" w:rsidP="0026398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588201" w14:textId="19C6AE63"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801CFA" w14:textId="49EBAC93" w:rsidR="00196D17" w:rsidRPr="007F2770" w:rsidRDefault="00196D17" w:rsidP="0026398E">
            <w:pPr>
              <w:pStyle w:val="TAL"/>
              <w:rPr>
                <w:bCs/>
                <w:snapToGrid w:val="0"/>
                <w:sz w:val="16"/>
                <w:szCs w:val="16"/>
                <w:lang w:eastAsia="en-US"/>
              </w:rPr>
            </w:pPr>
            <w:r w:rsidRPr="007F2770">
              <w:rPr>
                <w:bCs/>
                <w:snapToGrid w:val="0"/>
                <w:sz w:val="16"/>
                <w:szCs w:val="16"/>
                <w:lang w:eastAsia="en-US"/>
              </w:rPr>
              <w:t>Correcting the reference of the spec in which the UE requests the PCF to provide ProSe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E4A100" w14:textId="7B4CF62C"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4316A6F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F5A2CA5" w14:textId="570FB57B"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6F6A9D" w14:textId="10B21D88"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59FD7A" w14:textId="3D671FFA" w:rsidR="00196D17" w:rsidRPr="007F2770" w:rsidRDefault="00196D17" w:rsidP="0026398E">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5DEF23" w14:textId="2BD4A9DE" w:rsidR="00196D17" w:rsidRPr="007F2770" w:rsidRDefault="00196D17" w:rsidP="0026398E">
            <w:pPr>
              <w:pStyle w:val="TAL"/>
              <w:rPr>
                <w:rFonts w:cs="Arial"/>
                <w:sz w:val="16"/>
                <w:szCs w:val="16"/>
              </w:rPr>
            </w:pPr>
            <w:r w:rsidRPr="007F2770">
              <w:rPr>
                <w:rFonts w:cs="Arial"/>
                <w:sz w:val="16"/>
                <w:szCs w:val="16"/>
              </w:rPr>
              <w:t>36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ABE5EF" w14:textId="5434CE0A"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A0E1F5" w14:textId="5D95556D"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094F91" w14:textId="72BA5BEE" w:rsidR="00196D17" w:rsidRPr="007F2770" w:rsidRDefault="00196D17" w:rsidP="0026398E">
            <w:pPr>
              <w:pStyle w:val="TAL"/>
              <w:rPr>
                <w:bCs/>
                <w:snapToGrid w:val="0"/>
                <w:sz w:val="16"/>
                <w:szCs w:val="16"/>
                <w:lang w:eastAsia="en-US"/>
              </w:rPr>
            </w:pPr>
            <w:r w:rsidRPr="007F2770">
              <w:rPr>
                <w:bCs/>
                <w:snapToGrid w:val="0"/>
                <w:sz w:val="16"/>
                <w:szCs w:val="16"/>
                <w:lang w:eastAsia="en-US"/>
              </w:rPr>
              <w:t>SNPN for NSSAI inclus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3E462A" w14:textId="12E8F615"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232A437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5731DB" w14:textId="276B2A1D"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208177" w14:textId="553B5401"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138313" w14:textId="092F1F97" w:rsidR="00196D17" w:rsidRPr="007F2770" w:rsidRDefault="00196D17" w:rsidP="0026398E">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986FBB" w14:textId="16468A81" w:rsidR="00196D17" w:rsidRPr="007F2770" w:rsidRDefault="00196D17" w:rsidP="0026398E">
            <w:pPr>
              <w:pStyle w:val="TAL"/>
              <w:rPr>
                <w:rFonts w:cs="Arial"/>
                <w:sz w:val="16"/>
                <w:szCs w:val="16"/>
              </w:rPr>
            </w:pPr>
            <w:r w:rsidRPr="007F2770">
              <w:rPr>
                <w:rFonts w:cs="Arial"/>
                <w:sz w:val="16"/>
                <w:szCs w:val="16"/>
              </w:rPr>
              <w:t>37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6032E21" w14:textId="3E761A2D"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0D6F9E" w14:textId="784A8C2A"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7FF31E" w14:textId="3ADF5161" w:rsidR="00196D17" w:rsidRPr="007F2770" w:rsidRDefault="00196D17" w:rsidP="0026398E">
            <w:pPr>
              <w:pStyle w:val="TAL"/>
              <w:rPr>
                <w:bCs/>
                <w:snapToGrid w:val="0"/>
                <w:sz w:val="16"/>
                <w:szCs w:val="16"/>
                <w:lang w:eastAsia="en-US"/>
              </w:rPr>
            </w:pPr>
            <w:r w:rsidRPr="007F2770">
              <w:rPr>
                <w:bCs/>
                <w:snapToGrid w:val="0"/>
                <w:sz w:val="16"/>
                <w:szCs w:val="16"/>
                <w:lang w:eastAsia="en-US"/>
              </w:rPr>
              <w:t>Correction in mobility registration rejec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9E7CE5" w14:textId="3B8C4A4C"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48923FF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C3FDD1" w14:textId="2DAC301C"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ED21F4" w14:textId="41BE7784"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3C5E1E" w14:textId="56E3CEC0" w:rsidR="00196D17" w:rsidRPr="007F2770" w:rsidRDefault="00196D17" w:rsidP="0026398E">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F35B86" w14:textId="6BA8BF43" w:rsidR="00196D17" w:rsidRPr="007F2770" w:rsidRDefault="00196D17" w:rsidP="0026398E">
            <w:pPr>
              <w:pStyle w:val="TAL"/>
              <w:rPr>
                <w:rFonts w:cs="Arial"/>
                <w:sz w:val="16"/>
                <w:szCs w:val="16"/>
              </w:rPr>
            </w:pPr>
            <w:r w:rsidRPr="007F2770">
              <w:rPr>
                <w:rFonts w:cs="Arial"/>
                <w:sz w:val="16"/>
                <w:szCs w:val="16"/>
              </w:rPr>
              <w:t>37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60AE71E" w14:textId="7B9FBDB0"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512FA9" w14:textId="51E523CA"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9E1DFE" w14:textId="748C40B7" w:rsidR="00196D17" w:rsidRPr="007F2770" w:rsidRDefault="00196D17" w:rsidP="0026398E">
            <w:pPr>
              <w:pStyle w:val="TAL"/>
              <w:rPr>
                <w:bCs/>
                <w:snapToGrid w:val="0"/>
                <w:sz w:val="16"/>
                <w:szCs w:val="16"/>
                <w:lang w:eastAsia="en-US"/>
              </w:rPr>
            </w:pPr>
            <w:r w:rsidRPr="007F2770">
              <w:rPr>
                <w:bCs/>
                <w:snapToGrid w:val="0"/>
                <w:sz w:val="16"/>
                <w:szCs w:val="16"/>
                <w:lang w:eastAsia="en-US"/>
              </w:rPr>
              <w:t>Clarification on when a 5GSM procedure can be initiated for LAD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F16A93" w14:textId="32D94966"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7552B4E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708E4C" w14:textId="00F38626"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0FF670" w14:textId="196E0D24"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6E1833" w14:textId="15780994" w:rsidR="00196D17" w:rsidRPr="007F2770" w:rsidRDefault="00196D17" w:rsidP="0026398E">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8A363D8" w14:textId="723824B0" w:rsidR="00196D17" w:rsidRPr="007F2770" w:rsidRDefault="00196D17" w:rsidP="0026398E">
            <w:pPr>
              <w:pStyle w:val="TAL"/>
              <w:rPr>
                <w:rFonts w:cs="Arial"/>
                <w:sz w:val="16"/>
                <w:szCs w:val="16"/>
              </w:rPr>
            </w:pPr>
            <w:r w:rsidRPr="007F2770">
              <w:rPr>
                <w:rFonts w:cs="Arial"/>
                <w:sz w:val="16"/>
                <w:szCs w:val="16"/>
              </w:rPr>
              <w:t>37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3A5778" w14:textId="4D8D57B8"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3A7620" w14:textId="227C6EEF"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D29A2C" w14:textId="342157A9" w:rsidR="00196D17" w:rsidRPr="007F2770" w:rsidRDefault="00196D17" w:rsidP="0026398E">
            <w:pPr>
              <w:pStyle w:val="TAL"/>
              <w:rPr>
                <w:bCs/>
                <w:snapToGrid w:val="0"/>
                <w:sz w:val="16"/>
                <w:szCs w:val="16"/>
                <w:lang w:eastAsia="en-US"/>
              </w:rPr>
            </w:pPr>
            <w:r w:rsidRPr="007F2770">
              <w:rPr>
                <w:bCs/>
                <w:snapToGrid w:val="0"/>
                <w:sz w:val="16"/>
                <w:szCs w:val="16"/>
                <w:lang w:eastAsia="en-US"/>
              </w:rPr>
              <w:t>PDU session modification after inter-system change into a non-allowed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7136DE" w14:textId="2ADD5776"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131F344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594F12" w14:textId="2F25B2DB"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3B3E7B" w14:textId="544B4955"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D8BF76" w14:textId="692A6883" w:rsidR="00196D17" w:rsidRPr="007F2770" w:rsidRDefault="00196D17" w:rsidP="0026398E">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835F658" w14:textId="492FA23F" w:rsidR="00196D17" w:rsidRPr="007F2770" w:rsidRDefault="00196D17" w:rsidP="0026398E">
            <w:pPr>
              <w:pStyle w:val="TAL"/>
              <w:rPr>
                <w:rFonts w:cs="Arial"/>
                <w:sz w:val="16"/>
                <w:szCs w:val="16"/>
              </w:rPr>
            </w:pPr>
            <w:r w:rsidRPr="007F2770">
              <w:rPr>
                <w:rFonts w:cs="Arial"/>
                <w:sz w:val="16"/>
                <w:szCs w:val="16"/>
              </w:rPr>
              <w:t>37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387E10" w14:textId="41491937"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48FB77" w14:textId="74166616"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E3BAED" w14:textId="24B8DB80" w:rsidR="00196D17" w:rsidRPr="007F2770" w:rsidRDefault="00196D17" w:rsidP="0026398E">
            <w:pPr>
              <w:pStyle w:val="TAL"/>
              <w:rPr>
                <w:bCs/>
                <w:snapToGrid w:val="0"/>
                <w:sz w:val="16"/>
                <w:szCs w:val="16"/>
                <w:lang w:eastAsia="en-US"/>
              </w:rPr>
            </w:pPr>
            <w:r w:rsidRPr="007F2770">
              <w:rPr>
                <w:bCs/>
                <w:snapToGrid w:val="0"/>
                <w:sz w:val="16"/>
                <w:szCs w:val="16"/>
                <w:lang w:eastAsia="en-US"/>
              </w:rPr>
              <w:t>The order of PDU sessions to be transferred to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8706DD" w14:textId="22D7B872"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57A376E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15F0AEE" w14:textId="3514B496"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333ECD" w14:textId="7660BB53"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FD1F81" w14:textId="40B53A27" w:rsidR="00196D17" w:rsidRPr="007F2770" w:rsidRDefault="00196D17" w:rsidP="0026398E">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AE7A52" w14:textId="0221E97D" w:rsidR="00196D17" w:rsidRPr="007F2770" w:rsidRDefault="00196D17" w:rsidP="0026398E">
            <w:pPr>
              <w:pStyle w:val="TAL"/>
              <w:rPr>
                <w:rFonts w:cs="Arial"/>
                <w:sz w:val="16"/>
                <w:szCs w:val="16"/>
              </w:rPr>
            </w:pPr>
            <w:r w:rsidRPr="007F2770">
              <w:rPr>
                <w:rFonts w:cs="Arial"/>
                <w:sz w:val="16"/>
                <w:szCs w:val="16"/>
              </w:rPr>
              <w:t>37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976932" w14:textId="2CBDDB33"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AB48A1" w14:textId="2CDE2260"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0E1B70" w14:textId="12502C02" w:rsidR="00196D17" w:rsidRPr="007F2770" w:rsidRDefault="00196D17" w:rsidP="0026398E">
            <w:pPr>
              <w:pStyle w:val="TAL"/>
              <w:rPr>
                <w:bCs/>
                <w:snapToGrid w:val="0"/>
                <w:sz w:val="16"/>
                <w:szCs w:val="16"/>
                <w:lang w:eastAsia="en-US"/>
              </w:rPr>
            </w:pPr>
            <w:r w:rsidRPr="007F2770">
              <w:rPr>
                <w:bCs/>
                <w:snapToGrid w:val="0"/>
                <w:sz w:val="16"/>
                <w:szCs w:val="16"/>
                <w:lang w:eastAsia="en-US"/>
              </w:rPr>
              <w:t>Collision handling of UE-requested PDU session establishment procedure and network-requested PDU session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3F4E16" w14:textId="1FE48641"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47D6055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57F0E9" w14:textId="7896A87F"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C1E26D" w14:textId="46CB198E"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1849E3" w14:textId="0960D369" w:rsidR="00196D17" w:rsidRPr="007F2770" w:rsidRDefault="00196D17" w:rsidP="0026398E">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D75E95" w14:textId="0116A223" w:rsidR="00196D17" w:rsidRPr="007F2770" w:rsidRDefault="00196D17" w:rsidP="0026398E">
            <w:pPr>
              <w:pStyle w:val="TAL"/>
              <w:rPr>
                <w:rFonts w:cs="Arial"/>
                <w:sz w:val="16"/>
                <w:szCs w:val="16"/>
              </w:rPr>
            </w:pPr>
            <w:r w:rsidRPr="007F2770">
              <w:rPr>
                <w:rFonts w:cs="Arial"/>
                <w:sz w:val="16"/>
                <w:szCs w:val="16"/>
              </w:rPr>
              <w:t>37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546128" w14:textId="0674818B"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200C14" w14:textId="41D050C5"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7C3F39" w14:textId="6BE632B1" w:rsidR="00196D17" w:rsidRPr="007F2770" w:rsidRDefault="00196D17" w:rsidP="0026398E">
            <w:pPr>
              <w:pStyle w:val="TAL"/>
              <w:rPr>
                <w:bCs/>
                <w:snapToGrid w:val="0"/>
                <w:sz w:val="16"/>
                <w:szCs w:val="16"/>
                <w:lang w:eastAsia="en-US"/>
              </w:rPr>
            </w:pPr>
            <w:r w:rsidRPr="007F2770">
              <w:rPr>
                <w:bCs/>
                <w:snapToGrid w:val="0"/>
                <w:sz w:val="16"/>
                <w:szCs w:val="16"/>
                <w:lang w:eastAsia="en-US"/>
              </w:rPr>
              <w:t>PDU session type required in PDU session establishment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922D06" w14:textId="6C6CA18F"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6057E02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CCDA9F9" w14:textId="263FA35F"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FE6EA1" w14:textId="726B2D81"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E6E0AA" w14:textId="13C1B3D9" w:rsidR="00196D17" w:rsidRPr="007F2770" w:rsidRDefault="00196D17" w:rsidP="0026398E">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45D338" w14:textId="1C023A1F" w:rsidR="00196D17" w:rsidRPr="007F2770" w:rsidRDefault="00196D17" w:rsidP="0026398E">
            <w:pPr>
              <w:pStyle w:val="TAL"/>
              <w:rPr>
                <w:rFonts w:cs="Arial"/>
                <w:sz w:val="16"/>
                <w:szCs w:val="16"/>
              </w:rPr>
            </w:pPr>
            <w:r w:rsidRPr="007F2770">
              <w:rPr>
                <w:rFonts w:cs="Arial"/>
                <w:sz w:val="16"/>
                <w:szCs w:val="16"/>
              </w:rPr>
              <w:t>37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C4CFAE" w14:textId="6C9060E6"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6012DE" w14:textId="784B21E1"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C07B28" w14:textId="7373D5E2" w:rsidR="00196D17" w:rsidRPr="007F2770" w:rsidRDefault="00196D17" w:rsidP="0026398E">
            <w:pPr>
              <w:pStyle w:val="TAL"/>
              <w:rPr>
                <w:bCs/>
                <w:snapToGrid w:val="0"/>
                <w:sz w:val="16"/>
                <w:szCs w:val="16"/>
                <w:lang w:eastAsia="en-US"/>
              </w:rPr>
            </w:pPr>
            <w:r w:rsidRPr="007F2770">
              <w:rPr>
                <w:bCs/>
                <w:snapToGrid w:val="0"/>
                <w:sz w:val="16"/>
                <w:szCs w:val="16"/>
                <w:lang w:eastAsia="en-US"/>
              </w:rPr>
              <w:t>Issues with the condition of FIRST inter-system change for PDU session modif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418354" w14:textId="5633E64A"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61D8C53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E4F76D1" w14:textId="5413EF82"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8DFB61" w14:textId="1BD81E1A"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F18EB5" w14:textId="7E9E4B90" w:rsidR="00196D17" w:rsidRPr="007F2770" w:rsidRDefault="00196D17" w:rsidP="0026398E">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FC80C2" w14:textId="1963DF08" w:rsidR="00196D17" w:rsidRPr="007F2770" w:rsidRDefault="00196D17" w:rsidP="0026398E">
            <w:pPr>
              <w:pStyle w:val="TAL"/>
              <w:rPr>
                <w:rFonts w:cs="Arial"/>
                <w:sz w:val="16"/>
                <w:szCs w:val="16"/>
              </w:rPr>
            </w:pPr>
            <w:r w:rsidRPr="007F2770">
              <w:rPr>
                <w:rFonts w:cs="Arial"/>
                <w:sz w:val="16"/>
                <w:szCs w:val="16"/>
              </w:rPr>
              <w:t>37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E46580" w14:textId="0BC0A19F"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169CDE" w14:textId="7432A1D0"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8CC16D" w14:textId="40586570" w:rsidR="00196D17" w:rsidRPr="007F2770" w:rsidRDefault="00196D17" w:rsidP="0026398E">
            <w:pPr>
              <w:pStyle w:val="TAL"/>
              <w:rPr>
                <w:bCs/>
                <w:snapToGrid w:val="0"/>
                <w:sz w:val="16"/>
                <w:szCs w:val="16"/>
                <w:lang w:eastAsia="en-US"/>
              </w:rPr>
            </w:pPr>
            <w:r w:rsidRPr="007F2770">
              <w:rPr>
                <w:bCs/>
                <w:snapToGrid w:val="0"/>
                <w:sz w:val="16"/>
                <w:szCs w:val="16"/>
                <w:lang w:eastAsia="en-US"/>
              </w:rPr>
              <w:t>Reattempting LADN DNN rejected with #4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E51EBB" w14:textId="5152C630"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7767214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A8352C" w14:textId="4A7440A3"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0CB1C7" w14:textId="68E08EB2"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0CDC23" w14:textId="3E84DC3E" w:rsidR="00196D17" w:rsidRPr="007F2770" w:rsidRDefault="00196D17" w:rsidP="0026398E">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65F112" w14:textId="71E5D9DB" w:rsidR="00196D17" w:rsidRPr="007F2770" w:rsidRDefault="00196D17" w:rsidP="0026398E">
            <w:pPr>
              <w:pStyle w:val="TAL"/>
              <w:rPr>
                <w:rFonts w:cs="Arial"/>
                <w:sz w:val="16"/>
                <w:szCs w:val="16"/>
              </w:rPr>
            </w:pPr>
            <w:r w:rsidRPr="007F2770">
              <w:rPr>
                <w:rFonts w:cs="Arial"/>
                <w:sz w:val="16"/>
                <w:szCs w:val="16"/>
              </w:rPr>
              <w:t>37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DE2EE3" w14:textId="4B03354C"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B96AF2" w14:textId="5AB9B249"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488D65" w14:textId="1D115DAC" w:rsidR="00196D17" w:rsidRPr="007F2770" w:rsidRDefault="00196D17" w:rsidP="0026398E">
            <w:pPr>
              <w:pStyle w:val="TAL"/>
              <w:rPr>
                <w:bCs/>
                <w:snapToGrid w:val="0"/>
                <w:sz w:val="16"/>
                <w:szCs w:val="16"/>
                <w:lang w:eastAsia="en-US"/>
              </w:rPr>
            </w:pPr>
            <w:r w:rsidRPr="007F2770">
              <w:rPr>
                <w:bCs/>
                <w:snapToGrid w:val="0"/>
                <w:sz w:val="16"/>
                <w:szCs w:val="16"/>
                <w:lang w:eastAsia="en-US"/>
              </w:rPr>
              <w:t>UE behaviour on #29 related back-off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654078" w14:textId="0AAFAD2B"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2D241FE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21D2FFA" w14:textId="5DE9D05D"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C66827" w14:textId="6DEB76FE"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96944E" w14:textId="1109BB13" w:rsidR="00196D17" w:rsidRPr="007F2770" w:rsidRDefault="00196D17" w:rsidP="0026398E">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C46327" w14:textId="76550E91" w:rsidR="00196D17" w:rsidRPr="007F2770" w:rsidRDefault="00196D17" w:rsidP="0026398E">
            <w:pPr>
              <w:pStyle w:val="TAL"/>
              <w:rPr>
                <w:rFonts w:cs="Arial"/>
                <w:sz w:val="16"/>
                <w:szCs w:val="16"/>
              </w:rPr>
            </w:pPr>
            <w:r w:rsidRPr="007F2770">
              <w:rPr>
                <w:rFonts w:cs="Arial"/>
                <w:sz w:val="16"/>
                <w:szCs w:val="16"/>
              </w:rPr>
              <w:t>37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1CC1E1" w14:textId="42E54C50"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46D889" w14:textId="25B37E60"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EDED17" w14:textId="1EB53A7C" w:rsidR="00196D17" w:rsidRPr="007F2770" w:rsidRDefault="00196D17" w:rsidP="0026398E">
            <w:pPr>
              <w:pStyle w:val="TAL"/>
              <w:rPr>
                <w:bCs/>
                <w:snapToGrid w:val="0"/>
                <w:sz w:val="16"/>
                <w:szCs w:val="16"/>
                <w:lang w:eastAsia="en-US"/>
              </w:rPr>
            </w:pPr>
            <w:r w:rsidRPr="007F2770">
              <w:rPr>
                <w:bCs/>
                <w:snapToGrid w:val="0"/>
                <w:sz w:val="16"/>
                <w:szCs w:val="16"/>
                <w:lang w:eastAsia="en-US"/>
              </w:rPr>
              <w:t>Add missing 5GSM cause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AD65B9" w14:textId="5244EBC0"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10A9428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A3AC1E" w14:textId="4869DC4E"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0EE5D3" w14:textId="20357D12"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938ADA" w14:textId="1648F3E6" w:rsidR="00196D17" w:rsidRPr="007F2770" w:rsidRDefault="00196D17" w:rsidP="0026398E">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426D58" w14:textId="313350EA" w:rsidR="00196D17" w:rsidRPr="007F2770" w:rsidRDefault="00196D17" w:rsidP="0026398E">
            <w:pPr>
              <w:pStyle w:val="TAL"/>
              <w:rPr>
                <w:rFonts w:cs="Arial"/>
                <w:sz w:val="16"/>
                <w:szCs w:val="16"/>
              </w:rPr>
            </w:pPr>
            <w:r w:rsidRPr="007F2770">
              <w:rPr>
                <w:rFonts w:cs="Arial"/>
                <w:sz w:val="16"/>
                <w:szCs w:val="16"/>
              </w:rPr>
              <w:t>37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697986" w14:textId="4AB113C1"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067E3A2" w14:textId="3B966833"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9486D4" w14:textId="65EFCF09" w:rsidR="00196D17" w:rsidRPr="007F2770" w:rsidRDefault="00196D17" w:rsidP="0026398E">
            <w:pPr>
              <w:pStyle w:val="TAL"/>
              <w:rPr>
                <w:bCs/>
                <w:snapToGrid w:val="0"/>
                <w:sz w:val="16"/>
                <w:szCs w:val="16"/>
                <w:lang w:eastAsia="en-US"/>
              </w:rPr>
            </w:pPr>
            <w:r w:rsidRPr="007F2770">
              <w:rPr>
                <w:bCs/>
                <w:snapToGrid w:val="0"/>
                <w:sz w:val="16"/>
                <w:szCs w:val="16"/>
                <w:lang w:eastAsia="en-US"/>
              </w:rPr>
              <w:t>Correction on unidentifiable example for syntactical err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057012" w14:textId="35F97422"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2B7B556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FC81B7" w14:textId="358925DE" w:rsidR="00BC59FC" w:rsidRPr="007F2770" w:rsidRDefault="00BC59FC"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0900ED" w14:textId="697E855F" w:rsidR="00BC59FC" w:rsidRPr="007F2770" w:rsidRDefault="00BC59FC"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756DD3" w14:textId="58A22A3A" w:rsidR="00BC59FC" w:rsidRPr="007F2770" w:rsidRDefault="00BC59FC" w:rsidP="0026398E">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02F672" w14:textId="4121A53E" w:rsidR="00BC59FC" w:rsidRPr="007F2770" w:rsidRDefault="00BC59FC" w:rsidP="0026398E">
            <w:pPr>
              <w:pStyle w:val="TAL"/>
              <w:rPr>
                <w:rFonts w:cs="Arial"/>
                <w:sz w:val="16"/>
                <w:szCs w:val="16"/>
              </w:rPr>
            </w:pPr>
            <w:r w:rsidRPr="007F2770">
              <w:rPr>
                <w:rFonts w:cs="Arial"/>
                <w:sz w:val="16"/>
                <w:szCs w:val="16"/>
              </w:rPr>
              <w:t>37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B52F21" w14:textId="52BECB2D" w:rsidR="00BC59FC" w:rsidRPr="007F2770" w:rsidRDefault="00BC59FC"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DDFC47" w14:textId="262EB2EB" w:rsidR="00BC59FC" w:rsidRPr="007F2770" w:rsidRDefault="00BC59FC"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23E9DD" w14:textId="5B061343" w:rsidR="00BC59FC" w:rsidRPr="007F2770" w:rsidRDefault="00BC59FC" w:rsidP="0026398E">
            <w:pPr>
              <w:pStyle w:val="TAL"/>
              <w:rPr>
                <w:bCs/>
                <w:snapToGrid w:val="0"/>
                <w:sz w:val="16"/>
                <w:szCs w:val="16"/>
                <w:lang w:eastAsia="en-US"/>
              </w:rPr>
            </w:pPr>
            <w:r w:rsidRPr="007F2770">
              <w:rPr>
                <w:bCs/>
                <w:snapToGrid w:val="0"/>
                <w:sz w:val="16"/>
                <w:szCs w:val="16"/>
                <w:lang w:eastAsia="en-US"/>
              </w:rPr>
              <w:t>Reservation of a bit in an entry of the CAG information lis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CF945B" w14:textId="0EF22F3B" w:rsidR="00BC59FC" w:rsidRPr="007F2770" w:rsidRDefault="00BC59FC" w:rsidP="0026398E">
            <w:pPr>
              <w:pStyle w:val="TAL"/>
              <w:rPr>
                <w:bCs/>
                <w:snapToGrid w:val="0"/>
                <w:sz w:val="16"/>
                <w:lang w:eastAsia="en-US"/>
              </w:rPr>
            </w:pPr>
            <w:r w:rsidRPr="007F2770">
              <w:rPr>
                <w:bCs/>
                <w:snapToGrid w:val="0"/>
                <w:sz w:val="16"/>
                <w:lang w:eastAsia="en-US"/>
              </w:rPr>
              <w:t>17.5.0</w:t>
            </w:r>
          </w:p>
        </w:tc>
      </w:tr>
      <w:tr w:rsidR="00CC7F27" w:rsidRPr="007F2770" w14:paraId="37A5CDA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02840DA" w14:textId="6ECF7B5F" w:rsidR="00EB1CC4" w:rsidRPr="007F2770" w:rsidRDefault="00EB1CC4"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4CC2DE" w14:textId="28BCE772" w:rsidR="00EB1CC4" w:rsidRPr="007F2770" w:rsidRDefault="00EB1CC4"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DC5FB1" w14:textId="50468AF8" w:rsidR="00EB1CC4" w:rsidRPr="007F2770" w:rsidRDefault="00EB1CC4" w:rsidP="0026398E">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4FE71D" w14:textId="759D8AB7" w:rsidR="00EB1CC4" w:rsidRPr="007F2770" w:rsidRDefault="00EB1CC4" w:rsidP="0026398E">
            <w:pPr>
              <w:pStyle w:val="TAL"/>
              <w:rPr>
                <w:rFonts w:cs="Arial"/>
                <w:sz w:val="16"/>
                <w:szCs w:val="16"/>
              </w:rPr>
            </w:pPr>
            <w:r w:rsidRPr="007F2770">
              <w:rPr>
                <w:rFonts w:cs="Arial"/>
                <w:sz w:val="16"/>
                <w:szCs w:val="16"/>
              </w:rPr>
              <w:t>38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621DE6" w14:textId="15AE2A1E" w:rsidR="00EB1CC4" w:rsidRPr="007F2770" w:rsidRDefault="00EB1CC4"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21DCA3" w14:textId="7141D91E" w:rsidR="00EB1CC4" w:rsidRPr="007F2770" w:rsidRDefault="00EB1CC4"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1A627D" w14:textId="7984A2BF" w:rsidR="00EB1CC4" w:rsidRPr="007F2770" w:rsidRDefault="00EB1CC4" w:rsidP="0026398E">
            <w:pPr>
              <w:pStyle w:val="TAL"/>
              <w:rPr>
                <w:bCs/>
                <w:snapToGrid w:val="0"/>
                <w:sz w:val="16"/>
                <w:szCs w:val="16"/>
                <w:lang w:eastAsia="en-US"/>
              </w:rPr>
            </w:pPr>
            <w:r w:rsidRPr="007F2770">
              <w:rPr>
                <w:bCs/>
                <w:snapToGrid w:val="0"/>
                <w:sz w:val="16"/>
                <w:szCs w:val="16"/>
                <w:lang w:eastAsia="en-US"/>
              </w:rPr>
              <w:t>Clarification for UE parameters update data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40FFE4" w14:textId="49C82E46" w:rsidR="00EB1CC4" w:rsidRPr="007F2770" w:rsidRDefault="00EB1CC4" w:rsidP="0026398E">
            <w:pPr>
              <w:pStyle w:val="TAL"/>
              <w:rPr>
                <w:bCs/>
                <w:snapToGrid w:val="0"/>
                <w:sz w:val="16"/>
                <w:lang w:eastAsia="en-US"/>
              </w:rPr>
            </w:pPr>
            <w:r w:rsidRPr="007F2770">
              <w:rPr>
                <w:bCs/>
                <w:snapToGrid w:val="0"/>
                <w:sz w:val="16"/>
                <w:lang w:eastAsia="en-US"/>
              </w:rPr>
              <w:t>17.5.0</w:t>
            </w:r>
          </w:p>
        </w:tc>
      </w:tr>
      <w:tr w:rsidR="00CC7F27" w:rsidRPr="007F2770" w14:paraId="565C7E1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B3BF4F7" w14:textId="355E49A4" w:rsidR="00EB1CC4" w:rsidRPr="007F2770" w:rsidRDefault="00EB1CC4"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317701" w14:textId="7D3BFA22" w:rsidR="00EB1CC4" w:rsidRPr="007F2770" w:rsidRDefault="00EB1CC4"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AF41F3" w14:textId="3D860532" w:rsidR="00EB1CC4" w:rsidRPr="007F2770" w:rsidRDefault="00EB1CC4" w:rsidP="0026398E">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81BFEC" w14:textId="6C7ADA31" w:rsidR="00EB1CC4" w:rsidRPr="007F2770" w:rsidRDefault="00EB1CC4" w:rsidP="0026398E">
            <w:pPr>
              <w:pStyle w:val="TAL"/>
              <w:rPr>
                <w:rFonts w:cs="Arial"/>
                <w:sz w:val="16"/>
                <w:szCs w:val="16"/>
              </w:rPr>
            </w:pPr>
            <w:r w:rsidRPr="007F2770">
              <w:rPr>
                <w:rFonts w:cs="Arial"/>
                <w:sz w:val="16"/>
                <w:szCs w:val="16"/>
              </w:rPr>
              <w:t>38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ACA6DC" w14:textId="77C9297F" w:rsidR="00EB1CC4" w:rsidRPr="007F2770" w:rsidRDefault="00EB1CC4"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8A35DC" w14:textId="5AC1BB5A" w:rsidR="00EB1CC4" w:rsidRPr="007F2770" w:rsidRDefault="00EB1CC4" w:rsidP="0026398E">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41475D" w14:textId="2E953CEC" w:rsidR="00EB1CC4" w:rsidRPr="007F2770" w:rsidRDefault="00EB1CC4" w:rsidP="0026398E">
            <w:pPr>
              <w:pStyle w:val="TAL"/>
              <w:rPr>
                <w:bCs/>
                <w:snapToGrid w:val="0"/>
                <w:sz w:val="16"/>
                <w:szCs w:val="16"/>
                <w:lang w:eastAsia="en-US"/>
              </w:rPr>
            </w:pPr>
            <w:r w:rsidRPr="007F2770">
              <w:rPr>
                <w:bCs/>
                <w:snapToGrid w:val="0"/>
                <w:sz w:val="16"/>
                <w:szCs w:val="16"/>
                <w:lang w:eastAsia="en-US"/>
              </w:rPr>
              <w:t>Reference correction - Editoria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5B79CD" w14:textId="69C4FDD7" w:rsidR="00EB1CC4" w:rsidRPr="007F2770" w:rsidRDefault="00EB1CC4" w:rsidP="0026398E">
            <w:pPr>
              <w:pStyle w:val="TAL"/>
              <w:rPr>
                <w:bCs/>
                <w:snapToGrid w:val="0"/>
                <w:sz w:val="16"/>
                <w:lang w:eastAsia="en-US"/>
              </w:rPr>
            </w:pPr>
            <w:r w:rsidRPr="007F2770">
              <w:rPr>
                <w:bCs/>
                <w:snapToGrid w:val="0"/>
                <w:sz w:val="16"/>
                <w:lang w:eastAsia="en-US"/>
              </w:rPr>
              <w:t>17.5.0</w:t>
            </w:r>
          </w:p>
        </w:tc>
      </w:tr>
      <w:tr w:rsidR="00CC7F27" w:rsidRPr="007F2770" w14:paraId="036064D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074B30" w14:textId="240A0E3C" w:rsidR="00A44C5A" w:rsidRPr="007F2770" w:rsidRDefault="00A44C5A"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DC257D" w14:textId="30D0E41F" w:rsidR="00A44C5A" w:rsidRPr="007F2770" w:rsidRDefault="00A44C5A"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96F6F7" w14:textId="7A99547B" w:rsidR="00A44C5A" w:rsidRPr="007F2770" w:rsidRDefault="00A44C5A" w:rsidP="00A44C5A">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8D314E" w14:textId="04222FB2" w:rsidR="00A44C5A" w:rsidRPr="007F2770" w:rsidRDefault="00A44C5A" w:rsidP="00A44C5A">
            <w:pPr>
              <w:pStyle w:val="TAL"/>
              <w:rPr>
                <w:rFonts w:cs="Arial"/>
                <w:sz w:val="16"/>
                <w:szCs w:val="16"/>
              </w:rPr>
            </w:pPr>
            <w:r w:rsidRPr="007F2770">
              <w:rPr>
                <w:rFonts w:cs="Arial"/>
                <w:sz w:val="16"/>
                <w:szCs w:val="16"/>
              </w:rPr>
              <w:t>38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A9536D" w14:textId="5F01688A" w:rsidR="00A44C5A" w:rsidRPr="007F2770" w:rsidRDefault="00A44C5A" w:rsidP="00A44C5A">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F2717C" w14:textId="2C6EFC8F" w:rsidR="00A44C5A" w:rsidRPr="007F2770" w:rsidRDefault="00A44C5A" w:rsidP="00A44C5A">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F889AD" w14:textId="61EBD9FD" w:rsidR="00A44C5A" w:rsidRPr="007F2770" w:rsidRDefault="00A44C5A" w:rsidP="00A44C5A">
            <w:pPr>
              <w:pStyle w:val="TAL"/>
              <w:rPr>
                <w:bCs/>
                <w:snapToGrid w:val="0"/>
                <w:sz w:val="16"/>
                <w:szCs w:val="16"/>
                <w:lang w:eastAsia="en-US"/>
              </w:rPr>
            </w:pPr>
            <w:r w:rsidRPr="007F2770">
              <w:rPr>
                <w:bCs/>
                <w:snapToGrid w:val="0"/>
                <w:sz w:val="16"/>
                <w:szCs w:val="16"/>
                <w:lang w:eastAsia="en-US"/>
              </w:rPr>
              <w:t>Editorial corrections in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C66D6B" w14:textId="7A5A77C9" w:rsidR="00A44C5A" w:rsidRPr="007F2770" w:rsidRDefault="00A44C5A" w:rsidP="00A44C5A">
            <w:pPr>
              <w:pStyle w:val="TAL"/>
              <w:rPr>
                <w:bCs/>
                <w:snapToGrid w:val="0"/>
                <w:sz w:val="16"/>
                <w:lang w:eastAsia="en-US"/>
              </w:rPr>
            </w:pPr>
            <w:r w:rsidRPr="007F2770">
              <w:rPr>
                <w:bCs/>
                <w:snapToGrid w:val="0"/>
                <w:sz w:val="16"/>
                <w:lang w:eastAsia="en-US"/>
              </w:rPr>
              <w:t>17.5.0</w:t>
            </w:r>
          </w:p>
        </w:tc>
      </w:tr>
      <w:tr w:rsidR="00CC7F27" w:rsidRPr="007F2770" w14:paraId="4C5A3F7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76CA626" w14:textId="3D41FC78" w:rsidR="00A80048" w:rsidRPr="007F2770" w:rsidRDefault="00A80048"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2ECFCB" w14:textId="277F5692" w:rsidR="00A80048" w:rsidRPr="007F2770" w:rsidRDefault="00A80048"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E66195" w14:textId="7945DC69" w:rsidR="00A80048" w:rsidRPr="007F2770" w:rsidRDefault="00A80048" w:rsidP="00A44C5A">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3A6BDE" w14:textId="61137AA9" w:rsidR="00A80048" w:rsidRPr="007F2770" w:rsidRDefault="00A80048" w:rsidP="00A44C5A">
            <w:pPr>
              <w:pStyle w:val="TAL"/>
              <w:rPr>
                <w:rFonts w:cs="Arial"/>
                <w:sz w:val="16"/>
                <w:szCs w:val="16"/>
              </w:rPr>
            </w:pPr>
            <w:r w:rsidRPr="007F2770">
              <w:rPr>
                <w:rFonts w:cs="Arial"/>
                <w:sz w:val="16"/>
                <w:szCs w:val="16"/>
              </w:rPr>
              <w:t>38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48FC37" w14:textId="43B0FEF1" w:rsidR="00A80048" w:rsidRPr="007F2770" w:rsidRDefault="00A80048" w:rsidP="00A44C5A">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009849" w14:textId="12B6E665" w:rsidR="00A80048" w:rsidRPr="007F2770" w:rsidRDefault="00A80048"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DED4E1" w14:textId="680F264B" w:rsidR="00A80048" w:rsidRPr="007F2770" w:rsidRDefault="00A80048" w:rsidP="00A44C5A">
            <w:pPr>
              <w:pStyle w:val="TAL"/>
              <w:rPr>
                <w:bCs/>
                <w:snapToGrid w:val="0"/>
                <w:sz w:val="16"/>
                <w:szCs w:val="16"/>
                <w:lang w:eastAsia="en-US"/>
              </w:rPr>
            </w:pPr>
            <w:r w:rsidRPr="007F2770">
              <w:rPr>
                <w:bCs/>
                <w:snapToGrid w:val="0"/>
                <w:sz w:val="16"/>
                <w:szCs w:val="16"/>
                <w:lang w:eastAsia="en-US"/>
              </w:rPr>
              <w:t>Correction to condition to include the 5GS registration result IE in the REGISTRATION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998398" w14:textId="605CC755" w:rsidR="00A80048" w:rsidRPr="007F2770" w:rsidRDefault="00A80048" w:rsidP="00A44C5A">
            <w:pPr>
              <w:pStyle w:val="TAL"/>
              <w:rPr>
                <w:bCs/>
                <w:snapToGrid w:val="0"/>
                <w:sz w:val="16"/>
                <w:lang w:eastAsia="en-US"/>
              </w:rPr>
            </w:pPr>
            <w:r w:rsidRPr="007F2770">
              <w:rPr>
                <w:bCs/>
                <w:snapToGrid w:val="0"/>
                <w:sz w:val="16"/>
                <w:lang w:eastAsia="en-US"/>
              </w:rPr>
              <w:t>17.5.0</w:t>
            </w:r>
          </w:p>
        </w:tc>
      </w:tr>
      <w:tr w:rsidR="00CC7F27" w:rsidRPr="007F2770" w14:paraId="48EED04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3590A8C" w14:textId="0CB9EE0C" w:rsidR="00A80048" w:rsidRPr="007F2770" w:rsidRDefault="00A80048"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F63DFB" w14:textId="53EDEE31" w:rsidR="00A80048" w:rsidRPr="007F2770" w:rsidRDefault="00A80048"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B48499" w14:textId="150B59E1" w:rsidR="00A80048" w:rsidRPr="007F2770" w:rsidRDefault="00A80048" w:rsidP="00A44C5A">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4FC730" w14:textId="74137BCD" w:rsidR="00A80048" w:rsidRPr="007F2770" w:rsidRDefault="00A80048" w:rsidP="00A44C5A">
            <w:pPr>
              <w:pStyle w:val="TAL"/>
              <w:rPr>
                <w:rFonts w:cs="Arial"/>
                <w:sz w:val="16"/>
                <w:szCs w:val="16"/>
              </w:rPr>
            </w:pPr>
            <w:r w:rsidRPr="007F2770">
              <w:rPr>
                <w:rFonts w:cs="Arial"/>
                <w:sz w:val="16"/>
                <w:szCs w:val="16"/>
              </w:rPr>
              <w:t>37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993B9B" w14:textId="406AB57E" w:rsidR="00A80048" w:rsidRPr="007F2770" w:rsidRDefault="00A80048"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906181" w14:textId="12240138" w:rsidR="00A80048" w:rsidRPr="007F2770" w:rsidRDefault="00A80048"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F9748C" w14:textId="25C2C825" w:rsidR="00A80048" w:rsidRPr="007F2770" w:rsidRDefault="00A80048" w:rsidP="00A44C5A">
            <w:pPr>
              <w:pStyle w:val="TAL"/>
              <w:rPr>
                <w:bCs/>
                <w:snapToGrid w:val="0"/>
                <w:sz w:val="16"/>
                <w:szCs w:val="16"/>
                <w:lang w:eastAsia="en-US"/>
              </w:rPr>
            </w:pPr>
            <w:r w:rsidRPr="007F2770">
              <w:rPr>
                <w:bCs/>
                <w:snapToGrid w:val="0"/>
                <w:sz w:val="16"/>
                <w:szCs w:val="16"/>
                <w:lang w:eastAsia="en-US"/>
              </w:rPr>
              <w:t>Handling of the non-current 5G NAS security context at inter-system change from N1 mode to 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F8DACD" w14:textId="65E70BAA" w:rsidR="00A80048" w:rsidRPr="007F2770" w:rsidRDefault="00A80048" w:rsidP="00A44C5A">
            <w:pPr>
              <w:pStyle w:val="TAL"/>
              <w:rPr>
                <w:bCs/>
                <w:snapToGrid w:val="0"/>
                <w:sz w:val="16"/>
                <w:lang w:eastAsia="en-US"/>
              </w:rPr>
            </w:pPr>
            <w:r w:rsidRPr="007F2770">
              <w:rPr>
                <w:bCs/>
                <w:snapToGrid w:val="0"/>
                <w:sz w:val="16"/>
                <w:lang w:eastAsia="en-US"/>
              </w:rPr>
              <w:t>17.5.0</w:t>
            </w:r>
          </w:p>
        </w:tc>
      </w:tr>
      <w:tr w:rsidR="00CC7F27" w:rsidRPr="007F2770" w14:paraId="4B91046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2BCE811" w14:textId="1562F6CE" w:rsidR="00382882" w:rsidRPr="007F2770" w:rsidRDefault="00382882"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1F95AA" w14:textId="10A2FB54" w:rsidR="00382882" w:rsidRPr="007F2770" w:rsidRDefault="00382882"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BD6B28" w14:textId="1103565D" w:rsidR="00382882" w:rsidRPr="007F2770" w:rsidRDefault="00382882" w:rsidP="00A44C5A">
            <w:pPr>
              <w:pStyle w:val="TAC"/>
              <w:ind w:left="284" w:hanging="284"/>
              <w:rPr>
                <w:sz w:val="16"/>
              </w:rPr>
            </w:pPr>
            <w:r w:rsidRPr="007F2770">
              <w:rPr>
                <w:sz w:val="16"/>
              </w:rPr>
              <w:t>CP-2130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C4CA8C" w14:textId="1176DFAB" w:rsidR="00382882" w:rsidRPr="007F2770" w:rsidRDefault="00382882" w:rsidP="00A44C5A">
            <w:pPr>
              <w:pStyle w:val="TAL"/>
              <w:rPr>
                <w:rFonts w:cs="Arial"/>
                <w:sz w:val="16"/>
                <w:szCs w:val="16"/>
              </w:rPr>
            </w:pPr>
            <w:r w:rsidRPr="007F2770">
              <w:rPr>
                <w:rFonts w:cs="Arial"/>
                <w:sz w:val="16"/>
                <w:szCs w:val="16"/>
              </w:rPr>
              <w:t>34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9B6814" w14:textId="03067580" w:rsidR="00382882" w:rsidRPr="007F2770" w:rsidRDefault="00382882" w:rsidP="00A44C5A">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F48D9F" w14:textId="1DFF40C2" w:rsidR="00382882" w:rsidRPr="007F2770" w:rsidRDefault="00382882"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E9FC1A" w14:textId="706FA354" w:rsidR="00382882" w:rsidRPr="007F2770" w:rsidRDefault="00382882" w:rsidP="00A44C5A">
            <w:pPr>
              <w:pStyle w:val="TAL"/>
              <w:rPr>
                <w:bCs/>
                <w:snapToGrid w:val="0"/>
                <w:sz w:val="16"/>
                <w:szCs w:val="16"/>
                <w:lang w:eastAsia="en-US"/>
              </w:rPr>
            </w:pPr>
            <w:r w:rsidRPr="007F2770">
              <w:rPr>
                <w:bCs/>
                <w:snapToGrid w:val="0"/>
                <w:sz w:val="16"/>
                <w:szCs w:val="16"/>
                <w:lang w:eastAsia="en-US"/>
              </w:rPr>
              <w:t>The solution to the case the allowed CAG IDs of a PLMN beyond the limit of one Entry-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796E81" w14:textId="25C79A51" w:rsidR="00382882" w:rsidRPr="007F2770" w:rsidRDefault="00382882" w:rsidP="00A44C5A">
            <w:pPr>
              <w:pStyle w:val="TAL"/>
              <w:rPr>
                <w:bCs/>
                <w:snapToGrid w:val="0"/>
                <w:sz w:val="16"/>
                <w:lang w:eastAsia="en-US"/>
              </w:rPr>
            </w:pPr>
            <w:r w:rsidRPr="007F2770">
              <w:rPr>
                <w:bCs/>
                <w:snapToGrid w:val="0"/>
                <w:sz w:val="16"/>
                <w:lang w:eastAsia="en-US"/>
              </w:rPr>
              <w:t>17.5.0</w:t>
            </w:r>
          </w:p>
        </w:tc>
      </w:tr>
      <w:tr w:rsidR="00CC7F27" w:rsidRPr="007F2770" w14:paraId="295001E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2F5B77" w14:textId="7D64D46D" w:rsidR="00382882" w:rsidRPr="007F2770" w:rsidRDefault="00382882"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D4D778" w14:textId="20364293" w:rsidR="00382882" w:rsidRPr="007F2770" w:rsidRDefault="00382882"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5B09E8" w14:textId="3247292F" w:rsidR="00382882" w:rsidRPr="007F2770" w:rsidRDefault="00382882" w:rsidP="00A44C5A">
            <w:pPr>
              <w:pStyle w:val="TAC"/>
              <w:ind w:left="284" w:hanging="284"/>
              <w:rPr>
                <w:sz w:val="16"/>
              </w:rPr>
            </w:pPr>
            <w:r w:rsidRPr="007F2770">
              <w:rPr>
                <w:sz w:val="16"/>
              </w:rPr>
              <w:t>CP-2130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97F81A" w14:textId="7241FBFE" w:rsidR="00382882" w:rsidRPr="007F2770" w:rsidRDefault="00382882" w:rsidP="00A44C5A">
            <w:pPr>
              <w:pStyle w:val="TAL"/>
              <w:rPr>
                <w:rFonts w:cs="Arial"/>
                <w:sz w:val="16"/>
                <w:szCs w:val="16"/>
              </w:rPr>
            </w:pPr>
            <w:r w:rsidRPr="007F2770">
              <w:rPr>
                <w:rFonts w:cs="Arial"/>
                <w:sz w:val="16"/>
                <w:szCs w:val="16"/>
              </w:rPr>
              <w:t>34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15C9CD" w14:textId="41FDDEEF" w:rsidR="00382882" w:rsidRPr="007F2770" w:rsidRDefault="00382882" w:rsidP="00A44C5A">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EB7478" w14:textId="11FC15F2" w:rsidR="00382882" w:rsidRPr="007F2770" w:rsidRDefault="00382882"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E005DE" w14:textId="260B655B" w:rsidR="00382882" w:rsidRPr="007F2770" w:rsidRDefault="00382882" w:rsidP="00A44C5A">
            <w:pPr>
              <w:pStyle w:val="TAL"/>
              <w:rPr>
                <w:bCs/>
                <w:snapToGrid w:val="0"/>
                <w:sz w:val="16"/>
                <w:szCs w:val="16"/>
                <w:lang w:eastAsia="en-US"/>
              </w:rPr>
            </w:pPr>
            <w:r w:rsidRPr="007F2770">
              <w:rPr>
                <w:bCs/>
                <w:snapToGrid w:val="0"/>
                <w:sz w:val="16"/>
                <w:szCs w:val="16"/>
                <w:lang w:eastAsia="en-US"/>
              </w:rPr>
              <w:t>Authentication failure when emergency service is ongo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4E1388" w14:textId="0AC17651" w:rsidR="00382882" w:rsidRPr="007F2770" w:rsidRDefault="00382882" w:rsidP="00A44C5A">
            <w:pPr>
              <w:pStyle w:val="TAL"/>
              <w:rPr>
                <w:bCs/>
                <w:snapToGrid w:val="0"/>
                <w:sz w:val="16"/>
                <w:lang w:eastAsia="en-US"/>
              </w:rPr>
            </w:pPr>
            <w:r w:rsidRPr="007F2770">
              <w:rPr>
                <w:bCs/>
                <w:snapToGrid w:val="0"/>
                <w:sz w:val="16"/>
                <w:lang w:eastAsia="en-US"/>
              </w:rPr>
              <w:t>17.5.0</w:t>
            </w:r>
          </w:p>
        </w:tc>
      </w:tr>
      <w:tr w:rsidR="00CC7F27" w:rsidRPr="007F2770" w14:paraId="367589D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58EC3B" w14:textId="5636D387" w:rsidR="00382882" w:rsidRPr="007F2770" w:rsidRDefault="00382882"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6B53E0" w14:textId="105DBFA2" w:rsidR="00382882" w:rsidRPr="007F2770" w:rsidRDefault="00382882"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7D73F1" w14:textId="145F332A" w:rsidR="00382882" w:rsidRPr="007F2770" w:rsidRDefault="00CB5737" w:rsidP="00A44C5A">
            <w:pPr>
              <w:pStyle w:val="TAC"/>
              <w:ind w:left="284" w:hanging="284"/>
              <w:rPr>
                <w:sz w:val="16"/>
              </w:rPr>
            </w:pPr>
            <w:r w:rsidRPr="007F2770">
              <w:rPr>
                <w:sz w:val="16"/>
              </w:rPr>
              <w:t>CP-2130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D5CDE6" w14:textId="4DD8C641" w:rsidR="00382882" w:rsidRPr="007F2770" w:rsidRDefault="00382882" w:rsidP="00A44C5A">
            <w:pPr>
              <w:pStyle w:val="TAL"/>
              <w:rPr>
                <w:rFonts w:cs="Arial"/>
                <w:sz w:val="16"/>
                <w:szCs w:val="16"/>
              </w:rPr>
            </w:pPr>
            <w:r w:rsidRPr="007F2770">
              <w:rPr>
                <w:rFonts w:cs="Arial"/>
                <w:sz w:val="16"/>
                <w:szCs w:val="16"/>
              </w:rPr>
              <w:t>37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48D93C" w14:textId="2E5E18FD" w:rsidR="00382882" w:rsidRPr="007F2770" w:rsidRDefault="00382882"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C27CD6" w14:textId="4BAF973C" w:rsidR="00382882" w:rsidRPr="007F2770" w:rsidRDefault="00382882"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3BCD66" w14:textId="6811EBFD" w:rsidR="00382882" w:rsidRPr="007F2770" w:rsidRDefault="00382882" w:rsidP="00A44C5A">
            <w:pPr>
              <w:pStyle w:val="TAL"/>
              <w:rPr>
                <w:bCs/>
                <w:snapToGrid w:val="0"/>
                <w:sz w:val="16"/>
                <w:szCs w:val="16"/>
                <w:lang w:val="sv-SE" w:eastAsia="en-US"/>
              </w:rPr>
            </w:pPr>
            <w:r w:rsidRPr="007F2770">
              <w:rPr>
                <w:bCs/>
                <w:snapToGrid w:val="0"/>
                <w:sz w:val="16"/>
                <w:szCs w:val="16"/>
                <w:lang w:val="sv-SE" w:eastAsia="en-US"/>
              </w:rPr>
              <w:t>MA PDU session information IE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43A09D" w14:textId="01F85899" w:rsidR="00382882" w:rsidRPr="007F2770" w:rsidRDefault="00382882" w:rsidP="00A44C5A">
            <w:pPr>
              <w:pStyle w:val="TAL"/>
              <w:rPr>
                <w:bCs/>
                <w:snapToGrid w:val="0"/>
                <w:sz w:val="16"/>
                <w:lang w:eastAsia="en-US"/>
              </w:rPr>
            </w:pPr>
            <w:r w:rsidRPr="007F2770">
              <w:rPr>
                <w:bCs/>
                <w:snapToGrid w:val="0"/>
                <w:sz w:val="16"/>
                <w:lang w:eastAsia="en-US"/>
              </w:rPr>
              <w:t>17.5.0</w:t>
            </w:r>
          </w:p>
        </w:tc>
      </w:tr>
      <w:tr w:rsidR="00CC7F27" w:rsidRPr="007F2770" w14:paraId="78E2336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E4BF950" w14:textId="18DB8BBB" w:rsidR="00CB5737" w:rsidRPr="007F2770" w:rsidRDefault="00CB5737"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A85B7C" w14:textId="398C4227" w:rsidR="00CB5737" w:rsidRPr="007F2770" w:rsidRDefault="00CB5737"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CA93C4" w14:textId="7797A90B" w:rsidR="00CB5737" w:rsidRPr="007F2770" w:rsidRDefault="00CB5737" w:rsidP="00A44C5A">
            <w:pPr>
              <w:pStyle w:val="TAC"/>
              <w:ind w:left="284" w:hanging="284"/>
              <w:rPr>
                <w:sz w:val="16"/>
              </w:rPr>
            </w:pPr>
            <w:r w:rsidRPr="007F2770">
              <w:rPr>
                <w:sz w:val="16"/>
              </w:rPr>
              <w:t>CP-2130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939973" w14:textId="7B4F0505" w:rsidR="00CB5737" w:rsidRPr="007F2770" w:rsidRDefault="00CB5737" w:rsidP="00A44C5A">
            <w:pPr>
              <w:pStyle w:val="TAL"/>
              <w:rPr>
                <w:rFonts w:cs="Arial"/>
                <w:sz w:val="16"/>
                <w:szCs w:val="16"/>
              </w:rPr>
            </w:pPr>
            <w:r w:rsidRPr="007F2770">
              <w:rPr>
                <w:rFonts w:cs="Arial"/>
                <w:sz w:val="16"/>
                <w:szCs w:val="16"/>
              </w:rPr>
              <w:t>37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72A30D" w14:textId="5AF50DD3" w:rsidR="00CB5737" w:rsidRPr="007F2770" w:rsidRDefault="00CB5737"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E5EE22" w14:textId="1B346AAA" w:rsidR="00CB5737" w:rsidRPr="007F2770" w:rsidRDefault="00CB5737"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ED61F9" w14:textId="49C5E30B" w:rsidR="00CB5737" w:rsidRPr="007F2770" w:rsidRDefault="00CB5737" w:rsidP="00A44C5A">
            <w:pPr>
              <w:pStyle w:val="TAL"/>
              <w:rPr>
                <w:bCs/>
                <w:snapToGrid w:val="0"/>
                <w:sz w:val="16"/>
                <w:szCs w:val="16"/>
                <w:lang w:eastAsia="en-US"/>
              </w:rPr>
            </w:pPr>
            <w:r w:rsidRPr="007F2770">
              <w:rPr>
                <w:bCs/>
                <w:snapToGrid w:val="0"/>
                <w:sz w:val="16"/>
                <w:szCs w:val="16"/>
                <w:lang w:eastAsia="en-US"/>
              </w:rPr>
              <w:t>Delete the PCO parameters after handover between 3GPP and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D45C36" w14:textId="61E5440C" w:rsidR="00CB5737" w:rsidRPr="007F2770" w:rsidRDefault="00CB5737" w:rsidP="00A44C5A">
            <w:pPr>
              <w:pStyle w:val="TAL"/>
              <w:rPr>
                <w:bCs/>
                <w:snapToGrid w:val="0"/>
                <w:sz w:val="16"/>
                <w:lang w:eastAsia="en-US"/>
              </w:rPr>
            </w:pPr>
            <w:r w:rsidRPr="007F2770">
              <w:rPr>
                <w:bCs/>
                <w:snapToGrid w:val="0"/>
                <w:sz w:val="16"/>
                <w:lang w:eastAsia="en-US"/>
              </w:rPr>
              <w:t>17.5.0</w:t>
            </w:r>
          </w:p>
        </w:tc>
      </w:tr>
      <w:tr w:rsidR="00CC7F27" w:rsidRPr="007F2770" w14:paraId="56661E3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4C43F0" w14:textId="26A1F91A" w:rsidR="00CB5737" w:rsidRPr="007F2770" w:rsidRDefault="00CB5737"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D6FC6A" w14:textId="2EDE1B1C" w:rsidR="00CB5737" w:rsidRPr="007F2770" w:rsidRDefault="00CB5737"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9E717C" w14:textId="3813A816" w:rsidR="00CB5737" w:rsidRPr="007F2770" w:rsidRDefault="00CB5737" w:rsidP="00A44C5A">
            <w:pPr>
              <w:pStyle w:val="TAC"/>
              <w:ind w:left="284" w:hanging="284"/>
              <w:rPr>
                <w:sz w:val="16"/>
              </w:rPr>
            </w:pPr>
            <w:r w:rsidRPr="007F2770">
              <w:rPr>
                <w:sz w:val="16"/>
              </w:rPr>
              <w:t>CP-2130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746900" w14:textId="153A084F" w:rsidR="00CB5737" w:rsidRPr="007F2770" w:rsidRDefault="00CB5737" w:rsidP="00A44C5A">
            <w:pPr>
              <w:pStyle w:val="TAL"/>
              <w:rPr>
                <w:rFonts w:cs="Arial"/>
                <w:sz w:val="16"/>
                <w:szCs w:val="16"/>
              </w:rPr>
            </w:pPr>
            <w:r w:rsidRPr="007F2770">
              <w:rPr>
                <w:rFonts w:cs="Arial"/>
                <w:sz w:val="16"/>
                <w:szCs w:val="16"/>
              </w:rPr>
              <w:t>37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ED25BB" w14:textId="14563E7A" w:rsidR="00CB5737" w:rsidRPr="007F2770" w:rsidRDefault="00CB5737"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CD2CCF" w14:textId="74CC3989" w:rsidR="00CB5737" w:rsidRPr="007F2770" w:rsidRDefault="00CB5737"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3CCBAD" w14:textId="71AFB003" w:rsidR="00CB5737" w:rsidRPr="007F2770" w:rsidRDefault="00CB5737" w:rsidP="00A44C5A">
            <w:pPr>
              <w:pStyle w:val="TAL"/>
              <w:rPr>
                <w:bCs/>
                <w:snapToGrid w:val="0"/>
                <w:sz w:val="16"/>
                <w:szCs w:val="16"/>
                <w:lang w:eastAsia="en-US"/>
              </w:rPr>
            </w:pPr>
            <w:r w:rsidRPr="007F2770">
              <w:rPr>
                <w:bCs/>
                <w:snapToGrid w:val="0"/>
                <w:sz w:val="16"/>
                <w:szCs w:val="16"/>
                <w:lang w:eastAsia="en-US"/>
              </w:rPr>
              <w:t>Acknowledgment for the security packet of SOR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5E9AD0" w14:textId="7BDE2805" w:rsidR="00CB5737" w:rsidRPr="007F2770" w:rsidRDefault="00CB5737" w:rsidP="00A44C5A">
            <w:pPr>
              <w:pStyle w:val="TAL"/>
              <w:rPr>
                <w:bCs/>
                <w:snapToGrid w:val="0"/>
                <w:sz w:val="16"/>
                <w:lang w:eastAsia="en-US"/>
              </w:rPr>
            </w:pPr>
            <w:r w:rsidRPr="007F2770">
              <w:rPr>
                <w:bCs/>
                <w:snapToGrid w:val="0"/>
                <w:sz w:val="16"/>
                <w:lang w:eastAsia="en-US"/>
              </w:rPr>
              <w:t>17.5.0</w:t>
            </w:r>
          </w:p>
        </w:tc>
      </w:tr>
      <w:tr w:rsidR="00CC7F27" w:rsidRPr="007F2770" w14:paraId="5AF490A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FF46003" w14:textId="735E1D19" w:rsidR="00CB5737" w:rsidRPr="007F2770" w:rsidRDefault="00CB5737"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1448F4" w14:textId="7C8F3E64" w:rsidR="00CB5737" w:rsidRPr="007F2770" w:rsidRDefault="00CB5737"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3F87C4" w14:textId="50472DB1" w:rsidR="00CB5737" w:rsidRPr="007F2770" w:rsidRDefault="00CB5737" w:rsidP="00A44C5A">
            <w:pPr>
              <w:pStyle w:val="TAC"/>
              <w:ind w:left="284" w:hanging="284"/>
              <w:rPr>
                <w:sz w:val="16"/>
              </w:rPr>
            </w:pPr>
            <w:r w:rsidRPr="007F2770">
              <w:rPr>
                <w:sz w:val="16"/>
              </w:rPr>
              <w:t>CP-2130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483CD9" w14:textId="1C2BE580" w:rsidR="00CB5737" w:rsidRPr="007F2770" w:rsidRDefault="00CB5737" w:rsidP="00A44C5A">
            <w:pPr>
              <w:pStyle w:val="TAL"/>
              <w:rPr>
                <w:rFonts w:cs="Arial"/>
                <w:sz w:val="16"/>
                <w:szCs w:val="16"/>
              </w:rPr>
            </w:pPr>
            <w:r w:rsidRPr="007F2770">
              <w:rPr>
                <w:rFonts w:cs="Arial"/>
                <w:sz w:val="16"/>
                <w:szCs w:val="16"/>
              </w:rPr>
              <w:t>37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533815" w14:textId="129AF3A9" w:rsidR="00CB5737" w:rsidRPr="007F2770" w:rsidRDefault="00CB5737" w:rsidP="00A44C5A">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9B6328" w14:textId="6AB018A8" w:rsidR="00CB5737" w:rsidRPr="007F2770" w:rsidRDefault="00CB5737"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37D416" w14:textId="4D80C44B" w:rsidR="00CB5737" w:rsidRPr="007F2770" w:rsidRDefault="00CB5737" w:rsidP="00A44C5A">
            <w:pPr>
              <w:pStyle w:val="TAL"/>
              <w:rPr>
                <w:bCs/>
                <w:snapToGrid w:val="0"/>
                <w:sz w:val="16"/>
                <w:szCs w:val="16"/>
                <w:lang w:eastAsia="en-US"/>
              </w:rPr>
            </w:pPr>
            <w:r w:rsidRPr="007F2770">
              <w:rPr>
                <w:bCs/>
                <w:snapToGrid w:val="0"/>
                <w:sz w:val="16"/>
                <w:szCs w:val="16"/>
                <w:lang w:eastAsia="en-US"/>
              </w:rPr>
              <w:t>Clarification on semantic error about match-all packet fil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D05909" w14:textId="46E82495" w:rsidR="00CB5737" w:rsidRPr="007F2770" w:rsidRDefault="00CB5737" w:rsidP="00A44C5A">
            <w:pPr>
              <w:pStyle w:val="TAL"/>
              <w:rPr>
                <w:bCs/>
                <w:snapToGrid w:val="0"/>
                <w:sz w:val="16"/>
                <w:lang w:eastAsia="en-US"/>
              </w:rPr>
            </w:pPr>
            <w:r w:rsidRPr="007F2770">
              <w:rPr>
                <w:bCs/>
                <w:snapToGrid w:val="0"/>
                <w:sz w:val="16"/>
                <w:lang w:eastAsia="en-US"/>
              </w:rPr>
              <w:t>17.5.0</w:t>
            </w:r>
          </w:p>
        </w:tc>
      </w:tr>
      <w:tr w:rsidR="00CC7F27" w:rsidRPr="007F2770" w14:paraId="61C28A6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DCDB25" w14:textId="7F450A8D" w:rsidR="00CB5737" w:rsidRPr="007F2770" w:rsidRDefault="00CB5737"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D000DF" w14:textId="16B2C1B4" w:rsidR="00CB5737" w:rsidRPr="007F2770" w:rsidRDefault="00CB5737"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BE2A2D" w14:textId="7A4B28D1" w:rsidR="00CB5737" w:rsidRPr="007F2770" w:rsidRDefault="00CB5737" w:rsidP="00A44C5A">
            <w:pPr>
              <w:pStyle w:val="TAC"/>
              <w:ind w:left="284" w:hanging="284"/>
              <w:rPr>
                <w:sz w:val="16"/>
              </w:rPr>
            </w:pPr>
            <w:r w:rsidRPr="007F2770">
              <w:rPr>
                <w:sz w:val="16"/>
              </w:rPr>
              <w:t>CP-2130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64DEE8" w14:textId="4E004F1E" w:rsidR="00CB5737" w:rsidRPr="007F2770" w:rsidRDefault="00CB5737" w:rsidP="00A44C5A">
            <w:pPr>
              <w:pStyle w:val="TAL"/>
              <w:rPr>
                <w:rFonts w:cs="Arial"/>
                <w:sz w:val="16"/>
                <w:szCs w:val="16"/>
              </w:rPr>
            </w:pPr>
            <w:r w:rsidRPr="007F2770">
              <w:rPr>
                <w:rFonts w:cs="Arial"/>
                <w:sz w:val="16"/>
                <w:szCs w:val="16"/>
              </w:rPr>
              <w:t>37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C84CF7" w14:textId="6B22F9D5" w:rsidR="00CB5737" w:rsidRPr="007F2770" w:rsidRDefault="00CB5737"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3D5BAC" w14:textId="5AC99B15" w:rsidR="00CB5737" w:rsidRPr="007F2770" w:rsidRDefault="00CB5737" w:rsidP="00A44C5A">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F2BB51" w14:textId="19088F26" w:rsidR="00CB5737" w:rsidRPr="007F2770" w:rsidRDefault="00CB5737" w:rsidP="00A44C5A">
            <w:pPr>
              <w:pStyle w:val="TAL"/>
              <w:rPr>
                <w:bCs/>
                <w:snapToGrid w:val="0"/>
                <w:sz w:val="16"/>
                <w:szCs w:val="16"/>
                <w:lang w:eastAsia="en-US"/>
              </w:rPr>
            </w:pPr>
            <w:r w:rsidRPr="007F2770">
              <w:rPr>
                <w:bCs/>
                <w:snapToGrid w:val="0"/>
                <w:sz w:val="16"/>
                <w:szCs w:val="16"/>
                <w:lang w:eastAsia="en-US"/>
              </w:rPr>
              <w:t>Derived QoS for UDP encapsulated IPsec packe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08C035" w14:textId="2844EA12" w:rsidR="00CB5737" w:rsidRPr="007F2770" w:rsidRDefault="00CB5737" w:rsidP="00A44C5A">
            <w:pPr>
              <w:pStyle w:val="TAL"/>
              <w:rPr>
                <w:bCs/>
                <w:snapToGrid w:val="0"/>
                <w:sz w:val="16"/>
                <w:lang w:eastAsia="en-US"/>
              </w:rPr>
            </w:pPr>
            <w:r w:rsidRPr="007F2770">
              <w:rPr>
                <w:bCs/>
                <w:snapToGrid w:val="0"/>
                <w:sz w:val="16"/>
                <w:lang w:eastAsia="en-US"/>
              </w:rPr>
              <w:t>17.5.0</w:t>
            </w:r>
          </w:p>
        </w:tc>
      </w:tr>
      <w:tr w:rsidR="00CC7F27" w:rsidRPr="007F2770" w14:paraId="65A9C83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8A758BA" w14:textId="3D7307AD" w:rsidR="00CB5737" w:rsidRPr="007F2770" w:rsidRDefault="00CB5737"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03BEBE" w14:textId="00FA50F1" w:rsidR="00CB5737" w:rsidRPr="007F2770" w:rsidRDefault="00CB5737"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B983CB" w14:textId="160269EE" w:rsidR="00CB5737" w:rsidRPr="007F2770" w:rsidRDefault="00CB5737" w:rsidP="00A44C5A">
            <w:pPr>
              <w:pStyle w:val="TAC"/>
              <w:ind w:left="284" w:hanging="284"/>
              <w:rPr>
                <w:sz w:val="16"/>
              </w:rPr>
            </w:pPr>
            <w:r w:rsidRPr="007F2770">
              <w:rPr>
                <w:sz w:val="16"/>
              </w:rPr>
              <w:t>CP-2130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01FDDB" w14:textId="0228BADC" w:rsidR="00CB5737" w:rsidRPr="007F2770" w:rsidRDefault="00CB5737" w:rsidP="00A44C5A">
            <w:pPr>
              <w:pStyle w:val="TAL"/>
              <w:rPr>
                <w:rFonts w:cs="Arial"/>
                <w:sz w:val="16"/>
                <w:szCs w:val="16"/>
              </w:rPr>
            </w:pPr>
            <w:r w:rsidRPr="007F2770">
              <w:rPr>
                <w:rFonts w:cs="Arial"/>
                <w:sz w:val="16"/>
                <w:szCs w:val="16"/>
              </w:rPr>
              <w:t>37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747EBD" w14:textId="49FCD3C4" w:rsidR="00CB5737" w:rsidRPr="007F2770" w:rsidRDefault="00CB5737"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2F241B" w14:textId="699F9D9D" w:rsidR="00CB5737" w:rsidRPr="007F2770" w:rsidRDefault="00CB5737"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88D4A2" w14:textId="4B38E17E" w:rsidR="00CB5737" w:rsidRPr="007F2770" w:rsidRDefault="00CB5737" w:rsidP="00A44C5A">
            <w:pPr>
              <w:pStyle w:val="TAL"/>
              <w:rPr>
                <w:bCs/>
                <w:snapToGrid w:val="0"/>
                <w:sz w:val="16"/>
                <w:szCs w:val="16"/>
                <w:lang w:eastAsia="en-US"/>
              </w:rPr>
            </w:pPr>
            <w:r w:rsidRPr="007F2770">
              <w:rPr>
                <w:bCs/>
                <w:snapToGrid w:val="0"/>
                <w:sz w:val="16"/>
                <w:szCs w:val="16"/>
                <w:lang w:eastAsia="en-US"/>
              </w:rPr>
              <w:t>Storing Allowed NSSAI for EPLM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5226DD" w14:textId="19F22608" w:rsidR="00CB5737" w:rsidRPr="007F2770" w:rsidRDefault="00CB5737" w:rsidP="00A44C5A">
            <w:pPr>
              <w:pStyle w:val="TAL"/>
              <w:rPr>
                <w:bCs/>
                <w:snapToGrid w:val="0"/>
                <w:sz w:val="16"/>
                <w:lang w:eastAsia="en-US"/>
              </w:rPr>
            </w:pPr>
            <w:r w:rsidRPr="007F2770">
              <w:rPr>
                <w:bCs/>
                <w:snapToGrid w:val="0"/>
                <w:sz w:val="16"/>
                <w:lang w:eastAsia="en-US"/>
              </w:rPr>
              <w:t>17.5.0</w:t>
            </w:r>
          </w:p>
        </w:tc>
      </w:tr>
      <w:tr w:rsidR="00CC7F27" w:rsidRPr="007F2770" w14:paraId="5573EA5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4B9E33" w14:textId="5AF2EA7E" w:rsidR="00CB5737" w:rsidRPr="007F2770" w:rsidRDefault="00CB5737"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00D468" w14:textId="341AD584" w:rsidR="00CB5737" w:rsidRPr="007F2770" w:rsidRDefault="00CB5737"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E1775F" w14:textId="6C0593A5" w:rsidR="00CB5737" w:rsidRPr="007F2770" w:rsidRDefault="00CB5737" w:rsidP="00A44C5A">
            <w:pPr>
              <w:pStyle w:val="TAC"/>
              <w:ind w:left="284" w:hanging="284"/>
              <w:rPr>
                <w:sz w:val="16"/>
              </w:rPr>
            </w:pPr>
            <w:r w:rsidRPr="007F2770">
              <w:rPr>
                <w:sz w:val="16"/>
              </w:rPr>
              <w:t>CP-2130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AD25F8" w14:textId="4E4062D9" w:rsidR="00CB5737" w:rsidRPr="007F2770" w:rsidRDefault="00CB5737" w:rsidP="00A44C5A">
            <w:pPr>
              <w:pStyle w:val="TAL"/>
              <w:rPr>
                <w:rFonts w:cs="Arial"/>
                <w:sz w:val="16"/>
                <w:szCs w:val="16"/>
              </w:rPr>
            </w:pPr>
            <w:r w:rsidRPr="007F2770">
              <w:rPr>
                <w:rFonts w:cs="Arial"/>
                <w:sz w:val="16"/>
                <w:szCs w:val="16"/>
              </w:rPr>
              <w:t>37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7966640" w14:textId="4E2C0844" w:rsidR="00CB5737" w:rsidRPr="007F2770" w:rsidRDefault="00CB5737"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DD5FD7" w14:textId="3AF79354" w:rsidR="00CB5737" w:rsidRPr="007F2770" w:rsidRDefault="00CB5737"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B2BCF4" w14:textId="7B126D87" w:rsidR="00CB5737" w:rsidRPr="007F2770" w:rsidRDefault="00CB5737" w:rsidP="00A44C5A">
            <w:pPr>
              <w:pStyle w:val="TAL"/>
              <w:rPr>
                <w:bCs/>
                <w:snapToGrid w:val="0"/>
                <w:sz w:val="16"/>
                <w:szCs w:val="16"/>
                <w:lang w:eastAsia="en-US"/>
              </w:rPr>
            </w:pPr>
            <w:r w:rsidRPr="007F2770">
              <w:rPr>
                <w:bCs/>
                <w:snapToGrid w:val="0"/>
                <w:sz w:val="16"/>
                <w:szCs w:val="16"/>
                <w:lang w:eastAsia="en-US"/>
              </w:rPr>
              <w:t>Deleting rejected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07D499" w14:textId="32830A74" w:rsidR="00CB5737" w:rsidRPr="007F2770" w:rsidRDefault="00CB5737" w:rsidP="00A44C5A">
            <w:pPr>
              <w:pStyle w:val="TAL"/>
              <w:rPr>
                <w:bCs/>
                <w:snapToGrid w:val="0"/>
                <w:sz w:val="16"/>
                <w:lang w:eastAsia="en-US"/>
              </w:rPr>
            </w:pPr>
            <w:r w:rsidRPr="007F2770">
              <w:rPr>
                <w:bCs/>
                <w:snapToGrid w:val="0"/>
                <w:sz w:val="16"/>
                <w:lang w:eastAsia="en-US"/>
              </w:rPr>
              <w:t>17.5.0</w:t>
            </w:r>
          </w:p>
        </w:tc>
      </w:tr>
      <w:tr w:rsidR="00CC7F27" w:rsidRPr="007F2770" w14:paraId="202B9D6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E2DF49E" w14:textId="4441924A" w:rsidR="00CB5737" w:rsidRPr="007F2770" w:rsidRDefault="00CB5737"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0E2DF0" w14:textId="22960AFC" w:rsidR="00CB5737" w:rsidRPr="007F2770" w:rsidRDefault="00CB5737"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05102D" w14:textId="5CA1C25B" w:rsidR="00CB5737" w:rsidRPr="007F2770" w:rsidRDefault="00CB5737" w:rsidP="00A44C5A">
            <w:pPr>
              <w:pStyle w:val="TAC"/>
              <w:ind w:left="284" w:hanging="284"/>
              <w:rPr>
                <w:sz w:val="16"/>
              </w:rPr>
            </w:pPr>
            <w:r w:rsidRPr="007F2770">
              <w:rPr>
                <w:sz w:val="16"/>
              </w:rPr>
              <w:t>CP-2130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4A6CD6" w14:textId="23A818A3" w:rsidR="00CB5737" w:rsidRPr="007F2770" w:rsidRDefault="00CB5737" w:rsidP="00A44C5A">
            <w:pPr>
              <w:pStyle w:val="TAL"/>
              <w:rPr>
                <w:rFonts w:cs="Arial"/>
                <w:sz w:val="16"/>
                <w:szCs w:val="16"/>
              </w:rPr>
            </w:pPr>
            <w:r w:rsidRPr="007F2770">
              <w:rPr>
                <w:rFonts w:cs="Arial"/>
                <w:sz w:val="16"/>
                <w:szCs w:val="16"/>
              </w:rPr>
              <w:t>37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3E0318" w14:textId="7B674C59" w:rsidR="00CB5737" w:rsidRPr="007F2770" w:rsidRDefault="00CB5737" w:rsidP="00A44C5A">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096FC8" w14:textId="37909BBD" w:rsidR="00CB5737" w:rsidRPr="007F2770" w:rsidRDefault="00CB5737"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12311C" w14:textId="1C95DAAF" w:rsidR="00CB5737" w:rsidRPr="007F2770" w:rsidRDefault="00CB5737" w:rsidP="00A44C5A">
            <w:pPr>
              <w:pStyle w:val="TAL"/>
              <w:rPr>
                <w:bCs/>
                <w:snapToGrid w:val="0"/>
                <w:sz w:val="16"/>
                <w:szCs w:val="16"/>
                <w:lang w:eastAsia="en-US"/>
              </w:rPr>
            </w:pPr>
            <w:r w:rsidRPr="007F2770">
              <w:rPr>
                <w:bCs/>
                <w:snapToGrid w:val="0"/>
                <w:sz w:val="16"/>
                <w:szCs w:val="16"/>
                <w:lang w:eastAsia="en-US"/>
              </w:rPr>
              <w:t>S-NSSAI with non-standard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F2D6EA" w14:textId="244E78C1" w:rsidR="00CB5737" w:rsidRPr="007F2770" w:rsidRDefault="00CB5737" w:rsidP="00A44C5A">
            <w:pPr>
              <w:pStyle w:val="TAL"/>
              <w:rPr>
                <w:bCs/>
                <w:snapToGrid w:val="0"/>
                <w:sz w:val="16"/>
                <w:lang w:eastAsia="en-US"/>
              </w:rPr>
            </w:pPr>
            <w:r w:rsidRPr="007F2770">
              <w:rPr>
                <w:bCs/>
                <w:snapToGrid w:val="0"/>
                <w:sz w:val="16"/>
                <w:lang w:eastAsia="en-US"/>
              </w:rPr>
              <w:t>17.5.0</w:t>
            </w:r>
          </w:p>
        </w:tc>
      </w:tr>
      <w:tr w:rsidR="00CC7F27" w:rsidRPr="007F2770" w14:paraId="249B9CE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C4B6852" w14:textId="00DFE2FA" w:rsidR="0067733D" w:rsidRPr="007F2770" w:rsidRDefault="0067733D"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EDEF39" w14:textId="2813511C" w:rsidR="0067733D" w:rsidRPr="007F2770" w:rsidRDefault="0067733D"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FF4AF4" w14:textId="2BFE356F" w:rsidR="0067733D" w:rsidRPr="007F2770" w:rsidRDefault="0067733D" w:rsidP="00A44C5A">
            <w:pPr>
              <w:pStyle w:val="TAC"/>
              <w:ind w:left="284" w:hanging="284"/>
              <w:rPr>
                <w:sz w:val="16"/>
              </w:rPr>
            </w:pPr>
            <w:r w:rsidRPr="007F2770">
              <w:rPr>
                <w:sz w:val="16"/>
              </w:rPr>
              <w:t>CP-2130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EB460A" w14:textId="3D3EA6C2" w:rsidR="0067733D" w:rsidRPr="007F2770" w:rsidRDefault="0067733D" w:rsidP="00A44C5A">
            <w:pPr>
              <w:pStyle w:val="TAL"/>
              <w:rPr>
                <w:rFonts w:cs="Arial"/>
                <w:sz w:val="16"/>
                <w:szCs w:val="16"/>
              </w:rPr>
            </w:pPr>
            <w:r w:rsidRPr="007F2770">
              <w:rPr>
                <w:rFonts w:cs="Arial"/>
                <w:sz w:val="16"/>
                <w:szCs w:val="16"/>
              </w:rPr>
              <w:t>38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EAA77B" w14:textId="650870DA" w:rsidR="0067733D" w:rsidRPr="007F2770" w:rsidRDefault="0067733D"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27D5DB" w14:textId="5D968A0E" w:rsidR="0067733D" w:rsidRPr="007F2770" w:rsidRDefault="0067733D"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43E091" w14:textId="417861E7" w:rsidR="0067733D" w:rsidRPr="007F2770" w:rsidRDefault="0067733D" w:rsidP="00A44C5A">
            <w:pPr>
              <w:pStyle w:val="TAL"/>
              <w:rPr>
                <w:bCs/>
                <w:snapToGrid w:val="0"/>
                <w:sz w:val="16"/>
                <w:szCs w:val="16"/>
                <w:lang w:eastAsia="en-US"/>
              </w:rPr>
            </w:pPr>
            <w:r w:rsidRPr="007F2770">
              <w:rPr>
                <w:bCs/>
                <w:snapToGrid w:val="0"/>
                <w:sz w:val="16"/>
                <w:szCs w:val="16"/>
                <w:lang w:eastAsia="en-US"/>
              </w:rPr>
              <w:t>Clarification for parameters associated with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0AE263" w14:textId="6B92C773" w:rsidR="0067733D" w:rsidRPr="007F2770" w:rsidRDefault="0067733D" w:rsidP="00A44C5A">
            <w:pPr>
              <w:pStyle w:val="TAL"/>
              <w:rPr>
                <w:bCs/>
                <w:snapToGrid w:val="0"/>
                <w:sz w:val="16"/>
                <w:lang w:eastAsia="en-US"/>
              </w:rPr>
            </w:pPr>
            <w:r w:rsidRPr="007F2770">
              <w:rPr>
                <w:bCs/>
                <w:snapToGrid w:val="0"/>
                <w:sz w:val="16"/>
                <w:lang w:eastAsia="en-US"/>
              </w:rPr>
              <w:t>17.5.0</w:t>
            </w:r>
          </w:p>
        </w:tc>
      </w:tr>
      <w:tr w:rsidR="00CC7F27" w:rsidRPr="007F2770" w14:paraId="7757D26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A07495" w14:textId="7F30C0EA" w:rsidR="008E2232" w:rsidRPr="007F2770" w:rsidRDefault="008E2232"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A538F1" w14:textId="0C65D410" w:rsidR="008E2232" w:rsidRPr="007F2770" w:rsidRDefault="008E2232"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8653F7" w14:textId="420DC986" w:rsidR="008E2232" w:rsidRPr="007F2770" w:rsidRDefault="008E2232" w:rsidP="00A44C5A">
            <w:pPr>
              <w:pStyle w:val="TAC"/>
              <w:ind w:left="284" w:hanging="284"/>
              <w:rPr>
                <w:sz w:val="16"/>
              </w:rPr>
            </w:pPr>
            <w:r w:rsidRPr="007F2770">
              <w:rPr>
                <w:sz w:val="16"/>
              </w:rPr>
              <w:t>CP-2130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4FD91D" w14:textId="2DB4885B" w:rsidR="008E2232" w:rsidRPr="007F2770" w:rsidRDefault="008E2232" w:rsidP="00A44C5A">
            <w:pPr>
              <w:pStyle w:val="TAL"/>
              <w:rPr>
                <w:rFonts w:cs="Arial"/>
                <w:sz w:val="16"/>
                <w:szCs w:val="16"/>
              </w:rPr>
            </w:pPr>
            <w:r w:rsidRPr="007F2770">
              <w:rPr>
                <w:rFonts w:cs="Arial"/>
                <w:sz w:val="16"/>
                <w:szCs w:val="16"/>
              </w:rPr>
              <w:t>36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48F1B8" w14:textId="019D086D" w:rsidR="008E2232" w:rsidRPr="007F2770" w:rsidRDefault="008E2232"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6E04ED" w14:textId="6E61D75D" w:rsidR="008E2232" w:rsidRPr="007F2770" w:rsidRDefault="008E2232" w:rsidP="00A44C5A">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BFACD9" w14:textId="407805DC" w:rsidR="008E2232" w:rsidRPr="007F2770" w:rsidRDefault="008E2232" w:rsidP="00A44C5A">
            <w:pPr>
              <w:pStyle w:val="TAL"/>
              <w:rPr>
                <w:bCs/>
                <w:snapToGrid w:val="0"/>
                <w:sz w:val="16"/>
                <w:szCs w:val="16"/>
                <w:lang w:eastAsia="en-US"/>
              </w:rPr>
            </w:pPr>
            <w:r w:rsidRPr="007F2770">
              <w:rPr>
                <w:bCs/>
                <w:snapToGrid w:val="0"/>
                <w:sz w:val="16"/>
                <w:szCs w:val="16"/>
                <w:lang w:eastAsia="en-US"/>
              </w:rPr>
              <w:t>Update on ECS configuration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56D5E1" w14:textId="4BC511D0" w:rsidR="008E2232" w:rsidRPr="007F2770" w:rsidRDefault="008E2232" w:rsidP="00A44C5A">
            <w:pPr>
              <w:pStyle w:val="TAL"/>
              <w:rPr>
                <w:bCs/>
                <w:snapToGrid w:val="0"/>
                <w:sz w:val="16"/>
                <w:lang w:eastAsia="en-US"/>
              </w:rPr>
            </w:pPr>
            <w:r w:rsidRPr="007F2770">
              <w:rPr>
                <w:bCs/>
                <w:snapToGrid w:val="0"/>
                <w:sz w:val="16"/>
                <w:lang w:eastAsia="en-US"/>
              </w:rPr>
              <w:t>17.5.0</w:t>
            </w:r>
          </w:p>
        </w:tc>
      </w:tr>
      <w:tr w:rsidR="00CC7F27" w:rsidRPr="007F2770" w14:paraId="426507C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77DB877" w14:textId="38E75DEA" w:rsidR="007D42D5" w:rsidRPr="007F2770" w:rsidRDefault="007D42D5"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1A9D1A" w14:textId="1F0ABBF1" w:rsidR="007D42D5" w:rsidRPr="007F2770" w:rsidRDefault="007D42D5"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09A930" w14:textId="1E23D594" w:rsidR="007D42D5" w:rsidRPr="007F2770" w:rsidRDefault="007D42D5" w:rsidP="00A44C5A">
            <w:pPr>
              <w:pStyle w:val="TAC"/>
              <w:ind w:left="284" w:hanging="284"/>
              <w:rPr>
                <w:sz w:val="16"/>
              </w:rPr>
            </w:pPr>
            <w:r w:rsidRPr="007F2770">
              <w:rPr>
                <w:sz w:val="16"/>
              </w:rPr>
              <w:t>CP-2130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AC7FDC" w14:textId="120EB046" w:rsidR="007D42D5" w:rsidRPr="007F2770" w:rsidRDefault="007D42D5" w:rsidP="00A44C5A">
            <w:pPr>
              <w:pStyle w:val="TAL"/>
              <w:rPr>
                <w:rFonts w:cs="Arial"/>
                <w:sz w:val="16"/>
                <w:szCs w:val="16"/>
              </w:rPr>
            </w:pPr>
            <w:r w:rsidRPr="007F2770">
              <w:rPr>
                <w:rFonts w:cs="Arial"/>
                <w:sz w:val="16"/>
                <w:szCs w:val="16"/>
              </w:rPr>
              <w:t>36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B20A91" w14:textId="3B030122" w:rsidR="007D42D5" w:rsidRPr="007F2770" w:rsidRDefault="007D42D5"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4C2907" w14:textId="64DA90C6" w:rsidR="007D42D5" w:rsidRPr="007F2770" w:rsidRDefault="007D42D5"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CECEE6" w14:textId="4A30BF98" w:rsidR="007D42D5" w:rsidRPr="007F2770" w:rsidRDefault="007D42D5" w:rsidP="00A44C5A">
            <w:pPr>
              <w:pStyle w:val="TAL"/>
              <w:rPr>
                <w:bCs/>
                <w:snapToGrid w:val="0"/>
                <w:sz w:val="16"/>
                <w:szCs w:val="16"/>
                <w:lang w:eastAsia="en-US"/>
              </w:rPr>
            </w:pPr>
            <w:r w:rsidRPr="007F2770">
              <w:rPr>
                <w:bCs/>
                <w:snapToGrid w:val="0"/>
                <w:sz w:val="16"/>
                <w:szCs w:val="16"/>
                <w:lang w:eastAsia="en-US"/>
              </w:rPr>
              <w:t xml:space="preserve">ECS configuration information provisioning correction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E45A32" w14:textId="464074AF" w:rsidR="007D42D5" w:rsidRPr="007F2770" w:rsidRDefault="007D42D5" w:rsidP="00A44C5A">
            <w:pPr>
              <w:pStyle w:val="TAL"/>
              <w:rPr>
                <w:bCs/>
                <w:snapToGrid w:val="0"/>
                <w:sz w:val="16"/>
                <w:lang w:eastAsia="en-US"/>
              </w:rPr>
            </w:pPr>
            <w:r w:rsidRPr="007F2770">
              <w:rPr>
                <w:bCs/>
                <w:snapToGrid w:val="0"/>
                <w:sz w:val="16"/>
                <w:lang w:eastAsia="en-US"/>
              </w:rPr>
              <w:t>17.5.0</w:t>
            </w:r>
          </w:p>
        </w:tc>
      </w:tr>
      <w:tr w:rsidR="00CC7F27" w:rsidRPr="007F2770" w14:paraId="2FF6CA8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6F8D815" w14:textId="29C4AC15" w:rsidR="007D42D5" w:rsidRPr="007F2770" w:rsidRDefault="007D42D5"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869057" w14:textId="790A71F3" w:rsidR="007D42D5" w:rsidRPr="007F2770" w:rsidRDefault="007D42D5"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5C5D55" w14:textId="21216A65" w:rsidR="007D42D5" w:rsidRPr="007F2770" w:rsidRDefault="007D42D5" w:rsidP="00A44C5A">
            <w:pPr>
              <w:pStyle w:val="TAC"/>
              <w:ind w:left="284" w:hanging="284"/>
              <w:rPr>
                <w:sz w:val="16"/>
              </w:rPr>
            </w:pPr>
            <w:r w:rsidRPr="007F2770">
              <w:rPr>
                <w:sz w:val="16"/>
              </w:rPr>
              <w:t>CP-2130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7545F1" w14:textId="0385CFED" w:rsidR="007D42D5" w:rsidRPr="007F2770" w:rsidRDefault="007D42D5" w:rsidP="00A44C5A">
            <w:pPr>
              <w:pStyle w:val="TAL"/>
              <w:rPr>
                <w:rFonts w:cs="Arial"/>
                <w:sz w:val="16"/>
                <w:szCs w:val="16"/>
              </w:rPr>
            </w:pPr>
            <w:r w:rsidRPr="007F2770">
              <w:rPr>
                <w:rFonts w:cs="Arial"/>
                <w:sz w:val="16"/>
                <w:szCs w:val="16"/>
              </w:rPr>
              <w:t>36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091402" w14:textId="22B91AD1" w:rsidR="007D42D5" w:rsidRPr="007F2770" w:rsidRDefault="007D42D5"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5141F4" w14:textId="58D1C8E0" w:rsidR="007D42D5" w:rsidRPr="007F2770" w:rsidRDefault="007D42D5" w:rsidP="00A44C5A">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5C1472" w14:textId="36C718E9" w:rsidR="007D42D5" w:rsidRPr="007F2770" w:rsidRDefault="007D42D5" w:rsidP="00A44C5A">
            <w:pPr>
              <w:pStyle w:val="TAL"/>
              <w:rPr>
                <w:bCs/>
                <w:snapToGrid w:val="0"/>
                <w:sz w:val="16"/>
                <w:szCs w:val="16"/>
                <w:lang w:eastAsia="en-US"/>
              </w:rPr>
            </w:pPr>
            <w:r w:rsidRPr="007F2770">
              <w:rPr>
                <w:bCs/>
                <w:snapToGrid w:val="0"/>
                <w:sz w:val="16"/>
                <w:szCs w:val="16"/>
                <w:lang w:eastAsia="en-US"/>
              </w:rPr>
              <w:t>Updating MBS service area for the MBS session that the UE has join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8914FC" w14:textId="1ADD8230" w:rsidR="007D42D5" w:rsidRPr="007F2770" w:rsidRDefault="007D42D5" w:rsidP="00A44C5A">
            <w:pPr>
              <w:pStyle w:val="TAL"/>
              <w:rPr>
                <w:bCs/>
                <w:snapToGrid w:val="0"/>
                <w:sz w:val="16"/>
                <w:lang w:eastAsia="en-US"/>
              </w:rPr>
            </w:pPr>
            <w:r w:rsidRPr="007F2770">
              <w:rPr>
                <w:bCs/>
                <w:snapToGrid w:val="0"/>
                <w:sz w:val="16"/>
                <w:lang w:eastAsia="en-US"/>
              </w:rPr>
              <w:t>17.5.0</w:t>
            </w:r>
          </w:p>
        </w:tc>
      </w:tr>
      <w:tr w:rsidR="00CC7F27" w:rsidRPr="007F2770" w14:paraId="1918109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6BCDFF6" w14:textId="4B41BC36" w:rsidR="007D42D5" w:rsidRPr="007F2770" w:rsidRDefault="007D42D5"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E8BF3A" w14:textId="33DE3C69" w:rsidR="007D42D5" w:rsidRPr="007F2770" w:rsidRDefault="007D42D5"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FCEC43" w14:textId="0D64FB93" w:rsidR="007D42D5" w:rsidRPr="007F2770" w:rsidRDefault="007D42D5" w:rsidP="00A44C5A">
            <w:pPr>
              <w:pStyle w:val="TAC"/>
              <w:ind w:left="284" w:hanging="284"/>
              <w:rPr>
                <w:sz w:val="16"/>
              </w:rPr>
            </w:pPr>
            <w:r w:rsidRPr="007F2770">
              <w:rPr>
                <w:sz w:val="16"/>
              </w:rPr>
              <w:t>CP-2130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00982A" w14:textId="6FF4893A" w:rsidR="007D42D5" w:rsidRPr="007F2770" w:rsidRDefault="007D42D5" w:rsidP="00A44C5A">
            <w:pPr>
              <w:pStyle w:val="TAL"/>
              <w:rPr>
                <w:rFonts w:cs="Arial"/>
                <w:sz w:val="16"/>
                <w:szCs w:val="16"/>
              </w:rPr>
            </w:pPr>
            <w:r w:rsidRPr="007F2770">
              <w:rPr>
                <w:rFonts w:cs="Arial"/>
                <w:sz w:val="16"/>
                <w:szCs w:val="16"/>
              </w:rPr>
              <w:t>36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DA4439" w14:textId="51380F0A" w:rsidR="007D42D5" w:rsidRPr="007F2770" w:rsidRDefault="007D42D5" w:rsidP="00A44C5A">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7804B1" w14:textId="6D1487EC" w:rsidR="007D42D5" w:rsidRPr="007F2770" w:rsidRDefault="007D42D5"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58C6CD" w14:textId="2F6AD029" w:rsidR="007D42D5" w:rsidRPr="007F2770" w:rsidRDefault="007D42D5" w:rsidP="00A44C5A">
            <w:pPr>
              <w:pStyle w:val="TAL"/>
              <w:rPr>
                <w:bCs/>
                <w:snapToGrid w:val="0"/>
                <w:sz w:val="16"/>
                <w:szCs w:val="16"/>
                <w:lang w:eastAsia="en-US"/>
              </w:rPr>
            </w:pPr>
            <w:r w:rsidRPr="007F2770">
              <w:rPr>
                <w:bCs/>
                <w:snapToGrid w:val="0"/>
                <w:sz w:val="16"/>
                <w:szCs w:val="16"/>
                <w:lang w:eastAsia="en-US"/>
              </w:rPr>
              <w:t>The MBS service area received in PDU SESSION ESTABLISHMENT ACCEPT message can include both of MBS TAI list and NR CGI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CF91C5" w14:textId="0A7187AD" w:rsidR="007D42D5" w:rsidRPr="007F2770" w:rsidRDefault="007D42D5" w:rsidP="00A44C5A">
            <w:pPr>
              <w:pStyle w:val="TAL"/>
              <w:rPr>
                <w:bCs/>
                <w:snapToGrid w:val="0"/>
                <w:sz w:val="16"/>
                <w:lang w:eastAsia="en-US"/>
              </w:rPr>
            </w:pPr>
            <w:r w:rsidRPr="007F2770">
              <w:rPr>
                <w:bCs/>
                <w:snapToGrid w:val="0"/>
                <w:sz w:val="16"/>
                <w:lang w:eastAsia="en-US"/>
              </w:rPr>
              <w:t>17.5.0</w:t>
            </w:r>
          </w:p>
        </w:tc>
      </w:tr>
      <w:tr w:rsidR="00CC7F27" w:rsidRPr="007F2770" w14:paraId="04FB837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51E3207" w14:textId="3FEE6715" w:rsidR="00F45F69" w:rsidRPr="007F2770" w:rsidRDefault="00F45F69"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720896" w14:textId="37F57316" w:rsidR="00F45F69" w:rsidRPr="007F2770" w:rsidRDefault="00F45F69"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C05EB9" w14:textId="33C1A260" w:rsidR="00F45F69" w:rsidRPr="007F2770" w:rsidRDefault="00F45F69" w:rsidP="00A44C5A">
            <w:pPr>
              <w:pStyle w:val="TAC"/>
              <w:ind w:left="284" w:hanging="284"/>
              <w:rPr>
                <w:sz w:val="16"/>
              </w:rPr>
            </w:pPr>
            <w:r w:rsidRPr="007F2770">
              <w:rPr>
                <w:sz w:val="16"/>
              </w:rPr>
              <w:t>CP-2130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FEBF31" w14:textId="58F79F68" w:rsidR="00F45F69" w:rsidRPr="007F2770" w:rsidRDefault="00F45F69" w:rsidP="00A44C5A">
            <w:pPr>
              <w:pStyle w:val="TAL"/>
              <w:rPr>
                <w:rFonts w:cs="Arial"/>
                <w:sz w:val="16"/>
                <w:szCs w:val="16"/>
              </w:rPr>
            </w:pPr>
            <w:r w:rsidRPr="007F2770">
              <w:rPr>
                <w:rFonts w:cs="Arial"/>
                <w:sz w:val="16"/>
                <w:szCs w:val="16"/>
              </w:rPr>
              <w:t>36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0F9886E" w14:textId="790F6BF0" w:rsidR="00F45F69" w:rsidRPr="007F2770" w:rsidRDefault="00F45F69"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F39E55" w14:textId="052AE62F" w:rsidR="00F45F69" w:rsidRPr="007F2770" w:rsidRDefault="00F45F69" w:rsidP="00A44C5A">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0DE976" w14:textId="34E1A4AE" w:rsidR="00F45F69" w:rsidRPr="007F2770" w:rsidRDefault="00F45F69" w:rsidP="00A44C5A">
            <w:pPr>
              <w:pStyle w:val="TAL"/>
              <w:rPr>
                <w:bCs/>
                <w:snapToGrid w:val="0"/>
                <w:sz w:val="16"/>
                <w:szCs w:val="16"/>
                <w:lang w:eastAsia="en-US"/>
              </w:rPr>
            </w:pPr>
            <w:r w:rsidRPr="007F2770">
              <w:rPr>
                <w:bCs/>
                <w:snapToGrid w:val="0"/>
                <w:sz w:val="16"/>
                <w:szCs w:val="16"/>
                <w:lang w:eastAsia="en-US"/>
              </w:rPr>
              <w:t>Introducing MBS back-off timer for MBS join rej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C231C1" w14:textId="413FB457" w:rsidR="00F45F69" w:rsidRPr="007F2770" w:rsidRDefault="00F45F69" w:rsidP="00A44C5A">
            <w:pPr>
              <w:pStyle w:val="TAL"/>
              <w:rPr>
                <w:bCs/>
                <w:snapToGrid w:val="0"/>
                <w:sz w:val="16"/>
                <w:lang w:eastAsia="en-US"/>
              </w:rPr>
            </w:pPr>
            <w:r w:rsidRPr="007F2770">
              <w:rPr>
                <w:bCs/>
                <w:snapToGrid w:val="0"/>
                <w:sz w:val="16"/>
                <w:lang w:eastAsia="en-US"/>
              </w:rPr>
              <w:t>17.5.0</w:t>
            </w:r>
          </w:p>
        </w:tc>
      </w:tr>
      <w:tr w:rsidR="00CC7F27" w:rsidRPr="007F2770" w14:paraId="4699F8D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4DD9A1" w14:textId="1BEC1CC2" w:rsidR="00F45F69" w:rsidRPr="007F2770" w:rsidRDefault="00F45F69" w:rsidP="00F45F69">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A2D984" w14:textId="4C181159" w:rsidR="00F45F69" w:rsidRPr="007F2770" w:rsidRDefault="00F45F69" w:rsidP="00F45F69">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7F899A" w14:textId="5489FD87" w:rsidR="00F45F69" w:rsidRPr="007F2770" w:rsidRDefault="00F45F69" w:rsidP="00F45F69">
            <w:pPr>
              <w:pStyle w:val="TAC"/>
              <w:ind w:left="284" w:hanging="284"/>
              <w:rPr>
                <w:sz w:val="16"/>
              </w:rPr>
            </w:pPr>
            <w:r w:rsidRPr="007F2770">
              <w:rPr>
                <w:sz w:val="16"/>
              </w:rPr>
              <w:t>CP-2130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CE9AF5" w14:textId="64395933" w:rsidR="00F45F69" w:rsidRPr="007F2770" w:rsidRDefault="00F45F69" w:rsidP="00F45F69">
            <w:pPr>
              <w:pStyle w:val="TAL"/>
              <w:rPr>
                <w:rFonts w:cs="Arial"/>
                <w:sz w:val="16"/>
                <w:szCs w:val="16"/>
              </w:rPr>
            </w:pPr>
            <w:r w:rsidRPr="007F2770">
              <w:rPr>
                <w:rFonts w:cs="Arial"/>
                <w:sz w:val="16"/>
                <w:szCs w:val="16"/>
              </w:rPr>
              <w:t>36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1B83D1" w14:textId="6EB40403" w:rsidR="00F45F69" w:rsidRPr="007F2770" w:rsidRDefault="00F45F69" w:rsidP="00F45F6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9CC876" w14:textId="39137F8D" w:rsidR="00F45F69" w:rsidRPr="007F2770" w:rsidRDefault="00F45F69" w:rsidP="00F45F6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C3210C" w14:textId="79282D0F" w:rsidR="00F45F69" w:rsidRPr="007F2770" w:rsidRDefault="00F45F69" w:rsidP="00F45F69">
            <w:pPr>
              <w:pStyle w:val="TAL"/>
              <w:rPr>
                <w:bCs/>
                <w:snapToGrid w:val="0"/>
                <w:sz w:val="16"/>
                <w:szCs w:val="16"/>
                <w:lang w:eastAsia="en-US"/>
              </w:rPr>
            </w:pPr>
            <w:r w:rsidRPr="007F2770">
              <w:rPr>
                <w:bCs/>
                <w:snapToGrid w:val="0"/>
                <w:sz w:val="16"/>
                <w:szCs w:val="16"/>
                <w:lang w:eastAsia="en-US"/>
              </w:rPr>
              <w:t>Aligning the MBS procedures across different clau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D79C75" w14:textId="4C6DA5B2" w:rsidR="00F45F69" w:rsidRPr="007F2770" w:rsidRDefault="00F45F69" w:rsidP="00F45F69">
            <w:pPr>
              <w:pStyle w:val="TAL"/>
              <w:rPr>
                <w:bCs/>
                <w:snapToGrid w:val="0"/>
                <w:sz w:val="16"/>
                <w:lang w:eastAsia="en-US"/>
              </w:rPr>
            </w:pPr>
            <w:r w:rsidRPr="007F2770">
              <w:rPr>
                <w:bCs/>
                <w:snapToGrid w:val="0"/>
                <w:sz w:val="16"/>
                <w:lang w:eastAsia="en-US"/>
              </w:rPr>
              <w:t>17.5.0</w:t>
            </w:r>
          </w:p>
        </w:tc>
      </w:tr>
      <w:tr w:rsidR="00CC7F27" w:rsidRPr="007F2770" w14:paraId="26E5499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23E23EF" w14:textId="45440A3B" w:rsidR="00743B07" w:rsidRPr="007F2770" w:rsidRDefault="00743B07" w:rsidP="00743B07">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F53C93" w14:textId="5E494902" w:rsidR="00743B07" w:rsidRPr="007F2770" w:rsidRDefault="00743B07" w:rsidP="00743B07">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21A873" w14:textId="38A2E206" w:rsidR="00743B07" w:rsidRPr="007F2770" w:rsidRDefault="00743B07" w:rsidP="00743B07">
            <w:pPr>
              <w:pStyle w:val="TAC"/>
              <w:ind w:left="284" w:hanging="284"/>
              <w:rPr>
                <w:sz w:val="16"/>
              </w:rPr>
            </w:pPr>
            <w:r w:rsidRPr="007F2770">
              <w:rPr>
                <w:sz w:val="16"/>
              </w:rPr>
              <w:t>CP-2130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47FD7A" w14:textId="678F61E2" w:rsidR="00743B07" w:rsidRPr="007F2770" w:rsidRDefault="00743B07" w:rsidP="00743B07">
            <w:pPr>
              <w:pStyle w:val="TAL"/>
              <w:rPr>
                <w:rFonts w:cs="Arial"/>
                <w:sz w:val="16"/>
                <w:szCs w:val="16"/>
              </w:rPr>
            </w:pPr>
            <w:r w:rsidRPr="007F2770">
              <w:rPr>
                <w:rFonts w:cs="Arial"/>
                <w:sz w:val="16"/>
                <w:szCs w:val="16"/>
              </w:rPr>
              <w:t>37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D3DF8C" w14:textId="77A563A1" w:rsidR="00743B07" w:rsidRPr="007F2770" w:rsidRDefault="00743B07" w:rsidP="00743B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3400D5" w14:textId="5F36ADED" w:rsidR="00743B07" w:rsidRPr="007F2770" w:rsidRDefault="00743B07" w:rsidP="00743B07">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10D8B2" w14:textId="5FC0DE1F" w:rsidR="00743B07" w:rsidRPr="007F2770" w:rsidRDefault="00743B07" w:rsidP="00743B07">
            <w:pPr>
              <w:pStyle w:val="TAL"/>
              <w:rPr>
                <w:bCs/>
                <w:snapToGrid w:val="0"/>
                <w:sz w:val="16"/>
                <w:szCs w:val="16"/>
                <w:lang w:eastAsia="en-US"/>
              </w:rPr>
            </w:pPr>
            <w:r w:rsidRPr="007F2770">
              <w:rPr>
                <w:bCs/>
                <w:snapToGrid w:val="0"/>
                <w:sz w:val="16"/>
                <w:szCs w:val="16"/>
                <w:lang w:eastAsia="en-US"/>
              </w:rPr>
              <w:t>MBS operation in Requested MBS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562563" w14:textId="21428680" w:rsidR="00743B07" w:rsidRPr="007F2770" w:rsidRDefault="00743B07" w:rsidP="00743B07">
            <w:pPr>
              <w:pStyle w:val="TAL"/>
              <w:rPr>
                <w:bCs/>
                <w:snapToGrid w:val="0"/>
                <w:sz w:val="16"/>
                <w:lang w:eastAsia="en-US"/>
              </w:rPr>
            </w:pPr>
            <w:r w:rsidRPr="007F2770">
              <w:rPr>
                <w:bCs/>
                <w:snapToGrid w:val="0"/>
                <w:sz w:val="16"/>
                <w:lang w:eastAsia="en-US"/>
              </w:rPr>
              <w:t>17.5.0</w:t>
            </w:r>
          </w:p>
        </w:tc>
      </w:tr>
      <w:tr w:rsidR="00CC7F27" w:rsidRPr="007F2770" w14:paraId="41FC20B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513B27A" w14:textId="007EFA99" w:rsidR="00743B07" w:rsidRPr="007F2770" w:rsidRDefault="00743B07" w:rsidP="00743B07">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B2C856" w14:textId="22608052" w:rsidR="00743B07" w:rsidRPr="007F2770" w:rsidRDefault="00743B07" w:rsidP="00743B07">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BC792A" w14:textId="0E63A799" w:rsidR="00743B07" w:rsidRPr="007F2770" w:rsidRDefault="00743B07" w:rsidP="00743B07">
            <w:pPr>
              <w:pStyle w:val="TAC"/>
              <w:ind w:left="284" w:hanging="284"/>
              <w:rPr>
                <w:sz w:val="16"/>
              </w:rPr>
            </w:pPr>
            <w:r w:rsidRPr="007F2770">
              <w:rPr>
                <w:sz w:val="16"/>
              </w:rPr>
              <w:t>CP-2130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8105A5" w14:textId="305357DA" w:rsidR="00743B07" w:rsidRPr="007F2770" w:rsidRDefault="00743B07" w:rsidP="00743B07">
            <w:pPr>
              <w:pStyle w:val="TAL"/>
              <w:rPr>
                <w:rFonts w:cs="Arial"/>
                <w:sz w:val="16"/>
                <w:szCs w:val="16"/>
              </w:rPr>
            </w:pPr>
            <w:r w:rsidRPr="007F2770">
              <w:rPr>
                <w:rFonts w:cs="Arial"/>
                <w:sz w:val="16"/>
                <w:szCs w:val="16"/>
              </w:rPr>
              <w:t>37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C24610" w14:textId="19D83ACB" w:rsidR="00743B07" w:rsidRPr="007F2770" w:rsidRDefault="00743B07" w:rsidP="00743B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06935A" w14:textId="1829F8C1" w:rsidR="00743B07" w:rsidRPr="007F2770" w:rsidRDefault="00743B07" w:rsidP="00743B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4FBEBC" w14:textId="275785F5" w:rsidR="00743B07" w:rsidRPr="007F2770" w:rsidRDefault="00743B07" w:rsidP="00743B07">
            <w:pPr>
              <w:pStyle w:val="TAL"/>
              <w:rPr>
                <w:bCs/>
                <w:snapToGrid w:val="0"/>
                <w:sz w:val="16"/>
                <w:szCs w:val="16"/>
                <w:lang w:eastAsia="en-US"/>
              </w:rPr>
            </w:pPr>
            <w:r w:rsidRPr="007F2770">
              <w:rPr>
                <w:bCs/>
                <w:snapToGrid w:val="0"/>
                <w:sz w:val="16"/>
                <w:szCs w:val="16"/>
                <w:lang w:eastAsia="en-US"/>
              </w:rPr>
              <w:t>Correction to type of MBS session ID source specific IP multicast addr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55005F" w14:textId="08710C68" w:rsidR="00743B07" w:rsidRPr="007F2770" w:rsidRDefault="00743B07" w:rsidP="00743B07">
            <w:pPr>
              <w:pStyle w:val="TAL"/>
              <w:rPr>
                <w:bCs/>
                <w:snapToGrid w:val="0"/>
                <w:sz w:val="16"/>
                <w:lang w:eastAsia="en-US"/>
              </w:rPr>
            </w:pPr>
            <w:r w:rsidRPr="007F2770">
              <w:rPr>
                <w:bCs/>
                <w:snapToGrid w:val="0"/>
                <w:sz w:val="16"/>
                <w:lang w:eastAsia="en-US"/>
              </w:rPr>
              <w:t>17.5.0</w:t>
            </w:r>
          </w:p>
        </w:tc>
      </w:tr>
      <w:tr w:rsidR="00CC7F27" w:rsidRPr="007F2770" w14:paraId="4C00BD1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14672AE" w14:textId="5361FE4E" w:rsidR="00743B07" w:rsidRPr="007F2770" w:rsidRDefault="00743B07" w:rsidP="00743B07">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AA425F" w14:textId="7165DAF6" w:rsidR="00743B07" w:rsidRPr="007F2770" w:rsidRDefault="00743B07" w:rsidP="00743B07">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C10316" w14:textId="30207024" w:rsidR="00743B07" w:rsidRPr="007F2770" w:rsidRDefault="00743B07" w:rsidP="00743B07">
            <w:pPr>
              <w:pStyle w:val="TAC"/>
              <w:ind w:left="284" w:hanging="284"/>
              <w:rPr>
                <w:sz w:val="16"/>
              </w:rPr>
            </w:pPr>
            <w:r w:rsidRPr="007F2770">
              <w:rPr>
                <w:sz w:val="16"/>
              </w:rPr>
              <w:t>CP-2130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A05542" w14:textId="2E46C635" w:rsidR="00743B07" w:rsidRPr="007F2770" w:rsidRDefault="00743B07" w:rsidP="00743B07">
            <w:pPr>
              <w:pStyle w:val="TAL"/>
              <w:rPr>
                <w:rFonts w:cs="Arial"/>
                <w:sz w:val="16"/>
                <w:szCs w:val="16"/>
              </w:rPr>
            </w:pPr>
            <w:r w:rsidRPr="007F2770">
              <w:rPr>
                <w:rFonts w:cs="Arial"/>
                <w:sz w:val="16"/>
                <w:szCs w:val="16"/>
              </w:rPr>
              <w:t>38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8F39EF6" w14:textId="55F5D11B" w:rsidR="00743B07" w:rsidRPr="007F2770" w:rsidRDefault="00743B07" w:rsidP="00743B07">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264957" w14:textId="5EA58D29" w:rsidR="00743B07" w:rsidRPr="007F2770" w:rsidRDefault="00743B07" w:rsidP="00743B07">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D85FC1" w14:textId="7F6D723D" w:rsidR="00743B07" w:rsidRPr="007F2770" w:rsidRDefault="00743B07" w:rsidP="00743B07">
            <w:pPr>
              <w:pStyle w:val="TAL"/>
              <w:rPr>
                <w:bCs/>
                <w:snapToGrid w:val="0"/>
                <w:sz w:val="16"/>
                <w:szCs w:val="16"/>
                <w:lang w:eastAsia="en-US"/>
              </w:rPr>
            </w:pPr>
            <w:r w:rsidRPr="007F2770">
              <w:rPr>
                <w:bCs/>
                <w:snapToGrid w:val="0"/>
                <w:sz w:val="16"/>
                <w:szCs w:val="16"/>
                <w:lang w:eastAsia="en-US"/>
              </w:rPr>
              <w:t>The impact of the De-registration procedure on the MBS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DE3E17" w14:textId="3779677D" w:rsidR="00743B07" w:rsidRPr="007F2770" w:rsidRDefault="00743B07" w:rsidP="00743B07">
            <w:pPr>
              <w:pStyle w:val="TAL"/>
              <w:rPr>
                <w:bCs/>
                <w:snapToGrid w:val="0"/>
                <w:sz w:val="16"/>
                <w:lang w:eastAsia="en-US"/>
              </w:rPr>
            </w:pPr>
            <w:r w:rsidRPr="007F2770">
              <w:rPr>
                <w:bCs/>
                <w:snapToGrid w:val="0"/>
                <w:sz w:val="16"/>
                <w:lang w:eastAsia="en-US"/>
              </w:rPr>
              <w:t>17.5.0</w:t>
            </w:r>
          </w:p>
        </w:tc>
      </w:tr>
      <w:tr w:rsidR="00CC7F27" w:rsidRPr="007F2770" w14:paraId="1F576C2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9D8B82" w14:textId="77DC38C1" w:rsidR="000137BF" w:rsidRPr="007F2770" w:rsidRDefault="000137BF" w:rsidP="000137B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FDE7B3" w14:textId="567A2D3D" w:rsidR="000137BF" w:rsidRPr="007F2770" w:rsidRDefault="000137BF" w:rsidP="000137B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AE7FF7" w14:textId="1B7E21D2" w:rsidR="000137BF" w:rsidRPr="007F2770" w:rsidRDefault="000137BF" w:rsidP="000137BF">
            <w:pPr>
              <w:pStyle w:val="TAC"/>
              <w:ind w:left="284" w:hanging="284"/>
              <w:rPr>
                <w:sz w:val="16"/>
              </w:rPr>
            </w:pPr>
            <w:r w:rsidRPr="007F2770">
              <w:rPr>
                <w:sz w:val="16"/>
              </w:rPr>
              <w:t>CP-2130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6FFA92" w14:textId="7AC57AE3" w:rsidR="000137BF" w:rsidRPr="007F2770" w:rsidRDefault="000137BF" w:rsidP="000137BF">
            <w:pPr>
              <w:pStyle w:val="TAL"/>
              <w:rPr>
                <w:rFonts w:cs="Arial"/>
                <w:sz w:val="16"/>
                <w:szCs w:val="16"/>
              </w:rPr>
            </w:pPr>
            <w:r w:rsidRPr="007F2770">
              <w:rPr>
                <w:rFonts w:cs="Arial"/>
                <w:sz w:val="16"/>
                <w:szCs w:val="16"/>
              </w:rPr>
              <w:t>38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ECBD0F" w14:textId="2987AB9A" w:rsidR="000137BF" w:rsidRPr="007F2770" w:rsidRDefault="000137BF" w:rsidP="000137B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1DB267" w14:textId="20E62959" w:rsidR="000137BF" w:rsidRPr="007F2770" w:rsidRDefault="000137BF" w:rsidP="000137B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51FDF8" w14:textId="2B11946E" w:rsidR="000137BF" w:rsidRPr="007F2770" w:rsidRDefault="000137BF" w:rsidP="000137BF">
            <w:pPr>
              <w:pStyle w:val="TAL"/>
              <w:rPr>
                <w:bCs/>
                <w:snapToGrid w:val="0"/>
                <w:sz w:val="16"/>
                <w:szCs w:val="16"/>
                <w:lang w:eastAsia="en-US"/>
              </w:rPr>
            </w:pPr>
            <w:r w:rsidRPr="007F2770">
              <w:rPr>
                <w:bCs/>
                <w:snapToGrid w:val="0"/>
                <w:sz w:val="16"/>
                <w:szCs w:val="16"/>
                <w:lang w:eastAsia="en-US"/>
              </w:rPr>
              <w:t>SMF to consider the UE as removed from the associated MBS sessions due to the PDU session releas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890A28" w14:textId="225F082E" w:rsidR="000137BF" w:rsidRPr="007F2770" w:rsidRDefault="000137BF" w:rsidP="000137BF">
            <w:pPr>
              <w:pStyle w:val="TAL"/>
              <w:rPr>
                <w:bCs/>
                <w:snapToGrid w:val="0"/>
                <w:sz w:val="16"/>
                <w:lang w:eastAsia="en-US"/>
              </w:rPr>
            </w:pPr>
            <w:r w:rsidRPr="007F2770">
              <w:rPr>
                <w:bCs/>
                <w:snapToGrid w:val="0"/>
                <w:sz w:val="16"/>
                <w:lang w:eastAsia="en-US"/>
              </w:rPr>
              <w:t>17.5.0</w:t>
            </w:r>
          </w:p>
        </w:tc>
      </w:tr>
      <w:tr w:rsidR="00CC7F27" w:rsidRPr="007F2770" w14:paraId="433B92A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1184A4" w14:textId="5F752B4A" w:rsidR="000137BF" w:rsidRPr="007F2770" w:rsidRDefault="000137BF" w:rsidP="000137B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1A3FDA" w14:textId="2D0A98F1" w:rsidR="000137BF" w:rsidRPr="007F2770" w:rsidRDefault="000137BF" w:rsidP="000137B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10517B" w14:textId="522E83A0" w:rsidR="000137BF" w:rsidRPr="007F2770" w:rsidRDefault="000137BF" w:rsidP="000137BF">
            <w:pPr>
              <w:pStyle w:val="TAC"/>
              <w:ind w:left="284" w:hanging="284"/>
              <w:rPr>
                <w:sz w:val="16"/>
              </w:rPr>
            </w:pPr>
            <w:r w:rsidRPr="007F2770">
              <w:rPr>
                <w:sz w:val="16"/>
              </w:rPr>
              <w:t>CP-2130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12B9DE" w14:textId="5C302F96" w:rsidR="000137BF" w:rsidRPr="007F2770" w:rsidRDefault="000137BF" w:rsidP="000137BF">
            <w:pPr>
              <w:pStyle w:val="TAL"/>
              <w:rPr>
                <w:rFonts w:cs="Arial"/>
                <w:sz w:val="16"/>
                <w:szCs w:val="16"/>
              </w:rPr>
            </w:pPr>
            <w:r w:rsidRPr="007F2770">
              <w:rPr>
                <w:rFonts w:cs="Arial"/>
                <w:sz w:val="16"/>
                <w:szCs w:val="16"/>
              </w:rPr>
              <w:t>38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715FD9" w14:textId="3CFFE1C1" w:rsidR="000137BF" w:rsidRPr="007F2770" w:rsidRDefault="000137BF" w:rsidP="000137B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276FEBF" w14:textId="5AE84D91" w:rsidR="000137BF" w:rsidRPr="007F2770" w:rsidRDefault="000137BF" w:rsidP="000137B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17A2FB" w14:textId="712A217A" w:rsidR="000137BF" w:rsidRPr="007F2770" w:rsidRDefault="000137BF" w:rsidP="000137BF">
            <w:pPr>
              <w:pStyle w:val="TAL"/>
              <w:rPr>
                <w:bCs/>
                <w:snapToGrid w:val="0"/>
                <w:sz w:val="16"/>
                <w:szCs w:val="16"/>
                <w:lang w:eastAsia="en-US"/>
              </w:rPr>
            </w:pPr>
            <w:r w:rsidRPr="007F2770">
              <w:rPr>
                <w:bCs/>
                <w:snapToGrid w:val="0"/>
                <w:sz w:val="16"/>
                <w:szCs w:val="16"/>
                <w:lang w:eastAsia="en-US"/>
              </w:rPr>
              <w:t>Removing the joined UE from MBS session due to becoming outside an updated MBS service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D43680" w14:textId="438F04C4" w:rsidR="000137BF" w:rsidRPr="007F2770" w:rsidRDefault="000137BF" w:rsidP="000137BF">
            <w:pPr>
              <w:pStyle w:val="TAL"/>
              <w:rPr>
                <w:bCs/>
                <w:snapToGrid w:val="0"/>
                <w:sz w:val="16"/>
                <w:lang w:eastAsia="en-US"/>
              </w:rPr>
            </w:pPr>
            <w:r w:rsidRPr="007F2770">
              <w:rPr>
                <w:bCs/>
                <w:snapToGrid w:val="0"/>
                <w:sz w:val="16"/>
                <w:lang w:eastAsia="en-US"/>
              </w:rPr>
              <w:t>17.5.0</w:t>
            </w:r>
          </w:p>
        </w:tc>
      </w:tr>
      <w:tr w:rsidR="00CC7F27" w:rsidRPr="007F2770" w14:paraId="63E054E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CA07E1" w14:textId="3026433D" w:rsidR="000137BF" w:rsidRPr="007F2770" w:rsidRDefault="000137BF" w:rsidP="000137B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9D3E24" w14:textId="46EE57C5" w:rsidR="000137BF" w:rsidRPr="007F2770" w:rsidRDefault="000137BF" w:rsidP="000137B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65F180" w14:textId="7D179C07" w:rsidR="000137BF" w:rsidRPr="007F2770" w:rsidRDefault="000137BF" w:rsidP="000137BF">
            <w:pPr>
              <w:pStyle w:val="TAC"/>
              <w:ind w:left="284" w:hanging="284"/>
              <w:rPr>
                <w:sz w:val="16"/>
              </w:rPr>
            </w:pPr>
            <w:r w:rsidRPr="007F2770">
              <w:rPr>
                <w:sz w:val="16"/>
              </w:rPr>
              <w:t>CP-2130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3EE903F" w14:textId="10FC3B91" w:rsidR="000137BF" w:rsidRPr="007F2770" w:rsidRDefault="000137BF" w:rsidP="000137BF">
            <w:pPr>
              <w:pStyle w:val="TAL"/>
              <w:rPr>
                <w:rFonts w:cs="Arial"/>
                <w:sz w:val="16"/>
                <w:szCs w:val="16"/>
              </w:rPr>
            </w:pPr>
            <w:r w:rsidRPr="007F2770">
              <w:rPr>
                <w:rFonts w:cs="Arial"/>
                <w:sz w:val="16"/>
                <w:szCs w:val="16"/>
              </w:rPr>
              <w:t>38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208512" w14:textId="272B5FB4" w:rsidR="000137BF" w:rsidRPr="007F2770" w:rsidRDefault="000137BF" w:rsidP="000137B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9DE89D" w14:textId="03D46360" w:rsidR="000137BF" w:rsidRPr="007F2770" w:rsidRDefault="000137BF" w:rsidP="000137B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F1D082" w14:textId="25530444" w:rsidR="000137BF" w:rsidRPr="007F2770" w:rsidRDefault="000137BF" w:rsidP="000137BF">
            <w:pPr>
              <w:pStyle w:val="TAL"/>
              <w:rPr>
                <w:bCs/>
                <w:snapToGrid w:val="0"/>
                <w:sz w:val="16"/>
                <w:szCs w:val="16"/>
                <w:lang w:eastAsia="en-US"/>
              </w:rPr>
            </w:pPr>
            <w:r w:rsidRPr="007F2770">
              <w:rPr>
                <w:bCs/>
                <w:snapToGrid w:val="0"/>
                <w:sz w:val="16"/>
                <w:szCs w:val="16"/>
                <w:lang w:eastAsia="en-US"/>
              </w:rPr>
              <w:t>Removing joined UE from MBS sessions at inter-system change from N1 mode to 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D906A3" w14:textId="4B34518B" w:rsidR="000137BF" w:rsidRPr="007F2770" w:rsidRDefault="000137BF" w:rsidP="000137BF">
            <w:pPr>
              <w:pStyle w:val="TAL"/>
              <w:rPr>
                <w:bCs/>
                <w:snapToGrid w:val="0"/>
                <w:sz w:val="16"/>
                <w:lang w:eastAsia="en-US"/>
              </w:rPr>
            </w:pPr>
            <w:r w:rsidRPr="007F2770">
              <w:rPr>
                <w:bCs/>
                <w:snapToGrid w:val="0"/>
                <w:sz w:val="16"/>
                <w:lang w:eastAsia="en-US"/>
              </w:rPr>
              <w:t>17.5.0</w:t>
            </w:r>
          </w:p>
        </w:tc>
      </w:tr>
      <w:tr w:rsidR="00CC7F27" w:rsidRPr="007F2770" w14:paraId="68D91E0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40B0F43" w14:textId="6C620506" w:rsidR="008B3175" w:rsidRPr="007F2770" w:rsidRDefault="008B3175" w:rsidP="000137B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552773" w14:textId="0767BB82" w:rsidR="008B3175" w:rsidRPr="007F2770" w:rsidRDefault="008B3175" w:rsidP="000137B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D743C3" w14:textId="24BCAE59" w:rsidR="008B3175" w:rsidRPr="007F2770" w:rsidRDefault="008B3175" w:rsidP="000137BF">
            <w:pPr>
              <w:pStyle w:val="TAC"/>
              <w:ind w:left="284" w:hanging="284"/>
              <w:rPr>
                <w:sz w:val="16"/>
              </w:rPr>
            </w:pPr>
            <w:r w:rsidRPr="007F2770">
              <w:rPr>
                <w:sz w:val="16"/>
              </w:rPr>
              <w:t>CP-2130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54F79A3" w14:textId="70911D86" w:rsidR="008B3175" w:rsidRPr="007F2770" w:rsidRDefault="008B3175" w:rsidP="000137BF">
            <w:pPr>
              <w:pStyle w:val="TAL"/>
              <w:rPr>
                <w:rFonts w:cs="Arial"/>
                <w:sz w:val="16"/>
                <w:szCs w:val="16"/>
              </w:rPr>
            </w:pPr>
            <w:r w:rsidRPr="007F2770">
              <w:rPr>
                <w:rFonts w:cs="Arial"/>
                <w:sz w:val="16"/>
                <w:szCs w:val="16"/>
              </w:rPr>
              <w:t>36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FA4E56" w14:textId="024DC946" w:rsidR="008B3175" w:rsidRPr="007F2770" w:rsidRDefault="008B3175" w:rsidP="000137B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9C1733" w14:textId="18C364FB" w:rsidR="008B3175" w:rsidRPr="007F2770" w:rsidRDefault="008B3175" w:rsidP="000137B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32F731" w14:textId="46508D9D" w:rsidR="008B3175" w:rsidRPr="007F2770" w:rsidRDefault="008B3175" w:rsidP="000137BF">
            <w:pPr>
              <w:pStyle w:val="TAL"/>
              <w:rPr>
                <w:bCs/>
                <w:snapToGrid w:val="0"/>
                <w:sz w:val="16"/>
                <w:szCs w:val="16"/>
                <w:lang w:eastAsia="en-US"/>
              </w:rPr>
            </w:pPr>
            <w:r w:rsidRPr="007F2770">
              <w:rPr>
                <w:bCs/>
                <w:snapToGrid w:val="0"/>
                <w:sz w:val="16"/>
                <w:szCs w:val="16"/>
                <w:lang w:eastAsia="en-US"/>
              </w:rPr>
              <w:t>Introduction of redundant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41C96D" w14:textId="04E2C154" w:rsidR="008B3175" w:rsidRPr="007F2770" w:rsidRDefault="008B3175" w:rsidP="000137BF">
            <w:pPr>
              <w:pStyle w:val="TAL"/>
              <w:rPr>
                <w:bCs/>
                <w:snapToGrid w:val="0"/>
                <w:sz w:val="16"/>
                <w:lang w:eastAsia="en-US"/>
              </w:rPr>
            </w:pPr>
            <w:r w:rsidRPr="007F2770">
              <w:rPr>
                <w:bCs/>
                <w:snapToGrid w:val="0"/>
                <w:sz w:val="16"/>
                <w:lang w:eastAsia="en-US"/>
              </w:rPr>
              <w:t>17.5.0</w:t>
            </w:r>
          </w:p>
        </w:tc>
      </w:tr>
      <w:tr w:rsidR="00CC7F27" w:rsidRPr="007F2770" w14:paraId="48301A7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23978F" w14:textId="7874027F" w:rsidR="008B3175" w:rsidRPr="007F2770" w:rsidRDefault="008B3175" w:rsidP="000137B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7A0890" w14:textId="1590B5FB" w:rsidR="008B3175" w:rsidRPr="007F2770" w:rsidRDefault="008B3175" w:rsidP="000137B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A75E51" w14:textId="22BC1AB2" w:rsidR="008B3175" w:rsidRPr="007F2770" w:rsidRDefault="008B3175" w:rsidP="000137BF">
            <w:pPr>
              <w:pStyle w:val="TAC"/>
              <w:ind w:left="284" w:hanging="284"/>
              <w:rPr>
                <w:sz w:val="16"/>
              </w:rPr>
            </w:pPr>
            <w:r w:rsidRPr="007F2770">
              <w:rPr>
                <w:sz w:val="16"/>
              </w:rPr>
              <w:t>CP-2130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DA39BE" w14:textId="0799B248" w:rsidR="008B3175" w:rsidRPr="007F2770" w:rsidRDefault="008B3175" w:rsidP="000137BF">
            <w:pPr>
              <w:pStyle w:val="TAL"/>
              <w:rPr>
                <w:rFonts w:cs="Arial"/>
                <w:sz w:val="16"/>
                <w:szCs w:val="16"/>
              </w:rPr>
            </w:pPr>
            <w:r w:rsidRPr="007F2770">
              <w:rPr>
                <w:rFonts w:cs="Arial"/>
                <w:sz w:val="16"/>
                <w:szCs w:val="16"/>
              </w:rPr>
              <w:t>36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E612A7" w14:textId="2D69427E" w:rsidR="008B3175" w:rsidRPr="007F2770" w:rsidRDefault="008B3175" w:rsidP="000137BF">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666869" w14:textId="41CA1363" w:rsidR="008B3175" w:rsidRPr="007F2770" w:rsidRDefault="008B3175" w:rsidP="000137B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C05286" w14:textId="144EB53C" w:rsidR="008B3175" w:rsidRPr="007F2770" w:rsidRDefault="008B3175" w:rsidP="000137BF">
            <w:pPr>
              <w:pStyle w:val="TAL"/>
              <w:rPr>
                <w:bCs/>
                <w:snapToGrid w:val="0"/>
                <w:sz w:val="16"/>
                <w:szCs w:val="16"/>
                <w:lang w:eastAsia="en-US"/>
              </w:rPr>
            </w:pPr>
            <w:r w:rsidRPr="007F2770">
              <w:rPr>
                <w:bCs/>
                <w:snapToGrid w:val="0"/>
                <w:sz w:val="16"/>
                <w:szCs w:val="16"/>
                <w:lang w:eastAsia="en-US"/>
              </w:rPr>
              <w:t>5GSM protocol update for redundant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2A9202" w14:textId="111F2682" w:rsidR="008B3175" w:rsidRPr="007F2770" w:rsidRDefault="008B3175" w:rsidP="000137BF">
            <w:pPr>
              <w:pStyle w:val="TAL"/>
              <w:rPr>
                <w:bCs/>
                <w:snapToGrid w:val="0"/>
                <w:sz w:val="16"/>
                <w:lang w:eastAsia="en-US"/>
              </w:rPr>
            </w:pPr>
            <w:r w:rsidRPr="007F2770">
              <w:rPr>
                <w:bCs/>
                <w:snapToGrid w:val="0"/>
                <w:sz w:val="16"/>
                <w:lang w:eastAsia="en-US"/>
              </w:rPr>
              <w:t>17.5.0</w:t>
            </w:r>
          </w:p>
        </w:tc>
      </w:tr>
      <w:tr w:rsidR="00CC7F27" w:rsidRPr="007F2770" w14:paraId="1AA45FD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FD8F37" w14:textId="2EFD60DF" w:rsidR="003A6E69" w:rsidRPr="007F2770" w:rsidRDefault="003A6E69" w:rsidP="003A6E69">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6BE5F5" w14:textId="497A1378" w:rsidR="003A6E69" w:rsidRPr="007F2770" w:rsidRDefault="003A6E69" w:rsidP="003A6E69">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61AB96" w14:textId="54D94BFD" w:rsidR="003A6E69" w:rsidRPr="007F2770" w:rsidRDefault="003A6E69" w:rsidP="003A6E69">
            <w:pPr>
              <w:pStyle w:val="TAC"/>
              <w:ind w:left="284" w:hanging="284"/>
              <w:rPr>
                <w:sz w:val="16"/>
              </w:rPr>
            </w:pPr>
            <w:r w:rsidRPr="007F2770">
              <w:rPr>
                <w:sz w:val="16"/>
              </w:rPr>
              <w:t>CP-2130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00938C" w14:textId="69C09A7F" w:rsidR="003A6E69" w:rsidRPr="007F2770" w:rsidRDefault="003A6E69" w:rsidP="003A6E69">
            <w:pPr>
              <w:pStyle w:val="TAL"/>
              <w:rPr>
                <w:rFonts w:cs="Arial"/>
                <w:sz w:val="16"/>
                <w:szCs w:val="16"/>
              </w:rPr>
            </w:pPr>
            <w:r w:rsidRPr="007F2770">
              <w:rPr>
                <w:rFonts w:cs="Arial"/>
                <w:sz w:val="16"/>
                <w:szCs w:val="16"/>
              </w:rPr>
              <w:t>34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295E03" w14:textId="536814DA" w:rsidR="003A6E69" w:rsidRPr="007F2770" w:rsidRDefault="003A6E69" w:rsidP="003A6E69">
            <w:pPr>
              <w:pStyle w:val="TAL"/>
              <w:rPr>
                <w:rFonts w:cs="Arial"/>
                <w:sz w:val="16"/>
                <w:szCs w:val="16"/>
              </w:rPr>
            </w:pPr>
            <w:r w:rsidRPr="007F2770">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089878" w14:textId="7B023940" w:rsidR="003A6E69" w:rsidRPr="007F2770" w:rsidRDefault="003A6E69" w:rsidP="003A6E6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CE0558" w14:textId="0AF8A241" w:rsidR="003A6E69" w:rsidRPr="007F2770" w:rsidRDefault="003A6E69" w:rsidP="003A6E69">
            <w:pPr>
              <w:pStyle w:val="TAL"/>
              <w:rPr>
                <w:bCs/>
                <w:snapToGrid w:val="0"/>
                <w:sz w:val="16"/>
                <w:szCs w:val="16"/>
                <w:lang w:eastAsia="en-US"/>
              </w:rPr>
            </w:pPr>
            <w:r w:rsidRPr="007F2770">
              <w:rPr>
                <w:bCs/>
                <w:snapToGrid w:val="0"/>
                <w:sz w:val="16"/>
                <w:szCs w:val="16"/>
                <w:lang w:eastAsia="en-US"/>
              </w:rPr>
              <w:t>Provisioning of parameters for disaster roaming in th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AFBAF7" w14:textId="4E45F26C" w:rsidR="003A6E69" w:rsidRPr="007F2770" w:rsidRDefault="003A6E69" w:rsidP="003A6E69">
            <w:pPr>
              <w:pStyle w:val="TAL"/>
              <w:rPr>
                <w:bCs/>
                <w:snapToGrid w:val="0"/>
                <w:sz w:val="16"/>
                <w:lang w:eastAsia="en-US"/>
              </w:rPr>
            </w:pPr>
            <w:r w:rsidRPr="007F2770">
              <w:rPr>
                <w:bCs/>
                <w:snapToGrid w:val="0"/>
                <w:sz w:val="16"/>
                <w:lang w:eastAsia="en-US"/>
              </w:rPr>
              <w:t>17.5.0</w:t>
            </w:r>
          </w:p>
        </w:tc>
      </w:tr>
      <w:tr w:rsidR="00CC7F27" w:rsidRPr="007F2770" w14:paraId="4ADC152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C8B7AB" w14:textId="78237DFC" w:rsidR="00170E0E" w:rsidRPr="007F2770" w:rsidRDefault="00170E0E" w:rsidP="003A6E69">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3B07EB" w14:textId="04A51513" w:rsidR="00170E0E" w:rsidRPr="007F2770" w:rsidRDefault="00170E0E" w:rsidP="003A6E69">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AB9252" w14:textId="5635EABF" w:rsidR="00170E0E" w:rsidRPr="007F2770" w:rsidRDefault="00170E0E" w:rsidP="003A6E69">
            <w:pPr>
              <w:pStyle w:val="TAC"/>
              <w:ind w:left="284" w:hanging="284"/>
              <w:rPr>
                <w:sz w:val="16"/>
              </w:rPr>
            </w:pPr>
            <w:r w:rsidRPr="007F2770">
              <w:rPr>
                <w:sz w:val="16"/>
              </w:rPr>
              <w:t>CP-2130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19265D" w14:textId="2B53B5D0" w:rsidR="00170E0E" w:rsidRPr="007F2770" w:rsidRDefault="00170E0E" w:rsidP="003A6E69">
            <w:pPr>
              <w:pStyle w:val="TAL"/>
              <w:rPr>
                <w:rFonts w:cs="Arial"/>
                <w:sz w:val="16"/>
                <w:szCs w:val="16"/>
              </w:rPr>
            </w:pPr>
            <w:r w:rsidRPr="007F2770">
              <w:rPr>
                <w:rFonts w:cs="Arial"/>
                <w:sz w:val="16"/>
                <w:szCs w:val="16"/>
              </w:rPr>
              <w:t>35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E177B4" w14:textId="5F09F0E6" w:rsidR="00170E0E" w:rsidRPr="007F2770" w:rsidRDefault="00170E0E" w:rsidP="003A6E69">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BA1DE4" w14:textId="092430C7" w:rsidR="00170E0E" w:rsidRPr="007F2770" w:rsidRDefault="00170E0E" w:rsidP="003A6E6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198414" w14:textId="7DBB9DAB" w:rsidR="00170E0E" w:rsidRPr="007F2770" w:rsidRDefault="00170E0E" w:rsidP="003A6E69">
            <w:pPr>
              <w:pStyle w:val="TAL"/>
              <w:rPr>
                <w:bCs/>
                <w:snapToGrid w:val="0"/>
                <w:sz w:val="16"/>
                <w:szCs w:val="16"/>
                <w:lang w:eastAsia="en-US"/>
              </w:rPr>
            </w:pPr>
            <w:r w:rsidRPr="007F2770">
              <w:rPr>
                <w:bCs/>
                <w:snapToGrid w:val="0"/>
                <w:sz w:val="16"/>
                <w:szCs w:val="16"/>
                <w:lang w:eastAsia="en-US"/>
              </w:rPr>
              <w:t>PLMN with disaster condi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ECBB59" w14:textId="4A0C838F" w:rsidR="00170E0E" w:rsidRPr="007F2770" w:rsidRDefault="00170E0E" w:rsidP="003A6E69">
            <w:pPr>
              <w:pStyle w:val="TAL"/>
              <w:rPr>
                <w:bCs/>
                <w:snapToGrid w:val="0"/>
                <w:sz w:val="16"/>
                <w:lang w:eastAsia="en-US"/>
              </w:rPr>
            </w:pPr>
            <w:r w:rsidRPr="007F2770">
              <w:rPr>
                <w:bCs/>
                <w:snapToGrid w:val="0"/>
                <w:sz w:val="16"/>
                <w:lang w:eastAsia="en-US"/>
              </w:rPr>
              <w:t>17.5.0</w:t>
            </w:r>
          </w:p>
        </w:tc>
      </w:tr>
      <w:tr w:rsidR="00CC7F27" w:rsidRPr="007F2770" w14:paraId="749E2B9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A7BADFB" w14:textId="72FB11E6" w:rsidR="005761D6" w:rsidRPr="007F2770" w:rsidRDefault="005761D6" w:rsidP="005761D6">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CE4C6D" w14:textId="24EAA0DD" w:rsidR="005761D6" w:rsidRPr="007F2770" w:rsidRDefault="005761D6" w:rsidP="005761D6">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56CE0F" w14:textId="1F35B289" w:rsidR="005761D6" w:rsidRPr="007F2770" w:rsidRDefault="005761D6" w:rsidP="005761D6">
            <w:pPr>
              <w:pStyle w:val="TAC"/>
              <w:ind w:left="284" w:hanging="284"/>
              <w:rPr>
                <w:sz w:val="16"/>
              </w:rPr>
            </w:pPr>
            <w:r w:rsidRPr="007F2770">
              <w:rPr>
                <w:sz w:val="16"/>
              </w:rPr>
              <w:t>CP-2130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2BF4D6" w14:textId="78ED3D42" w:rsidR="005761D6" w:rsidRPr="007F2770" w:rsidRDefault="005761D6" w:rsidP="005761D6">
            <w:pPr>
              <w:pStyle w:val="TAL"/>
              <w:rPr>
                <w:rFonts w:cs="Arial"/>
                <w:sz w:val="16"/>
                <w:szCs w:val="16"/>
              </w:rPr>
            </w:pPr>
            <w:r w:rsidRPr="007F2770">
              <w:rPr>
                <w:rFonts w:cs="Arial"/>
                <w:sz w:val="16"/>
                <w:szCs w:val="16"/>
              </w:rPr>
              <w:t>36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5C71FC" w14:textId="70AD705C" w:rsidR="005761D6" w:rsidRPr="007F2770" w:rsidRDefault="005761D6" w:rsidP="005761D6">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8DABE3" w14:textId="7E0389F1" w:rsidR="005761D6" w:rsidRPr="007F2770" w:rsidRDefault="005761D6" w:rsidP="005761D6">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07E70D" w14:textId="06CE1F62" w:rsidR="005761D6" w:rsidRPr="007F2770" w:rsidRDefault="005761D6" w:rsidP="005761D6">
            <w:pPr>
              <w:pStyle w:val="TAL"/>
              <w:rPr>
                <w:bCs/>
                <w:snapToGrid w:val="0"/>
                <w:sz w:val="16"/>
                <w:szCs w:val="16"/>
                <w:lang w:eastAsia="en-US"/>
              </w:rPr>
            </w:pPr>
            <w:r w:rsidRPr="007F2770">
              <w:rPr>
                <w:bCs/>
                <w:snapToGrid w:val="0"/>
                <w:sz w:val="16"/>
                <w:szCs w:val="16"/>
                <w:lang w:eastAsia="en-US"/>
              </w:rPr>
              <w:t>Addition of 5GS registration type for initial registration disaster roam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37B16A" w14:textId="6B4C34D7" w:rsidR="005761D6" w:rsidRPr="007F2770" w:rsidRDefault="005761D6" w:rsidP="005761D6">
            <w:pPr>
              <w:pStyle w:val="TAL"/>
              <w:rPr>
                <w:bCs/>
                <w:snapToGrid w:val="0"/>
                <w:sz w:val="16"/>
                <w:lang w:eastAsia="en-US"/>
              </w:rPr>
            </w:pPr>
            <w:r w:rsidRPr="007F2770">
              <w:rPr>
                <w:bCs/>
                <w:snapToGrid w:val="0"/>
                <w:sz w:val="16"/>
                <w:lang w:eastAsia="en-US"/>
              </w:rPr>
              <w:t>17.5.0</w:t>
            </w:r>
          </w:p>
        </w:tc>
      </w:tr>
      <w:tr w:rsidR="00CC7F27" w:rsidRPr="007F2770" w14:paraId="1264B0C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A8E15A5" w14:textId="3BDE595F" w:rsidR="008C4AA3" w:rsidRPr="007F2770" w:rsidRDefault="008C4AA3" w:rsidP="005761D6">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E113F7" w14:textId="5C176940" w:rsidR="008C4AA3" w:rsidRPr="007F2770" w:rsidRDefault="008C4AA3" w:rsidP="005761D6">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C7A6FA" w14:textId="7BA8C15A" w:rsidR="008C4AA3" w:rsidRPr="007F2770" w:rsidRDefault="008C4AA3" w:rsidP="005761D6">
            <w:pPr>
              <w:pStyle w:val="TAC"/>
              <w:ind w:left="284" w:hanging="284"/>
              <w:rPr>
                <w:sz w:val="16"/>
              </w:rPr>
            </w:pPr>
            <w:r w:rsidRPr="007F2770">
              <w:rPr>
                <w:sz w:val="16"/>
              </w:rPr>
              <w:t>CP-2130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5D79CC" w14:textId="0345D7F2" w:rsidR="008C4AA3" w:rsidRPr="007F2770" w:rsidRDefault="008C4AA3" w:rsidP="005761D6">
            <w:pPr>
              <w:pStyle w:val="TAL"/>
              <w:rPr>
                <w:rFonts w:cs="Arial"/>
                <w:sz w:val="16"/>
                <w:szCs w:val="16"/>
              </w:rPr>
            </w:pPr>
            <w:r w:rsidRPr="007F2770">
              <w:rPr>
                <w:rFonts w:cs="Arial"/>
                <w:sz w:val="16"/>
                <w:szCs w:val="16"/>
              </w:rPr>
              <w:t>36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B164AB2" w14:textId="4B9ED250" w:rsidR="008C4AA3" w:rsidRPr="007F2770" w:rsidRDefault="008C4AA3" w:rsidP="005761D6">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3C6DDB" w14:textId="70E9F8C5" w:rsidR="008C4AA3" w:rsidRPr="007F2770" w:rsidRDefault="008C4AA3" w:rsidP="005761D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4F4751" w14:textId="32F019DE" w:rsidR="008C4AA3" w:rsidRPr="007F2770" w:rsidRDefault="008C4AA3" w:rsidP="005761D6">
            <w:pPr>
              <w:pStyle w:val="TAL"/>
              <w:rPr>
                <w:bCs/>
                <w:snapToGrid w:val="0"/>
                <w:sz w:val="16"/>
                <w:szCs w:val="16"/>
                <w:lang w:eastAsia="en-US"/>
              </w:rPr>
            </w:pPr>
            <w:r w:rsidRPr="007F2770">
              <w:rPr>
                <w:bCs/>
                <w:snapToGrid w:val="0"/>
                <w:sz w:val="16"/>
                <w:szCs w:val="16"/>
                <w:lang w:eastAsia="en-US"/>
              </w:rPr>
              <w:t>Correction of implementation errors of CR3512 (C1-21513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6FE9AE" w14:textId="37DD1DF2" w:rsidR="008C4AA3" w:rsidRPr="007F2770" w:rsidRDefault="008C4AA3" w:rsidP="005761D6">
            <w:pPr>
              <w:pStyle w:val="TAL"/>
              <w:rPr>
                <w:bCs/>
                <w:snapToGrid w:val="0"/>
                <w:sz w:val="16"/>
                <w:lang w:eastAsia="en-US"/>
              </w:rPr>
            </w:pPr>
            <w:r w:rsidRPr="007F2770">
              <w:rPr>
                <w:bCs/>
                <w:snapToGrid w:val="0"/>
                <w:sz w:val="16"/>
                <w:lang w:eastAsia="en-US"/>
              </w:rPr>
              <w:t>17.5.0</w:t>
            </w:r>
          </w:p>
        </w:tc>
      </w:tr>
      <w:tr w:rsidR="00CC7F27" w:rsidRPr="007F2770" w14:paraId="7F18CCD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004E710" w14:textId="75788796" w:rsidR="008C4AA3" w:rsidRPr="007F2770" w:rsidRDefault="008C4AA3" w:rsidP="005761D6">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212CD3" w14:textId="2BF67A02" w:rsidR="008C4AA3" w:rsidRPr="007F2770" w:rsidRDefault="008C4AA3" w:rsidP="005761D6">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C17696" w14:textId="2C1E66FC" w:rsidR="008C4AA3" w:rsidRPr="007F2770" w:rsidRDefault="008C4AA3" w:rsidP="005761D6">
            <w:pPr>
              <w:pStyle w:val="TAC"/>
              <w:ind w:left="284" w:hanging="284"/>
              <w:rPr>
                <w:sz w:val="16"/>
              </w:rPr>
            </w:pPr>
            <w:r w:rsidRPr="007F2770">
              <w:rPr>
                <w:sz w:val="16"/>
              </w:rPr>
              <w:t>CP-2130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EF53D3" w14:textId="20F55308" w:rsidR="008C4AA3" w:rsidRPr="007F2770" w:rsidRDefault="008C4AA3" w:rsidP="005761D6">
            <w:pPr>
              <w:pStyle w:val="TAL"/>
              <w:rPr>
                <w:rFonts w:cs="Arial"/>
                <w:sz w:val="16"/>
                <w:szCs w:val="16"/>
              </w:rPr>
            </w:pPr>
            <w:r w:rsidRPr="007F2770">
              <w:rPr>
                <w:rFonts w:cs="Arial"/>
                <w:sz w:val="16"/>
                <w:szCs w:val="16"/>
              </w:rPr>
              <w:t>36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6F9EBD" w14:textId="6CBDE86D" w:rsidR="008C4AA3" w:rsidRPr="007F2770" w:rsidRDefault="008C4AA3" w:rsidP="005761D6">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B29B7BE" w14:textId="78064A91" w:rsidR="008C4AA3" w:rsidRPr="007F2770" w:rsidRDefault="008C4AA3" w:rsidP="005761D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7AA9E6" w14:textId="36D1CBDD" w:rsidR="008C4AA3" w:rsidRPr="007F2770" w:rsidRDefault="008C4AA3" w:rsidP="005761D6">
            <w:pPr>
              <w:pStyle w:val="TAL"/>
              <w:rPr>
                <w:bCs/>
                <w:snapToGrid w:val="0"/>
                <w:sz w:val="16"/>
                <w:szCs w:val="16"/>
                <w:lang w:eastAsia="en-US"/>
              </w:rPr>
            </w:pPr>
            <w:r w:rsidRPr="007F2770">
              <w:rPr>
                <w:bCs/>
                <w:snapToGrid w:val="0"/>
                <w:sz w:val="16"/>
                <w:szCs w:val="16"/>
                <w:lang w:eastAsia="en-US"/>
              </w:rPr>
              <w:t>Registration result IE indicate UE is registered for disaster roaming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D4A709" w14:textId="141084C3" w:rsidR="008C4AA3" w:rsidRPr="007F2770" w:rsidRDefault="008C4AA3" w:rsidP="005761D6">
            <w:pPr>
              <w:pStyle w:val="TAL"/>
              <w:rPr>
                <w:bCs/>
                <w:snapToGrid w:val="0"/>
                <w:sz w:val="16"/>
                <w:lang w:eastAsia="en-US"/>
              </w:rPr>
            </w:pPr>
            <w:r w:rsidRPr="007F2770">
              <w:rPr>
                <w:bCs/>
                <w:snapToGrid w:val="0"/>
                <w:sz w:val="16"/>
                <w:lang w:eastAsia="en-US"/>
              </w:rPr>
              <w:t>17.5.0</w:t>
            </w:r>
          </w:p>
        </w:tc>
      </w:tr>
      <w:tr w:rsidR="00CC7F27" w:rsidRPr="007F2770" w14:paraId="628A1DF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B00945B" w14:textId="67AB9AD6" w:rsidR="00E6018F" w:rsidRPr="007F2770" w:rsidRDefault="00E6018F" w:rsidP="00E6018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483103" w14:textId="3D600059" w:rsidR="00E6018F" w:rsidRPr="007F2770" w:rsidRDefault="00E6018F" w:rsidP="00E6018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8D24A4" w14:textId="2C987DA5" w:rsidR="00E6018F" w:rsidRPr="007F2770" w:rsidRDefault="00E6018F" w:rsidP="00E6018F">
            <w:pPr>
              <w:pStyle w:val="TAC"/>
              <w:ind w:left="284" w:hanging="284"/>
              <w:rPr>
                <w:sz w:val="16"/>
              </w:rPr>
            </w:pPr>
            <w:r w:rsidRPr="007F2770">
              <w:rPr>
                <w:sz w:val="16"/>
              </w:rPr>
              <w:t>CP-2130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C39EA3" w14:textId="2C17C1F3" w:rsidR="00E6018F" w:rsidRPr="007F2770" w:rsidRDefault="00E6018F" w:rsidP="00E6018F">
            <w:pPr>
              <w:pStyle w:val="TAL"/>
              <w:rPr>
                <w:rFonts w:cs="Arial"/>
                <w:sz w:val="16"/>
                <w:szCs w:val="16"/>
              </w:rPr>
            </w:pPr>
            <w:r w:rsidRPr="007F2770">
              <w:rPr>
                <w:rFonts w:cs="Arial"/>
                <w:sz w:val="16"/>
                <w:szCs w:val="16"/>
              </w:rPr>
              <w:t>36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A9C52E" w14:textId="72079B04" w:rsidR="00E6018F" w:rsidRPr="007F2770" w:rsidRDefault="00E6018F" w:rsidP="00E6018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FE5A1D" w14:textId="3F1FFC2C" w:rsidR="00E6018F" w:rsidRPr="007F2770" w:rsidRDefault="00E6018F" w:rsidP="00E6018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D3F3A9" w14:textId="073F2167" w:rsidR="00E6018F" w:rsidRPr="007F2770" w:rsidRDefault="00E6018F" w:rsidP="00E6018F">
            <w:pPr>
              <w:pStyle w:val="TAL"/>
              <w:rPr>
                <w:bCs/>
                <w:snapToGrid w:val="0"/>
                <w:sz w:val="16"/>
                <w:szCs w:val="16"/>
                <w:lang w:eastAsia="en-US"/>
              </w:rPr>
            </w:pPr>
            <w:r w:rsidRPr="007F2770">
              <w:rPr>
                <w:bCs/>
                <w:snapToGrid w:val="0"/>
                <w:sz w:val="16"/>
                <w:szCs w:val="16"/>
                <w:lang w:eastAsia="en-US"/>
              </w:rPr>
              <w:t>Introducing access identity 3 for disaster roa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376E2A" w14:textId="3F74C889" w:rsidR="00E6018F" w:rsidRPr="007F2770" w:rsidRDefault="00E6018F" w:rsidP="00E6018F">
            <w:pPr>
              <w:pStyle w:val="TAL"/>
              <w:rPr>
                <w:bCs/>
                <w:snapToGrid w:val="0"/>
                <w:sz w:val="16"/>
                <w:lang w:eastAsia="en-US"/>
              </w:rPr>
            </w:pPr>
            <w:r w:rsidRPr="007F2770">
              <w:rPr>
                <w:bCs/>
                <w:snapToGrid w:val="0"/>
                <w:sz w:val="16"/>
                <w:lang w:eastAsia="en-US"/>
              </w:rPr>
              <w:t>17.5.0</w:t>
            </w:r>
          </w:p>
        </w:tc>
      </w:tr>
      <w:tr w:rsidR="00CC7F27" w:rsidRPr="007F2770" w14:paraId="02F3A25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BE0322E" w14:textId="57A876D1" w:rsidR="00F77EF0" w:rsidRPr="007F2770" w:rsidRDefault="00F77EF0" w:rsidP="00E6018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F20758" w14:textId="74E31022" w:rsidR="00F77EF0" w:rsidRPr="007F2770" w:rsidRDefault="00F77EF0" w:rsidP="00E6018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10A5E3" w14:textId="3048691A" w:rsidR="00F77EF0" w:rsidRPr="007F2770" w:rsidRDefault="00F77EF0" w:rsidP="00E6018F">
            <w:pPr>
              <w:pStyle w:val="TAC"/>
              <w:ind w:left="284" w:hanging="284"/>
              <w:rPr>
                <w:sz w:val="16"/>
              </w:rPr>
            </w:pPr>
            <w:r w:rsidRPr="007F2770">
              <w:rPr>
                <w:sz w:val="16"/>
              </w:rPr>
              <w:t>CP-2130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BB8FD62" w14:textId="640F7695" w:rsidR="00F77EF0" w:rsidRPr="007F2770" w:rsidRDefault="00F77EF0" w:rsidP="00E6018F">
            <w:pPr>
              <w:pStyle w:val="TAL"/>
              <w:rPr>
                <w:rFonts w:cs="Arial"/>
                <w:sz w:val="16"/>
                <w:szCs w:val="16"/>
              </w:rPr>
            </w:pPr>
            <w:r w:rsidRPr="007F2770">
              <w:rPr>
                <w:rFonts w:cs="Arial"/>
                <w:sz w:val="16"/>
                <w:szCs w:val="16"/>
              </w:rPr>
              <w:t>37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DD85A0" w14:textId="3780D162" w:rsidR="00F77EF0" w:rsidRPr="007F2770" w:rsidRDefault="00F77EF0" w:rsidP="00E6018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5C09B0" w14:textId="25AC7855" w:rsidR="00F77EF0" w:rsidRPr="007F2770" w:rsidRDefault="00F77EF0" w:rsidP="00E6018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EC987B" w14:textId="2C75CBA9" w:rsidR="00F77EF0" w:rsidRPr="007F2770" w:rsidRDefault="00F77EF0" w:rsidP="00E6018F">
            <w:pPr>
              <w:pStyle w:val="TAL"/>
              <w:rPr>
                <w:bCs/>
                <w:snapToGrid w:val="0"/>
                <w:sz w:val="16"/>
                <w:szCs w:val="16"/>
                <w:lang w:eastAsia="en-US"/>
              </w:rPr>
            </w:pPr>
            <w:r w:rsidRPr="007F2770">
              <w:rPr>
                <w:bCs/>
                <w:snapToGrid w:val="0"/>
                <w:sz w:val="16"/>
                <w:szCs w:val="16"/>
                <w:lang w:eastAsia="en-US"/>
              </w:rPr>
              <w:t>Unnecessary signalling for providing selected EPS NAS security algorithms to disaster roaming 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A25DC2" w14:textId="3964CCEF" w:rsidR="00F77EF0" w:rsidRPr="007F2770" w:rsidRDefault="00F77EF0" w:rsidP="00E6018F">
            <w:pPr>
              <w:pStyle w:val="TAL"/>
              <w:rPr>
                <w:bCs/>
                <w:snapToGrid w:val="0"/>
                <w:sz w:val="16"/>
                <w:lang w:eastAsia="en-US"/>
              </w:rPr>
            </w:pPr>
            <w:r w:rsidRPr="007F2770">
              <w:rPr>
                <w:bCs/>
                <w:snapToGrid w:val="0"/>
                <w:sz w:val="16"/>
                <w:lang w:eastAsia="en-US"/>
              </w:rPr>
              <w:t>17.5.0</w:t>
            </w:r>
          </w:p>
        </w:tc>
      </w:tr>
      <w:tr w:rsidR="00CC7F27" w:rsidRPr="007F2770" w14:paraId="0DA388D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6A5780" w14:textId="55C600D0" w:rsidR="00993174" w:rsidRPr="007F2770" w:rsidRDefault="00993174" w:rsidP="00E6018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ABACC8" w14:textId="281A21CD" w:rsidR="00993174" w:rsidRPr="007F2770" w:rsidRDefault="00993174" w:rsidP="00E6018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1041FB" w14:textId="4AA05F3B" w:rsidR="00993174" w:rsidRPr="007F2770" w:rsidRDefault="00993174" w:rsidP="00E6018F">
            <w:pPr>
              <w:pStyle w:val="TAC"/>
              <w:ind w:left="284" w:hanging="284"/>
              <w:rPr>
                <w:sz w:val="16"/>
              </w:rPr>
            </w:pPr>
            <w:r w:rsidRPr="007F2770">
              <w:rPr>
                <w:sz w:val="16"/>
              </w:rPr>
              <w:t>CP-2130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5C02568" w14:textId="7E7269B5" w:rsidR="00993174" w:rsidRPr="007F2770" w:rsidRDefault="00993174" w:rsidP="00E6018F">
            <w:pPr>
              <w:pStyle w:val="TAL"/>
              <w:rPr>
                <w:rFonts w:cs="Arial"/>
                <w:sz w:val="16"/>
                <w:szCs w:val="16"/>
              </w:rPr>
            </w:pPr>
            <w:r w:rsidRPr="007F2770">
              <w:rPr>
                <w:rFonts w:cs="Arial"/>
                <w:sz w:val="16"/>
                <w:szCs w:val="16"/>
              </w:rPr>
              <w:t>38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67DDD9" w14:textId="041CD84E" w:rsidR="00993174" w:rsidRPr="007F2770" w:rsidRDefault="00993174" w:rsidP="00E6018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B6AA37" w14:textId="3D7EC744" w:rsidR="00993174" w:rsidRPr="007F2770" w:rsidRDefault="00993174" w:rsidP="00E6018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ACFEC2" w14:textId="35388C49" w:rsidR="00993174" w:rsidRPr="007F2770" w:rsidRDefault="00993174" w:rsidP="00E6018F">
            <w:pPr>
              <w:pStyle w:val="TAL"/>
              <w:rPr>
                <w:bCs/>
                <w:snapToGrid w:val="0"/>
                <w:sz w:val="16"/>
                <w:szCs w:val="16"/>
                <w:lang w:eastAsia="en-US"/>
              </w:rPr>
            </w:pPr>
            <w:r w:rsidRPr="007F2770">
              <w:rPr>
                <w:bCs/>
                <w:snapToGrid w:val="0"/>
                <w:sz w:val="16"/>
                <w:szCs w:val="16"/>
                <w:lang w:eastAsia="en-US"/>
              </w:rPr>
              <w:t>Updating initial registration for disaster roaming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B63F33" w14:textId="1BD1A6E7" w:rsidR="00993174" w:rsidRPr="007F2770" w:rsidRDefault="00993174" w:rsidP="00E6018F">
            <w:pPr>
              <w:pStyle w:val="TAL"/>
              <w:rPr>
                <w:bCs/>
                <w:snapToGrid w:val="0"/>
                <w:sz w:val="16"/>
                <w:lang w:eastAsia="en-US"/>
              </w:rPr>
            </w:pPr>
            <w:r w:rsidRPr="007F2770">
              <w:rPr>
                <w:bCs/>
                <w:snapToGrid w:val="0"/>
                <w:sz w:val="16"/>
                <w:lang w:eastAsia="en-US"/>
              </w:rPr>
              <w:t>17.5.0</w:t>
            </w:r>
          </w:p>
        </w:tc>
      </w:tr>
      <w:tr w:rsidR="00CC7F27" w:rsidRPr="007F2770" w14:paraId="085712E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684D872" w14:textId="0F7CCB4A" w:rsidR="00993174" w:rsidRPr="007F2770" w:rsidRDefault="00993174" w:rsidP="00E6018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7075B7" w14:textId="418F7F2B" w:rsidR="00993174" w:rsidRPr="007F2770" w:rsidRDefault="00993174" w:rsidP="00E6018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60C154" w14:textId="1E83DC0D" w:rsidR="00993174" w:rsidRPr="007F2770" w:rsidRDefault="00993174" w:rsidP="00E6018F">
            <w:pPr>
              <w:pStyle w:val="TAC"/>
              <w:ind w:left="284" w:hanging="284"/>
              <w:rPr>
                <w:sz w:val="16"/>
              </w:rPr>
            </w:pPr>
            <w:r w:rsidRPr="007F2770">
              <w:rPr>
                <w:sz w:val="16"/>
              </w:rPr>
              <w:t>CP-2130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E570CF" w14:textId="0FC5F86A" w:rsidR="00993174" w:rsidRPr="007F2770" w:rsidRDefault="00993174" w:rsidP="00E6018F">
            <w:pPr>
              <w:pStyle w:val="TAL"/>
              <w:rPr>
                <w:rFonts w:cs="Arial"/>
                <w:sz w:val="16"/>
                <w:szCs w:val="16"/>
              </w:rPr>
            </w:pPr>
            <w:r w:rsidRPr="007F2770">
              <w:rPr>
                <w:rFonts w:cs="Arial"/>
                <w:sz w:val="16"/>
                <w:szCs w:val="16"/>
              </w:rPr>
              <w:t>38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257F02" w14:textId="45F265F1" w:rsidR="00993174" w:rsidRPr="007F2770" w:rsidRDefault="00993174" w:rsidP="00E6018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861FFA" w14:textId="7C188E7F" w:rsidR="00993174" w:rsidRPr="007F2770" w:rsidRDefault="00993174" w:rsidP="00E6018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85B920" w14:textId="37A5D164" w:rsidR="00993174" w:rsidRPr="007F2770" w:rsidRDefault="00993174" w:rsidP="00E6018F">
            <w:pPr>
              <w:pStyle w:val="TAL"/>
              <w:rPr>
                <w:bCs/>
                <w:snapToGrid w:val="0"/>
                <w:sz w:val="16"/>
                <w:szCs w:val="16"/>
                <w:lang w:eastAsia="en-US"/>
              </w:rPr>
            </w:pPr>
            <w:r w:rsidRPr="007F2770">
              <w:rPr>
                <w:bCs/>
                <w:snapToGrid w:val="0"/>
                <w:sz w:val="16"/>
                <w:szCs w:val="16"/>
                <w:lang w:eastAsia="en-US"/>
              </w:rPr>
              <w:t xml:space="preserve">Adding definition for registered for disaster roaming service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1BCB68" w14:textId="3A5223E7" w:rsidR="00993174" w:rsidRPr="007F2770" w:rsidRDefault="00993174" w:rsidP="00E6018F">
            <w:pPr>
              <w:pStyle w:val="TAL"/>
              <w:rPr>
                <w:bCs/>
                <w:snapToGrid w:val="0"/>
                <w:sz w:val="16"/>
                <w:lang w:eastAsia="en-US"/>
              </w:rPr>
            </w:pPr>
            <w:r w:rsidRPr="007F2770">
              <w:rPr>
                <w:bCs/>
                <w:snapToGrid w:val="0"/>
                <w:sz w:val="16"/>
                <w:lang w:eastAsia="en-US"/>
              </w:rPr>
              <w:t>17.5.0</w:t>
            </w:r>
          </w:p>
        </w:tc>
      </w:tr>
      <w:tr w:rsidR="00CC7F27" w:rsidRPr="007F2770" w14:paraId="175169D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537FBA3" w14:textId="29570081" w:rsidR="006E218F" w:rsidRPr="007F2770" w:rsidRDefault="006E218F" w:rsidP="006E218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BD6917" w14:textId="09BB17B4" w:rsidR="006E218F" w:rsidRPr="007F2770" w:rsidRDefault="006E218F" w:rsidP="006E218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757F21" w14:textId="5B0BA090" w:rsidR="006E218F" w:rsidRPr="007F2770" w:rsidRDefault="006E218F" w:rsidP="006E218F">
            <w:pPr>
              <w:pStyle w:val="TAC"/>
              <w:ind w:left="284" w:hanging="284"/>
              <w:rPr>
                <w:sz w:val="16"/>
              </w:rPr>
            </w:pPr>
            <w:r w:rsidRPr="007F2770">
              <w:rPr>
                <w:sz w:val="16"/>
              </w:rPr>
              <w:t>CP-2130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9B04C9" w14:textId="13EB0EBA" w:rsidR="006E218F" w:rsidRPr="007F2770" w:rsidRDefault="006E218F" w:rsidP="006E218F">
            <w:pPr>
              <w:pStyle w:val="TAL"/>
              <w:rPr>
                <w:rFonts w:cs="Arial"/>
                <w:sz w:val="16"/>
                <w:szCs w:val="16"/>
              </w:rPr>
            </w:pPr>
            <w:r w:rsidRPr="007F2770">
              <w:rPr>
                <w:rFonts w:cs="Arial"/>
                <w:sz w:val="16"/>
                <w:szCs w:val="16"/>
              </w:rPr>
              <w:t>36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1346CB" w14:textId="1FF786B6" w:rsidR="006E218F" w:rsidRPr="007F2770" w:rsidRDefault="006E218F" w:rsidP="006E218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8FC74C" w14:textId="3B8E853E" w:rsidR="006E218F" w:rsidRPr="007F2770" w:rsidRDefault="006E218F" w:rsidP="006E218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DD5126" w14:textId="6EE3617E" w:rsidR="006E218F" w:rsidRPr="007F2770" w:rsidRDefault="006E218F" w:rsidP="006E218F">
            <w:pPr>
              <w:pStyle w:val="TAL"/>
              <w:rPr>
                <w:bCs/>
                <w:snapToGrid w:val="0"/>
                <w:sz w:val="16"/>
                <w:szCs w:val="16"/>
                <w:lang w:eastAsia="en-US"/>
              </w:rPr>
            </w:pPr>
            <w:r w:rsidRPr="007F2770">
              <w:rPr>
                <w:bCs/>
                <w:snapToGrid w:val="0"/>
                <w:sz w:val="16"/>
                <w:szCs w:val="16"/>
                <w:lang w:eastAsia="en-US"/>
              </w:rPr>
              <w:t>SOR-CMCI sto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7F14E5" w14:textId="75A8255D" w:rsidR="006E218F" w:rsidRPr="007F2770" w:rsidRDefault="006E218F" w:rsidP="006E218F">
            <w:pPr>
              <w:pStyle w:val="TAL"/>
              <w:rPr>
                <w:bCs/>
                <w:snapToGrid w:val="0"/>
                <w:sz w:val="16"/>
                <w:lang w:eastAsia="en-US"/>
              </w:rPr>
            </w:pPr>
            <w:r w:rsidRPr="007F2770">
              <w:rPr>
                <w:bCs/>
                <w:snapToGrid w:val="0"/>
                <w:sz w:val="16"/>
                <w:lang w:eastAsia="en-US"/>
              </w:rPr>
              <w:t>17.5.0</w:t>
            </w:r>
          </w:p>
        </w:tc>
      </w:tr>
      <w:tr w:rsidR="00CC7F27" w:rsidRPr="007F2770" w14:paraId="5002BBA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C45ADE5" w14:textId="13E5EAEF" w:rsidR="006E218F" w:rsidRPr="007F2770" w:rsidRDefault="006E218F" w:rsidP="006E218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2D126B" w14:textId="76729090" w:rsidR="006E218F" w:rsidRPr="007F2770" w:rsidRDefault="006E218F" w:rsidP="006E218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285FD3" w14:textId="48FCA988" w:rsidR="006E218F" w:rsidRPr="007F2770" w:rsidRDefault="006E218F" w:rsidP="006E218F">
            <w:pPr>
              <w:pStyle w:val="TAC"/>
              <w:ind w:left="284" w:hanging="284"/>
              <w:rPr>
                <w:sz w:val="16"/>
              </w:rPr>
            </w:pPr>
            <w:r w:rsidRPr="007F2770">
              <w:rPr>
                <w:sz w:val="16"/>
              </w:rPr>
              <w:t>CP-2130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BF0EA08" w14:textId="5810C218" w:rsidR="006E218F" w:rsidRPr="007F2770" w:rsidRDefault="006E218F" w:rsidP="006E218F">
            <w:pPr>
              <w:pStyle w:val="TAL"/>
              <w:rPr>
                <w:rFonts w:cs="Arial"/>
                <w:sz w:val="16"/>
                <w:szCs w:val="16"/>
              </w:rPr>
            </w:pPr>
            <w:r w:rsidRPr="007F2770">
              <w:rPr>
                <w:rFonts w:cs="Arial"/>
                <w:sz w:val="16"/>
                <w:szCs w:val="16"/>
              </w:rPr>
              <w:t>37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4F2095" w14:textId="2386BA54" w:rsidR="006E218F" w:rsidRPr="007F2770" w:rsidRDefault="006E218F" w:rsidP="006E218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A1A85B" w14:textId="5B93B46B" w:rsidR="006E218F" w:rsidRPr="007F2770" w:rsidRDefault="006E218F" w:rsidP="006E218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C475AF" w14:textId="012AAD77" w:rsidR="006E218F" w:rsidRPr="007F2770" w:rsidRDefault="006E218F" w:rsidP="006E218F">
            <w:pPr>
              <w:pStyle w:val="TAL"/>
              <w:rPr>
                <w:bCs/>
                <w:snapToGrid w:val="0"/>
                <w:sz w:val="16"/>
                <w:szCs w:val="16"/>
                <w:lang w:eastAsia="en-US"/>
              </w:rPr>
            </w:pPr>
            <w:r w:rsidRPr="007F2770">
              <w:rPr>
                <w:bCs/>
                <w:snapToGrid w:val="0"/>
                <w:sz w:val="16"/>
                <w:szCs w:val="16"/>
                <w:lang w:eastAsia="en-US"/>
              </w:rPr>
              <w:t>Adding the SOR security check criterion to the SOR-CMC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E3B77B" w14:textId="375EF4AD" w:rsidR="006E218F" w:rsidRPr="007F2770" w:rsidRDefault="006E218F" w:rsidP="006E218F">
            <w:pPr>
              <w:pStyle w:val="TAL"/>
              <w:rPr>
                <w:bCs/>
                <w:snapToGrid w:val="0"/>
                <w:sz w:val="16"/>
                <w:lang w:eastAsia="en-US"/>
              </w:rPr>
            </w:pPr>
            <w:r w:rsidRPr="007F2770">
              <w:rPr>
                <w:bCs/>
                <w:snapToGrid w:val="0"/>
                <w:sz w:val="16"/>
                <w:lang w:eastAsia="en-US"/>
              </w:rPr>
              <w:t>17.5.0</w:t>
            </w:r>
          </w:p>
        </w:tc>
      </w:tr>
      <w:tr w:rsidR="00CC7F27" w:rsidRPr="007F2770" w14:paraId="0FF35B4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25C5B1" w14:textId="06009FF0" w:rsidR="00950864" w:rsidRPr="007F2770" w:rsidRDefault="00950864" w:rsidP="006E218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1E06E0" w14:textId="61047AB8" w:rsidR="00950864" w:rsidRPr="007F2770" w:rsidRDefault="00950864" w:rsidP="006E218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FA5E3E" w14:textId="4FA0F249" w:rsidR="00950864" w:rsidRPr="007F2770" w:rsidRDefault="00950864" w:rsidP="006E218F">
            <w:pPr>
              <w:pStyle w:val="TAC"/>
              <w:ind w:left="284" w:hanging="284"/>
              <w:rPr>
                <w:sz w:val="16"/>
              </w:rPr>
            </w:pPr>
            <w:r w:rsidRPr="007F2770">
              <w:rPr>
                <w:sz w:val="16"/>
              </w:rPr>
              <w:t>CP-2130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FE6A6E" w14:textId="61768579" w:rsidR="00950864" w:rsidRPr="007F2770" w:rsidRDefault="00950864" w:rsidP="006E218F">
            <w:pPr>
              <w:pStyle w:val="TAL"/>
              <w:rPr>
                <w:rFonts w:cs="Arial"/>
                <w:sz w:val="16"/>
                <w:szCs w:val="16"/>
              </w:rPr>
            </w:pPr>
            <w:r w:rsidRPr="007F2770">
              <w:rPr>
                <w:rFonts w:cs="Arial"/>
                <w:sz w:val="16"/>
                <w:szCs w:val="16"/>
              </w:rPr>
              <w:t>37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45F7B8" w14:textId="53CAD34B" w:rsidR="00950864" w:rsidRPr="007F2770" w:rsidRDefault="00950864" w:rsidP="006E218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03D2E0E" w14:textId="7B74E155" w:rsidR="00950864" w:rsidRPr="007F2770" w:rsidRDefault="00950864" w:rsidP="006E218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1C8B41" w14:textId="5DA9C5C1" w:rsidR="00950864" w:rsidRPr="007F2770" w:rsidRDefault="00950864" w:rsidP="006E218F">
            <w:pPr>
              <w:pStyle w:val="TAL"/>
              <w:rPr>
                <w:bCs/>
                <w:snapToGrid w:val="0"/>
                <w:sz w:val="16"/>
                <w:szCs w:val="16"/>
                <w:lang w:eastAsia="en-US"/>
              </w:rPr>
            </w:pPr>
            <w:r w:rsidRPr="007F2770">
              <w:rPr>
                <w:bCs/>
                <w:snapToGrid w:val="0"/>
                <w:sz w:val="16"/>
                <w:szCs w:val="16"/>
                <w:lang w:eastAsia="en-US"/>
              </w:rPr>
              <w:t>UE performing deregistration procedure in 5GMM-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1710FD" w14:textId="095249CA" w:rsidR="00950864" w:rsidRPr="007F2770" w:rsidRDefault="00950864" w:rsidP="006E218F">
            <w:pPr>
              <w:pStyle w:val="TAL"/>
              <w:rPr>
                <w:bCs/>
                <w:snapToGrid w:val="0"/>
                <w:sz w:val="16"/>
                <w:lang w:eastAsia="en-US"/>
              </w:rPr>
            </w:pPr>
            <w:r w:rsidRPr="007F2770">
              <w:rPr>
                <w:bCs/>
                <w:snapToGrid w:val="0"/>
                <w:sz w:val="16"/>
                <w:lang w:eastAsia="en-US"/>
              </w:rPr>
              <w:t>17.5.0</w:t>
            </w:r>
          </w:p>
        </w:tc>
      </w:tr>
      <w:tr w:rsidR="00CC7F27" w:rsidRPr="007F2770" w14:paraId="0DFC618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2C38F8" w14:textId="2636BF5B" w:rsidR="00F4007B" w:rsidRPr="007F2770" w:rsidRDefault="00F4007B" w:rsidP="00F4007B">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92418E" w14:textId="1D57BFD5" w:rsidR="00F4007B" w:rsidRPr="007F2770" w:rsidRDefault="00F4007B" w:rsidP="00F4007B">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E9DF04" w14:textId="693500AB" w:rsidR="00F4007B" w:rsidRPr="007F2770" w:rsidRDefault="00F4007B" w:rsidP="00F4007B">
            <w:pPr>
              <w:pStyle w:val="TAC"/>
              <w:ind w:left="284" w:hanging="284"/>
              <w:rPr>
                <w:sz w:val="16"/>
              </w:rPr>
            </w:pPr>
            <w:r w:rsidRPr="007F2770">
              <w:rPr>
                <w:sz w:val="16"/>
              </w:rPr>
              <w:t>CP-21305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1D9529" w14:textId="2B086A30" w:rsidR="00F4007B" w:rsidRPr="007F2770" w:rsidRDefault="00F4007B" w:rsidP="00F4007B">
            <w:pPr>
              <w:pStyle w:val="TAL"/>
              <w:rPr>
                <w:rFonts w:cs="Arial"/>
                <w:sz w:val="16"/>
                <w:szCs w:val="16"/>
              </w:rPr>
            </w:pPr>
            <w:r w:rsidRPr="007F2770">
              <w:rPr>
                <w:rFonts w:cs="Arial"/>
                <w:sz w:val="16"/>
                <w:szCs w:val="16"/>
              </w:rPr>
              <w:t>34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F037B6" w14:textId="7CDF5C80" w:rsidR="00F4007B" w:rsidRPr="007F2770" w:rsidRDefault="00F4007B" w:rsidP="00F4007B">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99617A9" w14:textId="5450AD9E" w:rsidR="00F4007B" w:rsidRPr="007F2770" w:rsidRDefault="00F4007B" w:rsidP="00F4007B">
            <w:pPr>
              <w:pStyle w:val="TOC3"/>
              <w:rPr>
                <w:rFonts w:ascii="Arial" w:hAnsi="Arial" w:cs="Arial"/>
                <w:sz w:val="16"/>
                <w:szCs w:val="16"/>
              </w:rPr>
            </w:pPr>
            <w:r w:rsidRPr="007F2770">
              <w:rPr>
                <w:rFonts w:ascii="Arial" w:hAnsi="Arial" w:cs="Arial"/>
                <w:sz w:val="16"/>
                <w:szCs w:val="16"/>
              </w:rPr>
              <w:t xml:space="preserve">B </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16805D" w14:textId="3B10E357" w:rsidR="00F4007B" w:rsidRPr="007F2770" w:rsidRDefault="00F4007B" w:rsidP="00F4007B">
            <w:pPr>
              <w:pStyle w:val="TAL"/>
              <w:rPr>
                <w:bCs/>
                <w:snapToGrid w:val="0"/>
                <w:sz w:val="16"/>
                <w:szCs w:val="16"/>
                <w:lang w:eastAsia="en-US"/>
              </w:rPr>
            </w:pPr>
            <w:r w:rsidRPr="007F2770">
              <w:rPr>
                <w:bCs/>
                <w:snapToGrid w:val="0"/>
                <w:sz w:val="16"/>
                <w:szCs w:val="16"/>
                <w:lang w:eastAsia="en-US"/>
              </w:rPr>
              <w:t>Validity of cause code #7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47650C" w14:textId="197F48FB" w:rsidR="00F4007B" w:rsidRPr="007F2770" w:rsidRDefault="00F4007B" w:rsidP="00F4007B">
            <w:pPr>
              <w:pStyle w:val="TAL"/>
              <w:rPr>
                <w:bCs/>
                <w:snapToGrid w:val="0"/>
                <w:sz w:val="16"/>
                <w:lang w:eastAsia="en-US"/>
              </w:rPr>
            </w:pPr>
            <w:r w:rsidRPr="007F2770">
              <w:rPr>
                <w:bCs/>
                <w:snapToGrid w:val="0"/>
                <w:sz w:val="16"/>
                <w:lang w:eastAsia="en-US"/>
              </w:rPr>
              <w:t>17.5.0</w:t>
            </w:r>
          </w:p>
        </w:tc>
      </w:tr>
      <w:tr w:rsidR="00CC7F27" w:rsidRPr="007F2770" w14:paraId="3838E66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6C56063" w14:textId="79EAB9A1" w:rsidR="000D65CF" w:rsidRPr="007F2770" w:rsidRDefault="000D65CF" w:rsidP="00F4007B">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0F7953" w14:textId="3CE03DA4" w:rsidR="000D65CF" w:rsidRPr="007F2770" w:rsidRDefault="000D65CF" w:rsidP="00F4007B">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AE4A4E" w14:textId="718A7E4F" w:rsidR="000D65CF" w:rsidRPr="007F2770" w:rsidRDefault="000D65CF" w:rsidP="00F4007B">
            <w:pPr>
              <w:pStyle w:val="TAC"/>
              <w:ind w:left="284" w:hanging="284"/>
              <w:rPr>
                <w:sz w:val="16"/>
              </w:rPr>
            </w:pPr>
            <w:r w:rsidRPr="007F2770">
              <w:rPr>
                <w:sz w:val="16"/>
              </w:rPr>
              <w:t>CP-21305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65746A" w14:textId="02AFB8C8" w:rsidR="000D65CF" w:rsidRPr="007F2770" w:rsidRDefault="000D65CF" w:rsidP="00F4007B">
            <w:pPr>
              <w:pStyle w:val="TAL"/>
              <w:rPr>
                <w:rFonts w:cs="Arial"/>
                <w:sz w:val="16"/>
                <w:szCs w:val="16"/>
              </w:rPr>
            </w:pPr>
            <w:r w:rsidRPr="007F2770">
              <w:rPr>
                <w:rFonts w:cs="Arial"/>
                <w:sz w:val="16"/>
                <w:szCs w:val="16"/>
              </w:rPr>
              <w:t>36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2FFDCC" w14:textId="6E54393D" w:rsidR="000D65CF" w:rsidRPr="007F2770" w:rsidRDefault="000D65CF" w:rsidP="00F4007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28352E" w14:textId="0E7A7024" w:rsidR="000D65CF" w:rsidRPr="007F2770" w:rsidRDefault="000D65CF" w:rsidP="00F4007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8CF6C9" w14:textId="759D8428" w:rsidR="000D65CF" w:rsidRPr="007F2770" w:rsidRDefault="000D65CF" w:rsidP="00F4007B">
            <w:pPr>
              <w:pStyle w:val="TAL"/>
              <w:rPr>
                <w:bCs/>
                <w:snapToGrid w:val="0"/>
                <w:sz w:val="16"/>
                <w:szCs w:val="16"/>
                <w:lang w:eastAsia="en-US"/>
              </w:rPr>
            </w:pPr>
            <w:r w:rsidRPr="007F2770">
              <w:rPr>
                <w:bCs/>
                <w:snapToGrid w:val="0"/>
                <w:sz w:val="16"/>
                <w:szCs w:val="16"/>
                <w:lang w:eastAsia="en-US"/>
              </w:rPr>
              <w:t>Alignment to KI#2 conclusions on EPLMN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E44508" w14:textId="6E06DBED" w:rsidR="000D65CF" w:rsidRPr="007F2770" w:rsidRDefault="000D65CF" w:rsidP="00F4007B">
            <w:pPr>
              <w:pStyle w:val="TAL"/>
              <w:rPr>
                <w:bCs/>
                <w:snapToGrid w:val="0"/>
                <w:sz w:val="16"/>
                <w:lang w:eastAsia="en-US"/>
              </w:rPr>
            </w:pPr>
            <w:r w:rsidRPr="007F2770">
              <w:rPr>
                <w:bCs/>
                <w:snapToGrid w:val="0"/>
                <w:sz w:val="16"/>
                <w:lang w:eastAsia="en-US"/>
              </w:rPr>
              <w:t>17.5.0</w:t>
            </w:r>
          </w:p>
        </w:tc>
      </w:tr>
      <w:tr w:rsidR="00CC7F27" w:rsidRPr="007F2770" w14:paraId="1167C6C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EB30D22" w14:textId="55428F12" w:rsidR="000D65CF" w:rsidRPr="007F2770" w:rsidRDefault="000D65CF" w:rsidP="00F4007B">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0B9564" w14:textId="75779541" w:rsidR="000D65CF" w:rsidRPr="007F2770" w:rsidRDefault="000D65CF" w:rsidP="00F4007B">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6ECE1C" w14:textId="26B2C082" w:rsidR="000D65CF" w:rsidRPr="007F2770" w:rsidRDefault="000D65CF" w:rsidP="00F4007B">
            <w:pPr>
              <w:pStyle w:val="TAC"/>
              <w:ind w:left="284" w:hanging="284"/>
              <w:rPr>
                <w:sz w:val="16"/>
              </w:rPr>
            </w:pPr>
            <w:r w:rsidRPr="007F2770">
              <w:rPr>
                <w:sz w:val="16"/>
              </w:rPr>
              <w:t>CP-21305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E5C52B" w14:textId="7A09BDBA" w:rsidR="000D65CF" w:rsidRPr="007F2770" w:rsidRDefault="000D65CF" w:rsidP="00F4007B">
            <w:pPr>
              <w:pStyle w:val="TAL"/>
              <w:rPr>
                <w:rFonts w:cs="Arial"/>
                <w:sz w:val="16"/>
                <w:szCs w:val="16"/>
              </w:rPr>
            </w:pPr>
            <w:r w:rsidRPr="007F2770">
              <w:rPr>
                <w:rFonts w:cs="Arial"/>
                <w:sz w:val="16"/>
                <w:szCs w:val="16"/>
              </w:rPr>
              <w:t>36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7C9B08E" w14:textId="0D7A3AA1" w:rsidR="000D65CF" w:rsidRPr="007F2770" w:rsidRDefault="000D65CF" w:rsidP="00F4007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86F853" w14:textId="09F84083" w:rsidR="000D65CF" w:rsidRPr="007F2770" w:rsidRDefault="000D65CF" w:rsidP="00F4007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F15F99" w14:textId="208A7CD6" w:rsidR="000D65CF" w:rsidRPr="007F2770" w:rsidRDefault="000D65CF" w:rsidP="00F4007B">
            <w:pPr>
              <w:pStyle w:val="TAL"/>
              <w:rPr>
                <w:bCs/>
                <w:snapToGrid w:val="0"/>
                <w:sz w:val="16"/>
                <w:szCs w:val="16"/>
                <w:lang w:eastAsia="en-US"/>
              </w:rPr>
            </w:pPr>
            <w:r w:rsidRPr="007F2770">
              <w:rPr>
                <w:bCs/>
                <w:snapToGrid w:val="0"/>
                <w:sz w:val="16"/>
                <w:szCs w:val="16"/>
                <w:lang w:eastAsia="en-US"/>
              </w:rPr>
              <w:t>Access Technology Identifier satellite NG-RA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ED2315" w14:textId="2EB31D47" w:rsidR="000D65CF" w:rsidRPr="007F2770" w:rsidRDefault="000D65CF" w:rsidP="00F4007B">
            <w:pPr>
              <w:pStyle w:val="TAL"/>
              <w:rPr>
                <w:bCs/>
                <w:snapToGrid w:val="0"/>
                <w:sz w:val="16"/>
                <w:lang w:eastAsia="en-US"/>
              </w:rPr>
            </w:pPr>
            <w:r w:rsidRPr="007F2770">
              <w:rPr>
                <w:bCs/>
                <w:snapToGrid w:val="0"/>
                <w:sz w:val="16"/>
                <w:lang w:eastAsia="en-US"/>
              </w:rPr>
              <w:t>17.5.0</w:t>
            </w:r>
          </w:p>
        </w:tc>
      </w:tr>
      <w:tr w:rsidR="00CC7F27" w:rsidRPr="007F2770" w14:paraId="041364F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896C10E" w14:textId="77160DA1" w:rsidR="007E4A94" w:rsidRPr="007F2770" w:rsidRDefault="007E4A94" w:rsidP="00F4007B">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791505" w14:textId="2415E3E2" w:rsidR="007E4A94" w:rsidRPr="007F2770" w:rsidRDefault="007E4A94" w:rsidP="00F4007B">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283FF9" w14:textId="360B56B4" w:rsidR="007E4A94" w:rsidRPr="007F2770" w:rsidRDefault="007E4A94" w:rsidP="00F4007B">
            <w:pPr>
              <w:pStyle w:val="TAC"/>
              <w:ind w:left="284" w:hanging="284"/>
              <w:rPr>
                <w:sz w:val="16"/>
              </w:rPr>
            </w:pPr>
            <w:r w:rsidRPr="007F2770">
              <w:rPr>
                <w:sz w:val="16"/>
              </w:rPr>
              <w:t>CP-21305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D2B2786" w14:textId="2812F45D" w:rsidR="007E4A94" w:rsidRPr="007F2770" w:rsidRDefault="007E4A94" w:rsidP="00F4007B">
            <w:pPr>
              <w:pStyle w:val="TAL"/>
              <w:rPr>
                <w:rFonts w:cs="Arial"/>
                <w:sz w:val="16"/>
                <w:szCs w:val="16"/>
              </w:rPr>
            </w:pPr>
            <w:r w:rsidRPr="007F2770">
              <w:rPr>
                <w:rFonts w:cs="Arial"/>
                <w:sz w:val="16"/>
                <w:szCs w:val="16"/>
              </w:rPr>
              <w:t>38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B980117" w14:textId="69B0BEDD" w:rsidR="007E4A94" w:rsidRPr="007F2770" w:rsidRDefault="007E4A94" w:rsidP="00F4007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6EBF27" w14:textId="08E7948F" w:rsidR="007E4A94" w:rsidRPr="007F2770" w:rsidRDefault="007E4A94" w:rsidP="00F4007B">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A7EEF2" w14:textId="6804E957" w:rsidR="007E4A94" w:rsidRPr="007F2770" w:rsidRDefault="007E4A94" w:rsidP="00F4007B">
            <w:pPr>
              <w:pStyle w:val="TAL"/>
              <w:rPr>
                <w:bCs/>
                <w:snapToGrid w:val="0"/>
                <w:sz w:val="16"/>
                <w:szCs w:val="16"/>
                <w:lang w:eastAsia="en-US"/>
              </w:rPr>
            </w:pPr>
            <w:r w:rsidRPr="007F2770">
              <w:rPr>
                <w:bCs/>
                <w:snapToGrid w:val="0"/>
                <w:sz w:val="16"/>
                <w:szCs w:val="16"/>
                <w:lang w:eastAsia="en-US"/>
              </w:rPr>
              <w:t>Clarification of UE location verification in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868119" w14:textId="1243B04C" w:rsidR="007E4A94" w:rsidRPr="007F2770" w:rsidRDefault="007E4A94" w:rsidP="00F4007B">
            <w:pPr>
              <w:pStyle w:val="TAL"/>
              <w:rPr>
                <w:bCs/>
                <w:snapToGrid w:val="0"/>
                <w:sz w:val="16"/>
                <w:lang w:eastAsia="en-US"/>
              </w:rPr>
            </w:pPr>
            <w:r w:rsidRPr="007F2770">
              <w:rPr>
                <w:bCs/>
                <w:snapToGrid w:val="0"/>
                <w:sz w:val="16"/>
                <w:lang w:eastAsia="en-US"/>
              </w:rPr>
              <w:t>17.5.0</w:t>
            </w:r>
          </w:p>
        </w:tc>
      </w:tr>
      <w:tr w:rsidR="00CC7F27" w:rsidRPr="007F2770" w14:paraId="59D32D6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6603F3" w14:textId="01DA46B2" w:rsidR="009F635A" w:rsidRPr="007F2770" w:rsidRDefault="009F635A" w:rsidP="00F4007B">
            <w:pPr>
              <w:pStyle w:val="TAC"/>
              <w:rPr>
                <w:sz w:val="16"/>
                <w:lang w:eastAsia="en-US"/>
              </w:rPr>
            </w:pPr>
            <w:r w:rsidRPr="007F2770">
              <w:rPr>
                <w:sz w:val="16"/>
                <w:lang w:eastAsia="en-US"/>
              </w:rPr>
              <w:t>2022</w:t>
            </w:r>
            <w:r w:rsidR="005D0C2F" w:rsidRPr="007F2770">
              <w:rPr>
                <w:sz w:val="16"/>
                <w:lang w:eastAsia="en-US"/>
              </w:rPr>
              <w:t>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B27711" w14:textId="54420CA1" w:rsidR="009F635A" w:rsidRPr="007F2770" w:rsidRDefault="009F635A" w:rsidP="00F4007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8E8F54" w14:textId="2340C2AA" w:rsidR="009F635A" w:rsidRPr="007F2770" w:rsidRDefault="009F635A" w:rsidP="00F4007B">
            <w:pPr>
              <w:pStyle w:val="TAC"/>
              <w:ind w:left="284" w:hanging="284"/>
              <w:rPr>
                <w:sz w:val="16"/>
              </w:rPr>
            </w:pPr>
            <w:r w:rsidRPr="007F2770">
              <w:rPr>
                <w:sz w:val="16"/>
              </w:rPr>
              <w:t>CP-22002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1D86A5" w14:textId="35EE68D4" w:rsidR="009F635A" w:rsidRPr="007F2770" w:rsidRDefault="009F635A" w:rsidP="00F4007B">
            <w:pPr>
              <w:pStyle w:val="TAL"/>
              <w:rPr>
                <w:rFonts w:cs="Arial"/>
                <w:sz w:val="16"/>
                <w:szCs w:val="16"/>
              </w:rPr>
            </w:pPr>
            <w:r w:rsidRPr="007F2770">
              <w:rPr>
                <w:rFonts w:cs="Arial"/>
                <w:sz w:val="16"/>
                <w:szCs w:val="16"/>
              </w:rPr>
              <w:t>39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C34ED1" w14:textId="0E024365" w:rsidR="009F635A" w:rsidRPr="007F2770" w:rsidRDefault="009F635A" w:rsidP="00F4007B">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B390E7" w14:textId="4108DB93" w:rsidR="009F635A" w:rsidRPr="007F2770" w:rsidRDefault="009F635A" w:rsidP="00F4007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CAB3C0" w14:textId="21B3F8BE" w:rsidR="009F635A" w:rsidRPr="007F2770" w:rsidRDefault="009F635A" w:rsidP="00F4007B">
            <w:pPr>
              <w:pStyle w:val="TAL"/>
              <w:rPr>
                <w:bCs/>
                <w:snapToGrid w:val="0"/>
                <w:sz w:val="16"/>
                <w:szCs w:val="16"/>
                <w:lang w:eastAsia="en-US"/>
              </w:rPr>
            </w:pPr>
            <w:r w:rsidRPr="007F2770">
              <w:rPr>
                <w:bCs/>
                <w:snapToGrid w:val="0"/>
                <w:sz w:val="16"/>
                <w:szCs w:val="16"/>
                <w:lang w:eastAsia="en-US"/>
              </w:rPr>
              <w:t>Failure case for 5G SRVC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5EB1AD" w14:textId="5EBA0EB3" w:rsidR="009F635A" w:rsidRPr="007F2770" w:rsidRDefault="009F635A" w:rsidP="00F4007B">
            <w:pPr>
              <w:pStyle w:val="TAL"/>
              <w:rPr>
                <w:bCs/>
                <w:snapToGrid w:val="0"/>
                <w:sz w:val="16"/>
                <w:lang w:eastAsia="en-US"/>
              </w:rPr>
            </w:pPr>
            <w:r w:rsidRPr="007F2770">
              <w:rPr>
                <w:bCs/>
                <w:snapToGrid w:val="0"/>
                <w:sz w:val="16"/>
                <w:lang w:eastAsia="en-US"/>
              </w:rPr>
              <w:t>17.6.0</w:t>
            </w:r>
          </w:p>
        </w:tc>
      </w:tr>
      <w:tr w:rsidR="00CC7F27" w:rsidRPr="007F2770" w14:paraId="6952752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2F6FE6" w14:textId="2DD6DDE0" w:rsidR="005D0C2F" w:rsidRPr="007F2770" w:rsidRDefault="005D0C2F" w:rsidP="00F4007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E49149" w14:textId="2ED134F7" w:rsidR="005D0C2F" w:rsidRPr="007F2770" w:rsidRDefault="005D0C2F" w:rsidP="00F4007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A68958" w14:textId="735207D2" w:rsidR="005D0C2F" w:rsidRPr="007F2770" w:rsidRDefault="005D0C2F" w:rsidP="00F4007B">
            <w:pPr>
              <w:pStyle w:val="TAC"/>
              <w:ind w:left="284" w:hanging="284"/>
              <w:rPr>
                <w:sz w:val="16"/>
              </w:rPr>
            </w:pPr>
            <w:r w:rsidRPr="007F2770">
              <w:rPr>
                <w:sz w:val="16"/>
              </w:rPr>
              <w:t>CP-220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EFB70E" w14:textId="0BA778B8" w:rsidR="005D0C2F" w:rsidRPr="007F2770" w:rsidRDefault="005D0C2F" w:rsidP="00F4007B">
            <w:pPr>
              <w:pStyle w:val="TAL"/>
              <w:rPr>
                <w:rFonts w:cs="Arial"/>
                <w:sz w:val="16"/>
                <w:szCs w:val="16"/>
              </w:rPr>
            </w:pPr>
            <w:r w:rsidRPr="007F2770">
              <w:rPr>
                <w:rFonts w:cs="Arial"/>
                <w:sz w:val="16"/>
                <w:szCs w:val="16"/>
              </w:rPr>
              <w:t>41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4E75DE" w14:textId="477B4735" w:rsidR="005D0C2F" w:rsidRPr="007F2770" w:rsidRDefault="005D0C2F" w:rsidP="00F4007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0CA10F" w14:textId="25013C5E" w:rsidR="005D0C2F" w:rsidRPr="007F2770" w:rsidRDefault="005D0C2F" w:rsidP="00F4007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8BAD5E" w14:textId="28F70CEE" w:rsidR="005D0C2F" w:rsidRPr="007F2770" w:rsidRDefault="005D0C2F" w:rsidP="00F4007B">
            <w:pPr>
              <w:pStyle w:val="TAL"/>
              <w:rPr>
                <w:bCs/>
                <w:snapToGrid w:val="0"/>
                <w:sz w:val="16"/>
                <w:szCs w:val="16"/>
                <w:lang w:eastAsia="en-US"/>
              </w:rPr>
            </w:pPr>
            <w:r w:rsidRPr="007F2770">
              <w:rPr>
                <w:bCs/>
                <w:snapToGrid w:val="0"/>
                <w:sz w:val="16"/>
                <w:szCs w:val="16"/>
                <w:lang w:eastAsia="en-US"/>
              </w:rPr>
              <w:t>Handling of forbidden TAI(s) within broadcast TACs in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86BECC" w14:textId="6EFF8F08" w:rsidR="005D0C2F" w:rsidRPr="007F2770" w:rsidRDefault="005D0C2F" w:rsidP="00F4007B">
            <w:pPr>
              <w:pStyle w:val="TAL"/>
              <w:rPr>
                <w:bCs/>
                <w:snapToGrid w:val="0"/>
                <w:sz w:val="16"/>
                <w:lang w:eastAsia="en-US"/>
              </w:rPr>
            </w:pPr>
            <w:r w:rsidRPr="007F2770">
              <w:rPr>
                <w:bCs/>
                <w:snapToGrid w:val="0"/>
                <w:sz w:val="16"/>
                <w:lang w:eastAsia="en-US"/>
              </w:rPr>
              <w:t>17.6.0</w:t>
            </w:r>
          </w:p>
        </w:tc>
      </w:tr>
      <w:tr w:rsidR="00CC7F27" w:rsidRPr="007F2770" w14:paraId="64976F5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17012ED" w14:textId="02868F74" w:rsidR="005D0C2F" w:rsidRPr="007F2770" w:rsidRDefault="005D0C2F" w:rsidP="00F4007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92D7CA" w14:textId="3C9B8B8A" w:rsidR="005D0C2F" w:rsidRPr="007F2770" w:rsidRDefault="005D0C2F" w:rsidP="00F4007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6D3FBB" w14:textId="0F818C1F" w:rsidR="005D0C2F" w:rsidRPr="007F2770" w:rsidRDefault="005D0C2F" w:rsidP="00F4007B">
            <w:pPr>
              <w:pStyle w:val="TAC"/>
              <w:ind w:left="284" w:hanging="284"/>
              <w:rPr>
                <w:sz w:val="16"/>
              </w:rPr>
            </w:pPr>
            <w:r w:rsidRPr="007F2770">
              <w:rPr>
                <w:sz w:val="16"/>
              </w:rPr>
              <w:t>CP-220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32B4E0" w14:textId="538BDC8C" w:rsidR="005D0C2F" w:rsidRPr="007F2770" w:rsidRDefault="005D0C2F" w:rsidP="00F4007B">
            <w:pPr>
              <w:pStyle w:val="TAL"/>
              <w:rPr>
                <w:rFonts w:cs="Arial"/>
                <w:sz w:val="16"/>
                <w:szCs w:val="16"/>
              </w:rPr>
            </w:pPr>
            <w:r w:rsidRPr="007F2770">
              <w:rPr>
                <w:rFonts w:cs="Arial"/>
                <w:sz w:val="16"/>
                <w:szCs w:val="16"/>
              </w:rPr>
              <w:t>37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51BF98" w14:textId="7E331602" w:rsidR="005D0C2F" w:rsidRPr="007F2770" w:rsidRDefault="005D0C2F" w:rsidP="00F4007B">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2FED9E" w14:textId="20DAF072" w:rsidR="005D0C2F" w:rsidRPr="007F2770" w:rsidRDefault="005D0C2F" w:rsidP="00F4007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BB9BDC" w14:textId="64B4FBB9" w:rsidR="005D0C2F" w:rsidRPr="007F2770" w:rsidRDefault="005D0C2F" w:rsidP="00F4007B">
            <w:pPr>
              <w:pStyle w:val="TAL"/>
              <w:rPr>
                <w:bCs/>
                <w:snapToGrid w:val="0"/>
                <w:sz w:val="16"/>
                <w:szCs w:val="16"/>
                <w:lang w:eastAsia="en-US"/>
              </w:rPr>
            </w:pPr>
            <w:r w:rsidRPr="007F2770">
              <w:rPr>
                <w:bCs/>
                <w:snapToGrid w:val="0"/>
                <w:sz w:val="16"/>
                <w:szCs w:val="16"/>
                <w:lang w:eastAsia="en-US"/>
              </w:rPr>
              <w:t>Paging restrictions with Connection Releas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56F8E6" w14:textId="5D385A9D" w:rsidR="005D0C2F" w:rsidRPr="007F2770" w:rsidRDefault="005D0C2F" w:rsidP="00F4007B">
            <w:pPr>
              <w:pStyle w:val="TAL"/>
              <w:rPr>
                <w:bCs/>
                <w:snapToGrid w:val="0"/>
                <w:sz w:val="16"/>
                <w:lang w:eastAsia="en-US"/>
              </w:rPr>
            </w:pPr>
            <w:r w:rsidRPr="007F2770">
              <w:rPr>
                <w:bCs/>
                <w:snapToGrid w:val="0"/>
                <w:sz w:val="16"/>
                <w:lang w:eastAsia="en-US"/>
              </w:rPr>
              <w:t>17.6.0</w:t>
            </w:r>
          </w:p>
        </w:tc>
      </w:tr>
      <w:tr w:rsidR="00CC7F27" w:rsidRPr="007F2770" w14:paraId="3DA9C1F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8098C8" w14:textId="34822E2B" w:rsidR="0059577D" w:rsidRPr="007F2770" w:rsidRDefault="0059577D" w:rsidP="00F4007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721030" w14:textId="0131E584" w:rsidR="0059577D" w:rsidRPr="007F2770" w:rsidRDefault="0059577D" w:rsidP="00F4007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E3F1FA" w14:textId="426FB4A8" w:rsidR="0059577D" w:rsidRPr="007F2770" w:rsidRDefault="0059577D" w:rsidP="00F4007B">
            <w:pPr>
              <w:pStyle w:val="TAC"/>
              <w:ind w:left="284" w:hanging="284"/>
              <w:rPr>
                <w:sz w:val="16"/>
              </w:rPr>
            </w:pPr>
            <w:r w:rsidRPr="007F2770">
              <w:rPr>
                <w:sz w:val="16"/>
              </w:rPr>
              <w:t>CP-2202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C6FD6D" w14:textId="216850BF" w:rsidR="0059577D" w:rsidRPr="007F2770" w:rsidRDefault="0059577D" w:rsidP="00F4007B">
            <w:pPr>
              <w:pStyle w:val="TAL"/>
              <w:rPr>
                <w:rFonts w:cs="Arial"/>
                <w:sz w:val="16"/>
                <w:szCs w:val="16"/>
              </w:rPr>
            </w:pPr>
            <w:r w:rsidRPr="007F2770">
              <w:rPr>
                <w:rFonts w:cs="Arial"/>
                <w:sz w:val="16"/>
                <w:szCs w:val="16"/>
              </w:rPr>
              <w:t>39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F5374E" w14:textId="0AC09989" w:rsidR="0059577D" w:rsidRPr="007F2770" w:rsidRDefault="0059577D" w:rsidP="00F4007B">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579D15" w14:textId="30149BAB" w:rsidR="0059577D" w:rsidRPr="007F2770" w:rsidRDefault="0059577D" w:rsidP="00F4007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31D7EB" w14:textId="4998F8B8" w:rsidR="0059577D" w:rsidRPr="007F2770" w:rsidRDefault="0059577D" w:rsidP="00F4007B">
            <w:pPr>
              <w:pStyle w:val="TAL"/>
              <w:rPr>
                <w:bCs/>
                <w:snapToGrid w:val="0"/>
                <w:sz w:val="16"/>
                <w:szCs w:val="16"/>
                <w:lang w:eastAsia="en-US"/>
              </w:rPr>
            </w:pPr>
            <w:r w:rsidRPr="007F2770">
              <w:rPr>
                <w:bCs/>
                <w:snapToGrid w:val="0"/>
                <w:sz w:val="16"/>
                <w:szCs w:val="16"/>
                <w:lang w:eastAsia="en-US"/>
              </w:rPr>
              <w:t>MUSIM capabilities exchange while Emergency service is ongoing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350911" w14:textId="7F4A2E4E" w:rsidR="0059577D" w:rsidRPr="007F2770" w:rsidRDefault="0059577D" w:rsidP="00F4007B">
            <w:pPr>
              <w:pStyle w:val="TAL"/>
              <w:rPr>
                <w:bCs/>
                <w:snapToGrid w:val="0"/>
                <w:sz w:val="16"/>
                <w:lang w:eastAsia="en-US"/>
              </w:rPr>
            </w:pPr>
            <w:r w:rsidRPr="007F2770">
              <w:rPr>
                <w:bCs/>
                <w:snapToGrid w:val="0"/>
                <w:sz w:val="16"/>
                <w:lang w:eastAsia="en-US"/>
              </w:rPr>
              <w:t>17.6.0</w:t>
            </w:r>
          </w:p>
        </w:tc>
      </w:tr>
      <w:tr w:rsidR="00CC7F27" w:rsidRPr="007F2770" w14:paraId="62A5BB2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16C8715" w14:textId="0B0A03D7" w:rsidR="0059577D" w:rsidRPr="007F2770" w:rsidRDefault="0059577D" w:rsidP="00F4007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86E9BA" w14:textId="1A4210D2" w:rsidR="0059577D" w:rsidRPr="007F2770" w:rsidRDefault="0059577D" w:rsidP="00F4007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C15EC8" w14:textId="4F373F29" w:rsidR="0059577D" w:rsidRPr="007F2770" w:rsidRDefault="0059577D" w:rsidP="00F4007B">
            <w:pPr>
              <w:pStyle w:val="TAC"/>
              <w:ind w:left="284" w:hanging="284"/>
              <w:rPr>
                <w:sz w:val="16"/>
              </w:rPr>
            </w:pPr>
            <w:r w:rsidRPr="007F2770">
              <w:rPr>
                <w:sz w:val="16"/>
              </w:rPr>
              <w:t>CP-2202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5E132B" w14:textId="2076612C" w:rsidR="0059577D" w:rsidRPr="007F2770" w:rsidRDefault="0059577D" w:rsidP="00F4007B">
            <w:pPr>
              <w:pStyle w:val="TAL"/>
              <w:rPr>
                <w:rFonts w:cs="Arial"/>
                <w:sz w:val="16"/>
                <w:szCs w:val="16"/>
              </w:rPr>
            </w:pPr>
            <w:r w:rsidRPr="007F2770">
              <w:rPr>
                <w:rFonts w:cs="Arial"/>
                <w:sz w:val="16"/>
                <w:szCs w:val="16"/>
              </w:rPr>
              <w:t>40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1243C4" w14:textId="108140A7" w:rsidR="0059577D" w:rsidRPr="007F2770" w:rsidRDefault="0059577D" w:rsidP="00F4007B">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BEACAB" w14:textId="35A21225" w:rsidR="0059577D" w:rsidRPr="007F2770" w:rsidRDefault="0059577D" w:rsidP="00F4007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F2D657" w14:textId="5CE133BE" w:rsidR="0059577D" w:rsidRPr="007F2770" w:rsidRDefault="0059577D" w:rsidP="00F4007B">
            <w:pPr>
              <w:pStyle w:val="TAL"/>
              <w:rPr>
                <w:bCs/>
                <w:snapToGrid w:val="0"/>
                <w:sz w:val="16"/>
                <w:szCs w:val="16"/>
                <w:lang w:eastAsia="en-US"/>
              </w:rPr>
            </w:pPr>
            <w:r w:rsidRPr="007F2770">
              <w:rPr>
                <w:bCs/>
                <w:snapToGrid w:val="0"/>
                <w:sz w:val="16"/>
                <w:szCs w:val="16"/>
                <w:lang w:eastAsia="en-US"/>
              </w:rPr>
              <w:t>Adding the paging timing collision control in the definition of the MUSIM U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15A69E" w14:textId="66CFD735" w:rsidR="0059577D" w:rsidRPr="007F2770" w:rsidRDefault="0059577D" w:rsidP="00F4007B">
            <w:pPr>
              <w:pStyle w:val="TAL"/>
              <w:rPr>
                <w:bCs/>
                <w:snapToGrid w:val="0"/>
                <w:sz w:val="16"/>
                <w:lang w:eastAsia="en-US"/>
              </w:rPr>
            </w:pPr>
            <w:r w:rsidRPr="007F2770">
              <w:rPr>
                <w:bCs/>
                <w:snapToGrid w:val="0"/>
                <w:sz w:val="16"/>
                <w:lang w:eastAsia="en-US"/>
              </w:rPr>
              <w:t>17.6.0</w:t>
            </w:r>
          </w:p>
        </w:tc>
      </w:tr>
      <w:tr w:rsidR="00CC7F27" w:rsidRPr="007F2770" w14:paraId="48F94BA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DE158C1" w14:textId="1ED8674A" w:rsidR="005124A6" w:rsidRPr="007F2770" w:rsidRDefault="005124A6" w:rsidP="00F4007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16CF8F" w14:textId="6EFF5400" w:rsidR="005124A6" w:rsidRPr="007F2770" w:rsidRDefault="005124A6" w:rsidP="00F4007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258D13" w14:textId="73EC9508" w:rsidR="005124A6" w:rsidRPr="007F2770" w:rsidRDefault="005124A6" w:rsidP="00F4007B">
            <w:pPr>
              <w:pStyle w:val="TAC"/>
              <w:ind w:left="284" w:hanging="284"/>
              <w:rPr>
                <w:sz w:val="16"/>
              </w:rPr>
            </w:pPr>
            <w:r w:rsidRPr="007F2770">
              <w:rPr>
                <w:sz w:val="16"/>
              </w:rPr>
              <w:t>CP-2202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A1C980" w14:textId="4311C42B" w:rsidR="005124A6" w:rsidRPr="007F2770" w:rsidRDefault="005124A6" w:rsidP="00F4007B">
            <w:pPr>
              <w:pStyle w:val="TAL"/>
              <w:rPr>
                <w:rFonts w:cs="Arial"/>
                <w:sz w:val="16"/>
                <w:szCs w:val="16"/>
              </w:rPr>
            </w:pPr>
            <w:r w:rsidRPr="007F2770">
              <w:rPr>
                <w:rFonts w:cs="Arial"/>
                <w:sz w:val="16"/>
                <w:szCs w:val="16"/>
              </w:rPr>
              <w:t>38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BC04CB" w14:textId="53848589" w:rsidR="005124A6" w:rsidRPr="007F2770" w:rsidRDefault="005124A6" w:rsidP="00F4007B">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10E306" w14:textId="0F4997F3" w:rsidR="005124A6" w:rsidRPr="007F2770" w:rsidRDefault="005124A6" w:rsidP="00F4007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E219A5" w14:textId="46803F8A" w:rsidR="005124A6" w:rsidRPr="007F2770" w:rsidRDefault="005124A6" w:rsidP="00F4007B">
            <w:pPr>
              <w:pStyle w:val="TAL"/>
              <w:rPr>
                <w:bCs/>
                <w:snapToGrid w:val="0"/>
                <w:sz w:val="16"/>
                <w:szCs w:val="16"/>
                <w:lang w:eastAsia="en-US"/>
              </w:rPr>
            </w:pPr>
            <w:r w:rsidRPr="007F2770">
              <w:rPr>
                <w:bCs/>
                <w:snapToGrid w:val="0"/>
                <w:sz w:val="16"/>
                <w:szCs w:val="16"/>
                <w:lang w:eastAsia="en-US"/>
              </w:rPr>
              <w:t>MUSIM support for SNPN access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FEBF2E" w14:textId="5A052030" w:rsidR="005124A6" w:rsidRPr="007F2770" w:rsidRDefault="005124A6" w:rsidP="00F4007B">
            <w:pPr>
              <w:pStyle w:val="TAL"/>
              <w:rPr>
                <w:bCs/>
                <w:snapToGrid w:val="0"/>
                <w:sz w:val="16"/>
                <w:lang w:eastAsia="en-US"/>
              </w:rPr>
            </w:pPr>
            <w:r w:rsidRPr="007F2770">
              <w:rPr>
                <w:bCs/>
                <w:snapToGrid w:val="0"/>
                <w:sz w:val="16"/>
                <w:lang w:eastAsia="en-US"/>
              </w:rPr>
              <w:t>17.6.0</w:t>
            </w:r>
          </w:p>
        </w:tc>
      </w:tr>
      <w:tr w:rsidR="00CC7F27" w:rsidRPr="007F2770" w14:paraId="5A12D13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0DC564" w14:textId="1EF12856" w:rsidR="00B1162F" w:rsidRPr="007F2770" w:rsidRDefault="00B1162F" w:rsidP="00F4007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5A460C" w14:textId="24A540AA" w:rsidR="00B1162F" w:rsidRPr="007F2770" w:rsidRDefault="00B1162F" w:rsidP="00F4007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3E2774" w14:textId="7AD740E6" w:rsidR="00B1162F" w:rsidRPr="007F2770" w:rsidRDefault="00B1162F" w:rsidP="00F4007B">
            <w:pPr>
              <w:pStyle w:val="TAC"/>
              <w:ind w:left="284" w:hanging="284"/>
              <w:rPr>
                <w:sz w:val="16"/>
              </w:rPr>
            </w:pPr>
            <w:r w:rsidRPr="007F2770">
              <w:rPr>
                <w:sz w:val="16"/>
              </w:rPr>
              <w:t>CP-2203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7C78F7" w14:textId="03F52768" w:rsidR="00B1162F" w:rsidRPr="007F2770" w:rsidRDefault="00B1162F" w:rsidP="00F4007B">
            <w:pPr>
              <w:pStyle w:val="TAL"/>
              <w:rPr>
                <w:rFonts w:cs="Arial"/>
                <w:sz w:val="16"/>
                <w:szCs w:val="16"/>
              </w:rPr>
            </w:pPr>
            <w:r w:rsidRPr="007F2770">
              <w:rPr>
                <w:rFonts w:cs="Arial"/>
                <w:sz w:val="16"/>
                <w:szCs w:val="16"/>
              </w:rPr>
              <w:t>38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395DD2" w14:textId="5AFDE830" w:rsidR="00B1162F" w:rsidRPr="007F2770" w:rsidRDefault="00B1162F" w:rsidP="00F4007B">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D0FCB5" w14:textId="6B733C22" w:rsidR="00B1162F" w:rsidRPr="007F2770" w:rsidRDefault="00B1162F" w:rsidP="00F4007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7B872B" w14:textId="500EA6C1" w:rsidR="00B1162F" w:rsidRPr="007F2770" w:rsidRDefault="00B1162F" w:rsidP="00F4007B">
            <w:pPr>
              <w:pStyle w:val="TAL"/>
              <w:rPr>
                <w:bCs/>
                <w:snapToGrid w:val="0"/>
                <w:sz w:val="16"/>
                <w:szCs w:val="16"/>
                <w:lang w:eastAsia="en-US"/>
              </w:rPr>
            </w:pPr>
            <w:r w:rsidRPr="007F2770">
              <w:rPr>
                <w:bCs/>
                <w:snapToGrid w:val="0"/>
                <w:sz w:val="16"/>
                <w:szCs w:val="16"/>
                <w:lang w:eastAsia="en-US"/>
              </w:rPr>
              <w:t>UUAA-MM completion align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FD5E2D" w14:textId="1F59BDC0" w:rsidR="00B1162F" w:rsidRPr="007F2770" w:rsidRDefault="00B1162F" w:rsidP="00F4007B">
            <w:pPr>
              <w:pStyle w:val="TAL"/>
              <w:rPr>
                <w:bCs/>
                <w:snapToGrid w:val="0"/>
                <w:sz w:val="16"/>
                <w:lang w:eastAsia="en-US"/>
              </w:rPr>
            </w:pPr>
            <w:r w:rsidRPr="007F2770">
              <w:rPr>
                <w:bCs/>
                <w:snapToGrid w:val="0"/>
                <w:sz w:val="16"/>
                <w:lang w:eastAsia="en-US"/>
              </w:rPr>
              <w:t>17.6.0</w:t>
            </w:r>
          </w:p>
        </w:tc>
      </w:tr>
      <w:tr w:rsidR="00CC7F27" w:rsidRPr="007F2770" w14:paraId="3C6C33B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1EF2CB9" w14:textId="1E07C520" w:rsidR="00B1162F" w:rsidRPr="007F2770" w:rsidRDefault="00B1162F" w:rsidP="00F4007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939E8D" w14:textId="2B221C77" w:rsidR="00B1162F" w:rsidRPr="007F2770" w:rsidRDefault="00B1162F" w:rsidP="00F4007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369669" w14:textId="6892314F" w:rsidR="00B1162F" w:rsidRPr="007F2770" w:rsidRDefault="00B1162F" w:rsidP="00F4007B">
            <w:pPr>
              <w:pStyle w:val="TAC"/>
              <w:ind w:left="284" w:hanging="284"/>
              <w:rPr>
                <w:sz w:val="16"/>
              </w:rPr>
            </w:pPr>
            <w:r w:rsidRPr="007F2770">
              <w:rPr>
                <w:sz w:val="16"/>
              </w:rPr>
              <w:t>CP-2203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35187B" w14:textId="021A4A0F" w:rsidR="00B1162F" w:rsidRPr="007F2770" w:rsidRDefault="00B1162F" w:rsidP="00F4007B">
            <w:pPr>
              <w:pStyle w:val="TAL"/>
              <w:rPr>
                <w:rFonts w:cs="Arial"/>
                <w:sz w:val="16"/>
                <w:szCs w:val="16"/>
              </w:rPr>
            </w:pPr>
            <w:r w:rsidRPr="007F2770">
              <w:rPr>
                <w:rFonts w:cs="Arial"/>
                <w:sz w:val="16"/>
                <w:szCs w:val="16"/>
              </w:rPr>
              <w:t>38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F8F476" w14:textId="6AFEAEB8" w:rsidR="00B1162F" w:rsidRPr="007F2770" w:rsidRDefault="00B1162F" w:rsidP="00F4007B">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C71B2B" w14:textId="58FC43D4" w:rsidR="00B1162F" w:rsidRPr="007F2770" w:rsidRDefault="00B1162F" w:rsidP="00F4007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6A4BB0" w14:textId="31BACB9A" w:rsidR="00B1162F" w:rsidRPr="007F2770" w:rsidRDefault="00B1162F" w:rsidP="00F4007B">
            <w:pPr>
              <w:pStyle w:val="TAL"/>
              <w:rPr>
                <w:bCs/>
                <w:snapToGrid w:val="0"/>
                <w:sz w:val="16"/>
                <w:szCs w:val="16"/>
                <w:lang w:eastAsia="en-US"/>
              </w:rPr>
            </w:pPr>
            <w:r w:rsidRPr="007F2770">
              <w:rPr>
                <w:bCs/>
                <w:snapToGrid w:val="0"/>
                <w:sz w:val="16"/>
                <w:szCs w:val="16"/>
                <w:lang w:eastAsia="en-US"/>
              </w:rPr>
              <w:t>UUAA revocation align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E67D93" w14:textId="054FF483" w:rsidR="00B1162F" w:rsidRPr="007F2770" w:rsidRDefault="00B1162F" w:rsidP="00F4007B">
            <w:pPr>
              <w:pStyle w:val="TAL"/>
              <w:rPr>
                <w:bCs/>
                <w:snapToGrid w:val="0"/>
                <w:sz w:val="16"/>
                <w:lang w:eastAsia="en-US"/>
              </w:rPr>
            </w:pPr>
            <w:r w:rsidRPr="007F2770">
              <w:rPr>
                <w:bCs/>
                <w:snapToGrid w:val="0"/>
                <w:sz w:val="16"/>
                <w:lang w:eastAsia="en-US"/>
              </w:rPr>
              <w:t>17.6.0</w:t>
            </w:r>
          </w:p>
        </w:tc>
      </w:tr>
      <w:tr w:rsidR="00CC7F27" w:rsidRPr="007F2770" w14:paraId="5172EB0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0B3BDCF" w14:textId="40AE7A7A" w:rsidR="00B1162F" w:rsidRPr="007F2770" w:rsidRDefault="00B1162F" w:rsidP="00F4007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8567D3" w14:textId="009D707E" w:rsidR="00B1162F" w:rsidRPr="007F2770" w:rsidRDefault="00B1162F" w:rsidP="00F4007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ECB0EB" w14:textId="5653ABD2" w:rsidR="00B1162F" w:rsidRPr="007F2770" w:rsidRDefault="00B1162F" w:rsidP="00F4007B">
            <w:pPr>
              <w:pStyle w:val="TAC"/>
              <w:ind w:left="284" w:hanging="284"/>
              <w:rPr>
                <w:sz w:val="16"/>
              </w:rPr>
            </w:pPr>
            <w:r w:rsidRPr="007F2770">
              <w:rPr>
                <w:sz w:val="16"/>
              </w:rPr>
              <w:t>CP-2203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4BED3E" w14:textId="0396DDFC" w:rsidR="00B1162F" w:rsidRPr="007F2770" w:rsidRDefault="00B1162F" w:rsidP="00F4007B">
            <w:pPr>
              <w:pStyle w:val="TAL"/>
              <w:rPr>
                <w:rFonts w:cs="Arial"/>
                <w:sz w:val="16"/>
                <w:szCs w:val="16"/>
              </w:rPr>
            </w:pPr>
            <w:r w:rsidRPr="007F2770">
              <w:rPr>
                <w:rFonts w:cs="Arial"/>
                <w:sz w:val="16"/>
                <w:szCs w:val="16"/>
              </w:rPr>
              <w:t>37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D938CA" w14:textId="11F3DD79" w:rsidR="00B1162F" w:rsidRPr="007F2770" w:rsidRDefault="00B1162F" w:rsidP="00F4007B">
            <w:pPr>
              <w:pStyle w:val="TAL"/>
              <w:rPr>
                <w:rFonts w:cs="Arial"/>
                <w:sz w:val="16"/>
                <w:szCs w:val="16"/>
              </w:rPr>
            </w:pPr>
            <w:r w:rsidRPr="007F2770">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649258" w14:textId="0EFD9516" w:rsidR="00B1162F" w:rsidRPr="007F2770" w:rsidRDefault="00B1162F" w:rsidP="00F4007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4F28A4" w14:textId="76597378" w:rsidR="00B1162F" w:rsidRPr="007F2770" w:rsidRDefault="00B1162F" w:rsidP="00F4007B">
            <w:pPr>
              <w:pStyle w:val="TAL"/>
              <w:rPr>
                <w:bCs/>
                <w:snapToGrid w:val="0"/>
                <w:sz w:val="16"/>
                <w:szCs w:val="16"/>
                <w:lang w:eastAsia="en-US"/>
              </w:rPr>
            </w:pPr>
            <w:r w:rsidRPr="007F2770">
              <w:rPr>
                <w:bCs/>
                <w:snapToGrid w:val="0"/>
                <w:sz w:val="16"/>
                <w:szCs w:val="16"/>
                <w:lang w:eastAsia="en-US"/>
              </w:rPr>
              <w:t>UAS security information obtained during UU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D6D9EB" w14:textId="30F69A92" w:rsidR="00B1162F" w:rsidRPr="007F2770" w:rsidRDefault="00B1162F" w:rsidP="00F4007B">
            <w:pPr>
              <w:pStyle w:val="TAL"/>
              <w:rPr>
                <w:bCs/>
                <w:snapToGrid w:val="0"/>
                <w:sz w:val="16"/>
                <w:lang w:eastAsia="en-US"/>
              </w:rPr>
            </w:pPr>
            <w:r w:rsidRPr="007F2770">
              <w:rPr>
                <w:bCs/>
                <w:snapToGrid w:val="0"/>
                <w:sz w:val="16"/>
                <w:lang w:eastAsia="en-US"/>
              </w:rPr>
              <w:t>17.6.0</w:t>
            </w:r>
          </w:p>
        </w:tc>
      </w:tr>
      <w:tr w:rsidR="00CC7F27" w:rsidRPr="007F2770" w14:paraId="3C30161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6DF9E8" w14:textId="1BCC4015" w:rsidR="00CF1AB7" w:rsidRPr="007F2770" w:rsidRDefault="00CF1AB7" w:rsidP="00F4007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191838" w14:textId="05C3234C" w:rsidR="00CF1AB7" w:rsidRPr="007F2770" w:rsidRDefault="00CF1AB7" w:rsidP="00F4007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C2D523" w14:textId="6A449872" w:rsidR="00CF1AB7" w:rsidRPr="007F2770" w:rsidRDefault="00CF1AB7" w:rsidP="00F4007B">
            <w:pPr>
              <w:pStyle w:val="TAC"/>
              <w:ind w:left="284" w:hanging="284"/>
              <w:rPr>
                <w:sz w:val="16"/>
              </w:rPr>
            </w:pPr>
            <w:r w:rsidRPr="007F2770">
              <w:rPr>
                <w:sz w:val="16"/>
              </w:rPr>
              <w:t>CP-2203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7793C8" w14:textId="48846F2A" w:rsidR="00CF1AB7" w:rsidRPr="007F2770" w:rsidRDefault="00CF1AB7" w:rsidP="00F4007B">
            <w:pPr>
              <w:pStyle w:val="TAL"/>
              <w:rPr>
                <w:rFonts w:cs="Arial"/>
                <w:sz w:val="16"/>
                <w:szCs w:val="16"/>
              </w:rPr>
            </w:pPr>
            <w:r w:rsidRPr="007F2770">
              <w:rPr>
                <w:rFonts w:cs="Arial"/>
                <w:sz w:val="16"/>
                <w:szCs w:val="16"/>
              </w:rPr>
              <w:t>39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6D2111" w14:textId="4D773F84" w:rsidR="00CF1AB7" w:rsidRPr="007F2770" w:rsidRDefault="00CF1AB7" w:rsidP="00F4007B">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79A78F8" w14:textId="2A73F867" w:rsidR="00CF1AB7" w:rsidRPr="007F2770" w:rsidRDefault="00CF1AB7" w:rsidP="00F4007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1F9C3B" w14:textId="2122809E" w:rsidR="00CF1AB7" w:rsidRPr="007F2770" w:rsidRDefault="00CF1AB7" w:rsidP="00F4007B">
            <w:pPr>
              <w:pStyle w:val="TAL"/>
              <w:rPr>
                <w:bCs/>
                <w:snapToGrid w:val="0"/>
                <w:sz w:val="16"/>
                <w:szCs w:val="16"/>
                <w:lang w:eastAsia="en-US"/>
              </w:rPr>
            </w:pPr>
            <w:r w:rsidRPr="007F2770">
              <w:rPr>
                <w:bCs/>
                <w:snapToGrid w:val="0"/>
                <w:sz w:val="16"/>
                <w:szCs w:val="16"/>
                <w:lang w:eastAsia="en-US"/>
              </w:rPr>
              <w:t>General description on Multi-USIM U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B970FB" w14:textId="5B179246" w:rsidR="00CF1AB7" w:rsidRPr="007F2770" w:rsidRDefault="00CF1AB7" w:rsidP="00F4007B">
            <w:pPr>
              <w:pStyle w:val="TAL"/>
              <w:rPr>
                <w:bCs/>
                <w:snapToGrid w:val="0"/>
                <w:sz w:val="16"/>
                <w:lang w:eastAsia="en-US"/>
              </w:rPr>
            </w:pPr>
            <w:r w:rsidRPr="007F2770">
              <w:rPr>
                <w:bCs/>
                <w:snapToGrid w:val="0"/>
                <w:sz w:val="16"/>
                <w:lang w:eastAsia="en-US"/>
              </w:rPr>
              <w:t>17.6.0</w:t>
            </w:r>
          </w:p>
        </w:tc>
      </w:tr>
      <w:tr w:rsidR="00CC7F27" w:rsidRPr="007F2770" w14:paraId="4CFD4F4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05EBDF0" w14:textId="2CD618A0" w:rsidR="00CF1AB7" w:rsidRPr="007F2770" w:rsidRDefault="00CF1AB7" w:rsidP="00F4007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A99407" w14:textId="2C7B8BD1" w:rsidR="00CF1AB7" w:rsidRPr="007F2770" w:rsidRDefault="00CF1AB7" w:rsidP="00F4007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A0A356" w14:textId="7FBD2BA1" w:rsidR="00CF1AB7" w:rsidRPr="007F2770" w:rsidRDefault="00CF1AB7" w:rsidP="00F4007B">
            <w:pPr>
              <w:pStyle w:val="TAC"/>
              <w:ind w:left="284" w:hanging="284"/>
              <w:rPr>
                <w:sz w:val="16"/>
              </w:rPr>
            </w:pPr>
            <w:r w:rsidRPr="007F2770">
              <w:rPr>
                <w:sz w:val="16"/>
              </w:rPr>
              <w:t>CP-2202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A70F6D" w14:textId="14A487D3" w:rsidR="00CF1AB7" w:rsidRPr="007F2770" w:rsidRDefault="00CF1AB7" w:rsidP="00F4007B">
            <w:pPr>
              <w:pStyle w:val="TAL"/>
              <w:rPr>
                <w:rFonts w:cs="Arial"/>
                <w:sz w:val="16"/>
                <w:szCs w:val="16"/>
              </w:rPr>
            </w:pPr>
            <w:r w:rsidRPr="007F2770">
              <w:rPr>
                <w:rFonts w:cs="Arial"/>
                <w:sz w:val="16"/>
                <w:szCs w:val="16"/>
              </w:rPr>
              <w:t>39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07CC1A" w14:textId="75B77B12" w:rsidR="00CF1AB7" w:rsidRPr="007F2770" w:rsidRDefault="00CF1AB7" w:rsidP="00F4007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2DAC89" w14:textId="689570E5" w:rsidR="00CF1AB7" w:rsidRPr="007F2770" w:rsidRDefault="00CF1AB7" w:rsidP="00F4007B">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40A1E4" w14:textId="7E7D5DB8" w:rsidR="00CF1AB7" w:rsidRPr="007F2770" w:rsidRDefault="00CF1AB7" w:rsidP="00F4007B">
            <w:pPr>
              <w:pStyle w:val="TAL"/>
              <w:rPr>
                <w:bCs/>
                <w:snapToGrid w:val="0"/>
                <w:sz w:val="16"/>
                <w:szCs w:val="16"/>
                <w:lang w:eastAsia="en-US"/>
              </w:rPr>
            </w:pPr>
            <w:r w:rsidRPr="007F2770">
              <w:rPr>
                <w:bCs/>
                <w:snapToGrid w:val="0"/>
                <w:sz w:val="16"/>
                <w:szCs w:val="16"/>
                <w:lang w:eastAsia="en-US"/>
              </w:rPr>
              <w:t>RID for SNPN 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8F996B" w14:textId="0E9B66DD" w:rsidR="00CF1AB7" w:rsidRPr="007F2770" w:rsidRDefault="00CF1AB7" w:rsidP="00F4007B">
            <w:pPr>
              <w:pStyle w:val="TAL"/>
              <w:rPr>
                <w:bCs/>
                <w:snapToGrid w:val="0"/>
                <w:sz w:val="16"/>
                <w:lang w:eastAsia="en-US"/>
              </w:rPr>
            </w:pPr>
            <w:r w:rsidRPr="007F2770">
              <w:rPr>
                <w:bCs/>
                <w:snapToGrid w:val="0"/>
                <w:sz w:val="16"/>
                <w:lang w:eastAsia="en-US"/>
              </w:rPr>
              <w:t>17.6.0</w:t>
            </w:r>
          </w:p>
        </w:tc>
      </w:tr>
      <w:tr w:rsidR="00CC7F27" w:rsidRPr="007F2770" w14:paraId="4CDD245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D713B59" w14:textId="5AC76E53" w:rsidR="00CF1AB7" w:rsidRPr="007F2770" w:rsidRDefault="00CF1AB7" w:rsidP="00CF1AB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FEA7A4" w14:textId="2FE04EC1" w:rsidR="00CF1AB7" w:rsidRPr="007F2770" w:rsidRDefault="00CF1AB7" w:rsidP="00CF1AB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71FE0A" w14:textId="52E2CCB9" w:rsidR="00CF1AB7" w:rsidRPr="007F2770" w:rsidRDefault="00CF1AB7" w:rsidP="00CF1AB7">
            <w:pPr>
              <w:pStyle w:val="TAC"/>
              <w:ind w:left="284" w:hanging="284"/>
              <w:rPr>
                <w:sz w:val="16"/>
              </w:rPr>
            </w:pPr>
            <w:r w:rsidRPr="007F2770">
              <w:rPr>
                <w:sz w:val="16"/>
              </w:rPr>
              <w:t>CP-2202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2BC011" w14:textId="6B24E117" w:rsidR="00CF1AB7" w:rsidRPr="007F2770" w:rsidRDefault="00CF1AB7" w:rsidP="00CF1AB7">
            <w:pPr>
              <w:pStyle w:val="TAL"/>
              <w:rPr>
                <w:rFonts w:cs="Arial"/>
                <w:sz w:val="16"/>
                <w:szCs w:val="16"/>
              </w:rPr>
            </w:pPr>
            <w:r w:rsidRPr="007F2770">
              <w:rPr>
                <w:rFonts w:cs="Arial"/>
                <w:sz w:val="16"/>
                <w:szCs w:val="16"/>
              </w:rPr>
              <w:t>39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741E5F" w14:textId="192ABD5C" w:rsidR="00CF1AB7" w:rsidRPr="007F2770" w:rsidRDefault="00CF1AB7" w:rsidP="00CF1AB7">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BE0652" w14:textId="34C0EC11" w:rsidR="00CF1AB7" w:rsidRPr="007F2770" w:rsidRDefault="00CF1AB7" w:rsidP="00CF1AB7">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05292A" w14:textId="2463CD60" w:rsidR="00CF1AB7" w:rsidRPr="007F2770" w:rsidRDefault="00CF1AB7" w:rsidP="00CF1AB7">
            <w:pPr>
              <w:pStyle w:val="TAL"/>
              <w:rPr>
                <w:bCs/>
                <w:snapToGrid w:val="0"/>
                <w:sz w:val="16"/>
                <w:szCs w:val="16"/>
                <w:lang w:eastAsia="en-US"/>
              </w:rPr>
            </w:pPr>
            <w:r w:rsidRPr="007F2770">
              <w:rPr>
                <w:bCs/>
                <w:snapToGrid w:val="0"/>
                <w:sz w:val="16"/>
                <w:szCs w:val="16"/>
                <w:lang w:eastAsia="en-US"/>
              </w:rPr>
              <w:t>RID update for SNPN 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0924FE" w14:textId="124B37BA" w:rsidR="00CF1AB7" w:rsidRPr="007F2770" w:rsidRDefault="00CF1AB7" w:rsidP="00CF1AB7">
            <w:pPr>
              <w:pStyle w:val="TAL"/>
              <w:rPr>
                <w:bCs/>
                <w:snapToGrid w:val="0"/>
                <w:sz w:val="16"/>
                <w:lang w:eastAsia="en-US"/>
              </w:rPr>
            </w:pPr>
            <w:r w:rsidRPr="007F2770">
              <w:rPr>
                <w:bCs/>
                <w:snapToGrid w:val="0"/>
                <w:sz w:val="16"/>
                <w:lang w:eastAsia="en-US"/>
              </w:rPr>
              <w:t>17.6.0</w:t>
            </w:r>
          </w:p>
        </w:tc>
      </w:tr>
      <w:tr w:rsidR="00CC7F27" w:rsidRPr="007F2770" w14:paraId="30F4EAC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0EEBCD" w14:textId="3EE0C04C" w:rsidR="00CF1AB7" w:rsidRPr="007F2770" w:rsidRDefault="00CF1AB7" w:rsidP="00CF1AB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78D72A" w14:textId="4F3DE6D2" w:rsidR="00CF1AB7" w:rsidRPr="007F2770" w:rsidRDefault="00CF1AB7" w:rsidP="00CF1AB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E328DF" w14:textId="0F7A5166" w:rsidR="00CF1AB7" w:rsidRPr="007F2770" w:rsidRDefault="00CF1AB7" w:rsidP="00CF1AB7">
            <w:pPr>
              <w:pStyle w:val="TAC"/>
              <w:ind w:left="284" w:hanging="284"/>
              <w:rPr>
                <w:sz w:val="16"/>
              </w:rPr>
            </w:pPr>
            <w:r w:rsidRPr="007F2770">
              <w:rPr>
                <w:sz w:val="16"/>
              </w:rPr>
              <w:t>CP-2202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A3B8D9" w14:textId="133E7611" w:rsidR="00CF1AB7" w:rsidRPr="007F2770" w:rsidRDefault="00CF1AB7" w:rsidP="00CF1AB7">
            <w:pPr>
              <w:pStyle w:val="TAL"/>
              <w:rPr>
                <w:rFonts w:cs="Arial"/>
                <w:sz w:val="16"/>
                <w:szCs w:val="16"/>
              </w:rPr>
            </w:pPr>
            <w:r w:rsidRPr="007F2770">
              <w:rPr>
                <w:rFonts w:cs="Arial"/>
                <w:sz w:val="16"/>
                <w:szCs w:val="16"/>
              </w:rPr>
              <w:t>40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F71B66" w14:textId="75C52640" w:rsidR="00CF1AB7" w:rsidRPr="007F2770" w:rsidRDefault="00CF1AB7" w:rsidP="00CF1AB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E2E53C" w14:textId="2BFD603C" w:rsidR="00CF1AB7" w:rsidRPr="007F2770" w:rsidRDefault="00CF1AB7" w:rsidP="00CF1AB7">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80E5B8" w14:textId="65CC880E" w:rsidR="00CF1AB7" w:rsidRPr="007F2770" w:rsidRDefault="00CF1AB7" w:rsidP="00CF1AB7">
            <w:pPr>
              <w:pStyle w:val="TAL"/>
              <w:rPr>
                <w:bCs/>
                <w:snapToGrid w:val="0"/>
                <w:sz w:val="16"/>
                <w:szCs w:val="16"/>
                <w:lang w:eastAsia="en-US"/>
              </w:rPr>
            </w:pPr>
            <w:r w:rsidRPr="007F2770">
              <w:rPr>
                <w:bCs/>
                <w:snapToGrid w:val="0"/>
                <w:sz w:val="16"/>
                <w:szCs w:val="16"/>
                <w:lang w:eastAsia="en-US"/>
              </w:rPr>
              <w:t>NSSAA applicable for SNPN in Rel-1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F9A328" w14:textId="4E671EB9" w:rsidR="00CF1AB7" w:rsidRPr="007F2770" w:rsidRDefault="00CF1AB7" w:rsidP="00CF1AB7">
            <w:pPr>
              <w:pStyle w:val="TAL"/>
              <w:rPr>
                <w:bCs/>
                <w:snapToGrid w:val="0"/>
                <w:sz w:val="16"/>
                <w:lang w:eastAsia="en-US"/>
              </w:rPr>
            </w:pPr>
            <w:r w:rsidRPr="007F2770">
              <w:rPr>
                <w:bCs/>
                <w:snapToGrid w:val="0"/>
                <w:sz w:val="16"/>
                <w:lang w:eastAsia="en-US"/>
              </w:rPr>
              <w:t>17.6.0</w:t>
            </w:r>
          </w:p>
        </w:tc>
      </w:tr>
      <w:tr w:rsidR="00CC7F27" w:rsidRPr="007F2770" w14:paraId="350232D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A72D3D" w14:textId="306677D8" w:rsidR="00776731" w:rsidRPr="007F2770" w:rsidRDefault="00776731" w:rsidP="00CF1AB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7F6430" w14:textId="66106359" w:rsidR="00776731" w:rsidRPr="007F2770" w:rsidRDefault="00776731" w:rsidP="00CF1AB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3355E9" w14:textId="2178C776" w:rsidR="00776731" w:rsidRPr="007F2770" w:rsidRDefault="00776731" w:rsidP="00CF1AB7">
            <w:pPr>
              <w:pStyle w:val="TAC"/>
              <w:ind w:left="284" w:hanging="284"/>
              <w:rPr>
                <w:sz w:val="16"/>
              </w:rPr>
            </w:pPr>
            <w:r w:rsidRPr="007F2770">
              <w:rPr>
                <w:sz w:val="16"/>
              </w:rPr>
              <w:t>CP-2202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73A8A1" w14:textId="2AA07378" w:rsidR="00776731" w:rsidRPr="007F2770" w:rsidRDefault="00776731" w:rsidP="00CF1AB7">
            <w:pPr>
              <w:pStyle w:val="TAL"/>
              <w:rPr>
                <w:rFonts w:cs="Arial"/>
                <w:sz w:val="16"/>
                <w:szCs w:val="16"/>
              </w:rPr>
            </w:pPr>
            <w:r w:rsidRPr="007F2770">
              <w:rPr>
                <w:rFonts w:cs="Arial"/>
                <w:sz w:val="16"/>
                <w:szCs w:val="16"/>
              </w:rPr>
              <w:t>38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19124A" w14:textId="41C7ABE5" w:rsidR="00776731" w:rsidRPr="007F2770" w:rsidRDefault="00776731" w:rsidP="00CF1AB7">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DF66A5" w14:textId="1ED92F1E" w:rsidR="00776731" w:rsidRPr="007F2770" w:rsidRDefault="00776731" w:rsidP="00CF1AB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717F89" w14:textId="1F724060" w:rsidR="00776731" w:rsidRPr="007F2770" w:rsidRDefault="00776731" w:rsidP="00CF1AB7">
            <w:pPr>
              <w:pStyle w:val="TAL"/>
              <w:rPr>
                <w:bCs/>
                <w:snapToGrid w:val="0"/>
                <w:sz w:val="16"/>
                <w:szCs w:val="16"/>
                <w:lang w:eastAsia="en-US"/>
              </w:rPr>
            </w:pPr>
            <w:r w:rsidRPr="007F2770">
              <w:rPr>
                <w:bCs/>
                <w:snapToGrid w:val="0"/>
                <w:sz w:val="16"/>
                <w:szCs w:val="16"/>
                <w:lang w:eastAsia="en-US"/>
              </w:rPr>
              <w:t>SUPI type of onboarding SUP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36A26D" w14:textId="20E3EDF1" w:rsidR="00776731" w:rsidRPr="007F2770" w:rsidRDefault="00776731" w:rsidP="00CF1AB7">
            <w:pPr>
              <w:pStyle w:val="TAL"/>
              <w:rPr>
                <w:bCs/>
                <w:snapToGrid w:val="0"/>
                <w:sz w:val="16"/>
                <w:lang w:eastAsia="en-US"/>
              </w:rPr>
            </w:pPr>
            <w:r w:rsidRPr="007F2770">
              <w:rPr>
                <w:bCs/>
                <w:snapToGrid w:val="0"/>
                <w:sz w:val="16"/>
                <w:lang w:eastAsia="en-US"/>
              </w:rPr>
              <w:t>17.6.0</w:t>
            </w:r>
          </w:p>
        </w:tc>
      </w:tr>
      <w:tr w:rsidR="00CC7F27" w:rsidRPr="007F2770" w14:paraId="429C75C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B801A0" w14:textId="0760005C" w:rsidR="00776731" w:rsidRPr="007F2770" w:rsidRDefault="00776731" w:rsidP="00CF1AB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234CFD" w14:textId="08FA7675" w:rsidR="00776731" w:rsidRPr="007F2770" w:rsidRDefault="00776731" w:rsidP="00CF1AB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4D550A" w14:textId="3FC2D408" w:rsidR="00776731" w:rsidRPr="007F2770" w:rsidRDefault="00776731" w:rsidP="00CF1AB7">
            <w:pPr>
              <w:pStyle w:val="TAC"/>
              <w:ind w:left="284" w:hanging="284"/>
              <w:rPr>
                <w:sz w:val="16"/>
              </w:rPr>
            </w:pPr>
            <w:r w:rsidRPr="007F2770">
              <w:rPr>
                <w:sz w:val="16"/>
              </w:rPr>
              <w:t>CP-2202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AC40CEA" w14:textId="7B5BEF4A" w:rsidR="00776731" w:rsidRPr="007F2770" w:rsidRDefault="00776731" w:rsidP="00CF1AB7">
            <w:pPr>
              <w:pStyle w:val="TAL"/>
              <w:rPr>
                <w:rFonts w:cs="Arial"/>
                <w:sz w:val="16"/>
                <w:szCs w:val="16"/>
              </w:rPr>
            </w:pPr>
            <w:r w:rsidRPr="007F2770">
              <w:rPr>
                <w:rFonts w:cs="Arial"/>
                <w:sz w:val="16"/>
                <w:szCs w:val="16"/>
              </w:rPr>
              <w:t>38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305441" w14:textId="0FEDB5FC" w:rsidR="00776731" w:rsidRPr="007F2770" w:rsidRDefault="00776731" w:rsidP="00CF1AB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1D4D5B" w14:textId="0908850C" w:rsidR="00776731" w:rsidRPr="007F2770" w:rsidRDefault="00776731" w:rsidP="00CF1AB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2D6CC2" w14:textId="35A7B6D5" w:rsidR="00776731" w:rsidRPr="007F2770" w:rsidRDefault="00776731" w:rsidP="00CF1AB7">
            <w:pPr>
              <w:pStyle w:val="TAL"/>
              <w:rPr>
                <w:bCs/>
                <w:snapToGrid w:val="0"/>
                <w:sz w:val="16"/>
                <w:szCs w:val="16"/>
                <w:lang w:eastAsia="en-US"/>
              </w:rPr>
            </w:pPr>
            <w:r w:rsidRPr="007F2770">
              <w:rPr>
                <w:bCs/>
                <w:snapToGrid w:val="0"/>
                <w:sz w:val="16"/>
                <w:szCs w:val="16"/>
                <w:lang w:eastAsia="en-US"/>
              </w:rPr>
              <w:t>Clarification on lists of forbidden SNPNs in an ON-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B21A01" w14:textId="18F9C3B9" w:rsidR="00776731" w:rsidRPr="007F2770" w:rsidRDefault="00776731" w:rsidP="00CF1AB7">
            <w:pPr>
              <w:pStyle w:val="TAL"/>
              <w:rPr>
                <w:bCs/>
                <w:snapToGrid w:val="0"/>
                <w:sz w:val="16"/>
                <w:lang w:eastAsia="en-US"/>
              </w:rPr>
            </w:pPr>
            <w:r w:rsidRPr="007F2770">
              <w:rPr>
                <w:bCs/>
                <w:snapToGrid w:val="0"/>
                <w:sz w:val="16"/>
                <w:lang w:eastAsia="en-US"/>
              </w:rPr>
              <w:t>17.6.0</w:t>
            </w:r>
          </w:p>
        </w:tc>
      </w:tr>
      <w:tr w:rsidR="00CC7F27" w:rsidRPr="007F2770" w14:paraId="46B37D5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FB79D6A" w14:textId="6EDBD7B4" w:rsidR="00776731" w:rsidRPr="007F2770" w:rsidRDefault="00776731" w:rsidP="00776731">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1ED648" w14:textId="02EF0C94" w:rsidR="00776731" w:rsidRPr="007F2770" w:rsidRDefault="00776731" w:rsidP="00776731">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0F5BC8" w14:textId="7661DC61" w:rsidR="00776731" w:rsidRPr="007F2770" w:rsidRDefault="00776731" w:rsidP="00776731">
            <w:pPr>
              <w:pStyle w:val="TAC"/>
              <w:ind w:left="284" w:hanging="284"/>
              <w:rPr>
                <w:sz w:val="16"/>
              </w:rPr>
            </w:pPr>
            <w:r w:rsidRPr="007F2770">
              <w:rPr>
                <w:sz w:val="16"/>
              </w:rPr>
              <w:t>CP-2202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40B00B" w14:textId="163CC563" w:rsidR="00776731" w:rsidRPr="007F2770" w:rsidRDefault="00776731" w:rsidP="00776731">
            <w:pPr>
              <w:pStyle w:val="TAL"/>
              <w:rPr>
                <w:rFonts w:cs="Arial"/>
                <w:sz w:val="16"/>
                <w:szCs w:val="16"/>
              </w:rPr>
            </w:pPr>
            <w:r w:rsidRPr="007F2770">
              <w:rPr>
                <w:rFonts w:cs="Arial"/>
                <w:sz w:val="16"/>
                <w:szCs w:val="16"/>
              </w:rPr>
              <w:t>38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AE6C2A" w14:textId="5AA19B71" w:rsidR="00776731" w:rsidRPr="007F2770" w:rsidRDefault="00776731" w:rsidP="00776731">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785CC1" w14:textId="01C26C4F" w:rsidR="00776731" w:rsidRPr="007F2770" w:rsidRDefault="00776731" w:rsidP="0077673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8B1542" w14:textId="177D76C8" w:rsidR="00776731" w:rsidRPr="007F2770" w:rsidRDefault="00776731" w:rsidP="00776731">
            <w:pPr>
              <w:pStyle w:val="TAL"/>
              <w:rPr>
                <w:bCs/>
                <w:snapToGrid w:val="0"/>
                <w:sz w:val="16"/>
                <w:szCs w:val="16"/>
                <w:lang w:eastAsia="en-US"/>
              </w:rPr>
            </w:pPr>
            <w:r w:rsidRPr="007F2770">
              <w:rPr>
                <w:bCs/>
                <w:snapToGrid w:val="0"/>
                <w:sz w:val="16"/>
                <w:szCs w:val="16"/>
                <w:lang w:eastAsia="en-US"/>
              </w:rPr>
              <w:t>Handling of 5GMM cause values #3 and #6 in an ON-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BB40D8" w14:textId="3AD4AB2B" w:rsidR="00776731" w:rsidRPr="007F2770" w:rsidRDefault="00776731" w:rsidP="00776731">
            <w:pPr>
              <w:pStyle w:val="TAL"/>
              <w:rPr>
                <w:bCs/>
                <w:snapToGrid w:val="0"/>
                <w:sz w:val="16"/>
                <w:lang w:eastAsia="en-US"/>
              </w:rPr>
            </w:pPr>
            <w:r w:rsidRPr="007F2770">
              <w:rPr>
                <w:bCs/>
                <w:snapToGrid w:val="0"/>
                <w:sz w:val="16"/>
                <w:lang w:eastAsia="en-US"/>
              </w:rPr>
              <w:t>17.6.0</w:t>
            </w:r>
          </w:p>
        </w:tc>
      </w:tr>
      <w:tr w:rsidR="00CC7F27" w:rsidRPr="007F2770" w14:paraId="703D545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FA95746" w14:textId="7BD9A495" w:rsidR="008F4BFD" w:rsidRPr="007F2770" w:rsidRDefault="008F4BFD" w:rsidP="00776731">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860AC4" w14:textId="678BE8A1" w:rsidR="008F4BFD" w:rsidRPr="007F2770" w:rsidRDefault="008F4BFD" w:rsidP="00776731">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580872" w14:textId="7C18E3A6" w:rsidR="008F4BFD" w:rsidRPr="007F2770" w:rsidRDefault="008F4BFD" w:rsidP="00776731">
            <w:pPr>
              <w:pStyle w:val="TAC"/>
              <w:ind w:left="284" w:hanging="284"/>
              <w:rPr>
                <w:sz w:val="16"/>
              </w:rPr>
            </w:pPr>
            <w:r w:rsidRPr="007F2770">
              <w:rPr>
                <w:sz w:val="16"/>
              </w:rPr>
              <w:t>CP-2202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48F860" w14:textId="013199F8" w:rsidR="008F4BFD" w:rsidRPr="007F2770" w:rsidRDefault="008F4BFD" w:rsidP="00776731">
            <w:pPr>
              <w:pStyle w:val="TAL"/>
              <w:rPr>
                <w:rFonts w:cs="Arial"/>
                <w:sz w:val="16"/>
                <w:szCs w:val="16"/>
              </w:rPr>
            </w:pPr>
            <w:r w:rsidRPr="007F2770">
              <w:rPr>
                <w:rFonts w:cs="Arial"/>
                <w:sz w:val="16"/>
                <w:szCs w:val="16"/>
              </w:rPr>
              <w:t>38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6D3133" w14:textId="15BDD631" w:rsidR="008F4BFD" w:rsidRPr="007F2770" w:rsidRDefault="008F4BFD" w:rsidP="00776731">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053F75" w14:textId="50A19CB8" w:rsidR="008F4BFD" w:rsidRPr="007F2770" w:rsidRDefault="008F4BFD" w:rsidP="0077673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601B61" w14:textId="7D8BB09F" w:rsidR="008F4BFD" w:rsidRPr="007F2770" w:rsidRDefault="008F4BFD" w:rsidP="00776731">
            <w:pPr>
              <w:pStyle w:val="TAL"/>
              <w:rPr>
                <w:bCs/>
                <w:snapToGrid w:val="0"/>
                <w:sz w:val="16"/>
                <w:szCs w:val="16"/>
                <w:lang w:eastAsia="en-US"/>
              </w:rPr>
            </w:pPr>
            <w:r w:rsidRPr="007F2770">
              <w:rPr>
                <w:bCs/>
                <w:snapToGrid w:val="0"/>
                <w:sz w:val="16"/>
                <w:szCs w:val="16"/>
                <w:lang w:eastAsia="en-US"/>
              </w:rPr>
              <w:t>Handling of 5GMM cause value #7 in an ON-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075B0F" w14:textId="7C0D2E78" w:rsidR="008F4BFD" w:rsidRPr="007F2770" w:rsidRDefault="008F4BFD" w:rsidP="00776731">
            <w:pPr>
              <w:pStyle w:val="TAL"/>
              <w:rPr>
                <w:bCs/>
                <w:snapToGrid w:val="0"/>
                <w:sz w:val="16"/>
                <w:lang w:eastAsia="en-US"/>
              </w:rPr>
            </w:pPr>
            <w:r w:rsidRPr="007F2770">
              <w:rPr>
                <w:bCs/>
                <w:snapToGrid w:val="0"/>
                <w:sz w:val="16"/>
                <w:lang w:eastAsia="en-US"/>
              </w:rPr>
              <w:t>17.6.0</w:t>
            </w:r>
          </w:p>
        </w:tc>
      </w:tr>
      <w:tr w:rsidR="00CC7F27" w:rsidRPr="007F2770" w14:paraId="720A687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D33EDA" w14:textId="1455A4F9" w:rsidR="008F4BFD" w:rsidRPr="007F2770" w:rsidRDefault="008F4BFD" w:rsidP="00776731">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1EF35C" w14:textId="34A6A9EB" w:rsidR="008F4BFD" w:rsidRPr="007F2770" w:rsidRDefault="008F4BFD" w:rsidP="00776731">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6AD2CE" w14:textId="4593038F" w:rsidR="008F4BFD" w:rsidRPr="007F2770" w:rsidRDefault="008F4BFD" w:rsidP="00776731">
            <w:pPr>
              <w:pStyle w:val="TAC"/>
              <w:ind w:left="284" w:hanging="284"/>
              <w:rPr>
                <w:sz w:val="16"/>
              </w:rPr>
            </w:pPr>
            <w:r w:rsidRPr="007F2770">
              <w:rPr>
                <w:sz w:val="16"/>
              </w:rPr>
              <w:t>CP-2202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26267E" w14:textId="385059ED" w:rsidR="008F4BFD" w:rsidRPr="007F2770" w:rsidRDefault="008F4BFD" w:rsidP="00776731">
            <w:pPr>
              <w:pStyle w:val="TAL"/>
              <w:rPr>
                <w:rFonts w:cs="Arial"/>
                <w:sz w:val="16"/>
                <w:szCs w:val="16"/>
              </w:rPr>
            </w:pPr>
            <w:r w:rsidRPr="007F2770">
              <w:rPr>
                <w:rFonts w:cs="Arial"/>
                <w:sz w:val="16"/>
                <w:szCs w:val="16"/>
              </w:rPr>
              <w:t>38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9F7AB4" w14:textId="1858BE80" w:rsidR="008F4BFD" w:rsidRPr="007F2770" w:rsidRDefault="008F4BFD" w:rsidP="00776731">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331772" w14:textId="18E6080B" w:rsidR="008F4BFD" w:rsidRPr="007F2770" w:rsidRDefault="008F4BFD" w:rsidP="0077673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1731E7" w14:textId="6874579C" w:rsidR="008F4BFD" w:rsidRPr="007F2770" w:rsidRDefault="008F4BFD" w:rsidP="00776731">
            <w:pPr>
              <w:pStyle w:val="TAL"/>
              <w:rPr>
                <w:bCs/>
                <w:snapToGrid w:val="0"/>
                <w:sz w:val="16"/>
                <w:szCs w:val="16"/>
                <w:lang w:eastAsia="en-US"/>
              </w:rPr>
            </w:pPr>
            <w:r w:rsidRPr="007F2770">
              <w:rPr>
                <w:bCs/>
                <w:snapToGrid w:val="0"/>
                <w:sz w:val="16"/>
                <w:szCs w:val="16"/>
                <w:lang w:eastAsia="en-US"/>
              </w:rPr>
              <w:t>Handling of non-integrity protected reject messages with 5GMM cause value #3, #6, or #7 in an ON-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E23B51" w14:textId="34C144B4" w:rsidR="008F4BFD" w:rsidRPr="007F2770" w:rsidRDefault="008F4BFD" w:rsidP="00776731">
            <w:pPr>
              <w:pStyle w:val="TAL"/>
              <w:rPr>
                <w:bCs/>
                <w:snapToGrid w:val="0"/>
                <w:sz w:val="16"/>
                <w:lang w:eastAsia="en-US"/>
              </w:rPr>
            </w:pPr>
            <w:r w:rsidRPr="007F2770">
              <w:rPr>
                <w:bCs/>
                <w:snapToGrid w:val="0"/>
                <w:sz w:val="16"/>
                <w:lang w:eastAsia="en-US"/>
              </w:rPr>
              <w:t>17.6.0</w:t>
            </w:r>
          </w:p>
        </w:tc>
      </w:tr>
      <w:tr w:rsidR="00CC7F27" w:rsidRPr="007F2770" w14:paraId="6C244D3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E0670E6" w14:textId="47B273B2" w:rsidR="008F4BFD" w:rsidRPr="007F2770" w:rsidRDefault="008F4BFD" w:rsidP="00776731">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25E239" w14:textId="240D494F" w:rsidR="008F4BFD" w:rsidRPr="007F2770" w:rsidRDefault="008F4BFD" w:rsidP="00776731">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648729" w14:textId="38681E3C" w:rsidR="008F4BFD" w:rsidRPr="007F2770" w:rsidRDefault="008F4BFD" w:rsidP="00776731">
            <w:pPr>
              <w:pStyle w:val="TAC"/>
              <w:ind w:left="284" w:hanging="284"/>
              <w:rPr>
                <w:sz w:val="16"/>
              </w:rPr>
            </w:pPr>
            <w:r w:rsidRPr="007F2770">
              <w:rPr>
                <w:sz w:val="16"/>
              </w:rPr>
              <w:t>CP-2202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A223A8" w14:textId="680A4409" w:rsidR="008F4BFD" w:rsidRPr="007F2770" w:rsidRDefault="008F4BFD" w:rsidP="00776731">
            <w:pPr>
              <w:pStyle w:val="TAL"/>
              <w:rPr>
                <w:rFonts w:cs="Arial"/>
                <w:sz w:val="16"/>
                <w:szCs w:val="16"/>
              </w:rPr>
            </w:pPr>
            <w:r w:rsidRPr="007F2770">
              <w:rPr>
                <w:rFonts w:cs="Arial"/>
                <w:sz w:val="16"/>
                <w:szCs w:val="16"/>
              </w:rPr>
              <w:t>39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3ED64B" w14:textId="0B70AA73" w:rsidR="008F4BFD" w:rsidRPr="007F2770" w:rsidRDefault="008F4BFD" w:rsidP="00776731">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AFFB85" w14:textId="6756460A" w:rsidR="008F4BFD" w:rsidRPr="007F2770" w:rsidRDefault="008F4BFD" w:rsidP="0077673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511C51" w14:textId="21ED1C7D" w:rsidR="008F4BFD" w:rsidRPr="007F2770" w:rsidRDefault="008F4BFD" w:rsidP="00776731">
            <w:pPr>
              <w:pStyle w:val="TAL"/>
              <w:rPr>
                <w:bCs/>
                <w:snapToGrid w:val="0"/>
                <w:sz w:val="16"/>
                <w:szCs w:val="16"/>
                <w:lang w:eastAsia="en-US"/>
              </w:rPr>
            </w:pPr>
            <w:r w:rsidRPr="007F2770">
              <w:rPr>
                <w:bCs/>
                <w:snapToGrid w:val="0"/>
                <w:sz w:val="16"/>
                <w:szCs w:val="16"/>
                <w:lang w:eastAsia="en-US"/>
              </w:rPr>
              <w:t>UE operation after adding the ID of an ON-SNPN in the permanently forbidden SNPNs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B84B0F" w14:textId="1AE6CEAC" w:rsidR="008F4BFD" w:rsidRPr="007F2770" w:rsidRDefault="008F4BFD" w:rsidP="00776731">
            <w:pPr>
              <w:pStyle w:val="TAL"/>
              <w:rPr>
                <w:bCs/>
                <w:snapToGrid w:val="0"/>
                <w:sz w:val="16"/>
                <w:lang w:eastAsia="en-US"/>
              </w:rPr>
            </w:pPr>
            <w:r w:rsidRPr="007F2770">
              <w:rPr>
                <w:bCs/>
                <w:snapToGrid w:val="0"/>
                <w:sz w:val="16"/>
                <w:lang w:eastAsia="en-US"/>
              </w:rPr>
              <w:t>17.6.0</w:t>
            </w:r>
          </w:p>
        </w:tc>
      </w:tr>
      <w:tr w:rsidR="00CC7F27" w:rsidRPr="007F2770" w14:paraId="1C8B637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457AE2" w14:textId="2A74A1C1" w:rsidR="00DF504D" w:rsidRPr="007F2770" w:rsidRDefault="00DF504D" w:rsidP="00776731">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881D45" w14:textId="576E3FCE" w:rsidR="00DF504D" w:rsidRPr="007F2770" w:rsidRDefault="00DF504D" w:rsidP="00776731">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D7D2EF" w14:textId="7CF0E239" w:rsidR="00DF504D" w:rsidRPr="007F2770" w:rsidRDefault="00DF504D" w:rsidP="00776731">
            <w:pPr>
              <w:pStyle w:val="TAC"/>
              <w:ind w:left="284" w:hanging="284"/>
              <w:rPr>
                <w:sz w:val="16"/>
              </w:rPr>
            </w:pPr>
            <w:r w:rsidRPr="007F2770">
              <w:rPr>
                <w:sz w:val="16"/>
              </w:rPr>
              <w:t>CP-2202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C3DFC2" w14:textId="0883A37A" w:rsidR="00DF504D" w:rsidRPr="007F2770" w:rsidRDefault="00DF504D" w:rsidP="00776731">
            <w:pPr>
              <w:pStyle w:val="TAL"/>
              <w:rPr>
                <w:rFonts w:cs="Arial"/>
                <w:sz w:val="16"/>
                <w:szCs w:val="16"/>
              </w:rPr>
            </w:pPr>
            <w:r w:rsidRPr="007F2770">
              <w:rPr>
                <w:rFonts w:cs="Arial"/>
                <w:sz w:val="16"/>
                <w:szCs w:val="16"/>
              </w:rPr>
              <w:t>39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6BF383" w14:textId="07D40B24" w:rsidR="00DF504D" w:rsidRPr="007F2770" w:rsidRDefault="00DF504D" w:rsidP="00776731">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69C0DB" w14:textId="09057B8F" w:rsidR="00DF504D" w:rsidRPr="007F2770" w:rsidRDefault="00DF504D" w:rsidP="0077673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186A59" w14:textId="703D57F8" w:rsidR="00DF504D" w:rsidRPr="007F2770" w:rsidRDefault="00DF504D" w:rsidP="00776731">
            <w:pPr>
              <w:pStyle w:val="TAL"/>
              <w:rPr>
                <w:bCs/>
                <w:snapToGrid w:val="0"/>
                <w:sz w:val="16"/>
                <w:szCs w:val="16"/>
                <w:lang w:eastAsia="en-US"/>
              </w:rPr>
            </w:pPr>
            <w:r w:rsidRPr="007F2770">
              <w:rPr>
                <w:bCs/>
                <w:snapToGrid w:val="0"/>
                <w:sz w:val="16"/>
                <w:szCs w:val="16"/>
                <w:lang w:eastAsia="en-US"/>
              </w:rPr>
              <w:t>Handling of a non-integrity protected AUTHENTICATION REJECT message received from an ON-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B4BB89" w14:textId="5CAC3DD4" w:rsidR="00DF504D" w:rsidRPr="007F2770" w:rsidRDefault="00DF504D" w:rsidP="00776731">
            <w:pPr>
              <w:pStyle w:val="TAL"/>
              <w:rPr>
                <w:bCs/>
                <w:snapToGrid w:val="0"/>
                <w:sz w:val="16"/>
                <w:lang w:eastAsia="en-US"/>
              </w:rPr>
            </w:pPr>
            <w:r w:rsidRPr="007F2770">
              <w:rPr>
                <w:bCs/>
                <w:snapToGrid w:val="0"/>
                <w:sz w:val="16"/>
                <w:lang w:eastAsia="en-US"/>
              </w:rPr>
              <w:t>17.6.0</w:t>
            </w:r>
          </w:p>
        </w:tc>
      </w:tr>
      <w:tr w:rsidR="00CC7F27" w:rsidRPr="007F2770" w14:paraId="5A3DF6C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044C531" w14:textId="16304779" w:rsidR="00DF130F" w:rsidRPr="007F2770" w:rsidRDefault="00DF130F" w:rsidP="00776731">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4DCC3B" w14:textId="55329C03" w:rsidR="00DF130F" w:rsidRPr="007F2770" w:rsidRDefault="00DF130F" w:rsidP="00776731">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A0CEB3" w14:textId="667C8ACF" w:rsidR="00DF130F" w:rsidRPr="007F2770" w:rsidRDefault="00DF130F" w:rsidP="00776731">
            <w:pPr>
              <w:pStyle w:val="TAC"/>
              <w:ind w:left="284" w:hanging="284"/>
              <w:rPr>
                <w:sz w:val="16"/>
              </w:rPr>
            </w:pPr>
            <w:r w:rsidRPr="007F2770">
              <w:rPr>
                <w:sz w:val="16"/>
              </w:rPr>
              <w:t>CP-2202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C2665A5" w14:textId="287CBD33" w:rsidR="00DF130F" w:rsidRPr="007F2770" w:rsidRDefault="00DF130F" w:rsidP="00776731">
            <w:pPr>
              <w:pStyle w:val="TAL"/>
              <w:rPr>
                <w:rFonts w:cs="Arial"/>
                <w:sz w:val="16"/>
                <w:szCs w:val="16"/>
              </w:rPr>
            </w:pPr>
            <w:r w:rsidRPr="007F2770">
              <w:rPr>
                <w:rFonts w:cs="Arial"/>
                <w:sz w:val="16"/>
                <w:szCs w:val="16"/>
              </w:rPr>
              <w:t>39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1642C2" w14:textId="5F02469B" w:rsidR="00DF130F" w:rsidRPr="007F2770" w:rsidRDefault="00DF130F" w:rsidP="00776731">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0BE1D1" w14:textId="550C8169" w:rsidR="00DF130F" w:rsidRPr="007F2770" w:rsidRDefault="00DF130F" w:rsidP="0077673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E30ADB" w14:textId="77A95236" w:rsidR="00DF130F" w:rsidRPr="007F2770" w:rsidRDefault="00DF130F" w:rsidP="00776731">
            <w:pPr>
              <w:pStyle w:val="TAL"/>
              <w:rPr>
                <w:bCs/>
                <w:snapToGrid w:val="0"/>
                <w:sz w:val="16"/>
                <w:szCs w:val="16"/>
                <w:lang w:eastAsia="en-US"/>
              </w:rPr>
            </w:pPr>
            <w:r w:rsidRPr="007F2770">
              <w:rPr>
                <w:bCs/>
                <w:snapToGrid w:val="0"/>
                <w:sz w:val="16"/>
                <w:szCs w:val="16"/>
                <w:lang w:eastAsia="en-US"/>
              </w:rPr>
              <w:t>Correction in 5GMM cause value #93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245E2F" w14:textId="75EC9449" w:rsidR="00DF130F" w:rsidRPr="007F2770" w:rsidRDefault="00DF130F" w:rsidP="00776731">
            <w:pPr>
              <w:pStyle w:val="TAL"/>
              <w:rPr>
                <w:bCs/>
                <w:snapToGrid w:val="0"/>
                <w:sz w:val="16"/>
                <w:lang w:eastAsia="en-US"/>
              </w:rPr>
            </w:pPr>
            <w:r w:rsidRPr="007F2770">
              <w:rPr>
                <w:bCs/>
                <w:snapToGrid w:val="0"/>
                <w:sz w:val="16"/>
                <w:lang w:eastAsia="en-US"/>
              </w:rPr>
              <w:t>17.6.0</w:t>
            </w:r>
          </w:p>
        </w:tc>
      </w:tr>
      <w:tr w:rsidR="00CC7F27" w:rsidRPr="007F2770" w14:paraId="45647CE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B1D16F1" w14:textId="3B187A77" w:rsidR="00F66335" w:rsidRPr="007F2770" w:rsidRDefault="00F66335" w:rsidP="00776731">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0615FC" w14:textId="351F0B30" w:rsidR="00F66335" w:rsidRPr="007F2770" w:rsidRDefault="00F66335" w:rsidP="00776731">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8636E4" w14:textId="3D3BE604" w:rsidR="00F66335" w:rsidRPr="007F2770" w:rsidRDefault="00F66335" w:rsidP="00776731">
            <w:pPr>
              <w:pStyle w:val="TAC"/>
              <w:ind w:left="284" w:hanging="284"/>
              <w:rPr>
                <w:sz w:val="16"/>
              </w:rPr>
            </w:pPr>
            <w:r w:rsidRPr="007F2770">
              <w:rPr>
                <w:sz w:val="16"/>
              </w:rPr>
              <w:t>CP-2202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F4BA93" w14:textId="3B9830C0" w:rsidR="00F66335" w:rsidRPr="007F2770" w:rsidRDefault="00F66335" w:rsidP="00776731">
            <w:pPr>
              <w:pStyle w:val="TAL"/>
              <w:rPr>
                <w:rFonts w:cs="Arial"/>
                <w:sz w:val="16"/>
                <w:szCs w:val="16"/>
              </w:rPr>
            </w:pPr>
            <w:r w:rsidRPr="007F2770">
              <w:rPr>
                <w:rFonts w:cs="Arial"/>
                <w:sz w:val="16"/>
                <w:szCs w:val="16"/>
              </w:rPr>
              <w:t>39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A6428A" w14:textId="1DB59AED" w:rsidR="00F66335" w:rsidRPr="007F2770" w:rsidRDefault="00F66335" w:rsidP="00776731">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537743" w14:textId="7121322C" w:rsidR="00F66335" w:rsidRPr="007F2770" w:rsidRDefault="00F66335" w:rsidP="0077673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1308A0" w14:textId="7D57B632" w:rsidR="00F66335" w:rsidRPr="007F2770" w:rsidRDefault="00F66335" w:rsidP="00776731">
            <w:pPr>
              <w:pStyle w:val="TAL"/>
              <w:rPr>
                <w:bCs/>
                <w:snapToGrid w:val="0"/>
                <w:sz w:val="16"/>
                <w:szCs w:val="16"/>
                <w:lang w:eastAsia="en-US"/>
              </w:rPr>
            </w:pPr>
            <w:r w:rsidRPr="007F2770">
              <w:rPr>
                <w:bCs/>
                <w:snapToGrid w:val="0"/>
                <w:sz w:val="16"/>
                <w:szCs w:val="16"/>
                <w:lang w:eastAsia="en-US"/>
              </w:rPr>
              <w:t>Onboarding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3EC050" w14:textId="4D74EB56" w:rsidR="00F66335" w:rsidRPr="007F2770" w:rsidRDefault="00F66335" w:rsidP="00776731">
            <w:pPr>
              <w:pStyle w:val="TAL"/>
              <w:rPr>
                <w:bCs/>
                <w:snapToGrid w:val="0"/>
                <w:sz w:val="16"/>
                <w:lang w:eastAsia="en-US"/>
              </w:rPr>
            </w:pPr>
            <w:r w:rsidRPr="007F2770">
              <w:rPr>
                <w:bCs/>
                <w:snapToGrid w:val="0"/>
                <w:sz w:val="16"/>
                <w:lang w:eastAsia="en-US"/>
              </w:rPr>
              <w:t>17.6.0</w:t>
            </w:r>
          </w:p>
        </w:tc>
      </w:tr>
      <w:tr w:rsidR="00CC7F27" w:rsidRPr="007F2770" w14:paraId="4D0C6DD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475297" w14:textId="70DE4A82" w:rsidR="00F66335" w:rsidRPr="007F2770" w:rsidRDefault="00F66335" w:rsidP="00776731">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385D7E" w14:textId="1ADD5E08" w:rsidR="00F66335" w:rsidRPr="007F2770" w:rsidRDefault="00F66335" w:rsidP="00776731">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67A787" w14:textId="1E97302C" w:rsidR="00F66335" w:rsidRPr="007F2770" w:rsidRDefault="00F66335" w:rsidP="00776731">
            <w:pPr>
              <w:pStyle w:val="TAC"/>
              <w:ind w:left="284" w:hanging="284"/>
              <w:rPr>
                <w:sz w:val="16"/>
              </w:rPr>
            </w:pPr>
            <w:r w:rsidRPr="007F2770">
              <w:rPr>
                <w:sz w:val="16"/>
              </w:rPr>
              <w:t>CP-2202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E92D084" w14:textId="067FF0F9" w:rsidR="00F66335" w:rsidRPr="007F2770" w:rsidRDefault="00F66335" w:rsidP="00776731">
            <w:pPr>
              <w:pStyle w:val="TAL"/>
              <w:rPr>
                <w:rFonts w:cs="Arial"/>
                <w:sz w:val="16"/>
                <w:szCs w:val="16"/>
              </w:rPr>
            </w:pPr>
            <w:r w:rsidRPr="007F2770">
              <w:rPr>
                <w:rFonts w:cs="Arial"/>
                <w:sz w:val="16"/>
                <w:szCs w:val="16"/>
              </w:rPr>
              <w:t>38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563623" w14:textId="07266CDD" w:rsidR="00F66335" w:rsidRPr="007F2770" w:rsidRDefault="00F66335" w:rsidP="00776731">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67C2EB" w14:textId="5579D1FF" w:rsidR="00F66335" w:rsidRPr="007F2770" w:rsidRDefault="00F66335" w:rsidP="0077673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AD81EB" w14:textId="0C1AC1B4" w:rsidR="00F66335" w:rsidRPr="007F2770" w:rsidRDefault="00F66335" w:rsidP="00776731">
            <w:pPr>
              <w:pStyle w:val="TAL"/>
              <w:rPr>
                <w:bCs/>
                <w:snapToGrid w:val="0"/>
                <w:sz w:val="16"/>
                <w:szCs w:val="16"/>
                <w:lang w:eastAsia="en-US"/>
              </w:rPr>
            </w:pPr>
            <w:r w:rsidRPr="007F2770">
              <w:rPr>
                <w:bCs/>
                <w:snapToGrid w:val="0"/>
                <w:sz w:val="16"/>
                <w:szCs w:val="16"/>
                <w:lang w:eastAsia="en-US"/>
              </w:rPr>
              <w:t>Two available native 5G-GUTIs during the registration procedure not applicable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5DF853" w14:textId="057F2A77" w:rsidR="00F66335" w:rsidRPr="007F2770" w:rsidRDefault="00F66335" w:rsidP="00776731">
            <w:pPr>
              <w:pStyle w:val="TAL"/>
              <w:rPr>
                <w:bCs/>
                <w:snapToGrid w:val="0"/>
                <w:sz w:val="16"/>
                <w:lang w:eastAsia="en-US"/>
              </w:rPr>
            </w:pPr>
            <w:r w:rsidRPr="007F2770">
              <w:rPr>
                <w:bCs/>
                <w:snapToGrid w:val="0"/>
                <w:sz w:val="16"/>
                <w:lang w:eastAsia="en-US"/>
              </w:rPr>
              <w:t>17.6.0</w:t>
            </w:r>
          </w:p>
        </w:tc>
      </w:tr>
      <w:tr w:rsidR="00CC7F27" w:rsidRPr="007F2770" w14:paraId="24AAC43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60ED493" w14:textId="46377D74" w:rsidR="00F66335" w:rsidRPr="007F2770" w:rsidRDefault="00F66335" w:rsidP="00776731">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FDBA9B" w14:textId="59D49970" w:rsidR="00F66335" w:rsidRPr="007F2770" w:rsidRDefault="00F66335" w:rsidP="00776731">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ECB6C9" w14:textId="044EF282" w:rsidR="00F66335" w:rsidRPr="007F2770" w:rsidRDefault="00F66335" w:rsidP="00776731">
            <w:pPr>
              <w:pStyle w:val="TAC"/>
              <w:ind w:left="284" w:hanging="284"/>
              <w:rPr>
                <w:sz w:val="16"/>
              </w:rPr>
            </w:pPr>
            <w:r w:rsidRPr="007F2770">
              <w:rPr>
                <w:sz w:val="16"/>
              </w:rPr>
              <w:t>CP-2202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2CF4C4" w14:textId="4EA38EBB" w:rsidR="00F66335" w:rsidRPr="007F2770" w:rsidRDefault="00F66335" w:rsidP="00776731">
            <w:pPr>
              <w:pStyle w:val="TAL"/>
              <w:rPr>
                <w:rFonts w:cs="Arial"/>
                <w:sz w:val="16"/>
                <w:szCs w:val="16"/>
              </w:rPr>
            </w:pPr>
            <w:r w:rsidRPr="007F2770">
              <w:rPr>
                <w:rFonts w:cs="Arial"/>
                <w:sz w:val="16"/>
                <w:szCs w:val="16"/>
              </w:rPr>
              <w:t>38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B6E270" w14:textId="79108D9A" w:rsidR="00F66335" w:rsidRPr="007F2770" w:rsidRDefault="00F66335" w:rsidP="00776731">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19B75C" w14:textId="4818A0C3" w:rsidR="00F66335" w:rsidRPr="007F2770" w:rsidRDefault="00F66335" w:rsidP="0077673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9C01A3" w14:textId="62FE1E75" w:rsidR="00F66335" w:rsidRPr="007F2770" w:rsidRDefault="00F66335" w:rsidP="00776731">
            <w:pPr>
              <w:pStyle w:val="TAL"/>
              <w:rPr>
                <w:bCs/>
                <w:snapToGrid w:val="0"/>
                <w:sz w:val="16"/>
                <w:szCs w:val="16"/>
                <w:lang w:eastAsia="en-US"/>
              </w:rPr>
            </w:pPr>
            <w:r w:rsidRPr="007F2770">
              <w:rPr>
                <w:bCs/>
                <w:snapToGrid w:val="0"/>
                <w:sz w:val="16"/>
                <w:szCs w:val="16"/>
                <w:lang w:eastAsia="en-US"/>
              </w:rPr>
              <w:t>NID IE inclusion condi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F7B369" w14:textId="0076C5DD" w:rsidR="00F66335" w:rsidRPr="007F2770" w:rsidRDefault="00F66335" w:rsidP="00776731">
            <w:pPr>
              <w:pStyle w:val="TAL"/>
              <w:rPr>
                <w:bCs/>
                <w:snapToGrid w:val="0"/>
                <w:sz w:val="16"/>
                <w:lang w:eastAsia="en-US"/>
              </w:rPr>
            </w:pPr>
            <w:r w:rsidRPr="007F2770">
              <w:rPr>
                <w:bCs/>
                <w:snapToGrid w:val="0"/>
                <w:sz w:val="16"/>
                <w:lang w:eastAsia="en-US"/>
              </w:rPr>
              <w:t>17.6.0</w:t>
            </w:r>
          </w:p>
        </w:tc>
      </w:tr>
      <w:tr w:rsidR="00CC7F27" w:rsidRPr="007F2770" w14:paraId="745FFEC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A4D2C77" w14:textId="21BE448E" w:rsidR="00F66335" w:rsidRPr="007F2770" w:rsidRDefault="00F66335" w:rsidP="00F66335">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AFA24D" w14:textId="1B58C5D8" w:rsidR="00F66335" w:rsidRPr="007F2770" w:rsidRDefault="00F66335" w:rsidP="00F66335">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F25259" w14:textId="47D769D3" w:rsidR="00F66335" w:rsidRPr="007F2770" w:rsidRDefault="00F66335" w:rsidP="00F66335">
            <w:pPr>
              <w:pStyle w:val="TAC"/>
              <w:ind w:left="284" w:hanging="284"/>
              <w:rPr>
                <w:sz w:val="16"/>
              </w:rPr>
            </w:pPr>
            <w:r w:rsidRPr="007F2770">
              <w:rPr>
                <w:sz w:val="16"/>
              </w:rPr>
              <w:t>CP-2202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C4DC2E0" w14:textId="30DF9216" w:rsidR="00F66335" w:rsidRPr="007F2770" w:rsidRDefault="00F66335" w:rsidP="00F66335">
            <w:pPr>
              <w:pStyle w:val="TAL"/>
              <w:rPr>
                <w:rFonts w:cs="Arial"/>
                <w:sz w:val="16"/>
                <w:szCs w:val="16"/>
              </w:rPr>
            </w:pPr>
            <w:r w:rsidRPr="007F2770">
              <w:rPr>
                <w:rFonts w:cs="Arial"/>
                <w:sz w:val="16"/>
                <w:szCs w:val="16"/>
              </w:rPr>
              <w:t>38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39DB1A" w14:textId="2DA8C06C" w:rsidR="00F66335" w:rsidRPr="007F2770" w:rsidRDefault="00F66335" w:rsidP="00F6633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97321C" w14:textId="6E6266EC" w:rsidR="00F66335" w:rsidRPr="007F2770" w:rsidRDefault="00F66335" w:rsidP="00F6633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6A48D2" w14:textId="13ECEA44" w:rsidR="00F66335" w:rsidRPr="007F2770" w:rsidRDefault="00F66335" w:rsidP="00F66335">
            <w:pPr>
              <w:pStyle w:val="TAL"/>
              <w:rPr>
                <w:bCs/>
                <w:snapToGrid w:val="0"/>
                <w:sz w:val="16"/>
                <w:szCs w:val="16"/>
                <w:lang w:eastAsia="en-US"/>
              </w:rPr>
            </w:pPr>
            <w:r w:rsidRPr="007F2770">
              <w:rPr>
                <w:bCs/>
                <w:snapToGrid w:val="0"/>
                <w:sz w:val="16"/>
                <w:szCs w:val="16"/>
                <w:lang w:eastAsia="en-US"/>
              </w:rPr>
              <w:t>3GPP PS data off and UE in non-subscribed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78624E" w14:textId="55553A60" w:rsidR="00F66335" w:rsidRPr="007F2770" w:rsidRDefault="00F66335" w:rsidP="00F66335">
            <w:pPr>
              <w:pStyle w:val="TAL"/>
              <w:rPr>
                <w:bCs/>
                <w:snapToGrid w:val="0"/>
                <w:sz w:val="16"/>
                <w:lang w:eastAsia="en-US"/>
              </w:rPr>
            </w:pPr>
            <w:r w:rsidRPr="007F2770">
              <w:rPr>
                <w:bCs/>
                <w:snapToGrid w:val="0"/>
                <w:sz w:val="16"/>
                <w:lang w:eastAsia="en-US"/>
              </w:rPr>
              <w:t>17.6.0</w:t>
            </w:r>
          </w:p>
        </w:tc>
      </w:tr>
      <w:tr w:rsidR="00CC7F27" w:rsidRPr="007F2770" w14:paraId="35192B9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0E70A7" w14:textId="21A91D43" w:rsidR="00EC084B" w:rsidRPr="007F2770" w:rsidRDefault="00EC084B" w:rsidP="00F66335">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046BB7" w14:textId="6FD46708" w:rsidR="00EC084B" w:rsidRPr="007F2770" w:rsidRDefault="00EC084B" w:rsidP="00F66335">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A53C65" w14:textId="6693B405" w:rsidR="00EC084B" w:rsidRPr="007F2770" w:rsidRDefault="00EC084B" w:rsidP="00F66335">
            <w:pPr>
              <w:pStyle w:val="TAC"/>
              <w:ind w:left="284" w:hanging="284"/>
              <w:rPr>
                <w:sz w:val="16"/>
              </w:rPr>
            </w:pPr>
            <w:r w:rsidRPr="007F2770">
              <w:rPr>
                <w:sz w:val="16"/>
              </w:rPr>
              <w:t>CP-2202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0AE4A1" w14:textId="1D3FFEC5" w:rsidR="00EC084B" w:rsidRPr="007F2770" w:rsidRDefault="00EC084B" w:rsidP="00F66335">
            <w:pPr>
              <w:pStyle w:val="TAL"/>
              <w:rPr>
                <w:rFonts w:cs="Arial"/>
                <w:sz w:val="16"/>
                <w:szCs w:val="16"/>
              </w:rPr>
            </w:pPr>
            <w:r w:rsidRPr="007F2770">
              <w:rPr>
                <w:rFonts w:cs="Arial"/>
                <w:sz w:val="16"/>
                <w:szCs w:val="16"/>
              </w:rPr>
              <w:t>38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F1CABB" w14:textId="76887031" w:rsidR="00EC084B" w:rsidRPr="007F2770" w:rsidRDefault="00EC084B" w:rsidP="00F6633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FB4465" w14:textId="4E37AF63" w:rsidR="00EC084B" w:rsidRPr="007F2770" w:rsidRDefault="00EC084B" w:rsidP="00F6633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7BB612" w14:textId="2A5B8543" w:rsidR="00EC084B" w:rsidRPr="007F2770" w:rsidRDefault="00EC084B" w:rsidP="00F66335">
            <w:pPr>
              <w:pStyle w:val="TAL"/>
              <w:rPr>
                <w:bCs/>
                <w:snapToGrid w:val="0"/>
                <w:sz w:val="16"/>
                <w:szCs w:val="16"/>
                <w:lang w:eastAsia="en-US"/>
              </w:rPr>
            </w:pPr>
            <w:r w:rsidRPr="007F2770">
              <w:rPr>
                <w:bCs/>
                <w:snapToGrid w:val="0"/>
                <w:sz w:val="16"/>
                <w:szCs w:val="16"/>
                <w:lang w:eastAsia="en-US"/>
              </w:rPr>
              <w:t>Anonymous SUC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04D982" w14:textId="17B56DC4" w:rsidR="00EC084B" w:rsidRPr="007F2770" w:rsidRDefault="00EC084B" w:rsidP="00F66335">
            <w:pPr>
              <w:pStyle w:val="TAL"/>
              <w:rPr>
                <w:bCs/>
                <w:snapToGrid w:val="0"/>
                <w:sz w:val="16"/>
                <w:lang w:eastAsia="en-US"/>
              </w:rPr>
            </w:pPr>
            <w:r w:rsidRPr="007F2770">
              <w:rPr>
                <w:bCs/>
                <w:snapToGrid w:val="0"/>
                <w:sz w:val="16"/>
                <w:lang w:eastAsia="en-US"/>
              </w:rPr>
              <w:t>17.6.0</w:t>
            </w:r>
          </w:p>
        </w:tc>
      </w:tr>
      <w:tr w:rsidR="00CC7F27" w:rsidRPr="007F2770" w14:paraId="1B04AB3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383027E" w14:textId="1D29248B" w:rsidR="00122607" w:rsidRPr="007F2770" w:rsidRDefault="00122607" w:rsidP="00F66335">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03844D" w14:textId="4E6B9E85" w:rsidR="00122607" w:rsidRPr="007F2770" w:rsidRDefault="00122607" w:rsidP="00F66335">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F7405D" w14:textId="11A291DF" w:rsidR="00122607" w:rsidRPr="007F2770" w:rsidRDefault="00122607" w:rsidP="00F66335">
            <w:pPr>
              <w:pStyle w:val="TAC"/>
              <w:ind w:left="284" w:hanging="284"/>
              <w:rPr>
                <w:sz w:val="16"/>
              </w:rPr>
            </w:pPr>
            <w:r w:rsidRPr="007F2770">
              <w:rPr>
                <w:sz w:val="16"/>
              </w:rPr>
              <w:t>CP-2202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6CE0B6" w14:textId="537AC737" w:rsidR="00122607" w:rsidRPr="007F2770" w:rsidRDefault="00122607" w:rsidP="00F66335">
            <w:pPr>
              <w:pStyle w:val="TAL"/>
              <w:rPr>
                <w:rFonts w:cs="Arial"/>
                <w:sz w:val="16"/>
                <w:szCs w:val="16"/>
              </w:rPr>
            </w:pPr>
            <w:r w:rsidRPr="007F2770">
              <w:rPr>
                <w:rFonts w:cs="Arial"/>
                <w:sz w:val="16"/>
                <w:szCs w:val="16"/>
              </w:rPr>
              <w:t>39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F59768" w14:textId="3FE97D6C" w:rsidR="00122607" w:rsidRPr="007F2770" w:rsidRDefault="00122607" w:rsidP="00F6633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BE6332" w14:textId="166B9621" w:rsidR="00122607" w:rsidRPr="007F2770" w:rsidRDefault="00122607" w:rsidP="00F6633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F05D04" w14:textId="02DA4B49" w:rsidR="00122607" w:rsidRPr="007F2770" w:rsidRDefault="00122607" w:rsidP="00F66335">
            <w:pPr>
              <w:pStyle w:val="TAL"/>
              <w:rPr>
                <w:bCs/>
                <w:snapToGrid w:val="0"/>
                <w:sz w:val="16"/>
                <w:szCs w:val="16"/>
                <w:lang w:eastAsia="en-US"/>
              </w:rPr>
            </w:pPr>
            <w:r w:rsidRPr="007F2770">
              <w:rPr>
                <w:bCs/>
                <w:snapToGrid w:val="0"/>
                <w:sz w:val="16"/>
                <w:szCs w:val="16"/>
                <w:lang w:eastAsia="en-US"/>
              </w:rPr>
              <w:t>NSAC for S-NSSAI used for onboarding services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2D32DB" w14:textId="57591958" w:rsidR="00122607" w:rsidRPr="007F2770" w:rsidRDefault="00122607" w:rsidP="00F66335">
            <w:pPr>
              <w:pStyle w:val="TAL"/>
              <w:rPr>
                <w:bCs/>
                <w:snapToGrid w:val="0"/>
                <w:sz w:val="16"/>
                <w:lang w:eastAsia="en-US"/>
              </w:rPr>
            </w:pPr>
            <w:r w:rsidRPr="007F2770">
              <w:rPr>
                <w:bCs/>
                <w:snapToGrid w:val="0"/>
                <w:sz w:val="16"/>
                <w:lang w:eastAsia="en-US"/>
              </w:rPr>
              <w:t>17.6.0</w:t>
            </w:r>
          </w:p>
        </w:tc>
      </w:tr>
      <w:tr w:rsidR="00CC7F27" w:rsidRPr="007F2770" w14:paraId="0862B7F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C1DD360" w14:textId="4E375458" w:rsidR="00122607" w:rsidRPr="007F2770" w:rsidRDefault="00122607" w:rsidP="001226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42CAFD" w14:textId="3BAB8BDC" w:rsidR="00122607" w:rsidRPr="007F2770" w:rsidRDefault="00122607" w:rsidP="001226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721FD6" w14:textId="4D08D232" w:rsidR="00122607" w:rsidRPr="007F2770" w:rsidRDefault="00122607" w:rsidP="00122607">
            <w:pPr>
              <w:pStyle w:val="TAC"/>
              <w:ind w:left="284" w:hanging="284"/>
              <w:rPr>
                <w:sz w:val="16"/>
              </w:rPr>
            </w:pPr>
            <w:r w:rsidRPr="007F2770">
              <w:rPr>
                <w:sz w:val="16"/>
              </w:rPr>
              <w:t>CP-2202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3BF2A4" w14:textId="2546C0CB" w:rsidR="00122607" w:rsidRPr="007F2770" w:rsidRDefault="00122607" w:rsidP="00122607">
            <w:pPr>
              <w:pStyle w:val="TAL"/>
              <w:rPr>
                <w:rFonts w:cs="Arial"/>
                <w:sz w:val="16"/>
                <w:szCs w:val="16"/>
              </w:rPr>
            </w:pPr>
            <w:r w:rsidRPr="007F2770">
              <w:rPr>
                <w:rFonts w:cs="Arial"/>
                <w:sz w:val="16"/>
                <w:szCs w:val="16"/>
              </w:rPr>
              <w:t>39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7D84343" w14:textId="23B43C34" w:rsidR="00122607" w:rsidRPr="007F2770" w:rsidRDefault="00122607" w:rsidP="001226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9943D6" w14:textId="5D7C56DD" w:rsidR="00122607" w:rsidRPr="007F2770" w:rsidRDefault="00122607" w:rsidP="00122607">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CC267B" w14:textId="2D838F54" w:rsidR="00122607" w:rsidRPr="007F2770" w:rsidRDefault="00122607" w:rsidP="00122607">
            <w:pPr>
              <w:pStyle w:val="TAL"/>
              <w:rPr>
                <w:bCs/>
                <w:snapToGrid w:val="0"/>
                <w:sz w:val="16"/>
                <w:szCs w:val="16"/>
                <w:lang w:eastAsia="en-US"/>
              </w:rPr>
            </w:pPr>
            <w:r w:rsidRPr="007F2770">
              <w:rPr>
                <w:bCs/>
                <w:snapToGrid w:val="0"/>
                <w:sz w:val="16"/>
                <w:szCs w:val="16"/>
                <w:lang w:eastAsia="en-US"/>
              </w:rPr>
              <w:t>Onboarding indication over N11 in an ON-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ED304C" w14:textId="2EA735D1" w:rsidR="00122607" w:rsidRPr="007F2770" w:rsidRDefault="00122607" w:rsidP="00122607">
            <w:pPr>
              <w:pStyle w:val="TAL"/>
              <w:rPr>
                <w:bCs/>
                <w:snapToGrid w:val="0"/>
                <w:sz w:val="16"/>
                <w:lang w:eastAsia="en-US"/>
              </w:rPr>
            </w:pPr>
            <w:r w:rsidRPr="007F2770">
              <w:rPr>
                <w:bCs/>
                <w:snapToGrid w:val="0"/>
                <w:sz w:val="16"/>
                <w:lang w:eastAsia="en-US"/>
              </w:rPr>
              <w:t>17.6.0</w:t>
            </w:r>
          </w:p>
        </w:tc>
      </w:tr>
      <w:tr w:rsidR="00CC7F27" w:rsidRPr="007F2770" w14:paraId="36A1267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B3E628D" w14:textId="5F4DF45B" w:rsidR="00122607" w:rsidRPr="007F2770" w:rsidRDefault="00122607" w:rsidP="001226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577717" w14:textId="4CA41F53" w:rsidR="00122607" w:rsidRPr="007F2770" w:rsidRDefault="00122607" w:rsidP="001226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808C38" w14:textId="47D14607" w:rsidR="00122607" w:rsidRPr="007F2770" w:rsidRDefault="00122607" w:rsidP="00122607">
            <w:pPr>
              <w:pStyle w:val="TAC"/>
              <w:ind w:left="284" w:hanging="284"/>
              <w:rPr>
                <w:sz w:val="16"/>
              </w:rPr>
            </w:pPr>
            <w:r w:rsidRPr="007F2770">
              <w:rPr>
                <w:sz w:val="16"/>
              </w:rPr>
              <w:t>CP-2202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8FF22D" w14:textId="6A44AAE3" w:rsidR="00122607" w:rsidRPr="007F2770" w:rsidRDefault="00122607" w:rsidP="00122607">
            <w:pPr>
              <w:pStyle w:val="TAL"/>
              <w:rPr>
                <w:rFonts w:cs="Arial"/>
                <w:sz w:val="16"/>
                <w:szCs w:val="16"/>
              </w:rPr>
            </w:pPr>
            <w:r w:rsidRPr="007F2770">
              <w:rPr>
                <w:rFonts w:cs="Arial"/>
                <w:sz w:val="16"/>
                <w:szCs w:val="16"/>
              </w:rPr>
              <w:t>39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4A53CF" w14:textId="69252EFF" w:rsidR="00122607" w:rsidRPr="007F2770" w:rsidRDefault="00122607" w:rsidP="001226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7DED2A" w14:textId="65555AEE" w:rsidR="00122607" w:rsidRPr="007F2770" w:rsidRDefault="00122607" w:rsidP="001226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002A3E" w14:textId="69921076" w:rsidR="00122607" w:rsidRPr="007F2770" w:rsidRDefault="00122607" w:rsidP="00122607">
            <w:pPr>
              <w:pStyle w:val="TAL"/>
              <w:rPr>
                <w:bCs/>
                <w:snapToGrid w:val="0"/>
                <w:sz w:val="16"/>
                <w:szCs w:val="16"/>
                <w:lang w:eastAsia="en-US"/>
              </w:rPr>
            </w:pPr>
            <w:r w:rsidRPr="007F2770">
              <w:rPr>
                <w:bCs/>
                <w:snapToGrid w:val="0"/>
                <w:sz w:val="16"/>
                <w:szCs w:val="16"/>
                <w:lang w:eastAsia="en-US"/>
              </w:rPr>
              <w:t>Onboarding DNN/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615906" w14:textId="2B67D4E7" w:rsidR="00122607" w:rsidRPr="007F2770" w:rsidRDefault="00122607" w:rsidP="00122607">
            <w:pPr>
              <w:pStyle w:val="TAL"/>
              <w:rPr>
                <w:bCs/>
                <w:snapToGrid w:val="0"/>
                <w:sz w:val="16"/>
                <w:lang w:eastAsia="en-US"/>
              </w:rPr>
            </w:pPr>
            <w:r w:rsidRPr="007F2770">
              <w:rPr>
                <w:bCs/>
                <w:snapToGrid w:val="0"/>
                <w:sz w:val="16"/>
                <w:lang w:eastAsia="en-US"/>
              </w:rPr>
              <w:t>17.6.0</w:t>
            </w:r>
          </w:p>
        </w:tc>
      </w:tr>
      <w:tr w:rsidR="00CC7F27" w:rsidRPr="007F2770" w14:paraId="7194093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89E508B" w14:textId="5732A74C" w:rsidR="00D6452C" w:rsidRPr="007F2770" w:rsidRDefault="00D6452C" w:rsidP="001226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84D8C8" w14:textId="4D48F57C" w:rsidR="00D6452C" w:rsidRPr="007F2770" w:rsidRDefault="00D6452C" w:rsidP="001226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7D6D43" w14:textId="7F6E6694" w:rsidR="00D6452C" w:rsidRPr="007F2770" w:rsidRDefault="00D6452C" w:rsidP="00122607">
            <w:pPr>
              <w:pStyle w:val="TAC"/>
              <w:ind w:left="284" w:hanging="284"/>
              <w:rPr>
                <w:sz w:val="16"/>
              </w:rPr>
            </w:pPr>
            <w:r w:rsidRPr="007F2770">
              <w:rPr>
                <w:sz w:val="16"/>
              </w:rPr>
              <w:t>CP-2202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D57FE0" w14:textId="519EC2E9" w:rsidR="00D6452C" w:rsidRPr="007F2770" w:rsidRDefault="00D6452C" w:rsidP="00122607">
            <w:pPr>
              <w:pStyle w:val="TAL"/>
              <w:rPr>
                <w:rFonts w:cs="Arial"/>
                <w:sz w:val="16"/>
                <w:szCs w:val="16"/>
              </w:rPr>
            </w:pPr>
            <w:r w:rsidRPr="007F2770">
              <w:rPr>
                <w:rFonts w:cs="Arial"/>
                <w:sz w:val="16"/>
                <w:szCs w:val="16"/>
              </w:rPr>
              <w:t>39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979ABB" w14:textId="1D5A96BC" w:rsidR="00D6452C" w:rsidRPr="007F2770" w:rsidRDefault="00D6452C" w:rsidP="00122607">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17B00E" w14:textId="6528967E" w:rsidR="00D6452C" w:rsidRPr="007F2770" w:rsidRDefault="00D6452C" w:rsidP="001226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C9E4CC" w14:textId="79314BE5" w:rsidR="00D6452C" w:rsidRPr="007F2770" w:rsidRDefault="00D6452C" w:rsidP="00122607">
            <w:pPr>
              <w:pStyle w:val="TAL"/>
              <w:rPr>
                <w:bCs/>
                <w:snapToGrid w:val="0"/>
                <w:sz w:val="16"/>
                <w:szCs w:val="16"/>
                <w:lang w:eastAsia="en-US"/>
              </w:rPr>
            </w:pPr>
            <w:r w:rsidRPr="007F2770">
              <w:rPr>
                <w:bCs/>
                <w:snapToGrid w:val="0"/>
                <w:sz w:val="16"/>
                <w:szCs w:val="16"/>
                <w:lang w:eastAsia="en-US"/>
              </w:rPr>
              <w:t>Providing PVS information for obtaining credentials for NSSAA or PDU session authentication and authorization procedure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5B4C89" w14:textId="5EB06D5B" w:rsidR="00D6452C" w:rsidRPr="007F2770" w:rsidRDefault="00D6452C" w:rsidP="00122607">
            <w:pPr>
              <w:pStyle w:val="TAL"/>
              <w:rPr>
                <w:bCs/>
                <w:snapToGrid w:val="0"/>
                <w:sz w:val="16"/>
                <w:lang w:eastAsia="en-US"/>
              </w:rPr>
            </w:pPr>
            <w:r w:rsidRPr="007F2770">
              <w:rPr>
                <w:bCs/>
                <w:snapToGrid w:val="0"/>
                <w:sz w:val="16"/>
                <w:lang w:eastAsia="en-US"/>
              </w:rPr>
              <w:t>17.6.0</w:t>
            </w:r>
          </w:p>
        </w:tc>
      </w:tr>
      <w:tr w:rsidR="00CC7F27" w:rsidRPr="007F2770" w14:paraId="3B31ABA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1D0E0D" w14:textId="7B9307E5" w:rsidR="00D6452C" w:rsidRPr="007F2770" w:rsidRDefault="00D6452C" w:rsidP="001226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B10C39" w14:textId="52A2E16A" w:rsidR="00D6452C" w:rsidRPr="007F2770" w:rsidRDefault="00D6452C" w:rsidP="001226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2EB827" w14:textId="25B5610B" w:rsidR="00D6452C" w:rsidRPr="007F2770" w:rsidRDefault="00D6452C" w:rsidP="00122607">
            <w:pPr>
              <w:pStyle w:val="TAC"/>
              <w:ind w:left="284" w:hanging="284"/>
              <w:rPr>
                <w:sz w:val="16"/>
              </w:rPr>
            </w:pPr>
            <w:r w:rsidRPr="007F2770">
              <w:rPr>
                <w:sz w:val="16"/>
              </w:rPr>
              <w:t>CP-2202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5B9B05" w14:textId="5E132ED9" w:rsidR="00D6452C" w:rsidRPr="007F2770" w:rsidRDefault="00D6452C" w:rsidP="00122607">
            <w:pPr>
              <w:pStyle w:val="TAL"/>
              <w:rPr>
                <w:rFonts w:cs="Arial"/>
                <w:sz w:val="16"/>
                <w:szCs w:val="16"/>
              </w:rPr>
            </w:pPr>
            <w:r w:rsidRPr="007F2770">
              <w:rPr>
                <w:rFonts w:cs="Arial"/>
                <w:sz w:val="16"/>
                <w:szCs w:val="16"/>
              </w:rPr>
              <w:t>39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56C332" w14:textId="0ED73972" w:rsidR="00D6452C" w:rsidRPr="007F2770" w:rsidRDefault="00D6452C" w:rsidP="001226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8B075D" w14:textId="72379737" w:rsidR="00D6452C" w:rsidRPr="007F2770" w:rsidRDefault="00D6452C" w:rsidP="001226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A66F73" w14:textId="7870C537" w:rsidR="00D6452C" w:rsidRPr="007F2770" w:rsidRDefault="00D6452C" w:rsidP="00122607">
            <w:pPr>
              <w:pStyle w:val="TAL"/>
              <w:rPr>
                <w:bCs/>
                <w:snapToGrid w:val="0"/>
                <w:sz w:val="16"/>
                <w:szCs w:val="16"/>
                <w:lang w:eastAsia="en-US"/>
              </w:rPr>
            </w:pPr>
            <w:r w:rsidRPr="007F2770">
              <w:rPr>
                <w:bCs/>
                <w:snapToGrid w:val="0"/>
                <w:sz w:val="16"/>
                <w:szCs w:val="16"/>
                <w:lang w:eastAsia="en-US"/>
              </w:rPr>
              <w:t>Correction in the UE behavior upon receipt of a DEREGISTRATION REQUEST message with 5GMM cause value #75 from an ON-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0E787F" w14:textId="69A75BFA" w:rsidR="00D6452C" w:rsidRPr="007F2770" w:rsidRDefault="00D6452C" w:rsidP="00122607">
            <w:pPr>
              <w:pStyle w:val="TAL"/>
              <w:rPr>
                <w:bCs/>
                <w:snapToGrid w:val="0"/>
                <w:sz w:val="16"/>
                <w:lang w:eastAsia="en-US"/>
              </w:rPr>
            </w:pPr>
            <w:r w:rsidRPr="007F2770">
              <w:rPr>
                <w:bCs/>
                <w:snapToGrid w:val="0"/>
                <w:sz w:val="16"/>
                <w:lang w:eastAsia="en-US"/>
              </w:rPr>
              <w:t>17.6.0</w:t>
            </w:r>
          </w:p>
        </w:tc>
      </w:tr>
      <w:tr w:rsidR="00CC7F27" w:rsidRPr="007F2770" w14:paraId="3C5BD75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C0A232A" w14:textId="2A61EDD8" w:rsidR="009945E7" w:rsidRPr="007F2770" w:rsidRDefault="009945E7" w:rsidP="001226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F3DC8D" w14:textId="09EE2FE5" w:rsidR="009945E7" w:rsidRPr="007F2770" w:rsidRDefault="009945E7" w:rsidP="001226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60BBFA" w14:textId="270AB199" w:rsidR="009945E7" w:rsidRPr="007F2770" w:rsidRDefault="009945E7" w:rsidP="00122607">
            <w:pPr>
              <w:pStyle w:val="TAC"/>
              <w:ind w:left="284" w:hanging="284"/>
              <w:rPr>
                <w:sz w:val="16"/>
              </w:rPr>
            </w:pPr>
            <w:r w:rsidRPr="007F2770">
              <w:rPr>
                <w:sz w:val="16"/>
              </w:rPr>
              <w:t>CP-220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B184CD9" w14:textId="3EC4F62F" w:rsidR="009945E7" w:rsidRPr="007F2770" w:rsidRDefault="009945E7" w:rsidP="00122607">
            <w:pPr>
              <w:pStyle w:val="TAL"/>
              <w:rPr>
                <w:rFonts w:cs="Arial"/>
                <w:sz w:val="16"/>
                <w:szCs w:val="16"/>
              </w:rPr>
            </w:pPr>
            <w:r w:rsidRPr="007F2770">
              <w:rPr>
                <w:rFonts w:cs="Arial"/>
                <w:sz w:val="16"/>
                <w:szCs w:val="16"/>
              </w:rPr>
              <w:t>38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48F162" w14:textId="1F79B438" w:rsidR="009945E7" w:rsidRPr="007F2770" w:rsidRDefault="009945E7" w:rsidP="00122607">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60FA32" w14:textId="72CB5544" w:rsidR="009945E7" w:rsidRPr="007F2770" w:rsidRDefault="009945E7" w:rsidP="00122607">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6B0F7A" w14:textId="0A572EBE" w:rsidR="009945E7" w:rsidRPr="007F2770" w:rsidRDefault="009945E7" w:rsidP="00122607">
            <w:pPr>
              <w:pStyle w:val="TAL"/>
              <w:rPr>
                <w:bCs/>
                <w:snapToGrid w:val="0"/>
                <w:sz w:val="16"/>
                <w:szCs w:val="16"/>
                <w:lang w:eastAsia="en-US"/>
              </w:rPr>
            </w:pPr>
            <w:r w:rsidRPr="007F2770">
              <w:rPr>
                <w:bCs/>
                <w:snapToGrid w:val="0"/>
                <w:sz w:val="16"/>
                <w:szCs w:val="16"/>
                <w:lang w:eastAsia="en-US"/>
              </w:rPr>
              <w:t>Enabling update of SOR-SNPN-SI in a 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3DA7D1" w14:textId="433CAEDE" w:rsidR="009945E7" w:rsidRPr="007F2770" w:rsidRDefault="009945E7" w:rsidP="00122607">
            <w:pPr>
              <w:pStyle w:val="TAL"/>
              <w:rPr>
                <w:bCs/>
                <w:snapToGrid w:val="0"/>
                <w:sz w:val="16"/>
                <w:lang w:eastAsia="en-US"/>
              </w:rPr>
            </w:pPr>
            <w:r w:rsidRPr="007F2770">
              <w:rPr>
                <w:bCs/>
                <w:snapToGrid w:val="0"/>
                <w:sz w:val="16"/>
                <w:lang w:eastAsia="en-US"/>
              </w:rPr>
              <w:t>17.6.0</w:t>
            </w:r>
          </w:p>
        </w:tc>
      </w:tr>
      <w:tr w:rsidR="00CC7F27" w:rsidRPr="007F2770" w14:paraId="2CC1F27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37FFC8A" w14:textId="277F3711" w:rsidR="009945E7" w:rsidRPr="007F2770" w:rsidRDefault="009945E7" w:rsidP="001226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08359E" w14:textId="5670425E" w:rsidR="009945E7" w:rsidRPr="007F2770" w:rsidRDefault="009945E7" w:rsidP="001226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FDAF10" w14:textId="2ED0CB8F" w:rsidR="009945E7" w:rsidRPr="007F2770" w:rsidRDefault="009945E7" w:rsidP="00122607">
            <w:pPr>
              <w:pStyle w:val="TAC"/>
              <w:ind w:left="284" w:hanging="284"/>
              <w:rPr>
                <w:sz w:val="16"/>
              </w:rPr>
            </w:pPr>
            <w:r w:rsidRPr="007F2770">
              <w:rPr>
                <w:sz w:val="16"/>
              </w:rPr>
              <w:t>CP-220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31C94A" w14:textId="5C596963" w:rsidR="009945E7" w:rsidRPr="007F2770" w:rsidRDefault="009945E7" w:rsidP="00122607">
            <w:pPr>
              <w:pStyle w:val="TAL"/>
              <w:rPr>
                <w:rFonts w:cs="Arial"/>
                <w:sz w:val="16"/>
                <w:szCs w:val="16"/>
              </w:rPr>
            </w:pPr>
            <w:r w:rsidRPr="007F2770">
              <w:rPr>
                <w:rFonts w:cs="Arial"/>
                <w:sz w:val="16"/>
                <w:szCs w:val="16"/>
              </w:rPr>
              <w:t>38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03D281" w14:textId="6D00A817" w:rsidR="009945E7" w:rsidRPr="007F2770" w:rsidRDefault="009945E7" w:rsidP="00122607">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AF88A9" w14:textId="48BC26E8" w:rsidR="009945E7" w:rsidRPr="007F2770" w:rsidRDefault="009945E7" w:rsidP="00122607">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1AA784" w14:textId="69606107" w:rsidR="009945E7" w:rsidRPr="007F2770" w:rsidRDefault="009945E7" w:rsidP="00122607">
            <w:pPr>
              <w:pStyle w:val="TAL"/>
              <w:rPr>
                <w:bCs/>
                <w:snapToGrid w:val="0"/>
                <w:sz w:val="16"/>
                <w:szCs w:val="16"/>
                <w:lang w:eastAsia="en-US"/>
              </w:rPr>
            </w:pPr>
            <w:r w:rsidRPr="007F2770">
              <w:rPr>
                <w:bCs/>
                <w:snapToGrid w:val="0"/>
                <w:sz w:val="16"/>
                <w:szCs w:val="16"/>
                <w:lang w:eastAsia="en-US"/>
              </w:rPr>
              <w:t>Usage of indication to use MSK for derivation of KAUSF after success of primary authentication and key agree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9950E9" w14:textId="33FEB0D8" w:rsidR="009945E7" w:rsidRPr="007F2770" w:rsidRDefault="009945E7" w:rsidP="00122607">
            <w:pPr>
              <w:pStyle w:val="TAL"/>
              <w:rPr>
                <w:bCs/>
                <w:snapToGrid w:val="0"/>
                <w:sz w:val="16"/>
                <w:lang w:eastAsia="en-US"/>
              </w:rPr>
            </w:pPr>
            <w:r w:rsidRPr="007F2770">
              <w:rPr>
                <w:bCs/>
                <w:snapToGrid w:val="0"/>
                <w:sz w:val="16"/>
                <w:lang w:eastAsia="en-US"/>
              </w:rPr>
              <w:t>17.6.0</w:t>
            </w:r>
          </w:p>
        </w:tc>
      </w:tr>
      <w:tr w:rsidR="00CC7F27" w:rsidRPr="007F2770" w14:paraId="0176364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3999E4" w14:textId="2F0DF2E7" w:rsidR="000B2DC8" w:rsidRPr="007F2770" w:rsidRDefault="000B2DC8" w:rsidP="001226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D1AE33" w14:textId="452C53F9" w:rsidR="000B2DC8" w:rsidRPr="007F2770" w:rsidRDefault="000B2DC8" w:rsidP="001226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14A36F" w14:textId="414CB639" w:rsidR="000B2DC8" w:rsidRPr="007F2770" w:rsidRDefault="000B2DC8" w:rsidP="00122607">
            <w:pPr>
              <w:pStyle w:val="TAC"/>
              <w:ind w:left="284" w:hanging="284"/>
              <w:rPr>
                <w:sz w:val="16"/>
              </w:rPr>
            </w:pPr>
            <w:r w:rsidRPr="007F2770">
              <w:rPr>
                <w:sz w:val="16"/>
              </w:rPr>
              <w:t>CP-220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CEA90D" w14:textId="613BBC98" w:rsidR="000B2DC8" w:rsidRPr="007F2770" w:rsidRDefault="000B2DC8" w:rsidP="00122607">
            <w:pPr>
              <w:pStyle w:val="TAL"/>
              <w:rPr>
                <w:rFonts w:cs="Arial"/>
                <w:sz w:val="16"/>
                <w:szCs w:val="16"/>
              </w:rPr>
            </w:pPr>
            <w:r w:rsidRPr="007F2770">
              <w:rPr>
                <w:rFonts w:cs="Arial"/>
                <w:sz w:val="16"/>
                <w:szCs w:val="16"/>
              </w:rPr>
              <w:t>39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381563" w14:textId="79288CA2" w:rsidR="000B2DC8" w:rsidRPr="007F2770" w:rsidRDefault="000B2DC8" w:rsidP="00122607">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B99639D" w14:textId="01700334" w:rsidR="000B2DC8" w:rsidRPr="007F2770" w:rsidRDefault="000B2DC8" w:rsidP="001226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8F4032" w14:textId="0BC07075" w:rsidR="000B2DC8" w:rsidRPr="007F2770" w:rsidRDefault="000B2DC8" w:rsidP="00122607">
            <w:pPr>
              <w:pStyle w:val="TAL"/>
              <w:rPr>
                <w:bCs/>
                <w:snapToGrid w:val="0"/>
                <w:sz w:val="16"/>
                <w:szCs w:val="16"/>
                <w:lang w:eastAsia="en-US"/>
              </w:rPr>
            </w:pPr>
            <w:r w:rsidRPr="007F2770">
              <w:rPr>
                <w:bCs/>
                <w:snapToGrid w:val="0"/>
                <w:sz w:val="16"/>
                <w:szCs w:val="16"/>
                <w:lang w:eastAsia="en-US"/>
              </w:rPr>
              <w:t>NSAC for SNPN onboar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9EA6EB" w14:textId="6163D1DC" w:rsidR="000B2DC8" w:rsidRPr="007F2770" w:rsidRDefault="000B2DC8" w:rsidP="00122607">
            <w:pPr>
              <w:pStyle w:val="TAL"/>
              <w:rPr>
                <w:bCs/>
                <w:snapToGrid w:val="0"/>
                <w:sz w:val="16"/>
                <w:lang w:eastAsia="en-US"/>
              </w:rPr>
            </w:pPr>
            <w:r w:rsidRPr="007F2770">
              <w:rPr>
                <w:bCs/>
                <w:snapToGrid w:val="0"/>
                <w:sz w:val="16"/>
                <w:lang w:eastAsia="en-US"/>
              </w:rPr>
              <w:t>17.6.0</w:t>
            </w:r>
          </w:p>
        </w:tc>
      </w:tr>
      <w:tr w:rsidR="00CC7F27" w:rsidRPr="007F2770" w14:paraId="6B92C87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D0C35FE" w14:textId="79211C9F" w:rsidR="003C6127" w:rsidRPr="007F2770" w:rsidRDefault="003C6127" w:rsidP="001226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8009EB" w14:textId="0654042A" w:rsidR="003C6127" w:rsidRPr="007F2770" w:rsidRDefault="003C6127" w:rsidP="001226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09627F" w14:textId="5A0FE193" w:rsidR="003C6127" w:rsidRPr="007F2770" w:rsidRDefault="003C6127" w:rsidP="00122607">
            <w:pPr>
              <w:pStyle w:val="TAC"/>
              <w:ind w:left="284" w:hanging="284"/>
              <w:rPr>
                <w:sz w:val="16"/>
              </w:rPr>
            </w:pPr>
            <w:r w:rsidRPr="007F2770">
              <w:rPr>
                <w:sz w:val="16"/>
              </w:rPr>
              <w:t>CP-220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149227" w14:textId="3BD3F9AB" w:rsidR="003C6127" w:rsidRPr="007F2770" w:rsidRDefault="003C6127" w:rsidP="00122607">
            <w:pPr>
              <w:pStyle w:val="TAL"/>
              <w:rPr>
                <w:rFonts w:cs="Arial"/>
                <w:sz w:val="16"/>
                <w:szCs w:val="16"/>
              </w:rPr>
            </w:pPr>
            <w:r w:rsidRPr="007F2770">
              <w:rPr>
                <w:rFonts w:cs="Arial"/>
                <w:sz w:val="16"/>
                <w:szCs w:val="16"/>
              </w:rPr>
              <w:t>39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37D137" w14:textId="69F86C7B" w:rsidR="003C6127" w:rsidRPr="007F2770" w:rsidRDefault="003C6127" w:rsidP="001226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261E5F3" w14:textId="4E49888F" w:rsidR="003C6127" w:rsidRPr="007F2770" w:rsidRDefault="003C6127" w:rsidP="001226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BF733E" w14:textId="49F00027" w:rsidR="003C6127" w:rsidRPr="007F2770" w:rsidRDefault="003C6127" w:rsidP="00122607">
            <w:pPr>
              <w:pStyle w:val="TAL"/>
              <w:rPr>
                <w:bCs/>
                <w:snapToGrid w:val="0"/>
                <w:sz w:val="16"/>
                <w:szCs w:val="16"/>
                <w:lang w:eastAsia="en-US"/>
              </w:rPr>
            </w:pPr>
            <w:r w:rsidRPr="007F2770">
              <w:rPr>
                <w:bCs/>
                <w:snapToGrid w:val="0"/>
                <w:sz w:val="16"/>
                <w:szCs w:val="16"/>
                <w:lang w:eastAsia="en-US"/>
              </w:rPr>
              <w:t>UE requesting PVS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B50BCE" w14:textId="76FACACD" w:rsidR="003C6127" w:rsidRPr="007F2770" w:rsidRDefault="003C6127" w:rsidP="00122607">
            <w:pPr>
              <w:pStyle w:val="TAL"/>
              <w:rPr>
                <w:bCs/>
                <w:snapToGrid w:val="0"/>
                <w:sz w:val="16"/>
                <w:lang w:eastAsia="en-US"/>
              </w:rPr>
            </w:pPr>
            <w:r w:rsidRPr="007F2770">
              <w:rPr>
                <w:bCs/>
                <w:snapToGrid w:val="0"/>
                <w:sz w:val="16"/>
                <w:lang w:eastAsia="en-US"/>
              </w:rPr>
              <w:t>17.6.0</w:t>
            </w:r>
          </w:p>
        </w:tc>
      </w:tr>
      <w:tr w:rsidR="00CC7F27" w:rsidRPr="007F2770" w14:paraId="4622E64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DBE965A" w14:textId="43E8B863" w:rsidR="00DE3536" w:rsidRPr="007F2770" w:rsidRDefault="00DE3536" w:rsidP="001226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9AED6A" w14:textId="51F68734" w:rsidR="00DE3536" w:rsidRPr="007F2770" w:rsidRDefault="00DE3536" w:rsidP="001226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92B295" w14:textId="4BB95DD4" w:rsidR="00DE3536" w:rsidRPr="007F2770" w:rsidRDefault="00DE3536" w:rsidP="00122607">
            <w:pPr>
              <w:pStyle w:val="TAC"/>
              <w:ind w:left="284" w:hanging="284"/>
              <w:rPr>
                <w:sz w:val="16"/>
              </w:rPr>
            </w:pPr>
            <w:r w:rsidRPr="007F2770">
              <w:rPr>
                <w:sz w:val="16"/>
              </w:rPr>
              <w:t>CP-220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D9C503" w14:textId="3A35534A" w:rsidR="00DE3536" w:rsidRPr="007F2770" w:rsidRDefault="00DE3536" w:rsidP="00122607">
            <w:pPr>
              <w:pStyle w:val="TAL"/>
              <w:rPr>
                <w:rFonts w:cs="Arial"/>
                <w:sz w:val="16"/>
                <w:szCs w:val="16"/>
              </w:rPr>
            </w:pPr>
            <w:r w:rsidRPr="007F2770">
              <w:rPr>
                <w:rFonts w:cs="Arial"/>
                <w:sz w:val="16"/>
                <w:szCs w:val="16"/>
              </w:rPr>
              <w:t>39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67D77B" w14:textId="7EB1509C" w:rsidR="00DE3536" w:rsidRPr="007F2770" w:rsidRDefault="00DE3536" w:rsidP="001226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6C29041" w14:textId="6E603988" w:rsidR="00DE3536" w:rsidRPr="007F2770" w:rsidRDefault="00DE3536" w:rsidP="00122607">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24F024" w14:textId="2318C9C5" w:rsidR="00DE3536" w:rsidRPr="007F2770" w:rsidRDefault="00DE3536" w:rsidP="00122607">
            <w:pPr>
              <w:pStyle w:val="TAL"/>
              <w:rPr>
                <w:bCs/>
                <w:snapToGrid w:val="0"/>
                <w:sz w:val="16"/>
                <w:szCs w:val="16"/>
                <w:lang w:eastAsia="en-US"/>
              </w:rPr>
            </w:pPr>
            <w:r w:rsidRPr="007F2770">
              <w:rPr>
                <w:bCs/>
                <w:snapToGrid w:val="0"/>
                <w:sz w:val="16"/>
                <w:szCs w:val="16"/>
                <w:lang w:eastAsia="en-US"/>
              </w:rPr>
              <w:t>Providing PVS addresses for obtaining SO-SNPN credentials when registered for non-onboarding services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1D8FCF" w14:textId="116B495C" w:rsidR="00DE3536" w:rsidRPr="007F2770" w:rsidRDefault="00DE3536" w:rsidP="00122607">
            <w:pPr>
              <w:pStyle w:val="TAL"/>
              <w:rPr>
                <w:bCs/>
                <w:snapToGrid w:val="0"/>
                <w:sz w:val="16"/>
                <w:lang w:eastAsia="en-US"/>
              </w:rPr>
            </w:pPr>
            <w:r w:rsidRPr="007F2770">
              <w:rPr>
                <w:bCs/>
                <w:snapToGrid w:val="0"/>
                <w:sz w:val="16"/>
                <w:lang w:eastAsia="en-US"/>
              </w:rPr>
              <w:t>17.6.0</w:t>
            </w:r>
          </w:p>
        </w:tc>
      </w:tr>
      <w:tr w:rsidR="00CC7F27" w:rsidRPr="007F2770" w14:paraId="022BE5D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CFFF98" w14:textId="691CF0AC" w:rsidR="00DE3536" w:rsidRPr="007F2770" w:rsidRDefault="00DE3536" w:rsidP="001226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8D2E2D" w14:textId="1649DD97" w:rsidR="00DE3536" w:rsidRPr="007F2770" w:rsidRDefault="00DE3536" w:rsidP="001226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316AE3" w14:textId="764D75FA" w:rsidR="00DE3536" w:rsidRPr="007F2770" w:rsidRDefault="00DE3536" w:rsidP="00122607">
            <w:pPr>
              <w:pStyle w:val="TAC"/>
              <w:ind w:left="284" w:hanging="284"/>
              <w:rPr>
                <w:sz w:val="16"/>
              </w:rPr>
            </w:pPr>
            <w:r w:rsidRPr="007F2770">
              <w:rPr>
                <w:sz w:val="16"/>
              </w:rPr>
              <w:t>CP-220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DE4793" w14:textId="6980E005" w:rsidR="00DE3536" w:rsidRPr="007F2770" w:rsidRDefault="00DE3536" w:rsidP="00122607">
            <w:pPr>
              <w:pStyle w:val="TAL"/>
              <w:rPr>
                <w:rFonts w:cs="Arial"/>
                <w:sz w:val="16"/>
                <w:szCs w:val="16"/>
              </w:rPr>
            </w:pPr>
            <w:r w:rsidRPr="007F2770">
              <w:rPr>
                <w:rFonts w:cs="Arial"/>
                <w:sz w:val="16"/>
                <w:szCs w:val="16"/>
              </w:rPr>
              <w:t>39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6CCCB0" w14:textId="130B494A" w:rsidR="00DE3536" w:rsidRPr="007F2770" w:rsidRDefault="00DE3536" w:rsidP="001226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F54032" w14:textId="39121E64" w:rsidR="00DE3536" w:rsidRPr="007F2770" w:rsidRDefault="00DE3536" w:rsidP="00122607">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ACAA36" w14:textId="24962EDA" w:rsidR="00DE3536" w:rsidRPr="007F2770" w:rsidRDefault="00DE3536" w:rsidP="00122607">
            <w:pPr>
              <w:pStyle w:val="TAL"/>
              <w:rPr>
                <w:bCs/>
                <w:snapToGrid w:val="0"/>
                <w:sz w:val="16"/>
                <w:szCs w:val="16"/>
                <w:lang w:eastAsia="en-US"/>
              </w:rPr>
            </w:pPr>
            <w:r w:rsidRPr="007F2770">
              <w:rPr>
                <w:bCs/>
                <w:snapToGrid w:val="0"/>
                <w:sz w:val="16"/>
                <w:szCs w:val="16"/>
                <w:lang w:eastAsia="en-US"/>
              </w:rPr>
              <w:t>EAP-TTLS with two phases of authent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0AB0C3" w14:textId="61AF4E90" w:rsidR="00DE3536" w:rsidRPr="007F2770" w:rsidRDefault="00DE3536" w:rsidP="00122607">
            <w:pPr>
              <w:pStyle w:val="TAL"/>
              <w:rPr>
                <w:bCs/>
                <w:snapToGrid w:val="0"/>
                <w:sz w:val="16"/>
                <w:lang w:eastAsia="en-US"/>
              </w:rPr>
            </w:pPr>
            <w:r w:rsidRPr="007F2770">
              <w:rPr>
                <w:bCs/>
                <w:snapToGrid w:val="0"/>
                <w:sz w:val="16"/>
                <w:lang w:eastAsia="en-US"/>
              </w:rPr>
              <w:t>17.6.0</w:t>
            </w:r>
          </w:p>
        </w:tc>
      </w:tr>
      <w:tr w:rsidR="00CC7F27" w:rsidRPr="007F2770" w14:paraId="771AB6B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609A491" w14:textId="56DF8D0D" w:rsidR="00DE3536" w:rsidRPr="007F2770" w:rsidRDefault="00DE3536" w:rsidP="001226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FB213F" w14:textId="5933032A" w:rsidR="00DE3536" w:rsidRPr="007F2770" w:rsidRDefault="00DE3536" w:rsidP="001226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374E2C" w14:textId="3916D598" w:rsidR="00DE3536" w:rsidRPr="007F2770" w:rsidRDefault="00DE3536" w:rsidP="00122607">
            <w:pPr>
              <w:pStyle w:val="TAC"/>
              <w:ind w:left="284" w:hanging="284"/>
              <w:rPr>
                <w:sz w:val="16"/>
              </w:rPr>
            </w:pPr>
            <w:r w:rsidRPr="007F2770">
              <w:rPr>
                <w:sz w:val="16"/>
              </w:rPr>
              <w:t>CP-220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BEB11F" w14:textId="5FE174AD" w:rsidR="00DE3536" w:rsidRPr="007F2770" w:rsidRDefault="00DE3536" w:rsidP="00122607">
            <w:pPr>
              <w:pStyle w:val="TAL"/>
              <w:rPr>
                <w:rFonts w:cs="Arial"/>
                <w:sz w:val="16"/>
                <w:szCs w:val="16"/>
              </w:rPr>
            </w:pPr>
            <w:r w:rsidRPr="007F2770">
              <w:rPr>
                <w:rFonts w:cs="Arial"/>
                <w:sz w:val="16"/>
                <w:szCs w:val="16"/>
              </w:rPr>
              <w:t>40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9DC282" w14:textId="050BFCC7" w:rsidR="00DE3536" w:rsidRPr="007F2770" w:rsidRDefault="00DE3536" w:rsidP="001226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3BE3AD" w14:textId="1F592703" w:rsidR="00DE3536" w:rsidRPr="007F2770" w:rsidRDefault="00DE3536" w:rsidP="001226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9A0D48" w14:textId="6E6E4A45" w:rsidR="00DE3536" w:rsidRPr="007F2770" w:rsidRDefault="00DE3536" w:rsidP="00122607">
            <w:pPr>
              <w:pStyle w:val="TAL"/>
              <w:rPr>
                <w:bCs/>
                <w:snapToGrid w:val="0"/>
                <w:sz w:val="16"/>
                <w:szCs w:val="16"/>
                <w:lang w:eastAsia="en-US"/>
              </w:rPr>
            </w:pPr>
            <w:r w:rsidRPr="007F2770">
              <w:rPr>
                <w:bCs/>
                <w:snapToGrid w:val="0"/>
                <w:sz w:val="16"/>
                <w:szCs w:val="16"/>
                <w:lang w:eastAsia="en-US"/>
              </w:rPr>
              <w:t>Congestion control for onboarding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FC6E28" w14:textId="34C57E50" w:rsidR="00DE3536" w:rsidRPr="007F2770" w:rsidRDefault="00DE3536" w:rsidP="00122607">
            <w:pPr>
              <w:pStyle w:val="TAL"/>
              <w:rPr>
                <w:bCs/>
                <w:snapToGrid w:val="0"/>
                <w:sz w:val="16"/>
                <w:lang w:eastAsia="en-US"/>
              </w:rPr>
            </w:pPr>
            <w:r w:rsidRPr="007F2770">
              <w:rPr>
                <w:bCs/>
                <w:snapToGrid w:val="0"/>
                <w:sz w:val="16"/>
                <w:lang w:eastAsia="en-US"/>
              </w:rPr>
              <w:t>17.6.0</w:t>
            </w:r>
          </w:p>
        </w:tc>
      </w:tr>
      <w:tr w:rsidR="00CC7F27" w:rsidRPr="007F2770" w14:paraId="3A71F84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325AF9" w14:textId="414F75F8" w:rsidR="00DE3536" w:rsidRPr="007F2770" w:rsidRDefault="00DE3536"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D8CFB5" w14:textId="206D7653" w:rsidR="00DE3536" w:rsidRPr="007F2770" w:rsidRDefault="00DE3536"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A53702" w14:textId="2913B3D8" w:rsidR="00DE3536" w:rsidRPr="007F2770" w:rsidRDefault="00DE3536" w:rsidP="00DE3536">
            <w:pPr>
              <w:pStyle w:val="TAC"/>
              <w:ind w:left="284" w:hanging="284"/>
              <w:rPr>
                <w:sz w:val="16"/>
              </w:rPr>
            </w:pPr>
            <w:r w:rsidRPr="007F2770">
              <w:rPr>
                <w:sz w:val="16"/>
              </w:rPr>
              <w:t>CP-220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3C22EA" w14:textId="48966747" w:rsidR="00DE3536" w:rsidRPr="007F2770" w:rsidRDefault="00DE3536" w:rsidP="00DE3536">
            <w:pPr>
              <w:pStyle w:val="TAL"/>
              <w:rPr>
                <w:rFonts w:cs="Arial"/>
                <w:sz w:val="16"/>
                <w:szCs w:val="16"/>
              </w:rPr>
            </w:pPr>
            <w:r w:rsidRPr="007F2770">
              <w:rPr>
                <w:rFonts w:cs="Arial"/>
                <w:sz w:val="16"/>
                <w:szCs w:val="16"/>
              </w:rPr>
              <w:t>40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144706" w14:textId="50BF1C20" w:rsidR="00DE3536" w:rsidRPr="007F2770" w:rsidRDefault="00DE3536" w:rsidP="00DE353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F566C0" w14:textId="72ACFDA8" w:rsidR="00DE3536" w:rsidRPr="007F2770" w:rsidRDefault="00DE3536"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73CF15" w14:textId="236F2DE1" w:rsidR="00DE3536" w:rsidRPr="007F2770" w:rsidRDefault="00DE3536" w:rsidP="00DE3536">
            <w:pPr>
              <w:pStyle w:val="TAL"/>
              <w:rPr>
                <w:bCs/>
                <w:snapToGrid w:val="0"/>
                <w:sz w:val="16"/>
                <w:szCs w:val="16"/>
                <w:lang w:eastAsia="en-US"/>
              </w:rPr>
            </w:pPr>
            <w:r w:rsidRPr="007F2770">
              <w:rPr>
                <w:bCs/>
                <w:snapToGrid w:val="0"/>
                <w:sz w:val="16"/>
                <w:szCs w:val="16"/>
                <w:lang w:eastAsia="en-US"/>
              </w:rPr>
              <w:t>Clarification of the UE behavior for the pending NSSAI for the current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DC31DF" w14:textId="33EC9EFA" w:rsidR="00DE3536" w:rsidRPr="007F2770" w:rsidRDefault="00DE3536" w:rsidP="00DE3536">
            <w:pPr>
              <w:pStyle w:val="TAL"/>
              <w:rPr>
                <w:bCs/>
                <w:snapToGrid w:val="0"/>
                <w:sz w:val="16"/>
                <w:lang w:eastAsia="en-US"/>
              </w:rPr>
            </w:pPr>
            <w:r w:rsidRPr="007F2770">
              <w:rPr>
                <w:bCs/>
                <w:snapToGrid w:val="0"/>
                <w:sz w:val="16"/>
                <w:lang w:eastAsia="en-US"/>
              </w:rPr>
              <w:t>17.6.0</w:t>
            </w:r>
          </w:p>
        </w:tc>
      </w:tr>
      <w:tr w:rsidR="00CC7F27" w:rsidRPr="007F2770" w14:paraId="4C48BB0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F426B2" w14:textId="1D3CE73F" w:rsidR="00DE3536" w:rsidRPr="007F2770" w:rsidRDefault="00DE3536"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7D3F13" w14:textId="44802996" w:rsidR="00DE3536" w:rsidRPr="007F2770" w:rsidRDefault="00DE3536"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E98F86" w14:textId="38A2A308" w:rsidR="00DE3536" w:rsidRPr="007F2770" w:rsidRDefault="00DE3536" w:rsidP="00DE3536">
            <w:pPr>
              <w:pStyle w:val="TAC"/>
              <w:ind w:left="284" w:hanging="284"/>
              <w:rPr>
                <w:sz w:val="16"/>
              </w:rPr>
            </w:pPr>
            <w:r w:rsidRPr="007F2770">
              <w:rPr>
                <w:sz w:val="16"/>
              </w:rPr>
              <w:t>CP-220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33D66E" w14:textId="301D8E1F" w:rsidR="00DE3536" w:rsidRPr="007F2770" w:rsidRDefault="00DE3536" w:rsidP="00DE3536">
            <w:pPr>
              <w:pStyle w:val="TAL"/>
              <w:rPr>
                <w:rFonts w:cs="Arial"/>
                <w:sz w:val="16"/>
                <w:szCs w:val="16"/>
              </w:rPr>
            </w:pPr>
            <w:r w:rsidRPr="007F2770">
              <w:rPr>
                <w:rFonts w:cs="Arial"/>
                <w:sz w:val="16"/>
                <w:szCs w:val="16"/>
              </w:rPr>
              <w:t>40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B61020" w14:textId="14059B7C" w:rsidR="00DE3536" w:rsidRPr="007F2770" w:rsidRDefault="00DE3536" w:rsidP="00DE353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95977A" w14:textId="19C1CFD7" w:rsidR="00DE3536" w:rsidRPr="007F2770" w:rsidRDefault="00DE3536"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E12D30" w14:textId="6571CA81" w:rsidR="00DE3536" w:rsidRPr="007F2770" w:rsidRDefault="00DE3536" w:rsidP="00DE3536">
            <w:pPr>
              <w:pStyle w:val="TAL"/>
              <w:rPr>
                <w:bCs/>
                <w:snapToGrid w:val="0"/>
                <w:sz w:val="16"/>
                <w:szCs w:val="16"/>
                <w:lang w:eastAsia="en-US"/>
              </w:rPr>
            </w:pPr>
            <w:r w:rsidRPr="007F2770">
              <w:rPr>
                <w:bCs/>
                <w:snapToGrid w:val="0"/>
                <w:sz w:val="16"/>
                <w:szCs w:val="16"/>
                <w:lang w:eastAsia="en-US"/>
              </w:rPr>
              <w:t>Clarification of the UE behavior for the rejected NSSAI for the failed or revoked NSSAA for the current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8F6CAB" w14:textId="5D37F35B" w:rsidR="00DE3536" w:rsidRPr="007F2770" w:rsidRDefault="00DE3536" w:rsidP="00DE3536">
            <w:pPr>
              <w:pStyle w:val="TAL"/>
              <w:rPr>
                <w:bCs/>
                <w:snapToGrid w:val="0"/>
                <w:sz w:val="16"/>
                <w:lang w:eastAsia="en-US"/>
              </w:rPr>
            </w:pPr>
            <w:r w:rsidRPr="007F2770">
              <w:rPr>
                <w:bCs/>
                <w:snapToGrid w:val="0"/>
                <w:sz w:val="16"/>
                <w:lang w:eastAsia="en-US"/>
              </w:rPr>
              <w:t>17.6.0</w:t>
            </w:r>
          </w:p>
        </w:tc>
      </w:tr>
      <w:tr w:rsidR="00CC7F27" w:rsidRPr="007F2770" w14:paraId="1E33728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C56EFCB" w14:textId="36BE0D9F" w:rsidR="00DE3536" w:rsidRPr="007F2770" w:rsidRDefault="00DE3536"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3A24F2" w14:textId="341D5F69" w:rsidR="00DE3536" w:rsidRPr="007F2770" w:rsidRDefault="00DE3536"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A84ED2" w14:textId="0D1BC11B" w:rsidR="00DE3536" w:rsidRPr="007F2770" w:rsidRDefault="00DE3536" w:rsidP="00DE3536">
            <w:pPr>
              <w:pStyle w:val="TAC"/>
              <w:ind w:left="284" w:hanging="284"/>
              <w:rPr>
                <w:sz w:val="16"/>
              </w:rPr>
            </w:pPr>
            <w:r w:rsidRPr="007F2770">
              <w:rPr>
                <w:sz w:val="16"/>
              </w:rPr>
              <w:t>CP-220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E4D89C" w14:textId="0422456D" w:rsidR="00DE3536" w:rsidRPr="007F2770" w:rsidRDefault="00DE3536" w:rsidP="00DE3536">
            <w:pPr>
              <w:pStyle w:val="TAL"/>
              <w:rPr>
                <w:rFonts w:cs="Arial"/>
                <w:sz w:val="16"/>
                <w:szCs w:val="16"/>
              </w:rPr>
            </w:pPr>
            <w:r w:rsidRPr="007F2770">
              <w:rPr>
                <w:rFonts w:cs="Arial"/>
                <w:sz w:val="16"/>
                <w:szCs w:val="16"/>
              </w:rPr>
              <w:t>40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569822" w14:textId="4916303B" w:rsidR="00DE3536" w:rsidRPr="007F2770" w:rsidRDefault="00DE3536" w:rsidP="00DE353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174AC9" w14:textId="3FEBF727" w:rsidR="00DE3536" w:rsidRPr="007F2770" w:rsidRDefault="00DE3536"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9CD35E" w14:textId="638252D0" w:rsidR="00DE3536" w:rsidRPr="007F2770" w:rsidRDefault="00DE3536" w:rsidP="00DE3536">
            <w:pPr>
              <w:pStyle w:val="TAL"/>
              <w:rPr>
                <w:bCs/>
                <w:snapToGrid w:val="0"/>
                <w:sz w:val="16"/>
                <w:szCs w:val="16"/>
                <w:lang w:eastAsia="en-US"/>
              </w:rPr>
            </w:pPr>
            <w:r w:rsidRPr="007F2770">
              <w:rPr>
                <w:bCs/>
                <w:snapToGrid w:val="0"/>
                <w:sz w:val="16"/>
                <w:szCs w:val="16"/>
                <w:lang w:eastAsia="en-US"/>
              </w:rPr>
              <w:t>Missing cause value number for Onboarding services termina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658887" w14:textId="643FF28E" w:rsidR="00DE3536" w:rsidRPr="007F2770" w:rsidRDefault="00DE3536" w:rsidP="00DE3536">
            <w:pPr>
              <w:pStyle w:val="TAL"/>
              <w:rPr>
                <w:bCs/>
                <w:snapToGrid w:val="0"/>
                <w:sz w:val="16"/>
                <w:lang w:eastAsia="en-US"/>
              </w:rPr>
            </w:pPr>
            <w:r w:rsidRPr="007F2770">
              <w:rPr>
                <w:bCs/>
                <w:snapToGrid w:val="0"/>
                <w:sz w:val="16"/>
                <w:lang w:eastAsia="en-US"/>
              </w:rPr>
              <w:t>17.6.0</w:t>
            </w:r>
          </w:p>
        </w:tc>
      </w:tr>
      <w:tr w:rsidR="00CC7F27" w:rsidRPr="007F2770" w14:paraId="2FAF78E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C886A3" w14:textId="79BF2450" w:rsidR="00316125" w:rsidRPr="007F2770" w:rsidRDefault="00316125"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E1DD4D" w14:textId="34E119CF" w:rsidR="00316125" w:rsidRPr="007F2770" w:rsidRDefault="00316125"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F3B4C2" w14:textId="527A7E4C" w:rsidR="00316125" w:rsidRPr="007F2770" w:rsidRDefault="00316125" w:rsidP="00DE3536">
            <w:pPr>
              <w:pStyle w:val="TAC"/>
              <w:ind w:left="284" w:hanging="284"/>
              <w:rPr>
                <w:sz w:val="16"/>
              </w:rPr>
            </w:pPr>
            <w:r w:rsidRPr="007F2770">
              <w:rPr>
                <w:sz w:val="16"/>
              </w:rPr>
              <w:t>CP-220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6A2B87" w14:textId="12CD353F" w:rsidR="00316125" w:rsidRPr="007F2770" w:rsidRDefault="00316125" w:rsidP="00DE3536">
            <w:pPr>
              <w:pStyle w:val="TAL"/>
              <w:rPr>
                <w:rFonts w:cs="Arial"/>
                <w:sz w:val="16"/>
                <w:szCs w:val="16"/>
              </w:rPr>
            </w:pPr>
            <w:r w:rsidRPr="007F2770">
              <w:rPr>
                <w:rFonts w:cs="Arial"/>
                <w:sz w:val="16"/>
                <w:szCs w:val="16"/>
              </w:rPr>
              <w:t>38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14A499" w14:textId="0ABA6714" w:rsidR="00316125" w:rsidRPr="007F2770" w:rsidRDefault="00316125" w:rsidP="00DE353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FB5128" w14:textId="2AC27043" w:rsidR="00316125" w:rsidRPr="007F2770" w:rsidRDefault="00316125" w:rsidP="00DE3536">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6541A0" w14:textId="050717DF" w:rsidR="00316125" w:rsidRPr="007F2770" w:rsidRDefault="00316125" w:rsidP="00DE3536">
            <w:pPr>
              <w:pStyle w:val="TAL"/>
              <w:rPr>
                <w:bCs/>
                <w:snapToGrid w:val="0"/>
                <w:sz w:val="16"/>
                <w:szCs w:val="16"/>
                <w:lang w:eastAsia="en-US"/>
              </w:rPr>
            </w:pPr>
            <w:r w:rsidRPr="007F2770">
              <w:rPr>
                <w:bCs/>
                <w:snapToGrid w:val="0"/>
                <w:sz w:val="16"/>
                <w:szCs w:val="16"/>
                <w:lang w:eastAsia="en-US"/>
              </w:rPr>
              <w:t>Local deactivation of UP resource for an MA PDU session with PDN leg - 24501 Pa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9365A7" w14:textId="5EC983A9" w:rsidR="00316125" w:rsidRPr="007F2770" w:rsidRDefault="00316125" w:rsidP="00DE3536">
            <w:pPr>
              <w:pStyle w:val="TAL"/>
              <w:rPr>
                <w:bCs/>
                <w:snapToGrid w:val="0"/>
                <w:sz w:val="16"/>
                <w:lang w:eastAsia="en-US"/>
              </w:rPr>
            </w:pPr>
            <w:r w:rsidRPr="007F2770">
              <w:rPr>
                <w:bCs/>
                <w:snapToGrid w:val="0"/>
                <w:sz w:val="16"/>
                <w:lang w:eastAsia="en-US"/>
              </w:rPr>
              <w:t>17.6.0</w:t>
            </w:r>
          </w:p>
        </w:tc>
      </w:tr>
      <w:tr w:rsidR="00CC7F27" w:rsidRPr="007F2770" w14:paraId="49DAAF1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F193F4E" w14:textId="657B776B" w:rsidR="00316125" w:rsidRPr="007F2770" w:rsidRDefault="00316125"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9E9124" w14:textId="4CA125F4" w:rsidR="00316125" w:rsidRPr="007F2770" w:rsidRDefault="00316125"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32EB04" w14:textId="34323626" w:rsidR="00316125" w:rsidRPr="007F2770" w:rsidRDefault="00316125" w:rsidP="00DE3536">
            <w:pPr>
              <w:pStyle w:val="TAC"/>
              <w:ind w:left="284" w:hanging="284"/>
              <w:rPr>
                <w:sz w:val="16"/>
              </w:rPr>
            </w:pPr>
            <w:r w:rsidRPr="007F2770">
              <w:rPr>
                <w:sz w:val="16"/>
              </w:rPr>
              <w:t>CP-220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6EE998" w14:textId="1D0F14E1" w:rsidR="00316125" w:rsidRPr="007F2770" w:rsidRDefault="00316125" w:rsidP="00DE3536">
            <w:pPr>
              <w:pStyle w:val="TAL"/>
              <w:rPr>
                <w:rFonts w:cs="Arial"/>
                <w:sz w:val="16"/>
                <w:szCs w:val="16"/>
              </w:rPr>
            </w:pPr>
            <w:r w:rsidRPr="007F2770">
              <w:rPr>
                <w:rFonts w:cs="Arial"/>
                <w:sz w:val="16"/>
                <w:szCs w:val="16"/>
              </w:rPr>
              <w:t>38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0450D8" w14:textId="4031C2D7" w:rsidR="00316125" w:rsidRPr="007F2770" w:rsidRDefault="00316125" w:rsidP="00DE353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9E6C7F" w14:textId="09DDB18F" w:rsidR="00316125" w:rsidRPr="007F2770" w:rsidRDefault="00316125"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B531E9" w14:textId="0170D9E9" w:rsidR="00316125" w:rsidRPr="007F2770" w:rsidRDefault="00316125" w:rsidP="00DE3536">
            <w:pPr>
              <w:pStyle w:val="TAL"/>
              <w:rPr>
                <w:bCs/>
                <w:snapToGrid w:val="0"/>
                <w:sz w:val="16"/>
                <w:szCs w:val="16"/>
                <w:lang w:eastAsia="en-US"/>
              </w:rPr>
            </w:pPr>
            <w:r w:rsidRPr="007F2770">
              <w:rPr>
                <w:bCs/>
                <w:snapToGrid w:val="0"/>
                <w:sz w:val="16"/>
                <w:szCs w:val="16"/>
                <w:lang w:eastAsia="en-US"/>
              </w:rPr>
              <w:t>Clarification on maximum number of PDU sessions has been reach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486F17" w14:textId="23FADE35" w:rsidR="00316125" w:rsidRPr="007F2770" w:rsidRDefault="00316125" w:rsidP="00DE3536">
            <w:pPr>
              <w:pStyle w:val="TAL"/>
              <w:rPr>
                <w:bCs/>
                <w:snapToGrid w:val="0"/>
                <w:sz w:val="16"/>
                <w:lang w:eastAsia="en-US"/>
              </w:rPr>
            </w:pPr>
            <w:r w:rsidRPr="007F2770">
              <w:rPr>
                <w:bCs/>
                <w:snapToGrid w:val="0"/>
                <w:sz w:val="16"/>
                <w:lang w:eastAsia="en-US"/>
              </w:rPr>
              <w:t>17.6.0</w:t>
            </w:r>
          </w:p>
        </w:tc>
      </w:tr>
      <w:tr w:rsidR="00CC7F27" w:rsidRPr="007F2770" w14:paraId="77103BF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7F94D6" w14:textId="44D9D251" w:rsidR="00661A20" w:rsidRPr="007F2770" w:rsidRDefault="00661A20"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7DA94A" w14:textId="736647DD" w:rsidR="00661A20" w:rsidRPr="007F2770" w:rsidRDefault="00661A20"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D443AB" w14:textId="0661E736" w:rsidR="00661A20" w:rsidRPr="007F2770" w:rsidRDefault="00661A20" w:rsidP="00DE3536">
            <w:pPr>
              <w:pStyle w:val="TAC"/>
              <w:ind w:left="284" w:hanging="284"/>
              <w:rPr>
                <w:sz w:val="16"/>
              </w:rPr>
            </w:pPr>
            <w:r w:rsidRPr="007F2770">
              <w:rPr>
                <w:sz w:val="16"/>
              </w:rPr>
              <w:t>CP-220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34AB0C" w14:textId="509BEF2E" w:rsidR="00661A20" w:rsidRPr="007F2770" w:rsidRDefault="00661A20" w:rsidP="00DE3536">
            <w:pPr>
              <w:pStyle w:val="TAL"/>
              <w:rPr>
                <w:rFonts w:cs="Arial"/>
                <w:sz w:val="16"/>
                <w:szCs w:val="16"/>
              </w:rPr>
            </w:pPr>
            <w:r w:rsidRPr="007F2770">
              <w:rPr>
                <w:rFonts w:cs="Arial"/>
                <w:sz w:val="16"/>
                <w:szCs w:val="16"/>
              </w:rPr>
              <w:t>38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92C07A" w14:textId="1D493E88" w:rsidR="00661A20" w:rsidRPr="007F2770" w:rsidRDefault="00661A20" w:rsidP="00DE353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EEEF59" w14:textId="34050FAB" w:rsidR="00661A20" w:rsidRPr="007F2770" w:rsidRDefault="00661A20"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60F9E1" w14:textId="72E2AE66" w:rsidR="00661A20" w:rsidRPr="007F2770" w:rsidRDefault="00661A20" w:rsidP="00DE3536">
            <w:pPr>
              <w:pStyle w:val="TAL"/>
              <w:rPr>
                <w:bCs/>
                <w:snapToGrid w:val="0"/>
                <w:sz w:val="16"/>
                <w:szCs w:val="16"/>
                <w:lang w:eastAsia="en-US"/>
              </w:rPr>
            </w:pPr>
            <w:r w:rsidRPr="007F2770">
              <w:rPr>
                <w:bCs/>
                <w:snapToGrid w:val="0"/>
                <w:sz w:val="16"/>
                <w:szCs w:val="16"/>
                <w:lang w:eastAsia="en-US"/>
              </w:rPr>
              <w:t>UE receives ATSSS not suppor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5F10B1" w14:textId="4D64969D" w:rsidR="00661A20" w:rsidRPr="007F2770" w:rsidRDefault="00661A20" w:rsidP="00DE3536">
            <w:pPr>
              <w:pStyle w:val="TAL"/>
              <w:rPr>
                <w:bCs/>
                <w:snapToGrid w:val="0"/>
                <w:sz w:val="16"/>
                <w:lang w:eastAsia="en-US"/>
              </w:rPr>
            </w:pPr>
            <w:r w:rsidRPr="007F2770">
              <w:rPr>
                <w:bCs/>
                <w:snapToGrid w:val="0"/>
                <w:sz w:val="16"/>
                <w:lang w:eastAsia="en-US"/>
              </w:rPr>
              <w:t>17.6.0</w:t>
            </w:r>
          </w:p>
        </w:tc>
      </w:tr>
      <w:tr w:rsidR="00CC7F27" w:rsidRPr="007F2770" w14:paraId="6A345D2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DD8024" w14:textId="75E6D6DE" w:rsidR="00661A20" w:rsidRPr="007F2770" w:rsidRDefault="00661A20"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89CB0F" w14:textId="33CDEED9" w:rsidR="00661A20" w:rsidRPr="007F2770" w:rsidRDefault="00661A20"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3FBA2B" w14:textId="03B873F4" w:rsidR="00661A20" w:rsidRPr="007F2770" w:rsidRDefault="00661A20" w:rsidP="00DE3536">
            <w:pPr>
              <w:pStyle w:val="TAC"/>
              <w:ind w:left="284" w:hanging="284"/>
              <w:rPr>
                <w:sz w:val="16"/>
              </w:rPr>
            </w:pPr>
            <w:r w:rsidRPr="007F2770">
              <w:rPr>
                <w:sz w:val="16"/>
              </w:rPr>
              <w:t>CP-220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D5D48B" w14:textId="3932BDA7" w:rsidR="00661A20" w:rsidRPr="007F2770" w:rsidRDefault="00661A20" w:rsidP="00DE3536">
            <w:pPr>
              <w:pStyle w:val="TAL"/>
              <w:rPr>
                <w:rFonts w:cs="Arial"/>
                <w:sz w:val="16"/>
                <w:szCs w:val="16"/>
              </w:rPr>
            </w:pPr>
            <w:r w:rsidRPr="007F2770">
              <w:rPr>
                <w:rFonts w:cs="Arial"/>
                <w:sz w:val="16"/>
                <w:szCs w:val="16"/>
              </w:rPr>
              <w:t>38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47B8ED" w14:textId="773780C5" w:rsidR="00661A20" w:rsidRPr="007F2770" w:rsidRDefault="00661A20" w:rsidP="00DE353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8E5389" w14:textId="59A573F8" w:rsidR="00661A20" w:rsidRPr="007F2770" w:rsidRDefault="00661A20"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2776ED" w14:textId="41C97FE6" w:rsidR="00661A20" w:rsidRPr="007F2770" w:rsidRDefault="00661A20" w:rsidP="00DE3536">
            <w:pPr>
              <w:pStyle w:val="TAL"/>
              <w:rPr>
                <w:bCs/>
                <w:snapToGrid w:val="0"/>
                <w:sz w:val="16"/>
                <w:szCs w:val="16"/>
                <w:lang w:eastAsia="en-US"/>
              </w:rPr>
            </w:pPr>
            <w:r w:rsidRPr="007F2770">
              <w:rPr>
                <w:bCs/>
                <w:snapToGrid w:val="0"/>
                <w:sz w:val="16"/>
                <w:szCs w:val="16"/>
                <w:lang w:eastAsia="en-US"/>
              </w:rPr>
              <w:t>Abnormal handling for adding non-3GPP leg to an MA PDU session already with PDN le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0A38DD" w14:textId="41409C88" w:rsidR="00661A20" w:rsidRPr="007F2770" w:rsidRDefault="00661A20" w:rsidP="00DE3536">
            <w:pPr>
              <w:pStyle w:val="TAL"/>
              <w:rPr>
                <w:bCs/>
                <w:snapToGrid w:val="0"/>
                <w:sz w:val="16"/>
                <w:lang w:eastAsia="en-US"/>
              </w:rPr>
            </w:pPr>
            <w:r w:rsidRPr="007F2770">
              <w:rPr>
                <w:bCs/>
                <w:snapToGrid w:val="0"/>
                <w:sz w:val="16"/>
                <w:lang w:eastAsia="en-US"/>
              </w:rPr>
              <w:t>17.6.0</w:t>
            </w:r>
          </w:p>
        </w:tc>
      </w:tr>
      <w:tr w:rsidR="00CC7F27" w:rsidRPr="007F2770" w14:paraId="46B2CFA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E83C34E" w14:textId="54D572D1" w:rsidR="00661A20" w:rsidRPr="007F2770" w:rsidRDefault="00661A20"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E8709B" w14:textId="1BA28F66" w:rsidR="00661A20" w:rsidRPr="007F2770" w:rsidRDefault="00661A20"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34F262" w14:textId="39B9380B" w:rsidR="00661A20" w:rsidRPr="007F2770" w:rsidRDefault="00661A20" w:rsidP="00DE3536">
            <w:pPr>
              <w:pStyle w:val="TAC"/>
              <w:ind w:left="284" w:hanging="284"/>
              <w:rPr>
                <w:sz w:val="16"/>
              </w:rPr>
            </w:pPr>
            <w:r w:rsidRPr="007F2770">
              <w:rPr>
                <w:sz w:val="16"/>
              </w:rPr>
              <w:t>CP-220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4347AE" w14:textId="00D65BCE" w:rsidR="00661A20" w:rsidRPr="007F2770" w:rsidRDefault="00661A20" w:rsidP="00DE3536">
            <w:pPr>
              <w:pStyle w:val="TAL"/>
              <w:rPr>
                <w:rFonts w:cs="Arial"/>
                <w:sz w:val="16"/>
                <w:szCs w:val="16"/>
              </w:rPr>
            </w:pPr>
            <w:r w:rsidRPr="007F2770">
              <w:rPr>
                <w:rFonts w:cs="Arial"/>
                <w:sz w:val="16"/>
                <w:szCs w:val="16"/>
              </w:rPr>
              <w:t>38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21D340" w14:textId="41209FB5" w:rsidR="00661A20" w:rsidRPr="007F2770" w:rsidRDefault="00661A20" w:rsidP="00DE353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B20D99" w14:textId="4253D13C" w:rsidR="00661A20" w:rsidRPr="007F2770" w:rsidRDefault="00661A20"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C08E22" w14:textId="12264964" w:rsidR="00661A20" w:rsidRPr="007F2770" w:rsidRDefault="00661A20" w:rsidP="00DE3536">
            <w:pPr>
              <w:pStyle w:val="TAL"/>
              <w:rPr>
                <w:bCs/>
                <w:snapToGrid w:val="0"/>
                <w:sz w:val="16"/>
                <w:szCs w:val="16"/>
                <w:lang w:eastAsia="en-US"/>
              </w:rPr>
            </w:pPr>
            <w:r w:rsidRPr="007F2770">
              <w:rPr>
                <w:bCs/>
                <w:snapToGrid w:val="0"/>
                <w:sz w:val="16"/>
                <w:szCs w:val="16"/>
                <w:lang w:eastAsia="en-US"/>
              </w:rPr>
              <w:t>Clarification on QoS rules merge for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19893E" w14:textId="5E20548F" w:rsidR="00661A20" w:rsidRPr="007F2770" w:rsidRDefault="00661A20" w:rsidP="00DE3536">
            <w:pPr>
              <w:pStyle w:val="TAL"/>
              <w:rPr>
                <w:bCs/>
                <w:snapToGrid w:val="0"/>
                <w:sz w:val="16"/>
                <w:lang w:eastAsia="en-US"/>
              </w:rPr>
            </w:pPr>
            <w:r w:rsidRPr="007F2770">
              <w:rPr>
                <w:bCs/>
                <w:snapToGrid w:val="0"/>
                <w:sz w:val="16"/>
                <w:lang w:eastAsia="en-US"/>
              </w:rPr>
              <w:t>17.6.0</w:t>
            </w:r>
          </w:p>
        </w:tc>
      </w:tr>
      <w:tr w:rsidR="00CC7F27" w:rsidRPr="007F2770" w14:paraId="19FA453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3AABD7D" w14:textId="313D1130" w:rsidR="00661A20" w:rsidRPr="007F2770" w:rsidRDefault="00661A20"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3450AE" w14:textId="0EC9349C" w:rsidR="00661A20" w:rsidRPr="007F2770" w:rsidRDefault="00661A20"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080F30" w14:textId="10FF5145" w:rsidR="00661A20" w:rsidRPr="007F2770" w:rsidRDefault="00661A20" w:rsidP="00DE3536">
            <w:pPr>
              <w:pStyle w:val="TAC"/>
              <w:ind w:left="284" w:hanging="284"/>
              <w:rPr>
                <w:sz w:val="16"/>
              </w:rPr>
            </w:pPr>
            <w:r w:rsidRPr="007F2770">
              <w:rPr>
                <w:sz w:val="16"/>
              </w:rPr>
              <w:t>CP-220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3B4E2B" w14:textId="4D4F9AFF" w:rsidR="00661A20" w:rsidRPr="007F2770" w:rsidRDefault="00661A20" w:rsidP="00DE3536">
            <w:pPr>
              <w:pStyle w:val="TAL"/>
              <w:rPr>
                <w:rFonts w:cs="Arial"/>
                <w:sz w:val="16"/>
                <w:szCs w:val="16"/>
              </w:rPr>
            </w:pPr>
            <w:r w:rsidRPr="007F2770">
              <w:rPr>
                <w:rFonts w:cs="Arial"/>
                <w:sz w:val="16"/>
                <w:szCs w:val="16"/>
              </w:rPr>
              <w:t>36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32CE7D" w14:textId="7203D40C" w:rsidR="00661A20" w:rsidRPr="007F2770" w:rsidRDefault="00661A20" w:rsidP="00DE3536">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288FD2" w14:textId="232E1125" w:rsidR="00661A20" w:rsidRPr="007F2770" w:rsidRDefault="00661A20" w:rsidP="00DE3536">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2208D0" w14:textId="7BEFCC29" w:rsidR="00661A20" w:rsidRPr="007F2770" w:rsidRDefault="00661A20" w:rsidP="00DE3536">
            <w:pPr>
              <w:pStyle w:val="TAL"/>
              <w:rPr>
                <w:bCs/>
                <w:snapToGrid w:val="0"/>
                <w:sz w:val="16"/>
                <w:szCs w:val="16"/>
                <w:lang w:eastAsia="en-US"/>
              </w:rPr>
            </w:pPr>
            <w:r w:rsidRPr="007F2770">
              <w:rPr>
                <w:bCs/>
                <w:snapToGrid w:val="0"/>
                <w:sz w:val="16"/>
                <w:szCs w:val="16"/>
                <w:lang w:eastAsia="en-US"/>
              </w:rPr>
              <w:t>5GS MUSIM Paging restri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B8DCC5" w14:textId="3EA86452" w:rsidR="00661A20" w:rsidRPr="007F2770" w:rsidRDefault="00661A20" w:rsidP="00DE3536">
            <w:pPr>
              <w:pStyle w:val="TAL"/>
              <w:rPr>
                <w:bCs/>
                <w:snapToGrid w:val="0"/>
                <w:sz w:val="16"/>
                <w:lang w:eastAsia="en-US"/>
              </w:rPr>
            </w:pPr>
            <w:r w:rsidRPr="007F2770">
              <w:rPr>
                <w:bCs/>
                <w:snapToGrid w:val="0"/>
                <w:sz w:val="16"/>
                <w:lang w:eastAsia="en-US"/>
              </w:rPr>
              <w:t>17.6.0</w:t>
            </w:r>
          </w:p>
        </w:tc>
      </w:tr>
      <w:tr w:rsidR="00CC7F27" w:rsidRPr="007F2770" w14:paraId="7F9214C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2F05047" w14:textId="22332F45" w:rsidR="00661A20" w:rsidRPr="007F2770" w:rsidRDefault="00661A20"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44659F" w14:textId="20A926FC" w:rsidR="00661A20" w:rsidRPr="007F2770" w:rsidRDefault="00661A20"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FB5695" w14:textId="37900E54" w:rsidR="00661A20" w:rsidRPr="007F2770" w:rsidRDefault="00661A20" w:rsidP="00DE3536">
            <w:pPr>
              <w:pStyle w:val="TAC"/>
              <w:ind w:left="284" w:hanging="284"/>
              <w:rPr>
                <w:sz w:val="16"/>
              </w:rPr>
            </w:pPr>
            <w:r w:rsidRPr="007F2770">
              <w:rPr>
                <w:sz w:val="16"/>
              </w:rPr>
              <w:t>CP-220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357974" w14:textId="32249B1F" w:rsidR="00661A20" w:rsidRPr="007F2770" w:rsidRDefault="00661A20" w:rsidP="00DE3536">
            <w:pPr>
              <w:pStyle w:val="TAL"/>
              <w:rPr>
                <w:rFonts w:cs="Arial"/>
                <w:sz w:val="16"/>
                <w:szCs w:val="16"/>
              </w:rPr>
            </w:pPr>
            <w:r w:rsidRPr="007F2770">
              <w:rPr>
                <w:rFonts w:cs="Arial"/>
                <w:sz w:val="16"/>
                <w:szCs w:val="16"/>
              </w:rPr>
              <w:t>38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81437D" w14:textId="10A9AD31" w:rsidR="00661A20" w:rsidRPr="007F2770" w:rsidRDefault="00661A20" w:rsidP="00DE3536">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06DEE9" w14:textId="5B90DFD2" w:rsidR="00661A20" w:rsidRPr="007F2770" w:rsidRDefault="00661A20"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A27BF1" w14:textId="4B040A47" w:rsidR="00661A20" w:rsidRPr="007F2770" w:rsidRDefault="00661A20" w:rsidP="00DE3536">
            <w:pPr>
              <w:pStyle w:val="TAL"/>
              <w:rPr>
                <w:bCs/>
                <w:snapToGrid w:val="0"/>
                <w:sz w:val="16"/>
                <w:szCs w:val="16"/>
                <w:lang w:eastAsia="en-US"/>
              </w:rPr>
            </w:pPr>
            <w:r w:rsidRPr="007F2770">
              <w:rPr>
                <w:bCs/>
                <w:snapToGrid w:val="0"/>
                <w:sz w:val="16"/>
                <w:szCs w:val="16"/>
                <w:lang w:eastAsia="en-US"/>
              </w:rPr>
              <w:t>Condition for removing the paging restri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79AA96" w14:textId="4D6D50E6" w:rsidR="00661A20" w:rsidRPr="007F2770" w:rsidRDefault="00661A20" w:rsidP="00DE3536">
            <w:pPr>
              <w:pStyle w:val="TAL"/>
              <w:rPr>
                <w:bCs/>
                <w:snapToGrid w:val="0"/>
                <w:sz w:val="16"/>
                <w:lang w:eastAsia="en-US"/>
              </w:rPr>
            </w:pPr>
            <w:r w:rsidRPr="007F2770">
              <w:rPr>
                <w:bCs/>
                <w:snapToGrid w:val="0"/>
                <w:sz w:val="16"/>
                <w:lang w:eastAsia="en-US"/>
              </w:rPr>
              <w:t>17.6.0</w:t>
            </w:r>
          </w:p>
        </w:tc>
      </w:tr>
      <w:tr w:rsidR="00CC7F27" w:rsidRPr="007F2770" w14:paraId="4CE7A48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182341" w14:textId="6DA0816C" w:rsidR="00661A20" w:rsidRPr="007F2770" w:rsidRDefault="00661A20"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0D3667" w14:textId="41920206" w:rsidR="00661A20" w:rsidRPr="007F2770" w:rsidRDefault="00661A20"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ECD353" w14:textId="308CC330" w:rsidR="00661A20" w:rsidRPr="007F2770" w:rsidRDefault="00661A20" w:rsidP="00DE3536">
            <w:pPr>
              <w:pStyle w:val="TAC"/>
              <w:ind w:left="284" w:hanging="284"/>
              <w:rPr>
                <w:sz w:val="16"/>
              </w:rPr>
            </w:pPr>
            <w:r w:rsidRPr="007F2770">
              <w:rPr>
                <w:sz w:val="16"/>
              </w:rPr>
              <w:t>CP-220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74030C" w14:textId="333EDE48" w:rsidR="00661A20" w:rsidRPr="007F2770" w:rsidRDefault="00661A20" w:rsidP="00DE3536">
            <w:pPr>
              <w:pStyle w:val="TAL"/>
              <w:rPr>
                <w:rFonts w:cs="Arial"/>
                <w:sz w:val="16"/>
                <w:szCs w:val="16"/>
              </w:rPr>
            </w:pPr>
            <w:r w:rsidRPr="007F2770">
              <w:rPr>
                <w:rFonts w:cs="Arial"/>
                <w:sz w:val="16"/>
                <w:szCs w:val="16"/>
              </w:rPr>
              <w:t>38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A5D2C8" w14:textId="3E48E148" w:rsidR="00661A20" w:rsidRPr="007F2770" w:rsidRDefault="00661A20" w:rsidP="00DE3536">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293FA07" w14:textId="094E0871" w:rsidR="00661A20" w:rsidRPr="007F2770" w:rsidRDefault="00661A20"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EBC14D" w14:textId="3DAA0861" w:rsidR="00661A20" w:rsidRPr="007F2770" w:rsidRDefault="00661A20" w:rsidP="00DE3536">
            <w:pPr>
              <w:pStyle w:val="TAL"/>
              <w:rPr>
                <w:bCs/>
                <w:snapToGrid w:val="0"/>
                <w:sz w:val="16"/>
                <w:szCs w:val="16"/>
                <w:lang w:eastAsia="en-US"/>
              </w:rPr>
            </w:pPr>
            <w:r w:rsidRPr="007F2770">
              <w:rPr>
                <w:bCs/>
                <w:snapToGrid w:val="0"/>
                <w:sz w:val="16"/>
                <w:szCs w:val="16"/>
                <w:lang w:eastAsia="en-US"/>
              </w:rPr>
              <w:t>N1 NAS signalling connection release reformul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636A09" w14:textId="674D64B2" w:rsidR="00661A20" w:rsidRPr="007F2770" w:rsidRDefault="00661A20" w:rsidP="00DE3536">
            <w:pPr>
              <w:pStyle w:val="TAL"/>
              <w:rPr>
                <w:bCs/>
                <w:snapToGrid w:val="0"/>
                <w:sz w:val="16"/>
                <w:lang w:eastAsia="en-US"/>
              </w:rPr>
            </w:pPr>
            <w:r w:rsidRPr="007F2770">
              <w:rPr>
                <w:bCs/>
                <w:snapToGrid w:val="0"/>
                <w:sz w:val="16"/>
                <w:lang w:eastAsia="en-US"/>
              </w:rPr>
              <w:t>17.6.0</w:t>
            </w:r>
          </w:p>
        </w:tc>
      </w:tr>
      <w:tr w:rsidR="00CC7F27" w:rsidRPr="007F2770" w14:paraId="7604DFF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EFD0707" w14:textId="341158E8" w:rsidR="00661A20" w:rsidRPr="007F2770" w:rsidRDefault="00661A20"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038B61" w14:textId="188C8EA1" w:rsidR="00661A20" w:rsidRPr="007F2770" w:rsidRDefault="00661A20"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07018C" w14:textId="60B47AE4" w:rsidR="00661A20" w:rsidRPr="007F2770" w:rsidRDefault="00661A20" w:rsidP="00DE3536">
            <w:pPr>
              <w:pStyle w:val="TAC"/>
              <w:ind w:left="284" w:hanging="284"/>
              <w:rPr>
                <w:sz w:val="16"/>
              </w:rPr>
            </w:pPr>
            <w:r w:rsidRPr="007F2770">
              <w:rPr>
                <w:sz w:val="16"/>
              </w:rPr>
              <w:t>CP-220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D334B2" w14:textId="742C82B6" w:rsidR="00661A20" w:rsidRPr="007F2770" w:rsidRDefault="00661A20" w:rsidP="00DE3536">
            <w:pPr>
              <w:pStyle w:val="TAL"/>
              <w:rPr>
                <w:rFonts w:cs="Arial"/>
                <w:sz w:val="16"/>
                <w:szCs w:val="16"/>
              </w:rPr>
            </w:pPr>
            <w:r w:rsidRPr="007F2770">
              <w:rPr>
                <w:rFonts w:cs="Arial"/>
                <w:sz w:val="16"/>
                <w:szCs w:val="16"/>
              </w:rPr>
              <w:t>38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996C86" w14:textId="01E5942B" w:rsidR="00661A20" w:rsidRPr="007F2770" w:rsidRDefault="00661A20" w:rsidP="00DE3536">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FE5450B" w14:textId="2D30F67A" w:rsidR="00661A20" w:rsidRPr="007F2770" w:rsidRDefault="00661A20"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969435" w14:textId="3E248616" w:rsidR="00661A20" w:rsidRPr="007F2770" w:rsidRDefault="00661A20" w:rsidP="00DE3536">
            <w:pPr>
              <w:pStyle w:val="TAL"/>
              <w:rPr>
                <w:bCs/>
                <w:snapToGrid w:val="0"/>
                <w:sz w:val="16"/>
                <w:szCs w:val="16"/>
                <w:lang w:eastAsia="en-US"/>
              </w:rPr>
            </w:pPr>
            <w:r w:rsidRPr="007F2770">
              <w:rPr>
                <w:bCs/>
                <w:snapToGrid w:val="0"/>
                <w:sz w:val="16"/>
                <w:szCs w:val="16"/>
                <w:lang w:eastAsia="en-US"/>
              </w:rPr>
              <w:t>Paging restriction in N1 NAS signalling connection release upon RAN paging rej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C08D99" w14:textId="75E1910F" w:rsidR="00661A20" w:rsidRPr="007F2770" w:rsidRDefault="00661A20" w:rsidP="00DE3536">
            <w:pPr>
              <w:pStyle w:val="TAL"/>
              <w:rPr>
                <w:bCs/>
                <w:snapToGrid w:val="0"/>
                <w:sz w:val="16"/>
                <w:lang w:eastAsia="en-US"/>
              </w:rPr>
            </w:pPr>
            <w:r w:rsidRPr="007F2770">
              <w:rPr>
                <w:bCs/>
                <w:snapToGrid w:val="0"/>
                <w:sz w:val="16"/>
                <w:lang w:eastAsia="en-US"/>
              </w:rPr>
              <w:t>17.6.0</w:t>
            </w:r>
          </w:p>
        </w:tc>
      </w:tr>
      <w:tr w:rsidR="00CC7F27" w:rsidRPr="007F2770" w14:paraId="0B1FE06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9648FA" w14:textId="60F10737" w:rsidR="00DA37A1" w:rsidRPr="007F2770" w:rsidRDefault="00DA37A1"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7A5956" w14:textId="19AEB87A" w:rsidR="00DA37A1" w:rsidRPr="007F2770" w:rsidRDefault="00DA37A1"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C2331F" w14:textId="1B116A51" w:rsidR="00DA37A1" w:rsidRPr="007F2770" w:rsidRDefault="00DA37A1" w:rsidP="00DE3536">
            <w:pPr>
              <w:pStyle w:val="TAC"/>
              <w:ind w:left="284" w:hanging="284"/>
              <w:rPr>
                <w:sz w:val="16"/>
              </w:rPr>
            </w:pPr>
            <w:r w:rsidRPr="007F2770">
              <w:rPr>
                <w:sz w:val="16"/>
              </w:rPr>
              <w:t>CP-220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302845" w14:textId="483A173B" w:rsidR="00DA37A1" w:rsidRPr="007F2770" w:rsidRDefault="00DA37A1" w:rsidP="00DE3536">
            <w:pPr>
              <w:pStyle w:val="TAL"/>
              <w:rPr>
                <w:rFonts w:cs="Arial"/>
                <w:sz w:val="16"/>
                <w:szCs w:val="16"/>
              </w:rPr>
            </w:pPr>
            <w:r w:rsidRPr="007F2770">
              <w:rPr>
                <w:rFonts w:cs="Arial"/>
                <w:sz w:val="16"/>
                <w:szCs w:val="16"/>
              </w:rPr>
              <w:t>38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985AA25" w14:textId="694C0854" w:rsidR="00DA37A1" w:rsidRPr="007F2770" w:rsidRDefault="00DA37A1" w:rsidP="00DE353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DD276F" w14:textId="02195B25" w:rsidR="00DA37A1" w:rsidRPr="007F2770" w:rsidRDefault="00DA37A1"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3E8692" w14:textId="6B49A8F4" w:rsidR="00DA37A1" w:rsidRPr="007F2770" w:rsidRDefault="00DA37A1" w:rsidP="00DE3536">
            <w:pPr>
              <w:pStyle w:val="TAL"/>
              <w:rPr>
                <w:bCs/>
                <w:snapToGrid w:val="0"/>
                <w:sz w:val="16"/>
                <w:szCs w:val="16"/>
                <w:lang w:eastAsia="en-US"/>
              </w:rPr>
            </w:pPr>
            <w:r w:rsidRPr="007F2770">
              <w:rPr>
                <w:bCs/>
                <w:snapToGrid w:val="0"/>
                <w:sz w:val="16"/>
                <w:szCs w:val="16"/>
                <w:lang w:eastAsia="en-US"/>
              </w:rPr>
              <w:t>Correction of T3540 start scenarios for MRU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BD602F" w14:textId="1BC87FC2" w:rsidR="00DA37A1" w:rsidRPr="007F2770" w:rsidRDefault="00DA37A1" w:rsidP="00DE3536">
            <w:pPr>
              <w:pStyle w:val="TAL"/>
              <w:rPr>
                <w:bCs/>
                <w:snapToGrid w:val="0"/>
                <w:sz w:val="16"/>
                <w:lang w:eastAsia="en-US"/>
              </w:rPr>
            </w:pPr>
            <w:r w:rsidRPr="007F2770">
              <w:rPr>
                <w:bCs/>
                <w:snapToGrid w:val="0"/>
                <w:sz w:val="16"/>
                <w:lang w:eastAsia="en-US"/>
              </w:rPr>
              <w:t>17.6.0</w:t>
            </w:r>
          </w:p>
        </w:tc>
      </w:tr>
      <w:tr w:rsidR="00CC7F27" w:rsidRPr="007F2770" w14:paraId="58DC52B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C3636B2" w14:textId="175E7CF8" w:rsidR="001E1107" w:rsidRPr="007F2770" w:rsidRDefault="001E1107"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DD489E" w14:textId="1EECEFF1" w:rsidR="001E1107" w:rsidRPr="007F2770" w:rsidRDefault="001E1107"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37BC47" w14:textId="2E8B6727" w:rsidR="001E1107" w:rsidRPr="007F2770" w:rsidRDefault="001E1107" w:rsidP="00DE3536">
            <w:pPr>
              <w:pStyle w:val="TAC"/>
              <w:ind w:left="284" w:hanging="284"/>
              <w:rPr>
                <w:sz w:val="16"/>
              </w:rPr>
            </w:pPr>
            <w:r w:rsidRPr="007F2770">
              <w:rPr>
                <w:sz w:val="16"/>
              </w:rPr>
              <w:t>CP-220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3EB267" w14:textId="797266FC" w:rsidR="001E1107" w:rsidRPr="007F2770" w:rsidRDefault="001E1107" w:rsidP="00DE3536">
            <w:pPr>
              <w:pStyle w:val="TAL"/>
              <w:rPr>
                <w:rFonts w:cs="Arial"/>
                <w:sz w:val="16"/>
                <w:szCs w:val="16"/>
              </w:rPr>
            </w:pPr>
            <w:r w:rsidRPr="007F2770">
              <w:rPr>
                <w:rFonts w:cs="Arial"/>
                <w:sz w:val="16"/>
                <w:szCs w:val="16"/>
              </w:rPr>
              <w:t>39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4F059E" w14:textId="6C81E8F7" w:rsidR="001E1107" w:rsidRPr="007F2770" w:rsidRDefault="001E1107" w:rsidP="00DE353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973CF6" w14:textId="17FE6510" w:rsidR="001E1107" w:rsidRPr="007F2770" w:rsidRDefault="001E1107"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0A9CE8" w14:textId="32A34782" w:rsidR="001E1107" w:rsidRPr="007F2770" w:rsidRDefault="001E1107" w:rsidP="00DE3536">
            <w:pPr>
              <w:pStyle w:val="TAL"/>
              <w:rPr>
                <w:bCs/>
                <w:snapToGrid w:val="0"/>
                <w:sz w:val="16"/>
                <w:szCs w:val="16"/>
                <w:lang w:eastAsia="en-US"/>
              </w:rPr>
            </w:pPr>
            <w:r w:rsidRPr="007F2770">
              <w:rPr>
                <w:bCs/>
                <w:snapToGrid w:val="0"/>
                <w:sz w:val="16"/>
                <w:szCs w:val="16"/>
                <w:lang w:eastAsia="en-US"/>
              </w:rPr>
              <w:t>The interaction of AS-NAS layer on RAN pag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324DB8" w14:textId="5ADA1896" w:rsidR="001E1107" w:rsidRPr="007F2770" w:rsidRDefault="001E1107" w:rsidP="00DE3536">
            <w:pPr>
              <w:pStyle w:val="TAL"/>
              <w:rPr>
                <w:bCs/>
                <w:snapToGrid w:val="0"/>
                <w:sz w:val="16"/>
                <w:lang w:eastAsia="en-US"/>
              </w:rPr>
            </w:pPr>
            <w:r w:rsidRPr="007F2770">
              <w:rPr>
                <w:bCs/>
                <w:snapToGrid w:val="0"/>
                <w:sz w:val="16"/>
                <w:lang w:eastAsia="en-US"/>
              </w:rPr>
              <w:t>17.6.0</w:t>
            </w:r>
          </w:p>
        </w:tc>
      </w:tr>
      <w:tr w:rsidR="00CC7F27" w:rsidRPr="007F2770" w14:paraId="7398DCB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EFADC6" w14:textId="4A5834DE" w:rsidR="00F44B52" w:rsidRPr="007F2770" w:rsidRDefault="00F44B52"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EA7ED6" w14:textId="34F10124" w:rsidR="00F44B52" w:rsidRPr="007F2770" w:rsidRDefault="00F44B52"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10C5F7" w14:textId="65FA837C" w:rsidR="00F44B52" w:rsidRPr="007F2770" w:rsidRDefault="00F44B52" w:rsidP="00DE3536">
            <w:pPr>
              <w:pStyle w:val="TAC"/>
              <w:ind w:left="284" w:hanging="284"/>
              <w:rPr>
                <w:sz w:val="16"/>
              </w:rPr>
            </w:pPr>
            <w:r w:rsidRPr="007F2770">
              <w:rPr>
                <w:sz w:val="16"/>
              </w:rPr>
              <w:t>CP-220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874FB3" w14:textId="0DDFCC0C" w:rsidR="00F44B52" w:rsidRPr="007F2770" w:rsidRDefault="00F44B52" w:rsidP="00DE3536">
            <w:pPr>
              <w:pStyle w:val="TAL"/>
              <w:rPr>
                <w:rFonts w:cs="Arial"/>
                <w:sz w:val="16"/>
                <w:szCs w:val="16"/>
              </w:rPr>
            </w:pPr>
            <w:r w:rsidRPr="007F2770">
              <w:rPr>
                <w:rFonts w:cs="Arial"/>
                <w:sz w:val="16"/>
                <w:szCs w:val="16"/>
              </w:rPr>
              <w:t>39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095DFF" w14:textId="69F16327" w:rsidR="00F44B52" w:rsidRPr="007F2770" w:rsidRDefault="00F44B52" w:rsidP="00DE353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67BC8D" w14:textId="7AAD6EB4" w:rsidR="00F44B52" w:rsidRPr="007F2770" w:rsidRDefault="00F44B52"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B960E9" w14:textId="54E0F8E6" w:rsidR="00F44B52" w:rsidRPr="007F2770" w:rsidRDefault="00F44B52" w:rsidP="00DE3536">
            <w:pPr>
              <w:pStyle w:val="TAL"/>
              <w:rPr>
                <w:bCs/>
                <w:snapToGrid w:val="0"/>
                <w:sz w:val="16"/>
                <w:szCs w:val="16"/>
                <w:lang w:eastAsia="en-US"/>
              </w:rPr>
            </w:pPr>
            <w:r w:rsidRPr="007F2770">
              <w:rPr>
                <w:bCs/>
                <w:snapToGrid w:val="0"/>
                <w:sz w:val="16"/>
                <w:szCs w:val="16"/>
                <w:lang w:eastAsia="en-US"/>
              </w:rPr>
              <w:t>Connection release for emergency servic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C7B5DD" w14:textId="35145A6A" w:rsidR="00F44B52" w:rsidRPr="007F2770" w:rsidRDefault="00F44B52" w:rsidP="00DE3536">
            <w:pPr>
              <w:pStyle w:val="TAL"/>
              <w:rPr>
                <w:bCs/>
                <w:snapToGrid w:val="0"/>
                <w:sz w:val="16"/>
                <w:lang w:eastAsia="en-US"/>
              </w:rPr>
            </w:pPr>
            <w:r w:rsidRPr="007F2770">
              <w:rPr>
                <w:bCs/>
                <w:snapToGrid w:val="0"/>
                <w:sz w:val="16"/>
                <w:lang w:eastAsia="en-US"/>
              </w:rPr>
              <w:t>17.6.0</w:t>
            </w:r>
          </w:p>
        </w:tc>
      </w:tr>
      <w:tr w:rsidR="00CC7F27" w:rsidRPr="007F2770" w14:paraId="663A8E9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7264D2B" w14:textId="6F7DF79F" w:rsidR="00BA71E6" w:rsidRPr="007F2770" w:rsidRDefault="00BA71E6" w:rsidP="00BA71E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6B3C4A" w14:textId="4E917FC1" w:rsidR="00BA71E6" w:rsidRPr="007F2770" w:rsidRDefault="00BA71E6" w:rsidP="00BA71E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F4E2A2" w14:textId="4A2D84DE" w:rsidR="00BA71E6" w:rsidRPr="007F2770" w:rsidRDefault="00BA71E6" w:rsidP="00BA71E6">
            <w:pPr>
              <w:pStyle w:val="TAC"/>
              <w:ind w:left="284" w:hanging="284"/>
              <w:rPr>
                <w:sz w:val="16"/>
              </w:rPr>
            </w:pPr>
            <w:r w:rsidRPr="007F2770">
              <w:rPr>
                <w:sz w:val="16"/>
              </w:rPr>
              <w:t>CP-220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A75585" w14:textId="3C11016E" w:rsidR="00BA71E6" w:rsidRPr="007F2770" w:rsidRDefault="00BA71E6" w:rsidP="00BA71E6">
            <w:pPr>
              <w:pStyle w:val="TAL"/>
              <w:rPr>
                <w:rFonts w:cs="Arial"/>
                <w:sz w:val="16"/>
                <w:szCs w:val="16"/>
              </w:rPr>
            </w:pPr>
            <w:r w:rsidRPr="007F2770">
              <w:rPr>
                <w:rFonts w:cs="Arial"/>
                <w:sz w:val="16"/>
                <w:szCs w:val="16"/>
              </w:rPr>
              <w:t>39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887BBF" w14:textId="42327A8E" w:rsidR="00BA71E6" w:rsidRPr="007F2770" w:rsidRDefault="00BA71E6" w:rsidP="00BA71E6">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004392" w14:textId="4A81B541" w:rsidR="00BA71E6" w:rsidRPr="007F2770" w:rsidRDefault="00BA71E6" w:rsidP="00BA71E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2D3B8A" w14:textId="18FEB9C8" w:rsidR="00BA71E6" w:rsidRPr="007F2770" w:rsidRDefault="00BA71E6" w:rsidP="00BA71E6">
            <w:pPr>
              <w:pStyle w:val="TAL"/>
              <w:rPr>
                <w:bCs/>
                <w:snapToGrid w:val="0"/>
                <w:sz w:val="16"/>
                <w:szCs w:val="16"/>
                <w:lang w:eastAsia="en-US"/>
              </w:rPr>
            </w:pPr>
            <w:r w:rsidRPr="007F2770">
              <w:rPr>
                <w:bCs/>
                <w:snapToGrid w:val="0"/>
                <w:sz w:val="16"/>
                <w:szCs w:val="16"/>
                <w:lang w:eastAsia="en-US"/>
              </w:rPr>
              <w:t>UE to release NAS signalling connection and indicate Paging restriction during mobility Registration only if no emergency service is ongoing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51EE94" w14:textId="78E5A5A9" w:rsidR="00BA71E6" w:rsidRPr="007F2770" w:rsidRDefault="00BA71E6" w:rsidP="00BA71E6">
            <w:pPr>
              <w:pStyle w:val="TAL"/>
              <w:rPr>
                <w:bCs/>
                <w:snapToGrid w:val="0"/>
                <w:sz w:val="16"/>
                <w:lang w:eastAsia="en-US"/>
              </w:rPr>
            </w:pPr>
            <w:r w:rsidRPr="007F2770">
              <w:rPr>
                <w:bCs/>
                <w:snapToGrid w:val="0"/>
                <w:sz w:val="16"/>
                <w:lang w:eastAsia="en-US"/>
              </w:rPr>
              <w:t>17.6.0</w:t>
            </w:r>
          </w:p>
        </w:tc>
      </w:tr>
      <w:tr w:rsidR="00CC7F27" w:rsidRPr="007F2770" w14:paraId="1D95D98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B0E6422" w14:textId="18C60B33" w:rsidR="00185970" w:rsidRPr="007F2770" w:rsidRDefault="00185970" w:rsidP="00BA71E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244CEF" w14:textId="00A85522" w:rsidR="00185970" w:rsidRPr="007F2770" w:rsidRDefault="00185970" w:rsidP="00BA71E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A84BD5" w14:textId="352E8757" w:rsidR="00185970" w:rsidRPr="007F2770" w:rsidRDefault="00185970" w:rsidP="00BA71E6">
            <w:pPr>
              <w:pStyle w:val="TAC"/>
              <w:ind w:left="284" w:hanging="284"/>
              <w:rPr>
                <w:sz w:val="16"/>
              </w:rPr>
            </w:pPr>
            <w:r w:rsidRPr="007F2770">
              <w:rPr>
                <w:sz w:val="16"/>
              </w:rPr>
              <w:t>CP-220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721082" w14:textId="25B173DE" w:rsidR="00185970" w:rsidRPr="007F2770" w:rsidRDefault="00185970" w:rsidP="00BA71E6">
            <w:pPr>
              <w:pStyle w:val="TAL"/>
              <w:rPr>
                <w:rFonts w:cs="Arial"/>
                <w:sz w:val="16"/>
                <w:szCs w:val="16"/>
              </w:rPr>
            </w:pPr>
            <w:r w:rsidRPr="007F2770">
              <w:rPr>
                <w:rFonts w:cs="Arial"/>
                <w:sz w:val="16"/>
                <w:szCs w:val="16"/>
              </w:rPr>
              <w:t>39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F014CF" w14:textId="39B447E9" w:rsidR="00185970" w:rsidRPr="007F2770" w:rsidRDefault="00185970" w:rsidP="00BA71E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5B0AEA" w14:textId="73688FA1" w:rsidR="00185970" w:rsidRPr="007F2770" w:rsidRDefault="00185970" w:rsidP="00BA71E6">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BE71F3" w14:textId="77D058E9" w:rsidR="00185970" w:rsidRPr="007F2770" w:rsidRDefault="00185970" w:rsidP="00BA71E6">
            <w:pPr>
              <w:pStyle w:val="TAL"/>
              <w:rPr>
                <w:bCs/>
                <w:snapToGrid w:val="0"/>
                <w:sz w:val="16"/>
                <w:szCs w:val="16"/>
                <w:lang w:eastAsia="en-US"/>
              </w:rPr>
            </w:pPr>
            <w:r w:rsidRPr="007F2770">
              <w:rPr>
                <w:bCs/>
                <w:snapToGrid w:val="0"/>
                <w:sz w:val="16"/>
                <w:szCs w:val="16"/>
                <w:lang w:eastAsia="en-US"/>
              </w:rPr>
              <w:t>PTCC handling during emergency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2640EE" w14:textId="52DFFD8A" w:rsidR="00185970" w:rsidRPr="007F2770" w:rsidRDefault="00185970" w:rsidP="00BA71E6">
            <w:pPr>
              <w:pStyle w:val="TAL"/>
              <w:rPr>
                <w:bCs/>
                <w:snapToGrid w:val="0"/>
                <w:sz w:val="16"/>
                <w:lang w:eastAsia="en-US"/>
              </w:rPr>
            </w:pPr>
            <w:r w:rsidRPr="007F2770">
              <w:rPr>
                <w:bCs/>
                <w:snapToGrid w:val="0"/>
                <w:sz w:val="16"/>
                <w:lang w:eastAsia="en-US"/>
              </w:rPr>
              <w:t>17.6.0</w:t>
            </w:r>
          </w:p>
        </w:tc>
      </w:tr>
      <w:tr w:rsidR="00CC7F27" w:rsidRPr="007F2770" w14:paraId="2A88B76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5BCE6E" w14:textId="59EFBA8F" w:rsidR="00346107" w:rsidRPr="007F2770" w:rsidRDefault="00346107" w:rsidP="00BA71E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0B3D43" w14:textId="5CD4F43D" w:rsidR="00346107" w:rsidRPr="007F2770" w:rsidRDefault="00346107" w:rsidP="00BA71E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39EB04" w14:textId="74024208" w:rsidR="00346107" w:rsidRPr="007F2770" w:rsidRDefault="00346107" w:rsidP="00BA71E6">
            <w:pPr>
              <w:pStyle w:val="TAC"/>
              <w:ind w:left="284" w:hanging="284"/>
              <w:rPr>
                <w:sz w:val="16"/>
              </w:rPr>
            </w:pPr>
            <w:r w:rsidRPr="007F2770">
              <w:rPr>
                <w:sz w:val="16"/>
              </w:rPr>
              <w:t>CP-220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F9AA5B" w14:textId="5007555A" w:rsidR="00346107" w:rsidRPr="007F2770" w:rsidRDefault="00346107" w:rsidP="00BA71E6">
            <w:pPr>
              <w:pStyle w:val="TAL"/>
              <w:rPr>
                <w:rFonts w:cs="Arial"/>
                <w:sz w:val="16"/>
                <w:szCs w:val="16"/>
              </w:rPr>
            </w:pPr>
            <w:r w:rsidRPr="007F2770">
              <w:rPr>
                <w:rFonts w:cs="Arial"/>
                <w:sz w:val="16"/>
                <w:szCs w:val="16"/>
              </w:rPr>
              <w:t>39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093DD9" w14:textId="060ABF2E" w:rsidR="00346107" w:rsidRPr="007F2770" w:rsidRDefault="00346107" w:rsidP="00BA71E6">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969C8A" w14:textId="07A85873" w:rsidR="00346107" w:rsidRPr="007F2770" w:rsidRDefault="00346107" w:rsidP="00BA71E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002F2D" w14:textId="5C08499A" w:rsidR="00346107" w:rsidRPr="007F2770" w:rsidRDefault="00346107" w:rsidP="00BA71E6">
            <w:pPr>
              <w:pStyle w:val="TAL"/>
              <w:rPr>
                <w:bCs/>
                <w:snapToGrid w:val="0"/>
                <w:sz w:val="16"/>
                <w:szCs w:val="16"/>
                <w:lang w:eastAsia="en-US"/>
              </w:rPr>
            </w:pPr>
            <w:r w:rsidRPr="007F2770">
              <w:rPr>
                <w:bCs/>
                <w:snapToGrid w:val="0"/>
                <w:sz w:val="16"/>
                <w:szCs w:val="16"/>
                <w:lang w:eastAsia="en-US"/>
              </w:rPr>
              <w:t>The handling of paging cause support indicator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1EB167" w14:textId="213502EB" w:rsidR="00346107" w:rsidRPr="007F2770" w:rsidRDefault="00346107" w:rsidP="00BA71E6">
            <w:pPr>
              <w:pStyle w:val="TAL"/>
              <w:rPr>
                <w:bCs/>
                <w:snapToGrid w:val="0"/>
                <w:sz w:val="16"/>
                <w:lang w:eastAsia="en-US"/>
              </w:rPr>
            </w:pPr>
            <w:r w:rsidRPr="007F2770">
              <w:rPr>
                <w:bCs/>
                <w:snapToGrid w:val="0"/>
                <w:sz w:val="16"/>
                <w:lang w:eastAsia="en-US"/>
              </w:rPr>
              <w:t>17.6.0</w:t>
            </w:r>
          </w:p>
        </w:tc>
      </w:tr>
      <w:tr w:rsidR="00CC7F27" w:rsidRPr="007F2770" w14:paraId="1BF0313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D59B4C" w14:textId="689D7D99" w:rsidR="00346107" w:rsidRPr="007F2770" w:rsidRDefault="00346107" w:rsidP="00BA71E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B39CC8" w14:textId="7CE83643" w:rsidR="00346107" w:rsidRPr="007F2770" w:rsidRDefault="00346107" w:rsidP="00BA71E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928D55" w14:textId="1724E669" w:rsidR="00346107" w:rsidRPr="007F2770" w:rsidRDefault="00346107" w:rsidP="00BA71E6">
            <w:pPr>
              <w:pStyle w:val="TAC"/>
              <w:ind w:left="284" w:hanging="284"/>
              <w:rPr>
                <w:sz w:val="16"/>
              </w:rPr>
            </w:pPr>
            <w:r w:rsidRPr="007F2770">
              <w:rPr>
                <w:sz w:val="16"/>
              </w:rPr>
              <w:t>CP-220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44C634" w14:textId="2757E182" w:rsidR="00346107" w:rsidRPr="007F2770" w:rsidRDefault="00346107" w:rsidP="00BA71E6">
            <w:pPr>
              <w:pStyle w:val="TAL"/>
              <w:rPr>
                <w:rFonts w:cs="Arial"/>
                <w:sz w:val="16"/>
                <w:szCs w:val="16"/>
              </w:rPr>
            </w:pPr>
            <w:r w:rsidRPr="007F2770">
              <w:rPr>
                <w:rFonts w:cs="Arial"/>
                <w:sz w:val="16"/>
                <w:szCs w:val="16"/>
              </w:rPr>
              <w:t>39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7487F1" w14:textId="653B76D9" w:rsidR="00346107" w:rsidRPr="007F2770" w:rsidRDefault="00346107" w:rsidP="00BA71E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8FF43A" w14:textId="24FE4628" w:rsidR="00346107" w:rsidRPr="007F2770" w:rsidRDefault="00346107" w:rsidP="00BA71E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994071" w14:textId="36F87A01" w:rsidR="00346107" w:rsidRPr="007F2770" w:rsidRDefault="00346107" w:rsidP="00BA71E6">
            <w:pPr>
              <w:pStyle w:val="TAL"/>
              <w:rPr>
                <w:bCs/>
                <w:snapToGrid w:val="0"/>
                <w:sz w:val="16"/>
                <w:szCs w:val="16"/>
                <w:lang w:eastAsia="en-US"/>
              </w:rPr>
            </w:pPr>
            <w:r w:rsidRPr="007F2770">
              <w:rPr>
                <w:bCs/>
                <w:snapToGrid w:val="0"/>
                <w:sz w:val="16"/>
                <w:szCs w:val="16"/>
                <w:lang w:eastAsia="en-US"/>
              </w:rPr>
              <w:t>Collision between UCU and S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4A140F" w14:textId="56B6E595" w:rsidR="00346107" w:rsidRPr="007F2770" w:rsidRDefault="00346107" w:rsidP="00BA71E6">
            <w:pPr>
              <w:pStyle w:val="TAL"/>
              <w:rPr>
                <w:bCs/>
                <w:snapToGrid w:val="0"/>
                <w:sz w:val="16"/>
                <w:lang w:eastAsia="en-US"/>
              </w:rPr>
            </w:pPr>
            <w:r w:rsidRPr="007F2770">
              <w:rPr>
                <w:bCs/>
                <w:snapToGrid w:val="0"/>
                <w:sz w:val="16"/>
                <w:lang w:eastAsia="en-US"/>
              </w:rPr>
              <w:t>17.6.0</w:t>
            </w:r>
          </w:p>
        </w:tc>
      </w:tr>
      <w:tr w:rsidR="00CC7F27" w:rsidRPr="007F2770" w14:paraId="0118D1E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B96C635" w14:textId="30396369" w:rsidR="00346107" w:rsidRPr="007F2770" w:rsidRDefault="00346107" w:rsidP="00BA71E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3E9A60" w14:textId="24A77A7B" w:rsidR="00346107" w:rsidRPr="007F2770" w:rsidRDefault="00346107" w:rsidP="00BA71E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B5146B" w14:textId="7DE70AF6" w:rsidR="00346107" w:rsidRPr="007F2770" w:rsidRDefault="00346107" w:rsidP="00BA71E6">
            <w:pPr>
              <w:pStyle w:val="TAC"/>
              <w:ind w:left="284" w:hanging="284"/>
              <w:rPr>
                <w:sz w:val="16"/>
              </w:rPr>
            </w:pPr>
            <w:r w:rsidRPr="007F2770">
              <w:rPr>
                <w:sz w:val="16"/>
              </w:rPr>
              <w:t>CP-220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BDD018D" w14:textId="47B17619" w:rsidR="00346107" w:rsidRPr="007F2770" w:rsidRDefault="00346107" w:rsidP="00BA71E6">
            <w:pPr>
              <w:pStyle w:val="TAL"/>
              <w:rPr>
                <w:rFonts w:cs="Arial"/>
                <w:sz w:val="16"/>
                <w:szCs w:val="16"/>
              </w:rPr>
            </w:pPr>
            <w:r w:rsidRPr="007F2770">
              <w:rPr>
                <w:rFonts w:cs="Arial"/>
                <w:sz w:val="16"/>
                <w:szCs w:val="16"/>
              </w:rPr>
              <w:t>39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9125EF" w14:textId="3C8EEC30" w:rsidR="00346107" w:rsidRPr="007F2770" w:rsidRDefault="00346107" w:rsidP="00BA71E6">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692601" w14:textId="0CE55DF4" w:rsidR="00346107" w:rsidRPr="007F2770" w:rsidRDefault="00346107" w:rsidP="00BA71E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E3C895" w14:textId="279129C2" w:rsidR="00346107" w:rsidRPr="007F2770" w:rsidRDefault="00346107" w:rsidP="00BA71E6">
            <w:pPr>
              <w:pStyle w:val="TAL"/>
              <w:rPr>
                <w:bCs/>
                <w:snapToGrid w:val="0"/>
                <w:sz w:val="16"/>
                <w:szCs w:val="16"/>
                <w:lang w:eastAsia="en-US"/>
              </w:rPr>
            </w:pPr>
            <w:r w:rsidRPr="007F2770">
              <w:rPr>
                <w:bCs/>
                <w:snapToGrid w:val="0"/>
                <w:sz w:val="16"/>
                <w:szCs w:val="16"/>
                <w:lang w:eastAsia="en-US"/>
              </w:rPr>
              <w:t>Clarification on Paging cau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92DC43" w14:textId="0EEDEA9C" w:rsidR="00346107" w:rsidRPr="007F2770" w:rsidRDefault="00346107" w:rsidP="00BA71E6">
            <w:pPr>
              <w:pStyle w:val="TAL"/>
              <w:rPr>
                <w:bCs/>
                <w:snapToGrid w:val="0"/>
                <w:sz w:val="16"/>
                <w:lang w:eastAsia="en-US"/>
              </w:rPr>
            </w:pPr>
            <w:r w:rsidRPr="007F2770">
              <w:rPr>
                <w:bCs/>
                <w:snapToGrid w:val="0"/>
                <w:sz w:val="16"/>
                <w:lang w:eastAsia="en-US"/>
              </w:rPr>
              <w:t>17.6.0</w:t>
            </w:r>
          </w:p>
        </w:tc>
      </w:tr>
      <w:tr w:rsidR="00CC7F27" w:rsidRPr="007F2770" w14:paraId="2C0B4BC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ECDBCCE" w14:textId="48672128" w:rsidR="00346107" w:rsidRPr="007F2770" w:rsidRDefault="00346107" w:rsidP="003461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D12C63" w14:textId="376FCBC8" w:rsidR="00346107" w:rsidRPr="007F2770" w:rsidRDefault="00346107" w:rsidP="003461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A0B998" w14:textId="6C954CE8" w:rsidR="00346107" w:rsidRPr="007F2770" w:rsidRDefault="00346107" w:rsidP="00346107">
            <w:pPr>
              <w:pStyle w:val="TAC"/>
              <w:ind w:left="284" w:hanging="284"/>
              <w:rPr>
                <w:sz w:val="16"/>
              </w:rPr>
            </w:pPr>
            <w:r w:rsidRPr="007F2770">
              <w:rPr>
                <w:sz w:val="16"/>
              </w:rPr>
              <w:t>CP-220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FCB7B6" w14:textId="35E4F2EF" w:rsidR="00346107" w:rsidRPr="007F2770" w:rsidRDefault="00346107" w:rsidP="00346107">
            <w:pPr>
              <w:pStyle w:val="TAL"/>
              <w:rPr>
                <w:rFonts w:cs="Arial"/>
                <w:sz w:val="16"/>
                <w:szCs w:val="16"/>
              </w:rPr>
            </w:pPr>
            <w:r w:rsidRPr="007F2770">
              <w:rPr>
                <w:rFonts w:cs="Arial"/>
                <w:sz w:val="16"/>
                <w:szCs w:val="16"/>
              </w:rPr>
              <w:t>39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20A380" w14:textId="187C6674" w:rsidR="00346107" w:rsidRPr="007F2770" w:rsidRDefault="00346107" w:rsidP="00346107">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2D2BEF" w14:textId="17CB2ED5" w:rsidR="00346107" w:rsidRPr="007F2770" w:rsidRDefault="00346107" w:rsidP="003461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FB3FC6" w14:textId="1B31A8C9" w:rsidR="00346107" w:rsidRPr="007F2770" w:rsidRDefault="00346107" w:rsidP="00346107">
            <w:pPr>
              <w:pStyle w:val="TAL"/>
              <w:rPr>
                <w:bCs/>
                <w:snapToGrid w:val="0"/>
                <w:sz w:val="16"/>
                <w:szCs w:val="16"/>
                <w:lang w:eastAsia="en-US"/>
              </w:rPr>
            </w:pPr>
            <w:r w:rsidRPr="007F2770">
              <w:rPr>
                <w:bCs/>
                <w:snapToGrid w:val="0"/>
                <w:sz w:val="16"/>
                <w:szCs w:val="16"/>
                <w:lang w:eastAsia="en-US"/>
              </w:rPr>
              <w:t>Terminology clean up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CA6180" w14:textId="4306CE01" w:rsidR="00346107" w:rsidRPr="007F2770" w:rsidRDefault="00346107" w:rsidP="00346107">
            <w:pPr>
              <w:pStyle w:val="TAL"/>
              <w:rPr>
                <w:bCs/>
                <w:snapToGrid w:val="0"/>
                <w:sz w:val="16"/>
                <w:lang w:eastAsia="en-US"/>
              </w:rPr>
            </w:pPr>
            <w:r w:rsidRPr="007F2770">
              <w:rPr>
                <w:bCs/>
                <w:snapToGrid w:val="0"/>
                <w:sz w:val="16"/>
                <w:lang w:eastAsia="en-US"/>
              </w:rPr>
              <w:t>17.6.0</w:t>
            </w:r>
          </w:p>
        </w:tc>
      </w:tr>
      <w:tr w:rsidR="00CC7F27" w:rsidRPr="007F2770" w14:paraId="497F70B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AA4355" w14:textId="3914D83B" w:rsidR="008E7E57" w:rsidRPr="007F2770" w:rsidRDefault="008E7E57" w:rsidP="003461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E5ED33" w14:textId="6FB8138A" w:rsidR="008E7E57" w:rsidRPr="007F2770" w:rsidRDefault="008E7E57" w:rsidP="003461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C9756C" w14:textId="15E1BF87" w:rsidR="008E7E57" w:rsidRPr="007F2770" w:rsidRDefault="008E7E57" w:rsidP="00346107">
            <w:pPr>
              <w:pStyle w:val="TAC"/>
              <w:ind w:left="284" w:hanging="284"/>
              <w:rPr>
                <w:sz w:val="16"/>
              </w:rPr>
            </w:pPr>
            <w:r w:rsidRPr="007F2770">
              <w:rPr>
                <w:sz w:val="16"/>
              </w:rPr>
              <w:t>CP-220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AA9D69" w14:textId="184CB057" w:rsidR="008E7E57" w:rsidRPr="007F2770" w:rsidRDefault="008E7E57" w:rsidP="00346107">
            <w:pPr>
              <w:pStyle w:val="TAL"/>
              <w:rPr>
                <w:rFonts w:cs="Arial"/>
                <w:sz w:val="16"/>
                <w:szCs w:val="16"/>
              </w:rPr>
            </w:pPr>
            <w:r w:rsidRPr="007F2770">
              <w:rPr>
                <w:rFonts w:cs="Arial"/>
                <w:sz w:val="16"/>
                <w:szCs w:val="16"/>
              </w:rPr>
              <w:t>40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7658236" w14:textId="4BB1585C" w:rsidR="008E7E57" w:rsidRPr="007F2770" w:rsidRDefault="008E7E57" w:rsidP="003461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412CE1" w14:textId="6AC7BB0C" w:rsidR="008E7E57" w:rsidRPr="007F2770" w:rsidRDefault="008E7E57" w:rsidP="003461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6396B7" w14:textId="6EB78294" w:rsidR="008E7E57" w:rsidRPr="007F2770" w:rsidRDefault="008E7E57" w:rsidP="00346107">
            <w:pPr>
              <w:pStyle w:val="TAL"/>
              <w:rPr>
                <w:bCs/>
                <w:snapToGrid w:val="0"/>
                <w:sz w:val="16"/>
                <w:szCs w:val="16"/>
                <w:lang w:eastAsia="en-US"/>
              </w:rPr>
            </w:pPr>
            <w:r w:rsidRPr="007F2770">
              <w:rPr>
                <w:bCs/>
                <w:snapToGrid w:val="0"/>
                <w:sz w:val="16"/>
                <w:szCs w:val="16"/>
                <w:lang w:eastAsia="en-US"/>
              </w:rPr>
              <w:t>Paging restriction with connection release in non-allowed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99E8A9" w14:textId="58E5C804" w:rsidR="008E7E57" w:rsidRPr="007F2770" w:rsidRDefault="008E7E57" w:rsidP="00346107">
            <w:pPr>
              <w:pStyle w:val="TAL"/>
              <w:rPr>
                <w:bCs/>
                <w:snapToGrid w:val="0"/>
                <w:sz w:val="16"/>
                <w:lang w:eastAsia="en-US"/>
              </w:rPr>
            </w:pPr>
            <w:r w:rsidRPr="007F2770">
              <w:rPr>
                <w:bCs/>
                <w:snapToGrid w:val="0"/>
                <w:sz w:val="16"/>
                <w:lang w:eastAsia="en-US"/>
              </w:rPr>
              <w:t>17.6.0</w:t>
            </w:r>
          </w:p>
        </w:tc>
      </w:tr>
      <w:tr w:rsidR="00CC7F27" w:rsidRPr="007F2770" w14:paraId="1FA9BBC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1D2081D" w14:textId="4D95E2EA" w:rsidR="008E7E57" w:rsidRPr="007F2770" w:rsidRDefault="008E7E57" w:rsidP="003461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8E0792" w14:textId="0A2EFD22" w:rsidR="008E7E57" w:rsidRPr="007F2770" w:rsidRDefault="008E7E57" w:rsidP="003461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C52703" w14:textId="0E5DB4C7" w:rsidR="008E7E57" w:rsidRPr="007F2770" w:rsidRDefault="008E7E57" w:rsidP="00346107">
            <w:pPr>
              <w:pStyle w:val="TAC"/>
              <w:ind w:left="284" w:hanging="284"/>
              <w:rPr>
                <w:sz w:val="16"/>
              </w:rPr>
            </w:pPr>
            <w:r w:rsidRPr="007F2770">
              <w:rPr>
                <w:sz w:val="16"/>
              </w:rPr>
              <w:t>CP-220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764FB0" w14:textId="2C7BF721" w:rsidR="008E7E57" w:rsidRPr="007F2770" w:rsidRDefault="008E7E57" w:rsidP="00346107">
            <w:pPr>
              <w:pStyle w:val="TAL"/>
              <w:rPr>
                <w:rFonts w:cs="Arial"/>
                <w:sz w:val="16"/>
                <w:szCs w:val="16"/>
              </w:rPr>
            </w:pPr>
            <w:r w:rsidRPr="007F2770">
              <w:rPr>
                <w:rFonts w:cs="Arial"/>
                <w:sz w:val="16"/>
                <w:szCs w:val="16"/>
              </w:rPr>
              <w:t>40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DC1C95" w14:textId="4D9845AA" w:rsidR="008E7E57" w:rsidRPr="007F2770" w:rsidRDefault="008E7E57" w:rsidP="003461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414D88" w14:textId="7D119A08" w:rsidR="008E7E57" w:rsidRPr="007F2770" w:rsidRDefault="008E7E57" w:rsidP="003461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48263C" w14:textId="228BD221" w:rsidR="008E7E57" w:rsidRPr="007F2770" w:rsidRDefault="008E7E57" w:rsidP="00346107">
            <w:pPr>
              <w:pStyle w:val="TAL"/>
              <w:rPr>
                <w:bCs/>
                <w:snapToGrid w:val="0"/>
                <w:sz w:val="16"/>
                <w:szCs w:val="16"/>
                <w:lang w:eastAsia="en-US"/>
              </w:rPr>
            </w:pPr>
            <w:r w:rsidRPr="007F2770">
              <w:rPr>
                <w:bCs/>
                <w:snapToGrid w:val="0"/>
                <w:sz w:val="16"/>
                <w:szCs w:val="16"/>
                <w:lang w:eastAsia="en-US"/>
              </w:rPr>
              <w:t>Correction of T3447 handling for Multi-USIM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EF9EBE" w14:textId="15CBE28A" w:rsidR="008E7E57" w:rsidRPr="007F2770" w:rsidRDefault="008E7E57" w:rsidP="00346107">
            <w:pPr>
              <w:pStyle w:val="TAL"/>
              <w:rPr>
                <w:bCs/>
                <w:snapToGrid w:val="0"/>
                <w:sz w:val="16"/>
                <w:lang w:eastAsia="en-US"/>
              </w:rPr>
            </w:pPr>
            <w:r w:rsidRPr="007F2770">
              <w:rPr>
                <w:bCs/>
                <w:snapToGrid w:val="0"/>
                <w:sz w:val="16"/>
                <w:lang w:eastAsia="en-US"/>
              </w:rPr>
              <w:t>17.6.0</w:t>
            </w:r>
          </w:p>
        </w:tc>
      </w:tr>
      <w:tr w:rsidR="00CC7F27" w:rsidRPr="007F2770" w14:paraId="4AB2B6B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0BA4A15" w14:textId="4517A301" w:rsidR="008E7E57" w:rsidRPr="007F2770" w:rsidRDefault="008E7E57" w:rsidP="008E7E5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B8B436" w14:textId="36D53D1F" w:rsidR="008E7E57" w:rsidRPr="007F2770" w:rsidRDefault="008E7E57" w:rsidP="008E7E5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E65861" w14:textId="632A28DE" w:rsidR="008E7E57" w:rsidRPr="007F2770" w:rsidRDefault="008E7E57" w:rsidP="008E7E57">
            <w:pPr>
              <w:pStyle w:val="TAC"/>
              <w:ind w:left="284" w:hanging="284"/>
              <w:rPr>
                <w:sz w:val="16"/>
              </w:rPr>
            </w:pPr>
            <w:r w:rsidRPr="007F2770">
              <w:rPr>
                <w:sz w:val="16"/>
              </w:rPr>
              <w:t>CP-220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D95623" w14:textId="19D9F161" w:rsidR="008E7E57" w:rsidRPr="007F2770" w:rsidRDefault="008E7E57" w:rsidP="008E7E57">
            <w:pPr>
              <w:pStyle w:val="TAL"/>
              <w:rPr>
                <w:rFonts w:cs="Arial"/>
                <w:sz w:val="16"/>
                <w:szCs w:val="16"/>
              </w:rPr>
            </w:pPr>
            <w:r w:rsidRPr="007F2770">
              <w:rPr>
                <w:rFonts w:cs="Arial"/>
                <w:sz w:val="16"/>
                <w:szCs w:val="16"/>
              </w:rPr>
              <w:t>40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0CA287A" w14:textId="0552F15E" w:rsidR="008E7E57" w:rsidRPr="007F2770" w:rsidRDefault="008E7E57" w:rsidP="008E7E57">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7F86CC" w14:textId="24A2C23E" w:rsidR="008E7E57" w:rsidRPr="007F2770" w:rsidRDefault="008E7E57" w:rsidP="008E7E5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62F59B" w14:textId="626EB667" w:rsidR="008E7E57" w:rsidRPr="007F2770" w:rsidRDefault="008E7E57" w:rsidP="008E7E57">
            <w:pPr>
              <w:pStyle w:val="TAL"/>
              <w:rPr>
                <w:bCs/>
                <w:snapToGrid w:val="0"/>
                <w:sz w:val="16"/>
                <w:szCs w:val="16"/>
                <w:lang w:eastAsia="en-US"/>
              </w:rPr>
            </w:pPr>
            <w:r w:rsidRPr="007F2770">
              <w:rPr>
                <w:bCs/>
                <w:snapToGrid w:val="0"/>
                <w:sz w:val="16"/>
                <w:szCs w:val="16"/>
                <w:lang w:eastAsia="en-US"/>
              </w:rPr>
              <w:t>Correction of T3346 handling for Multi-USIM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752FAD" w14:textId="4630E5E7" w:rsidR="008E7E57" w:rsidRPr="007F2770" w:rsidRDefault="008E7E57" w:rsidP="008E7E57">
            <w:pPr>
              <w:pStyle w:val="TAL"/>
              <w:rPr>
                <w:bCs/>
                <w:snapToGrid w:val="0"/>
                <w:sz w:val="16"/>
                <w:lang w:eastAsia="en-US"/>
              </w:rPr>
            </w:pPr>
            <w:r w:rsidRPr="007F2770">
              <w:rPr>
                <w:bCs/>
                <w:snapToGrid w:val="0"/>
                <w:sz w:val="16"/>
                <w:lang w:eastAsia="en-US"/>
              </w:rPr>
              <w:t>17.6.0</w:t>
            </w:r>
          </w:p>
        </w:tc>
      </w:tr>
      <w:tr w:rsidR="00CC7F27" w:rsidRPr="007F2770" w14:paraId="15A6774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617D41" w14:textId="2E3BA46F" w:rsidR="008E7E57" w:rsidRPr="007F2770" w:rsidRDefault="008E7E57" w:rsidP="008E7E5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0F2636" w14:textId="411FF989" w:rsidR="008E7E57" w:rsidRPr="007F2770" w:rsidRDefault="008E7E57" w:rsidP="008E7E5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39F2B5" w14:textId="2F1204EB" w:rsidR="008E7E57" w:rsidRPr="007F2770" w:rsidRDefault="008E7E57" w:rsidP="008E7E57">
            <w:pPr>
              <w:pStyle w:val="TAC"/>
              <w:ind w:left="284" w:hanging="284"/>
              <w:rPr>
                <w:sz w:val="16"/>
              </w:rPr>
            </w:pPr>
            <w:r w:rsidRPr="007F2770">
              <w:rPr>
                <w:sz w:val="16"/>
              </w:rPr>
              <w:t>CP-220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20E4CB" w14:textId="50E0F69A" w:rsidR="008E7E57" w:rsidRPr="007F2770" w:rsidRDefault="008E7E57" w:rsidP="008E7E57">
            <w:pPr>
              <w:pStyle w:val="TAL"/>
              <w:rPr>
                <w:rFonts w:cs="Arial"/>
                <w:sz w:val="16"/>
                <w:szCs w:val="16"/>
              </w:rPr>
            </w:pPr>
            <w:r w:rsidRPr="007F2770">
              <w:rPr>
                <w:rFonts w:cs="Arial"/>
                <w:sz w:val="16"/>
                <w:szCs w:val="16"/>
              </w:rPr>
              <w:t>40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F60DD2" w14:textId="6BB3BA8D" w:rsidR="008E7E57" w:rsidRPr="007F2770" w:rsidRDefault="008E7E57" w:rsidP="008E7E57">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7D1577" w14:textId="0DE96D92" w:rsidR="008E7E57" w:rsidRPr="007F2770" w:rsidRDefault="008E7E57" w:rsidP="008E7E5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AD70CF" w14:textId="306D2FD6" w:rsidR="008E7E57" w:rsidRPr="007F2770" w:rsidRDefault="008E7E57" w:rsidP="008E7E57">
            <w:pPr>
              <w:pStyle w:val="TAL"/>
              <w:rPr>
                <w:bCs/>
                <w:snapToGrid w:val="0"/>
                <w:sz w:val="16"/>
                <w:szCs w:val="16"/>
                <w:lang w:eastAsia="en-US"/>
              </w:rPr>
            </w:pPr>
            <w:r w:rsidRPr="007F2770">
              <w:rPr>
                <w:bCs/>
                <w:snapToGrid w:val="0"/>
                <w:sz w:val="16"/>
                <w:szCs w:val="16"/>
                <w:lang w:eastAsia="en-US"/>
              </w:rPr>
              <w:t>Harmonization of the paging restriction terminology for MUSIM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CDBBB2" w14:textId="75482E4F" w:rsidR="008E7E57" w:rsidRPr="007F2770" w:rsidRDefault="008E7E57" w:rsidP="008E7E57">
            <w:pPr>
              <w:pStyle w:val="TAL"/>
              <w:rPr>
                <w:bCs/>
                <w:snapToGrid w:val="0"/>
                <w:sz w:val="16"/>
                <w:lang w:eastAsia="en-US"/>
              </w:rPr>
            </w:pPr>
            <w:r w:rsidRPr="007F2770">
              <w:rPr>
                <w:bCs/>
                <w:snapToGrid w:val="0"/>
                <w:sz w:val="16"/>
                <w:lang w:eastAsia="en-US"/>
              </w:rPr>
              <w:t>17.6.0</w:t>
            </w:r>
          </w:p>
        </w:tc>
      </w:tr>
      <w:tr w:rsidR="00CC7F27" w:rsidRPr="007F2770" w14:paraId="250B3A6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462DA3" w14:textId="3ACBF7E7" w:rsidR="00235A0B" w:rsidRPr="007F2770" w:rsidRDefault="00235A0B" w:rsidP="008E7E5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5188D3" w14:textId="3DF23023" w:rsidR="00235A0B" w:rsidRPr="007F2770" w:rsidRDefault="00235A0B" w:rsidP="008E7E5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FAF2DA" w14:textId="3D8C5433" w:rsidR="00235A0B" w:rsidRPr="007F2770" w:rsidRDefault="00235A0B" w:rsidP="008E7E57">
            <w:pPr>
              <w:pStyle w:val="TAC"/>
              <w:ind w:left="284" w:hanging="284"/>
              <w:rPr>
                <w:sz w:val="16"/>
              </w:rPr>
            </w:pPr>
            <w:r w:rsidRPr="007F2770">
              <w:rPr>
                <w:sz w:val="16"/>
              </w:rPr>
              <w:t>CP-220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4353C4" w14:textId="5C539129" w:rsidR="00235A0B" w:rsidRPr="007F2770" w:rsidRDefault="00235A0B" w:rsidP="008E7E57">
            <w:pPr>
              <w:pStyle w:val="TAL"/>
              <w:rPr>
                <w:rFonts w:cs="Arial"/>
                <w:sz w:val="16"/>
                <w:szCs w:val="16"/>
              </w:rPr>
            </w:pPr>
            <w:r w:rsidRPr="007F2770">
              <w:rPr>
                <w:rFonts w:cs="Arial"/>
                <w:sz w:val="16"/>
                <w:szCs w:val="16"/>
              </w:rPr>
              <w:t>40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F12D05" w14:textId="22DA2C8C" w:rsidR="00235A0B" w:rsidRPr="007F2770" w:rsidRDefault="00235A0B" w:rsidP="008E7E5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058CFBD" w14:textId="3BEF4006" w:rsidR="00235A0B" w:rsidRPr="007F2770" w:rsidRDefault="00235A0B" w:rsidP="008E7E5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2664F8" w14:textId="6A80332B" w:rsidR="00235A0B" w:rsidRPr="007F2770" w:rsidRDefault="00235A0B" w:rsidP="008E7E57">
            <w:pPr>
              <w:pStyle w:val="TAL"/>
              <w:rPr>
                <w:bCs/>
                <w:snapToGrid w:val="0"/>
                <w:sz w:val="16"/>
                <w:szCs w:val="16"/>
                <w:lang w:eastAsia="en-US"/>
              </w:rPr>
            </w:pPr>
            <w:r w:rsidRPr="007F2770">
              <w:rPr>
                <w:bCs/>
                <w:snapToGrid w:val="0"/>
                <w:sz w:val="16"/>
                <w:szCs w:val="16"/>
                <w:lang w:eastAsia="en-US"/>
              </w:rPr>
              <w:t>Uplink data status IE not included when requesting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FC59BC" w14:textId="6FBC44E1" w:rsidR="00235A0B" w:rsidRPr="007F2770" w:rsidRDefault="00235A0B" w:rsidP="008E7E57">
            <w:pPr>
              <w:pStyle w:val="TAL"/>
              <w:rPr>
                <w:bCs/>
                <w:snapToGrid w:val="0"/>
                <w:sz w:val="16"/>
                <w:lang w:eastAsia="en-US"/>
              </w:rPr>
            </w:pPr>
            <w:r w:rsidRPr="007F2770">
              <w:rPr>
                <w:bCs/>
                <w:snapToGrid w:val="0"/>
                <w:sz w:val="16"/>
                <w:lang w:eastAsia="en-US"/>
              </w:rPr>
              <w:t>17.6.0</w:t>
            </w:r>
          </w:p>
        </w:tc>
      </w:tr>
      <w:tr w:rsidR="00CC7F27" w:rsidRPr="007F2770" w14:paraId="1E2AAFF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3669034" w14:textId="66AD2DBB" w:rsidR="00235A0B" w:rsidRPr="007F2770" w:rsidRDefault="00235A0B" w:rsidP="008E7E5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B70E35" w14:textId="1CC05612" w:rsidR="00235A0B" w:rsidRPr="007F2770" w:rsidRDefault="00235A0B" w:rsidP="008E7E5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A8CFB6" w14:textId="32A10F8C" w:rsidR="00235A0B" w:rsidRPr="007F2770" w:rsidRDefault="00235A0B" w:rsidP="008E7E57">
            <w:pPr>
              <w:pStyle w:val="TAC"/>
              <w:ind w:left="284" w:hanging="284"/>
              <w:rPr>
                <w:sz w:val="16"/>
              </w:rPr>
            </w:pPr>
            <w:r w:rsidRPr="007F2770">
              <w:rPr>
                <w:sz w:val="16"/>
              </w:rPr>
              <w:t>CP-220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354564" w14:textId="48775CC9" w:rsidR="00235A0B" w:rsidRPr="007F2770" w:rsidRDefault="00235A0B" w:rsidP="008E7E57">
            <w:pPr>
              <w:pStyle w:val="TAL"/>
              <w:rPr>
                <w:rFonts w:cs="Arial"/>
                <w:sz w:val="16"/>
                <w:szCs w:val="16"/>
              </w:rPr>
            </w:pPr>
            <w:r w:rsidRPr="007F2770">
              <w:rPr>
                <w:rFonts w:cs="Arial"/>
                <w:sz w:val="16"/>
                <w:szCs w:val="16"/>
              </w:rPr>
              <w:t>40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B40A15" w14:textId="01CD2E27" w:rsidR="00235A0B" w:rsidRPr="007F2770" w:rsidRDefault="00235A0B" w:rsidP="008E7E5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F3B21A" w14:textId="6711F9F1" w:rsidR="00235A0B" w:rsidRPr="007F2770" w:rsidRDefault="00235A0B" w:rsidP="008E7E5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046D8F" w14:textId="3F26E8F3" w:rsidR="00235A0B" w:rsidRPr="007F2770" w:rsidRDefault="00235A0B" w:rsidP="008E7E57">
            <w:pPr>
              <w:pStyle w:val="TAL"/>
              <w:rPr>
                <w:bCs/>
                <w:snapToGrid w:val="0"/>
                <w:sz w:val="16"/>
                <w:szCs w:val="16"/>
                <w:lang w:eastAsia="en-US"/>
              </w:rPr>
            </w:pPr>
            <w:r w:rsidRPr="007F2770">
              <w:rPr>
                <w:bCs/>
                <w:snapToGrid w:val="0"/>
                <w:sz w:val="16"/>
                <w:szCs w:val="16"/>
                <w:lang w:eastAsia="en-US"/>
              </w:rPr>
              <w:t>Clearing paging restrictions when no Allowed NSSAI is availab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EBBFD1" w14:textId="15C8FC9A" w:rsidR="00235A0B" w:rsidRPr="007F2770" w:rsidRDefault="00235A0B" w:rsidP="008E7E57">
            <w:pPr>
              <w:pStyle w:val="TAL"/>
              <w:rPr>
                <w:bCs/>
                <w:snapToGrid w:val="0"/>
                <w:sz w:val="16"/>
                <w:lang w:eastAsia="en-US"/>
              </w:rPr>
            </w:pPr>
            <w:r w:rsidRPr="007F2770">
              <w:rPr>
                <w:bCs/>
                <w:snapToGrid w:val="0"/>
                <w:sz w:val="16"/>
                <w:lang w:eastAsia="en-US"/>
              </w:rPr>
              <w:t>17.6.0</w:t>
            </w:r>
          </w:p>
        </w:tc>
      </w:tr>
      <w:tr w:rsidR="00CC7F27" w:rsidRPr="007F2770" w14:paraId="38CF713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E704C1" w14:textId="09368287" w:rsidR="00235A0B" w:rsidRPr="007F2770" w:rsidRDefault="00235A0B" w:rsidP="008E7E5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AE4F9B" w14:textId="0B3A3616" w:rsidR="00235A0B" w:rsidRPr="007F2770" w:rsidRDefault="00235A0B" w:rsidP="008E7E5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30D1F0" w14:textId="24297765" w:rsidR="00235A0B" w:rsidRPr="007F2770" w:rsidRDefault="00235A0B" w:rsidP="008E7E57">
            <w:pPr>
              <w:pStyle w:val="TAC"/>
              <w:ind w:left="284" w:hanging="284"/>
              <w:rPr>
                <w:sz w:val="16"/>
              </w:rPr>
            </w:pPr>
            <w:r w:rsidRPr="007F2770">
              <w:rPr>
                <w:sz w:val="16"/>
              </w:rPr>
              <w:t>CP-220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F2BBDB" w14:textId="59CBCE8C" w:rsidR="00235A0B" w:rsidRPr="007F2770" w:rsidRDefault="00235A0B" w:rsidP="008E7E57">
            <w:pPr>
              <w:pStyle w:val="TAL"/>
              <w:rPr>
                <w:rFonts w:cs="Arial"/>
                <w:sz w:val="16"/>
                <w:szCs w:val="16"/>
              </w:rPr>
            </w:pPr>
            <w:r w:rsidRPr="007F2770">
              <w:rPr>
                <w:rFonts w:cs="Arial"/>
                <w:sz w:val="16"/>
                <w:szCs w:val="16"/>
              </w:rPr>
              <w:t>40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1D87F8" w14:textId="26FE7B73" w:rsidR="00235A0B" w:rsidRPr="007F2770" w:rsidRDefault="00235A0B" w:rsidP="008E7E57">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F5EC8B" w14:textId="2DC28A9C" w:rsidR="00235A0B" w:rsidRPr="007F2770" w:rsidRDefault="00235A0B" w:rsidP="008E7E5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8053DC" w14:textId="58DF7DC8" w:rsidR="00235A0B" w:rsidRPr="007F2770" w:rsidRDefault="00235A0B" w:rsidP="008E7E57">
            <w:pPr>
              <w:pStyle w:val="TAL"/>
              <w:rPr>
                <w:bCs/>
                <w:snapToGrid w:val="0"/>
                <w:sz w:val="16"/>
                <w:szCs w:val="16"/>
                <w:lang w:eastAsia="en-US"/>
              </w:rPr>
            </w:pPr>
            <w:r w:rsidRPr="007F2770">
              <w:rPr>
                <w:bCs/>
                <w:snapToGrid w:val="0"/>
                <w:sz w:val="16"/>
                <w:szCs w:val="16"/>
                <w:lang w:eastAsia="en-US"/>
              </w:rPr>
              <w:t>Clearing paging restrictions during lower layer failur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1DDDB5" w14:textId="77A87232" w:rsidR="00235A0B" w:rsidRPr="007F2770" w:rsidRDefault="00235A0B" w:rsidP="008E7E57">
            <w:pPr>
              <w:pStyle w:val="TAL"/>
              <w:rPr>
                <w:bCs/>
                <w:snapToGrid w:val="0"/>
                <w:sz w:val="16"/>
                <w:lang w:eastAsia="en-US"/>
              </w:rPr>
            </w:pPr>
            <w:r w:rsidRPr="007F2770">
              <w:rPr>
                <w:bCs/>
                <w:snapToGrid w:val="0"/>
                <w:sz w:val="16"/>
                <w:lang w:eastAsia="en-US"/>
              </w:rPr>
              <w:t>17.6.0</w:t>
            </w:r>
          </w:p>
        </w:tc>
      </w:tr>
      <w:tr w:rsidR="00CC7F27" w:rsidRPr="007F2770" w14:paraId="6987685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EC682EA" w14:textId="0AB9CA10" w:rsidR="00225F0E" w:rsidRPr="007F2770" w:rsidRDefault="00225F0E" w:rsidP="00225F0E">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992406" w14:textId="14898B1A" w:rsidR="00225F0E" w:rsidRPr="007F2770" w:rsidRDefault="00225F0E" w:rsidP="00225F0E">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07DA4F" w14:textId="60A6E039" w:rsidR="00225F0E" w:rsidRPr="007F2770" w:rsidRDefault="00225F0E" w:rsidP="00225F0E">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4F0AA1" w14:textId="2FBB7B09" w:rsidR="00225F0E" w:rsidRPr="007F2770" w:rsidRDefault="00225F0E" w:rsidP="00225F0E">
            <w:pPr>
              <w:pStyle w:val="TAL"/>
              <w:rPr>
                <w:rFonts w:cs="Arial"/>
                <w:sz w:val="16"/>
                <w:szCs w:val="16"/>
              </w:rPr>
            </w:pPr>
            <w:r w:rsidRPr="007F2770">
              <w:rPr>
                <w:rFonts w:cs="Arial"/>
                <w:sz w:val="16"/>
                <w:szCs w:val="16"/>
              </w:rPr>
              <w:t>35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5774C5" w14:textId="2F8CAEDC" w:rsidR="00225F0E" w:rsidRPr="007F2770" w:rsidRDefault="00225F0E" w:rsidP="00225F0E">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275878" w14:textId="4A07C94C" w:rsidR="00225F0E" w:rsidRPr="007F2770" w:rsidRDefault="00225F0E" w:rsidP="00225F0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79E88F" w14:textId="64EBCB62" w:rsidR="00225F0E" w:rsidRPr="007F2770" w:rsidRDefault="00225F0E" w:rsidP="00225F0E">
            <w:pPr>
              <w:pStyle w:val="TAL"/>
              <w:rPr>
                <w:bCs/>
                <w:snapToGrid w:val="0"/>
                <w:sz w:val="16"/>
                <w:szCs w:val="16"/>
                <w:lang w:eastAsia="en-US"/>
              </w:rPr>
            </w:pPr>
            <w:r w:rsidRPr="007F2770">
              <w:rPr>
                <w:bCs/>
                <w:snapToGrid w:val="0"/>
                <w:sz w:val="16"/>
                <w:szCs w:val="16"/>
                <w:lang w:eastAsia="en-US"/>
              </w:rPr>
              <w:t>Rejected NSSAI for the maximum number of UE reached with different PLMNs in R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DB7E41" w14:textId="19C295ED" w:rsidR="00225F0E" w:rsidRPr="007F2770" w:rsidRDefault="00225F0E" w:rsidP="00225F0E">
            <w:pPr>
              <w:pStyle w:val="TAL"/>
              <w:rPr>
                <w:bCs/>
                <w:snapToGrid w:val="0"/>
                <w:sz w:val="16"/>
                <w:lang w:eastAsia="en-US"/>
              </w:rPr>
            </w:pPr>
            <w:r w:rsidRPr="007F2770">
              <w:rPr>
                <w:bCs/>
                <w:snapToGrid w:val="0"/>
                <w:sz w:val="16"/>
                <w:lang w:eastAsia="en-US"/>
              </w:rPr>
              <w:t>17.6.0</w:t>
            </w:r>
          </w:p>
        </w:tc>
      </w:tr>
      <w:tr w:rsidR="00CC7F27" w:rsidRPr="007F2770" w14:paraId="78519CC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6088978" w14:textId="6DF93C36" w:rsidR="00225F0E" w:rsidRPr="007F2770" w:rsidRDefault="00225F0E" w:rsidP="00225F0E">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8EB5A2" w14:textId="0D87D86F" w:rsidR="00225F0E" w:rsidRPr="007F2770" w:rsidRDefault="00225F0E" w:rsidP="00225F0E">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DAD70E" w14:textId="5924527D" w:rsidR="00225F0E" w:rsidRPr="007F2770" w:rsidRDefault="00225F0E" w:rsidP="00225F0E">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78E756" w14:textId="5A2C9F58" w:rsidR="00225F0E" w:rsidRPr="007F2770" w:rsidRDefault="00225F0E" w:rsidP="00225F0E">
            <w:pPr>
              <w:pStyle w:val="TAL"/>
              <w:rPr>
                <w:rFonts w:cs="Arial"/>
                <w:sz w:val="16"/>
                <w:szCs w:val="16"/>
              </w:rPr>
            </w:pPr>
            <w:r w:rsidRPr="007F2770">
              <w:rPr>
                <w:rFonts w:cs="Arial"/>
                <w:sz w:val="16"/>
                <w:szCs w:val="16"/>
              </w:rPr>
              <w:t>38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4FB160" w14:textId="336B0FF4" w:rsidR="00225F0E" w:rsidRPr="007F2770" w:rsidRDefault="00225F0E" w:rsidP="00225F0E">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546F56" w14:textId="6BD98A63" w:rsidR="00225F0E" w:rsidRPr="007F2770" w:rsidRDefault="00225F0E" w:rsidP="00225F0E">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4030AE" w14:textId="53C32574" w:rsidR="00225F0E" w:rsidRPr="007F2770" w:rsidRDefault="00225F0E" w:rsidP="00225F0E">
            <w:pPr>
              <w:pStyle w:val="TAL"/>
              <w:rPr>
                <w:bCs/>
                <w:snapToGrid w:val="0"/>
                <w:sz w:val="16"/>
                <w:szCs w:val="16"/>
                <w:lang w:eastAsia="en-US"/>
              </w:rPr>
            </w:pPr>
            <w:r w:rsidRPr="007F2770">
              <w:rPr>
                <w:bCs/>
                <w:snapToGrid w:val="0"/>
                <w:sz w:val="16"/>
                <w:szCs w:val="16"/>
                <w:lang w:eastAsia="en-US"/>
              </w:rPr>
              <w:t>PDU session establishment reject for network slice data rate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982F0B" w14:textId="641D3402" w:rsidR="00225F0E" w:rsidRPr="007F2770" w:rsidRDefault="00225F0E" w:rsidP="00225F0E">
            <w:pPr>
              <w:pStyle w:val="TAL"/>
              <w:rPr>
                <w:bCs/>
                <w:snapToGrid w:val="0"/>
                <w:sz w:val="16"/>
                <w:lang w:eastAsia="en-US"/>
              </w:rPr>
            </w:pPr>
            <w:r w:rsidRPr="007F2770">
              <w:rPr>
                <w:bCs/>
                <w:snapToGrid w:val="0"/>
                <w:sz w:val="16"/>
                <w:lang w:eastAsia="en-US"/>
              </w:rPr>
              <w:t>17.6.0</w:t>
            </w:r>
          </w:p>
        </w:tc>
      </w:tr>
      <w:tr w:rsidR="00CC7F27" w:rsidRPr="007F2770" w14:paraId="525F39C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14D4AC5" w14:textId="2A384EA0" w:rsidR="00225F0E" w:rsidRPr="007F2770" w:rsidRDefault="00225F0E" w:rsidP="00225F0E">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3A1115" w14:textId="4D2D26F7" w:rsidR="00225F0E" w:rsidRPr="007F2770" w:rsidRDefault="00225F0E" w:rsidP="00225F0E">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ADF7E0" w14:textId="4EBFC36D" w:rsidR="00225F0E" w:rsidRPr="007F2770" w:rsidRDefault="00225F0E" w:rsidP="00225F0E">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0AEF8E" w14:textId="6EA4D2BE" w:rsidR="00225F0E" w:rsidRPr="007F2770" w:rsidRDefault="00225F0E" w:rsidP="00225F0E">
            <w:pPr>
              <w:pStyle w:val="TAL"/>
              <w:rPr>
                <w:rFonts w:cs="Arial"/>
                <w:sz w:val="16"/>
                <w:szCs w:val="16"/>
              </w:rPr>
            </w:pPr>
            <w:r w:rsidRPr="007F2770">
              <w:rPr>
                <w:rFonts w:cs="Arial"/>
                <w:sz w:val="16"/>
                <w:szCs w:val="16"/>
              </w:rPr>
              <w:t>38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94EC00" w14:textId="599B8757" w:rsidR="00225F0E" w:rsidRPr="007F2770" w:rsidRDefault="00225F0E" w:rsidP="00225F0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2E69DB" w14:textId="31E57E40" w:rsidR="00225F0E" w:rsidRPr="007F2770" w:rsidRDefault="00225F0E" w:rsidP="00225F0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9FD6B2" w14:textId="63F12200" w:rsidR="00225F0E" w:rsidRPr="007F2770" w:rsidRDefault="00225F0E" w:rsidP="00225F0E">
            <w:pPr>
              <w:pStyle w:val="TAL"/>
              <w:rPr>
                <w:bCs/>
                <w:snapToGrid w:val="0"/>
                <w:sz w:val="16"/>
                <w:szCs w:val="16"/>
                <w:lang w:eastAsia="en-US"/>
              </w:rPr>
            </w:pPr>
            <w:r w:rsidRPr="007F2770">
              <w:rPr>
                <w:bCs/>
                <w:snapToGrid w:val="0"/>
                <w:sz w:val="16"/>
                <w:szCs w:val="16"/>
                <w:lang w:eastAsia="en-US"/>
              </w:rPr>
              <w:t>NSAC for number of PDU sessions taking access type into accou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FC1FDD" w14:textId="67E4BE6A" w:rsidR="00225F0E" w:rsidRPr="007F2770" w:rsidRDefault="00225F0E" w:rsidP="00225F0E">
            <w:pPr>
              <w:pStyle w:val="TAL"/>
              <w:rPr>
                <w:bCs/>
                <w:snapToGrid w:val="0"/>
                <w:sz w:val="16"/>
                <w:lang w:eastAsia="en-US"/>
              </w:rPr>
            </w:pPr>
            <w:r w:rsidRPr="007F2770">
              <w:rPr>
                <w:bCs/>
                <w:snapToGrid w:val="0"/>
                <w:sz w:val="16"/>
                <w:lang w:eastAsia="en-US"/>
              </w:rPr>
              <w:t>17.6.0</w:t>
            </w:r>
          </w:p>
        </w:tc>
      </w:tr>
      <w:tr w:rsidR="00CC7F27" w:rsidRPr="007F2770" w14:paraId="746D4E8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6F36D6" w14:textId="206B374A" w:rsidR="002C0DFF" w:rsidRPr="007F2770" w:rsidRDefault="002C0DFF" w:rsidP="00225F0E">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977FEB" w14:textId="4C34D10C" w:rsidR="002C0DFF" w:rsidRPr="007F2770" w:rsidRDefault="002C0DFF" w:rsidP="00225F0E">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131B7C" w14:textId="2B0F142B" w:rsidR="002C0DFF" w:rsidRPr="007F2770" w:rsidRDefault="002C0DFF" w:rsidP="00225F0E">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1237F8" w14:textId="0AB921F6" w:rsidR="002C0DFF" w:rsidRPr="007F2770" w:rsidRDefault="002C0DFF" w:rsidP="00225F0E">
            <w:pPr>
              <w:pStyle w:val="TAL"/>
              <w:rPr>
                <w:rFonts w:cs="Arial"/>
                <w:sz w:val="16"/>
                <w:szCs w:val="16"/>
              </w:rPr>
            </w:pPr>
            <w:r w:rsidRPr="007F2770">
              <w:rPr>
                <w:rFonts w:cs="Arial"/>
                <w:sz w:val="16"/>
                <w:szCs w:val="16"/>
              </w:rPr>
              <w:t>38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F9E95B" w14:textId="0EF5ECC4" w:rsidR="002C0DFF" w:rsidRPr="007F2770" w:rsidRDefault="002C0DFF" w:rsidP="00225F0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07A0DBE" w14:textId="1A6DBAE3" w:rsidR="002C0DFF" w:rsidRPr="007F2770" w:rsidRDefault="002C0DFF" w:rsidP="00225F0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6E0904" w14:textId="72BB34FF" w:rsidR="002C0DFF" w:rsidRPr="007F2770" w:rsidRDefault="002C0DFF" w:rsidP="00225F0E">
            <w:pPr>
              <w:pStyle w:val="TAL"/>
              <w:rPr>
                <w:bCs/>
                <w:snapToGrid w:val="0"/>
                <w:sz w:val="16"/>
                <w:szCs w:val="16"/>
                <w:lang w:eastAsia="en-US"/>
              </w:rPr>
            </w:pPr>
            <w:r w:rsidRPr="007F2770">
              <w:rPr>
                <w:bCs/>
                <w:snapToGrid w:val="0"/>
                <w:sz w:val="16"/>
                <w:szCs w:val="16"/>
                <w:lang w:eastAsia="en-US"/>
              </w:rPr>
              <w:t>Clarification on NSAC for emergency and priority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5CB3DE" w14:textId="49FF0095" w:rsidR="002C0DFF" w:rsidRPr="007F2770" w:rsidRDefault="002C0DFF" w:rsidP="00225F0E">
            <w:pPr>
              <w:pStyle w:val="TAL"/>
              <w:rPr>
                <w:bCs/>
                <w:snapToGrid w:val="0"/>
                <w:sz w:val="16"/>
                <w:lang w:eastAsia="en-US"/>
              </w:rPr>
            </w:pPr>
            <w:r w:rsidRPr="007F2770">
              <w:rPr>
                <w:bCs/>
                <w:snapToGrid w:val="0"/>
                <w:sz w:val="16"/>
                <w:lang w:eastAsia="en-US"/>
              </w:rPr>
              <w:t>17.6.0</w:t>
            </w:r>
          </w:p>
        </w:tc>
      </w:tr>
      <w:tr w:rsidR="00CC7F27" w:rsidRPr="007F2770" w14:paraId="2070FA6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55612F7" w14:textId="29437E3D" w:rsidR="002C0DFF" w:rsidRPr="007F2770" w:rsidRDefault="002C0DFF" w:rsidP="00225F0E">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223E82" w14:textId="1D4EB9D0" w:rsidR="002C0DFF" w:rsidRPr="007F2770" w:rsidRDefault="002C0DFF" w:rsidP="00225F0E">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C4E496" w14:textId="20FF0C55" w:rsidR="002C0DFF" w:rsidRPr="007F2770" w:rsidRDefault="002C0DFF" w:rsidP="00225F0E">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81FC6C" w14:textId="362F3B3C" w:rsidR="002C0DFF" w:rsidRPr="007F2770" w:rsidRDefault="002C0DFF" w:rsidP="00225F0E">
            <w:pPr>
              <w:pStyle w:val="TAL"/>
              <w:rPr>
                <w:rFonts w:cs="Arial"/>
                <w:sz w:val="16"/>
                <w:szCs w:val="16"/>
              </w:rPr>
            </w:pPr>
            <w:r w:rsidRPr="007F2770">
              <w:rPr>
                <w:rFonts w:cs="Arial"/>
                <w:sz w:val="16"/>
                <w:szCs w:val="16"/>
              </w:rPr>
              <w:t>38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BDA255" w14:textId="1C47080C" w:rsidR="002C0DFF" w:rsidRPr="007F2770" w:rsidRDefault="002C0DFF" w:rsidP="00225F0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0994AF" w14:textId="361D2A34" w:rsidR="002C0DFF" w:rsidRPr="007F2770" w:rsidRDefault="002C0DFF" w:rsidP="00225F0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99D684" w14:textId="5C69EB4B" w:rsidR="002C0DFF" w:rsidRPr="007F2770" w:rsidRDefault="002C0DFF" w:rsidP="00225F0E">
            <w:pPr>
              <w:pStyle w:val="TAL"/>
              <w:rPr>
                <w:bCs/>
                <w:snapToGrid w:val="0"/>
                <w:sz w:val="16"/>
                <w:szCs w:val="16"/>
                <w:lang w:eastAsia="en-US"/>
              </w:rPr>
            </w:pPr>
            <w:r w:rsidRPr="007F2770">
              <w:rPr>
                <w:bCs/>
                <w:snapToGrid w:val="0"/>
                <w:sz w:val="16"/>
                <w:szCs w:val="16"/>
                <w:lang w:eastAsia="en-US"/>
              </w:rPr>
              <w:t>NSAC for existing PDU session with inter access handov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C750BB" w14:textId="072A47A0" w:rsidR="002C0DFF" w:rsidRPr="007F2770" w:rsidRDefault="002C0DFF" w:rsidP="00225F0E">
            <w:pPr>
              <w:pStyle w:val="TAL"/>
              <w:rPr>
                <w:bCs/>
                <w:snapToGrid w:val="0"/>
                <w:sz w:val="16"/>
                <w:lang w:eastAsia="en-US"/>
              </w:rPr>
            </w:pPr>
            <w:r w:rsidRPr="007F2770">
              <w:rPr>
                <w:bCs/>
                <w:snapToGrid w:val="0"/>
                <w:sz w:val="16"/>
                <w:lang w:eastAsia="en-US"/>
              </w:rPr>
              <w:t>17.6.0</w:t>
            </w:r>
          </w:p>
        </w:tc>
      </w:tr>
      <w:tr w:rsidR="00CC7F27" w:rsidRPr="007F2770" w14:paraId="7FDAC2B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D5ED7CB" w14:textId="066E07C3" w:rsidR="00A563DC" w:rsidRPr="007F2770" w:rsidRDefault="00A563DC" w:rsidP="00A563D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89850A" w14:textId="462C6662" w:rsidR="00A563DC" w:rsidRPr="007F2770" w:rsidRDefault="00A563DC" w:rsidP="00A563D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C19D49" w14:textId="3B7B8E7F" w:rsidR="00A563DC" w:rsidRPr="007F2770" w:rsidRDefault="00A563DC" w:rsidP="00A563DC">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BBCC64" w14:textId="708249DC" w:rsidR="00A563DC" w:rsidRPr="007F2770" w:rsidRDefault="00A563DC" w:rsidP="00A563DC">
            <w:pPr>
              <w:pStyle w:val="TAL"/>
              <w:rPr>
                <w:rFonts w:cs="Arial"/>
                <w:sz w:val="16"/>
                <w:szCs w:val="16"/>
              </w:rPr>
            </w:pPr>
            <w:r w:rsidRPr="007F2770">
              <w:rPr>
                <w:rFonts w:cs="Arial"/>
                <w:sz w:val="16"/>
                <w:szCs w:val="16"/>
              </w:rPr>
              <w:t>38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9CEE1F" w14:textId="49BF7211" w:rsidR="00A563DC" w:rsidRPr="007F2770" w:rsidRDefault="00A563DC" w:rsidP="00A563D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67F446" w14:textId="03E82AC7" w:rsidR="00A563DC" w:rsidRPr="007F2770" w:rsidRDefault="00A563DC" w:rsidP="00A563D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13198A" w14:textId="17918325" w:rsidR="00A563DC" w:rsidRPr="007F2770" w:rsidRDefault="00A563DC" w:rsidP="00A563DC">
            <w:pPr>
              <w:pStyle w:val="TAL"/>
              <w:rPr>
                <w:bCs/>
                <w:snapToGrid w:val="0"/>
                <w:sz w:val="16"/>
                <w:szCs w:val="16"/>
                <w:lang w:eastAsia="en-US"/>
              </w:rPr>
            </w:pPr>
            <w:r w:rsidRPr="007F2770">
              <w:rPr>
                <w:bCs/>
                <w:snapToGrid w:val="0"/>
                <w:sz w:val="16"/>
                <w:szCs w:val="16"/>
                <w:lang w:eastAsia="en-US"/>
              </w:rPr>
              <w:t>S-NSSAIs in allowed NSSAI share common NSSRG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C7A391" w14:textId="3BECED24" w:rsidR="00A563DC" w:rsidRPr="007F2770" w:rsidRDefault="00A563DC" w:rsidP="00A563DC">
            <w:pPr>
              <w:pStyle w:val="TAL"/>
              <w:rPr>
                <w:bCs/>
                <w:snapToGrid w:val="0"/>
                <w:sz w:val="16"/>
                <w:lang w:eastAsia="en-US"/>
              </w:rPr>
            </w:pPr>
            <w:r w:rsidRPr="007F2770">
              <w:rPr>
                <w:bCs/>
                <w:snapToGrid w:val="0"/>
                <w:sz w:val="16"/>
                <w:lang w:eastAsia="en-US"/>
              </w:rPr>
              <w:t>17.6.0</w:t>
            </w:r>
          </w:p>
        </w:tc>
      </w:tr>
      <w:tr w:rsidR="00CC7F27" w:rsidRPr="007F2770" w14:paraId="6351A4D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DD8E73D" w14:textId="4E2E8D8C" w:rsidR="00A563DC" w:rsidRPr="007F2770" w:rsidRDefault="00A563DC" w:rsidP="00A563D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2BDDD6" w14:textId="6AF916D6" w:rsidR="00A563DC" w:rsidRPr="007F2770" w:rsidRDefault="00A563DC" w:rsidP="00A563D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EA29F1" w14:textId="297D44FA" w:rsidR="00A563DC" w:rsidRPr="007F2770" w:rsidRDefault="00A563DC" w:rsidP="00A563DC">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57DC2A" w14:textId="4F7E1A5B" w:rsidR="00A563DC" w:rsidRPr="007F2770" w:rsidRDefault="00A563DC" w:rsidP="00A563DC">
            <w:pPr>
              <w:pStyle w:val="TAL"/>
              <w:rPr>
                <w:rFonts w:cs="Arial"/>
                <w:sz w:val="16"/>
                <w:szCs w:val="16"/>
              </w:rPr>
            </w:pPr>
            <w:r w:rsidRPr="007F2770">
              <w:rPr>
                <w:rFonts w:cs="Arial"/>
                <w:sz w:val="16"/>
                <w:szCs w:val="16"/>
              </w:rPr>
              <w:t>38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A61A64" w14:textId="4A4E2C08" w:rsidR="00A563DC" w:rsidRPr="007F2770" w:rsidRDefault="00A563DC" w:rsidP="00A563DC">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4F2DB9" w14:textId="64BD9204" w:rsidR="00A563DC" w:rsidRPr="007F2770" w:rsidRDefault="00A563DC" w:rsidP="00A563D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99B8F1" w14:textId="6DD32832" w:rsidR="00A563DC" w:rsidRPr="007F2770" w:rsidRDefault="00A563DC" w:rsidP="00A563DC">
            <w:pPr>
              <w:pStyle w:val="TAL"/>
              <w:rPr>
                <w:bCs/>
                <w:snapToGrid w:val="0"/>
                <w:sz w:val="16"/>
                <w:szCs w:val="16"/>
                <w:lang w:eastAsia="en-US"/>
              </w:rPr>
            </w:pPr>
            <w:r w:rsidRPr="007F2770">
              <w:rPr>
                <w:bCs/>
                <w:snapToGrid w:val="0"/>
                <w:sz w:val="16"/>
                <w:szCs w:val="16"/>
                <w:lang w:eastAsia="en-US"/>
              </w:rPr>
              <w:t>Provide all subscribed S-NSSAIs in configur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58F23C" w14:textId="7DAC4410" w:rsidR="00A563DC" w:rsidRPr="007F2770" w:rsidRDefault="00A563DC" w:rsidP="00A563DC">
            <w:pPr>
              <w:pStyle w:val="TAL"/>
              <w:rPr>
                <w:bCs/>
                <w:snapToGrid w:val="0"/>
                <w:sz w:val="16"/>
                <w:lang w:eastAsia="en-US"/>
              </w:rPr>
            </w:pPr>
            <w:r w:rsidRPr="007F2770">
              <w:rPr>
                <w:bCs/>
                <w:snapToGrid w:val="0"/>
                <w:sz w:val="16"/>
                <w:lang w:eastAsia="en-US"/>
              </w:rPr>
              <w:t>17.6.0</w:t>
            </w:r>
          </w:p>
        </w:tc>
      </w:tr>
      <w:tr w:rsidR="00CC7F27" w:rsidRPr="007F2770" w14:paraId="19D3626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1D60C1" w14:textId="5D7406F4" w:rsidR="00A563DC" w:rsidRPr="007F2770" w:rsidRDefault="00A563DC" w:rsidP="00A563D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15C08D" w14:textId="473B952F" w:rsidR="00A563DC" w:rsidRPr="007F2770" w:rsidRDefault="00A563DC" w:rsidP="00A563D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88C58E" w14:textId="6A3DBEF7" w:rsidR="00A563DC" w:rsidRPr="007F2770" w:rsidRDefault="00A563DC" w:rsidP="00A563DC">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0F9462" w14:textId="1FB5ABA0" w:rsidR="00A563DC" w:rsidRPr="007F2770" w:rsidRDefault="00A563DC" w:rsidP="00A563DC">
            <w:pPr>
              <w:pStyle w:val="TAL"/>
              <w:rPr>
                <w:rFonts w:cs="Arial"/>
                <w:sz w:val="16"/>
                <w:szCs w:val="16"/>
              </w:rPr>
            </w:pPr>
            <w:r w:rsidRPr="007F2770">
              <w:rPr>
                <w:rFonts w:cs="Arial"/>
                <w:sz w:val="16"/>
                <w:szCs w:val="16"/>
              </w:rPr>
              <w:t>38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BC2521" w14:textId="03D48860" w:rsidR="00A563DC" w:rsidRPr="007F2770" w:rsidRDefault="00A563DC" w:rsidP="00A563D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E93F4C" w14:textId="5A60F11B" w:rsidR="00A563DC" w:rsidRPr="007F2770" w:rsidRDefault="00A563DC" w:rsidP="00A563D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2E3E6B" w14:textId="49B7276C" w:rsidR="00A563DC" w:rsidRPr="007F2770" w:rsidRDefault="00A563DC" w:rsidP="00A563DC">
            <w:pPr>
              <w:pStyle w:val="TAL"/>
              <w:rPr>
                <w:bCs/>
                <w:snapToGrid w:val="0"/>
                <w:sz w:val="16"/>
                <w:szCs w:val="16"/>
                <w:lang w:eastAsia="en-US"/>
              </w:rPr>
            </w:pPr>
            <w:r w:rsidRPr="007F2770">
              <w:rPr>
                <w:bCs/>
                <w:snapToGrid w:val="0"/>
                <w:sz w:val="16"/>
                <w:szCs w:val="16"/>
                <w:lang w:eastAsia="en-US"/>
              </w:rPr>
              <w:t>NSAC during PDU session transfer with the Allowed PDU session statu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1D79B9" w14:textId="0088F2FF" w:rsidR="00A563DC" w:rsidRPr="007F2770" w:rsidRDefault="00A563DC" w:rsidP="00A563DC">
            <w:pPr>
              <w:pStyle w:val="TAL"/>
              <w:rPr>
                <w:bCs/>
                <w:snapToGrid w:val="0"/>
                <w:sz w:val="16"/>
                <w:lang w:eastAsia="en-US"/>
              </w:rPr>
            </w:pPr>
            <w:r w:rsidRPr="007F2770">
              <w:rPr>
                <w:bCs/>
                <w:snapToGrid w:val="0"/>
                <w:sz w:val="16"/>
                <w:lang w:eastAsia="en-US"/>
              </w:rPr>
              <w:t>17.6.0</w:t>
            </w:r>
          </w:p>
        </w:tc>
      </w:tr>
      <w:tr w:rsidR="00CC7F27" w:rsidRPr="007F2770" w14:paraId="4DC8504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D781A7" w14:textId="18BD3BD8" w:rsidR="00A563DC" w:rsidRPr="007F2770" w:rsidRDefault="00A563DC" w:rsidP="00A563D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95ADB2" w14:textId="2EAD84D8" w:rsidR="00A563DC" w:rsidRPr="007F2770" w:rsidRDefault="00A563DC" w:rsidP="00A563D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357131" w14:textId="66C5AFC1" w:rsidR="00A563DC" w:rsidRPr="007F2770" w:rsidRDefault="00A563DC" w:rsidP="00A563DC">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440B04" w14:textId="33258F43" w:rsidR="00A563DC" w:rsidRPr="007F2770" w:rsidRDefault="00A563DC" w:rsidP="00A563DC">
            <w:pPr>
              <w:pStyle w:val="TAL"/>
              <w:rPr>
                <w:rFonts w:cs="Arial"/>
                <w:sz w:val="16"/>
                <w:szCs w:val="16"/>
              </w:rPr>
            </w:pPr>
            <w:r w:rsidRPr="007F2770">
              <w:rPr>
                <w:rFonts w:cs="Arial"/>
                <w:sz w:val="16"/>
                <w:szCs w:val="16"/>
              </w:rPr>
              <w:t>38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67645B" w14:textId="67F1838F" w:rsidR="00A563DC" w:rsidRPr="007F2770" w:rsidRDefault="00A563DC" w:rsidP="00A563D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81D0FA" w14:textId="3856D0D3" w:rsidR="00A563DC" w:rsidRPr="007F2770" w:rsidRDefault="00A563DC" w:rsidP="00A563D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3AB91A" w14:textId="19408AE5" w:rsidR="00A563DC" w:rsidRPr="007F2770" w:rsidRDefault="00A563DC" w:rsidP="00A563DC">
            <w:pPr>
              <w:pStyle w:val="TAL"/>
              <w:rPr>
                <w:bCs/>
                <w:snapToGrid w:val="0"/>
                <w:sz w:val="16"/>
                <w:szCs w:val="16"/>
                <w:lang w:eastAsia="en-US"/>
              </w:rPr>
            </w:pPr>
            <w:r w:rsidRPr="007F2770">
              <w:rPr>
                <w:bCs/>
                <w:snapToGrid w:val="0"/>
                <w:sz w:val="16"/>
                <w:szCs w:val="16"/>
                <w:lang w:eastAsia="en-US"/>
              </w:rPr>
              <w:t>5GSM message not forwarded in case of NSAC rejec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DBC95A" w14:textId="49EFA42E" w:rsidR="00A563DC" w:rsidRPr="007F2770" w:rsidRDefault="00A563DC" w:rsidP="00A563DC">
            <w:pPr>
              <w:pStyle w:val="TAL"/>
              <w:rPr>
                <w:bCs/>
                <w:snapToGrid w:val="0"/>
                <w:sz w:val="16"/>
                <w:lang w:eastAsia="en-US"/>
              </w:rPr>
            </w:pPr>
            <w:r w:rsidRPr="007F2770">
              <w:rPr>
                <w:bCs/>
                <w:snapToGrid w:val="0"/>
                <w:sz w:val="16"/>
                <w:lang w:eastAsia="en-US"/>
              </w:rPr>
              <w:t>17.6.0</w:t>
            </w:r>
          </w:p>
        </w:tc>
      </w:tr>
      <w:tr w:rsidR="00CC7F27" w:rsidRPr="007F2770" w14:paraId="0466610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C2027B" w14:textId="66A60D02" w:rsidR="00A563DC" w:rsidRPr="007F2770" w:rsidRDefault="00A563DC" w:rsidP="00A563D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E5E274" w14:textId="0B4DE50A" w:rsidR="00A563DC" w:rsidRPr="007F2770" w:rsidRDefault="00A563DC" w:rsidP="00A563D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2D57B4" w14:textId="7C3AD74E" w:rsidR="00A563DC" w:rsidRPr="007F2770" w:rsidRDefault="00A563DC" w:rsidP="00A563DC">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8A6CE2" w14:textId="384992D6" w:rsidR="00A563DC" w:rsidRPr="007F2770" w:rsidRDefault="00A563DC" w:rsidP="00A563DC">
            <w:pPr>
              <w:pStyle w:val="TAL"/>
              <w:rPr>
                <w:rFonts w:cs="Arial"/>
                <w:sz w:val="16"/>
                <w:szCs w:val="16"/>
              </w:rPr>
            </w:pPr>
            <w:r w:rsidRPr="007F2770">
              <w:rPr>
                <w:rFonts w:cs="Arial"/>
                <w:sz w:val="16"/>
                <w:szCs w:val="16"/>
              </w:rPr>
              <w:t>39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7FE16F" w14:textId="1717B8F7" w:rsidR="00A563DC" w:rsidRPr="007F2770" w:rsidRDefault="00A563DC" w:rsidP="00A563D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F8362A" w14:textId="4C9FD514" w:rsidR="00A563DC" w:rsidRPr="007F2770" w:rsidRDefault="00A563DC" w:rsidP="00A563D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42D71B" w14:textId="5D130323" w:rsidR="00A563DC" w:rsidRPr="007F2770" w:rsidRDefault="00A563DC" w:rsidP="00A563DC">
            <w:pPr>
              <w:pStyle w:val="TAL"/>
              <w:rPr>
                <w:bCs/>
                <w:snapToGrid w:val="0"/>
                <w:sz w:val="16"/>
                <w:szCs w:val="16"/>
                <w:lang w:eastAsia="en-US"/>
              </w:rPr>
            </w:pPr>
            <w:r w:rsidRPr="007F2770">
              <w:rPr>
                <w:bCs/>
                <w:snapToGrid w:val="0"/>
                <w:sz w:val="16"/>
                <w:szCs w:val="16"/>
                <w:lang w:eastAsia="en-US"/>
              </w:rPr>
              <w:t>Access type for rejected NSSAI for the maximum number of UEs reach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42E560" w14:textId="6F597E69" w:rsidR="00A563DC" w:rsidRPr="007F2770" w:rsidRDefault="00A563DC" w:rsidP="00A563DC">
            <w:pPr>
              <w:pStyle w:val="TAL"/>
              <w:rPr>
                <w:bCs/>
                <w:snapToGrid w:val="0"/>
                <w:sz w:val="16"/>
                <w:lang w:eastAsia="en-US"/>
              </w:rPr>
            </w:pPr>
            <w:r w:rsidRPr="007F2770">
              <w:rPr>
                <w:bCs/>
                <w:snapToGrid w:val="0"/>
                <w:sz w:val="16"/>
                <w:lang w:eastAsia="en-US"/>
              </w:rPr>
              <w:t>17.6.0</w:t>
            </w:r>
          </w:p>
        </w:tc>
      </w:tr>
      <w:tr w:rsidR="00CC7F27" w:rsidRPr="007F2770" w14:paraId="3B3E72B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21D9780" w14:textId="65C29C22" w:rsidR="00A563DC" w:rsidRPr="007F2770" w:rsidRDefault="00A563DC" w:rsidP="00A563D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49C7EB" w14:textId="75ECA827" w:rsidR="00A563DC" w:rsidRPr="007F2770" w:rsidRDefault="00A563DC" w:rsidP="00A563D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87419D" w14:textId="28F27E5C" w:rsidR="00A563DC" w:rsidRPr="007F2770" w:rsidRDefault="00A563DC" w:rsidP="00A563DC">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8ECE334" w14:textId="4435601B" w:rsidR="00A563DC" w:rsidRPr="007F2770" w:rsidRDefault="00A563DC" w:rsidP="00A563DC">
            <w:pPr>
              <w:pStyle w:val="TAL"/>
              <w:rPr>
                <w:rFonts w:cs="Arial"/>
                <w:sz w:val="16"/>
                <w:szCs w:val="16"/>
              </w:rPr>
            </w:pPr>
            <w:r w:rsidRPr="007F2770">
              <w:rPr>
                <w:rFonts w:cs="Arial"/>
                <w:sz w:val="16"/>
                <w:szCs w:val="16"/>
              </w:rPr>
              <w:t>39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D4FA16" w14:textId="06B092C2" w:rsidR="00A563DC" w:rsidRPr="007F2770" w:rsidRDefault="00A563DC" w:rsidP="00A563D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8B00AC" w14:textId="37928F1B" w:rsidR="00A563DC" w:rsidRPr="007F2770" w:rsidRDefault="00A563DC" w:rsidP="00A563D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A5A8CB" w14:textId="77F4F518" w:rsidR="00A563DC" w:rsidRPr="007F2770" w:rsidRDefault="00A563DC" w:rsidP="00A563DC">
            <w:pPr>
              <w:pStyle w:val="TAL"/>
              <w:rPr>
                <w:bCs/>
                <w:snapToGrid w:val="0"/>
                <w:sz w:val="16"/>
                <w:szCs w:val="16"/>
                <w:lang w:eastAsia="en-US"/>
              </w:rPr>
            </w:pPr>
            <w:r w:rsidRPr="007F2770">
              <w:rPr>
                <w:bCs/>
                <w:snapToGrid w:val="0"/>
                <w:sz w:val="16"/>
                <w:szCs w:val="16"/>
                <w:lang w:eastAsia="en-US"/>
              </w:rPr>
              <w:t>NSSAA result not impacted by NS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493336" w14:textId="64517720" w:rsidR="00A563DC" w:rsidRPr="007F2770" w:rsidRDefault="00A563DC" w:rsidP="00A563DC">
            <w:pPr>
              <w:pStyle w:val="TAL"/>
              <w:rPr>
                <w:bCs/>
                <w:snapToGrid w:val="0"/>
                <w:sz w:val="16"/>
                <w:lang w:eastAsia="en-US"/>
              </w:rPr>
            </w:pPr>
            <w:r w:rsidRPr="007F2770">
              <w:rPr>
                <w:bCs/>
                <w:snapToGrid w:val="0"/>
                <w:sz w:val="16"/>
                <w:lang w:eastAsia="en-US"/>
              </w:rPr>
              <w:t>17.6.0</w:t>
            </w:r>
          </w:p>
        </w:tc>
      </w:tr>
      <w:tr w:rsidR="00CC7F27" w:rsidRPr="007F2770" w14:paraId="1F22B47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19B8E9" w14:textId="1172ED57" w:rsidR="00A563DC" w:rsidRPr="007F2770" w:rsidRDefault="00A563DC" w:rsidP="00A563D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D77599" w14:textId="0107D27D" w:rsidR="00A563DC" w:rsidRPr="007F2770" w:rsidRDefault="00A563DC" w:rsidP="00A563D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C735D7" w14:textId="73F89973" w:rsidR="00A563DC" w:rsidRPr="007F2770" w:rsidRDefault="00A563DC" w:rsidP="00A563DC">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6948FA" w14:textId="66FFC6DB" w:rsidR="00A563DC" w:rsidRPr="007F2770" w:rsidRDefault="00A563DC" w:rsidP="00A563DC">
            <w:pPr>
              <w:pStyle w:val="TAL"/>
              <w:rPr>
                <w:rFonts w:cs="Arial"/>
                <w:sz w:val="16"/>
                <w:szCs w:val="16"/>
              </w:rPr>
            </w:pPr>
            <w:r w:rsidRPr="007F2770">
              <w:rPr>
                <w:rFonts w:cs="Arial"/>
                <w:sz w:val="16"/>
                <w:szCs w:val="16"/>
              </w:rPr>
              <w:t>39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2190CA" w14:textId="353D145E" w:rsidR="00A563DC" w:rsidRPr="007F2770" w:rsidRDefault="00A563DC" w:rsidP="00A563DC">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BC536C" w14:textId="425C9788" w:rsidR="00A563DC" w:rsidRPr="007F2770" w:rsidRDefault="00A563DC" w:rsidP="00A563D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D93F5B" w14:textId="06573DB3" w:rsidR="00A563DC" w:rsidRPr="007F2770" w:rsidRDefault="00A563DC" w:rsidP="00A563DC">
            <w:pPr>
              <w:pStyle w:val="TAL"/>
              <w:rPr>
                <w:bCs/>
                <w:snapToGrid w:val="0"/>
                <w:sz w:val="16"/>
                <w:szCs w:val="16"/>
                <w:lang w:eastAsia="en-US"/>
              </w:rPr>
            </w:pPr>
            <w:r w:rsidRPr="007F2770">
              <w:rPr>
                <w:bCs/>
                <w:snapToGrid w:val="0"/>
                <w:sz w:val="16"/>
                <w:szCs w:val="16"/>
                <w:lang w:eastAsia="en-US"/>
              </w:rPr>
              <w:t>Clarification on an S-NSSAI not allowed solely due to NSSRG restri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608031" w14:textId="76251537" w:rsidR="00A563DC" w:rsidRPr="007F2770" w:rsidRDefault="00A563DC" w:rsidP="00A563DC">
            <w:pPr>
              <w:pStyle w:val="TAL"/>
              <w:rPr>
                <w:bCs/>
                <w:snapToGrid w:val="0"/>
                <w:sz w:val="16"/>
                <w:lang w:eastAsia="en-US"/>
              </w:rPr>
            </w:pPr>
            <w:r w:rsidRPr="007F2770">
              <w:rPr>
                <w:bCs/>
                <w:snapToGrid w:val="0"/>
                <w:sz w:val="16"/>
                <w:lang w:eastAsia="en-US"/>
              </w:rPr>
              <w:t>17.6.0</w:t>
            </w:r>
          </w:p>
        </w:tc>
      </w:tr>
      <w:tr w:rsidR="00CC7F27" w:rsidRPr="007F2770" w14:paraId="4470461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429A449" w14:textId="223E5C31" w:rsidR="00A563DC" w:rsidRPr="007F2770" w:rsidRDefault="00A563DC" w:rsidP="00A563D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90318D" w14:textId="4D638A3C" w:rsidR="00A563DC" w:rsidRPr="007F2770" w:rsidRDefault="00A563DC" w:rsidP="00A563D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C9CE6E" w14:textId="22A6BE1B" w:rsidR="00A563DC" w:rsidRPr="007F2770" w:rsidRDefault="00A563DC" w:rsidP="00A563DC">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01347E" w14:textId="7FB4474A" w:rsidR="00A563DC" w:rsidRPr="007F2770" w:rsidRDefault="00A563DC" w:rsidP="00A563DC">
            <w:pPr>
              <w:pStyle w:val="TAL"/>
              <w:rPr>
                <w:rFonts w:cs="Arial"/>
                <w:sz w:val="16"/>
                <w:szCs w:val="16"/>
              </w:rPr>
            </w:pPr>
            <w:r w:rsidRPr="007F2770">
              <w:rPr>
                <w:rFonts w:cs="Arial"/>
                <w:sz w:val="16"/>
                <w:szCs w:val="16"/>
              </w:rPr>
              <w:t>39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479A26" w14:textId="5E72FDAB" w:rsidR="00A563DC" w:rsidRPr="007F2770" w:rsidRDefault="00A563DC" w:rsidP="00A563D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F14526" w14:textId="007ACECA" w:rsidR="00A563DC" w:rsidRPr="007F2770" w:rsidRDefault="00A563DC" w:rsidP="00A563D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F69621" w14:textId="1829D371" w:rsidR="00A563DC" w:rsidRPr="007F2770" w:rsidRDefault="00A563DC" w:rsidP="00A563DC">
            <w:pPr>
              <w:pStyle w:val="TAL"/>
              <w:rPr>
                <w:bCs/>
                <w:snapToGrid w:val="0"/>
                <w:sz w:val="16"/>
                <w:szCs w:val="16"/>
                <w:lang w:eastAsia="en-US"/>
              </w:rPr>
            </w:pPr>
            <w:r w:rsidRPr="007F2770">
              <w:rPr>
                <w:bCs/>
                <w:snapToGrid w:val="0"/>
                <w:sz w:val="16"/>
                <w:szCs w:val="16"/>
                <w:lang w:eastAsia="en-US"/>
              </w:rPr>
              <w:t>NSAC applicable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EA3140" w14:textId="10E87900" w:rsidR="00A563DC" w:rsidRPr="007F2770" w:rsidRDefault="00A563DC" w:rsidP="00A563DC">
            <w:pPr>
              <w:pStyle w:val="TAL"/>
              <w:rPr>
                <w:bCs/>
                <w:snapToGrid w:val="0"/>
                <w:sz w:val="16"/>
                <w:lang w:eastAsia="en-US"/>
              </w:rPr>
            </w:pPr>
            <w:r w:rsidRPr="007F2770">
              <w:rPr>
                <w:bCs/>
                <w:snapToGrid w:val="0"/>
                <w:sz w:val="16"/>
                <w:lang w:eastAsia="en-US"/>
              </w:rPr>
              <w:t>17.6.0</w:t>
            </w:r>
          </w:p>
        </w:tc>
      </w:tr>
      <w:tr w:rsidR="00CC7F27" w:rsidRPr="007F2770" w14:paraId="63281D7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C0BDCF" w14:textId="150027EB" w:rsidR="00A563DC" w:rsidRPr="007F2770" w:rsidRDefault="00A563DC" w:rsidP="00A563D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3E6593" w14:textId="42081E3D" w:rsidR="00A563DC" w:rsidRPr="007F2770" w:rsidRDefault="00A563DC" w:rsidP="00A563D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CB74CC" w14:textId="48A13989" w:rsidR="00A563DC" w:rsidRPr="007F2770" w:rsidRDefault="00A563DC" w:rsidP="00A563DC">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34C7906" w14:textId="47B39698" w:rsidR="00A563DC" w:rsidRPr="007F2770" w:rsidRDefault="00A563DC" w:rsidP="00A563DC">
            <w:pPr>
              <w:pStyle w:val="TAL"/>
              <w:rPr>
                <w:rFonts w:cs="Arial"/>
                <w:sz w:val="16"/>
                <w:szCs w:val="16"/>
              </w:rPr>
            </w:pPr>
            <w:r w:rsidRPr="007F2770">
              <w:rPr>
                <w:rFonts w:cs="Arial"/>
                <w:sz w:val="16"/>
                <w:szCs w:val="16"/>
              </w:rPr>
              <w:t>39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CB9685" w14:textId="0D464CE2" w:rsidR="00A563DC" w:rsidRPr="007F2770" w:rsidRDefault="00A563DC" w:rsidP="00A563D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5A671F" w14:textId="6AB91A3F" w:rsidR="00A563DC" w:rsidRPr="007F2770" w:rsidRDefault="00A563DC" w:rsidP="00A563D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330561" w14:textId="1D995CA8" w:rsidR="00A563DC" w:rsidRPr="007F2770" w:rsidRDefault="00A563DC" w:rsidP="00A563DC">
            <w:pPr>
              <w:pStyle w:val="TAL"/>
              <w:rPr>
                <w:bCs/>
                <w:snapToGrid w:val="0"/>
                <w:sz w:val="16"/>
                <w:szCs w:val="16"/>
                <w:lang w:eastAsia="en-US"/>
              </w:rPr>
            </w:pPr>
            <w:r w:rsidRPr="007F2770">
              <w:rPr>
                <w:bCs/>
                <w:snapToGrid w:val="0"/>
                <w:sz w:val="16"/>
                <w:szCs w:val="16"/>
                <w:lang w:eastAsia="en-US"/>
              </w:rPr>
              <w:t>Removal of several Editor's notes related to NSAC and NSS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620A0C" w14:textId="0E1ED06D" w:rsidR="00A563DC" w:rsidRPr="007F2770" w:rsidRDefault="00A563DC" w:rsidP="00A563DC">
            <w:pPr>
              <w:pStyle w:val="TAL"/>
              <w:rPr>
                <w:bCs/>
                <w:snapToGrid w:val="0"/>
                <w:sz w:val="16"/>
                <w:lang w:eastAsia="en-US"/>
              </w:rPr>
            </w:pPr>
            <w:r w:rsidRPr="007F2770">
              <w:rPr>
                <w:bCs/>
                <w:snapToGrid w:val="0"/>
                <w:sz w:val="16"/>
                <w:lang w:eastAsia="en-US"/>
              </w:rPr>
              <w:t>17.6.0</w:t>
            </w:r>
          </w:p>
        </w:tc>
      </w:tr>
      <w:tr w:rsidR="00CC7F27" w:rsidRPr="007F2770" w14:paraId="3241180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2E09632" w14:textId="06434C31" w:rsidR="00B66836" w:rsidRPr="007F2770" w:rsidRDefault="00B66836" w:rsidP="00A563D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EEC60B" w14:textId="5ECE9524" w:rsidR="00B66836" w:rsidRPr="007F2770" w:rsidRDefault="00B66836" w:rsidP="00A563D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307194" w14:textId="01BB0A93" w:rsidR="00B66836" w:rsidRPr="007F2770" w:rsidRDefault="00B66836" w:rsidP="00A563DC">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8235F4" w14:textId="743157D6" w:rsidR="00B66836" w:rsidRPr="007F2770" w:rsidRDefault="00B66836" w:rsidP="00A563DC">
            <w:pPr>
              <w:pStyle w:val="TAL"/>
              <w:rPr>
                <w:rFonts w:cs="Arial"/>
                <w:sz w:val="16"/>
                <w:szCs w:val="16"/>
              </w:rPr>
            </w:pPr>
            <w:r w:rsidRPr="007F2770">
              <w:rPr>
                <w:rFonts w:cs="Arial"/>
                <w:sz w:val="16"/>
                <w:szCs w:val="16"/>
              </w:rPr>
              <w:t>40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5C766F" w14:textId="3AE39F1D" w:rsidR="00B66836" w:rsidRPr="007F2770" w:rsidRDefault="00B66836" w:rsidP="00A563D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383AEB" w14:textId="64188121" w:rsidR="00B66836" w:rsidRPr="007F2770" w:rsidRDefault="00B66836" w:rsidP="00A563D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39305B" w14:textId="03567226" w:rsidR="00B66836" w:rsidRPr="007F2770" w:rsidRDefault="00B66836" w:rsidP="00A563DC">
            <w:pPr>
              <w:pStyle w:val="TAL"/>
              <w:rPr>
                <w:bCs/>
                <w:snapToGrid w:val="0"/>
                <w:sz w:val="16"/>
                <w:szCs w:val="16"/>
                <w:lang w:eastAsia="en-US"/>
              </w:rPr>
            </w:pPr>
            <w:r w:rsidRPr="007F2770">
              <w:rPr>
                <w:bCs/>
                <w:snapToGrid w:val="0"/>
                <w:sz w:val="16"/>
                <w:szCs w:val="16"/>
                <w:lang w:eastAsia="en-US"/>
              </w:rPr>
              <w:t>Coding of NSSRG inform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0119A1" w14:textId="2E1BB661" w:rsidR="00B66836" w:rsidRPr="007F2770" w:rsidRDefault="00B66836" w:rsidP="00A563DC">
            <w:pPr>
              <w:pStyle w:val="TAL"/>
              <w:rPr>
                <w:bCs/>
                <w:snapToGrid w:val="0"/>
                <w:sz w:val="16"/>
                <w:lang w:eastAsia="en-US"/>
              </w:rPr>
            </w:pPr>
            <w:r w:rsidRPr="007F2770">
              <w:rPr>
                <w:bCs/>
                <w:snapToGrid w:val="0"/>
                <w:sz w:val="16"/>
                <w:lang w:eastAsia="en-US"/>
              </w:rPr>
              <w:t>17.6.0</w:t>
            </w:r>
          </w:p>
        </w:tc>
      </w:tr>
      <w:tr w:rsidR="00CC7F27" w:rsidRPr="007F2770" w14:paraId="484D925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181894" w14:textId="62F53242" w:rsidR="00295DD0" w:rsidRPr="007F2770" w:rsidRDefault="00295DD0" w:rsidP="00295D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73AD05" w14:textId="7395EF75" w:rsidR="00295DD0" w:rsidRPr="007F2770" w:rsidRDefault="00295DD0" w:rsidP="00295D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C18F0D" w14:textId="694C0646" w:rsidR="00295DD0" w:rsidRPr="007F2770" w:rsidRDefault="00295DD0" w:rsidP="00295DD0">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99D7D7" w14:textId="618496C8" w:rsidR="00295DD0" w:rsidRPr="007F2770" w:rsidRDefault="00295DD0" w:rsidP="00295DD0">
            <w:pPr>
              <w:pStyle w:val="TAL"/>
              <w:rPr>
                <w:rFonts w:cs="Arial"/>
                <w:sz w:val="16"/>
                <w:szCs w:val="16"/>
              </w:rPr>
            </w:pPr>
            <w:r w:rsidRPr="007F2770">
              <w:rPr>
                <w:rFonts w:cs="Arial"/>
                <w:sz w:val="16"/>
                <w:szCs w:val="16"/>
              </w:rPr>
              <w:t>40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FA1F29" w14:textId="3389801C" w:rsidR="00295DD0" w:rsidRPr="007F2770" w:rsidRDefault="00295DD0" w:rsidP="00295DD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8A2963" w14:textId="72178549" w:rsidR="00295DD0" w:rsidRPr="007F2770" w:rsidRDefault="00295DD0" w:rsidP="00295D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6264FF" w14:textId="2BB058B7" w:rsidR="00295DD0" w:rsidRPr="007F2770" w:rsidRDefault="00295DD0" w:rsidP="00295DD0">
            <w:pPr>
              <w:pStyle w:val="TAL"/>
              <w:rPr>
                <w:bCs/>
                <w:snapToGrid w:val="0"/>
                <w:sz w:val="16"/>
                <w:szCs w:val="16"/>
                <w:lang w:eastAsia="en-US"/>
              </w:rPr>
            </w:pPr>
            <w:r w:rsidRPr="007F2770">
              <w:rPr>
                <w:bCs/>
                <w:snapToGrid w:val="0"/>
                <w:sz w:val="16"/>
                <w:szCs w:val="16"/>
                <w:lang w:eastAsia="en-US"/>
              </w:rPr>
              <w:t>NSSRG feature applicable to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C98705" w14:textId="6F2DB5F3" w:rsidR="00295DD0" w:rsidRPr="007F2770" w:rsidRDefault="00295DD0" w:rsidP="00295DD0">
            <w:pPr>
              <w:pStyle w:val="TAL"/>
              <w:rPr>
                <w:bCs/>
                <w:snapToGrid w:val="0"/>
                <w:sz w:val="16"/>
                <w:lang w:eastAsia="en-US"/>
              </w:rPr>
            </w:pPr>
            <w:r w:rsidRPr="007F2770">
              <w:rPr>
                <w:bCs/>
                <w:snapToGrid w:val="0"/>
                <w:sz w:val="16"/>
                <w:lang w:eastAsia="en-US"/>
              </w:rPr>
              <w:t>17.6.0</w:t>
            </w:r>
          </w:p>
        </w:tc>
      </w:tr>
      <w:tr w:rsidR="00CC7F27" w:rsidRPr="007F2770" w14:paraId="76D294D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71D05D2" w14:textId="07A5F573" w:rsidR="00295DD0" w:rsidRPr="007F2770" w:rsidRDefault="00295DD0" w:rsidP="00295D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74FE57" w14:textId="04C5E65E" w:rsidR="00295DD0" w:rsidRPr="007F2770" w:rsidRDefault="00295DD0" w:rsidP="00295D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4E1A28" w14:textId="370ACD9F" w:rsidR="00295DD0" w:rsidRPr="007F2770" w:rsidRDefault="00295DD0" w:rsidP="00295DD0">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4E6678" w14:textId="170511A7" w:rsidR="00295DD0" w:rsidRPr="007F2770" w:rsidRDefault="00295DD0" w:rsidP="00295DD0">
            <w:pPr>
              <w:pStyle w:val="TAL"/>
              <w:rPr>
                <w:rFonts w:cs="Arial"/>
                <w:sz w:val="16"/>
                <w:szCs w:val="16"/>
              </w:rPr>
            </w:pPr>
            <w:r w:rsidRPr="007F2770">
              <w:rPr>
                <w:rFonts w:cs="Arial"/>
                <w:sz w:val="16"/>
                <w:szCs w:val="16"/>
              </w:rPr>
              <w:t>41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BDDFB0" w14:textId="128DF53C" w:rsidR="00295DD0" w:rsidRPr="007F2770" w:rsidRDefault="00295DD0" w:rsidP="00295DD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63B3176" w14:textId="565564ED" w:rsidR="00295DD0" w:rsidRPr="007F2770" w:rsidRDefault="00295DD0" w:rsidP="00295D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E5637E" w14:textId="1AC90658" w:rsidR="00295DD0" w:rsidRPr="007F2770" w:rsidRDefault="00295DD0" w:rsidP="00295DD0">
            <w:pPr>
              <w:pStyle w:val="TAL"/>
              <w:rPr>
                <w:bCs/>
                <w:snapToGrid w:val="0"/>
                <w:sz w:val="16"/>
                <w:szCs w:val="16"/>
                <w:lang w:eastAsia="en-US"/>
              </w:rPr>
            </w:pPr>
            <w:r w:rsidRPr="007F2770">
              <w:rPr>
                <w:bCs/>
                <w:snapToGrid w:val="0"/>
                <w:sz w:val="16"/>
                <w:szCs w:val="16"/>
                <w:lang w:eastAsia="en-US"/>
              </w:rPr>
              <w:t>5GSM message not forwarded in case of NSAC reject: AMF ope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26BAA1" w14:textId="1D7E9D9C" w:rsidR="00295DD0" w:rsidRPr="007F2770" w:rsidRDefault="00295DD0" w:rsidP="00295DD0">
            <w:pPr>
              <w:pStyle w:val="TAL"/>
              <w:rPr>
                <w:bCs/>
                <w:snapToGrid w:val="0"/>
                <w:sz w:val="16"/>
                <w:lang w:eastAsia="en-US"/>
              </w:rPr>
            </w:pPr>
            <w:r w:rsidRPr="007F2770">
              <w:rPr>
                <w:bCs/>
                <w:snapToGrid w:val="0"/>
                <w:sz w:val="16"/>
                <w:lang w:eastAsia="en-US"/>
              </w:rPr>
              <w:t>17.6.0</w:t>
            </w:r>
          </w:p>
        </w:tc>
      </w:tr>
      <w:tr w:rsidR="00CC7F27" w:rsidRPr="007F2770" w14:paraId="33CCE02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2BB2ABE" w14:textId="55BF94CD" w:rsidR="00563B07" w:rsidRPr="007F2770" w:rsidRDefault="00563B07" w:rsidP="00295D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6372FE" w14:textId="31BC6081" w:rsidR="00563B07" w:rsidRPr="007F2770" w:rsidRDefault="00563B07" w:rsidP="00295D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3F6E6A" w14:textId="16C524EB" w:rsidR="00563B07" w:rsidRPr="007F2770" w:rsidRDefault="00563B07" w:rsidP="00295DD0">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7BB7D0" w14:textId="655F8F40" w:rsidR="00563B07" w:rsidRPr="007F2770" w:rsidRDefault="00563B07" w:rsidP="00295DD0">
            <w:pPr>
              <w:pStyle w:val="TAL"/>
              <w:rPr>
                <w:rFonts w:cs="Arial"/>
                <w:sz w:val="16"/>
                <w:szCs w:val="16"/>
              </w:rPr>
            </w:pPr>
            <w:r w:rsidRPr="007F2770">
              <w:rPr>
                <w:rFonts w:cs="Arial"/>
                <w:sz w:val="16"/>
                <w:szCs w:val="16"/>
              </w:rPr>
              <w:t>41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847A890" w14:textId="1F213ACD" w:rsidR="00563B07" w:rsidRPr="007F2770" w:rsidRDefault="00563B07" w:rsidP="00295D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1A7BDA" w14:textId="2ED7F5E0" w:rsidR="00563B07" w:rsidRPr="007F2770" w:rsidRDefault="00563B07" w:rsidP="00295D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0DFE04" w14:textId="609D9327" w:rsidR="00563B07" w:rsidRPr="007F2770" w:rsidRDefault="00563B07" w:rsidP="00295DD0">
            <w:pPr>
              <w:pStyle w:val="TAL"/>
              <w:rPr>
                <w:bCs/>
                <w:snapToGrid w:val="0"/>
                <w:sz w:val="16"/>
                <w:szCs w:val="16"/>
                <w:lang w:eastAsia="en-US"/>
              </w:rPr>
            </w:pPr>
            <w:r w:rsidRPr="007F2770">
              <w:rPr>
                <w:bCs/>
                <w:snapToGrid w:val="0"/>
                <w:sz w:val="16"/>
                <w:szCs w:val="16"/>
                <w:lang w:eastAsia="en-US"/>
              </w:rPr>
              <w:t>Correction on EAC mode to per slice leve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D68C30" w14:textId="28CE2858" w:rsidR="00563B07" w:rsidRPr="007F2770" w:rsidRDefault="00563B07" w:rsidP="00295DD0">
            <w:pPr>
              <w:pStyle w:val="TAL"/>
              <w:rPr>
                <w:bCs/>
                <w:snapToGrid w:val="0"/>
                <w:sz w:val="16"/>
                <w:lang w:eastAsia="en-US"/>
              </w:rPr>
            </w:pPr>
            <w:r w:rsidRPr="007F2770">
              <w:rPr>
                <w:bCs/>
                <w:snapToGrid w:val="0"/>
                <w:sz w:val="16"/>
                <w:lang w:eastAsia="en-US"/>
              </w:rPr>
              <w:t>17.6.0</w:t>
            </w:r>
          </w:p>
        </w:tc>
      </w:tr>
      <w:tr w:rsidR="00CC7F27" w:rsidRPr="007F2770" w14:paraId="3FD65F2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8C5F66F" w14:textId="1E0DA95F" w:rsidR="00563B07" w:rsidRPr="007F2770" w:rsidRDefault="00563B07" w:rsidP="00295D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8BE7A6" w14:textId="0D27768F" w:rsidR="00563B07" w:rsidRPr="007F2770" w:rsidRDefault="00563B07" w:rsidP="00295D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42B7B9" w14:textId="37D561A1" w:rsidR="00563B07" w:rsidRPr="007F2770" w:rsidRDefault="00563B07" w:rsidP="00295DD0">
            <w:pPr>
              <w:pStyle w:val="TAC"/>
              <w:ind w:left="284" w:hanging="284"/>
              <w:rPr>
                <w:sz w:val="16"/>
              </w:rPr>
            </w:pPr>
            <w:r w:rsidRPr="007F2770">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8F2E0B" w14:textId="720C12DB" w:rsidR="00563B07" w:rsidRPr="007F2770" w:rsidRDefault="00563B07" w:rsidP="00295DD0">
            <w:pPr>
              <w:pStyle w:val="TAL"/>
              <w:rPr>
                <w:rFonts w:cs="Arial"/>
                <w:sz w:val="16"/>
                <w:szCs w:val="16"/>
              </w:rPr>
            </w:pPr>
            <w:r w:rsidRPr="007F2770">
              <w:rPr>
                <w:rFonts w:cs="Arial"/>
                <w:sz w:val="16"/>
                <w:szCs w:val="16"/>
              </w:rPr>
              <w:t>37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E61CCE" w14:textId="294FF86F" w:rsidR="00563B07" w:rsidRPr="007F2770" w:rsidRDefault="00563B07" w:rsidP="00295DD0">
            <w:pPr>
              <w:pStyle w:val="TAL"/>
              <w:rPr>
                <w:rFonts w:cs="Arial"/>
                <w:sz w:val="16"/>
                <w:szCs w:val="16"/>
              </w:rPr>
            </w:pPr>
            <w:r w:rsidRPr="007F2770">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EC0F9C" w14:textId="548C1E07" w:rsidR="00563B07" w:rsidRPr="007F2770" w:rsidRDefault="00563B07" w:rsidP="00295DD0">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1FA86B" w14:textId="366152AB" w:rsidR="00563B07" w:rsidRPr="007F2770" w:rsidRDefault="00563B07" w:rsidP="00295DD0">
            <w:pPr>
              <w:pStyle w:val="TAL"/>
              <w:rPr>
                <w:bCs/>
                <w:snapToGrid w:val="0"/>
                <w:sz w:val="16"/>
                <w:szCs w:val="16"/>
                <w:lang w:eastAsia="en-US"/>
              </w:rPr>
            </w:pPr>
            <w:r w:rsidRPr="007F2770">
              <w:rPr>
                <w:bCs/>
                <w:snapToGrid w:val="0"/>
                <w:sz w:val="16"/>
                <w:szCs w:val="16"/>
                <w:lang w:eastAsia="en-US"/>
              </w:rPr>
              <w:t>PDU session establishment with the DNN/S-NSSAI for UAS service from the UE whch has valid aerial subscription but UUAA-MM is failed abnormall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8CD50F" w14:textId="211A8551" w:rsidR="00563B07" w:rsidRPr="007F2770" w:rsidRDefault="00563B07" w:rsidP="00295DD0">
            <w:pPr>
              <w:pStyle w:val="TAL"/>
              <w:rPr>
                <w:bCs/>
                <w:snapToGrid w:val="0"/>
                <w:sz w:val="16"/>
                <w:lang w:eastAsia="en-US"/>
              </w:rPr>
            </w:pPr>
            <w:r w:rsidRPr="007F2770">
              <w:rPr>
                <w:bCs/>
                <w:snapToGrid w:val="0"/>
                <w:sz w:val="16"/>
                <w:lang w:eastAsia="en-US"/>
              </w:rPr>
              <w:t>17.6.0</w:t>
            </w:r>
          </w:p>
        </w:tc>
      </w:tr>
      <w:tr w:rsidR="00CC7F27" w:rsidRPr="007F2770" w14:paraId="7EA3518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C35B797" w14:textId="5A7B5FDD" w:rsidR="002B78B9" w:rsidRPr="007F2770" w:rsidRDefault="002B78B9" w:rsidP="00295D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D1067B" w14:textId="4A198790" w:rsidR="002B78B9" w:rsidRPr="007F2770" w:rsidRDefault="002B78B9" w:rsidP="00295D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F2625E" w14:textId="30634DB8" w:rsidR="002B78B9" w:rsidRPr="007F2770" w:rsidRDefault="002B78B9" w:rsidP="00295DD0">
            <w:pPr>
              <w:pStyle w:val="TAC"/>
              <w:ind w:left="284" w:hanging="284"/>
              <w:rPr>
                <w:sz w:val="16"/>
              </w:rPr>
            </w:pPr>
            <w:r w:rsidRPr="007F2770">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B48723" w14:textId="27304858" w:rsidR="002B78B9" w:rsidRPr="007F2770" w:rsidRDefault="002B78B9" w:rsidP="00295DD0">
            <w:pPr>
              <w:pStyle w:val="TAL"/>
              <w:rPr>
                <w:rFonts w:cs="Arial"/>
                <w:sz w:val="16"/>
                <w:szCs w:val="16"/>
              </w:rPr>
            </w:pPr>
            <w:r w:rsidRPr="007F2770">
              <w:rPr>
                <w:rFonts w:cs="Arial"/>
                <w:sz w:val="16"/>
                <w:szCs w:val="16"/>
              </w:rPr>
              <w:t>38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B1457F" w14:textId="6ED7741B" w:rsidR="002B78B9" w:rsidRPr="007F2770" w:rsidRDefault="002B78B9" w:rsidP="00295DD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C3F5AC" w14:textId="1C282817" w:rsidR="002B78B9" w:rsidRPr="007F2770" w:rsidRDefault="002B78B9" w:rsidP="00295D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B4ADD6" w14:textId="734BFFDC" w:rsidR="002B78B9" w:rsidRPr="007F2770" w:rsidRDefault="002B78B9" w:rsidP="00295DD0">
            <w:pPr>
              <w:pStyle w:val="TAL"/>
              <w:rPr>
                <w:bCs/>
                <w:snapToGrid w:val="0"/>
                <w:sz w:val="16"/>
                <w:szCs w:val="16"/>
                <w:lang w:eastAsia="en-US"/>
              </w:rPr>
            </w:pPr>
            <w:r w:rsidRPr="007F2770">
              <w:rPr>
                <w:bCs/>
                <w:snapToGrid w:val="0"/>
                <w:sz w:val="16"/>
                <w:szCs w:val="16"/>
                <w:lang w:eastAsia="en-US"/>
              </w:rPr>
              <w:t>Clarification of including Service-level-AA container in PDU SESSION MODIFICATION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7DC961" w14:textId="6F6DD419" w:rsidR="002B78B9" w:rsidRPr="007F2770" w:rsidRDefault="002B78B9" w:rsidP="00295DD0">
            <w:pPr>
              <w:pStyle w:val="TAL"/>
              <w:rPr>
                <w:bCs/>
                <w:snapToGrid w:val="0"/>
                <w:sz w:val="16"/>
                <w:lang w:eastAsia="en-US"/>
              </w:rPr>
            </w:pPr>
            <w:r w:rsidRPr="007F2770">
              <w:rPr>
                <w:bCs/>
                <w:snapToGrid w:val="0"/>
                <w:sz w:val="16"/>
                <w:lang w:eastAsia="en-US"/>
              </w:rPr>
              <w:t>17.6.0</w:t>
            </w:r>
          </w:p>
        </w:tc>
      </w:tr>
      <w:tr w:rsidR="00CC7F27" w:rsidRPr="007F2770" w14:paraId="04D0607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E68F0E" w14:textId="4910C729" w:rsidR="00543C56" w:rsidRPr="007F2770" w:rsidRDefault="00543C56" w:rsidP="00295D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0AC8DB" w14:textId="23B55041" w:rsidR="00543C56" w:rsidRPr="007F2770" w:rsidRDefault="00543C56" w:rsidP="00295D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C838F4" w14:textId="4E10F12E" w:rsidR="00543C56" w:rsidRPr="007F2770" w:rsidRDefault="00543C56" w:rsidP="00295DD0">
            <w:pPr>
              <w:pStyle w:val="TAC"/>
              <w:ind w:left="284" w:hanging="284"/>
              <w:rPr>
                <w:sz w:val="16"/>
              </w:rPr>
            </w:pPr>
            <w:r w:rsidRPr="007F2770">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3D8F61" w14:textId="35E40224" w:rsidR="00543C56" w:rsidRPr="007F2770" w:rsidRDefault="00543C56" w:rsidP="00295DD0">
            <w:pPr>
              <w:pStyle w:val="TAL"/>
              <w:rPr>
                <w:rFonts w:cs="Arial"/>
                <w:sz w:val="16"/>
                <w:szCs w:val="16"/>
              </w:rPr>
            </w:pPr>
            <w:r w:rsidRPr="007F2770">
              <w:rPr>
                <w:rFonts w:cs="Arial"/>
                <w:sz w:val="16"/>
                <w:szCs w:val="16"/>
              </w:rPr>
              <w:t>38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B2528D" w14:textId="48A3EB21" w:rsidR="00543C56" w:rsidRPr="007F2770" w:rsidRDefault="00543C56" w:rsidP="00295DD0">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15F503" w14:textId="7914405F" w:rsidR="00543C56" w:rsidRPr="007F2770" w:rsidRDefault="00543C56" w:rsidP="00295D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6575CB" w14:textId="41EA97F0" w:rsidR="00543C56" w:rsidRPr="007F2770" w:rsidRDefault="00543C56" w:rsidP="00295DD0">
            <w:pPr>
              <w:pStyle w:val="TAL"/>
              <w:rPr>
                <w:bCs/>
                <w:snapToGrid w:val="0"/>
                <w:sz w:val="16"/>
                <w:szCs w:val="16"/>
                <w:lang w:eastAsia="en-US"/>
              </w:rPr>
            </w:pPr>
            <w:r w:rsidRPr="007F2770">
              <w:rPr>
                <w:bCs/>
                <w:snapToGrid w:val="0"/>
                <w:sz w:val="16"/>
                <w:szCs w:val="16"/>
                <w:lang w:eastAsia="en-US"/>
              </w:rPr>
              <w:t>Adding missing UUAA-SM 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64B067" w14:textId="02E004EA" w:rsidR="00543C56" w:rsidRPr="007F2770" w:rsidRDefault="00543C56" w:rsidP="00295DD0">
            <w:pPr>
              <w:pStyle w:val="TAL"/>
              <w:rPr>
                <w:bCs/>
                <w:snapToGrid w:val="0"/>
                <w:sz w:val="16"/>
                <w:lang w:eastAsia="en-US"/>
              </w:rPr>
            </w:pPr>
            <w:r w:rsidRPr="007F2770">
              <w:rPr>
                <w:bCs/>
                <w:snapToGrid w:val="0"/>
                <w:sz w:val="16"/>
                <w:lang w:eastAsia="en-US"/>
              </w:rPr>
              <w:t>17.6.0</w:t>
            </w:r>
          </w:p>
        </w:tc>
      </w:tr>
      <w:tr w:rsidR="00CC7F27" w:rsidRPr="007F2770" w14:paraId="418310C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B0C02F" w14:textId="5C26811F" w:rsidR="00543C56" w:rsidRPr="007F2770" w:rsidRDefault="00543C56" w:rsidP="00295D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C9952D" w14:textId="4C346744" w:rsidR="00543C56" w:rsidRPr="007F2770" w:rsidRDefault="00543C56" w:rsidP="00295D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6CD1D7" w14:textId="61607452" w:rsidR="00543C56" w:rsidRPr="007F2770" w:rsidRDefault="00543C56" w:rsidP="00295DD0">
            <w:pPr>
              <w:pStyle w:val="TAC"/>
              <w:ind w:left="284" w:hanging="284"/>
              <w:rPr>
                <w:sz w:val="16"/>
              </w:rPr>
            </w:pPr>
            <w:r w:rsidRPr="007F2770">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BAED90" w14:textId="29C76715" w:rsidR="00543C56" w:rsidRPr="007F2770" w:rsidRDefault="00543C56" w:rsidP="00295DD0">
            <w:pPr>
              <w:pStyle w:val="TAL"/>
              <w:rPr>
                <w:rFonts w:cs="Arial"/>
                <w:sz w:val="16"/>
                <w:szCs w:val="16"/>
              </w:rPr>
            </w:pPr>
            <w:r w:rsidRPr="007F2770">
              <w:rPr>
                <w:rFonts w:cs="Arial"/>
                <w:sz w:val="16"/>
                <w:szCs w:val="16"/>
              </w:rPr>
              <w:t>38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387998" w14:textId="2BEAC035" w:rsidR="00543C56" w:rsidRPr="007F2770" w:rsidRDefault="00543C56" w:rsidP="00295DD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9D6C40" w14:textId="132A0562" w:rsidR="00543C56" w:rsidRPr="007F2770" w:rsidRDefault="00543C56" w:rsidP="00295D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4E974A" w14:textId="552C695B" w:rsidR="00543C56" w:rsidRPr="007F2770" w:rsidRDefault="00543C56" w:rsidP="00295DD0">
            <w:pPr>
              <w:pStyle w:val="TAL"/>
              <w:rPr>
                <w:bCs/>
                <w:snapToGrid w:val="0"/>
                <w:sz w:val="16"/>
                <w:szCs w:val="16"/>
                <w:lang w:eastAsia="en-US"/>
              </w:rPr>
            </w:pPr>
            <w:r w:rsidRPr="007F2770">
              <w:rPr>
                <w:bCs/>
                <w:snapToGrid w:val="0"/>
                <w:sz w:val="16"/>
                <w:szCs w:val="16"/>
                <w:lang w:eastAsia="en-US"/>
              </w:rPr>
              <w:t>Clarification on PDU session establishment for valid subscription of DNN/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0EA2A8" w14:textId="34A94223" w:rsidR="00543C56" w:rsidRPr="007F2770" w:rsidRDefault="00543C56" w:rsidP="00295DD0">
            <w:pPr>
              <w:pStyle w:val="TAL"/>
              <w:rPr>
                <w:bCs/>
                <w:snapToGrid w:val="0"/>
                <w:sz w:val="16"/>
                <w:lang w:eastAsia="en-US"/>
              </w:rPr>
            </w:pPr>
            <w:r w:rsidRPr="007F2770">
              <w:rPr>
                <w:bCs/>
                <w:snapToGrid w:val="0"/>
                <w:sz w:val="16"/>
                <w:lang w:eastAsia="en-US"/>
              </w:rPr>
              <w:t>17.6.0</w:t>
            </w:r>
          </w:p>
        </w:tc>
      </w:tr>
      <w:tr w:rsidR="00CC7F27" w:rsidRPr="007F2770" w14:paraId="4A068E0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1051FBF" w14:textId="7882E4B9" w:rsidR="00543C56" w:rsidRPr="007F2770" w:rsidRDefault="00543C56" w:rsidP="00295D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9FC238" w14:textId="508D9307" w:rsidR="00543C56" w:rsidRPr="007F2770" w:rsidRDefault="00543C56" w:rsidP="00295D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EAC466" w14:textId="5145182D" w:rsidR="00543C56" w:rsidRPr="007F2770" w:rsidRDefault="00543C56" w:rsidP="00295DD0">
            <w:pPr>
              <w:pStyle w:val="TAC"/>
              <w:ind w:left="284" w:hanging="284"/>
              <w:rPr>
                <w:sz w:val="16"/>
              </w:rPr>
            </w:pPr>
            <w:r w:rsidRPr="007F2770">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47D3FAA" w14:textId="20BDA7D7" w:rsidR="00543C56" w:rsidRPr="007F2770" w:rsidRDefault="00543C56" w:rsidP="00295DD0">
            <w:pPr>
              <w:pStyle w:val="TAL"/>
              <w:rPr>
                <w:rFonts w:cs="Arial"/>
                <w:sz w:val="16"/>
                <w:szCs w:val="16"/>
              </w:rPr>
            </w:pPr>
            <w:r w:rsidRPr="007F2770">
              <w:rPr>
                <w:rFonts w:cs="Arial"/>
                <w:sz w:val="16"/>
                <w:szCs w:val="16"/>
              </w:rPr>
              <w:t>38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0048F5" w14:textId="7B4118FE" w:rsidR="00543C56" w:rsidRPr="007F2770" w:rsidRDefault="00543C56" w:rsidP="00295DD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FB9D92" w14:textId="4A9B47A0" w:rsidR="00543C56" w:rsidRPr="007F2770" w:rsidRDefault="00543C56" w:rsidP="00295D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D8B737" w14:textId="20A74AFB" w:rsidR="00543C56" w:rsidRPr="007F2770" w:rsidRDefault="00543C56" w:rsidP="00295DD0">
            <w:pPr>
              <w:pStyle w:val="TAL"/>
              <w:rPr>
                <w:bCs/>
                <w:snapToGrid w:val="0"/>
                <w:sz w:val="16"/>
                <w:szCs w:val="16"/>
                <w:lang w:eastAsia="en-US"/>
              </w:rPr>
            </w:pPr>
            <w:r w:rsidRPr="007F2770">
              <w:rPr>
                <w:bCs/>
                <w:snapToGrid w:val="0"/>
                <w:sz w:val="16"/>
                <w:szCs w:val="16"/>
                <w:lang w:eastAsia="en-US"/>
              </w:rPr>
              <w:t>Generalizing 5GMM cause for UAS service not allow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F99644" w14:textId="6DD923CD" w:rsidR="00543C56" w:rsidRPr="007F2770" w:rsidRDefault="00543C56" w:rsidP="00295DD0">
            <w:pPr>
              <w:pStyle w:val="TAL"/>
              <w:rPr>
                <w:bCs/>
                <w:snapToGrid w:val="0"/>
                <w:sz w:val="16"/>
                <w:lang w:eastAsia="en-US"/>
              </w:rPr>
            </w:pPr>
            <w:r w:rsidRPr="007F2770">
              <w:rPr>
                <w:bCs/>
                <w:snapToGrid w:val="0"/>
                <w:sz w:val="16"/>
                <w:lang w:eastAsia="en-US"/>
              </w:rPr>
              <w:t>17.6.0</w:t>
            </w:r>
          </w:p>
        </w:tc>
      </w:tr>
      <w:tr w:rsidR="00CC7F27" w:rsidRPr="007F2770" w14:paraId="0542915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A1A3A7" w14:textId="65CF25A0" w:rsidR="00610919" w:rsidRPr="007F2770" w:rsidRDefault="00610919" w:rsidP="0061091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102CB7" w14:textId="56E35599" w:rsidR="00610919" w:rsidRPr="007F2770" w:rsidRDefault="00610919" w:rsidP="0061091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902372" w14:textId="2BE7FC71" w:rsidR="00610919" w:rsidRPr="007F2770" w:rsidRDefault="00610919" w:rsidP="00610919">
            <w:pPr>
              <w:pStyle w:val="TAC"/>
              <w:ind w:left="284" w:hanging="284"/>
              <w:rPr>
                <w:sz w:val="16"/>
              </w:rPr>
            </w:pPr>
            <w:r w:rsidRPr="007F2770">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ACCABF" w14:textId="3EF51A9A" w:rsidR="00610919" w:rsidRPr="007F2770" w:rsidRDefault="00610919" w:rsidP="00610919">
            <w:pPr>
              <w:pStyle w:val="TAL"/>
              <w:rPr>
                <w:rFonts w:cs="Arial"/>
                <w:sz w:val="16"/>
                <w:szCs w:val="16"/>
              </w:rPr>
            </w:pPr>
            <w:r w:rsidRPr="007F2770">
              <w:rPr>
                <w:rFonts w:cs="Arial"/>
                <w:sz w:val="16"/>
                <w:szCs w:val="16"/>
              </w:rPr>
              <w:t>38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EABE74" w14:textId="11F2F742" w:rsidR="00610919" w:rsidRPr="007F2770" w:rsidRDefault="00610919" w:rsidP="0061091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994368" w14:textId="10E6FAC5" w:rsidR="00610919" w:rsidRPr="007F2770" w:rsidRDefault="00610919" w:rsidP="0061091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BBA966" w14:textId="0F125ED2" w:rsidR="00610919" w:rsidRPr="007F2770" w:rsidRDefault="00610919" w:rsidP="00610919">
            <w:pPr>
              <w:pStyle w:val="TAL"/>
              <w:rPr>
                <w:bCs/>
                <w:snapToGrid w:val="0"/>
                <w:sz w:val="16"/>
                <w:szCs w:val="16"/>
                <w:lang w:eastAsia="en-US"/>
              </w:rPr>
            </w:pPr>
            <w:r w:rsidRPr="007F2770">
              <w:rPr>
                <w:bCs/>
                <w:snapToGrid w:val="0"/>
                <w:sz w:val="16"/>
                <w:szCs w:val="16"/>
                <w:lang w:eastAsia="en-US"/>
              </w:rPr>
              <w:t>Clarification when valid UUAA result is available in the UE MM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5E85DF" w14:textId="13F836E8" w:rsidR="00610919" w:rsidRPr="007F2770" w:rsidRDefault="00610919" w:rsidP="00610919">
            <w:pPr>
              <w:pStyle w:val="TAL"/>
              <w:rPr>
                <w:bCs/>
                <w:snapToGrid w:val="0"/>
                <w:sz w:val="16"/>
                <w:lang w:eastAsia="en-US"/>
              </w:rPr>
            </w:pPr>
            <w:r w:rsidRPr="007F2770">
              <w:rPr>
                <w:bCs/>
                <w:snapToGrid w:val="0"/>
                <w:sz w:val="16"/>
                <w:lang w:eastAsia="en-US"/>
              </w:rPr>
              <w:t>17.6.0</w:t>
            </w:r>
          </w:p>
        </w:tc>
      </w:tr>
      <w:tr w:rsidR="00CC7F27" w:rsidRPr="007F2770" w14:paraId="796CA72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85BDBF5" w14:textId="58556ED7" w:rsidR="00104DDA" w:rsidRPr="007F2770" w:rsidRDefault="00104DDA" w:rsidP="0061091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123F3D" w14:textId="608A08B1" w:rsidR="00104DDA" w:rsidRPr="007F2770" w:rsidRDefault="00104DDA" w:rsidP="0061091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10DCF5" w14:textId="298EA586" w:rsidR="00104DDA" w:rsidRPr="007F2770" w:rsidRDefault="00104DDA" w:rsidP="00610919">
            <w:pPr>
              <w:pStyle w:val="TAC"/>
              <w:ind w:left="284" w:hanging="284"/>
              <w:rPr>
                <w:sz w:val="16"/>
              </w:rPr>
            </w:pPr>
            <w:r w:rsidRPr="007F2770">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F955A7" w14:textId="2091CBFE" w:rsidR="00104DDA" w:rsidRPr="007F2770" w:rsidRDefault="00104DDA" w:rsidP="00610919">
            <w:pPr>
              <w:pStyle w:val="TAL"/>
              <w:rPr>
                <w:rFonts w:cs="Arial"/>
                <w:sz w:val="16"/>
                <w:szCs w:val="16"/>
              </w:rPr>
            </w:pPr>
            <w:r w:rsidRPr="007F2770">
              <w:rPr>
                <w:rFonts w:cs="Arial"/>
                <w:sz w:val="16"/>
                <w:szCs w:val="16"/>
              </w:rPr>
              <w:t>38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57DFC9" w14:textId="338447A7" w:rsidR="00104DDA" w:rsidRPr="007F2770" w:rsidRDefault="00104DDA" w:rsidP="0061091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30CCA7" w14:textId="2755FAD8" w:rsidR="00104DDA" w:rsidRPr="007F2770" w:rsidRDefault="00104DDA" w:rsidP="0061091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280A11" w14:textId="12D24B69" w:rsidR="00104DDA" w:rsidRPr="007F2770" w:rsidRDefault="00104DDA" w:rsidP="00610919">
            <w:pPr>
              <w:pStyle w:val="TAL"/>
              <w:rPr>
                <w:bCs/>
                <w:snapToGrid w:val="0"/>
                <w:sz w:val="16"/>
                <w:szCs w:val="16"/>
                <w:lang w:eastAsia="en-US"/>
              </w:rPr>
            </w:pPr>
            <w:r w:rsidRPr="007F2770">
              <w:rPr>
                <w:bCs/>
                <w:snapToGrid w:val="0"/>
                <w:sz w:val="16"/>
                <w:szCs w:val="16"/>
                <w:lang w:eastAsia="en-US"/>
              </w:rPr>
              <w:t>Remove resolved E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17217E" w14:textId="4775B37A" w:rsidR="00104DDA" w:rsidRPr="007F2770" w:rsidRDefault="00104DDA" w:rsidP="00610919">
            <w:pPr>
              <w:pStyle w:val="TAL"/>
              <w:rPr>
                <w:bCs/>
                <w:snapToGrid w:val="0"/>
                <w:sz w:val="16"/>
                <w:lang w:eastAsia="en-US"/>
              </w:rPr>
            </w:pPr>
            <w:r w:rsidRPr="007F2770">
              <w:rPr>
                <w:bCs/>
                <w:snapToGrid w:val="0"/>
                <w:sz w:val="16"/>
                <w:lang w:eastAsia="en-US"/>
              </w:rPr>
              <w:t>17.6.0</w:t>
            </w:r>
          </w:p>
        </w:tc>
      </w:tr>
      <w:tr w:rsidR="00CC7F27" w:rsidRPr="007F2770" w14:paraId="0362088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5C4AD7" w14:textId="62ED8871" w:rsidR="003F5B0E" w:rsidRPr="007F2770" w:rsidRDefault="003F5B0E" w:rsidP="0061091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AFD022" w14:textId="4D9844BF" w:rsidR="003F5B0E" w:rsidRPr="007F2770" w:rsidRDefault="003F5B0E" w:rsidP="0061091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D05A67" w14:textId="047F4A31" w:rsidR="003F5B0E" w:rsidRPr="007F2770" w:rsidRDefault="003F5B0E" w:rsidP="00610919">
            <w:pPr>
              <w:pStyle w:val="TAC"/>
              <w:ind w:left="284" w:hanging="284"/>
              <w:rPr>
                <w:sz w:val="16"/>
              </w:rPr>
            </w:pPr>
            <w:r w:rsidRPr="007F2770">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2290825" w14:textId="57BC9B1B" w:rsidR="003F5B0E" w:rsidRPr="007F2770" w:rsidRDefault="003F5B0E" w:rsidP="00610919">
            <w:pPr>
              <w:pStyle w:val="TAL"/>
              <w:rPr>
                <w:rFonts w:cs="Arial"/>
                <w:sz w:val="16"/>
                <w:szCs w:val="16"/>
              </w:rPr>
            </w:pPr>
            <w:r w:rsidRPr="007F2770">
              <w:rPr>
                <w:rFonts w:cs="Arial"/>
                <w:sz w:val="16"/>
                <w:szCs w:val="16"/>
              </w:rPr>
              <w:t>38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2A4E67" w14:textId="3CCDC7CF" w:rsidR="003F5B0E" w:rsidRPr="007F2770" w:rsidRDefault="003F5B0E" w:rsidP="0061091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10EB2E4" w14:textId="1D83AB1A" w:rsidR="003F5B0E" w:rsidRPr="007F2770" w:rsidRDefault="003F5B0E" w:rsidP="0061091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F196C4" w14:textId="61BD387C" w:rsidR="003F5B0E" w:rsidRPr="007F2770" w:rsidRDefault="003F5B0E" w:rsidP="00610919">
            <w:pPr>
              <w:pStyle w:val="TAL"/>
              <w:rPr>
                <w:bCs/>
                <w:snapToGrid w:val="0"/>
                <w:sz w:val="16"/>
                <w:szCs w:val="16"/>
                <w:lang w:eastAsia="en-US"/>
              </w:rPr>
            </w:pPr>
            <w:r w:rsidRPr="007F2770">
              <w:rPr>
                <w:bCs/>
                <w:snapToGrid w:val="0"/>
                <w:sz w:val="16"/>
                <w:szCs w:val="16"/>
                <w:lang w:eastAsia="en-US"/>
              </w:rPr>
              <w:t>SA3 requirement for security protected UAS parame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31B10C" w14:textId="07FBEA4B" w:rsidR="003F5B0E" w:rsidRPr="007F2770" w:rsidRDefault="003F5B0E" w:rsidP="00610919">
            <w:pPr>
              <w:pStyle w:val="TAL"/>
              <w:rPr>
                <w:bCs/>
                <w:snapToGrid w:val="0"/>
                <w:sz w:val="16"/>
                <w:lang w:eastAsia="en-US"/>
              </w:rPr>
            </w:pPr>
            <w:r w:rsidRPr="007F2770">
              <w:rPr>
                <w:bCs/>
                <w:snapToGrid w:val="0"/>
                <w:sz w:val="16"/>
                <w:lang w:eastAsia="en-US"/>
              </w:rPr>
              <w:t>17.6.0</w:t>
            </w:r>
          </w:p>
        </w:tc>
      </w:tr>
      <w:tr w:rsidR="00CC7F27" w:rsidRPr="007F2770" w14:paraId="6FC51DB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1DAFC2" w14:textId="78113929" w:rsidR="003F5B0E" w:rsidRPr="007F2770" w:rsidRDefault="003F5B0E" w:rsidP="0061091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ECA8FA" w14:textId="47CAD1B4" w:rsidR="003F5B0E" w:rsidRPr="007F2770" w:rsidRDefault="003F5B0E" w:rsidP="0061091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1B5045" w14:textId="7AF2D106" w:rsidR="003F5B0E" w:rsidRPr="007F2770" w:rsidRDefault="003F5B0E" w:rsidP="00610919">
            <w:pPr>
              <w:pStyle w:val="TAC"/>
              <w:ind w:left="284" w:hanging="284"/>
              <w:rPr>
                <w:sz w:val="16"/>
              </w:rPr>
            </w:pPr>
            <w:r w:rsidRPr="007F2770">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E32B8C" w14:textId="0BE7316E" w:rsidR="003F5B0E" w:rsidRPr="007F2770" w:rsidRDefault="003F5B0E" w:rsidP="00610919">
            <w:pPr>
              <w:pStyle w:val="TAL"/>
              <w:rPr>
                <w:rFonts w:cs="Arial"/>
                <w:sz w:val="16"/>
                <w:szCs w:val="16"/>
              </w:rPr>
            </w:pPr>
            <w:r w:rsidRPr="007F2770">
              <w:rPr>
                <w:rFonts w:cs="Arial"/>
                <w:sz w:val="16"/>
                <w:szCs w:val="16"/>
              </w:rPr>
              <w:t>39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0A9AD0" w14:textId="61165E57" w:rsidR="003F5B0E" w:rsidRPr="007F2770" w:rsidRDefault="003F5B0E" w:rsidP="0061091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E1FF32" w14:textId="2D10165C" w:rsidR="003F5B0E" w:rsidRPr="007F2770" w:rsidRDefault="003F5B0E" w:rsidP="0061091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07EEA4" w14:textId="137F1CE5" w:rsidR="003F5B0E" w:rsidRPr="007F2770" w:rsidRDefault="003F5B0E" w:rsidP="00610919">
            <w:pPr>
              <w:pStyle w:val="TAL"/>
              <w:rPr>
                <w:bCs/>
                <w:snapToGrid w:val="0"/>
                <w:sz w:val="16"/>
                <w:szCs w:val="16"/>
                <w:lang w:eastAsia="en-US"/>
              </w:rPr>
            </w:pPr>
            <w:r w:rsidRPr="007F2770">
              <w:rPr>
                <w:bCs/>
                <w:snapToGrid w:val="0"/>
                <w:sz w:val="16"/>
                <w:szCs w:val="16"/>
                <w:lang w:eastAsia="en-US"/>
              </w:rPr>
              <w:t>Correction to the general part for UU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5ADC60" w14:textId="3C36ABDE" w:rsidR="003F5B0E" w:rsidRPr="007F2770" w:rsidRDefault="003F5B0E" w:rsidP="00610919">
            <w:pPr>
              <w:pStyle w:val="TAL"/>
              <w:rPr>
                <w:bCs/>
                <w:snapToGrid w:val="0"/>
                <w:sz w:val="16"/>
                <w:lang w:eastAsia="en-US"/>
              </w:rPr>
            </w:pPr>
            <w:r w:rsidRPr="007F2770">
              <w:rPr>
                <w:bCs/>
                <w:snapToGrid w:val="0"/>
                <w:sz w:val="16"/>
                <w:lang w:eastAsia="en-US"/>
              </w:rPr>
              <w:t>17.6.0</w:t>
            </w:r>
          </w:p>
        </w:tc>
      </w:tr>
      <w:tr w:rsidR="00CC7F27" w:rsidRPr="007F2770" w14:paraId="61995A1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9C00724" w14:textId="532314A1" w:rsidR="00551CAA" w:rsidRPr="007F2770" w:rsidRDefault="00551CAA" w:rsidP="00551CA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DEA1C1" w14:textId="03DB3544" w:rsidR="00551CAA" w:rsidRPr="007F2770" w:rsidRDefault="00551CAA" w:rsidP="00551CA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F0535C" w14:textId="3B34699A" w:rsidR="00551CAA" w:rsidRPr="007F2770" w:rsidRDefault="00551CAA" w:rsidP="00551CAA">
            <w:pPr>
              <w:pStyle w:val="TAC"/>
              <w:ind w:left="284" w:hanging="284"/>
              <w:rPr>
                <w:sz w:val="16"/>
              </w:rPr>
            </w:pPr>
            <w:r w:rsidRPr="007F2770">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BAE023" w14:textId="534C4E62" w:rsidR="00551CAA" w:rsidRPr="007F2770" w:rsidRDefault="00551CAA" w:rsidP="00551CAA">
            <w:pPr>
              <w:pStyle w:val="TAL"/>
              <w:rPr>
                <w:rFonts w:cs="Arial"/>
                <w:sz w:val="16"/>
                <w:szCs w:val="16"/>
              </w:rPr>
            </w:pPr>
            <w:r w:rsidRPr="007F2770">
              <w:rPr>
                <w:rFonts w:cs="Arial"/>
                <w:sz w:val="16"/>
                <w:szCs w:val="16"/>
              </w:rPr>
              <w:t>39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359840" w14:textId="7827ACE7" w:rsidR="00551CAA" w:rsidRPr="007F2770" w:rsidRDefault="00551CAA" w:rsidP="00551CAA">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1E9AB5" w14:textId="7FBDA28F" w:rsidR="00551CAA" w:rsidRPr="007F2770" w:rsidRDefault="00551CAA" w:rsidP="00551CAA">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21C1DB" w14:textId="3A9B1231" w:rsidR="00551CAA" w:rsidRPr="007F2770" w:rsidRDefault="00551CAA" w:rsidP="00551CAA">
            <w:pPr>
              <w:pStyle w:val="TAL"/>
              <w:rPr>
                <w:bCs/>
                <w:snapToGrid w:val="0"/>
                <w:sz w:val="16"/>
                <w:szCs w:val="16"/>
                <w:lang w:eastAsia="en-US"/>
              </w:rPr>
            </w:pPr>
            <w:r w:rsidRPr="007F2770">
              <w:rPr>
                <w:bCs/>
                <w:snapToGrid w:val="0"/>
                <w:sz w:val="16"/>
                <w:szCs w:val="16"/>
                <w:lang w:eastAsia="en-US"/>
              </w:rPr>
              <w:t>The handling of 5GMM#7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16DFED" w14:textId="69DCB93D" w:rsidR="00551CAA" w:rsidRPr="007F2770" w:rsidRDefault="00551CAA" w:rsidP="00551CAA">
            <w:pPr>
              <w:pStyle w:val="TAL"/>
              <w:rPr>
                <w:bCs/>
                <w:snapToGrid w:val="0"/>
                <w:sz w:val="16"/>
                <w:lang w:eastAsia="en-US"/>
              </w:rPr>
            </w:pPr>
            <w:r w:rsidRPr="007F2770">
              <w:rPr>
                <w:bCs/>
                <w:snapToGrid w:val="0"/>
                <w:sz w:val="16"/>
                <w:lang w:eastAsia="en-US"/>
              </w:rPr>
              <w:t>17.6.0</w:t>
            </w:r>
          </w:p>
        </w:tc>
      </w:tr>
      <w:tr w:rsidR="00CC7F27" w:rsidRPr="007F2770" w14:paraId="57A82BA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0895795" w14:textId="699F0F56" w:rsidR="00F73F6A" w:rsidRPr="007F2770" w:rsidRDefault="00F73F6A" w:rsidP="00F73F6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F1CAEB" w14:textId="161C5181" w:rsidR="00F73F6A" w:rsidRPr="007F2770" w:rsidRDefault="00F73F6A" w:rsidP="00F73F6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026068" w14:textId="228DE0BD" w:rsidR="00F73F6A" w:rsidRPr="007F2770" w:rsidRDefault="00F73F6A" w:rsidP="00F73F6A">
            <w:pPr>
              <w:pStyle w:val="TAC"/>
              <w:ind w:left="284" w:hanging="284"/>
              <w:rPr>
                <w:sz w:val="16"/>
              </w:rPr>
            </w:pPr>
            <w:r w:rsidRPr="007F2770">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3930BF" w14:textId="09E5DDD6" w:rsidR="00F73F6A" w:rsidRPr="007F2770" w:rsidRDefault="00F73F6A" w:rsidP="00F73F6A">
            <w:pPr>
              <w:pStyle w:val="TAL"/>
              <w:rPr>
                <w:rFonts w:cs="Arial"/>
                <w:sz w:val="16"/>
                <w:szCs w:val="16"/>
              </w:rPr>
            </w:pPr>
            <w:r w:rsidRPr="007F2770">
              <w:rPr>
                <w:rFonts w:cs="Arial"/>
                <w:sz w:val="16"/>
                <w:szCs w:val="16"/>
              </w:rPr>
              <w:t>40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100DB7" w14:textId="7D0382F6" w:rsidR="00F73F6A" w:rsidRPr="007F2770" w:rsidRDefault="00F73F6A" w:rsidP="00F73F6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3EB08C4" w14:textId="1CBB30F7" w:rsidR="00F73F6A" w:rsidRPr="007F2770" w:rsidRDefault="00F73F6A" w:rsidP="00F73F6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BBEE3D" w14:textId="70F2F430" w:rsidR="00F73F6A" w:rsidRPr="007F2770" w:rsidRDefault="00F73F6A" w:rsidP="00F73F6A">
            <w:pPr>
              <w:pStyle w:val="TAL"/>
              <w:rPr>
                <w:bCs/>
                <w:snapToGrid w:val="0"/>
                <w:sz w:val="16"/>
                <w:szCs w:val="16"/>
                <w:lang w:eastAsia="en-US"/>
              </w:rPr>
            </w:pPr>
            <w:r w:rsidRPr="007F2770">
              <w:rPr>
                <w:bCs/>
                <w:snapToGrid w:val="0"/>
                <w:sz w:val="16"/>
                <w:szCs w:val="16"/>
                <w:lang w:eastAsia="en-US"/>
              </w:rPr>
              <w:t>Modify service-level-AA parame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AF8C5A" w14:textId="2E3274B8" w:rsidR="00F73F6A" w:rsidRPr="007F2770" w:rsidRDefault="00F73F6A" w:rsidP="00F73F6A">
            <w:pPr>
              <w:pStyle w:val="TAL"/>
              <w:rPr>
                <w:bCs/>
                <w:snapToGrid w:val="0"/>
                <w:sz w:val="16"/>
                <w:lang w:eastAsia="en-US"/>
              </w:rPr>
            </w:pPr>
            <w:r w:rsidRPr="007F2770">
              <w:rPr>
                <w:bCs/>
                <w:snapToGrid w:val="0"/>
                <w:sz w:val="16"/>
                <w:lang w:eastAsia="en-US"/>
              </w:rPr>
              <w:t>17.6.0</w:t>
            </w:r>
          </w:p>
        </w:tc>
      </w:tr>
      <w:tr w:rsidR="00CC7F27" w:rsidRPr="007F2770" w14:paraId="1B3D95C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3073FB2" w14:textId="24A8F5C6" w:rsidR="00ED6BE6" w:rsidRPr="007F2770" w:rsidRDefault="00ED6BE6" w:rsidP="00F73F6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237711" w14:textId="00E98307" w:rsidR="00ED6BE6" w:rsidRPr="007F2770" w:rsidRDefault="00ED6BE6" w:rsidP="00F73F6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9B9420" w14:textId="026E0139" w:rsidR="00ED6BE6" w:rsidRPr="007F2770" w:rsidRDefault="00ED6BE6" w:rsidP="00F73F6A">
            <w:pPr>
              <w:pStyle w:val="TAC"/>
              <w:ind w:left="284" w:hanging="284"/>
              <w:rPr>
                <w:sz w:val="16"/>
              </w:rPr>
            </w:pPr>
            <w:r w:rsidRPr="007F2770">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8E7E5F" w14:textId="7BEA3B72" w:rsidR="00ED6BE6" w:rsidRPr="007F2770" w:rsidRDefault="00ED6BE6" w:rsidP="00F73F6A">
            <w:pPr>
              <w:pStyle w:val="TAL"/>
              <w:rPr>
                <w:rFonts w:cs="Arial"/>
                <w:sz w:val="16"/>
                <w:szCs w:val="16"/>
              </w:rPr>
            </w:pPr>
            <w:r w:rsidRPr="007F2770">
              <w:rPr>
                <w:rFonts w:cs="Arial"/>
                <w:sz w:val="16"/>
                <w:szCs w:val="16"/>
              </w:rPr>
              <w:t>40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92C7F9" w14:textId="2B34214D" w:rsidR="00ED6BE6" w:rsidRPr="007F2770" w:rsidRDefault="00ED6BE6" w:rsidP="00F73F6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0E5D8B" w14:textId="1541E890" w:rsidR="00ED6BE6" w:rsidRPr="007F2770" w:rsidRDefault="00ED6BE6" w:rsidP="00F73F6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277F48" w14:textId="7E0AABBC" w:rsidR="00ED6BE6" w:rsidRPr="007F2770" w:rsidRDefault="00ED6BE6" w:rsidP="00F73F6A">
            <w:pPr>
              <w:pStyle w:val="TAL"/>
              <w:rPr>
                <w:bCs/>
                <w:snapToGrid w:val="0"/>
                <w:sz w:val="16"/>
                <w:szCs w:val="16"/>
                <w:lang w:eastAsia="en-US"/>
              </w:rPr>
            </w:pPr>
            <w:r w:rsidRPr="007F2770">
              <w:rPr>
                <w:bCs/>
                <w:snapToGrid w:val="0"/>
                <w:sz w:val="16"/>
                <w:szCs w:val="16"/>
                <w:lang w:eastAsia="en-US"/>
              </w:rPr>
              <w:t>Correction of procedure and text for UAS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4AA236" w14:textId="4EAA6258" w:rsidR="00ED6BE6" w:rsidRPr="007F2770" w:rsidRDefault="00ED6BE6" w:rsidP="00F73F6A">
            <w:pPr>
              <w:pStyle w:val="TAL"/>
              <w:rPr>
                <w:bCs/>
                <w:snapToGrid w:val="0"/>
                <w:sz w:val="16"/>
                <w:lang w:eastAsia="en-US"/>
              </w:rPr>
            </w:pPr>
            <w:r w:rsidRPr="007F2770">
              <w:rPr>
                <w:bCs/>
                <w:snapToGrid w:val="0"/>
                <w:sz w:val="16"/>
                <w:lang w:eastAsia="en-US"/>
              </w:rPr>
              <w:t>17.6.0</w:t>
            </w:r>
          </w:p>
        </w:tc>
      </w:tr>
      <w:tr w:rsidR="00CC7F27" w:rsidRPr="007F2770" w14:paraId="3AEDB64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DFE8DDF" w14:textId="4C762492" w:rsidR="00240A48" w:rsidRPr="007F2770" w:rsidRDefault="00240A48" w:rsidP="00240A48">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958D10" w14:textId="6B65D505" w:rsidR="00240A48" w:rsidRPr="007F2770" w:rsidRDefault="00240A48" w:rsidP="00240A48">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516BC3" w14:textId="08DF6970" w:rsidR="00240A48" w:rsidRPr="007F2770" w:rsidRDefault="00240A48" w:rsidP="00240A48">
            <w:pPr>
              <w:pStyle w:val="TAC"/>
              <w:ind w:left="284" w:hanging="284"/>
              <w:rPr>
                <w:sz w:val="16"/>
              </w:rPr>
            </w:pPr>
            <w:r w:rsidRPr="007F2770">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A00695" w14:textId="18A6F8A3" w:rsidR="00240A48" w:rsidRPr="007F2770" w:rsidRDefault="00240A48" w:rsidP="00240A48">
            <w:pPr>
              <w:pStyle w:val="TAL"/>
              <w:rPr>
                <w:rFonts w:cs="Arial"/>
                <w:sz w:val="16"/>
                <w:szCs w:val="16"/>
              </w:rPr>
            </w:pPr>
            <w:r w:rsidRPr="007F2770">
              <w:rPr>
                <w:rFonts w:cs="Arial"/>
                <w:sz w:val="16"/>
                <w:szCs w:val="16"/>
              </w:rPr>
              <w:t>40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296DCD" w14:textId="21C2D96A" w:rsidR="00240A48" w:rsidRPr="007F2770" w:rsidRDefault="00240A48" w:rsidP="00240A4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662C10" w14:textId="7AA9C041" w:rsidR="00240A48" w:rsidRPr="007F2770" w:rsidRDefault="00240A48" w:rsidP="00240A4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B52C70" w14:textId="30B058D9" w:rsidR="00240A48" w:rsidRPr="007F2770" w:rsidRDefault="00240A48" w:rsidP="00240A48">
            <w:pPr>
              <w:pStyle w:val="TAL"/>
              <w:rPr>
                <w:bCs/>
                <w:snapToGrid w:val="0"/>
                <w:sz w:val="16"/>
                <w:szCs w:val="16"/>
                <w:lang w:eastAsia="en-US"/>
              </w:rPr>
            </w:pPr>
            <w:r w:rsidRPr="007F2770">
              <w:rPr>
                <w:bCs/>
                <w:snapToGrid w:val="0"/>
                <w:sz w:val="16"/>
                <w:szCs w:val="16"/>
                <w:lang w:eastAsia="en-US"/>
              </w:rPr>
              <w:t>Clarification for revocation of C2 author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76C197" w14:textId="7D3925A1" w:rsidR="00240A48" w:rsidRPr="007F2770" w:rsidRDefault="00240A48" w:rsidP="00240A48">
            <w:pPr>
              <w:pStyle w:val="TAL"/>
              <w:rPr>
                <w:bCs/>
                <w:snapToGrid w:val="0"/>
                <w:sz w:val="16"/>
                <w:lang w:eastAsia="en-US"/>
              </w:rPr>
            </w:pPr>
            <w:r w:rsidRPr="007F2770">
              <w:rPr>
                <w:bCs/>
                <w:snapToGrid w:val="0"/>
                <w:sz w:val="16"/>
                <w:lang w:eastAsia="en-US"/>
              </w:rPr>
              <w:t>17.6.0</w:t>
            </w:r>
          </w:p>
        </w:tc>
      </w:tr>
      <w:tr w:rsidR="00CC7F27" w:rsidRPr="007F2770" w14:paraId="77A5485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41BEA4" w14:textId="1AD4D0C7" w:rsidR="005F2EDF" w:rsidRPr="007F2770" w:rsidRDefault="005F2EDF" w:rsidP="00240A48">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3B6A81" w14:textId="715A2B58" w:rsidR="005F2EDF" w:rsidRPr="007F2770" w:rsidRDefault="005F2EDF" w:rsidP="00240A48">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7190EF" w14:textId="4C962267" w:rsidR="005F2EDF" w:rsidRPr="007F2770" w:rsidRDefault="005F2EDF" w:rsidP="00240A48">
            <w:pPr>
              <w:pStyle w:val="TAC"/>
              <w:ind w:left="284" w:hanging="284"/>
              <w:rPr>
                <w:sz w:val="16"/>
              </w:rPr>
            </w:pPr>
            <w:r w:rsidRPr="007F2770">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5D1F1E5" w14:textId="6B9371A3" w:rsidR="005F2EDF" w:rsidRPr="007F2770" w:rsidRDefault="005F2EDF" w:rsidP="00240A48">
            <w:pPr>
              <w:pStyle w:val="TAL"/>
              <w:rPr>
                <w:rFonts w:cs="Arial"/>
                <w:sz w:val="16"/>
                <w:szCs w:val="16"/>
              </w:rPr>
            </w:pPr>
            <w:r w:rsidRPr="007F2770">
              <w:rPr>
                <w:rFonts w:cs="Arial"/>
                <w:sz w:val="16"/>
                <w:szCs w:val="16"/>
              </w:rPr>
              <w:t>40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39CC8F" w14:textId="2270D686" w:rsidR="005F2EDF" w:rsidRPr="007F2770" w:rsidRDefault="005F2EDF" w:rsidP="00240A48">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697925" w14:textId="561C1FE2" w:rsidR="005F2EDF" w:rsidRPr="007F2770" w:rsidRDefault="005F2EDF" w:rsidP="00240A4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594933" w14:textId="6C8107BE" w:rsidR="005F2EDF" w:rsidRPr="007F2770" w:rsidRDefault="005F2EDF" w:rsidP="00240A48">
            <w:pPr>
              <w:pStyle w:val="TAL"/>
              <w:rPr>
                <w:bCs/>
                <w:snapToGrid w:val="0"/>
                <w:sz w:val="16"/>
                <w:szCs w:val="16"/>
                <w:lang w:eastAsia="en-US"/>
              </w:rPr>
            </w:pPr>
            <w:r w:rsidRPr="007F2770">
              <w:rPr>
                <w:bCs/>
                <w:snapToGrid w:val="0"/>
                <w:sz w:val="16"/>
                <w:szCs w:val="16"/>
                <w:lang w:eastAsia="en-US"/>
              </w:rPr>
              <w:t>Update IEI of Service-level-AA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59EB51" w14:textId="404E6D96" w:rsidR="005F2EDF" w:rsidRPr="007F2770" w:rsidRDefault="005F2EDF" w:rsidP="00240A48">
            <w:pPr>
              <w:pStyle w:val="TAL"/>
              <w:rPr>
                <w:bCs/>
                <w:snapToGrid w:val="0"/>
                <w:sz w:val="16"/>
                <w:lang w:eastAsia="en-US"/>
              </w:rPr>
            </w:pPr>
            <w:r w:rsidRPr="007F2770">
              <w:rPr>
                <w:bCs/>
                <w:snapToGrid w:val="0"/>
                <w:sz w:val="16"/>
                <w:lang w:eastAsia="en-US"/>
              </w:rPr>
              <w:t>17.6.0</w:t>
            </w:r>
          </w:p>
        </w:tc>
      </w:tr>
      <w:tr w:rsidR="00CC7F27" w:rsidRPr="007F2770" w14:paraId="14EC6A9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E1E5558" w14:textId="4CC2A8CE" w:rsidR="005F2EDF" w:rsidRPr="007F2770" w:rsidRDefault="005F2EDF" w:rsidP="00240A48">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BCCF4F" w14:textId="62D2C146" w:rsidR="005F2EDF" w:rsidRPr="007F2770" w:rsidRDefault="005F2EDF" w:rsidP="00240A48">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69E856" w14:textId="270674B2" w:rsidR="005F2EDF" w:rsidRPr="007F2770" w:rsidRDefault="005F2EDF" w:rsidP="00240A48">
            <w:pPr>
              <w:pStyle w:val="TAC"/>
              <w:ind w:left="284" w:hanging="284"/>
              <w:rPr>
                <w:sz w:val="16"/>
              </w:rPr>
            </w:pPr>
            <w:r w:rsidRPr="007F2770">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02EE88" w14:textId="50F60FBE" w:rsidR="005F2EDF" w:rsidRPr="007F2770" w:rsidRDefault="005F2EDF" w:rsidP="00240A48">
            <w:pPr>
              <w:pStyle w:val="TAL"/>
              <w:rPr>
                <w:rFonts w:cs="Arial"/>
                <w:sz w:val="16"/>
                <w:szCs w:val="16"/>
              </w:rPr>
            </w:pPr>
            <w:r w:rsidRPr="007F2770">
              <w:rPr>
                <w:rFonts w:cs="Arial"/>
                <w:sz w:val="16"/>
                <w:szCs w:val="16"/>
              </w:rPr>
              <w:t>41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858F3B" w14:textId="0867AC87" w:rsidR="005F2EDF" w:rsidRPr="007F2770" w:rsidRDefault="005F2EDF" w:rsidP="00240A4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D48A45" w14:textId="50E440F4" w:rsidR="005F2EDF" w:rsidRPr="007F2770" w:rsidRDefault="005F2EDF" w:rsidP="00240A4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C96FFB" w14:textId="1902B9D3" w:rsidR="005F2EDF" w:rsidRPr="007F2770" w:rsidRDefault="005F2EDF" w:rsidP="00240A48">
            <w:pPr>
              <w:pStyle w:val="TAL"/>
              <w:rPr>
                <w:bCs/>
                <w:snapToGrid w:val="0"/>
                <w:sz w:val="16"/>
                <w:szCs w:val="16"/>
                <w:lang w:eastAsia="en-US"/>
              </w:rPr>
            </w:pPr>
            <w:r w:rsidRPr="007F2770">
              <w:rPr>
                <w:bCs/>
                <w:snapToGrid w:val="0"/>
                <w:sz w:val="16"/>
                <w:szCs w:val="16"/>
                <w:lang w:eastAsia="en-US"/>
              </w:rPr>
              <w:t>Correction on description of C2 authorization parame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D9ADC7" w14:textId="45BF787E" w:rsidR="005F2EDF" w:rsidRPr="007F2770" w:rsidRDefault="005F2EDF" w:rsidP="00240A48">
            <w:pPr>
              <w:pStyle w:val="TAL"/>
              <w:rPr>
                <w:bCs/>
                <w:snapToGrid w:val="0"/>
                <w:sz w:val="16"/>
                <w:lang w:eastAsia="en-US"/>
              </w:rPr>
            </w:pPr>
            <w:r w:rsidRPr="007F2770">
              <w:rPr>
                <w:bCs/>
                <w:snapToGrid w:val="0"/>
                <w:sz w:val="16"/>
                <w:lang w:eastAsia="en-US"/>
              </w:rPr>
              <w:t>17.6.0</w:t>
            </w:r>
          </w:p>
        </w:tc>
      </w:tr>
      <w:tr w:rsidR="00CC7F27" w:rsidRPr="007F2770" w14:paraId="4BFB733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651B0E6" w14:textId="08801812" w:rsidR="000A7F1B" w:rsidRPr="007F2770" w:rsidRDefault="000A7F1B" w:rsidP="00240A48">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FC2885" w14:textId="35280D28" w:rsidR="000A7F1B" w:rsidRPr="007F2770" w:rsidRDefault="000A7F1B" w:rsidP="00240A48">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AB3C4D" w14:textId="3E7A28B8" w:rsidR="000A7F1B" w:rsidRPr="007F2770" w:rsidRDefault="000A7F1B" w:rsidP="00240A48">
            <w:pPr>
              <w:pStyle w:val="TAC"/>
              <w:ind w:left="284" w:hanging="284"/>
              <w:rPr>
                <w:sz w:val="16"/>
              </w:rPr>
            </w:pPr>
            <w:r w:rsidRPr="007F2770">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352279" w14:textId="44B9C3E8" w:rsidR="000A7F1B" w:rsidRPr="007F2770" w:rsidRDefault="000A7F1B" w:rsidP="00240A48">
            <w:pPr>
              <w:pStyle w:val="TAL"/>
              <w:rPr>
                <w:rFonts w:cs="Arial"/>
                <w:sz w:val="16"/>
                <w:szCs w:val="16"/>
              </w:rPr>
            </w:pPr>
            <w:r w:rsidRPr="007F2770">
              <w:rPr>
                <w:rFonts w:cs="Arial"/>
                <w:sz w:val="16"/>
                <w:szCs w:val="16"/>
              </w:rPr>
              <w:t>41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786741" w14:textId="24D0F5DE" w:rsidR="000A7F1B" w:rsidRPr="007F2770" w:rsidRDefault="000A7F1B" w:rsidP="00240A48">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11E06A7" w14:textId="4712C073" w:rsidR="000A7F1B" w:rsidRPr="007F2770" w:rsidRDefault="000A7F1B" w:rsidP="00240A4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F1E692" w14:textId="529A5535" w:rsidR="000A7F1B" w:rsidRPr="007F2770" w:rsidRDefault="000A7F1B" w:rsidP="00240A48">
            <w:pPr>
              <w:pStyle w:val="TAL"/>
              <w:rPr>
                <w:bCs/>
                <w:snapToGrid w:val="0"/>
                <w:sz w:val="16"/>
                <w:szCs w:val="16"/>
                <w:lang w:eastAsia="en-US"/>
              </w:rPr>
            </w:pPr>
            <w:r w:rsidRPr="007F2770">
              <w:rPr>
                <w:bCs/>
                <w:snapToGrid w:val="0"/>
                <w:sz w:val="16"/>
                <w:szCs w:val="16"/>
                <w:lang w:eastAsia="en-US"/>
              </w:rPr>
              <w:t>Correction on service-level-AA response bit na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2747D5" w14:textId="5261E0C2" w:rsidR="000A7F1B" w:rsidRPr="007F2770" w:rsidRDefault="000A7F1B" w:rsidP="00240A48">
            <w:pPr>
              <w:pStyle w:val="TAL"/>
              <w:rPr>
                <w:bCs/>
                <w:snapToGrid w:val="0"/>
                <w:sz w:val="16"/>
                <w:lang w:eastAsia="en-US"/>
              </w:rPr>
            </w:pPr>
            <w:r w:rsidRPr="007F2770">
              <w:rPr>
                <w:bCs/>
                <w:snapToGrid w:val="0"/>
                <w:sz w:val="16"/>
                <w:lang w:eastAsia="en-US"/>
              </w:rPr>
              <w:t>17.6.0</w:t>
            </w:r>
          </w:p>
        </w:tc>
      </w:tr>
      <w:tr w:rsidR="00CC7F27" w:rsidRPr="007F2770" w14:paraId="64A77AC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91903C" w14:textId="081DB621" w:rsidR="000A7F1B" w:rsidRPr="007F2770" w:rsidRDefault="000A7F1B" w:rsidP="000A7F1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57405E" w14:textId="76E0CC4D" w:rsidR="000A7F1B" w:rsidRPr="007F2770" w:rsidRDefault="000A7F1B" w:rsidP="000A7F1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4CFF35" w14:textId="3C85A8EA" w:rsidR="000A7F1B" w:rsidRPr="007F2770" w:rsidRDefault="000A7F1B" w:rsidP="000A7F1B">
            <w:pPr>
              <w:pStyle w:val="TAC"/>
              <w:ind w:left="284" w:hanging="284"/>
              <w:rPr>
                <w:sz w:val="16"/>
              </w:rPr>
            </w:pPr>
            <w:r w:rsidRPr="007F2770">
              <w:rPr>
                <w:sz w:val="16"/>
              </w:rPr>
              <w:t>CP-2202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E782C6" w14:textId="48B4EDEE" w:rsidR="000A7F1B" w:rsidRPr="007F2770" w:rsidRDefault="000A7F1B" w:rsidP="000A7F1B">
            <w:pPr>
              <w:pStyle w:val="TAL"/>
              <w:rPr>
                <w:rFonts w:cs="Arial"/>
                <w:sz w:val="16"/>
                <w:szCs w:val="16"/>
              </w:rPr>
            </w:pPr>
            <w:r w:rsidRPr="007F2770">
              <w:rPr>
                <w:rFonts w:cs="Arial"/>
                <w:sz w:val="16"/>
                <w:szCs w:val="16"/>
              </w:rPr>
              <w:t>38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790BCC6" w14:textId="2BCD5659" w:rsidR="000A7F1B" w:rsidRPr="007F2770" w:rsidRDefault="000A7F1B" w:rsidP="000A7F1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A6BF6A" w14:textId="79AD4AD9" w:rsidR="000A7F1B" w:rsidRPr="007F2770" w:rsidRDefault="000A7F1B" w:rsidP="000A7F1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0A03EC" w14:textId="6A431ECF" w:rsidR="000A7F1B" w:rsidRPr="007F2770" w:rsidRDefault="000A7F1B" w:rsidP="000A7F1B">
            <w:pPr>
              <w:pStyle w:val="TAL"/>
              <w:rPr>
                <w:bCs/>
                <w:snapToGrid w:val="0"/>
                <w:sz w:val="16"/>
                <w:szCs w:val="16"/>
                <w:lang w:eastAsia="en-US"/>
              </w:rPr>
            </w:pPr>
            <w:r w:rsidRPr="007F2770">
              <w:rPr>
                <w:bCs/>
                <w:snapToGrid w:val="0"/>
                <w:sz w:val="16"/>
                <w:szCs w:val="16"/>
                <w:lang w:eastAsia="en-US"/>
              </w:rPr>
              <w:t>Remote UE report not allowed when 5GSM BO timer is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455A57" w14:textId="6C012535" w:rsidR="000A7F1B" w:rsidRPr="007F2770" w:rsidRDefault="000A7F1B" w:rsidP="000A7F1B">
            <w:pPr>
              <w:pStyle w:val="TAL"/>
              <w:rPr>
                <w:bCs/>
                <w:snapToGrid w:val="0"/>
                <w:sz w:val="16"/>
                <w:lang w:eastAsia="en-US"/>
              </w:rPr>
            </w:pPr>
            <w:r w:rsidRPr="007F2770">
              <w:rPr>
                <w:bCs/>
                <w:snapToGrid w:val="0"/>
                <w:sz w:val="16"/>
                <w:lang w:eastAsia="en-US"/>
              </w:rPr>
              <w:t>17.6.0</w:t>
            </w:r>
          </w:p>
        </w:tc>
      </w:tr>
      <w:tr w:rsidR="00CC7F27" w:rsidRPr="007F2770" w14:paraId="7A5C79E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6CA7D0" w14:textId="48BE5615" w:rsidR="000A7F1B" w:rsidRPr="007F2770" w:rsidRDefault="000A7F1B" w:rsidP="000A7F1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6E9FC5" w14:textId="48F94D81" w:rsidR="000A7F1B" w:rsidRPr="007F2770" w:rsidRDefault="000A7F1B" w:rsidP="000A7F1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F40DCD" w14:textId="4F6A9312" w:rsidR="000A7F1B" w:rsidRPr="007F2770" w:rsidRDefault="000A7F1B" w:rsidP="000A7F1B">
            <w:pPr>
              <w:pStyle w:val="TAC"/>
              <w:ind w:left="284" w:hanging="284"/>
              <w:rPr>
                <w:sz w:val="16"/>
              </w:rPr>
            </w:pPr>
            <w:r w:rsidRPr="007F2770">
              <w:rPr>
                <w:sz w:val="16"/>
              </w:rPr>
              <w:t>CP-2202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C24505" w14:textId="7374CDCA" w:rsidR="000A7F1B" w:rsidRPr="007F2770" w:rsidRDefault="000A7F1B" w:rsidP="000A7F1B">
            <w:pPr>
              <w:pStyle w:val="TAL"/>
              <w:rPr>
                <w:rFonts w:cs="Arial"/>
                <w:sz w:val="16"/>
                <w:szCs w:val="16"/>
              </w:rPr>
            </w:pPr>
            <w:r w:rsidRPr="007F2770">
              <w:rPr>
                <w:rFonts w:cs="Arial"/>
                <w:sz w:val="16"/>
                <w:szCs w:val="16"/>
              </w:rPr>
              <w:t>38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DE9899" w14:textId="3C358615" w:rsidR="000A7F1B" w:rsidRPr="007F2770" w:rsidRDefault="000A7F1B" w:rsidP="000A7F1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90FFDE" w14:textId="1427017C" w:rsidR="000A7F1B" w:rsidRPr="007F2770" w:rsidRDefault="000A7F1B" w:rsidP="000A7F1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B4E322" w14:textId="77A1D650" w:rsidR="000A7F1B" w:rsidRPr="007F2770" w:rsidRDefault="000A7F1B" w:rsidP="000A7F1B">
            <w:pPr>
              <w:pStyle w:val="TAL"/>
              <w:rPr>
                <w:bCs/>
                <w:snapToGrid w:val="0"/>
                <w:sz w:val="16"/>
                <w:szCs w:val="16"/>
                <w:lang w:eastAsia="en-US"/>
              </w:rPr>
            </w:pPr>
            <w:r w:rsidRPr="007F2770">
              <w:rPr>
                <w:bCs/>
                <w:snapToGrid w:val="0"/>
                <w:sz w:val="16"/>
                <w:szCs w:val="16"/>
                <w:lang w:eastAsia="en-US"/>
              </w:rPr>
              <w:t>Collision of network initiated PDU session release and remote UE report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7A5005" w14:textId="3A49EB14" w:rsidR="000A7F1B" w:rsidRPr="007F2770" w:rsidRDefault="000A7F1B" w:rsidP="000A7F1B">
            <w:pPr>
              <w:pStyle w:val="TAL"/>
              <w:rPr>
                <w:bCs/>
                <w:snapToGrid w:val="0"/>
                <w:sz w:val="16"/>
                <w:lang w:eastAsia="en-US"/>
              </w:rPr>
            </w:pPr>
            <w:r w:rsidRPr="007F2770">
              <w:rPr>
                <w:bCs/>
                <w:snapToGrid w:val="0"/>
                <w:sz w:val="16"/>
                <w:lang w:eastAsia="en-US"/>
              </w:rPr>
              <w:t>17.6.0</w:t>
            </w:r>
          </w:p>
        </w:tc>
      </w:tr>
      <w:tr w:rsidR="00CC7F27" w:rsidRPr="007F2770" w14:paraId="2CC82EA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86B322" w14:textId="16B2D274" w:rsidR="000A7F1B" w:rsidRPr="007F2770" w:rsidRDefault="000A7F1B" w:rsidP="000A7F1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92FFC9" w14:textId="65406370" w:rsidR="000A7F1B" w:rsidRPr="007F2770" w:rsidRDefault="000A7F1B" w:rsidP="000A7F1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6B9317" w14:textId="668E77AC" w:rsidR="000A7F1B" w:rsidRPr="007F2770" w:rsidRDefault="000A7F1B" w:rsidP="000A7F1B">
            <w:pPr>
              <w:pStyle w:val="TAC"/>
              <w:ind w:left="284" w:hanging="284"/>
              <w:rPr>
                <w:sz w:val="16"/>
              </w:rPr>
            </w:pPr>
            <w:r w:rsidRPr="007F2770">
              <w:rPr>
                <w:sz w:val="16"/>
              </w:rPr>
              <w:t>CP-2202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F6C7B9" w14:textId="73660E39" w:rsidR="000A7F1B" w:rsidRPr="007F2770" w:rsidRDefault="000A7F1B" w:rsidP="000A7F1B">
            <w:pPr>
              <w:pStyle w:val="TAL"/>
              <w:rPr>
                <w:rFonts w:cs="Arial"/>
                <w:sz w:val="16"/>
                <w:szCs w:val="16"/>
              </w:rPr>
            </w:pPr>
            <w:r w:rsidRPr="007F2770">
              <w:rPr>
                <w:rFonts w:cs="Arial"/>
                <w:sz w:val="16"/>
                <w:szCs w:val="16"/>
              </w:rPr>
              <w:t>39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A58F367" w14:textId="09AB1FC2" w:rsidR="000A7F1B" w:rsidRPr="007F2770" w:rsidRDefault="000A7F1B" w:rsidP="000A7F1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7E7F2C" w14:textId="3AA3ACC5" w:rsidR="000A7F1B" w:rsidRPr="007F2770" w:rsidRDefault="000A7F1B" w:rsidP="000A7F1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E1A322" w14:textId="78441483" w:rsidR="000A7F1B" w:rsidRPr="007F2770" w:rsidRDefault="000A7F1B" w:rsidP="000A7F1B">
            <w:pPr>
              <w:pStyle w:val="TAL"/>
              <w:rPr>
                <w:bCs/>
                <w:snapToGrid w:val="0"/>
                <w:sz w:val="16"/>
                <w:szCs w:val="16"/>
                <w:lang w:eastAsia="en-US"/>
              </w:rPr>
            </w:pPr>
            <w:r w:rsidRPr="007F2770">
              <w:rPr>
                <w:bCs/>
                <w:snapToGrid w:val="0"/>
                <w:sz w:val="16"/>
                <w:szCs w:val="16"/>
                <w:lang w:eastAsia="en-US"/>
              </w:rPr>
              <w:t>Corrections for Service Request procedure when requesting 5G ProSe resources is the trigger for th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3C3BA0" w14:textId="67EFD6A7" w:rsidR="000A7F1B" w:rsidRPr="007F2770" w:rsidRDefault="000A7F1B" w:rsidP="000A7F1B">
            <w:pPr>
              <w:pStyle w:val="TAL"/>
              <w:rPr>
                <w:bCs/>
                <w:snapToGrid w:val="0"/>
                <w:sz w:val="16"/>
                <w:lang w:eastAsia="en-US"/>
              </w:rPr>
            </w:pPr>
            <w:r w:rsidRPr="007F2770">
              <w:rPr>
                <w:bCs/>
                <w:snapToGrid w:val="0"/>
                <w:sz w:val="16"/>
                <w:lang w:eastAsia="en-US"/>
              </w:rPr>
              <w:t>17.6.0</w:t>
            </w:r>
          </w:p>
        </w:tc>
      </w:tr>
      <w:tr w:rsidR="00CC7F27" w:rsidRPr="007F2770" w14:paraId="200D7CB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ACB15D" w14:textId="40762A9C" w:rsidR="000A7F1B" w:rsidRPr="007F2770" w:rsidRDefault="000A7F1B" w:rsidP="000A7F1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1D1B32" w14:textId="104D6A02" w:rsidR="000A7F1B" w:rsidRPr="007F2770" w:rsidRDefault="000A7F1B" w:rsidP="000A7F1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A921E9" w14:textId="343211E1" w:rsidR="000A7F1B" w:rsidRPr="007F2770" w:rsidRDefault="000A7F1B" w:rsidP="000A7F1B">
            <w:pPr>
              <w:pStyle w:val="TAC"/>
              <w:ind w:left="284" w:hanging="284"/>
              <w:rPr>
                <w:sz w:val="16"/>
              </w:rPr>
            </w:pPr>
            <w:r w:rsidRPr="007F2770">
              <w:rPr>
                <w:sz w:val="16"/>
              </w:rPr>
              <w:t>CP-2202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86ABD5" w14:textId="6A17F925" w:rsidR="000A7F1B" w:rsidRPr="007F2770" w:rsidRDefault="000A7F1B" w:rsidP="000A7F1B">
            <w:pPr>
              <w:pStyle w:val="TAL"/>
              <w:rPr>
                <w:rFonts w:cs="Arial"/>
                <w:sz w:val="16"/>
                <w:szCs w:val="16"/>
              </w:rPr>
            </w:pPr>
            <w:r w:rsidRPr="007F2770">
              <w:rPr>
                <w:rFonts w:cs="Arial"/>
                <w:sz w:val="16"/>
                <w:szCs w:val="16"/>
              </w:rPr>
              <w:t>39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7AC918" w14:textId="73B09F36" w:rsidR="000A7F1B" w:rsidRPr="007F2770" w:rsidRDefault="000A7F1B" w:rsidP="000A7F1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8178D4" w14:textId="6E722611" w:rsidR="000A7F1B" w:rsidRPr="007F2770" w:rsidRDefault="000A7F1B" w:rsidP="000A7F1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05586C" w14:textId="140C4606" w:rsidR="000A7F1B" w:rsidRPr="007F2770" w:rsidRDefault="000A7F1B" w:rsidP="000A7F1B">
            <w:pPr>
              <w:pStyle w:val="TAL"/>
              <w:rPr>
                <w:bCs/>
                <w:snapToGrid w:val="0"/>
                <w:sz w:val="16"/>
                <w:szCs w:val="16"/>
                <w:lang w:eastAsia="en-US"/>
              </w:rPr>
            </w:pPr>
            <w:r w:rsidRPr="007F2770">
              <w:rPr>
                <w:bCs/>
                <w:snapToGrid w:val="0"/>
                <w:sz w:val="16"/>
                <w:szCs w:val="16"/>
                <w:lang w:eastAsia="en-US"/>
              </w:rPr>
              <w:t>Update to NAS security mode command during PC5 link establish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1E075E" w14:textId="65E7E064" w:rsidR="000A7F1B" w:rsidRPr="007F2770" w:rsidRDefault="000A7F1B" w:rsidP="000A7F1B">
            <w:pPr>
              <w:pStyle w:val="TAL"/>
              <w:rPr>
                <w:bCs/>
                <w:snapToGrid w:val="0"/>
                <w:sz w:val="16"/>
                <w:lang w:eastAsia="en-US"/>
              </w:rPr>
            </w:pPr>
            <w:r w:rsidRPr="007F2770">
              <w:rPr>
                <w:bCs/>
                <w:snapToGrid w:val="0"/>
                <w:sz w:val="16"/>
                <w:lang w:eastAsia="en-US"/>
              </w:rPr>
              <w:t>17.6.0</w:t>
            </w:r>
          </w:p>
        </w:tc>
      </w:tr>
      <w:tr w:rsidR="00CC7F27" w:rsidRPr="007F2770" w14:paraId="71EF2B4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8C21A59" w14:textId="7F5CFBFD" w:rsidR="00706F58" w:rsidRPr="007F2770" w:rsidRDefault="00706F58" w:rsidP="000A7F1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798DCA" w14:textId="2D3C2301" w:rsidR="00706F58" w:rsidRPr="007F2770" w:rsidRDefault="00706F58" w:rsidP="000A7F1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4166D4" w14:textId="17D2A209" w:rsidR="00706F58" w:rsidRPr="007F2770" w:rsidRDefault="00706F58" w:rsidP="000A7F1B">
            <w:pPr>
              <w:pStyle w:val="TAC"/>
              <w:ind w:left="284" w:hanging="284"/>
              <w:rPr>
                <w:sz w:val="16"/>
              </w:rPr>
            </w:pPr>
            <w:r w:rsidRPr="007F2770">
              <w:rPr>
                <w:sz w:val="16"/>
              </w:rPr>
              <w:t>CP-2202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12DB2A" w14:textId="0B89C888" w:rsidR="00706F58" w:rsidRPr="007F2770" w:rsidRDefault="00706F58" w:rsidP="000A7F1B">
            <w:pPr>
              <w:pStyle w:val="TAL"/>
              <w:rPr>
                <w:rFonts w:cs="Arial"/>
                <w:sz w:val="16"/>
                <w:szCs w:val="16"/>
              </w:rPr>
            </w:pPr>
            <w:r w:rsidRPr="007F2770">
              <w:rPr>
                <w:rFonts w:cs="Arial"/>
                <w:sz w:val="16"/>
                <w:szCs w:val="16"/>
              </w:rPr>
              <w:t>40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6E8F62" w14:textId="5E3AA4B2" w:rsidR="00706F58" w:rsidRPr="007F2770" w:rsidRDefault="00706F58" w:rsidP="000A7F1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7F7420" w14:textId="7BCBDE05" w:rsidR="00706F58" w:rsidRPr="007F2770" w:rsidRDefault="00706F58" w:rsidP="000A7F1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96BB14" w14:textId="5152C1D6" w:rsidR="00706F58" w:rsidRPr="007F2770" w:rsidRDefault="00706F58" w:rsidP="000A7F1B">
            <w:pPr>
              <w:pStyle w:val="TAL"/>
              <w:rPr>
                <w:bCs/>
                <w:snapToGrid w:val="0"/>
                <w:sz w:val="16"/>
                <w:szCs w:val="16"/>
                <w:lang w:eastAsia="en-US"/>
              </w:rPr>
            </w:pPr>
            <w:r w:rsidRPr="007F2770">
              <w:rPr>
                <w:bCs/>
                <w:snapToGrid w:val="0"/>
                <w:sz w:val="16"/>
                <w:szCs w:val="16"/>
                <w:lang w:eastAsia="en-US"/>
              </w:rPr>
              <w:t>Correction of IEI values for the REMOTE UE REPOR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93C4BB" w14:textId="070EABA8" w:rsidR="00706F58" w:rsidRPr="007F2770" w:rsidRDefault="00706F58" w:rsidP="000A7F1B">
            <w:pPr>
              <w:pStyle w:val="TAL"/>
              <w:rPr>
                <w:bCs/>
                <w:snapToGrid w:val="0"/>
                <w:sz w:val="16"/>
                <w:lang w:eastAsia="en-US"/>
              </w:rPr>
            </w:pPr>
            <w:r w:rsidRPr="007F2770">
              <w:rPr>
                <w:bCs/>
                <w:snapToGrid w:val="0"/>
                <w:sz w:val="16"/>
                <w:lang w:eastAsia="en-US"/>
              </w:rPr>
              <w:t>17.6.0</w:t>
            </w:r>
          </w:p>
        </w:tc>
      </w:tr>
      <w:tr w:rsidR="00CC7F27" w:rsidRPr="007F2770" w14:paraId="4FB8F77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98A6BD" w14:textId="05F95729"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4191BA" w14:textId="499180B5"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806A14" w14:textId="6A3F799A" w:rsidR="003068D0" w:rsidRPr="007F2770" w:rsidRDefault="003068D0" w:rsidP="003068D0">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72757B" w14:textId="638008E1" w:rsidR="003068D0" w:rsidRPr="007F2770" w:rsidRDefault="003068D0" w:rsidP="003068D0">
            <w:pPr>
              <w:pStyle w:val="TAL"/>
              <w:rPr>
                <w:rFonts w:cs="Arial"/>
                <w:sz w:val="16"/>
                <w:szCs w:val="16"/>
              </w:rPr>
            </w:pPr>
            <w:r w:rsidRPr="007F2770">
              <w:rPr>
                <w:rFonts w:cs="Arial"/>
                <w:sz w:val="16"/>
                <w:szCs w:val="16"/>
              </w:rPr>
              <w:t>39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11BF09" w14:textId="03E1FED8"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DA7D76" w14:textId="12548D5B" w:rsidR="003068D0" w:rsidRPr="007F2770" w:rsidRDefault="003068D0" w:rsidP="003068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0BCC65" w14:textId="61AFD865" w:rsidR="003068D0" w:rsidRPr="007F2770" w:rsidRDefault="003068D0" w:rsidP="003068D0">
            <w:pPr>
              <w:pStyle w:val="TAL"/>
              <w:rPr>
                <w:bCs/>
                <w:snapToGrid w:val="0"/>
                <w:sz w:val="16"/>
                <w:szCs w:val="16"/>
                <w:lang w:eastAsia="en-US"/>
              </w:rPr>
            </w:pPr>
            <w:r w:rsidRPr="007F2770">
              <w:rPr>
                <w:bCs/>
                <w:snapToGrid w:val="0"/>
                <w:sz w:val="16"/>
                <w:szCs w:val="16"/>
                <w:lang w:eastAsia="en-US"/>
              </w:rPr>
              <w:t>DNN as an optional parameter for emergency PDU session when interworking with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ACFED4" w14:textId="18B07732"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0BB8864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E34974" w14:textId="4104E468"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85C540" w14:textId="73BB389A"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ED077B" w14:textId="4DD4DEC8" w:rsidR="003068D0" w:rsidRPr="007F2770" w:rsidRDefault="003068D0" w:rsidP="003068D0">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44F4B8" w14:textId="1DB19908" w:rsidR="003068D0" w:rsidRPr="007F2770" w:rsidRDefault="003068D0" w:rsidP="003068D0">
            <w:pPr>
              <w:pStyle w:val="TAL"/>
              <w:rPr>
                <w:rFonts w:cs="Arial"/>
                <w:sz w:val="16"/>
                <w:szCs w:val="16"/>
              </w:rPr>
            </w:pPr>
            <w:r w:rsidRPr="007F2770">
              <w:rPr>
                <w:rFonts w:cs="Arial"/>
                <w:sz w:val="16"/>
                <w:szCs w:val="16"/>
              </w:rPr>
              <w:t>39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6CF437" w14:textId="15B7C482"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E18C63" w14:textId="32E2B6F8" w:rsidR="003068D0" w:rsidRPr="007F2770" w:rsidRDefault="003068D0" w:rsidP="003068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D3AAD2" w14:textId="0307EF39" w:rsidR="003068D0" w:rsidRPr="007F2770" w:rsidRDefault="003068D0" w:rsidP="003068D0">
            <w:pPr>
              <w:pStyle w:val="TAL"/>
              <w:rPr>
                <w:bCs/>
                <w:snapToGrid w:val="0"/>
                <w:sz w:val="16"/>
                <w:szCs w:val="16"/>
                <w:lang w:eastAsia="en-US"/>
              </w:rPr>
            </w:pPr>
            <w:r w:rsidRPr="007F2770">
              <w:rPr>
                <w:bCs/>
                <w:snapToGrid w:val="0"/>
                <w:sz w:val="16"/>
                <w:szCs w:val="16"/>
                <w:lang w:eastAsia="en-US"/>
              </w:rPr>
              <w:t>Applicability of NULL integrity protection algorithm in case of a established emergency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4D3A0A" w14:textId="3B4EA20D"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70FDD5B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E48908" w14:textId="54FC3D4C"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69FA35" w14:textId="6BC85D74"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B0984D" w14:textId="265A3451" w:rsidR="003068D0" w:rsidRPr="007F2770" w:rsidRDefault="003068D0" w:rsidP="003068D0">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CF7BAB" w14:textId="078D77E8" w:rsidR="003068D0" w:rsidRPr="007F2770" w:rsidRDefault="003068D0" w:rsidP="003068D0">
            <w:pPr>
              <w:pStyle w:val="TAL"/>
              <w:rPr>
                <w:rFonts w:cs="Arial"/>
                <w:sz w:val="16"/>
                <w:szCs w:val="16"/>
              </w:rPr>
            </w:pPr>
            <w:r w:rsidRPr="007F2770">
              <w:rPr>
                <w:rFonts w:cs="Arial"/>
                <w:sz w:val="16"/>
                <w:szCs w:val="16"/>
              </w:rPr>
              <w:t>39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C823B7" w14:textId="30332050"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0F0018" w14:textId="16D4CF17" w:rsidR="003068D0" w:rsidRPr="007F2770" w:rsidRDefault="003068D0" w:rsidP="003068D0">
            <w:pPr>
              <w:pStyle w:val="TOC3"/>
              <w:rPr>
                <w:rFonts w:ascii="Arial" w:hAnsi="Arial" w:cs="Arial"/>
                <w:sz w:val="16"/>
                <w:szCs w:val="16"/>
              </w:rPr>
            </w:pPr>
            <w:r w:rsidRPr="007F2770">
              <w:rPr>
                <w:rFonts w:ascii="Arial" w:hAnsi="Arial" w:cs="Arial"/>
                <w:sz w:val="16"/>
                <w:szCs w:val="16"/>
              </w:rPr>
              <w:t xml:space="preserve">F </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835FAD" w14:textId="4F5AE198" w:rsidR="003068D0" w:rsidRPr="007F2770" w:rsidRDefault="003068D0" w:rsidP="003068D0">
            <w:pPr>
              <w:pStyle w:val="TAL"/>
              <w:rPr>
                <w:bCs/>
                <w:snapToGrid w:val="0"/>
                <w:sz w:val="16"/>
                <w:szCs w:val="16"/>
                <w:lang w:eastAsia="en-US"/>
              </w:rPr>
            </w:pPr>
            <w:r w:rsidRPr="007F2770">
              <w:rPr>
                <w:bCs/>
                <w:snapToGrid w:val="0"/>
                <w:sz w:val="16"/>
                <w:szCs w:val="16"/>
                <w:lang w:eastAsia="en-US"/>
              </w:rPr>
              <w:t>Disabling of N1 mode in case of #10 while Emergency call pen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FA4A36" w14:textId="3EAA5151"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7C86018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8167674" w14:textId="3BF59459"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CB10B0" w14:textId="5749015B"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4C13E5" w14:textId="48D05B17" w:rsidR="003068D0" w:rsidRPr="007F2770" w:rsidRDefault="003068D0" w:rsidP="003068D0">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A3F782" w14:textId="430CAB7B" w:rsidR="003068D0" w:rsidRPr="007F2770" w:rsidRDefault="003068D0" w:rsidP="003068D0">
            <w:pPr>
              <w:pStyle w:val="TAL"/>
              <w:rPr>
                <w:rFonts w:cs="Arial"/>
                <w:sz w:val="16"/>
                <w:szCs w:val="16"/>
              </w:rPr>
            </w:pPr>
            <w:r w:rsidRPr="007F2770">
              <w:rPr>
                <w:rFonts w:cs="Arial"/>
                <w:sz w:val="16"/>
                <w:szCs w:val="16"/>
              </w:rPr>
              <w:t>39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5AFC5C" w14:textId="2FB84D4C"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902FDC" w14:textId="06E3D2D3" w:rsidR="003068D0" w:rsidRPr="007F2770" w:rsidRDefault="003068D0" w:rsidP="003068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88EDFB" w14:textId="57E5484A" w:rsidR="003068D0" w:rsidRPr="007F2770" w:rsidRDefault="003068D0" w:rsidP="003068D0">
            <w:pPr>
              <w:pStyle w:val="TAL"/>
              <w:rPr>
                <w:bCs/>
                <w:snapToGrid w:val="0"/>
                <w:sz w:val="16"/>
                <w:szCs w:val="16"/>
                <w:lang w:eastAsia="en-US"/>
              </w:rPr>
            </w:pPr>
            <w:r w:rsidRPr="007F2770">
              <w:rPr>
                <w:bCs/>
                <w:snapToGrid w:val="0"/>
                <w:sz w:val="16"/>
                <w:szCs w:val="16"/>
                <w:lang w:eastAsia="en-US"/>
              </w:rPr>
              <w:t>Lost text in 6.4.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1E6E9A" w14:textId="276C5146"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64B5A99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20589DB" w14:textId="28388D88"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864F6E" w14:textId="1C9A554D"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A203A1" w14:textId="0B371D8D" w:rsidR="003068D0" w:rsidRPr="007F2770" w:rsidRDefault="003068D0" w:rsidP="003068D0">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721B12" w14:textId="7E23A6B3" w:rsidR="003068D0" w:rsidRPr="007F2770" w:rsidRDefault="003068D0" w:rsidP="003068D0">
            <w:pPr>
              <w:pStyle w:val="TAL"/>
              <w:rPr>
                <w:rFonts w:cs="Arial"/>
                <w:sz w:val="16"/>
                <w:szCs w:val="16"/>
              </w:rPr>
            </w:pPr>
            <w:r w:rsidRPr="007F2770">
              <w:rPr>
                <w:rFonts w:cs="Arial"/>
                <w:sz w:val="16"/>
                <w:szCs w:val="16"/>
              </w:rPr>
              <w:t>40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854461" w14:textId="18B8172E"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99CF19D" w14:textId="585ABB2A" w:rsidR="003068D0" w:rsidRPr="007F2770" w:rsidRDefault="003068D0" w:rsidP="003068D0">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EDEC9B" w14:textId="28C63525" w:rsidR="003068D0" w:rsidRPr="007F2770" w:rsidRDefault="003068D0" w:rsidP="003068D0">
            <w:pPr>
              <w:pStyle w:val="TAL"/>
              <w:rPr>
                <w:bCs/>
                <w:snapToGrid w:val="0"/>
                <w:sz w:val="16"/>
                <w:szCs w:val="16"/>
                <w:lang w:eastAsia="en-US"/>
              </w:rPr>
            </w:pPr>
            <w:r w:rsidRPr="007F2770">
              <w:rPr>
                <w:bCs/>
                <w:snapToGrid w:val="0"/>
                <w:sz w:val="16"/>
                <w:szCs w:val="16"/>
                <w:lang w:eastAsia="en-US"/>
              </w:rPr>
              <w:t xml:space="preserve">Two editorial correction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9A9E3F" w14:textId="7A8FE6F8"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79E3AD9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763FB6" w14:textId="2E88A4B9"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76F3F8" w14:textId="4B241FB4"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7A5C8B" w14:textId="158A8DBD" w:rsidR="003068D0" w:rsidRPr="007F2770" w:rsidRDefault="003068D0" w:rsidP="003068D0">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3D061B" w14:textId="61F3F9ED" w:rsidR="003068D0" w:rsidRPr="007F2770" w:rsidRDefault="003068D0" w:rsidP="003068D0">
            <w:pPr>
              <w:pStyle w:val="TAL"/>
              <w:rPr>
                <w:rFonts w:cs="Arial"/>
                <w:sz w:val="16"/>
                <w:szCs w:val="16"/>
              </w:rPr>
            </w:pPr>
            <w:r w:rsidRPr="007F2770">
              <w:rPr>
                <w:rFonts w:cs="Arial"/>
                <w:sz w:val="16"/>
                <w:szCs w:val="16"/>
              </w:rPr>
              <w:t>40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2009D6" w14:textId="7CC53B60"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2609EA" w14:textId="1C92416D" w:rsidR="003068D0" w:rsidRPr="007F2770" w:rsidRDefault="003068D0" w:rsidP="003068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575888" w14:textId="2F4D6FD6" w:rsidR="003068D0" w:rsidRPr="007F2770" w:rsidRDefault="003068D0" w:rsidP="003068D0">
            <w:pPr>
              <w:pStyle w:val="TAL"/>
              <w:rPr>
                <w:bCs/>
                <w:snapToGrid w:val="0"/>
                <w:sz w:val="16"/>
                <w:szCs w:val="16"/>
                <w:lang w:eastAsia="en-US"/>
              </w:rPr>
            </w:pPr>
            <w:r w:rsidRPr="007F2770">
              <w:rPr>
                <w:bCs/>
                <w:snapToGrid w:val="0"/>
                <w:sz w:val="16"/>
                <w:szCs w:val="16"/>
                <w:lang w:eastAsia="en-US"/>
              </w:rPr>
              <w:t>Clarification to payload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EC436E" w14:textId="59834E48"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38EDA05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540F3B" w14:textId="0F2C5936"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D92385" w14:textId="336723EA"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34A466" w14:textId="0C7F10C3" w:rsidR="003068D0" w:rsidRPr="007F2770" w:rsidRDefault="003068D0" w:rsidP="003068D0">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9392ED" w14:textId="3C6CAA74" w:rsidR="003068D0" w:rsidRPr="007F2770" w:rsidRDefault="003068D0" w:rsidP="003068D0">
            <w:pPr>
              <w:pStyle w:val="TAL"/>
              <w:rPr>
                <w:rFonts w:cs="Arial"/>
                <w:sz w:val="16"/>
                <w:szCs w:val="16"/>
              </w:rPr>
            </w:pPr>
            <w:r w:rsidRPr="007F2770">
              <w:rPr>
                <w:rFonts w:cs="Arial"/>
                <w:sz w:val="16"/>
                <w:szCs w:val="16"/>
              </w:rPr>
              <w:t>40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787EF1" w14:textId="7258FCA3"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AAAC4F" w14:textId="0396B201" w:rsidR="003068D0" w:rsidRPr="007F2770" w:rsidRDefault="003068D0" w:rsidP="003068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A1147D" w14:textId="37F4BED7" w:rsidR="003068D0" w:rsidRPr="007F2770" w:rsidRDefault="003068D0" w:rsidP="003068D0">
            <w:pPr>
              <w:pStyle w:val="TAL"/>
              <w:rPr>
                <w:bCs/>
                <w:snapToGrid w:val="0"/>
                <w:sz w:val="16"/>
                <w:szCs w:val="16"/>
                <w:lang w:eastAsia="en-US"/>
              </w:rPr>
            </w:pPr>
            <w:r w:rsidRPr="007F2770">
              <w:rPr>
                <w:bCs/>
                <w:snapToGrid w:val="0"/>
                <w:sz w:val="16"/>
                <w:szCs w:val="16"/>
                <w:lang w:eastAsia="en-US"/>
              </w:rPr>
              <w:t>Correction to 5GSM capability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9BC551" w14:textId="04159F75"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16FE8AD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289E76" w14:textId="3E20C979"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53D994" w14:textId="0ADDF45D"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CECBE5" w14:textId="0A2BE5FF" w:rsidR="003068D0" w:rsidRPr="007F2770" w:rsidRDefault="003068D0" w:rsidP="003068D0">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70F4D2" w14:textId="2CDBE847" w:rsidR="003068D0" w:rsidRPr="007F2770" w:rsidRDefault="003068D0" w:rsidP="003068D0">
            <w:pPr>
              <w:pStyle w:val="TAL"/>
              <w:rPr>
                <w:rFonts w:cs="Arial"/>
                <w:sz w:val="16"/>
                <w:szCs w:val="16"/>
              </w:rPr>
            </w:pPr>
            <w:r w:rsidRPr="007F2770">
              <w:rPr>
                <w:rFonts w:cs="Arial"/>
                <w:sz w:val="16"/>
                <w:szCs w:val="16"/>
              </w:rPr>
              <w:t>40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6CF3F4" w14:textId="15500186"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D7C56A" w14:textId="621BFFF7" w:rsidR="003068D0" w:rsidRPr="007F2770" w:rsidRDefault="003068D0" w:rsidP="003068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BD2B08" w14:textId="597CB97E" w:rsidR="003068D0" w:rsidRPr="007F2770" w:rsidRDefault="003068D0" w:rsidP="003068D0">
            <w:pPr>
              <w:pStyle w:val="TAL"/>
              <w:rPr>
                <w:bCs/>
                <w:snapToGrid w:val="0"/>
                <w:sz w:val="16"/>
                <w:szCs w:val="16"/>
                <w:lang w:eastAsia="en-US"/>
              </w:rPr>
            </w:pPr>
            <w:r w:rsidRPr="007F2770">
              <w:rPr>
                <w:bCs/>
                <w:snapToGrid w:val="0"/>
                <w:sz w:val="16"/>
                <w:szCs w:val="16"/>
                <w:lang w:eastAsia="en-US"/>
              </w:rPr>
              <w:t>Correct Re-attempt indicator IE for #39 in PDU session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289C3D" w14:textId="48178949"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238BF77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0309C7" w14:textId="4BA26C59"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9AD0B1" w14:textId="3123686D"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44CF07" w14:textId="6DF2887F" w:rsidR="003068D0" w:rsidRPr="007F2770" w:rsidRDefault="003068D0" w:rsidP="003068D0">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C6DFEA" w14:textId="4929DAEF" w:rsidR="003068D0" w:rsidRPr="007F2770" w:rsidRDefault="003068D0" w:rsidP="003068D0">
            <w:pPr>
              <w:pStyle w:val="TAL"/>
              <w:rPr>
                <w:rFonts w:cs="Arial"/>
                <w:sz w:val="16"/>
                <w:szCs w:val="16"/>
              </w:rPr>
            </w:pPr>
            <w:r w:rsidRPr="007F2770">
              <w:rPr>
                <w:rFonts w:cs="Arial"/>
                <w:sz w:val="16"/>
                <w:szCs w:val="16"/>
              </w:rPr>
              <w:t>40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788D977" w14:textId="34E3A027"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0B92AE" w14:textId="291CBF6C" w:rsidR="003068D0" w:rsidRPr="007F2770" w:rsidRDefault="003068D0" w:rsidP="003068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06FEFE" w14:textId="4068218C" w:rsidR="003068D0" w:rsidRPr="007F2770" w:rsidRDefault="003068D0" w:rsidP="003068D0">
            <w:pPr>
              <w:pStyle w:val="TAL"/>
              <w:rPr>
                <w:bCs/>
                <w:snapToGrid w:val="0"/>
                <w:sz w:val="16"/>
                <w:szCs w:val="16"/>
                <w:lang w:eastAsia="en-US"/>
              </w:rPr>
            </w:pPr>
            <w:r w:rsidRPr="007F2770">
              <w:rPr>
                <w:bCs/>
                <w:snapToGrid w:val="0"/>
                <w:sz w:val="16"/>
                <w:szCs w:val="16"/>
                <w:lang w:eastAsia="en-US"/>
              </w:rPr>
              <w:t>Adding the missing implementation of C1-215154</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7131B0" w14:textId="6C86586A"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35018CA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CC5A261" w14:textId="177E3CB6"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F34731" w14:textId="60EBDB9F"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FF087B" w14:textId="5C82F476" w:rsidR="003068D0" w:rsidRPr="007F2770" w:rsidRDefault="003068D0" w:rsidP="003068D0">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F51CD1" w14:textId="6741E244" w:rsidR="003068D0" w:rsidRPr="007F2770" w:rsidRDefault="003068D0" w:rsidP="003068D0">
            <w:pPr>
              <w:pStyle w:val="TAL"/>
              <w:rPr>
                <w:rFonts w:cs="Arial"/>
                <w:sz w:val="16"/>
                <w:szCs w:val="16"/>
              </w:rPr>
            </w:pPr>
            <w:r w:rsidRPr="007F2770">
              <w:rPr>
                <w:rFonts w:cs="Arial"/>
                <w:sz w:val="16"/>
                <w:szCs w:val="16"/>
              </w:rPr>
              <w:t>40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5F585E" w14:textId="3484E3AB"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CDCAD7" w14:textId="5F040D98" w:rsidR="003068D0" w:rsidRPr="007F2770" w:rsidRDefault="003068D0" w:rsidP="003068D0">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EB78E3" w14:textId="0F79576A" w:rsidR="003068D0" w:rsidRPr="007F2770" w:rsidRDefault="003068D0" w:rsidP="003068D0">
            <w:pPr>
              <w:pStyle w:val="TAL"/>
              <w:rPr>
                <w:bCs/>
                <w:snapToGrid w:val="0"/>
                <w:sz w:val="16"/>
                <w:szCs w:val="16"/>
                <w:lang w:eastAsia="en-US"/>
              </w:rPr>
            </w:pPr>
            <w:r w:rsidRPr="007F2770">
              <w:rPr>
                <w:bCs/>
                <w:snapToGrid w:val="0"/>
                <w:sz w:val="16"/>
                <w:szCs w:val="16"/>
                <w:lang w:eastAsia="en-US"/>
              </w:rPr>
              <w:t>Editorial correction of 5GS network sup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89940D" w14:textId="477E5938"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6939D97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D6F1D2" w14:textId="6B59C9EE"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07E0B3" w14:textId="6EA4A5C5"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4423F2" w14:textId="13FB6053" w:rsidR="003068D0" w:rsidRPr="007F2770" w:rsidRDefault="003068D0" w:rsidP="003068D0">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23CA7E" w14:textId="5E0DE590" w:rsidR="003068D0" w:rsidRPr="007F2770" w:rsidRDefault="003068D0" w:rsidP="003068D0">
            <w:pPr>
              <w:pStyle w:val="TAL"/>
              <w:rPr>
                <w:rFonts w:cs="Arial"/>
                <w:sz w:val="16"/>
                <w:szCs w:val="16"/>
              </w:rPr>
            </w:pPr>
            <w:r w:rsidRPr="007F2770">
              <w:rPr>
                <w:rFonts w:cs="Arial"/>
                <w:sz w:val="16"/>
                <w:szCs w:val="16"/>
              </w:rPr>
              <w:t>40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1BF381" w14:textId="0A71FADE"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596A64" w14:textId="2CF75B8C" w:rsidR="003068D0" w:rsidRPr="007F2770" w:rsidRDefault="003068D0" w:rsidP="003068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533F97" w14:textId="4C94441B" w:rsidR="003068D0" w:rsidRPr="007F2770" w:rsidRDefault="003068D0" w:rsidP="003068D0">
            <w:pPr>
              <w:pStyle w:val="TAL"/>
              <w:rPr>
                <w:bCs/>
                <w:snapToGrid w:val="0"/>
                <w:sz w:val="16"/>
                <w:szCs w:val="16"/>
                <w:lang w:eastAsia="en-US"/>
              </w:rPr>
            </w:pPr>
            <w:r w:rsidRPr="007F2770">
              <w:rPr>
                <w:bCs/>
                <w:snapToGrid w:val="0"/>
                <w:sz w:val="16"/>
                <w:szCs w:val="16"/>
                <w:lang w:eastAsia="en-US"/>
              </w:rPr>
              <w:t>UE is allowed to use PCO IE after inter-system change from N1 mode to 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BB65B7" w14:textId="01921550"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5B8178A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CC3AB0" w14:textId="10FDB7A5"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F4410F" w14:textId="707AF1C8"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70D576" w14:textId="4CA43D50" w:rsidR="003068D0" w:rsidRPr="007F2770" w:rsidRDefault="003068D0" w:rsidP="003068D0">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B9D0D4" w14:textId="494BF57A" w:rsidR="003068D0" w:rsidRPr="007F2770" w:rsidRDefault="003068D0" w:rsidP="003068D0">
            <w:pPr>
              <w:pStyle w:val="TAL"/>
              <w:rPr>
                <w:rFonts w:cs="Arial"/>
                <w:sz w:val="16"/>
                <w:szCs w:val="16"/>
              </w:rPr>
            </w:pPr>
            <w:r w:rsidRPr="007F2770">
              <w:rPr>
                <w:rFonts w:cs="Arial"/>
                <w:sz w:val="16"/>
                <w:szCs w:val="16"/>
              </w:rPr>
              <w:t>40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8D415E" w14:textId="015CDD47"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11594A" w14:textId="6A6983F2" w:rsidR="003068D0" w:rsidRPr="007F2770" w:rsidRDefault="003068D0" w:rsidP="003068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9B30D1" w14:textId="77C6CBCC" w:rsidR="003068D0" w:rsidRPr="007F2770" w:rsidRDefault="003068D0" w:rsidP="003068D0">
            <w:pPr>
              <w:pStyle w:val="TAL"/>
              <w:rPr>
                <w:bCs/>
                <w:snapToGrid w:val="0"/>
                <w:sz w:val="16"/>
                <w:szCs w:val="16"/>
                <w:lang w:eastAsia="en-US"/>
              </w:rPr>
            </w:pPr>
            <w:r w:rsidRPr="007F2770">
              <w:rPr>
                <w:bCs/>
                <w:snapToGrid w:val="0"/>
                <w:sz w:val="16"/>
                <w:szCs w:val="16"/>
                <w:lang w:eastAsia="en-US"/>
              </w:rPr>
              <w:t>CIoT user data container not forwarded due to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AC9FF6" w14:textId="42C8AF92"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3B60DDF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3EE423B" w14:textId="0E30EF61"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6F9218" w14:textId="065C261F"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44998F" w14:textId="6C955834" w:rsidR="003068D0" w:rsidRPr="007F2770" w:rsidRDefault="003068D0" w:rsidP="003068D0">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C3B993" w14:textId="1E25E86E" w:rsidR="003068D0" w:rsidRPr="007F2770" w:rsidRDefault="003068D0" w:rsidP="003068D0">
            <w:pPr>
              <w:pStyle w:val="TAL"/>
              <w:rPr>
                <w:rFonts w:cs="Arial"/>
                <w:sz w:val="16"/>
                <w:szCs w:val="16"/>
              </w:rPr>
            </w:pPr>
            <w:r w:rsidRPr="007F2770">
              <w:rPr>
                <w:rFonts w:cs="Arial"/>
                <w:sz w:val="16"/>
                <w:szCs w:val="16"/>
              </w:rPr>
              <w:t>40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B2FFD6" w14:textId="093B7B2F"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0DA0DE" w14:textId="4CFEF7AA" w:rsidR="003068D0" w:rsidRPr="007F2770" w:rsidRDefault="003068D0" w:rsidP="003068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E11C40" w14:textId="209104E8" w:rsidR="003068D0" w:rsidRPr="007F2770" w:rsidRDefault="003068D0" w:rsidP="003068D0">
            <w:pPr>
              <w:pStyle w:val="TAL"/>
              <w:rPr>
                <w:bCs/>
                <w:snapToGrid w:val="0"/>
                <w:sz w:val="16"/>
                <w:szCs w:val="16"/>
                <w:lang w:eastAsia="en-US"/>
              </w:rPr>
            </w:pPr>
            <w:r w:rsidRPr="007F2770">
              <w:rPr>
                <w:bCs/>
                <w:snapToGrid w:val="0"/>
                <w:sz w:val="16"/>
                <w:szCs w:val="16"/>
                <w:lang w:eastAsia="en-US"/>
              </w:rPr>
              <w:t>Correction for enabling use of MICO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056E30" w14:textId="10F30A74"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68BD39B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E747BF" w14:textId="3E5B49E4" w:rsidR="002931FD" w:rsidRPr="007F2770" w:rsidRDefault="002931FD"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B83518" w14:textId="4F2E7CB4" w:rsidR="002931FD" w:rsidRPr="007F2770" w:rsidRDefault="002931FD"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D990DE" w14:textId="5ED1B9FD" w:rsidR="002931FD" w:rsidRPr="007F2770" w:rsidRDefault="002931FD" w:rsidP="003068D0">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976281" w14:textId="10B23585" w:rsidR="002931FD" w:rsidRPr="007F2770" w:rsidRDefault="002931FD" w:rsidP="003068D0">
            <w:pPr>
              <w:pStyle w:val="TAL"/>
              <w:rPr>
                <w:rFonts w:cs="Arial"/>
                <w:sz w:val="16"/>
                <w:szCs w:val="16"/>
              </w:rPr>
            </w:pPr>
            <w:r w:rsidRPr="007F2770">
              <w:rPr>
                <w:rFonts w:cs="Arial"/>
                <w:sz w:val="16"/>
                <w:szCs w:val="16"/>
              </w:rPr>
              <w:t>40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AA97C6" w14:textId="08E695AB" w:rsidR="002931FD" w:rsidRPr="007F2770" w:rsidRDefault="002931FD"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8D6783" w14:textId="0C26067E" w:rsidR="002931FD" w:rsidRPr="007F2770" w:rsidRDefault="002931FD" w:rsidP="003068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C8EB9A" w14:textId="3A163585" w:rsidR="002931FD" w:rsidRPr="007F2770" w:rsidRDefault="002931FD" w:rsidP="003068D0">
            <w:pPr>
              <w:pStyle w:val="TAL"/>
              <w:rPr>
                <w:bCs/>
                <w:snapToGrid w:val="0"/>
                <w:sz w:val="16"/>
                <w:szCs w:val="16"/>
                <w:lang w:eastAsia="en-US"/>
              </w:rPr>
            </w:pPr>
            <w:r w:rsidRPr="007F2770">
              <w:rPr>
                <w:bCs/>
                <w:snapToGrid w:val="0"/>
                <w:sz w:val="16"/>
                <w:szCs w:val="16"/>
                <w:lang w:eastAsia="en-US"/>
              </w:rPr>
              <w:t>Correction of eDRX handling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0332B5" w14:textId="68A9C5A6" w:rsidR="002931FD" w:rsidRPr="007F2770" w:rsidRDefault="002931FD" w:rsidP="003068D0">
            <w:pPr>
              <w:pStyle w:val="TAL"/>
              <w:rPr>
                <w:bCs/>
                <w:snapToGrid w:val="0"/>
                <w:sz w:val="16"/>
                <w:lang w:eastAsia="en-US"/>
              </w:rPr>
            </w:pPr>
            <w:r w:rsidRPr="007F2770">
              <w:rPr>
                <w:bCs/>
                <w:snapToGrid w:val="0"/>
                <w:sz w:val="16"/>
                <w:lang w:eastAsia="en-US"/>
              </w:rPr>
              <w:t>17.6.0</w:t>
            </w:r>
          </w:p>
        </w:tc>
      </w:tr>
      <w:tr w:rsidR="00CC7F27" w:rsidRPr="007F2770" w14:paraId="33952D8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7ADF3EE" w14:textId="7D013556" w:rsidR="002931FD" w:rsidRPr="007F2770" w:rsidRDefault="002931FD"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73BFAF" w14:textId="32683082"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8D8EB1" w14:textId="7A5864C1" w:rsidR="002931FD" w:rsidRPr="007F2770" w:rsidRDefault="002931FD" w:rsidP="002931FD">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A7E85B" w14:textId="4F961960" w:rsidR="002931FD" w:rsidRPr="007F2770" w:rsidRDefault="002931FD" w:rsidP="002931FD">
            <w:pPr>
              <w:pStyle w:val="TAL"/>
              <w:rPr>
                <w:rFonts w:cs="Arial"/>
                <w:sz w:val="16"/>
                <w:szCs w:val="16"/>
              </w:rPr>
            </w:pPr>
            <w:r w:rsidRPr="007F2770">
              <w:rPr>
                <w:rFonts w:cs="Arial"/>
                <w:sz w:val="16"/>
                <w:szCs w:val="16"/>
              </w:rPr>
              <w:t>40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89AC8C" w14:textId="4C586592" w:rsidR="002931FD" w:rsidRPr="007F2770" w:rsidRDefault="002931FD" w:rsidP="002931FD">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AD4741" w14:textId="2CED6D96" w:rsidR="002931FD" w:rsidRPr="007F2770" w:rsidRDefault="002931FD"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9384FE" w14:textId="143456A1" w:rsidR="002931FD" w:rsidRPr="007F2770" w:rsidRDefault="002931FD" w:rsidP="002931FD">
            <w:pPr>
              <w:pStyle w:val="TAL"/>
              <w:rPr>
                <w:bCs/>
                <w:snapToGrid w:val="0"/>
                <w:sz w:val="16"/>
                <w:szCs w:val="16"/>
                <w:lang w:eastAsia="en-US"/>
              </w:rPr>
            </w:pPr>
            <w:r w:rsidRPr="007F2770">
              <w:rPr>
                <w:bCs/>
                <w:snapToGrid w:val="0"/>
                <w:sz w:val="16"/>
                <w:szCs w:val="16"/>
                <w:lang w:eastAsia="en-US"/>
              </w:rPr>
              <w:t>Clarification of Notification response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61F231" w14:textId="42557E7B"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2165FAC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5B837E" w14:textId="6053619D" w:rsidR="002931FD" w:rsidRPr="007F2770" w:rsidRDefault="002931FD"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D04173" w14:textId="79D4A763"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6BE053" w14:textId="46D0C9FF" w:rsidR="002931FD" w:rsidRPr="007F2770" w:rsidRDefault="002931FD" w:rsidP="002931FD">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899A42" w14:textId="7074EE4E" w:rsidR="002931FD" w:rsidRPr="007F2770" w:rsidRDefault="002931FD" w:rsidP="002931FD">
            <w:pPr>
              <w:pStyle w:val="TAL"/>
              <w:rPr>
                <w:rFonts w:cs="Arial"/>
                <w:sz w:val="16"/>
                <w:szCs w:val="16"/>
              </w:rPr>
            </w:pPr>
            <w:r w:rsidRPr="007F2770">
              <w:rPr>
                <w:rFonts w:cs="Arial"/>
                <w:sz w:val="16"/>
                <w:szCs w:val="16"/>
              </w:rPr>
              <w:t>40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EFA21B" w14:textId="50E7244A" w:rsidR="002931FD" w:rsidRPr="007F2770" w:rsidRDefault="002931FD" w:rsidP="002931F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2AAE43" w14:textId="097E2861" w:rsidR="002931FD" w:rsidRPr="007F2770" w:rsidRDefault="002931FD"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6C32FC" w14:textId="703F5E7E" w:rsidR="002931FD" w:rsidRPr="007F2770" w:rsidRDefault="002931FD" w:rsidP="002931FD">
            <w:pPr>
              <w:pStyle w:val="TAL"/>
              <w:rPr>
                <w:bCs/>
                <w:snapToGrid w:val="0"/>
                <w:sz w:val="16"/>
                <w:szCs w:val="16"/>
                <w:lang w:eastAsia="en-US"/>
              </w:rPr>
            </w:pPr>
            <w:r w:rsidRPr="007F2770">
              <w:rPr>
                <w:bCs/>
                <w:snapToGrid w:val="0"/>
                <w:sz w:val="16"/>
                <w:szCs w:val="16"/>
                <w:lang w:eastAsia="en-US"/>
              </w:rPr>
              <w:t>Correction on UAC exception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EC9D93" w14:textId="06827433"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3700C48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E22BEA" w14:textId="338133EF" w:rsidR="002931FD" w:rsidRPr="007F2770" w:rsidRDefault="002931FD"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BB67D5" w14:textId="7EB22213"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8B1638" w14:textId="45C86B38" w:rsidR="002931FD" w:rsidRPr="007F2770" w:rsidRDefault="002931FD" w:rsidP="002931FD">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E032E5" w14:textId="5EF1BC28" w:rsidR="002931FD" w:rsidRPr="007F2770" w:rsidRDefault="002931FD" w:rsidP="002931FD">
            <w:pPr>
              <w:pStyle w:val="TAL"/>
              <w:rPr>
                <w:rFonts w:cs="Arial"/>
                <w:sz w:val="16"/>
                <w:szCs w:val="16"/>
              </w:rPr>
            </w:pPr>
            <w:r w:rsidRPr="007F2770">
              <w:rPr>
                <w:rFonts w:cs="Arial"/>
                <w:sz w:val="16"/>
                <w:szCs w:val="16"/>
              </w:rPr>
              <w:t>40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0D38C8" w14:textId="07F4BBA6" w:rsidR="002931FD" w:rsidRPr="007F2770" w:rsidRDefault="002931FD" w:rsidP="002931F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483657" w14:textId="7DB685E0" w:rsidR="002931FD" w:rsidRPr="007F2770" w:rsidRDefault="002931FD"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595E61" w14:textId="15AB4727" w:rsidR="002931FD" w:rsidRPr="007F2770" w:rsidRDefault="002931FD" w:rsidP="002931FD">
            <w:pPr>
              <w:pStyle w:val="TAL"/>
              <w:rPr>
                <w:bCs/>
                <w:snapToGrid w:val="0"/>
                <w:sz w:val="16"/>
                <w:szCs w:val="16"/>
                <w:lang w:eastAsia="en-US"/>
              </w:rPr>
            </w:pPr>
            <w:r w:rsidRPr="007F2770">
              <w:rPr>
                <w:bCs/>
                <w:snapToGrid w:val="0"/>
                <w:sz w:val="16"/>
                <w:szCs w:val="16"/>
                <w:lang w:eastAsia="en-US"/>
              </w:rPr>
              <w:t>Correction to the MBS back-off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86809D" w14:textId="23DB0B41"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2884C08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392DFE" w14:textId="07DB5E4E" w:rsidR="002931FD" w:rsidRPr="007F2770" w:rsidRDefault="002931FD"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A61F4C" w14:textId="05BD8698"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0B7F06" w14:textId="24BADDF1" w:rsidR="002931FD" w:rsidRPr="007F2770" w:rsidRDefault="002931FD" w:rsidP="002931FD">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14EFE9" w14:textId="6C619FC6" w:rsidR="002931FD" w:rsidRPr="007F2770" w:rsidRDefault="002931FD" w:rsidP="002931FD">
            <w:pPr>
              <w:pStyle w:val="TAL"/>
              <w:rPr>
                <w:rFonts w:cs="Arial"/>
                <w:sz w:val="16"/>
                <w:szCs w:val="16"/>
              </w:rPr>
            </w:pPr>
            <w:r w:rsidRPr="007F2770">
              <w:rPr>
                <w:rFonts w:cs="Arial"/>
                <w:sz w:val="16"/>
                <w:szCs w:val="16"/>
              </w:rPr>
              <w:t>40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844723E" w14:textId="1782C6CC" w:rsidR="002931FD" w:rsidRPr="007F2770" w:rsidRDefault="002931FD" w:rsidP="002931F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DFA1FF" w14:textId="25E8A5A5" w:rsidR="002931FD" w:rsidRPr="007F2770" w:rsidRDefault="002931FD"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567594" w14:textId="2760B4E8" w:rsidR="002931FD" w:rsidRPr="007F2770" w:rsidRDefault="002931FD" w:rsidP="002931FD">
            <w:pPr>
              <w:pStyle w:val="TAL"/>
              <w:rPr>
                <w:bCs/>
                <w:snapToGrid w:val="0"/>
                <w:sz w:val="16"/>
                <w:szCs w:val="16"/>
                <w:lang w:eastAsia="en-US"/>
              </w:rPr>
            </w:pPr>
            <w:r w:rsidRPr="007F2770">
              <w:rPr>
                <w:bCs/>
                <w:snapToGrid w:val="0"/>
                <w:sz w:val="16"/>
                <w:szCs w:val="16"/>
                <w:lang w:eastAsia="en-US"/>
              </w:rPr>
              <w:t>Correcting the terminology of the signalling between the UE and the S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E95C40" w14:textId="313C0D97"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696A20B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AC1C198" w14:textId="27761CDE" w:rsidR="002931FD" w:rsidRPr="007F2770" w:rsidRDefault="002931FD"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2CD270" w14:textId="793E4B4F"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91F3F3" w14:textId="472C40DF" w:rsidR="002931FD" w:rsidRPr="007F2770" w:rsidRDefault="002931FD" w:rsidP="002931FD">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485BE9" w14:textId="4A9B8DB8" w:rsidR="002931FD" w:rsidRPr="007F2770" w:rsidRDefault="002931FD" w:rsidP="002931FD">
            <w:pPr>
              <w:pStyle w:val="TAL"/>
              <w:rPr>
                <w:rFonts w:cs="Arial"/>
                <w:sz w:val="16"/>
                <w:szCs w:val="16"/>
              </w:rPr>
            </w:pPr>
            <w:r w:rsidRPr="007F2770">
              <w:rPr>
                <w:rFonts w:cs="Arial"/>
                <w:sz w:val="16"/>
                <w:szCs w:val="16"/>
              </w:rPr>
              <w:t>39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FAE10B" w14:textId="196361DE" w:rsidR="002931FD" w:rsidRPr="007F2770" w:rsidRDefault="002931FD" w:rsidP="002931F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985650" w14:textId="7AA61961" w:rsidR="002931FD" w:rsidRPr="007F2770" w:rsidRDefault="002931FD"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340371" w14:textId="1DC92D02" w:rsidR="002931FD" w:rsidRPr="007F2770" w:rsidRDefault="002931FD" w:rsidP="002931FD">
            <w:pPr>
              <w:pStyle w:val="TAL"/>
              <w:rPr>
                <w:bCs/>
                <w:snapToGrid w:val="0"/>
                <w:sz w:val="16"/>
                <w:szCs w:val="16"/>
                <w:lang w:eastAsia="en-US"/>
              </w:rPr>
            </w:pPr>
            <w:r w:rsidRPr="007F2770">
              <w:rPr>
                <w:bCs/>
                <w:snapToGrid w:val="0"/>
                <w:sz w:val="16"/>
                <w:szCs w:val="16"/>
                <w:lang w:eastAsia="en-US"/>
              </w:rPr>
              <w:t>Alignment of 5GSM state machine to procedural descrip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74F1B8" w14:textId="5861E6E6"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3F8BAF4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122C92" w14:textId="6CD14170" w:rsidR="002931FD" w:rsidRPr="007F2770" w:rsidRDefault="002931FD"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44DB12" w14:textId="32C85A6D"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950919" w14:textId="6BBADC9E" w:rsidR="002931FD" w:rsidRPr="007F2770" w:rsidRDefault="002931FD" w:rsidP="002931FD">
            <w:pPr>
              <w:pStyle w:val="TAC"/>
              <w:ind w:left="284" w:hanging="284"/>
              <w:rPr>
                <w:sz w:val="16"/>
              </w:rPr>
            </w:pPr>
            <w:r w:rsidRPr="007F2770">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8AC977" w14:textId="6B9D0C55" w:rsidR="002931FD" w:rsidRPr="007F2770" w:rsidRDefault="002931FD" w:rsidP="002931FD">
            <w:pPr>
              <w:pStyle w:val="TAL"/>
              <w:rPr>
                <w:rFonts w:cs="Arial"/>
                <w:sz w:val="16"/>
                <w:szCs w:val="16"/>
              </w:rPr>
            </w:pPr>
            <w:r w:rsidRPr="007F2770">
              <w:rPr>
                <w:rFonts w:cs="Arial"/>
                <w:sz w:val="16"/>
                <w:szCs w:val="16"/>
              </w:rPr>
              <w:t>40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5FBBB6" w14:textId="252CDFCC" w:rsidR="002931FD" w:rsidRPr="007F2770" w:rsidRDefault="002931FD" w:rsidP="002931F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B11B18" w14:textId="17F4AB4D" w:rsidR="002931FD" w:rsidRPr="007F2770" w:rsidRDefault="002931FD"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6949B9" w14:textId="118482C4" w:rsidR="002931FD" w:rsidRPr="007F2770" w:rsidRDefault="002931FD" w:rsidP="002931FD">
            <w:pPr>
              <w:pStyle w:val="TAL"/>
              <w:rPr>
                <w:bCs/>
                <w:snapToGrid w:val="0"/>
                <w:sz w:val="16"/>
                <w:szCs w:val="16"/>
                <w:lang w:eastAsia="en-US"/>
              </w:rPr>
            </w:pPr>
            <w:r w:rsidRPr="007F2770">
              <w:rPr>
                <w:bCs/>
                <w:snapToGrid w:val="0"/>
                <w:sz w:val="16"/>
                <w:szCs w:val="16"/>
                <w:lang w:eastAsia="en-US"/>
              </w:rPr>
              <w:t>Correction on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3E2E86" w14:textId="78D16B22"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1DBAFB4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4A6317F" w14:textId="29465844" w:rsidR="002931FD" w:rsidRPr="007F2770" w:rsidRDefault="002931FD"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C58A7C" w14:textId="0AB4E626"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5E9D7A" w14:textId="14229EE8" w:rsidR="002931FD" w:rsidRPr="007F2770" w:rsidRDefault="002931FD" w:rsidP="002931FD">
            <w:pPr>
              <w:pStyle w:val="TAC"/>
              <w:ind w:left="284" w:hanging="284"/>
              <w:rPr>
                <w:sz w:val="16"/>
              </w:rPr>
            </w:pPr>
            <w:r w:rsidRPr="007F2770">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CC107C" w14:textId="7EDD5173" w:rsidR="002931FD" w:rsidRPr="007F2770" w:rsidRDefault="002931FD" w:rsidP="002931FD">
            <w:pPr>
              <w:pStyle w:val="TAL"/>
              <w:rPr>
                <w:rFonts w:cs="Arial"/>
                <w:sz w:val="16"/>
                <w:szCs w:val="16"/>
              </w:rPr>
            </w:pPr>
            <w:r w:rsidRPr="007F2770">
              <w:rPr>
                <w:rFonts w:cs="Arial"/>
                <w:sz w:val="16"/>
                <w:szCs w:val="16"/>
              </w:rPr>
              <w:t>40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A1439B" w14:textId="620CE09E" w:rsidR="002931FD" w:rsidRPr="007F2770" w:rsidRDefault="002931FD" w:rsidP="002931F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FAB73FD" w14:textId="05E00749" w:rsidR="002931FD" w:rsidRPr="007F2770" w:rsidRDefault="002931FD"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8D9338" w14:textId="311CD206" w:rsidR="002931FD" w:rsidRPr="007F2770" w:rsidRDefault="002931FD" w:rsidP="002931FD">
            <w:pPr>
              <w:pStyle w:val="TAL"/>
              <w:rPr>
                <w:bCs/>
                <w:snapToGrid w:val="0"/>
                <w:sz w:val="16"/>
                <w:szCs w:val="16"/>
                <w:lang w:eastAsia="en-US"/>
              </w:rPr>
            </w:pPr>
            <w:r w:rsidRPr="007F2770">
              <w:rPr>
                <w:bCs/>
                <w:snapToGrid w:val="0"/>
                <w:sz w:val="16"/>
                <w:szCs w:val="16"/>
                <w:lang w:eastAsia="en-US"/>
              </w:rPr>
              <w:t>Handling of ESM non-congestion back-off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558ACE" w14:textId="0AE25627"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17A9A7B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8C23299" w14:textId="6293E2A2" w:rsidR="002931FD" w:rsidRPr="007F2770" w:rsidRDefault="002931FD"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1BFAA2" w14:textId="5E6A41CF"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6B1E00" w14:textId="7B67DA53" w:rsidR="002931FD" w:rsidRPr="007F2770" w:rsidRDefault="002931FD" w:rsidP="002931FD">
            <w:pPr>
              <w:pStyle w:val="TAC"/>
              <w:ind w:left="284" w:hanging="284"/>
              <w:rPr>
                <w:sz w:val="16"/>
              </w:rPr>
            </w:pPr>
            <w:r w:rsidRPr="007F2770">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96AB74C" w14:textId="6D14C89E" w:rsidR="002931FD" w:rsidRPr="007F2770" w:rsidRDefault="002931FD" w:rsidP="002931FD">
            <w:pPr>
              <w:pStyle w:val="TAL"/>
              <w:rPr>
                <w:rFonts w:cs="Arial"/>
                <w:sz w:val="16"/>
                <w:szCs w:val="16"/>
              </w:rPr>
            </w:pPr>
            <w:r w:rsidRPr="007F2770">
              <w:rPr>
                <w:rFonts w:cs="Arial"/>
                <w:sz w:val="16"/>
                <w:szCs w:val="16"/>
              </w:rPr>
              <w:t>40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06BB85" w14:textId="1CC1F66B" w:rsidR="002931FD" w:rsidRPr="007F2770" w:rsidRDefault="002931FD" w:rsidP="002931F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54C026" w14:textId="0B5D22DC" w:rsidR="002931FD" w:rsidRPr="007F2770" w:rsidRDefault="002931FD"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5C3BB0" w14:textId="4CED5BA2" w:rsidR="002931FD" w:rsidRPr="007F2770" w:rsidRDefault="002931FD" w:rsidP="002931FD">
            <w:pPr>
              <w:pStyle w:val="TAL"/>
              <w:rPr>
                <w:bCs/>
                <w:snapToGrid w:val="0"/>
                <w:sz w:val="16"/>
                <w:szCs w:val="16"/>
                <w:lang w:eastAsia="en-US"/>
              </w:rPr>
            </w:pPr>
            <w:r w:rsidRPr="007F2770">
              <w:rPr>
                <w:bCs/>
                <w:snapToGrid w:val="0"/>
                <w:sz w:val="16"/>
                <w:szCs w:val="16"/>
                <w:lang w:eastAsia="en-US"/>
              </w:rPr>
              <w:t>Correction to the PDU session releas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6A8629" w14:textId="7C0F1AFA"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08F6239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EB8168F" w14:textId="65C0C7D9" w:rsidR="002931FD" w:rsidRPr="007F2770" w:rsidRDefault="002931FD"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4626D8" w14:textId="2FBFC82B"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4CFD77" w14:textId="6B36B4EF" w:rsidR="002931FD" w:rsidRPr="007F2770" w:rsidRDefault="002931FD" w:rsidP="002931FD">
            <w:pPr>
              <w:pStyle w:val="TAC"/>
              <w:ind w:left="284" w:hanging="284"/>
              <w:rPr>
                <w:sz w:val="16"/>
              </w:rPr>
            </w:pPr>
            <w:r w:rsidRPr="007F2770">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A4A5A2" w14:textId="21F3F82B" w:rsidR="002931FD" w:rsidRPr="007F2770" w:rsidRDefault="002931FD" w:rsidP="002931FD">
            <w:pPr>
              <w:pStyle w:val="TAL"/>
              <w:rPr>
                <w:rFonts w:cs="Arial"/>
                <w:sz w:val="16"/>
                <w:szCs w:val="16"/>
              </w:rPr>
            </w:pPr>
            <w:r w:rsidRPr="007F2770">
              <w:rPr>
                <w:rFonts w:cs="Arial"/>
                <w:sz w:val="16"/>
                <w:szCs w:val="16"/>
              </w:rPr>
              <w:t>40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7304CD" w14:textId="16DDFD1F" w:rsidR="002931FD" w:rsidRPr="007F2770" w:rsidRDefault="002931FD" w:rsidP="002931F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8C1B37" w14:textId="1D58CFD2" w:rsidR="002931FD" w:rsidRPr="007F2770" w:rsidRDefault="002931FD"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FCF8A7" w14:textId="15421596" w:rsidR="002931FD" w:rsidRPr="007F2770" w:rsidRDefault="002931FD" w:rsidP="002931FD">
            <w:pPr>
              <w:pStyle w:val="TAL"/>
              <w:rPr>
                <w:bCs/>
                <w:snapToGrid w:val="0"/>
                <w:sz w:val="16"/>
                <w:szCs w:val="16"/>
                <w:lang w:eastAsia="en-US"/>
              </w:rPr>
            </w:pPr>
            <w:r w:rsidRPr="007F2770">
              <w:rPr>
                <w:bCs/>
                <w:snapToGrid w:val="0"/>
                <w:sz w:val="16"/>
                <w:szCs w:val="16"/>
                <w:lang w:eastAsia="en-US"/>
              </w:rPr>
              <w:t>Starting T3540 only considers Service Request message but not the CPSR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DBF941" w14:textId="6BE2B828"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179FCC1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E59B77F" w14:textId="68656DF6" w:rsidR="002931FD" w:rsidRPr="007F2770" w:rsidRDefault="002931FD"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E169A5" w14:textId="16386DE1"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9E7EA3" w14:textId="0B0B118E" w:rsidR="002931FD" w:rsidRPr="007F2770" w:rsidRDefault="002931FD" w:rsidP="002931FD">
            <w:pPr>
              <w:pStyle w:val="TAC"/>
              <w:ind w:left="284" w:hanging="284"/>
              <w:rPr>
                <w:sz w:val="16"/>
              </w:rPr>
            </w:pPr>
            <w:r w:rsidRPr="007F2770">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6D06B1" w14:textId="2F550432" w:rsidR="002931FD" w:rsidRPr="007F2770" w:rsidRDefault="002931FD" w:rsidP="002931FD">
            <w:pPr>
              <w:pStyle w:val="TAL"/>
              <w:rPr>
                <w:rFonts w:cs="Arial"/>
                <w:sz w:val="16"/>
                <w:szCs w:val="16"/>
              </w:rPr>
            </w:pPr>
            <w:r w:rsidRPr="007F2770">
              <w:rPr>
                <w:rFonts w:cs="Arial"/>
                <w:sz w:val="16"/>
                <w:szCs w:val="16"/>
              </w:rPr>
              <w:t>40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A665C0" w14:textId="5CE51A2F" w:rsidR="002931FD" w:rsidRPr="007F2770" w:rsidRDefault="002931FD" w:rsidP="002931F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9A7276" w14:textId="633D73AC" w:rsidR="002931FD" w:rsidRPr="007F2770" w:rsidRDefault="002931FD"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25C826" w14:textId="4D82C4BC" w:rsidR="002931FD" w:rsidRPr="007F2770" w:rsidRDefault="002931FD" w:rsidP="002931FD">
            <w:pPr>
              <w:pStyle w:val="TAL"/>
              <w:rPr>
                <w:bCs/>
                <w:snapToGrid w:val="0"/>
                <w:sz w:val="16"/>
                <w:szCs w:val="16"/>
                <w:lang w:eastAsia="en-US"/>
              </w:rPr>
            </w:pPr>
            <w:r w:rsidRPr="007F2770">
              <w:rPr>
                <w:bCs/>
                <w:snapToGrid w:val="0"/>
                <w:sz w:val="16"/>
                <w:szCs w:val="16"/>
                <w:lang w:eastAsia="en-US"/>
              </w:rPr>
              <w:t>Correction on creating Qos rule in an ACTIVATE DEDICATED EPS BEARER CONTEXT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7C24E2" w14:textId="419AA119"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3E45B26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D50452A" w14:textId="12DB0413" w:rsidR="002931FD" w:rsidRPr="007F2770" w:rsidRDefault="002931FD"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7A3E57" w14:textId="773805C5"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B6609A" w14:textId="01325C66" w:rsidR="002931FD" w:rsidRPr="007F2770" w:rsidRDefault="002931FD" w:rsidP="002931FD">
            <w:pPr>
              <w:pStyle w:val="TAC"/>
              <w:ind w:left="284" w:hanging="284"/>
              <w:rPr>
                <w:sz w:val="16"/>
              </w:rPr>
            </w:pPr>
            <w:r w:rsidRPr="007F2770">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A4DB58" w14:textId="56F3ED0B" w:rsidR="002931FD" w:rsidRPr="007F2770" w:rsidRDefault="002931FD" w:rsidP="002931FD">
            <w:pPr>
              <w:pStyle w:val="TAL"/>
              <w:rPr>
                <w:rFonts w:cs="Arial"/>
                <w:sz w:val="16"/>
                <w:szCs w:val="16"/>
              </w:rPr>
            </w:pPr>
            <w:r w:rsidRPr="007F2770">
              <w:rPr>
                <w:rFonts w:cs="Arial"/>
                <w:sz w:val="16"/>
                <w:szCs w:val="16"/>
              </w:rPr>
              <w:t>40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7FB249" w14:textId="47587DED" w:rsidR="002931FD" w:rsidRPr="007F2770" w:rsidRDefault="002931FD" w:rsidP="002931F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E762F9" w14:textId="482DD603" w:rsidR="002931FD" w:rsidRPr="007F2770" w:rsidRDefault="002931FD"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CCDD18" w14:textId="139331CB" w:rsidR="002931FD" w:rsidRPr="007F2770" w:rsidRDefault="002931FD" w:rsidP="002931FD">
            <w:pPr>
              <w:pStyle w:val="TAL"/>
              <w:rPr>
                <w:bCs/>
                <w:snapToGrid w:val="0"/>
                <w:sz w:val="16"/>
                <w:szCs w:val="16"/>
                <w:lang w:eastAsia="en-US"/>
              </w:rPr>
            </w:pPr>
            <w:r w:rsidRPr="007F2770">
              <w:rPr>
                <w:bCs/>
                <w:snapToGrid w:val="0"/>
                <w:sz w:val="16"/>
                <w:szCs w:val="16"/>
                <w:lang w:eastAsia="en-US"/>
              </w:rPr>
              <w:t>Correction on number of standardized access catego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4ADE79" w14:textId="22CABC38"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06DA58E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18D3DC" w14:textId="01926C1F" w:rsidR="002931FD" w:rsidRPr="007F2770" w:rsidRDefault="002931FD"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84A379" w14:textId="694A8394"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8018DF" w14:textId="37D1625D" w:rsidR="002931FD" w:rsidRPr="007F2770" w:rsidRDefault="002931FD" w:rsidP="002931FD">
            <w:pPr>
              <w:pStyle w:val="TAC"/>
              <w:ind w:left="284" w:hanging="284"/>
              <w:rPr>
                <w:sz w:val="16"/>
              </w:rPr>
            </w:pPr>
            <w:r w:rsidRPr="007F2770">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46FA86" w14:textId="448D0134" w:rsidR="002931FD" w:rsidRPr="007F2770" w:rsidRDefault="002931FD" w:rsidP="002931FD">
            <w:pPr>
              <w:pStyle w:val="TAL"/>
              <w:rPr>
                <w:rFonts w:cs="Arial"/>
                <w:sz w:val="16"/>
                <w:szCs w:val="16"/>
              </w:rPr>
            </w:pPr>
            <w:r w:rsidRPr="007F2770">
              <w:rPr>
                <w:rFonts w:cs="Arial"/>
                <w:sz w:val="16"/>
                <w:szCs w:val="16"/>
              </w:rPr>
              <w:t>40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05ECE0" w14:textId="2F789D54" w:rsidR="002931FD" w:rsidRPr="007F2770" w:rsidRDefault="002931FD" w:rsidP="002931F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5D3380" w14:textId="2C9A807E" w:rsidR="002931FD" w:rsidRPr="007F2770" w:rsidRDefault="002931FD"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8DA571" w14:textId="40A08EB1" w:rsidR="002931FD" w:rsidRPr="007F2770" w:rsidRDefault="002931FD" w:rsidP="002931FD">
            <w:pPr>
              <w:pStyle w:val="TAL"/>
              <w:rPr>
                <w:bCs/>
                <w:snapToGrid w:val="0"/>
                <w:sz w:val="16"/>
                <w:szCs w:val="16"/>
                <w:lang w:eastAsia="en-US"/>
              </w:rPr>
            </w:pPr>
            <w:r w:rsidRPr="007F2770">
              <w:rPr>
                <w:bCs/>
                <w:snapToGrid w:val="0"/>
                <w:sz w:val="16"/>
                <w:szCs w:val="16"/>
                <w:lang w:eastAsia="en-US"/>
              </w:rPr>
              <w:t>No modification operation permitted in ACTIVATE BEARER CONTEXT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10C821" w14:textId="673A896C"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2FEF024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71184D" w14:textId="7F37B55C" w:rsidR="00B560BB" w:rsidRPr="007F2770" w:rsidRDefault="00B560BB"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BDF3BA" w14:textId="17357A84" w:rsidR="00B560BB" w:rsidRPr="007F2770" w:rsidRDefault="00B560BB"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3BF16C" w14:textId="318684BE" w:rsidR="00B560BB" w:rsidRPr="007F2770" w:rsidRDefault="00B560BB" w:rsidP="002931FD">
            <w:pPr>
              <w:pStyle w:val="TAC"/>
              <w:ind w:left="284" w:hanging="284"/>
              <w:rPr>
                <w:sz w:val="16"/>
              </w:rPr>
            </w:pPr>
            <w:r w:rsidRPr="007F2770">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A9A7AE" w14:textId="3A3360CD" w:rsidR="00B560BB" w:rsidRPr="007F2770" w:rsidRDefault="00B560BB" w:rsidP="002931FD">
            <w:pPr>
              <w:pStyle w:val="TAL"/>
              <w:rPr>
                <w:rFonts w:cs="Arial"/>
                <w:sz w:val="16"/>
                <w:szCs w:val="16"/>
              </w:rPr>
            </w:pPr>
            <w:r w:rsidRPr="007F2770">
              <w:rPr>
                <w:rFonts w:cs="Arial"/>
                <w:sz w:val="16"/>
                <w:szCs w:val="16"/>
              </w:rPr>
              <w:t>41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92AA56" w14:textId="3302CAE6" w:rsidR="00B560BB" w:rsidRPr="007F2770" w:rsidRDefault="00B560BB" w:rsidP="002931F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9D5CE9" w14:textId="50BC7CDC" w:rsidR="00B560BB" w:rsidRPr="007F2770" w:rsidRDefault="00B560BB"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025547" w14:textId="5647800E" w:rsidR="00B560BB" w:rsidRPr="007F2770" w:rsidRDefault="00B560BB" w:rsidP="002931FD">
            <w:pPr>
              <w:pStyle w:val="TAL"/>
              <w:rPr>
                <w:bCs/>
                <w:snapToGrid w:val="0"/>
                <w:sz w:val="16"/>
                <w:szCs w:val="16"/>
                <w:lang w:eastAsia="en-US"/>
              </w:rPr>
            </w:pPr>
            <w:r w:rsidRPr="007F2770">
              <w:rPr>
                <w:bCs/>
                <w:snapToGrid w:val="0"/>
                <w:sz w:val="16"/>
                <w:szCs w:val="16"/>
                <w:lang w:eastAsia="en-US"/>
              </w:rPr>
              <w:t>5GMM cause #31 not used instead of #7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8E3760" w14:textId="13256E07" w:rsidR="00B560BB" w:rsidRPr="007F2770" w:rsidRDefault="00B560BB" w:rsidP="002931FD">
            <w:pPr>
              <w:pStyle w:val="TAL"/>
              <w:rPr>
                <w:bCs/>
                <w:snapToGrid w:val="0"/>
                <w:sz w:val="16"/>
                <w:lang w:eastAsia="en-US"/>
              </w:rPr>
            </w:pPr>
            <w:r w:rsidRPr="007F2770">
              <w:rPr>
                <w:bCs/>
                <w:snapToGrid w:val="0"/>
                <w:sz w:val="16"/>
                <w:lang w:eastAsia="en-US"/>
              </w:rPr>
              <w:t>17.6.0</w:t>
            </w:r>
          </w:p>
        </w:tc>
      </w:tr>
      <w:tr w:rsidR="00CC7F27" w:rsidRPr="007F2770" w14:paraId="71EAD72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EC6D3C" w14:textId="594C841A" w:rsidR="00B560BB" w:rsidRPr="007F2770" w:rsidRDefault="00B560BB"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274182" w14:textId="6774B561" w:rsidR="00B560BB" w:rsidRPr="007F2770" w:rsidRDefault="00B560BB"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08E03B" w14:textId="33628094" w:rsidR="00B560BB" w:rsidRPr="007F2770" w:rsidRDefault="00B560BB" w:rsidP="002931FD">
            <w:pPr>
              <w:pStyle w:val="TAC"/>
              <w:ind w:left="284" w:hanging="284"/>
              <w:rPr>
                <w:sz w:val="16"/>
              </w:rPr>
            </w:pPr>
            <w:r w:rsidRPr="007F2770">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8F26A1" w14:textId="650D533D" w:rsidR="00B560BB" w:rsidRPr="007F2770" w:rsidRDefault="00B560BB" w:rsidP="002931FD">
            <w:pPr>
              <w:pStyle w:val="TAL"/>
              <w:rPr>
                <w:rFonts w:cs="Arial"/>
                <w:sz w:val="16"/>
                <w:szCs w:val="16"/>
              </w:rPr>
            </w:pPr>
            <w:r w:rsidRPr="007F2770">
              <w:rPr>
                <w:rFonts w:cs="Arial"/>
                <w:sz w:val="16"/>
                <w:szCs w:val="16"/>
              </w:rPr>
              <w:t>41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C9B73E" w14:textId="547A94A2" w:rsidR="00B560BB" w:rsidRPr="007F2770" w:rsidRDefault="00B560BB" w:rsidP="002931F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87ADAC" w14:textId="38707CC9" w:rsidR="00B560BB" w:rsidRPr="007F2770" w:rsidRDefault="00B560BB"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1E8BC2" w14:textId="3A3240B3" w:rsidR="00B560BB" w:rsidRPr="007F2770" w:rsidRDefault="00B560BB" w:rsidP="002931FD">
            <w:pPr>
              <w:pStyle w:val="TAL"/>
              <w:rPr>
                <w:bCs/>
                <w:snapToGrid w:val="0"/>
                <w:sz w:val="16"/>
                <w:szCs w:val="16"/>
                <w:lang w:eastAsia="en-US"/>
              </w:rPr>
            </w:pPr>
            <w:r w:rsidRPr="007F2770">
              <w:rPr>
                <w:bCs/>
                <w:snapToGrid w:val="0"/>
                <w:sz w:val="16"/>
                <w:szCs w:val="16"/>
                <w:lang w:eastAsia="en-US"/>
              </w:rPr>
              <w:t>Counter management in a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E45703" w14:textId="27DCDCF8" w:rsidR="00B560BB" w:rsidRPr="007F2770" w:rsidRDefault="00B560BB" w:rsidP="002931FD">
            <w:pPr>
              <w:pStyle w:val="TAL"/>
              <w:rPr>
                <w:bCs/>
                <w:snapToGrid w:val="0"/>
                <w:sz w:val="16"/>
                <w:lang w:eastAsia="en-US"/>
              </w:rPr>
            </w:pPr>
            <w:r w:rsidRPr="007F2770">
              <w:rPr>
                <w:bCs/>
                <w:snapToGrid w:val="0"/>
                <w:sz w:val="16"/>
                <w:lang w:eastAsia="en-US"/>
              </w:rPr>
              <w:t>17.6.0</w:t>
            </w:r>
          </w:p>
        </w:tc>
      </w:tr>
      <w:tr w:rsidR="00CC7F27" w:rsidRPr="007F2770" w14:paraId="6B9DAA9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8016DC5" w14:textId="1AA5FCB6" w:rsidR="00B560BB" w:rsidRPr="007F2770" w:rsidRDefault="00B560BB" w:rsidP="00B560B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DCC4DB" w14:textId="6CDC8FC8" w:rsidR="00B560BB" w:rsidRPr="007F2770" w:rsidRDefault="00B560BB" w:rsidP="00B560B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78D86D" w14:textId="01E89D6B" w:rsidR="00B560BB" w:rsidRPr="007F2770" w:rsidRDefault="00B560BB" w:rsidP="00B560BB">
            <w:pPr>
              <w:pStyle w:val="TAC"/>
              <w:ind w:left="284" w:hanging="284"/>
              <w:rPr>
                <w:sz w:val="16"/>
              </w:rPr>
            </w:pPr>
            <w:r w:rsidRPr="007F2770">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13C9C0" w14:textId="6A616E4D" w:rsidR="00B560BB" w:rsidRPr="007F2770" w:rsidRDefault="00B560BB" w:rsidP="00B560BB">
            <w:pPr>
              <w:pStyle w:val="TAL"/>
              <w:rPr>
                <w:rFonts w:cs="Arial"/>
                <w:sz w:val="16"/>
                <w:szCs w:val="16"/>
              </w:rPr>
            </w:pPr>
            <w:r w:rsidRPr="007F2770">
              <w:rPr>
                <w:rFonts w:cs="Arial"/>
                <w:sz w:val="16"/>
                <w:szCs w:val="16"/>
              </w:rPr>
              <w:t>41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A2FCA20" w14:textId="1DD31429" w:rsidR="00B560BB" w:rsidRPr="007F2770" w:rsidRDefault="00B560BB" w:rsidP="00B560B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6A25BB" w14:textId="6BF4DDFD" w:rsidR="00B560BB" w:rsidRPr="007F2770" w:rsidRDefault="00B560BB" w:rsidP="00B560B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367DA7" w14:textId="763E4DBB" w:rsidR="00B560BB" w:rsidRPr="007F2770" w:rsidRDefault="00B560BB" w:rsidP="00B560BB">
            <w:pPr>
              <w:pStyle w:val="TAL"/>
              <w:rPr>
                <w:bCs/>
                <w:snapToGrid w:val="0"/>
                <w:sz w:val="16"/>
                <w:szCs w:val="16"/>
                <w:lang w:eastAsia="en-US"/>
              </w:rPr>
            </w:pPr>
            <w:r w:rsidRPr="007F2770">
              <w:rPr>
                <w:bCs/>
                <w:snapToGrid w:val="0"/>
                <w:sz w:val="16"/>
                <w:szCs w:val="16"/>
                <w:lang w:eastAsia="en-US"/>
              </w:rPr>
              <w:t>Clarification on SM_RetryAtRATChange values configured in both ME and USI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7F604A" w14:textId="79DB6E67" w:rsidR="00B560BB" w:rsidRPr="007F2770" w:rsidRDefault="00B560BB" w:rsidP="00B560BB">
            <w:pPr>
              <w:pStyle w:val="TAL"/>
              <w:rPr>
                <w:bCs/>
                <w:snapToGrid w:val="0"/>
                <w:sz w:val="16"/>
                <w:lang w:eastAsia="en-US"/>
              </w:rPr>
            </w:pPr>
            <w:r w:rsidRPr="007F2770">
              <w:rPr>
                <w:bCs/>
                <w:snapToGrid w:val="0"/>
                <w:sz w:val="16"/>
                <w:lang w:eastAsia="en-US"/>
              </w:rPr>
              <w:t>17.6.0</w:t>
            </w:r>
          </w:p>
        </w:tc>
      </w:tr>
      <w:tr w:rsidR="00CC7F27" w:rsidRPr="007F2770" w14:paraId="5359B3C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CD2217D" w14:textId="3353C30C" w:rsidR="00B560BB" w:rsidRPr="007F2770" w:rsidRDefault="00B560BB" w:rsidP="00B560B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5BB7F1" w14:textId="2F6E7BB3" w:rsidR="00B560BB" w:rsidRPr="007F2770" w:rsidRDefault="00B560BB" w:rsidP="00B560B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AC5205" w14:textId="0B7C4CE6" w:rsidR="00B560BB" w:rsidRPr="007F2770" w:rsidRDefault="00B560BB" w:rsidP="00B560BB">
            <w:pPr>
              <w:pStyle w:val="TAC"/>
              <w:ind w:left="284" w:hanging="284"/>
              <w:rPr>
                <w:sz w:val="16"/>
              </w:rPr>
            </w:pPr>
            <w:r w:rsidRPr="007F2770">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D36FDF" w14:textId="3DE9AD21" w:rsidR="00B560BB" w:rsidRPr="007F2770" w:rsidRDefault="00B560BB" w:rsidP="00B560BB">
            <w:pPr>
              <w:pStyle w:val="TAL"/>
              <w:rPr>
                <w:rFonts w:cs="Arial"/>
                <w:sz w:val="16"/>
                <w:szCs w:val="16"/>
              </w:rPr>
            </w:pPr>
            <w:r w:rsidRPr="007F2770">
              <w:rPr>
                <w:rFonts w:cs="Arial"/>
                <w:sz w:val="16"/>
                <w:szCs w:val="16"/>
              </w:rPr>
              <w:t>41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87780C5" w14:textId="46ACC512" w:rsidR="00B560BB" w:rsidRPr="007F2770" w:rsidRDefault="00B560BB" w:rsidP="00B560B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B93FFB4" w14:textId="44112A60" w:rsidR="00B560BB" w:rsidRPr="007F2770" w:rsidRDefault="00B560BB" w:rsidP="00B560B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C552DE" w14:textId="7481EC5A" w:rsidR="00B560BB" w:rsidRPr="007F2770" w:rsidRDefault="00B560BB" w:rsidP="00B560BB">
            <w:pPr>
              <w:pStyle w:val="TAL"/>
              <w:rPr>
                <w:bCs/>
                <w:snapToGrid w:val="0"/>
                <w:sz w:val="16"/>
                <w:szCs w:val="16"/>
                <w:lang w:eastAsia="en-US"/>
              </w:rPr>
            </w:pPr>
            <w:r w:rsidRPr="007F2770">
              <w:rPr>
                <w:bCs/>
                <w:snapToGrid w:val="0"/>
                <w:sz w:val="16"/>
                <w:szCs w:val="16"/>
                <w:lang w:eastAsia="en-US"/>
              </w:rPr>
              <w:t>Correction on establishment of NAS signalling connection ove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08C427" w14:textId="4E441717" w:rsidR="00B560BB" w:rsidRPr="007F2770" w:rsidRDefault="00B560BB" w:rsidP="00B560BB">
            <w:pPr>
              <w:pStyle w:val="TAL"/>
              <w:rPr>
                <w:bCs/>
                <w:snapToGrid w:val="0"/>
                <w:sz w:val="16"/>
                <w:lang w:eastAsia="en-US"/>
              </w:rPr>
            </w:pPr>
            <w:r w:rsidRPr="007F2770">
              <w:rPr>
                <w:bCs/>
                <w:snapToGrid w:val="0"/>
                <w:sz w:val="16"/>
                <w:lang w:eastAsia="en-US"/>
              </w:rPr>
              <w:t>17.6.0</w:t>
            </w:r>
          </w:p>
        </w:tc>
      </w:tr>
      <w:tr w:rsidR="00CC7F27" w:rsidRPr="007F2770" w14:paraId="787339F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F551355" w14:textId="77833B93" w:rsidR="00B560BB" w:rsidRPr="007F2770" w:rsidRDefault="00B560BB" w:rsidP="00B560B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D37A80" w14:textId="00917303" w:rsidR="00B560BB" w:rsidRPr="007F2770" w:rsidRDefault="00B560BB" w:rsidP="00B560B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0F3315" w14:textId="28776751" w:rsidR="00B560BB" w:rsidRPr="007F2770" w:rsidRDefault="00B560BB" w:rsidP="00B560BB">
            <w:pPr>
              <w:pStyle w:val="TAC"/>
              <w:ind w:left="284" w:hanging="284"/>
              <w:rPr>
                <w:sz w:val="16"/>
              </w:rPr>
            </w:pPr>
            <w:r w:rsidRPr="007F2770">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27510C" w14:textId="483DC86C" w:rsidR="00B560BB" w:rsidRPr="007F2770" w:rsidRDefault="00B560BB" w:rsidP="00B560BB">
            <w:pPr>
              <w:pStyle w:val="TAL"/>
              <w:rPr>
                <w:rFonts w:cs="Arial"/>
                <w:sz w:val="16"/>
                <w:szCs w:val="16"/>
              </w:rPr>
            </w:pPr>
            <w:r w:rsidRPr="007F2770">
              <w:rPr>
                <w:rFonts w:cs="Arial"/>
                <w:sz w:val="16"/>
                <w:szCs w:val="16"/>
              </w:rPr>
              <w:t>41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5CF77B" w14:textId="5207ACF8" w:rsidR="00B560BB" w:rsidRPr="007F2770" w:rsidRDefault="00B560BB" w:rsidP="00B560B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8ECD0D" w14:textId="4FD83999" w:rsidR="00B560BB" w:rsidRPr="007F2770" w:rsidRDefault="00B560BB" w:rsidP="00B560B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5D3B5E" w14:textId="211B45ED" w:rsidR="00B560BB" w:rsidRPr="007F2770" w:rsidRDefault="00B560BB" w:rsidP="00B560BB">
            <w:pPr>
              <w:pStyle w:val="TAL"/>
              <w:rPr>
                <w:bCs/>
                <w:snapToGrid w:val="0"/>
                <w:sz w:val="16"/>
                <w:szCs w:val="16"/>
                <w:lang w:eastAsia="en-US"/>
              </w:rPr>
            </w:pPr>
            <w:r w:rsidRPr="007F2770">
              <w:rPr>
                <w:bCs/>
                <w:snapToGrid w:val="0"/>
                <w:sz w:val="16"/>
                <w:szCs w:val="16"/>
                <w:lang w:eastAsia="en-US"/>
              </w:rPr>
              <w:t>Correction on UE handling on semantic errors in QoS oper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BB8893" w14:textId="0B042BA3" w:rsidR="00B560BB" w:rsidRPr="007F2770" w:rsidRDefault="00B560BB" w:rsidP="00B560BB">
            <w:pPr>
              <w:pStyle w:val="TAL"/>
              <w:rPr>
                <w:bCs/>
                <w:snapToGrid w:val="0"/>
                <w:sz w:val="16"/>
                <w:lang w:eastAsia="en-US"/>
              </w:rPr>
            </w:pPr>
            <w:r w:rsidRPr="007F2770">
              <w:rPr>
                <w:bCs/>
                <w:snapToGrid w:val="0"/>
                <w:sz w:val="16"/>
                <w:lang w:eastAsia="en-US"/>
              </w:rPr>
              <w:t>17.6.0</w:t>
            </w:r>
          </w:p>
        </w:tc>
      </w:tr>
      <w:tr w:rsidR="00CC7F27" w:rsidRPr="007F2770" w14:paraId="5C4FCFF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586DA5" w14:textId="7CEAAB98" w:rsidR="00AE656A" w:rsidRPr="007F2770" w:rsidRDefault="00AE656A" w:rsidP="00AE656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735684" w14:textId="51C5D723" w:rsidR="00AE656A" w:rsidRPr="007F2770" w:rsidRDefault="00AE656A" w:rsidP="00AE656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CADE4B" w14:textId="0D09DCAE" w:rsidR="00AE656A" w:rsidRPr="007F2770" w:rsidRDefault="00AE656A" w:rsidP="00AE656A">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BEC301" w14:textId="4DDE5C1B" w:rsidR="00AE656A" w:rsidRPr="007F2770" w:rsidRDefault="00AE656A" w:rsidP="00AE656A">
            <w:pPr>
              <w:pStyle w:val="TAL"/>
              <w:rPr>
                <w:rFonts w:cs="Arial"/>
                <w:sz w:val="16"/>
                <w:szCs w:val="16"/>
              </w:rPr>
            </w:pPr>
            <w:r w:rsidRPr="007F2770">
              <w:rPr>
                <w:rFonts w:cs="Arial"/>
                <w:sz w:val="16"/>
                <w:szCs w:val="16"/>
              </w:rPr>
              <w:t>40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4BDC73" w14:textId="656CCC18" w:rsidR="00AE656A" w:rsidRPr="007F2770" w:rsidRDefault="00AE656A" w:rsidP="00AE656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B54EE83" w14:textId="0BD04173" w:rsidR="00AE656A" w:rsidRPr="007F2770" w:rsidRDefault="00AE656A" w:rsidP="00AE656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4EDD0C" w14:textId="6D439C06" w:rsidR="00AE656A" w:rsidRPr="007F2770" w:rsidRDefault="00AE656A" w:rsidP="00AE656A">
            <w:pPr>
              <w:pStyle w:val="TAL"/>
              <w:rPr>
                <w:bCs/>
                <w:snapToGrid w:val="0"/>
                <w:sz w:val="16"/>
                <w:szCs w:val="16"/>
                <w:lang w:eastAsia="en-US"/>
              </w:rPr>
            </w:pPr>
            <w:r w:rsidRPr="007F2770">
              <w:rPr>
                <w:bCs/>
                <w:snapToGrid w:val="0"/>
                <w:sz w:val="16"/>
                <w:szCs w:val="16"/>
                <w:lang w:eastAsia="en-US"/>
              </w:rPr>
              <w:t>Duplicate 5GMM message type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82FDD0" w14:textId="45551D72" w:rsidR="00AE656A" w:rsidRPr="007F2770" w:rsidRDefault="00AE656A" w:rsidP="00AE656A">
            <w:pPr>
              <w:pStyle w:val="TAL"/>
              <w:rPr>
                <w:bCs/>
                <w:snapToGrid w:val="0"/>
                <w:sz w:val="16"/>
                <w:lang w:eastAsia="en-US"/>
              </w:rPr>
            </w:pPr>
            <w:r w:rsidRPr="007F2770">
              <w:rPr>
                <w:bCs/>
                <w:snapToGrid w:val="0"/>
                <w:sz w:val="16"/>
                <w:lang w:eastAsia="en-US"/>
              </w:rPr>
              <w:t>17.6.0</w:t>
            </w:r>
          </w:p>
        </w:tc>
      </w:tr>
      <w:tr w:rsidR="00CC7F27" w:rsidRPr="007F2770" w14:paraId="4D77336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DE79538" w14:textId="70FC1E2E" w:rsidR="00AE656A" w:rsidRPr="007F2770" w:rsidRDefault="00AE656A" w:rsidP="00AE656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545165" w14:textId="131EBF27" w:rsidR="00AE656A" w:rsidRPr="007F2770" w:rsidRDefault="00AE656A" w:rsidP="00AE656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C3778B" w14:textId="4FFC3075" w:rsidR="00AE656A" w:rsidRPr="007F2770" w:rsidRDefault="00AE656A" w:rsidP="00AE656A">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CDDFE5" w14:textId="48A17BFC" w:rsidR="00AE656A" w:rsidRPr="007F2770" w:rsidRDefault="00AE656A" w:rsidP="00AE656A">
            <w:pPr>
              <w:pStyle w:val="TAL"/>
              <w:rPr>
                <w:rFonts w:cs="Arial"/>
                <w:sz w:val="16"/>
                <w:szCs w:val="16"/>
              </w:rPr>
            </w:pPr>
            <w:r w:rsidRPr="007F2770">
              <w:rPr>
                <w:rFonts w:cs="Arial"/>
                <w:sz w:val="16"/>
                <w:szCs w:val="16"/>
              </w:rPr>
              <w:t>40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132A36" w14:textId="011DBDE5" w:rsidR="00AE656A" w:rsidRPr="007F2770" w:rsidRDefault="00AE656A" w:rsidP="00AE656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47212C" w14:textId="4C8A583E" w:rsidR="00AE656A" w:rsidRPr="007F2770" w:rsidRDefault="00AE656A" w:rsidP="00AE656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D080BC" w14:textId="21BB4EF0" w:rsidR="00AE656A" w:rsidRPr="007F2770" w:rsidRDefault="00AE656A" w:rsidP="00AE656A">
            <w:pPr>
              <w:pStyle w:val="TAL"/>
              <w:rPr>
                <w:bCs/>
                <w:snapToGrid w:val="0"/>
                <w:sz w:val="16"/>
                <w:szCs w:val="16"/>
                <w:lang w:eastAsia="en-US"/>
              </w:rPr>
            </w:pPr>
            <w:r w:rsidRPr="007F2770">
              <w:rPr>
                <w:bCs/>
                <w:snapToGrid w:val="0"/>
                <w:sz w:val="16"/>
                <w:szCs w:val="16"/>
                <w:lang w:eastAsia="en-US"/>
              </w:rPr>
              <w:t>Indication of pending PDU session for NAS recove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E7676A" w14:textId="29784E11" w:rsidR="00AE656A" w:rsidRPr="007F2770" w:rsidRDefault="00AE656A" w:rsidP="00AE656A">
            <w:pPr>
              <w:pStyle w:val="TAL"/>
              <w:rPr>
                <w:bCs/>
                <w:snapToGrid w:val="0"/>
                <w:sz w:val="16"/>
                <w:lang w:eastAsia="en-US"/>
              </w:rPr>
            </w:pPr>
            <w:r w:rsidRPr="007F2770">
              <w:rPr>
                <w:bCs/>
                <w:snapToGrid w:val="0"/>
                <w:sz w:val="16"/>
                <w:lang w:eastAsia="en-US"/>
              </w:rPr>
              <w:t>17.6.0</w:t>
            </w:r>
          </w:p>
        </w:tc>
      </w:tr>
      <w:tr w:rsidR="00CC7F27" w:rsidRPr="007F2770" w14:paraId="116C9EB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94FBAF" w14:textId="0F11630B" w:rsidR="00AE656A" w:rsidRPr="007F2770" w:rsidRDefault="00AE656A" w:rsidP="00AE656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88287D" w14:textId="291155F1" w:rsidR="00AE656A" w:rsidRPr="007F2770" w:rsidRDefault="00AE656A" w:rsidP="00AE656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861AEE" w14:textId="507E6092" w:rsidR="00AE656A" w:rsidRPr="007F2770" w:rsidRDefault="00AE656A" w:rsidP="00AE656A">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C3D5EE" w14:textId="15296DB9" w:rsidR="00AE656A" w:rsidRPr="007F2770" w:rsidRDefault="00AE656A" w:rsidP="00AE656A">
            <w:pPr>
              <w:pStyle w:val="TAL"/>
              <w:rPr>
                <w:rFonts w:cs="Arial"/>
                <w:sz w:val="16"/>
                <w:szCs w:val="16"/>
              </w:rPr>
            </w:pPr>
            <w:r w:rsidRPr="007F2770">
              <w:rPr>
                <w:rFonts w:cs="Arial"/>
                <w:sz w:val="16"/>
                <w:szCs w:val="16"/>
              </w:rPr>
              <w:t>40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F2F184" w14:textId="7DFAC676" w:rsidR="00AE656A" w:rsidRPr="007F2770" w:rsidRDefault="00AE656A" w:rsidP="00AE656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281790" w14:textId="48402FF2" w:rsidR="00AE656A" w:rsidRPr="007F2770" w:rsidRDefault="00AE656A" w:rsidP="00AE656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1CDB82" w14:textId="742AD080" w:rsidR="00AE656A" w:rsidRPr="007F2770" w:rsidRDefault="00AE656A" w:rsidP="00AE656A">
            <w:pPr>
              <w:pStyle w:val="TAL"/>
              <w:rPr>
                <w:bCs/>
                <w:snapToGrid w:val="0"/>
                <w:sz w:val="16"/>
                <w:szCs w:val="16"/>
                <w:lang w:eastAsia="en-US"/>
              </w:rPr>
            </w:pPr>
            <w:r w:rsidRPr="007F2770">
              <w:rPr>
                <w:bCs/>
                <w:snapToGrid w:val="0"/>
                <w:sz w:val="16"/>
                <w:szCs w:val="16"/>
                <w:lang w:eastAsia="en-US"/>
              </w:rPr>
              <w:t>Correct Coding of PEIPS assistance inform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1DEF28" w14:textId="29E36532" w:rsidR="00AE656A" w:rsidRPr="007F2770" w:rsidRDefault="00AE656A" w:rsidP="00AE656A">
            <w:pPr>
              <w:pStyle w:val="TAL"/>
              <w:rPr>
                <w:bCs/>
                <w:snapToGrid w:val="0"/>
                <w:sz w:val="16"/>
                <w:lang w:eastAsia="en-US"/>
              </w:rPr>
            </w:pPr>
            <w:r w:rsidRPr="007F2770">
              <w:rPr>
                <w:bCs/>
                <w:snapToGrid w:val="0"/>
                <w:sz w:val="16"/>
                <w:lang w:eastAsia="en-US"/>
              </w:rPr>
              <w:t>17.6.0</w:t>
            </w:r>
          </w:p>
        </w:tc>
      </w:tr>
      <w:tr w:rsidR="00CC7F27" w:rsidRPr="007F2770" w14:paraId="7A0F324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722FDE" w14:textId="3409164D" w:rsidR="004E0724" w:rsidRPr="007F2770" w:rsidRDefault="004E0724" w:rsidP="00AE656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A3560D" w14:textId="5BA96482" w:rsidR="004E0724" w:rsidRPr="007F2770" w:rsidRDefault="004E0724" w:rsidP="00AE656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291B0C" w14:textId="4B34A4EE" w:rsidR="004E0724" w:rsidRPr="007F2770" w:rsidRDefault="004E0724" w:rsidP="00AE656A">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FF6B89" w14:textId="6A38B4B3" w:rsidR="004E0724" w:rsidRPr="007F2770" w:rsidRDefault="004E0724" w:rsidP="00AE656A">
            <w:pPr>
              <w:pStyle w:val="TAL"/>
              <w:rPr>
                <w:rFonts w:cs="Arial"/>
                <w:sz w:val="16"/>
                <w:szCs w:val="16"/>
              </w:rPr>
            </w:pPr>
            <w:r w:rsidRPr="007F2770">
              <w:rPr>
                <w:rFonts w:cs="Arial"/>
                <w:sz w:val="16"/>
                <w:szCs w:val="16"/>
              </w:rPr>
              <w:t>40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CD27E1" w14:textId="6CBF585A" w:rsidR="004E0724" w:rsidRPr="007F2770" w:rsidRDefault="004E0724" w:rsidP="00AE656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7FDD06" w14:textId="2CE3D5E9" w:rsidR="004E0724" w:rsidRPr="007F2770" w:rsidRDefault="004E0724" w:rsidP="00AE656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4EF371" w14:textId="70223E50" w:rsidR="004E0724" w:rsidRPr="007F2770" w:rsidRDefault="004E0724" w:rsidP="00AE656A">
            <w:pPr>
              <w:pStyle w:val="TAL"/>
              <w:rPr>
                <w:bCs/>
                <w:snapToGrid w:val="0"/>
                <w:sz w:val="16"/>
                <w:szCs w:val="16"/>
                <w:lang w:eastAsia="en-US"/>
              </w:rPr>
            </w:pPr>
            <w:r w:rsidRPr="007F2770">
              <w:rPr>
                <w:bCs/>
                <w:snapToGrid w:val="0"/>
                <w:sz w:val="16"/>
                <w:szCs w:val="16"/>
                <w:lang w:eastAsia="en-US"/>
              </w:rPr>
              <w:t>Clarification on Allowed PDU session status IE included in registration request message and service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DDFBBC" w14:textId="16C1AB34" w:rsidR="004E0724" w:rsidRPr="007F2770" w:rsidRDefault="004E0724" w:rsidP="00AE656A">
            <w:pPr>
              <w:pStyle w:val="TAL"/>
              <w:rPr>
                <w:bCs/>
                <w:snapToGrid w:val="0"/>
                <w:sz w:val="16"/>
                <w:lang w:eastAsia="en-US"/>
              </w:rPr>
            </w:pPr>
            <w:r w:rsidRPr="007F2770">
              <w:rPr>
                <w:bCs/>
                <w:snapToGrid w:val="0"/>
                <w:sz w:val="16"/>
                <w:lang w:eastAsia="en-US"/>
              </w:rPr>
              <w:t>17.6.0</w:t>
            </w:r>
          </w:p>
        </w:tc>
      </w:tr>
      <w:tr w:rsidR="00CC7F27" w:rsidRPr="007F2770" w14:paraId="4EECEBF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39CA93C" w14:textId="72250891" w:rsidR="004E0724" w:rsidRPr="007F2770" w:rsidRDefault="004E0724" w:rsidP="004E0724">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15325E" w14:textId="11C69877" w:rsidR="004E0724" w:rsidRPr="007F2770" w:rsidRDefault="004E0724" w:rsidP="004E0724">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3A3C9C" w14:textId="41EAE408" w:rsidR="004E0724" w:rsidRPr="007F2770" w:rsidRDefault="004E0724" w:rsidP="004E0724">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33D4E8" w14:textId="56C864C1" w:rsidR="004E0724" w:rsidRPr="007F2770" w:rsidRDefault="004E0724" w:rsidP="004E0724">
            <w:pPr>
              <w:pStyle w:val="TAL"/>
              <w:rPr>
                <w:rFonts w:cs="Arial"/>
                <w:sz w:val="16"/>
                <w:szCs w:val="16"/>
              </w:rPr>
            </w:pPr>
            <w:r w:rsidRPr="007F2770">
              <w:rPr>
                <w:rFonts w:cs="Arial"/>
                <w:sz w:val="16"/>
                <w:szCs w:val="16"/>
              </w:rPr>
              <w:t>40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7BB6E0" w14:textId="5E4AB15D" w:rsidR="004E0724" w:rsidRPr="007F2770" w:rsidRDefault="004E0724" w:rsidP="004E072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238D1B" w14:textId="2A4CC6B2" w:rsidR="004E0724" w:rsidRPr="007F2770" w:rsidRDefault="004E0724" w:rsidP="004E072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E94DED" w14:textId="7176F155" w:rsidR="004E0724" w:rsidRPr="007F2770" w:rsidRDefault="004E0724" w:rsidP="004E0724">
            <w:pPr>
              <w:pStyle w:val="TAL"/>
              <w:rPr>
                <w:bCs/>
                <w:snapToGrid w:val="0"/>
                <w:sz w:val="16"/>
                <w:szCs w:val="16"/>
                <w:lang w:eastAsia="en-US"/>
              </w:rPr>
            </w:pPr>
            <w:r w:rsidRPr="007F2770">
              <w:rPr>
                <w:bCs/>
                <w:snapToGrid w:val="0"/>
                <w:sz w:val="16"/>
                <w:szCs w:val="16"/>
                <w:lang w:eastAsia="en-US"/>
              </w:rPr>
              <w:t>The handling of eDRX in the A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5F6687" w14:textId="3848872E" w:rsidR="004E0724" w:rsidRPr="007F2770" w:rsidRDefault="004E0724" w:rsidP="004E0724">
            <w:pPr>
              <w:pStyle w:val="TAL"/>
              <w:rPr>
                <w:bCs/>
                <w:snapToGrid w:val="0"/>
                <w:sz w:val="16"/>
                <w:lang w:eastAsia="en-US"/>
              </w:rPr>
            </w:pPr>
            <w:r w:rsidRPr="007F2770">
              <w:rPr>
                <w:bCs/>
                <w:snapToGrid w:val="0"/>
                <w:sz w:val="16"/>
                <w:lang w:eastAsia="en-US"/>
              </w:rPr>
              <w:t>17.6.0</w:t>
            </w:r>
          </w:p>
        </w:tc>
      </w:tr>
      <w:tr w:rsidR="00CC7F27" w:rsidRPr="007F2770" w14:paraId="7304D89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6ED9CA7" w14:textId="1BF6EE75" w:rsidR="004E0724" w:rsidRPr="007F2770" w:rsidRDefault="004E0724" w:rsidP="004E0724">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9F6565" w14:textId="6B26B5E0" w:rsidR="004E0724" w:rsidRPr="007F2770" w:rsidRDefault="004E0724" w:rsidP="004E0724">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01AC68" w14:textId="216E98D9" w:rsidR="004E0724" w:rsidRPr="007F2770" w:rsidRDefault="004E0724" w:rsidP="004E0724">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3FEE04" w14:textId="1584E1D0" w:rsidR="004E0724" w:rsidRPr="007F2770" w:rsidRDefault="004E0724" w:rsidP="004E0724">
            <w:pPr>
              <w:pStyle w:val="TAL"/>
              <w:rPr>
                <w:rFonts w:cs="Arial"/>
                <w:sz w:val="16"/>
                <w:szCs w:val="16"/>
              </w:rPr>
            </w:pPr>
            <w:r w:rsidRPr="007F2770">
              <w:rPr>
                <w:rFonts w:cs="Arial"/>
                <w:sz w:val="16"/>
                <w:szCs w:val="16"/>
              </w:rPr>
              <w:t>40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9B004C" w14:textId="5D7E26CD" w:rsidR="004E0724" w:rsidRPr="007F2770" w:rsidRDefault="004E0724" w:rsidP="004E072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672C5D" w14:textId="57679B13" w:rsidR="004E0724" w:rsidRPr="007F2770" w:rsidRDefault="004E0724" w:rsidP="004E072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1DD3F0" w14:textId="0ADC3BFD" w:rsidR="004E0724" w:rsidRPr="007F2770" w:rsidRDefault="004E0724" w:rsidP="004E0724">
            <w:pPr>
              <w:pStyle w:val="TAL"/>
              <w:rPr>
                <w:bCs/>
                <w:snapToGrid w:val="0"/>
                <w:sz w:val="16"/>
                <w:szCs w:val="16"/>
                <w:lang w:eastAsia="en-US"/>
              </w:rPr>
            </w:pPr>
            <w:r w:rsidRPr="007F2770">
              <w:rPr>
                <w:bCs/>
                <w:snapToGrid w:val="0"/>
                <w:sz w:val="16"/>
                <w:szCs w:val="16"/>
                <w:lang w:eastAsia="en-US"/>
              </w:rPr>
              <w:t>Change in CIoT optimizations preferred network behavi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586418" w14:textId="69DB45EA" w:rsidR="004E0724" w:rsidRPr="007F2770" w:rsidRDefault="004E0724" w:rsidP="004E0724">
            <w:pPr>
              <w:pStyle w:val="TAL"/>
              <w:rPr>
                <w:bCs/>
                <w:snapToGrid w:val="0"/>
                <w:sz w:val="16"/>
                <w:lang w:eastAsia="en-US"/>
              </w:rPr>
            </w:pPr>
            <w:r w:rsidRPr="007F2770">
              <w:rPr>
                <w:bCs/>
                <w:snapToGrid w:val="0"/>
                <w:sz w:val="16"/>
                <w:lang w:eastAsia="en-US"/>
              </w:rPr>
              <w:t>17.6.0</w:t>
            </w:r>
          </w:p>
        </w:tc>
      </w:tr>
      <w:tr w:rsidR="00CC7F27" w:rsidRPr="007F2770" w14:paraId="0159ED3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D376D3" w14:textId="71EE7261" w:rsidR="009D0120" w:rsidRPr="007F2770" w:rsidRDefault="009D0120" w:rsidP="009D012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824A47" w14:textId="63A6E8CD" w:rsidR="009D0120" w:rsidRPr="007F2770" w:rsidRDefault="009D0120" w:rsidP="009D012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686687" w14:textId="2D502D6C" w:rsidR="009D0120" w:rsidRPr="007F2770" w:rsidRDefault="009D0120" w:rsidP="009D0120">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320FA0" w14:textId="7E916DF7" w:rsidR="009D0120" w:rsidRPr="007F2770" w:rsidRDefault="009D0120" w:rsidP="009D0120">
            <w:pPr>
              <w:pStyle w:val="TAL"/>
              <w:rPr>
                <w:rFonts w:cs="Arial"/>
                <w:sz w:val="16"/>
                <w:szCs w:val="16"/>
              </w:rPr>
            </w:pPr>
            <w:r w:rsidRPr="007F2770">
              <w:rPr>
                <w:rFonts w:cs="Arial"/>
                <w:sz w:val="16"/>
                <w:szCs w:val="16"/>
              </w:rPr>
              <w:t>40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8E4B02" w14:textId="79FF485C" w:rsidR="009D0120" w:rsidRPr="007F2770" w:rsidRDefault="009D0120" w:rsidP="009D012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E07C6A" w14:textId="6761780A" w:rsidR="009D0120" w:rsidRPr="007F2770" w:rsidRDefault="009D0120" w:rsidP="009D012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11F5E7" w14:textId="3D1CF8ED" w:rsidR="009D0120" w:rsidRPr="007F2770" w:rsidRDefault="009D0120" w:rsidP="009D0120">
            <w:pPr>
              <w:pStyle w:val="TAL"/>
              <w:rPr>
                <w:bCs/>
                <w:snapToGrid w:val="0"/>
                <w:sz w:val="16"/>
                <w:szCs w:val="16"/>
                <w:lang w:eastAsia="en-US"/>
              </w:rPr>
            </w:pPr>
            <w:r w:rsidRPr="007F2770">
              <w:rPr>
                <w:bCs/>
                <w:snapToGrid w:val="0"/>
                <w:sz w:val="16"/>
                <w:szCs w:val="16"/>
                <w:lang w:eastAsia="en-US"/>
              </w:rPr>
              <w:t>Clarifications on the mapped 5G-GUTI terminolog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138173" w14:textId="3C29B11A" w:rsidR="009D0120" w:rsidRPr="007F2770" w:rsidRDefault="009D0120" w:rsidP="009D0120">
            <w:pPr>
              <w:pStyle w:val="TAL"/>
              <w:rPr>
                <w:bCs/>
                <w:snapToGrid w:val="0"/>
                <w:sz w:val="16"/>
                <w:lang w:eastAsia="en-US"/>
              </w:rPr>
            </w:pPr>
            <w:r w:rsidRPr="007F2770">
              <w:rPr>
                <w:bCs/>
                <w:snapToGrid w:val="0"/>
                <w:sz w:val="16"/>
                <w:lang w:eastAsia="en-US"/>
              </w:rPr>
              <w:t>17.6.0</w:t>
            </w:r>
          </w:p>
        </w:tc>
      </w:tr>
      <w:tr w:rsidR="00CC7F27" w:rsidRPr="007F2770" w14:paraId="35D7FF3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D19652" w14:textId="3A66B80C" w:rsidR="009D0120" w:rsidRPr="007F2770" w:rsidRDefault="009D0120" w:rsidP="009D012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80D375" w14:textId="11AF80C0" w:rsidR="009D0120" w:rsidRPr="007F2770" w:rsidRDefault="009D0120" w:rsidP="009D012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3CF928" w14:textId="0B006587" w:rsidR="009D0120" w:rsidRPr="007F2770" w:rsidRDefault="009D0120" w:rsidP="009D0120">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2F6293" w14:textId="31DC3C0D" w:rsidR="009D0120" w:rsidRPr="007F2770" w:rsidRDefault="009D0120" w:rsidP="009D0120">
            <w:pPr>
              <w:pStyle w:val="TAL"/>
              <w:rPr>
                <w:rFonts w:cs="Arial"/>
                <w:sz w:val="16"/>
                <w:szCs w:val="16"/>
              </w:rPr>
            </w:pPr>
            <w:r w:rsidRPr="007F2770">
              <w:rPr>
                <w:rFonts w:cs="Arial"/>
                <w:sz w:val="16"/>
                <w:szCs w:val="16"/>
              </w:rPr>
              <w:t>40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E582BD" w14:textId="22A5CDA3" w:rsidR="009D0120" w:rsidRPr="007F2770" w:rsidRDefault="009D0120" w:rsidP="009D012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D53E43" w14:textId="09D6CDE2" w:rsidR="009D0120" w:rsidRPr="007F2770" w:rsidRDefault="009D0120" w:rsidP="009D0120">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C273A0" w14:textId="251552A4" w:rsidR="009D0120" w:rsidRPr="007F2770" w:rsidRDefault="009D0120" w:rsidP="009D0120">
            <w:pPr>
              <w:pStyle w:val="TAL"/>
              <w:rPr>
                <w:bCs/>
                <w:snapToGrid w:val="0"/>
                <w:sz w:val="16"/>
                <w:szCs w:val="16"/>
                <w:lang w:eastAsia="en-US"/>
              </w:rPr>
            </w:pPr>
            <w:r w:rsidRPr="007F2770">
              <w:rPr>
                <w:bCs/>
                <w:snapToGrid w:val="0"/>
                <w:sz w:val="16"/>
                <w:szCs w:val="16"/>
                <w:lang w:eastAsia="en-US"/>
              </w:rPr>
              <w:t xml:space="preserve">Service request for redirecting CIoT UEs to EPC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DA6816" w14:textId="74C02109" w:rsidR="009D0120" w:rsidRPr="007F2770" w:rsidRDefault="009D0120" w:rsidP="009D0120">
            <w:pPr>
              <w:pStyle w:val="TAL"/>
              <w:rPr>
                <w:bCs/>
                <w:snapToGrid w:val="0"/>
                <w:sz w:val="16"/>
                <w:lang w:eastAsia="en-US"/>
              </w:rPr>
            </w:pPr>
            <w:r w:rsidRPr="007F2770">
              <w:rPr>
                <w:bCs/>
                <w:snapToGrid w:val="0"/>
                <w:sz w:val="16"/>
                <w:lang w:eastAsia="en-US"/>
              </w:rPr>
              <w:t>17.6.0</w:t>
            </w:r>
          </w:p>
        </w:tc>
      </w:tr>
      <w:tr w:rsidR="00CC7F27" w:rsidRPr="007F2770" w14:paraId="6B4CE20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BEB6A82" w14:textId="7F87F8E3" w:rsidR="009D0120" w:rsidRPr="007F2770" w:rsidRDefault="009D0120" w:rsidP="009D012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61CA2E" w14:textId="1E640E49" w:rsidR="009D0120" w:rsidRPr="007F2770" w:rsidRDefault="009D0120" w:rsidP="009D012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960F18" w14:textId="05EAB726" w:rsidR="009D0120" w:rsidRPr="007F2770" w:rsidRDefault="009D0120" w:rsidP="009D0120">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CDD108" w14:textId="32140A18" w:rsidR="009D0120" w:rsidRPr="007F2770" w:rsidRDefault="009D0120" w:rsidP="009D0120">
            <w:pPr>
              <w:pStyle w:val="TAL"/>
              <w:rPr>
                <w:rFonts w:cs="Arial"/>
                <w:sz w:val="16"/>
                <w:szCs w:val="16"/>
              </w:rPr>
            </w:pPr>
            <w:r w:rsidRPr="007F2770">
              <w:rPr>
                <w:rFonts w:cs="Arial"/>
                <w:sz w:val="16"/>
                <w:szCs w:val="16"/>
              </w:rPr>
              <w:t>40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D8D40F" w14:textId="71BE5F4B" w:rsidR="009D0120" w:rsidRPr="007F2770" w:rsidRDefault="009D0120" w:rsidP="009D012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4C071C" w14:textId="47734F13" w:rsidR="009D0120" w:rsidRPr="007F2770" w:rsidRDefault="009D0120" w:rsidP="009D012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B997D6" w14:textId="72C87D4D" w:rsidR="009D0120" w:rsidRPr="007F2770" w:rsidRDefault="009D0120" w:rsidP="009D0120">
            <w:pPr>
              <w:pStyle w:val="TAL"/>
              <w:rPr>
                <w:bCs/>
                <w:snapToGrid w:val="0"/>
                <w:sz w:val="16"/>
                <w:szCs w:val="16"/>
                <w:lang w:eastAsia="en-US"/>
              </w:rPr>
            </w:pPr>
            <w:r w:rsidRPr="007F2770">
              <w:rPr>
                <w:bCs/>
                <w:snapToGrid w:val="0"/>
                <w:sz w:val="16"/>
                <w:szCs w:val="16"/>
                <w:lang w:eastAsia="en-US"/>
              </w:rPr>
              <w:t>Correction on syntactical error in QoS ope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02BE58" w14:textId="02CD906E" w:rsidR="009D0120" w:rsidRPr="007F2770" w:rsidRDefault="009D0120" w:rsidP="009D0120">
            <w:pPr>
              <w:pStyle w:val="TAL"/>
              <w:rPr>
                <w:bCs/>
                <w:snapToGrid w:val="0"/>
                <w:sz w:val="16"/>
                <w:lang w:eastAsia="en-US"/>
              </w:rPr>
            </w:pPr>
            <w:r w:rsidRPr="007F2770">
              <w:rPr>
                <w:bCs/>
                <w:snapToGrid w:val="0"/>
                <w:sz w:val="16"/>
                <w:lang w:eastAsia="en-US"/>
              </w:rPr>
              <w:t>17.6.0</w:t>
            </w:r>
          </w:p>
        </w:tc>
      </w:tr>
      <w:tr w:rsidR="00CC7F27" w:rsidRPr="007F2770" w14:paraId="4F444BD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E5D6D7C" w14:textId="0A1D3FAF" w:rsidR="009D0120" w:rsidRPr="007F2770" w:rsidRDefault="009D0120" w:rsidP="009D012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3E129A" w14:textId="1F20DD3D" w:rsidR="009D0120" w:rsidRPr="007F2770" w:rsidRDefault="009D0120" w:rsidP="009D012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5C6EA4" w14:textId="1EBF1B30" w:rsidR="009D0120" w:rsidRPr="007F2770" w:rsidRDefault="009D0120" w:rsidP="009D0120">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0D7B79" w14:textId="2C628DD5" w:rsidR="009D0120" w:rsidRPr="007F2770" w:rsidRDefault="009D0120" w:rsidP="009D0120">
            <w:pPr>
              <w:pStyle w:val="TAL"/>
              <w:rPr>
                <w:rFonts w:cs="Arial"/>
                <w:sz w:val="16"/>
                <w:szCs w:val="16"/>
              </w:rPr>
            </w:pPr>
            <w:r w:rsidRPr="007F2770">
              <w:rPr>
                <w:rFonts w:cs="Arial"/>
                <w:sz w:val="16"/>
                <w:szCs w:val="16"/>
              </w:rPr>
              <w:t>40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468807" w14:textId="69BAEDEF" w:rsidR="009D0120" w:rsidRPr="007F2770" w:rsidRDefault="009D0120" w:rsidP="009D012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DD61CA" w14:textId="0F68046E" w:rsidR="009D0120" w:rsidRPr="007F2770" w:rsidRDefault="009D0120" w:rsidP="009D012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FD55EE" w14:textId="29B28CF7" w:rsidR="009D0120" w:rsidRPr="007F2770" w:rsidRDefault="009D0120" w:rsidP="009D0120">
            <w:pPr>
              <w:pStyle w:val="TAL"/>
              <w:rPr>
                <w:bCs/>
                <w:snapToGrid w:val="0"/>
                <w:sz w:val="16"/>
                <w:szCs w:val="16"/>
                <w:lang w:eastAsia="en-US"/>
              </w:rPr>
            </w:pPr>
            <w:r w:rsidRPr="007F2770">
              <w:rPr>
                <w:bCs/>
                <w:snapToGrid w:val="0"/>
                <w:sz w:val="16"/>
                <w:szCs w:val="16"/>
                <w:lang w:eastAsia="en-US"/>
              </w:rPr>
              <w:t>Initiate PDU session modification procedure for emergency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D6533F" w14:textId="43AA1CA6" w:rsidR="009D0120" w:rsidRPr="007F2770" w:rsidRDefault="009D0120" w:rsidP="009D0120">
            <w:pPr>
              <w:pStyle w:val="TAL"/>
              <w:rPr>
                <w:bCs/>
                <w:snapToGrid w:val="0"/>
                <w:sz w:val="16"/>
                <w:lang w:eastAsia="en-US"/>
              </w:rPr>
            </w:pPr>
            <w:r w:rsidRPr="007F2770">
              <w:rPr>
                <w:bCs/>
                <w:snapToGrid w:val="0"/>
                <w:sz w:val="16"/>
                <w:lang w:eastAsia="en-US"/>
              </w:rPr>
              <w:t>17.6.0</w:t>
            </w:r>
          </w:p>
        </w:tc>
      </w:tr>
      <w:tr w:rsidR="00CC7F27" w:rsidRPr="007F2770" w14:paraId="40E672C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7D59ED1" w14:textId="63CF0839" w:rsidR="009D0120" w:rsidRPr="007F2770" w:rsidRDefault="009D0120" w:rsidP="009D012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3A791D" w14:textId="187B662D" w:rsidR="009D0120" w:rsidRPr="007F2770" w:rsidRDefault="009D0120" w:rsidP="009D012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45286C" w14:textId="78AAD15D" w:rsidR="009D0120" w:rsidRPr="007F2770" w:rsidRDefault="009D0120" w:rsidP="009D0120">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2C9DBC" w14:textId="619DAC97" w:rsidR="009D0120" w:rsidRPr="007F2770" w:rsidRDefault="009D0120" w:rsidP="009D0120">
            <w:pPr>
              <w:pStyle w:val="TAL"/>
              <w:rPr>
                <w:rFonts w:cs="Arial"/>
                <w:sz w:val="16"/>
                <w:szCs w:val="16"/>
              </w:rPr>
            </w:pPr>
            <w:r w:rsidRPr="007F2770">
              <w:rPr>
                <w:rFonts w:cs="Arial"/>
                <w:sz w:val="16"/>
                <w:szCs w:val="16"/>
              </w:rPr>
              <w:t>40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AC21B8" w14:textId="1E6D0B18" w:rsidR="009D0120" w:rsidRPr="007F2770" w:rsidRDefault="009D0120" w:rsidP="009D0120">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966363" w14:textId="74A2D33B" w:rsidR="009D0120" w:rsidRPr="007F2770" w:rsidRDefault="009D0120" w:rsidP="009D012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6FBB1B" w14:textId="648C1CC1" w:rsidR="009D0120" w:rsidRPr="007F2770" w:rsidRDefault="009D0120" w:rsidP="009D0120">
            <w:pPr>
              <w:pStyle w:val="TAL"/>
              <w:rPr>
                <w:bCs/>
                <w:snapToGrid w:val="0"/>
                <w:sz w:val="16"/>
                <w:szCs w:val="16"/>
                <w:lang w:eastAsia="en-US"/>
              </w:rPr>
            </w:pPr>
            <w:r w:rsidRPr="007F2770">
              <w:rPr>
                <w:bCs/>
                <w:snapToGrid w:val="0"/>
                <w:sz w:val="16"/>
                <w:szCs w:val="16"/>
                <w:lang w:eastAsia="en-US"/>
              </w:rPr>
              <w:t>Indicate change of PS data off UE status outside of LADN service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69FB9D" w14:textId="5F7E049D" w:rsidR="009D0120" w:rsidRPr="007F2770" w:rsidRDefault="009D0120" w:rsidP="009D0120">
            <w:pPr>
              <w:pStyle w:val="TAL"/>
              <w:rPr>
                <w:bCs/>
                <w:snapToGrid w:val="0"/>
                <w:sz w:val="16"/>
                <w:lang w:eastAsia="en-US"/>
              </w:rPr>
            </w:pPr>
            <w:r w:rsidRPr="007F2770">
              <w:rPr>
                <w:bCs/>
                <w:snapToGrid w:val="0"/>
                <w:sz w:val="16"/>
                <w:lang w:eastAsia="en-US"/>
              </w:rPr>
              <w:t>17.6.0</w:t>
            </w:r>
          </w:p>
        </w:tc>
      </w:tr>
      <w:tr w:rsidR="00CC7F27" w:rsidRPr="007F2770" w14:paraId="5049885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B33522B" w14:textId="2FFF5EBF" w:rsidR="009D0120" w:rsidRPr="007F2770" w:rsidRDefault="009D0120" w:rsidP="009D012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E4470F" w14:textId="72E29EA0" w:rsidR="009D0120" w:rsidRPr="007F2770" w:rsidRDefault="009D0120" w:rsidP="009D012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870C01" w14:textId="121C3D8E" w:rsidR="009D0120" w:rsidRPr="007F2770" w:rsidRDefault="009D0120" w:rsidP="009D0120">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E43817" w14:textId="3826ECBE" w:rsidR="009D0120" w:rsidRPr="007F2770" w:rsidRDefault="009D0120" w:rsidP="009D0120">
            <w:pPr>
              <w:pStyle w:val="TAL"/>
              <w:rPr>
                <w:rFonts w:cs="Arial"/>
                <w:sz w:val="16"/>
                <w:szCs w:val="16"/>
              </w:rPr>
            </w:pPr>
            <w:r w:rsidRPr="007F2770">
              <w:rPr>
                <w:rFonts w:cs="Arial"/>
                <w:sz w:val="16"/>
                <w:szCs w:val="16"/>
              </w:rPr>
              <w:t>40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4886E6" w14:textId="01E5E8F0" w:rsidR="009D0120" w:rsidRPr="007F2770" w:rsidRDefault="009D0120" w:rsidP="009D012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6BF667" w14:textId="03BEF942" w:rsidR="009D0120" w:rsidRPr="007F2770" w:rsidRDefault="009D0120" w:rsidP="009D012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D8A6E1" w14:textId="047D790E" w:rsidR="009D0120" w:rsidRPr="007F2770" w:rsidRDefault="009D0120" w:rsidP="009D0120">
            <w:pPr>
              <w:pStyle w:val="TAL"/>
              <w:rPr>
                <w:bCs/>
                <w:snapToGrid w:val="0"/>
                <w:sz w:val="16"/>
                <w:szCs w:val="16"/>
                <w:lang w:eastAsia="en-US"/>
              </w:rPr>
            </w:pPr>
            <w:r w:rsidRPr="007F2770">
              <w:rPr>
                <w:bCs/>
                <w:snapToGrid w:val="0"/>
                <w:sz w:val="16"/>
                <w:szCs w:val="16"/>
                <w:lang w:eastAsia="en-US"/>
              </w:rPr>
              <w:t>Error handling about QoS rule without corresponding QoS flow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87014C" w14:textId="4B30E8E5" w:rsidR="009D0120" w:rsidRPr="007F2770" w:rsidRDefault="009D0120" w:rsidP="009D0120">
            <w:pPr>
              <w:pStyle w:val="TAL"/>
              <w:rPr>
                <w:bCs/>
                <w:snapToGrid w:val="0"/>
                <w:sz w:val="16"/>
                <w:lang w:eastAsia="en-US"/>
              </w:rPr>
            </w:pPr>
            <w:r w:rsidRPr="007F2770">
              <w:rPr>
                <w:bCs/>
                <w:snapToGrid w:val="0"/>
                <w:sz w:val="16"/>
                <w:lang w:eastAsia="en-US"/>
              </w:rPr>
              <w:t>17.6.0</w:t>
            </w:r>
          </w:p>
        </w:tc>
      </w:tr>
      <w:tr w:rsidR="00CC7F27" w:rsidRPr="007F2770" w14:paraId="1DA4672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FB2F408" w14:textId="4716CB84" w:rsidR="00CE4DE9" w:rsidRPr="007F2770" w:rsidRDefault="00CE4DE9" w:rsidP="00CE4DE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48B219" w14:textId="508A5A33" w:rsidR="00CE4DE9" w:rsidRPr="007F2770" w:rsidRDefault="00CE4DE9" w:rsidP="00CE4DE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E51EBB" w14:textId="1889957B" w:rsidR="00CE4DE9" w:rsidRPr="007F2770" w:rsidRDefault="00CE4DE9" w:rsidP="00CE4DE9">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AD8C7DE" w14:textId="02B64E43" w:rsidR="00CE4DE9" w:rsidRPr="007F2770" w:rsidRDefault="00CE4DE9" w:rsidP="00CE4DE9">
            <w:pPr>
              <w:pStyle w:val="TAL"/>
              <w:rPr>
                <w:rFonts w:cs="Arial"/>
                <w:sz w:val="16"/>
                <w:szCs w:val="16"/>
              </w:rPr>
            </w:pPr>
            <w:r w:rsidRPr="007F2770">
              <w:rPr>
                <w:rFonts w:cs="Arial"/>
                <w:sz w:val="16"/>
                <w:szCs w:val="16"/>
              </w:rPr>
              <w:t>40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788AFC" w14:textId="3E751C3F" w:rsidR="00CE4DE9" w:rsidRPr="007F2770" w:rsidRDefault="00CE4DE9" w:rsidP="00CE4DE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78986C" w14:textId="22EE257D" w:rsidR="00CE4DE9" w:rsidRPr="007F2770" w:rsidRDefault="00CE4DE9" w:rsidP="00CE4DE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7C4DE2" w14:textId="7BE5FA5B" w:rsidR="00CE4DE9" w:rsidRPr="007F2770" w:rsidRDefault="00CE4DE9" w:rsidP="00CE4DE9">
            <w:pPr>
              <w:pStyle w:val="TAL"/>
              <w:rPr>
                <w:bCs/>
                <w:snapToGrid w:val="0"/>
                <w:sz w:val="16"/>
                <w:szCs w:val="16"/>
                <w:lang w:eastAsia="en-US"/>
              </w:rPr>
            </w:pPr>
            <w:r w:rsidRPr="007F2770">
              <w:rPr>
                <w:bCs/>
                <w:snapToGrid w:val="0"/>
                <w:sz w:val="16"/>
                <w:szCs w:val="16"/>
                <w:lang w:eastAsia="en-US"/>
              </w:rPr>
              <w:t>Clarification on QoS flow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C4D175" w14:textId="7E5FBC2C" w:rsidR="00CE4DE9" w:rsidRPr="007F2770" w:rsidRDefault="00CE4DE9" w:rsidP="00CE4DE9">
            <w:pPr>
              <w:pStyle w:val="TAL"/>
              <w:rPr>
                <w:bCs/>
                <w:snapToGrid w:val="0"/>
                <w:sz w:val="16"/>
                <w:lang w:eastAsia="en-US"/>
              </w:rPr>
            </w:pPr>
            <w:r w:rsidRPr="007F2770">
              <w:rPr>
                <w:bCs/>
                <w:snapToGrid w:val="0"/>
                <w:sz w:val="16"/>
                <w:lang w:eastAsia="en-US"/>
              </w:rPr>
              <w:t>17.6.0</w:t>
            </w:r>
          </w:p>
        </w:tc>
      </w:tr>
      <w:tr w:rsidR="00CC7F27" w:rsidRPr="007F2770" w14:paraId="4F62979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782A2DC" w14:textId="145D3C91" w:rsidR="00CE4DE9" w:rsidRPr="007F2770" w:rsidRDefault="00CE4DE9" w:rsidP="00CE4DE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AEBB32" w14:textId="57E94491" w:rsidR="00CE4DE9" w:rsidRPr="007F2770" w:rsidRDefault="00CE4DE9" w:rsidP="00CE4DE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504EDF" w14:textId="5A25005F" w:rsidR="00CE4DE9" w:rsidRPr="007F2770" w:rsidRDefault="00CE4DE9" w:rsidP="00CE4DE9">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EE9574" w14:textId="1D06DFEB" w:rsidR="00CE4DE9" w:rsidRPr="007F2770" w:rsidRDefault="00CE4DE9" w:rsidP="00CE4DE9">
            <w:pPr>
              <w:pStyle w:val="TAL"/>
              <w:rPr>
                <w:rFonts w:cs="Arial"/>
                <w:sz w:val="16"/>
                <w:szCs w:val="16"/>
              </w:rPr>
            </w:pPr>
            <w:r w:rsidRPr="007F2770">
              <w:rPr>
                <w:rFonts w:cs="Arial"/>
                <w:sz w:val="16"/>
                <w:szCs w:val="16"/>
              </w:rPr>
              <w:t>40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E8782E" w14:textId="59CBE7CD" w:rsidR="00CE4DE9" w:rsidRPr="007F2770" w:rsidRDefault="00CE4DE9" w:rsidP="00CE4DE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574BEA" w14:textId="554A9716" w:rsidR="00CE4DE9" w:rsidRPr="007F2770" w:rsidRDefault="00CE4DE9" w:rsidP="00CE4DE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080342" w14:textId="0A2E9F0D" w:rsidR="00CE4DE9" w:rsidRPr="007F2770" w:rsidRDefault="00CE4DE9" w:rsidP="00CE4DE9">
            <w:pPr>
              <w:pStyle w:val="TAL"/>
              <w:rPr>
                <w:bCs/>
                <w:snapToGrid w:val="0"/>
                <w:sz w:val="16"/>
                <w:szCs w:val="16"/>
                <w:lang w:eastAsia="en-US"/>
              </w:rPr>
            </w:pPr>
            <w:r w:rsidRPr="007F2770">
              <w:rPr>
                <w:bCs/>
                <w:snapToGrid w:val="0"/>
                <w:sz w:val="16"/>
                <w:szCs w:val="16"/>
                <w:lang w:eastAsia="en-US"/>
              </w:rPr>
              <w:t>Protect emergency PDU session when receiving #28 in the service rejec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71DE1B" w14:textId="4403C31B" w:rsidR="00CE4DE9" w:rsidRPr="007F2770" w:rsidRDefault="00CE4DE9" w:rsidP="00CE4DE9">
            <w:pPr>
              <w:pStyle w:val="TAL"/>
              <w:rPr>
                <w:bCs/>
                <w:snapToGrid w:val="0"/>
                <w:sz w:val="16"/>
                <w:lang w:eastAsia="en-US"/>
              </w:rPr>
            </w:pPr>
            <w:r w:rsidRPr="007F2770">
              <w:rPr>
                <w:bCs/>
                <w:snapToGrid w:val="0"/>
                <w:sz w:val="16"/>
                <w:lang w:eastAsia="en-US"/>
              </w:rPr>
              <w:t>17.6.0</w:t>
            </w:r>
          </w:p>
        </w:tc>
      </w:tr>
      <w:tr w:rsidR="00CC7F27" w:rsidRPr="007F2770" w14:paraId="44B9801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677C87" w14:textId="1B74BA3F" w:rsidR="006D14FC" w:rsidRPr="007F2770" w:rsidRDefault="006D14FC" w:rsidP="00CE4DE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2148F8" w14:textId="6819B0F7" w:rsidR="006D14FC" w:rsidRPr="007F2770" w:rsidRDefault="006D14FC" w:rsidP="00CE4DE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F92ABD" w14:textId="6421BF45" w:rsidR="006D14FC" w:rsidRPr="007F2770" w:rsidRDefault="006D14FC" w:rsidP="00CE4DE9">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E94390" w14:textId="4A6A3392" w:rsidR="006D14FC" w:rsidRPr="007F2770" w:rsidRDefault="006D14FC" w:rsidP="00CE4DE9">
            <w:pPr>
              <w:pStyle w:val="TAL"/>
              <w:rPr>
                <w:rFonts w:cs="Arial"/>
                <w:sz w:val="16"/>
                <w:szCs w:val="16"/>
              </w:rPr>
            </w:pPr>
            <w:r w:rsidRPr="007F2770">
              <w:rPr>
                <w:rFonts w:cs="Arial"/>
                <w:sz w:val="16"/>
                <w:szCs w:val="16"/>
              </w:rPr>
              <w:t>41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D1E046" w14:textId="01E115DC" w:rsidR="006D14FC" w:rsidRPr="007F2770" w:rsidRDefault="006D14FC" w:rsidP="00CE4DE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95CC07" w14:textId="14AE66F4" w:rsidR="006D14FC" w:rsidRPr="007F2770" w:rsidRDefault="006D14FC" w:rsidP="00CE4DE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C0DFEA" w14:textId="67111AA0" w:rsidR="006D14FC" w:rsidRPr="007F2770" w:rsidRDefault="006D14FC" w:rsidP="00CE4DE9">
            <w:pPr>
              <w:pStyle w:val="TAL"/>
              <w:rPr>
                <w:bCs/>
                <w:snapToGrid w:val="0"/>
                <w:sz w:val="16"/>
                <w:szCs w:val="16"/>
                <w:lang w:eastAsia="en-US"/>
              </w:rPr>
            </w:pPr>
            <w:r w:rsidRPr="007F2770">
              <w:rPr>
                <w:bCs/>
                <w:snapToGrid w:val="0"/>
                <w:sz w:val="16"/>
                <w:szCs w:val="16"/>
                <w:lang w:eastAsia="en-US"/>
              </w:rPr>
              <w:t>Correction in the AMF operation upon initiating a UCU for CAG inform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5AF6C4" w14:textId="528943D6" w:rsidR="006D14FC" w:rsidRPr="007F2770" w:rsidRDefault="006D14FC" w:rsidP="00CE4DE9">
            <w:pPr>
              <w:pStyle w:val="TAL"/>
              <w:rPr>
                <w:bCs/>
                <w:snapToGrid w:val="0"/>
                <w:sz w:val="16"/>
                <w:lang w:eastAsia="en-US"/>
              </w:rPr>
            </w:pPr>
            <w:r w:rsidRPr="007F2770">
              <w:rPr>
                <w:bCs/>
                <w:snapToGrid w:val="0"/>
                <w:sz w:val="16"/>
                <w:lang w:eastAsia="en-US"/>
              </w:rPr>
              <w:t>17.6.0</w:t>
            </w:r>
          </w:p>
        </w:tc>
      </w:tr>
      <w:tr w:rsidR="00CC7F27" w:rsidRPr="007F2770" w14:paraId="4A84540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F203820" w14:textId="5197713F" w:rsidR="006D14FC" w:rsidRPr="007F2770" w:rsidRDefault="006D14FC" w:rsidP="00CE4DE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15D527" w14:textId="39E05148" w:rsidR="006D14FC" w:rsidRPr="007F2770" w:rsidRDefault="006D14FC" w:rsidP="00CE4DE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9F157C" w14:textId="6934180B" w:rsidR="006D14FC" w:rsidRPr="007F2770" w:rsidRDefault="006D14FC" w:rsidP="00CE4DE9">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07E122" w14:textId="4E12D5D9" w:rsidR="006D14FC" w:rsidRPr="007F2770" w:rsidRDefault="006D14FC" w:rsidP="00CE4DE9">
            <w:pPr>
              <w:pStyle w:val="TAL"/>
              <w:rPr>
                <w:rFonts w:cs="Arial"/>
                <w:sz w:val="16"/>
                <w:szCs w:val="16"/>
              </w:rPr>
            </w:pPr>
            <w:r w:rsidRPr="007F2770">
              <w:rPr>
                <w:rFonts w:cs="Arial"/>
                <w:sz w:val="16"/>
                <w:szCs w:val="16"/>
              </w:rPr>
              <w:t>41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5499D7" w14:textId="56E1ECAC" w:rsidR="006D14FC" w:rsidRPr="007F2770" w:rsidRDefault="006D14FC" w:rsidP="00CE4DE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19E8156" w14:textId="4A4070AB" w:rsidR="006D14FC" w:rsidRPr="007F2770" w:rsidRDefault="006D14FC" w:rsidP="00CE4DE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D46482" w14:textId="1F6EFCC3" w:rsidR="006D14FC" w:rsidRPr="007F2770" w:rsidRDefault="006D14FC" w:rsidP="00CE4DE9">
            <w:pPr>
              <w:pStyle w:val="TAL"/>
              <w:rPr>
                <w:bCs/>
                <w:snapToGrid w:val="0"/>
                <w:sz w:val="16"/>
                <w:szCs w:val="16"/>
                <w:lang w:eastAsia="en-US"/>
              </w:rPr>
            </w:pPr>
            <w:r w:rsidRPr="007F2770">
              <w:rPr>
                <w:bCs/>
                <w:snapToGrid w:val="0"/>
                <w:sz w:val="16"/>
                <w:szCs w:val="16"/>
                <w:lang w:eastAsia="en-US"/>
              </w:rPr>
              <w:t>Correction in the UE operation upon receipt of a CAG information list during the initial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20A5C5" w14:textId="28D49402" w:rsidR="006D14FC" w:rsidRPr="007F2770" w:rsidRDefault="006D14FC" w:rsidP="00CE4DE9">
            <w:pPr>
              <w:pStyle w:val="TAL"/>
              <w:rPr>
                <w:bCs/>
                <w:snapToGrid w:val="0"/>
                <w:sz w:val="16"/>
                <w:lang w:eastAsia="en-US"/>
              </w:rPr>
            </w:pPr>
            <w:r w:rsidRPr="007F2770">
              <w:rPr>
                <w:bCs/>
                <w:snapToGrid w:val="0"/>
                <w:sz w:val="16"/>
                <w:lang w:eastAsia="en-US"/>
              </w:rPr>
              <w:t>17.6.0</w:t>
            </w:r>
          </w:p>
        </w:tc>
      </w:tr>
      <w:tr w:rsidR="00CC7F27" w:rsidRPr="007F2770" w14:paraId="2A1F0EC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EECAFD2" w14:textId="0485D177" w:rsidR="006D14FC" w:rsidRPr="007F2770" w:rsidRDefault="006D14FC" w:rsidP="00CE4DE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21E55A" w14:textId="1CC1836C" w:rsidR="006D14FC" w:rsidRPr="007F2770" w:rsidRDefault="006D14FC" w:rsidP="00CE4DE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689445" w14:textId="7D40E307" w:rsidR="006D14FC" w:rsidRPr="007F2770" w:rsidRDefault="006D14FC" w:rsidP="00CE4DE9">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0D0E75" w14:textId="6C229D62" w:rsidR="006D14FC" w:rsidRPr="007F2770" w:rsidRDefault="006D14FC" w:rsidP="00CE4DE9">
            <w:pPr>
              <w:pStyle w:val="TAL"/>
              <w:rPr>
                <w:rFonts w:cs="Arial"/>
                <w:sz w:val="16"/>
                <w:szCs w:val="16"/>
              </w:rPr>
            </w:pPr>
            <w:r w:rsidRPr="007F2770">
              <w:rPr>
                <w:rFonts w:cs="Arial"/>
                <w:sz w:val="16"/>
                <w:szCs w:val="16"/>
              </w:rPr>
              <w:t>41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F06DDA" w14:textId="2484B40A" w:rsidR="006D14FC" w:rsidRPr="007F2770" w:rsidRDefault="006D14FC" w:rsidP="00CE4DE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B32BBE" w14:textId="7D64ED62" w:rsidR="006D14FC" w:rsidRPr="007F2770" w:rsidRDefault="006D14FC" w:rsidP="00CE4DE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A21947" w14:textId="57775A85" w:rsidR="006D14FC" w:rsidRPr="007F2770" w:rsidRDefault="006D14FC" w:rsidP="00CE4DE9">
            <w:pPr>
              <w:pStyle w:val="TAL"/>
              <w:rPr>
                <w:bCs/>
                <w:snapToGrid w:val="0"/>
                <w:sz w:val="16"/>
                <w:szCs w:val="16"/>
                <w:lang w:eastAsia="en-US"/>
              </w:rPr>
            </w:pPr>
            <w:r w:rsidRPr="007F2770">
              <w:rPr>
                <w:bCs/>
                <w:snapToGrid w:val="0"/>
                <w:sz w:val="16"/>
                <w:szCs w:val="16"/>
                <w:lang w:eastAsia="en-US"/>
              </w:rPr>
              <w:t>Authorized QoS flow provided by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B07902" w14:textId="46098D52" w:rsidR="006D14FC" w:rsidRPr="007F2770" w:rsidRDefault="006D14FC" w:rsidP="00CE4DE9">
            <w:pPr>
              <w:pStyle w:val="TAL"/>
              <w:rPr>
                <w:bCs/>
                <w:snapToGrid w:val="0"/>
                <w:sz w:val="16"/>
                <w:lang w:eastAsia="en-US"/>
              </w:rPr>
            </w:pPr>
            <w:r w:rsidRPr="007F2770">
              <w:rPr>
                <w:bCs/>
                <w:snapToGrid w:val="0"/>
                <w:sz w:val="16"/>
                <w:lang w:eastAsia="en-US"/>
              </w:rPr>
              <w:t>17.6.0</w:t>
            </w:r>
          </w:p>
        </w:tc>
      </w:tr>
      <w:tr w:rsidR="00CC7F27" w:rsidRPr="007F2770" w14:paraId="091C333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B05F4B" w14:textId="19E553E5" w:rsidR="006D14FC" w:rsidRPr="007F2770" w:rsidRDefault="006D14FC" w:rsidP="00CE4DE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44BE32" w14:textId="0DD0314A" w:rsidR="006D14FC" w:rsidRPr="007F2770" w:rsidRDefault="006D14FC" w:rsidP="00CE4DE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419168" w14:textId="6F3BAFFD" w:rsidR="006D14FC" w:rsidRPr="007F2770" w:rsidRDefault="006D14FC" w:rsidP="00CE4DE9">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740565" w14:textId="6F981089" w:rsidR="006D14FC" w:rsidRPr="007F2770" w:rsidRDefault="006D14FC" w:rsidP="00CE4DE9">
            <w:pPr>
              <w:pStyle w:val="TAL"/>
              <w:rPr>
                <w:rFonts w:cs="Arial"/>
                <w:sz w:val="16"/>
                <w:szCs w:val="16"/>
              </w:rPr>
            </w:pPr>
            <w:r w:rsidRPr="007F2770">
              <w:rPr>
                <w:rFonts w:cs="Arial"/>
                <w:sz w:val="16"/>
                <w:szCs w:val="16"/>
              </w:rPr>
              <w:t>41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FFB987" w14:textId="3EFB671B" w:rsidR="006D14FC" w:rsidRPr="007F2770" w:rsidRDefault="006D14FC" w:rsidP="00CE4DE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7D2E9C" w14:textId="599063A8" w:rsidR="006D14FC" w:rsidRPr="007F2770" w:rsidRDefault="006D14FC" w:rsidP="00CE4DE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71E3D9" w14:textId="678D6C34" w:rsidR="006D14FC" w:rsidRPr="007F2770" w:rsidRDefault="006D14FC" w:rsidP="00CE4DE9">
            <w:pPr>
              <w:pStyle w:val="TAL"/>
              <w:rPr>
                <w:bCs/>
                <w:snapToGrid w:val="0"/>
                <w:sz w:val="16"/>
                <w:szCs w:val="16"/>
                <w:lang w:eastAsia="en-US"/>
              </w:rPr>
            </w:pPr>
            <w:r w:rsidRPr="007F2770">
              <w:rPr>
                <w:bCs/>
                <w:snapToGrid w:val="0"/>
                <w:sz w:val="16"/>
                <w:szCs w:val="16"/>
                <w:lang w:eastAsia="en-US"/>
              </w:rPr>
              <w:t>Correction on UE handling on syntactical errors in packet fil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3ED91E" w14:textId="5655904C" w:rsidR="006D14FC" w:rsidRPr="007F2770" w:rsidRDefault="006D14FC" w:rsidP="00CE4DE9">
            <w:pPr>
              <w:pStyle w:val="TAL"/>
              <w:rPr>
                <w:bCs/>
                <w:snapToGrid w:val="0"/>
                <w:sz w:val="16"/>
                <w:lang w:eastAsia="en-US"/>
              </w:rPr>
            </w:pPr>
            <w:r w:rsidRPr="007F2770">
              <w:rPr>
                <w:bCs/>
                <w:snapToGrid w:val="0"/>
                <w:sz w:val="16"/>
                <w:lang w:eastAsia="en-US"/>
              </w:rPr>
              <w:t>17.6.0</w:t>
            </w:r>
          </w:p>
        </w:tc>
      </w:tr>
      <w:tr w:rsidR="00CC7F27" w:rsidRPr="007F2770" w14:paraId="004D223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534DC1" w14:textId="2A25D2D3" w:rsidR="006D14FC" w:rsidRPr="007F2770" w:rsidRDefault="006D14FC" w:rsidP="00CE4DE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DAD594" w14:textId="0815A965" w:rsidR="006D14FC" w:rsidRPr="007F2770" w:rsidRDefault="006D14FC" w:rsidP="00CE4DE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408142" w14:textId="0828FAB8" w:rsidR="006D14FC" w:rsidRPr="007F2770" w:rsidRDefault="006D14FC" w:rsidP="00CE4DE9">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AB896F" w14:textId="3DCAD829" w:rsidR="006D14FC" w:rsidRPr="007F2770" w:rsidRDefault="006D14FC" w:rsidP="00CE4DE9">
            <w:pPr>
              <w:pStyle w:val="TAL"/>
              <w:rPr>
                <w:rFonts w:cs="Arial"/>
                <w:sz w:val="16"/>
                <w:szCs w:val="16"/>
              </w:rPr>
            </w:pPr>
            <w:r w:rsidRPr="007F2770">
              <w:rPr>
                <w:rFonts w:cs="Arial"/>
                <w:sz w:val="16"/>
                <w:szCs w:val="16"/>
              </w:rPr>
              <w:t>41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C4339A" w14:textId="2D2EE21F" w:rsidR="006D14FC" w:rsidRPr="007F2770" w:rsidRDefault="006D14FC" w:rsidP="00CE4DE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FC7156" w14:textId="3C150175" w:rsidR="006D14FC" w:rsidRPr="007F2770" w:rsidRDefault="006D14FC" w:rsidP="00CE4DE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94DAA4" w14:textId="6346B785" w:rsidR="006D14FC" w:rsidRPr="007F2770" w:rsidRDefault="006D14FC" w:rsidP="00CE4DE9">
            <w:pPr>
              <w:pStyle w:val="TAL"/>
              <w:rPr>
                <w:bCs/>
                <w:snapToGrid w:val="0"/>
                <w:sz w:val="16"/>
                <w:szCs w:val="16"/>
                <w:lang w:eastAsia="en-US"/>
              </w:rPr>
            </w:pPr>
            <w:r w:rsidRPr="007F2770">
              <w:rPr>
                <w:bCs/>
                <w:snapToGrid w:val="0"/>
                <w:sz w:val="16"/>
                <w:szCs w:val="16"/>
                <w:lang w:eastAsia="en-US"/>
              </w:rPr>
              <w:t>Correction on attempt counter res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949CB9" w14:textId="3EC984D8" w:rsidR="006D14FC" w:rsidRPr="007F2770" w:rsidRDefault="006D14FC" w:rsidP="00CE4DE9">
            <w:pPr>
              <w:pStyle w:val="TAL"/>
              <w:rPr>
                <w:bCs/>
                <w:snapToGrid w:val="0"/>
                <w:sz w:val="16"/>
                <w:lang w:eastAsia="en-US"/>
              </w:rPr>
            </w:pPr>
            <w:r w:rsidRPr="007F2770">
              <w:rPr>
                <w:bCs/>
                <w:snapToGrid w:val="0"/>
                <w:sz w:val="16"/>
                <w:lang w:eastAsia="en-US"/>
              </w:rPr>
              <w:t>17.6.0</w:t>
            </w:r>
          </w:p>
        </w:tc>
      </w:tr>
      <w:tr w:rsidR="00CC7F27" w:rsidRPr="007F2770" w14:paraId="461ABBD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83EF749" w14:textId="0AA4D950" w:rsidR="006D14FC" w:rsidRPr="007F2770" w:rsidRDefault="006D14FC" w:rsidP="006D14F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A16FED" w14:textId="713179FF" w:rsidR="006D14FC" w:rsidRPr="007F2770" w:rsidRDefault="006D14FC" w:rsidP="006D14F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4FD114" w14:textId="42FBA150" w:rsidR="006D14FC" w:rsidRPr="007F2770" w:rsidRDefault="006D14FC" w:rsidP="006D14FC">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14E162" w14:textId="22C7B192" w:rsidR="006D14FC" w:rsidRPr="007F2770" w:rsidRDefault="006D14FC" w:rsidP="006D14FC">
            <w:pPr>
              <w:pStyle w:val="TAL"/>
              <w:rPr>
                <w:rFonts w:cs="Arial"/>
                <w:sz w:val="16"/>
                <w:szCs w:val="16"/>
              </w:rPr>
            </w:pPr>
            <w:r w:rsidRPr="007F2770">
              <w:rPr>
                <w:rFonts w:cs="Arial"/>
                <w:sz w:val="16"/>
                <w:szCs w:val="16"/>
              </w:rPr>
              <w:t>41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171C67" w14:textId="66CB77D8" w:rsidR="006D14FC" w:rsidRPr="007F2770" w:rsidRDefault="006D14FC" w:rsidP="006D14F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A99747" w14:textId="68DE536F" w:rsidR="006D14FC" w:rsidRPr="007F2770" w:rsidRDefault="006D14FC" w:rsidP="006D14FC">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1D3C02" w14:textId="408ADFF1" w:rsidR="006D14FC" w:rsidRPr="007F2770" w:rsidRDefault="006D14FC" w:rsidP="006D14FC">
            <w:pPr>
              <w:pStyle w:val="TAL"/>
              <w:rPr>
                <w:bCs/>
                <w:snapToGrid w:val="0"/>
                <w:sz w:val="16"/>
                <w:szCs w:val="16"/>
                <w:lang w:eastAsia="en-US"/>
              </w:rPr>
            </w:pPr>
            <w:r w:rsidRPr="007F2770">
              <w:rPr>
                <w:bCs/>
                <w:snapToGrid w:val="0"/>
                <w:sz w:val="16"/>
                <w:szCs w:val="16"/>
                <w:lang w:eastAsia="en-US"/>
              </w:rPr>
              <w:t>The solution to CAG IDs of a PLMN beyond the limit of one Entry-IE pa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9401EE" w14:textId="468DAE2C" w:rsidR="006D14FC" w:rsidRPr="007F2770" w:rsidRDefault="006D14FC" w:rsidP="006D14FC">
            <w:pPr>
              <w:pStyle w:val="TAL"/>
              <w:rPr>
                <w:bCs/>
                <w:snapToGrid w:val="0"/>
                <w:sz w:val="16"/>
                <w:lang w:eastAsia="en-US"/>
              </w:rPr>
            </w:pPr>
            <w:r w:rsidRPr="007F2770">
              <w:rPr>
                <w:bCs/>
                <w:snapToGrid w:val="0"/>
                <w:sz w:val="16"/>
                <w:lang w:eastAsia="en-US"/>
              </w:rPr>
              <w:t>17.6.0</w:t>
            </w:r>
          </w:p>
        </w:tc>
      </w:tr>
      <w:tr w:rsidR="00CC7F27" w:rsidRPr="007F2770" w14:paraId="68B29F7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11D3131" w14:textId="279CEEAD" w:rsidR="00F5346B" w:rsidRPr="007F2770" w:rsidRDefault="00F5346B" w:rsidP="006D14F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F505FD" w14:textId="4A7D3724" w:rsidR="00F5346B" w:rsidRPr="007F2770" w:rsidRDefault="00F5346B" w:rsidP="006D14F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F35EA6" w14:textId="7C3E2B1D" w:rsidR="00F5346B" w:rsidRPr="007F2770" w:rsidRDefault="00F5346B" w:rsidP="006D14FC">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82F8CB" w14:textId="5FAEE56C" w:rsidR="00F5346B" w:rsidRPr="007F2770" w:rsidRDefault="00F5346B" w:rsidP="006D14FC">
            <w:pPr>
              <w:pStyle w:val="TAL"/>
              <w:rPr>
                <w:rFonts w:cs="Arial"/>
                <w:sz w:val="16"/>
                <w:szCs w:val="16"/>
              </w:rPr>
            </w:pPr>
            <w:r w:rsidRPr="007F2770">
              <w:rPr>
                <w:rFonts w:cs="Arial"/>
                <w:sz w:val="16"/>
                <w:szCs w:val="16"/>
              </w:rPr>
              <w:t>41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8F7291" w14:textId="61F532CD" w:rsidR="00F5346B" w:rsidRPr="007F2770" w:rsidRDefault="00F5346B" w:rsidP="006D14F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2AF0F4" w14:textId="30B36777" w:rsidR="00F5346B" w:rsidRPr="007F2770" w:rsidRDefault="00F5346B" w:rsidP="006D14FC">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6A9709" w14:textId="0BFC1761" w:rsidR="00F5346B" w:rsidRPr="007F2770" w:rsidRDefault="00F5346B" w:rsidP="006D14FC">
            <w:pPr>
              <w:pStyle w:val="TAL"/>
              <w:rPr>
                <w:bCs/>
                <w:snapToGrid w:val="0"/>
                <w:sz w:val="16"/>
                <w:szCs w:val="16"/>
                <w:lang w:eastAsia="en-US"/>
              </w:rPr>
            </w:pPr>
            <w:r w:rsidRPr="007F2770">
              <w:rPr>
                <w:bCs/>
                <w:snapToGrid w:val="0"/>
                <w:sz w:val="16"/>
                <w:szCs w:val="16"/>
                <w:lang w:eastAsia="en-US"/>
              </w:rPr>
              <w:t>The solution to CAG IDs of a PLMN beyond the limit of one Entry-Procedure pa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30F84D" w14:textId="4DEF0CF1" w:rsidR="00F5346B" w:rsidRPr="007F2770" w:rsidRDefault="00F5346B" w:rsidP="006D14FC">
            <w:pPr>
              <w:pStyle w:val="TAL"/>
              <w:rPr>
                <w:bCs/>
                <w:snapToGrid w:val="0"/>
                <w:sz w:val="16"/>
                <w:lang w:eastAsia="en-US"/>
              </w:rPr>
            </w:pPr>
            <w:r w:rsidRPr="007F2770">
              <w:rPr>
                <w:bCs/>
                <w:snapToGrid w:val="0"/>
                <w:sz w:val="16"/>
                <w:lang w:eastAsia="en-US"/>
              </w:rPr>
              <w:t>17.6.0</w:t>
            </w:r>
          </w:p>
        </w:tc>
      </w:tr>
      <w:tr w:rsidR="00CC7F27" w:rsidRPr="007F2770" w14:paraId="7A1BBC0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CA47B4" w14:textId="15085725" w:rsidR="006A7CB5" w:rsidRPr="007F2770" w:rsidRDefault="006A7CB5" w:rsidP="006D14F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2D8234" w14:textId="7C03E5C1" w:rsidR="006A7CB5" w:rsidRPr="007F2770" w:rsidRDefault="006A7CB5" w:rsidP="006D14F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E8FF79" w14:textId="36128314" w:rsidR="006A7CB5" w:rsidRPr="007F2770" w:rsidRDefault="006A7CB5" w:rsidP="006D14FC">
            <w:pPr>
              <w:pStyle w:val="TAC"/>
              <w:ind w:left="284" w:hanging="284"/>
              <w:rPr>
                <w:sz w:val="16"/>
              </w:rPr>
            </w:pPr>
            <w:r w:rsidRPr="007F2770">
              <w:rPr>
                <w:sz w:val="16"/>
              </w:rPr>
              <w:t>CP-2202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9DA517" w14:textId="10F3B66D" w:rsidR="006A7CB5" w:rsidRPr="007F2770" w:rsidRDefault="006A7CB5" w:rsidP="006D14FC">
            <w:pPr>
              <w:pStyle w:val="TAL"/>
              <w:rPr>
                <w:rFonts w:cs="Arial"/>
                <w:sz w:val="16"/>
                <w:szCs w:val="16"/>
              </w:rPr>
            </w:pPr>
            <w:r w:rsidRPr="007F2770">
              <w:rPr>
                <w:rFonts w:cs="Arial"/>
                <w:sz w:val="16"/>
                <w:szCs w:val="16"/>
              </w:rPr>
              <w:t>39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D33EEB" w14:textId="4E054EE8" w:rsidR="006A7CB5" w:rsidRPr="007F2770" w:rsidRDefault="006A7CB5" w:rsidP="006D14F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2195DC" w14:textId="6AD46377" w:rsidR="006A7CB5" w:rsidRPr="007F2770" w:rsidRDefault="006A7CB5" w:rsidP="006D14F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7F069D" w14:textId="143A8AE7" w:rsidR="006A7CB5" w:rsidRPr="007F2770" w:rsidRDefault="006A7CB5" w:rsidP="006D14FC">
            <w:pPr>
              <w:pStyle w:val="TAL"/>
              <w:rPr>
                <w:bCs/>
                <w:snapToGrid w:val="0"/>
                <w:sz w:val="16"/>
                <w:szCs w:val="16"/>
                <w:lang w:eastAsia="en-US"/>
              </w:rPr>
            </w:pPr>
            <w:r w:rsidRPr="007F2770">
              <w:rPr>
                <w:bCs/>
                <w:snapToGrid w:val="0"/>
                <w:sz w:val="16"/>
                <w:szCs w:val="16"/>
                <w:lang w:eastAsia="en-US"/>
              </w:rPr>
              <w:t>Updates to 5GS session management aspects ove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2DB23E" w14:textId="78CC92DA" w:rsidR="006A7CB5" w:rsidRPr="007F2770" w:rsidRDefault="006A7CB5" w:rsidP="006D14FC">
            <w:pPr>
              <w:pStyle w:val="TAL"/>
              <w:rPr>
                <w:bCs/>
                <w:snapToGrid w:val="0"/>
                <w:sz w:val="16"/>
                <w:lang w:eastAsia="en-US"/>
              </w:rPr>
            </w:pPr>
            <w:r w:rsidRPr="007F2770">
              <w:rPr>
                <w:bCs/>
                <w:snapToGrid w:val="0"/>
                <w:sz w:val="16"/>
                <w:lang w:eastAsia="en-US"/>
              </w:rPr>
              <w:t>17.6.0</w:t>
            </w:r>
          </w:p>
        </w:tc>
      </w:tr>
      <w:tr w:rsidR="00CC7F27" w:rsidRPr="007F2770" w14:paraId="2C14434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8DF8B4" w14:textId="2065F3BB" w:rsidR="005A4158" w:rsidRPr="007F2770" w:rsidRDefault="005A4158" w:rsidP="006D14F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8ABDAD" w14:textId="024406DB" w:rsidR="005A4158" w:rsidRPr="007F2770" w:rsidRDefault="005A4158" w:rsidP="006D14F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9B56BD" w14:textId="054450DB" w:rsidR="005A4158" w:rsidRPr="007F2770" w:rsidRDefault="005A4158" w:rsidP="006D14FC">
            <w:pPr>
              <w:pStyle w:val="TAC"/>
              <w:ind w:left="284" w:hanging="284"/>
              <w:rPr>
                <w:sz w:val="16"/>
              </w:rPr>
            </w:pPr>
            <w:r w:rsidRPr="007F2770">
              <w:rPr>
                <w:sz w:val="16"/>
              </w:rPr>
              <w:t>CP-2202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5B4FAE" w14:textId="633A41B0" w:rsidR="005A4158" w:rsidRPr="007F2770" w:rsidRDefault="005A4158" w:rsidP="006D14FC">
            <w:pPr>
              <w:pStyle w:val="TAL"/>
              <w:rPr>
                <w:rFonts w:cs="Arial"/>
                <w:sz w:val="16"/>
                <w:szCs w:val="16"/>
              </w:rPr>
            </w:pPr>
            <w:r w:rsidRPr="007F2770">
              <w:rPr>
                <w:rFonts w:cs="Arial"/>
                <w:sz w:val="16"/>
                <w:szCs w:val="16"/>
              </w:rPr>
              <w:t>38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0C8779" w14:textId="39040F24" w:rsidR="005A4158" w:rsidRPr="007F2770" w:rsidRDefault="005A4158" w:rsidP="006D14F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B60ED0" w14:textId="18F7052D" w:rsidR="005A4158" w:rsidRPr="007F2770" w:rsidRDefault="005A4158" w:rsidP="006D14FC">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6323F1" w14:textId="0ADC8557" w:rsidR="005A4158" w:rsidRPr="007F2770" w:rsidRDefault="005A4158" w:rsidP="006D14FC">
            <w:pPr>
              <w:pStyle w:val="TAL"/>
              <w:rPr>
                <w:bCs/>
                <w:snapToGrid w:val="0"/>
                <w:sz w:val="16"/>
                <w:szCs w:val="16"/>
                <w:lang w:eastAsia="en-US"/>
              </w:rPr>
            </w:pPr>
            <w:r w:rsidRPr="007F2770">
              <w:rPr>
                <w:bCs/>
                <w:snapToGrid w:val="0"/>
                <w:sz w:val="16"/>
                <w:szCs w:val="16"/>
                <w:lang w:eastAsia="en-US"/>
              </w:rPr>
              <w:t>EDC related PCO parameters u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66C159" w14:textId="59FD0769" w:rsidR="005A4158" w:rsidRPr="007F2770" w:rsidRDefault="005A4158" w:rsidP="006D14FC">
            <w:pPr>
              <w:pStyle w:val="TAL"/>
              <w:rPr>
                <w:bCs/>
                <w:snapToGrid w:val="0"/>
                <w:sz w:val="16"/>
                <w:lang w:eastAsia="en-US"/>
              </w:rPr>
            </w:pPr>
            <w:r w:rsidRPr="007F2770">
              <w:rPr>
                <w:bCs/>
                <w:snapToGrid w:val="0"/>
                <w:sz w:val="16"/>
                <w:lang w:eastAsia="en-US"/>
              </w:rPr>
              <w:t>17.6.0</w:t>
            </w:r>
          </w:p>
        </w:tc>
      </w:tr>
      <w:tr w:rsidR="00CC7F27" w:rsidRPr="007F2770" w14:paraId="1EF0F67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09B36D" w14:textId="1D2B5B44" w:rsidR="005A4158" w:rsidRPr="007F2770" w:rsidRDefault="005A4158" w:rsidP="006D14F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354B0B" w14:textId="2359101A" w:rsidR="005A4158" w:rsidRPr="007F2770" w:rsidRDefault="005A4158" w:rsidP="006D14F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8CB4CB" w14:textId="5F37A762" w:rsidR="005A4158" w:rsidRPr="007F2770" w:rsidRDefault="005A4158" w:rsidP="006D14FC">
            <w:pPr>
              <w:pStyle w:val="TAC"/>
              <w:ind w:left="284" w:hanging="284"/>
              <w:rPr>
                <w:sz w:val="16"/>
              </w:rPr>
            </w:pPr>
            <w:r w:rsidRPr="007F2770">
              <w:rPr>
                <w:sz w:val="16"/>
              </w:rPr>
              <w:t>CP-2202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00BABE" w14:textId="55EA0E7F" w:rsidR="005A4158" w:rsidRPr="007F2770" w:rsidRDefault="005A4158" w:rsidP="006D14FC">
            <w:pPr>
              <w:pStyle w:val="TAL"/>
              <w:rPr>
                <w:rFonts w:cs="Arial"/>
                <w:sz w:val="16"/>
                <w:szCs w:val="16"/>
              </w:rPr>
            </w:pPr>
            <w:r w:rsidRPr="007F2770">
              <w:rPr>
                <w:rFonts w:cs="Arial"/>
                <w:sz w:val="16"/>
                <w:szCs w:val="16"/>
              </w:rPr>
              <w:t>38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08F38D" w14:textId="65DA7162" w:rsidR="005A4158" w:rsidRPr="007F2770" w:rsidRDefault="005A4158" w:rsidP="006D14FC">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742A9C" w14:textId="1CD93FDF" w:rsidR="005A4158" w:rsidRPr="007F2770" w:rsidRDefault="005A4158" w:rsidP="006D14FC">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9379F8" w14:textId="62E7B65A" w:rsidR="005A4158" w:rsidRPr="007F2770" w:rsidRDefault="005A4158" w:rsidP="006D14FC">
            <w:pPr>
              <w:pStyle w:val="TAL"/>
              <w:rPr>
                <w:bCs/>
                <w:snapToGrid w:val="0"/>
                <w:sz w:val="16"/>
                <w:szCs w:val="16"/>
                <w:lang w:eastAsia="en-US"/>
              </w:rPr>
            </w:pPr>
            <w:r w:rsidRPr="007F2770">
              <w:rPr>
                <w:bCs/>
                <w:snapToGrid w:val="0"/>
                <w:sz w:val="16"/>
                <w:szCs w:val="16"/>
                <w:lang w:eastAsia="en-US"/>
              </w:rPr>
              <w:t>Spatial validity condition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BAC3A9" w14:textId="0ABFC07B" w:rsidR="005A4158" w:rsidRPr="007F2770" w:rsidRDefault="005A4158" w:rsidP="006D14FC">
            <w:pPr>
              <w:pStyle w:val="TAL"/>
              <w:rPr>
                <w:bCs/>
                <w:snapToGrid w:val="0"/>
                <w:sz w:val="16"/>
                <w:lang w:eastAsia="en-US"/>
              </w:rPr>
            </w:pPr>
            <w:r w:rsidRPr="007F2770">
              <w:rPr>
                <w:bCs/>
                <w:snapToGrid w:val="0"/>
                <w:sz w:val="16"/>
                <w:lang w:eastAsia="en-US"/>
              </w:rPr>
              <w:t>17.6.0</w:t>
            </w:r>
          </w:p>
        </w:tc>
      </w:tr>
      <w:tr w:rsidR="00CC7F27" w:rsidRPr="007F2770" w14:paraId="2B6AABF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8D5BE9" w14:textId="365414C6" w:rsidR="00332275" w:rsidRPr="007F2770" w:rsidRDefault="00332275" w:rsidP="00332275">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0BDFED" w14:textId="52ADB4F0" w:rsidR="00332275" w:rsidRPr="007F2770" w:rsidRDefault="00332275" w:rsidP="00332275">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9A3854" w14:textId="411DAF9B" w:rsidR="00332275" w:rsidRPr="007F2770" w:rsidRDefault="00332275" w:rsidP="00332275">
            <w:pPr>
              <w:pStyle w:val="TAC"/>
              <w:ind w:left="284" w:hanging="284"/>
              <w:rPr>
                <w:sz w:val="16"/>
              </w:rPr>
            </w:pPr>
            <w:r w:rsidRPr="007F2770">
              <w:rPr>
                <w:sz w:val="16"/>
              </w:rPr>
              <w:t>CP-2202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6FAEF4" w14:textId="3693742F" w:rsidR="00332275" w:rsidRPr="007F2770" w:rsidRDefault="00332275" w:rsidP="00332275">
            <w:pPr>
              <w:pStyle w:val="TAL"/>
              <w:rPr>
                <w:rFonts w:cs="Arial"/>
                <w:sz w:val="16"/>
                <w:szCs w:val="16"/>
              </w:rPr>
            </w:pPr>
            <w:r w:rsidRPr="007F2770">
              <w:rPr>
                <w:rFonts w:cs="Arial"/>
                <w:sz w:val="16"/>
                <w:szCs w:val="16"/>
              </w:rPr>
              <w:t>39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97A892" w14:textId="2868123F" w:rsidR="00332275" w:rsidRPr="007F2770" w:rsidRDefault="00332275" w:rsidP="00332275">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2AD264" w14:textId="3E7CF266" w:rsidR="00332275" w:rsidRPr="007F2770" w:rsidRDefault="00332275" w:rsidP="0033227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D608A3" w14:textId="7C0F97B1" w:rsidR="00332275" w:rsidRPr="007F2770" w:rsidRDefault="00332275" w:rsidP="00332275">
            <w:pPr>
              <w:pStyle w:val="TAL"/>
              <w:rPr>
                <w:bCs/>
                <w:snapToGrid w:val="0"/>
                <w:sz w:val="16"/>
                <w:szCs w:val="16"/>
                <w:lang w:eastAsia="en-US"/>
              </w:rPr>
            </w:pPr>
            <w:r w:rsidRPr="007F2770">
              <w:rPr>
                <w:bCs/>
                <w:snapToGrid w:val="0"/>
                <w:sz w:val="16"/>
                <w:szCs w:val="16"/>
                <w:lang w:eastAsia="en-US"/>
              </w:rPr>
              <w:t>Support of updating ECS configuration inf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164BE8" w14:textId="008C2E4A" w:rsidR="00332275" w:rsidRPr="007F2770" w:rsidRDefault="00332275" w:rsidP="00332275">
            <w:pPr>
              <w:pStyle w:val="TAL"/>
              <w:rPr>
                <w:bCs/>
                <w:snapToGrid w:val="0"/>
                <w:sz w:val="16"/>
                <w:lang w:eastAsia="en-US"/>
              </w:rPr>
            </w:pPr>
            <w:r w:rsidRPr="007F2770">
              <w:rPr>
                <w:bCs/>
                <w:snapToGrid w:val="0"/>
                <w:sz w:val="16"/>
                <w:lang w:eastAsia="en-US"/>
              </w:rPr>
              <w:t>17.6.0</w:t>
            </w:r>
          </w:p>
        </w:tc>
      </w:tr>
      <w:tr w:rsidR="00CC7F27" w:rsidRPr="007F2770" w14:paraId="02E32E7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69C43AC" w14:textId="607B555D" w:rsidR="005A22CC" w:rsidRPr="007F2770" w:rsidRDefault="005A22CC" w:rsidP="00332275">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DCDE13" w14:textId="7686B676" w:rsidR="005A22CC" w:rsidRPr="007F2770" w:rsidRDefault="005A22CC" w:rsidP="00332275">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4053E8" w14:textId="66A4E78B" w:rsidR="005A22CC" w:rsidRPr="007F2770" w:rsidRDefault="005A22CC" w:rsidP="00332275">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DFAD08" w14:textId="4798F8B5" w:rsidR="005A22CC" w:rsidRPr="007F2770" w:rsidRDefault="005A22CC" w:rsidP="00332275">
            <w:pPr>
              <w:pStyle w:val="TAL"/>
              <w:rPr>
                <w:rFonts w:cs="Arial"/>
                <w:sz w:val="16"/>
                <w:szCs w:val="16"/>
              </w:rPr>
            </w:pPr>
            <w:r w:rsidRPr="007F2770">
              <w:rPr>
                <w:rFonts w:cs="Arial"/>
                <w:sz w:val="16"/>
                <w:szCs w:val="16"/>
              </w:rPr>
              <w:t>38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8FDE179" w14:textId="142E18C6" w:rsidR="005A22CC" w:rsidRPr="007F2770" w:rsidRDefault="005A22CC" w:rsidP="0033227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EBFC96E" w14:textId="0F6095F8" w:rsidR="005A22CC" w:rsidRPr="007F2770" w:rsidRDefault="005A22CC" w:rsidP="0033227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9F5F25" w14:textId="6F17B661" w:rsidR="005A22CC" w:rsidRPr="007F2770" w:rsidRDefault="005A22CC" w:rsidP="00332275">
            <w:pPr>
              <w:pStyle w:val="TAL"/>
              <w:rPr>
                <w:bCs/>
                <w:snapToGrid w:val="0"/>
                <w:sz w:val="16"/>
                <w:szCs w:val="16"/>
                <w:lang w:eastAsia="en-US"/>
              </w:rPr>
            </w:pPr>
            <w:r w:rsidRPr="007F2770">
              <w:rPr>
                <w:bCs/>
                <w:snapToGrid w:val="0"/>
                <w:sz w:val="16"/>
                <w:szCs w:val="16"/>
                <w:lang w:eastAsia="en-US"/>
              </w:rPr>
              <w:t>Update for multicast session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11F4A5" w14:textId="3B614CD5" w:rsidR="005A22CC" w:rsidRPr="007F2770" w:rsidRDefault="005A22CC" w:rsidP="00332275">
            <w:pPr>
              <w:pStyle w:val="TAL"/>
              <w:rPr>
                <w:bCs/>
                <w:snapToGrid w:val="0"/>
                <w:sz w:val="16"/>
                <w:lang w:eastAsia="en-US"/>
              </w:rPr>
            </w:pPr>
            <w:r w:rsidRPr="007F2770">
              <w:rPr>
                <w:bCs/>
                <w:snapToGrid w:val="0"/>
                <w:sz w:val="16"/>
                <w:lang w:eastAsia="en-US"/>
              </w:rPr>
              <w:t>17.6.0</w:t>
            </w:r>
          </w:p>
        </w:tc>
      </w:tr>
      <w:tr w:rsidR="00CC7F27" w:rsidRPr="007F2770" w14:paraId="64186B7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AA0331D" w14:textId="17DF48FD" w:rsidR="003C6644" w:rsidRPr="007F2770" w:rsidRDefault="003C6644" w:rsidP="00332275">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D5BB19" w14:textId="6BFFD172" w:rsidR="003C6644" w:rsidRPr="007F2770" w:rsidRDefault="003C6644" w:rsidP="00332275">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778692" w14:textId="1F9D97EC" w:rsidR="003C6644" w:rsidRPr="007F2770" w:rsidRDefault="003C6644" w:rsidP="00332275">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727CBC" w14:textId="2D96EF0E" w:rsidR="003C6644" w:rsidRPr="007F2770" w:rsidRDefault="003C6644" w:rsidP="00332275">
            <w:pPr>
              <w:pStyle w:val="TAL"/>
              <w:rPr>
                <w:rFonts w:cs="Arial"/>
                <w:sz w:val="16"/>
                <w:szCs w:val="16"/>
              </w:rPr>
            </w:pPr>
            <w:r w:rsidRPr="007F2770">
              <w:rPr>
                <w:rFonts w:cs="Arial"/>
                <w:sz w:val="16"/>
                <w:szCs w:val="16"/>
              </w:rPr>
              <w:t>39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280F24" w14:textId="3000C37B" w:rsidR="003C6644" w:rsidRPr="007F2770" w:rsidRDefault="003C6644" w:rsidP="0033227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D99F8E" w14:textId="56CCB437" w:rsidR="003C6644" w:rsidRPr="007F2770" w:rsidRDefault="003C6644" w:rsidP="0033227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CB15B9" w14:textId="26EE3830" w:rsidR="003C6644" w:rsidRPr="007F2770" w:rsidRDefault="003C6644" w:rsidP="00332275">
            <w:pPr>
              <w:pStyle w:val="TAL"/>
              <w:rPr>
                <w:bCs/>
                <w:snapToGrid w:val="0"/>
                <w:sz w:val="16"/>
                <w:szCs w:val="16"/>
                <w:lang w:eastAsia="en-US"/>
              </w:rPr>
            </w:pPr>
            <w:r w:rsidRPr="007F2770">
              <w:rPr>
                <w:bCs/>
                <w:snapToGrid w:val="0"/>
                <w:sz w:val="16"/>
                <w:szCs w:val="16"/>
                <w:lang w:eastAsia="en-US"/>
              </w:rPr>
              <w:t>UE MBS session local release at PDU session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0D663F" w14:textId="0600C9CD" w:rsidR="003C6644" w:rsidRPr="007F2770" w:rsidRDefault="003C6644" w:rsidP="00332275">
            <w:pPr>
              <w:pStyle w:val="TAL"/>
              <w:rPr>
                <w:bCs/>
                <w:snapToGrid w:val="0"/>
                <w:sz w:val="16"/>
                <w:lang w:eastAsia="en-US"/>
              </w:rPr>
            </w:pPr>
            <w:r w:rsidRPr="007F2770">
              <w:rPr>
                <w:bCs/>
                <w:snapToGrid w:val="0"/>
                <w:sz w:val="16"/>
                <w:lang w:eastAsia="en-US"/>
              </w:rPr>
              <w:t>17.6.0</w:t>
            </w:r>
          </w:p>
        </w:tc>
      </w:tr>
      <w:tr w:rsidR="00CC7F27" w:rsidRPr="007F2770" w14:paraId="551B754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EEB2CA4" w14:textId="19700D93" w:rsidR="003C6644" w:rsidRPr="007F2770" w:rsidRDefault="003C6644" w:rsidP="00332275">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1C5DCD" w14:textId="7AC58AE1" w:rsidR="003C6644" w:rsidRPr="007F2770" w:rsidRDefault="003C6644" w:rsidP="00332275">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477396" w14:textId="67E33C9F" w:rsidR="003C6644" w:rsidRPr="007F2770" w:rsidRDefault="003C6644" w:rsidP="00332275">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2A33D4" w14:textId="2250FC5A" w:rsidR="003C6644" w:rsidRPr="007F2770" w:rsidRDefault="003C6644" w:rsidP="00332275">
            <w:pPr>
              <w:pStyle w:val="TAL"/>
              <w:rPr>
                <w:rFonts w:cs="Arial"/>
                <w:sz w:val="16"/>
                <w:szCs w:val="16"/>
              </w:rPr>
            </w:pPr>
            <w:r w:rsidRPr="007F2770">
              <w:rPr>
                <w:rFonts w:cs="Arial"/>
                <w:sz w:val="16"/>
                <w:szCs w:val="16"/>
              </w:rPr>
              <w:t>39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135343" w14:textId="16CBB07C" w:rsidR="003C6644" w:rsidRPr="007F2770" w:rsidRDefault="003C6644" w:rsidP="0033227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6E05F0" w14:textId="3504D092" w:rsidR="003C6644" w:rsidRPr="007F2770" w:rsidRDefault="003C6644" w:rsidP="0033227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E67E70" w14:textId="7C85EDFE" w:rsidR="003C6644" w:rsidRPr="007F2770" w:rsidRDefault="003C6644" w:rsidP="00332275">
            <w:pPr>
              <w:pStyle w:val="TAL"/>
              <w:rPr>
                <w:bCs/>
                <w:snapToGrid w:val="0"/>
                <w:sz w:val="16"/>
                <w:szCs w:val="16"/>
                <w:lang w:eastAsia="en-US"/>
              </w:rPr>
            </w:pPr>
            <w:r w:rsidRPr="007F2770">
              <w:rPr>
                <w:bCs/>
                <w:snapToGrid w:val="0"/>
                <w:sz w:val="16"/>
                <w:szCs w:val="16"/>
                <w:lang w:eastAsia="en-US"/>
              </w:rPr>
              <w:t>Correction of the length field of the requested MBS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8D55A4" w14:textId="411E04C9" w:rsidR="003C6644" w:rsidRPr="007F2770" w:rsidRDefault="003C6644" w:rsidP="00332275">
            <w:pPr>
              <w:pStyle w:val="TAL"/>
              <w:rPr>
                <w:bCs/>
                <w:snapToGrid w:val="0"/>
                <w:sz w:val="16"/>
                <w:lang w:eastAsia="en-US"/>
              </w:rPr>
            </w:pPr>
            <w:r w:rsidRPr="007F2770">
              <w:rPr>
                <w:bCs/>
                <w:snapToGrid w:val="0"/>
                <w:sz w:val="16"/>
                <w:lang w:eastAsia="en-US"/>
              </w:rPr>
              <w:t>17.6.0</w:t>
            </w:r>
          </w:p>
        </w:tc>
      </w:tr>
      <w:tr w:rsidR="00CC7F27" w:rsidRPr="007F2770" w14:paraId="1910060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EA04431" w14:textId="16C3D5E5" w:rsidR="003C6644" w:rsidRPr="007F2770" w:rsidRDefault="003C6644" w:rsidP="003C6644">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64FCDD" w14:textId="71F17121" w:rsidR="003C6644" w:rsidRPr="007F2770" w:rsidRDefault="003C6644" w:rsidP="003C6644">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45AE29" w14:textId="1A52C8A5" w:rsidR="003C6644" w:rsidRPr="007F2770" w:rsidRDefault="003C6644" w:rsidP="003C6644">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3728C0" w14:textId="7CA84F76" w:rsidR="003C6644" w:rsidRPr="007F2770" w:rsidRDefault="003C6644" w:rsidP="003C6644">
            <w:pPr>
              <w:pStyle w:val="TAL"/>
              <w:rPr>
                <w:rFonts w:cs="Arial"/>
                <w:sz w:val="16"/>
                <w:szCs w:val="16"/>
              </w:rPr>
            </w:pPr>
            <w:r w:rsidRPr="007F2770">
              <w:rPr>
                <w:rFonts w:cs="Arial"/>
                <w:sz w:val="16"/>
                <w:szCs w:val="16"/>
              </w:rPr>
              <w:t>39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22F6A9" w14:textId="17013A5B" w:rsidR="003C6644" w:rsidRPr="007F2770" w:rsidRDefault="003C6644" w:rsidP="003C664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5D91F9" w14:textId="1A5EC005" w:rsidR="003C6644" w:rsidRPr="007F2770" w:rsidRDefault="003C6644" w:rsidP="003C6644">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B602D5" w14:textId="5AD4C081" w:rsidR="003C6644" w:rsidRPr="007F2770" w:rsidRDefault="003C6644" w:rsidP="003C6644">
            <w:pPr>
              <w:pStyle w:val="TAL"/>
              <w:rPr>
                <w:bCs/>
                <w:snapToGrid w:val="0"/>
                <w:sz w:val="16"/>
                <w:szCs w:val="16"/>
                <w:lang w:eastAsia="en-US"/>
              </w:rPr>
            </w:pPr>
            <w:r w:rsidRPr="007F2770">
              <w:rPr>
                <w:bCs/>
                <w:snapToGrid w:val="0"/>
                <w:sz w:val="16"/>
                <w:szCs w:val="16"/>
                <w:lang w:eastAsia="en-US"/>
              </w:rPr>
              <w:t>UE handling of MBS back-off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976525" w14:textId="6E24F546" w:rsidR="003C6644" w:rsidRPr="007F2770" w:rsidRDefault="003C6644" w:rsidP="003C6644">
            <w:pPr>
              <w:pStyle w:val="TAL"/>
              <w:rPr>
                <w:bCs/>
                <w:snapToGrid w:val="0"/>
                <w:sz w:val="16"/>
                <w:lang w:eastAsia="en-US"/>
              </w:rPr>
            </w:pPr>
            <w:r w:rsidRPr="007F2770">
              <w:rPr>
                <w:bCs/>
                <w:snapToGrid w:val="0"/>
                <w:sz w:val="16"/>
                <w:lang w:eastAsia="en-US"/>
              </w:rPr>
              <w:t>17.6.0</w:t>
            </w:r>
          </w:p>
        </w:tc>
      </w:tr>
      <w:tr w:rsidR="00CC7F27" w:rsidRPr="007F2770" w14:paraId="31EA532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DDCE7BD" w14:textId="05859D8C" w:rsidR="003C6644" w:rsidRPr="007F2770" w:rsidRDefault="003C6644" w:rsidP="003C6644">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B33997" w14:textId="71F9C02D" w:rsidR="003C6644" w:rsidRPr="007F2770" w:rsidRDefault="003C6644" w:rsidP="003C6644">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B5407A" w14:textId="6A6DB54F" w:rsidR="003C6644" w:rsidRPr="007F2770" w:rsidRDefault="003C6644" w:rsidP="003C6644">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77745E" w14:textId="53D216CB" w:rsidR="003C6644" w:rsidRPr="007F2770" w:rsidRDefault="003C6644" w:rsidP="003C6644">
            <w:pPr>
              <w:pStyle w:val="TAL"/>
              <w:rPr>
                <w:rFonts w:cs="Arial"/>
                <w:sz w:val="16"/>
                <w:szCs w:val="16"/>
              </w:rPr>
            </w:pPr>
            <w:r w:rsidRPr="007F2770">
              <w:rPr>
                <w:rFonts w:cs="Arial"/>
                <w:sz w:val="16"/>
                <w:szCs w:val="16"/>
              </w:rPr>
              <w:t>39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B81123" w14:textId="3936AF94" w:rsidR="003C6644" w:rsidRPr="007F2770" w:rsidRDefault="003C6644" w:rsidP="003C664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76677E" w14:textId="07C4AA11" w:rsidR="003C6644" w:rsidRPr="007F2770" w:rsidRDefault="003C6644" w:rsidP="003C6644">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6D4FAC" w14:textId="5684AED9" w:rsidR="003C6644" w:rsidRPr="007F2770" w:rsidRDefault="003C6644" w:rsidP="003C6644">
            <w:pPr>
              <w:pStyle w:val="TAL"/>
              <w:rPr>
                <w:bCs/>
                <w:snapToGrid w:val="0"/>
                <w:sz w:val="16"/>
                <w:szCs w:val="16"/>
                <w:lang w:eastAsia="en-US"/>
              </w:rPr>
            </w:pPr>
            <w:r w:rsidRPr="007F2770">
              <w:rPr>
                <w:bCs/>
                <w:snapToGrid w:val="0"/>
                <w:sz w:val="16"/>
                <w:szCs w:val="16"/>
                <w:lang w:eastAsia="en-US"/>
              </w:rPr>
              <w:t>UE Locally leaves the MBS session when the PDU session is releas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965FE9" w14:textId="15CA6E53" w:rsidR="003C6644" w:rsidRPr="007F2770" w:rsidRDefault="003C6644" w:rsidP="003C6644">
            <w:pPr>
              <w:pStyle w:val="TAL"/>
              <w:rPr>
                <w:bCs/>
                <w:snapToGrid w:val="0"/>
                <w:sz w:val="16"/>
                <w:lang w:eastAsia="en-US"/>
              </w:rPr>
            </w:pPr>
            <w:r w:rsidRPr="007F2770">
              <w:rPr>
                <w:bCs/>
                <w:snapToGrid w:val="0"/>
                <w:sz w:val="16"/>
                <w:lang w:eastAsia="en-US"/>
              </w:rPr>
              <w:t>17.6.0</w:t>
            </w:r>
          </w:p>
        </w:tc>
      </w:tr>
      <w:tr w:rsidR="00CC7F27" w:rsidRPr="007F2770" w14:paraId="3DFCCAD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081A6B" w14:textId="25FDDCBE" w:rsidR="003C6644" w:rsidRPr="007F2770" w:rsidRDefault="003C6644" w:rsidP="003C6644">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EA5CE0" w14:textId="170A2191" w:rsidR="003C6644" w:rsidRPr="007F2770" w:rsidRDefault="003C6644" w:rsidP="003C6644">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F9EDB1" w14:textId="5B68A9C9" w:rsidR="003C6644" w:rsidRPr="007F2770" w:rsidRDefault="003C6644" w:rsidP="003C6644">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2083DB" w14:textId="7F8DCDFD" w:rsidR="003C6644" w:rsidRPr="007F2770" w:rsidRDefault="003C6644" w:rsidP="003C6644">
            <w:pPr>
              <w:pStyle w:val="TAL"/>
              <w:rPr>
                <w:rFonts w:cs="Arial"/>
                <w:sz w:val="16"/>
                <w:szCs w:val="16"/>
              </w:rPr>
            </w:pPr>
            <w:r w:rsidRPr="007F2770">
              <w:rPr>
                <w:rFonts w:cs="Arial"/>
                <w:sz w:val="16"/>
                <w:szCs w:val="16"/>
              </w:rPr>
              <w:t>39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6F3942" w14:textId="53B37006" w:rsidR="003C6644" w:rsidRPr="007F2770" w:rsidRDefault="003C6644" w:rsidP="003C664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F46480" w14:textId="3D8665D0" w:rsidR="003C6644" w:rsidRPr="007F2770" w:rsidRDefault="003C6644" w:rsidP="003C664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C0864D" w14:textId="64EE5F16" w:rsidR="003C6644" w:rsidRPr="007F2770" w:rsidRDefault="003C6644" w:rsidP="003C6644">
            <w:pPr>
              <w:pStyle w:val="TAL"/>
              <w:rPr>
                <w:bCs/>
                <w:snapToGrid w:val="0"/>
                <w:sz w:val="16"/>
                <w:szCs w:val="16"/>
                <w:lang w:eastAsia="en-US"/>
              </w:rPr>
            </w:pPr>
            <w:r w:rsidRPr="007F2770">
              <w:rPr>
                <w:bCs/>
                <w:snapToGrid w:val="0"/>
                <w:sz w:val="16"/>
                <w:szCs w:val="16"/>
                <w:lang w:eastAsia="en-US"/>
              </w:rPr>
              <w:t>Associate the MBS service area with the TMG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ECFEEE" w14:textId="5795171D" w:rsidR="003C6644" w:rsidRPr="007F2770" w:rsidRDefault="003C6644" w:rsidP="003C6644">
            <w:pPr>
              <w:pStyle w:val="TAL"/>
              <w:rPr>
                <w:bCs/>
                <w:snapToGrid w:val="0"/>
                <w:sz w:val="16"/>
                <w:lang w:eastAsia="en-US"/>
              </w:rPr>
            </w:pPr>
            <w:r w:rsidRPr="007F2770">
              <w:rPr>
                <w:bCs/>
                <w:snapToGrid w:val="0"/>
                <w:sz w:val="16"/>
                <w:lang w:eastAsia="en-US"/>
              </w:rPr>
              <w:t>17.6.0</w:t>
            </w:r>
          </w:p>
        </w:tc>
      </w:tr>
      <w:tr w:rsidR="00CC7F27" w:rsidRPr="007F2770" w14:paraId="37F802C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09C3E7A" w14:textId="408FEBBB" w:rsidR="003C6644" w:rsidRPr="007F2770" w:rsidRDefault="003C6644" w:rsidP="003C6644">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15C0E3" w14:textId="6C53316F" w:rsidR="003C6644" w:rsidRPr="007F2770" w:rsidRDefault="003C6644" w:rsidP="003C6644">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9593F7" w14:textId="5BBEE3E5" w:rsidR="003C6644" w:rsidRPr="007F2770" w:rsidRDefault="003C6644" w:rsidP="003C6644">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B5A39DA" w14:textId="553D3156" w:rsidR="003C6644" w:rsidRPr="007F2770" w:rsidRDefault="003C6644" w:rsidP="003C6644">
            <w:pPr>
              <w:pStyle w:val="TAL"/>
              <w:rPr>
                <w:rFonts w:cs="Arial"/>
                <w:sz w:val="16"/>
                <w:szCs w:val="16"/>
              </w:rPr>
            </w:pPr>
            <w:r w:rsidRPr="007F2770">
              <w:rPr>
                <w:rFonts w:cs="Arial"/>
                <w:sz w:val="16"/>
                <w:szCs w:val="16"/>
              </w:rPr>
              <w:t>39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6A5933" w14:textId="6E375EBB" w:rsidR="003C6644" w:rsidRPr="007F2770" w:rsidRDefault="003C6644" w:rsidP="003C664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DED0738" w14:textId="18DC2D92" w:rsidR="003C6644" w:rsidRPr="007F2770" w:rsidRDefault="003C6644" w:rsidP="003C6644">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3AB566" w14:textId="419AA644" w:rsidR="003C6644" w:rsidRPr="007F2770" w:rsidRDefault="003C6644" w:rsidP="003C6644">
            <w:pPr>
              <w:pStyle w:val="TAL"/>
              <w:rPr>
                <w:bCs/>
                <w:snapToGrid w:val="0"/>
                <w:sz w:val="16"/>
                <w:szCs w:val="16"/>
                <w:lang w:eastAsia="en-US"/>
              </w:rPr>
            </w:pPr>
            <w:r w:rsidRPr="007F2770">
              <w:rPr>
                <w:bCs/>
                <w:snapToGrid w:val="0"/>
                <w:sz w:val="16"/>
                <w:szCs w:val="16"/>
                <w:lang w:eastAsia="en-US"/>
              </w:rPr>
              <w:t>Using separate QoS flows dedicated for multica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4E03E3" w14:textId="61FFF4F6" w:rsidR="003C6644" w:rsidRPr="007F2770" w:rsidRDefault="003C6644" w:rsidP="003C6644">
            <w:pPr>
              <w:pStyle w:val="TAL"/>
              <w:rPr>
                <w:bCs/>
                <w:snapToGrid w:val="0"/>
                <w:sz w:val="16"/>
                <w:lang w:eastAsia="en-US"/>
              </w:rPr>
            </w:pPr>
            <w:r w:rsidRPr="007F2770">
              <w:rPr>
                <w:bCs/>
                <w:snapToGrid w:val="0"/>
                <w:sz w:val="16"/>
                <w:lang w:eastAsia="en-US"/>
              </w:rPr>
              <w:t>17.6.0</w:t>
            </w:r>
          </w:p>
        </w:tc>
      </w:tr>
      <w:tr w:rsidR="00CC7F27" w:rsidRPr="007F2770" w14:paraId="19BF4C1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E2CF61" w14:textId="5AD7B113" w:rsidR="00A13215" w:rsidRPr="007F2770" w:rsidRDefault="00A13215" w:rsidP="003C6644">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3A70FD" w14:textId="1FB11D1E" w:rsidR="00A13215" w:rsidRPr="007F2770" w:rsidRDefault="00A13215" w:rsidP="003C6644">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0D6EF4" w14:textId="2F162485" w:rsidR="00A13215" w:rsidRPr="007F2770" w:rsidRDefault="00A13215" w:rsidP="003C6644">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6666B3" w14:textId="3DA7FDBD" w:rsidR="00A13215" w:rsidRPr="007F2770" w:rsidRDefault="00A13215" w:rsidP="003C6644">
            <w:pPr>
              <w:pStyle w:val="TAL"/>
              <w:rPr>
                <w:rFonts w:cs="Arial"/>
                <w:sz w:val="16"/>
                <w:szCs w:val="16"/>
              </w:rPr>
            </w:pPr>
            <w:r w:rsidRPr="007F2770">
              <w:rPr>
                <w:rFonts w:cs="Arial"/>
                <w:sz w:val="16"/>
                <w:szCs w:val="16"/>
              </w:rPr>
              <w:t>39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7EB59F" w14:textId="483FF62E" w:rsidR="00A13215" w:rsidRPr="007F2770" w:rsidRDefault="00A13215" w:rsidP="003C664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0A715F" w14:textId="5B892834" w:rsidR="00A13215" w:rsidRPr="007F2770" w:rsidRDefault="00A13215" w:rsidP="003C6644">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AC36D5" w14:textId="7F6063C0" w:rsidR="00A13215" w:rsidRPr="007F2770" w:rsidRDefault="00A13215" w:rsidP="003C6644">
            <w:pPr>
              <w:pStyle w:val="TAL"/>
              <w:rPr>
                <w:bCs/>
                <w:snapToGrid w:val="0"/>
                <w:sz w:val="16"/>
                <w:szCs w:val="16"/>
                <w:lang w:eastAsia="en-US"/>
              </w:rPr>
            </w:pPr>
            <w:r w:rsidRPr="007F2770">
              <w:rPr>
                <w:bCs/>
                <w:snapToGrid w:val="0"/>
                <w:sz w:val="16"/>
                <w:szCs w:val="16"/>
                <w:lang w:eastAsia="en-US"/>
              </w:rPr>
              <w:t>Introducing the security aspects for MB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C063BE" w14:textId="1DC2B34E" w:rsidR="00A13215" w:rsidRPr="007F2770" w:rsidRDefault="00A13215" w:rsidP="003C6644">
            <w:pPr>
              <w:pStyle w:val="TAL"/>
              <w:rPr>
                <w:bCs/>
                <w:snapToGrid w:val="0"/>
                <w:sz w:val="16"/>
                <w:lang w:eastAsia="en-US"/>
              </w:rPr>
            </w:pPr>
            <w:r w:rsidRPr="007F2770">
              <w:rPr>
                <w:bCs/>
                <w:snapToGrid w:val="0"/>
                <w:sz w:val="16"/>
                <w:lang w:eastAsia="en-US"/>
              </w:rPr>
              <w:t>17.6.0</w:t>
            </w:r>
          </w:p>
        </w:tc>
      </w:tr>
      <w:tr w:rsidR="00CC7F27" w:rsidRPr="007F2770" w14:paraId="128DAA2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E05F29" w14:textId="5FC4B4DD" w:rsidR="00F64993" w:rsidRPr="007F2770" w:rsidRDefault="00F64993" w:rsidP="003C6644">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AF7A9D" w14:textId="185B6C50" w:rsidR="00F64993" w:rsidRPr="007F2770" w:rsidRDefault="00F64993" w:rsidP="003C6644">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FFC742" w14:textId="0C49331C" w:rsidR="00F64993" w:rsidRPr="007F2770" w:rsidRDefault="00F64993" w:rsidP="003C6644">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8BE9DF" w14:textId="101C432A" w:rsidR="00F64993" w:rsidRPr="007F2770" w:rsidRDefault="00F64993" w:rsidP="003C6644">
            <w:pPr>
              <w:pStyle w:val="TAL"/>
              <w:rPr>
                <w:rFonts w:cs="Arial"/>
                <w:sz w:val="16"/>
                <w:szCs w:val="16"/>
              </w:rPr>
            </w:pPr>
            <w:r w:rsidRPr="007F2770">
              <w:rPr>
                <w:rFonts w:cs="Arial"/>
                <w:sz w:val="16"/>
                <w:szCs w:val="16"/>
              </w:rPr>
              <w:t>39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97E102" w14:textId="46E03723" w:rsidR="00F64993" w:rsidRPr="007F2770" w:rsidRDefault="00F64993" w:rsidP="003C664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9FF122" w14:textId="575B46B9" w:rsidR="00F64993" w:rsidRPr="007F2770" w:rsidRDefault="00F64993" w:rsidP="003C664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F24BF1" w14:textId="3406E33C" w:rsidR="00F64993" w:rsidRPr="007F2770" w:rsidRDefault="00F64993" w:rsidP="003C6644">
            <w:pPr>
              <w:pStyle w:val="TAL"/>
              <w:rPr>
                <w:bCs/>
                <w:snapToGrid w:val="0"/>
                <w:sz w:val="16"/>
                <w:szCs w:val="16"/>
                <w:lang w:eastAsia="en-US"/>
              </w:rPr>
            </w:pPr>
            <w:r w:rsidRPr="007F2770">
              <w:rPr>
                <w:bCs/>
                <w:snapToGrid w:val="0"/>
                <w:sz w:val="16"/>
                <w:szCs w:val="16"/>
                <w:lang w:eastAsia="en-US"/>
              </w:rPr>
              <w:t>Removing UE from MBS session when the UE moves outside all the MBS service area(s) of that MBS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5824EF" w14:textId="55A0326B" w:rsidR="00F64993" w:rsidRPr="007F2770" w:rsidRDefault="00F64993" w:rsidP="003C6644">
            <w:pPr>
              <w:pStyle w:val="TAL"/>
              <w:rPr>
                <w:bCs/>
                <w:snapToGrid w:val="0"/>
                <w:sz w:val="16"/>
                <w:lang w:eastAsia="en-US"/>
              </w:rPr>
            </w:pPr>
            <w:r w:rsidRPr="007F2770">
              <w:rPr>
                <w:bCs/>
                <w:snapToGrid w:val="0"/>
                <w:sz w:val="16"/>
                <w:lang w:eastAsia="en-US"/>
              </w:rPr>
              <w:t>17.6.0</w:t>
            </w:r>
          </w:p>
        </w:tc>
      </w:tr>
      <w:tr w:rsidR="00CC7F27" w:rsidRPr="007F2770" w14:paraId="0D106E6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D4B008" w14:textId="4A682901" w:rsidR="00F64993" w:rsidRPr="007F2770" w:rsidRDefault="00F64993" w:rsidP="003C6644">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71FB79" w14:textId="18F9DF10" w:rsidR="00F64993" w:rsidRPr="007F2770" w:rsidRDefault="00F64993" w:rsidP="003C6644">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C91F43" w14:textId="481E4E1E" w:rsidR="00F64993" w:rsidRPr="007F2770" w:rsidRDefault="00F64993" w:rsidP="003C6644">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C0F9B2" w14:textId="6725A2FA" w:rsidR="00F64993" w:rsidRPr="007F2770" w:rsidRDefault="00F64993" w:rsidP="003C6644">
            <w:pPr>
              <w:pStyle w:val="TAL"/>
              <w:rPr>
                <w:rFonts w:cs="Arial"/>
                <w:sz w:val="16"/>
                <w:szCs w:val="16"/>
              </w:rPr>
            </w:pPr>
            <w:r w:rsidRPr="007F2770">
              <w:rPr>
                <w:rFonts w:cs="Arial"/>
                <w:sz w:val="16"/>
                <w:szCs w:val="16"/>
              </w:rPr>
              <w:t>39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380FE2" w14:textId="180EA016" w:rsidR="00F64993" w:rsidRPr="007F2770" w:rsidRDefault="00F64993" w:rsidP="003C6644">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C6326E" w14:textId="607803D9" w:rsidR="00F64993" w:rsidRPr="007F2770" w:rsidRDefault="00F64993" w:rsidP="003C664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89A449" w14:textId="4FE9AC69" w:rsidR="00F64993" w:rsidRPr="007F2770" w:rsidRDefault="00F64993" w:rsidP="003C6644">
            <w:pPr>
              <w:pStyle w:val="TAL"/>
              <w:rPr>
                <w:bCs/>
                <w:snapToGrid w:val="0"/>
                <w:sz w:val="16"/>
                <w:szCs w:val="16"/>
                <w:lang w:eastAsia="en-US"/>
              </w:rPr>
            </w:pPr>
            <w:r w:rsidRPr="007F2770">
              <w:rPr>
                <w:bCs/>
                <w:snapToGrid w:val="0"/>
                <w:sz w:val="16"/>
                <w:szCs w:val="16"/>
                <w:lang w:eastAsia="en-US"/>
              </w:rPr>
              <w:t>Including the reason of removing a joined UE from an MBS session by the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708E51" w14:textId="4D9DE7D1" w:rsidR="00F64993" w:rsidRPr="007F2770" w:rsidRDefault="00F64993" w:rsidP="003C6644">
            <w:pPr>
              <w:pStyle w:val="TAL"/>
              <w:rPr>
                <w:bCs/>
                <w:snapToGrid w:val="0"/>
                <w:sz w:val="16"/>
                <w:lang w:eastAsia="en-US"/>
              </w:rPr>
            </w:pPr>
            <w:r w:rsidRPr="007F2770">
              <w:rPr>
                <w:bCs/>
                <w:snapToGrid w:val="0"/>
                <w:sz w:val="16"/>
                <w:lang w:eastAsia="en-US"/>
              </w:rPr>
              <w:t>17.6.0</w:t>
            </w:r>
          </w:p>
        </w:tc>
      </w:tr>
      <w:tr w:rsidR="00CC7F27" w:rsidRPr="007F2770" w14:paraId="1C61ED1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43E914" w14:textId="73D0BA35" w:rsidR="00F64993" w:rsidRPr="007F2770" w:rsidRDefault="00F64993" w:rsidP="003C6644">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516261" w14:textId="298467F6" w:rsidR="00F64993" w:rsidRPr="007F2770" w:rsidRDefault="00F64993" w:rsidP="003C6644">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381355" w14:textId="10122B51" w:rsidR="00F64993" w:rsidRPr="007F2770" w:rsidRDefault="00F64993" w:rsidP="003C6644">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4A7387" w14:textId="026A0A19" w:rsidR="00F64993" w:rsidRPr="007F2770" w:rsidRDefault="00F64993" w:rsidP="003C6644">
            <w:pPr>
              <w:pStyle w:val="TAL"/>
              <w:rPr>
                <w:rFonts w:cs="Arial"/>
                <w:sz w:val="16"/>
                <w:szCs w:val="16"/>
              </w:rPr>
            </w:pPr>
            <w:r w:rsidRPr="007F2770">
              <w:rPr>
                <w:rFonts w:cs="Arial"/>
                <w:sz w:val="16"/>
                <w:szCs w:val="16"/>
              </w:rPr>
              <w:t>39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3EDF1C" w14:textId="07DEEA47" w:rsidR="00F64993" w:rsidRPr="007F2770" w:rsidRDefault="00F64993" w:rsidP="003C664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01D936" w14:textId="43543A6F" w:rsidR="00F64993" w:rsidRPr="007F2770" w:rsidRDefault="00F64993" w:rsidP="003C664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F6D49F" w14:textId="2533694E" w:rsidR="00F64993" w:rsidRPr="007F2770" w:rsidRDefault="00F64993" w:rsidP="003C6644">
            <w:pPr>
              <w:pStyle w:val="TAL"/>
              <w:rPr>
                <w:bCs/>
                <w:snapToGrid w:val="0"/>
                <w:sz w:val="16"/>
                <w:szCs w:val="16"/>
                <w:lang w:eastAsia="en-US"/>
              </w:rPr>
            </w:pPr>
            <w:r w:rsidRPr="007F2770">
              <w:rPr>
                <w:bCs/>
                <w:snapToGrid w:val="0"/>
                <w:sz w:val="16"/>
                <w:szCs w:val="16"/>
                <w:lang w:eastAsia="en-US"/>
              </w:rPr>
              <w:t>Correction to MBS service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478FBB" w14:textId="617FA9A8" w:rsidR="00F64993" w:rsidRPr="007F2770" w:rsidRDefault="00F64993" w:rsidP="003C6644">
            <w:pPr>
              <w:pStyle w:val="TAL"/>
              <w:rPr>
                <w:bCs/>
                <w:snapToGrid w:val="0"/>
                <w:sz w:val="16"/>
                <w:lang w:eastAsia="en-US"/>
              </w:rPr>
            </w:pPr>
            <w:r w:rsidRPr="007F2770">
              <w:rPr>
                <w:bCs/>
                <w:snapToGrid w:val="0"/>
                <w:sz w:val="16"/>
                <w:lang w:eastAsia="en-US"/>
              </w:rPr>
              <w:t>17.6.0</w:t>
            </w:r>
          </w:p>
        </w:tc>
      </w:tr>
      <w:tr w:rsidR="00CC7F27" w:rsidRPr="007F2770" w14:paraId="54503A4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B280A7A" w14:textId="24D82409" w:rsidR="00F64993" w:rsidRPr="007F2770" w:rsidRDefault="00F64993" w:rsidP="00F64993">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269E66" w14:textId="12EB453D" w:rsidR="00F64993" w:rsidRPr="007F2770" w:rsidRDefault="00F64993" w:rsidP="00F64993">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976BBF" w14:textId="7355DECD" w:rsidR="00F64993" w:rsidRPr="007F2770" w:rsidRDefault="00F64993" w:rsidP="00F64993">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0D5D2D" w14:textId="37A6C3A0" w:rsidR="00F64993" w:rsidRPr="007F2770" w:rsidRDefault="00F64993" w:rsidP="00F64993">
            <w:pPr>
              <w:pStyle w:val="TAL"/>
              <w:rPr>
                <w:rFonts w:cs="Arial"/>
                <w:sz w:val="16"/>
                <w:szCs w:val="16"/>
              </w:rPr>
            </w:pPr>
            <w:r w:rsidRPr="007F2770">
              <w:rPr>
                <w:rFonts w:cs="Arial"/>
                <w:sz w:val="16"/>
                <w:szCs w:val="16"/>
              </w:rPr>
              <w:t>39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BC3235" w14:textId="3BF89555" w:rsidR="00F64993" w:rsidRPr="007F2770" w:rsidRDefault="00F64993" w:rsidP="00F6499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DEF132" w14:textId="08728DAC" w:rsidR="00F64993" w:rsidRPr="007F2770" w:rsidRDefault="00F64993" w:rsidP="00F6499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D7F21E" w14:textId="161CCE2E" w:rsidR="00F64993" w:rsidRPr="007F2770" w:rsidRDefault="00F64993" w:rsidP="00F64993">
            <w:pPr>
              <w:pStyle w:val="TAL"/>
              <w:rPr>
                <w:bCs/>
                <w:snapToGrid w:val="0"/>
                <w:sz w:val="16"/>
                <w:szCs w:val="16"/>
                <w:lang w:eastAsia="en-US"/>
              </w:rPr>
            </w:pPr>
            <w:r w:rsidRPr="007F2770">
              <w:rPr>
                <w:bCs/>
                <w:snapToGrid w:val="0"/>
                <w:sz w:val="16"/>
                <w:szCs w:val="16"/>
                <w:lang w:eastAsia="en-US"/>
              </w:rPr>
              <w:t>Correction for NR CGI list in the MBS service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70328D" w14:textId="0870D145" w:rsidR="00F64993" w:rsidRPr="007F2770" w:rsidRDefault="00F64993" w:rsidP="00F64993">
            <w:pPr>
              <w:pStyle w:val="TAL"/>
              <w:rPr>
                <w:bCs/>
                <w:snapToGrid w:val="0"/>
                <w:sz w:val="16"/>
                <w:lang w:eastAsia="en-US"/>
              </w:rPr>
            </w:pPr>
            <w:r w:rsidRPr="007F2770">
              <w:rPr>
                <w:bCs/>
                <w:snapToGrid w:val="0"/>
                <w:sz w:val="16"/>
                <w:lang w:eastAsia="en-US"/>
              </w:rPr>
              <w:t>17.6.0</w:t>
            </w:r>
          </w:p>
        </w:tc>
      </w:tr>
      <w:tr w:rsidR="00CC7F27" w:rsidRPr="007F2770" w14:paraId="528E4CB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4A65F4" w14:textId="38223D22" w:rsidR="002401AF" w:rsidRPr="007F2770" w:rsidRDefault="002401AF" w:rsidP="002401A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36424A" w14:textId="149018B9" w:rsidR="002401AF" w:rsidRPr="007F2770" w:rsidRDefault="002401AF" w:rsidP="002401A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9A0C70" w14:textId="55195B5C" w:rsidR="002401AF" w:rsidRPr="007F2770" w:rsidRDefault="002401AF" w:rsidP="002401AF">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DC12C2" w14:textId="46A13CF6" w:rsidR="002401AF" w:rsidRPr="007F2770" w:rsidRDefault="002401AF" w:rsidP="002401AF">
            <w:pPr>
              <w:pStyle w:val="TAL"/>
              <w:rPr>
                <w:rFonts w:cs="Arial"/>
                <w:sz w:val="16"/>
                <w:szCs w:val="16"/>
              </w:rPr>
            </w:pPr>
            <w:r w:rsidRPr="007F2770">
              <w:rPr>
                <w:rFonts w:cs="Arial"/>
                <w:sz w:val="16"/>
                <w:szCs w:val="16"/>
              </w:rPr>
              <w:t>39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C86FCD" w14:textId="222657EA" w:rsidR="002401AF" w:rsidRPr="007F2770" w:rsidRDefault="002401AF" w:rsidP="002401A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75BE59" w14:textId="1E2298F7" w:rsidR="002401AF" w:rsidRPr="007F2770" w:rsidRDefault="002401AF" w:rsidP="002401A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1442FD" w14:textId="7B811576" w:rsidR="002401AF" w:rsidRPr="007F2770" w:rsidRDefault="002401AF" w:rsidP="002401AF">
            <w:pPr>
              <w:pStyle w:val="TAL"/>
              <w:rPr>
                <w:bCs/>
                <w:snapToGrid w:val="0"/>
                <w:sz w:val="16"/>
                <w:szCs w:val="16"/>
                <w:lang w:eastAsia="en-US"/>
              </w:rPr>
            </w:pPr>
            <w:r w:rsidRPr="007F2770">
              <w:rPr>
                <w:bCs/>
                <w:snapToGrid w:val="0"/>
                <w:sz w:val="16"/>
                <w:szCs w:val="16"/>
                <w:lang w:eastAsia="en-US"/>
              </w:rPr>
              <w:t>MCC and MNC coding in Received MBS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5A918A" w14:textId="51DC7D74" w:rsidR="002401AF" w:rsidRPr="007F2770" w:rsidRDefault="002401AF" w:rsidP="002401AF">
            <w:pPr>
              <w:pStyle w:val="TAL"/>
              <w:rPr>
                <w:bCs/>
                <w:snapToGrid w:val="0"/>
                <w:sz w:val="16"/>
                <w:lang w:eastAsia="en-US"/>
              </w:rPr>
            </w:pPr>
            <w:r w:rsidRPr="007F2770">
              <w:rPr>
                <w:bCs/>
                <w:snapToGrid w:val="0"/>
                <w:sz w:val="16"/>
                <w:lang w:eastAsia="en-US"/>
              </w:rPr>
              <w:t>17.6.0</w:t>
            </w:r>
          </w:p>
        </w:tc>
      </w:tr>
      <w:tr w:rsidR="00CC7F27" w:rsidRPr="007F2770" w14:paraId="50BD36E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0436D7C" w14:textId="05F1430C" w:rsidR="0031593C" w:rsidRPr="007F2770" w:rsidRDefault="0031593C" w:rsidP="002401A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CBF142" w14:textId="13A5DD22" w:rsidR="0031593C" w:rsidRPr="007F2770" w:rsidRDefault="0031593C" w:rsidP="002401A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F34831" w14:textId="6EC601CC" w:rsidR="0031593C" w:rsidRPr="007F2770" w:rsidRDefault="0031593C" w:rsidP="002401AF">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257882" w14:textId="6441FE8A" w:rsidR="0031593C" w:rsidRPr="007F2770" w:rsidRDefault="0031593C" w:rsidP="002401AF">
            <w:pPr>
              <w:pStyle w:val="TAL"/>
              <w:rPr>
                <w:rFonts w:cs="Arial"/>
                <w:sz w:val="16"/>
                <w:szCs w:val="16"/>
              </w:rPr>
            </w:pPr>
            <w:r w:rsidRPr="007F2770">
              <w:rPr>
                <w:rFonts w:cs="Arial"/>
                <w:sz w:val="16"/>
                <w:szCs w:val="16"/>
              </w:rPr>
              <w:t>40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8D050C" w14:textId="66A60E40" w:rsidR="0031593C" w:rsidRPr="007F2770" w:rsidRDefault="0031593C" w:rsidP="002401A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074D8A" w14:textId="6DCD7FD2" w:rsidR="0031593C" w:rsidRPr="007F2770" w:rsidRDefault="0031593C" w:rsidP="002401A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36791A" w14:textId="40EE3136" w:rsidR="0031593C" w:rsidRPr="007F2770" w:rsidRDefault="0031593C" w:rsidP="002401AF">
            <w:pPr>
              <w:pStyle w:val="TAL"/>
              <w:rPr>
                <w:bCs/>
                <w:snapToGrid w:val="0"/>
                <w:sz w:val="16"/>
                <w:szCs w:val="16"/>
                <w:lang w:eastAsia="en-US"/>
              </w:rPr>
            </w:pPr>
            <w:r w:rsidRPr="007F2770">
              <w:rPr>
                <w:bCs/>
                <w:snapToGrid w:val="0"/>
                <w:sz w:val="16"/>
                <w:szCs w:val="16"/>
                <w:lang w:eastAsia="en-US"/>
              </w:rPr>
              <w:t>Remove UE from MBS session when the PDU session is released implicitl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D0CFB5" w14:textId="74AAF556" w:rsidR="0031593C" w:rsidRPr="007F2770" w:rsidRDefault="0031593C" w:rsidP="002401AF">
            <w:pPr>
              <w:pStyle w:val="TAL"/>
              <w:rPr>
                <w:bCs/>
                <w:snapToGrid w:val="0"/>
                <w:sz w:val="16"/>
                <w:lang w:eastAsia="en-US"/>
              </w:rPr>
            </w:pPr>
            <w:r w:rsidRPr="007F2770">
              <w:rPr>
                <w:bCs/>
                <w:snapToGrid w:val="0"/>
                <w:sz w:val="16"/>
                <w:lang w:eastAsia="en-US"/>
              </w:rPr>
              <w:t>17.6.0</w:t>
            </w:r>
          </w:p>
        </w:tc>
      </w:tr>
      <w:tr w:rsidR="00CC7F27" w:rsidRPr="007F2770" w14:paraId="0AB3189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CC335B" w14:textId="13C27906" w:rsidR="0031593C" w:rsidRPr="007F2770" w:rsidRDefault="0031593C" w:rsidP="0031593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DB1D3A" w14:textId="26A9A8CF" w:rsidR="0031593C" w:rsidRPr="007F2770" w:rsidRDefault="0031593C" w:rsidP="0031593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FD0B85" w14:textId="4FD2D7EF" w:rsidR="0031593C" w:rsidRPr="007F2770" w:rsidRDefault="0031593C" w:rsidP="0031593C">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DAFB1CE" w14:textId="6FFC3FFF" w:rsidR="0031593C" w:rsidRPr="007F2770" w:rsidRDefault="0031593C" w:rsidP="0031593C">
            <w:pPr>
              <w:pStyle w:val="TAL"/>
              <w:rPr>
                <w:rFonts w:cs="Arial"/>
                <w:sz w:val="16"/>
                <w:szCs w:val="16"/>
              </w:rPr>
            </w:pPr>
            <w:r w:rsidRPr="007F2770">
              <w:rPr>
                <w:rFonts w:cs="Arial"/>
                <w:sz w:val="16"/>
                <w:szCs w:val="16"/>
              </w:rPr>
              <w:t>40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44E010" w14:textId="3EF4A382" w:rsidR="0031593C" w:rsidRPr="007F2770" w:rsidRDefault="0031593C" w:rsidP="0031593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549070" w14:textId="6A0DD763" w:rsidR="0031593C" w:rsidRPr="007F2770" w:rsidRDefault="0031593C" w:rsidP="0031593C">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361598" w14:textId="7B3F33C8" w:rsidR="0031593C" w:rsidRPr="007F2770" w:rsidRDefault="0031593C" w:rsidP="0031593C">
            <w:pPr>
              <w:pStyle w:val="TAL"/>
              <w:rPr>
                <w:bCs/>
                <w:snapToGrid w:val="0"/>
                <w:sz w:val="16"/>
                <w:szCs w:val="16"/>
                <w:lang w:eastAsia="en-US"/>
              </w:rPr>
            </w:pPr>
            <w:r w:rsidRPr="007F2770">
              <w:rPr>
                <w:bCs/>
                <w:snapToGrid w:val="0"/>
                <w:sz w:val="16"/>
                <w:szCs w:val="16"/>
                <w:lang w:eastAsia="en-US"/>
              </w:rPr>
              <w:t>UE MBS session local leave when the 3GPP access UP resources are releas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E73A44" w14:textId="7EB47CC1" w:rsidR="0031593C" w:rsidRPr="007F2770" w:rsidRDefault="0031593C" w:rsidP="0031593C">
            <w:pPr>
              <w:pStyle w:val="TAL"/>
              <w:rPr>
                <w:bCs/>
                <w:snapToGrid w:val="0"/>
                <w:sz w:val="16"/>
                <w:lang w:eastAsia="en-US"/>
              </w:rPr>
            </w:pPr>
            <w:r w:rsidRPr="007F2770">
              <w:rPr>
                <w:bCs/>
                <w:snapToGrid w:val="0"/>
                <w:sz w:val="16"/>
                <w:lang w:eastAsia="en-US"/>
              </w:rPr>
              <w:t>17.6.0</w:t>
            </w:r>
          </w:p>
        </w:tc>
      </w:tr>
      <w:tr w:rsidR="00CC7F27" w:rsidRPr="007F2770" w14:paraId="2FE059C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1027A95" w14:textId="4CE06A60" w:rsidR="005155EC" w:rsidRPr="007F2770" w:rsidRDefault="005155EC" w:rsidP="0031593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256EA9" w14:textId="585DCB3A" w:rsidR="005155EC" w:rsidRPr="007F2770" w:rsidRDefault="005155EC" w:rsidP="0031593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131CA5" w14:textId="625024C3" w:rsidR="005155EC" w:rsidRPr="007F2770" w:rsidRDefault="005155EC" w:rsidP="0031593C">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3E91DA" w14:textId="29351994" w:rsidR="005155EC" w:rsidRPr="007F2770" w:rsidRDefault="005155EC" w:rsidP="0031593C">
            <w:pPr>
              <w:pStyle w:val="TAL"/>
              <w:rPr>
                <w:rFonts w:cs="Arial"/>
                <w:sz w:val="16"/>
                <w:szCs w:val="16"/>
              </w:rPr>
            </w:pPr>
            <w:r w:rsidRPr="007F2770">
              <w:rPr>
                <w:rFonts w:cs="Arial"/>
                <w:sz w:val="16"/>
                <w:szCs w:val="16"/>
              </w:rPr>
              <w:t>40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6E1C9C" w14:textId="5BA07F6C" w:rsidR="005155EC" w:rsidRPr="007F2770" w:rsidRDefault="005155EC" w:rsidP="0031593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4C50EF" w14:textId="780E34A7" w:rsidR="005155EC" w:rsidRPr="007F2770" w:rsidRDefault="005155EC" w:rsidP="0031593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C9A681" w14:textId="25AFDE51" w:rsidR="005155EC" w:rsidRPr="007F2770" w:rsidRDefault="005155EC" w:rsidP="0031593C">
            <w:pPr>
              <w:pStyle w:val="TAL"/>
              <w:rPr>
                <w:bCs/>
                <w:snapToGrid w:val="0"/>
                <w:sz w:val="16"/>
                <w:szCs w:val="16"/>
                <w:lang w:eastAsia="en-US"/>
              </w:rPr>
            </w:pPr>
            <w:r w:rsidRPr="007F2770">
              <w:rPr>
                <w:bCs/>
                <w:snapToGrid w:val="0"/>
                <w:sz w:val="16"/>
                <w:szCs w:val="16"/>
                <w:lang w:eastAsia="en-US"/>
              </w:rPr>
              <w:t>UE locally leaves the MBS sessions locally when the PDU session is released locall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05A037" w14:textId="564B8DCC" w:rsidR="005155EC" w:rsidRPr="007F2770" w:rsidRDefault="005155EC" w:rsidP="0031593C">
            <w:pPr>
              <w:pStyle w:val="TAL"/>
              <w:rPr>
                <w:bCs/>
                <w:snapToGrid w:val="0"/>
                <w:sz w:val="16"/>
                <w:lang w:eastAsia="en-US"/>
              </w:rPr>
            </w:pPr>
            <w:r w:rsidRPr="007F2770">
              <w:rPr>
                <w:bCs/>
                <w:snapToGrid w:val="0"/>
                <w:sz w:val="16"/>
                <w:lang w:eastAsia="en-US"/>
              </w:rPr>
              <w:t>17.6.0</w:t>
            </w:r>
          </w:p>
        </w:tc>
      </w:tr>
      <w:tr w:rsidR="00CC7F27" w:rsidRPr="007F2770" w14:paraId="5B544E2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3BAB61" w14:textId="4C4668DC" w:rsidR="008C41A4" w:rsidRPr="007F2770" w:rsidRDefault="008C41A4" w:rsidP="0031593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2A60BC" w14:textId="44319916" w:rsidR="008C41A4" w:rsidRPr="007F2770" w:rsidRDefault="008C41A4" w:rsidP="0031593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CDE47C" w14:textId="3ADB2D0A" w:rsidR="008C41A4" w:rsidRPr="007F2770" w:rsidRDefault="008C41A4" w:rsidP="0031593C">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C3613C" w14:textId="3967E318" w:rsidR="008C41A4" w:rsidRPr="007F2770" w:rsidRDefault="008C41A4" w:rsidP="0031593C">
            <w:pPr>
              <w:pStyle w:val="TAL"/>
              <w:rPr>
                <w:rFonts w:cs="Arial"/>
                <w:sz w:val="16"/>
                <w:szCs w:val="16"/>
              </w:rPr>
            </w:pPr>
            <w:r w:rsidRPr="007F2770">
              <w:rPr>
                <w:rFonts w:cs="Arial"/>
                <w:sz w:val="16"/>
                <w:szCs w:val="16"/>
              </w:rPr>
              <w:t>40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75FBC2" w14:textId="0389009E" w:rsidR="008C41A4" w:rsidRPr="007F2770" w:rsidRDefault="008C41A4" w:rsidP="0031593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482DD2" w14:textId="473F39AE" w:rsidR="008C41A4" w:rsidRPr="007F2770" w:rsidRDefault="008C41A4" w:rsidP="0031593C">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12C428" w14:textId="62E04C7D" w:rsidR="008C41A4" w:rsidRPr="007F2770" w:rsidRDefault="008C41A4" w:rsidP="0031593C">
            <w:pPr>
              <w:pStyle w:val="TAL"/>
              <w:rPr>
                <w:bCs/>
                <w:snapToGrid w:val="0"/>
                <w:sz w:val="16"/>
                <w:szCs w:val="16"/>
                <w:lang w:eastAsia="en-US"/>
              </w:rPr>
            </w:pPr>
            <w:r w:rsidRPr="007F2770">
              <w:rPr>
                <w:bCs/>
                <w:snapToGrid w:val="0"/>
                <w:sz w:val="16"/>
                <w:szCs w:val="16"/>
                <w:lang w:eastAsia="en-US"/>
              </w:rPr>
              <w:t>Moving the impact of inter-system change from N1 mode to S1 mode on MBS to the correct clau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FBF78B" w14:textId="6624285F" w:rsidR="008C41A4" w:rsidRPr="007F2770" w:rsidRDefault="008C41A4" w:rsidP="0031593C">
            <w:pPr>
              <w:pStyle w:val="TAL"/>
              <w:rPr>
                <w:bCs/>
                <w:snapToGrid w:val="0"/>
                <w:sz w:val="16"/>
                <w:lang w:eastAsia="en-US"/>
              </w:rPr>
            </w:pPr>
            <w:r w:rsidRPr="007F2770">
              <w:rPr>
                <w:bCs/>
                <w:snapToGrid w:val="0"/>
                <w:sz w:val="16"/>
                <w:lang w:eastAsia="en-US"/>
              </w:rPr>
              <w:t>17.6.0</w:t>
            </w:r>
          </w:p>
        </w:tc>
      </w:tr>
      <w:tr w:rsidR="00CC7F27" w:rsidRPr="007F2770" w14:paraId="4D62C17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9A3CCB" w14:textId="60A60425" w:rsidR="008C41A4" w:rsidRPr="007F2770" w:rsidRDefault="008C41A4" w:rsidP="0031593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1B3FBE" w14:textId="5BF9E591" w:rsidR="008C41A4" w:rsidRPr="007F2770" w:rsidRDefault="008C41A4" w:rsidP="0031593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692992" w14:textId="4173F7D7" w:rsidR="008C41A4" w:rsidRPr="007F2770" w:rsidRDefault="008C41A4" w:rsidP="0031593C">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6CC62B" w14:textId="4186FFB4" w:rsidR="008C41A4" w:rsidRPr="007F2770" w:rsidRDefault="008C41A4" w:rsidP="0031593C">
            <w:pPr>
              <w:pStyle w:val="TAL"/>
              <w:rPr>
                <w:rFonts w:cs="Arial"/>
                <w:sz w:val="16"/>
                <w:szCs w:val="16"/>
              </w:rPr>
            </w:pPr>
            <w:r w:rsidRPr="007F2770">
              <w:rPr>
                <w:rFonts w:cs="Arial"/>
                <w:sz w:val="16"/>
                <w:szCs w:val="16"/>
              </w:rPr>
              <w:t>40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FB2A52" w14:textId="3D072ACD" w:rsidR="008C41A4" w:rsidRPr="007F2770" w:rsidRDefault="008C41A4" w:rsidP="0031593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938FAA" w14:textId="7A29EA87" w:rsidR="008C41A4" w:rsidRPr="007F2770" w:rsidRDefault="008C41A4" w:rsidP="0031593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FB3A9B" w14:textId="562B3BED" w:rsidR="008C41A4" w:rsidRPr="007F2770" w:rsidRDefault="008C41A4" w:rsidP="0031593C">
            <w:pPr>
              <w:pStyle w:val="TAL"/>
              <w:rPr>
                <w:bCs/>
                <w:snapToGrid w:val="0"/>
                <w:sz w:val="16"/>
                <w:szCs w:val="16"/>
                <w:lang w:eastAsia="en-US"/>
              </w:rPr>
            </w:pPr>
            <w:r w:rsidRPr="007F2770">
              <w:rPr>
                <w:bCs/>
                <w:snapToGrid w:val="0"/>
                <w:sz w:val="16"/>
                <w:szCs w:val="16"/>
                <w:lang w:eastAsia="en-US"/>
              </w:rPr>
              <w:t>Correcting the type of the Requested MBS container IE and the Received MBS container IE to be type 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0441F2" w14:textId="57ADD951" w:rsidR="008C41A4" w:rsidRPr="007F2770" w:rsidRDefault="008C41A4" w:rsidP="0031593C">
            <w:pPr>
              <w:pStyle w:val="TAL"/>
              <w:rPr>
                <w:bCs/>
                <w:snapToGrid w:val="0"/>
                <w:sz w:val="16"/>
                <w:lang w:eastAsia="en-US"/>
              </w:rPr>
            </w:pPr>
            <w:r w:rsidRPr="007F2770">
              <w:rPr>
                <w:bCs/>
                <w:snapToGrid w:val="0"/>
                <w:sz w:val="16"/>
                <w:lang w:eastAsia="en-US"/>
              </w:rPr>
              <w:t>17.6.0</w:t>
            </w:r>
          </w:p>
        </w:tc>
      </w:tr>
      <w:tr w:rsidR="00CC7F27" w:rsidRPr="007F2770" w14:paraId="6D7D7FD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AF1CB5" w14:textId="029E04B2" w:rsidR="00442859" w:rsidRPr="007F2770" w:rsidRDefault="00442859" w:rsidP="0031593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ED1110" w14:textId="0326CCF3" w:rsidR="00442859" w:rsidRPr="007F2770" w:rsidRDefault="00442859" w:rsidP="0031593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B46D54" w14:textId="6870497A" w:rsidR="00442859" w:rsidRPr="007F2770" w:rsidRDefault="00442859" w:rsidP="0031593C">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D2F32D" w14:textId="01B78F0D" w:rsidR="00442859" w:rsidRPr="007F2770" w:rsidRDefault="00442859" w:rsidP="0031593C">
            <w:pPr>
              <w:pStyle w:val="TAL"/>
              <w:rPr>
                <w:rFonts w:cs="Arial"/>
                <w:sz w:val="16"/>
                <w:szCs w:val="16"/>
              </w:rPr>
            </w:pPr>
            <w:r w:rsidRPr="007F2770">
              <w:rPr>
                <w:rFonts w:cs="Arial"/>
                <w:sz w:val="16"/>
                <w:szCs w:val="16"/>
              </w:rPr>
              <w:t>40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C7E002" w14:textId="2C5258F8" w:rsidR="00442859" w:rsidRPr="007F2770" w:rsidRDefault="00442859" w:rsidP="0031593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0E9A4B1" w14:textId="2536B67C" w:rsidR="00442859" w:rsidRPr="007F2770" w:rsidRDefault="00442859" w:rsidP="0031593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5FC66E" w14:textId="04974548" w:rsidR="00442859" w:rsidRPr="007F2770" w:rsidRDefault="00442859" w:rsidP="0031593C">
            <w:pPr>
              <w:pStyle w:val="TAL"/>
              <w:rPr>
                <w:bCs/>
                <w:snapToGrid w:val="0"/>
                <w:sz w:val="16"/>
                <w:szCs w:val="16"/>
                <w:lang w:eastAsia="en-US"/>
              </w:rPr>
            </w:pPr>
            <w:r w:rsidRPr="007F2770">
              <w:rPr>
                <w:bCs/>
                <w:snapToGrid w:val="0"/>
                <w:sz w:val="16"/>
                <w:szCs w:val="16"/>
                <w:lang w:eastAsia="en-US"/>
              </w:rPr>
              <w:t>MBS inapplicability ove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4C69A3" w14:textId="09F90AE0" w:rsidR="00442859" w:rsidRPr="007F2770" w:rsidRDefault="00442859" w:rsidP="0031593C">
            <w:pPr>
              <w:pStyle w:val="TAL"/>
              <w:rPr>
                <w:bCs/>
                <w:snapToGrid w:val="0"/>
                <w:sz w:val="16"/>
                <w:lang w:eastAsia="en-US"/>
              </w:rPr>
            </w:pPr>
            <w:r w:rsidRPr="007F2770">
              <w:rPr>
                <w:bCs/>
                <w:snapToGrid w:val="0"/>
                <w:sz w:val="16"/>
                <w:lang w:eastAsia="en-US"/>
              </w:rPr>
              <w:t>17.6.0</w:t>
            </w:r>
          </w:p>
        </w:tc>
      </w:tr>
      <w:tr w:rsidR="00CC7F27" w:rsidRPr="007F2770" w14:paraId="7D9F642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2BBE164" w14:textId="66D1C724" w:rsidR="009860B3" w:rsidRPr="007F2770" w:rsidRDefault="009860B3" w:rsidP="0031593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C280BC" w14:textId="18D198E8" w:rsidR="009860B3" w:rsidRPr="007F2770" w:rsidRDefault="009860B3" w:rsidP="0031593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D18A1B" w14:textId="3D58485E" w:rsidR="009860B3" w:rsidRPr="007F2770" w:rsidRDefault="009860B3" w:rsidP="0031593C">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AC1788" w14:textId="496F1B4E" w:rsidR="009860B3" w:rsidRPr="007F2770" w:rsidRDefault="009860B3" w:rsidP="0031593C">
            <w:pPr>
              <w:pStyle w:val="TAL"/>
              <w:rPr>
                <w:rFonts w:cs="Arial"/>
                <w:sz w:val="16"/>
                <w:szCs w:val="16"/>
              </w:rPr>
            </w:pPr>
            <w:r w:rsidRPr="007F2770">
              <w:rPr>
                <w:rFonts w:cs="Arial"/>
                <w:sz w:val="16"/>
                <w:szCs w:val="16"/>
              </w:rPr>
              <w:t>40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0FA18E" w14:textId="6A62F380" w:rsidR="009860B3" w:rsidRPr="007F2770" w:rsidRDefault="009860B3" w:rsidP="0031593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B5CD2E" w14:textId="1EE10AC6" w:rsidR="009860B3" w:rsidRPr="007F2770" w:rsidRDefault="009860B3" w:rsidP="0031593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8D3CA5" w14:textId="1C2F4A25" w:rsidR="009860B3" w:rsidRPr="007F2770" w:rsidRDefault="009860B3" w:rsidP="0031593C">
            <w:pPr>
              <w:pStyle w:val="TAL"/>
              <w:rPr>
                <w:bCs/>
                <w:snapToGrid w:val="0"/>
                <w:sz w:val="16"/>
                <w:szCs w:val="16"/>
                <w:lang w:eastAsia="en-US"/>
              </w:rPr>
            </w:pPr>
            <w:r w:rsidRPr="007F2770">
              <w:rPr>
                <w:bCs/>
                <w:snapToGrid w:val="0"/>
                <w:sz w:val="16"/>
                <w:szCs w:val="16"/>
                <w:lang w:eastAsia="en-US"/>
              </w:rPr>
              <w:t>The impact of PDU session hand-over from 3GPP access to non-3GPP access on MBS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5C651A" w14:textId="313F7CDA" w:rsidR="009860B3" w:rsidRPr="007F2770" w:rsidRDefault="009860B3" w:rsidP="0031593C">
            <w:pPr>
              <w:pStyle w:val="TAL"/>
              <w:rPr>
                <w:bCs/>
                <w:snapToGrid w:val="0"/>
                <w:sz w:val="16"/>
                <w:lang w:eastAsia="en-US"/>
              </w:rPr>
            </w:pPr>
            <w:r w:rsidRPr="007F2770">
              <w:rPr>
                <w:bCs/>
                <w:snapToGrid w:val="0"/>
                <w:sz w:val="16"/>
                <w:lang w:eastAsia="en-US"/>
              </w:rPr>
              <w:t>17.6.0</w:t>
            </w:r>
          </w:p>
        </w:tc>
      </w:tr>
      <w:tr w:rsidR="00CC7F27" w:rsidRPr="007F2770" w14:paraId="6AB28EC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C85196" w14:textId="5F1C50AB" w:rsidR="009860B3" w:rsidRPr="007F2770" w:rsidRDefault="009860B3" w:rsidP="0031593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EEB246" w14:textId="5C4F8AEF" w:rsidR="009860B3" w:rsidRPr="007F2770" w:rsidRDefault="009860B3" w:rsidP="0031593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39E58B" w14:textId="5F88F3AB" w:rsidR="009860B3" w:rsidRPr="007F2770" w:rsidRDefault="009860B3" w:rsidP="0031593C">
            <w:pPr>
              <w:pStyle w:val="TAC"/>
              <w:ind w:left="284" w:hanging="284"/>
              <w:rPr>
                <w:sz w:val="16"/>
              </w:rPr>
            </w:pPr>
            <w:r w:rsidRPr="007F2770">
              <w:rPr>
                <w:sz w:val="16"/>
              </w:rPr>
              <w:t>CP-22025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27F596" w14:textId="3616DF53" w:rsidR="009860B3" w:rsidRPr="007F2770" w:rsidRDefault="009860B3" w:rsidP="0031593C">
            <w:pPr>
              <w:pStyle w:val="TAL"/>
              <w:rPr>
                <w:rFonts w:cs="Arial"/>
                <w:sz w:val="16"/>
                <w:szCs w:val="16"/>
              </w:rPr>
            </w:pPr>
            <w:r w:rsidRPr="007F2770">
              <w:rPr>
                <w:rFonts w:cs="Arial"/>
                <w:sz w:val="16"/>
                <w:szCs w:val="16"/>
              </w:rPr>
              <w:t>38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057181" w14:textId="70FB707E" w:rsidR="009860B3" w:rsidRPr="007F2770" w:rsidRDefault="009860B3" w:rsidP="0031593C">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E03EFF" w14:textId="1739C1BA" w:rsidR="009860B3" w:rsidRPr="007F2770" w:rsidRDefault="009860B3" w:rsidP="0031593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DDB460" w14:textId="5F003C2F" w:rsidR="009860B3" w:rsidRPr="007F2770" w:rsidRDefault="009860B3" w:rsidP="0031593C">
            <w:pPr>
              <w:pStyle w:val="TAL"/>
              <w:rPr>
                <w:bCs/>
                <w:snapToGrid w:val="0"/>
                <w:sz w:val="16"/>
                <w:szCs w:val="16"/>
                <w:lang w:eastAsia="en-US"/>
              </w:rPr>
            </w:pPr>
            <w:r w:rsidRPr="007F2770">
              <w:rPr>
                <w:bCs/>
                <w:snapToGrid w:val="0"/>
                <w:sz w:val="16"/>
                <w:szCs w:val="16"/>
                <w:lang w:eastAsia="en-US"/>
              </w:rPr>
              <w:t>TAI configuration fo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5D848B" w14:textId="01418F51" w:rsidR="009860B3" w:rsidRPr="007F2770" w:rsidRDefault="009860B3" w:rsidP="0031593C">
            <w:pPr>
              <w:pStyle w:val="TAL"/>
              <w:rPr>
                <w:bCs/>
                <w:snapToGrid w:val="0"/>
                <w:sz w:val="16"/>
                <w:lang w:eastAsia="en-US"/>
              </w:rPr>
            </w:pPr>
            <w:r w:rsidRPr="007F2770">
              <w:rPr>
                <w:bCs/>
                <w:snapToGrid w:val="0"/>
                <w:sz w:val="16"/>
                <w:lang w:eastAsia="en-US"/>
              </w:rPr>
              <w:t>17.6.0</w:t>
            </w:r>
          </w:p>
        </w:tc>
      </w:tr>
      <w:tr w:rsidR="00CC7F27" w:rsidRPr="007F2770" w14:paraId="4913124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670434" w14:textId="7BAFFD1C" w:rsidR="009860B3" w:rsidRPr="007F2770" w:rsidRDefault="009860B3" w:rsidP="0031593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18ED58" w14:textId="298E0F8A" w:rsidR="009860B3" w:rsidRPr="007F2770" w:rsidRDefault="009860B3" w:rsidP="0031593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563A7C" w14:textId="0A87CAA8" w:rsidR="009860B3" w:rsidRPr="007F2770" w:rsidRDefault="009860B3" w:rsidP="0031593C">
            <w:pPr>
              <w:pStyle w:val="TAC"/>
              <w:ind w:left="284" w:hanging="284"/>
              <w:rPr>
                <w:sz w:val="16"/>
              </w:rPr>
            </w:pPr>
            <w:r w:rsidRPr="007F2770">
              <w:rPr>
                <w:sz w:val="16"/>
              </w:rPr>
              <w:t>CP-2202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0E8815" w14:textId="54731296" w:rsidR="009860B3" w:rsidRPr="007F2770" w:rsidRDefault="009860B3" w:rsidP="0031593C">
            <w:pPr>
              <w:pStyle w:val="TAL"/>
              <w:rPr>
                <w:rFonts w:cs="Arial"/>
                <w:sz w:val="16"/>
                <w:szCs w:val="16"/>
              </w:rPr>
            </w:pPr>
            <w:r w:rsidRPr="007F2770">
              <w:rPr>
                <w:rFonts w:cs="Arial"/>
                <w:sz w:val="16"/>
                <w:szCs w:val="16"/>
              </w:rPr>
              <w:t>39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8749B8" w14:textId="6497653B" w:rsidR="009860B3" w:rsidRPr="007F2770" w:rsidRDefault="009860B3" w:rsidP="0031593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240B9C" w14:textId="4A8A911A" w:rsidR="009860B3" w:rsidRPr="007F2770" w:rsidRDefault="009860B3" w:rsidP="0031593C">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DE2B7F" w14:textId="721A7EC3" w:rsidR="009860B3" w:rsidRPr="007F2770" w:rsidRDefault="009860B3" w:rsidP="0031593C">
            <w:pPr>
              <w:pStyle w:val="TAL"/>
              <w:rPr>
                <w:bCs/>
                <w:snapToGrid w:val="0"/>
                <w:sz w:val="16"/>
                <w:szCs w:val="16"/>
                <w:lang w:eastAsia="en-US"/>
              </w:rPr>
            </w:pPr>
            <w:r w:rsidRPr="007F2770">
              <w:rPr>
                <w:bCs/>
                <w:snapToGrid w:val="0"/>
                <w:sz w:val="16"/>
                <w:szCs w:val="16"/>
                <w:lang w:eastAsia="en-US"/>
              </w:rPr>
              <w:t>PDU session associating with PDU session pair ID and RS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37A072" w14:textId="04C95909" w:rsidR="009860B3" w:rsidRPr="007F2770" w:rsidRDefault="009860B3" w:rsidP="0031593C">
            <w:pPr>
              <w:pStyle w:val="TAL"/>
              <w:rPr>
                <w:bCs/>
                <w:snapToGrid w:val="0"/>
                <w:sz w:val="16"/>
                <w:lang w:eastAsia="en-US"/>
              </w:rPr>
            </w:pPr>
            <w:r w:rsidRPr="007F2770">
              <w:rPr>
                <w:bCs/>
                <w:snapToGrid w:val="0"/>
                <w:sz w:val="16"/>
                <w:lang w:eastAsia="en-US"/>
              </w:rPr>
              <w:t>17.6.0</w:t>
            </w:r>
          </w:p>
        </w:tc>
      </w:tr>
      <w:tr w:rsidR="00CC7F27" w:rsidRPr="007F2770" w14:paraId="7A5E401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50D8E0" w14:textId="0CCCEDF3" w:rsidR="009860B3" w:rsidRPr="007F2770" w:rsidRDefault="009860B3" w:rsidP="009860B3">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9CFB32" w14:textId="2CD13D0C" w:rsidR="009860B3" w:rsidRPr="007F2770" w:rsidRDefault="009860B3" w:rsidP="009860B3">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5D5D57" w14:textId="61C35FB1" w:rsidR="009860B3" w:rsidRPr="007F2770" w:rsidRDefault="009860B3" w:rsidP="009860B3">
            <w:pPr>
              <w:pStyle w:val="TAC"/>
              <w:ind w:left="284" w:hanging="284"/>
              <w:rPr>
                <w:sz w:val="16"/>
              </w:rPr>
            </w:pPr>
            <w:r w:rsidRPr="007F2770">
              <w:rPr>
                <w:sz w:val="16"/>
              </w:rPr>
              <w:t>CP-2202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D2CAF1" w14:textId="0844CF27" w:rsidR="009860B3" w:rsidRPr="007F2770" w:rsidRDefault="009860B3" w:rsidP="009860B3">
            <w:pPr>
              <w:pStyle w:val="TAL"/>
              <w:rPr>
                <w:rFonts w:cs="Arial"/>
                <w:sz w:val="16"/>
                <w:szCs w:val="16"/>
              </w:rPr>
            </w:pPr>
            <w:r w:rsidRPr="007F2770">
              <w:rPr>
                <w:rFonts w:cs="Arial"/>
                <w:sz w:val="16"/>
                <w:szCs w:val="16"/>
              </w:rPr>
              <w:t>39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C04E9A" w14:textId="6C078100" w:rsidR="009860B3" w:rsidRPr="007F2770" w:rsidRDefault="009860B3" w:rsidP="009860B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94359F" w14:textId="769E94D7" w:rsidR="009860B3" w:rsidRPr="007F2770" w:rsidRDefault="009860B3" w:rsidP="009860B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DA0022" w14:textId="5229399E" w:rsidR="009860B3" w:rsidRPr="007F2770" w:rsidRDefault="009860B3" w:rsidP="009860B3">
            <w:pPr>
              <w:pStyle w:val="TAL"/>
              <w:rPr>
                <w:bCs/>
                <w:snapToGrid w:val="0"/>
                <w:sz w:val="16"/>
                <w:szCs w:val="16"/>
                <w:lang w:eastAsia="en-US"/>
              </w:rPr>
            </w:pPr>
            <w:r w:rsidRPr="007F2770">
              <w:rPr>
                <w:bCs/>
                <w:snapToGrid w:val="0"/>
                <w:sz w:val="16"/>
                <w:szCs w:val="16"/>
                <w:lang w:eastAsia="en-US"/>
              </w:rPr>
              <w:t>Clarification in the NSAC for redundant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43FD6D" w14:textId="6743BFB6" w:rsidR="009860B3" w:rsidRPr="007F2770" w:rsidRDefault="009860B3" w:rsidP="009860B3">
            <w:pPr>
              <w:pStyle w:val="TAL"/>
              <w:rPr>
                <w:bCs/>
                <w:snapToGrid w:val="0"/>
                <w:sz w:val="16"/>
                <w:lang w:eastAsia="en-US"/>
              </w:rPr>
            </w:pPr>
            <w:r w:rsidRPr="007F2770">
              <w:rPr>
                <w:bCs/>
                <w:snapToGrid w:val="0"/>
                <w:sz w:val="16"/>
                <w:lang w:eastAsia="en-US"/>
              </w:rPr>
              <w:t>17.6.0</w:t>
            </w:r>
          </w:p>
        </w:tc>
      </w:tr>
      <w:tr w:rsidR="00CC7F27" w:rsidRPr="007F2770" w14:paraId="19B0EEA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855CA00" w14:textId="33BF7FC3" w:rsidR="009860B3" w:rsidRPr="007F2770" w:rsidRDefault="009860B3" w:rsidP="009860B3">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333D69" w14:textId="54953D8C" w:rsidR="009860B3" w:rsidRPr="007F2770" w:rsidRDefault="009860B3" w:rsidP="009860B3">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C7D610" w14:textId="4AED5C85" w:rsidR="009860B3" w:rsidRPr="007F2770" w:rsidRDefault="009860B3" w:rsidP="009860B3">
            <w:pPr>
              <w:pStyle w:val="TAC"/>
              <w:ind w:left="284" w:hanging="284"/>
              <w:rPr>
                <w:sz w:val="16"/>
              </w:rPr>
            </w:pPr>
            <w:r w:rsidRPr="007F2770">
              <w:rPr>
                <w:sz w:val="16"/>
              </w:rPr>
              <w:t>CP-2202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6BF362" w14:textId="616DE257" w:rsidR="009860B3" w:rsidRPr="007F2770" w:rsidRDefault="009860B3" w:rsidP="009860B3">
            <w:pPr>
              <w:pStyle w:val="TAL"/>
              <w:rPr>
                <w:rFonts w:cs="Arial"/>
                <w:sz w:val="16"/>
                <w:szCs w:val="16"/>
              </w:rPr>
            </w:pPr>
            <w:r w:rsidRPr="007F2770">
              <w:rPr>
                <w:rFonts w:cs="Arial"/>
                <w:sz w:val="16"/>
                <w:szCs w:val="16"/>
              </w:rPr>
              <w:t>38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64F310" w14:textId="0D2338DE" w:rsidR="009860B3" w:rsidRPr="007F2770" w:rsidRDefault="009860B3" w:rsidP="009860B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CD550D" w14:textId="67430568" w:rsidR="009860B3" w:rsidRPr="007F2770" w:rsidRDefault="009860B3" w:rsidP="009860B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449BF5" w14:textId="78C3E897" w:rsidR="009860B3" w:rsidRPr="007F2770" w:rsidRDefault="009860B3" w:rsidP="009860B3">
            <w:pPr>
              <w:pStyle w:val="TAL"/>
              <w:rPr>
                <w:bCs/>
                <w:snapToGrid w:val="0"/>
                <w:sz w:val="16"/>
                <w:szCs w:val="16"/>
                <w:lang w:eastAsia="en-US"/>
              </w:rPr>
            </w:pPr>
            <w:r w:rsidRPr="007F2770">
              <w:rPr>
                <w:bCs/>
                <w:snapToGrid w:val="0"/>
                <w:sz w:val="16"/>
                <w:szCs w:val="16"/>
                <w:lang w:eastAsia="en-US"/>
              </w:rPr>
              <w:t>End of disaster condition during an emergency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1FBD60" w14:textId="77ACB40C" w:rsidR="009860B3" w:rsidRPr="007F2770" w:rsidRDefault="009860B3" w:rsidP="009860B3">
            <w:pPr>
              <w:pStyle w:val="TAL"/>
              <w:rPr>
                <w:bCs/>
                <w:snapToGrid w:val="0"/>
                <w:sz w:val="16"/>
                <w:lang w:eastAsia="en-US"/>
              </w:rPr>
            </w:pPr>
            <w:r w:rsidRPr="007F2770">
              <w:rPr>
                <w:bCs/>
                <w:snapToGrid w:val="0"/>
                <w:sz w:val="16"/>
                <w:lang w:eastAsia="en-US"/>
              </w:rPr>
              <w:t>17.6.0</w:t>
            </w:r>
          </w:p>
        </w:tc>
      </w:tr>
      <w:tr w:rsidR="00CC7F27" w:rsidRPr="007F2770" w14:paraId="67FABB6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CDD2370" w14:textId="18F49E89" w:rsidR="009860B3" w:rsidRPr="007F2770" w:rsidRDefault="009860B3" w:rsidP="009860B3">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A574E0" w14:textId="7B72BD1E" w:rsidR="009860B3" w:rsidRPr="007F2770" w:rsidRDefault="009860B3" w:rsidP="009860B3">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819283" w14:textId="3A31CA43" w:rsidR="009860B3" w:rsidRPr="007F2770" w:rsidRDefault="009860B3" w:rsidP="009860B3">
            <w:pPr>
              <w:pStyle w:val="TAC"/>
              <w:ind w:left="284" w:hanging="284"/>
              <w:rPr>
                <w:sz w:val="16"/>
              </w:rPr>
            </w:pPr>
            <w:r w:rsidRPr="007F2770">
              <w:rPr>
                <w:sz w:val="16"/>
              </w:rPr>
              <w:t>CP-2202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DE7CF7" w14:textId="175B50EF" w:rsidR="009860B3" w:rsidRPr="007F2770" w:rsidRDefault="009860B3" w:rsidP="009860B3">
            <w:pPr>
              <w:pStyle w:val="TAL"/>
              <w:rPr>
                <w:rFonts w:cs="Arial"/>
                <w:sz w:val="16"/>
                <w:szCs w:val="16"/>
              </w:rPr>
            </w:pPr>
            <w:r w:rsidRPr="007F2770">
              <w:rPr>
                <w:rFonts w:cs="Arial"/>
                <w:sz w:val="16"/>
                <w:szCs w:val="16"/>
              </w:rPr>
              <w:t>39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B6CCD3F" w14:textId="22A46208" w:rsidR="009860B3" w:rsidRPr="007F2770" w:rsidRDefault="009860B3" w:rsidP="009860B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0AC899" w14:textId="2EF3078A" w:rsidR="009860B3" w:rsidRPr="007F2770" w:rsidRDefault="009860B3" w:rsidP="009860B3">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BE5FD6" w14:textId="7029A5DD" w:rsidR="009860B3" w:rsidRPr="007F2770" w:rsidRDefault="009860B3" w:rsidP="009860B3">
            <w:pPr>
              <w:pStyle w:val="TAL"/>
              <w:rPr>
                <w:bCs/>
                <w:snapToGrid w:val="0"/>
                <w:sz w:val="16"/>
                <w:szCs w:val="16"/>
                <w:lang w:eastAsia="en-US"/>
              </w:rPr>
            </w:pPr>
            <w:r w:rsidRPr="007F2770">
              <w:rPr>
                <w:bCs/>
                <w:snapToGrid w:val="0"/>
                <w:sz w:val="16"/>
                <w:szCs w:val="16"/>
                <w:lang w:eastAsia="en-US"/>
              </w:rPr>
              <w:t>AMF behaviors during the registration for disaster roam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6F6ECE" w14:textId="162FC3F9" w:rsidR="009860B3" w:rsidRPr="007F2770" w:rsidRDefault="009860B3" w:rsidP="009860B3">
            <w:pPr>
              <w:pStyle w:val="TAL"/>
              <w:rPr>
                <w:bCs/>
                <w:snapToGrid w:val="0"/>
                <w:sz w:val="16"/>
                <w:lang w:eastAsia="en-US"/>
              </w:rPr>
            </w:pPr>
            <w:r w:rsidRPr="007F2770">
              <w:rPr>
                <w:bCs/>
                <w:snapToGrid w:val="0"/>
                <w:sz w:val="16"/>
                <w:lang w:eastAsia="en-US"/>
              </w:rPr>
              <w:t>17.6.0</w:t>
            </w:r>
          </w:p>
        </w:tc>
      </w:tr>
      <w:tr w:rsidR="00CC7F27" w:rsidRPr="007F2770" w14:paraId="38C8832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95BA24" w14:textId="7F5D2538" w:rsidR="009860B3" w:rsidRPr="007F2770" w:rsidRDefault="009860B3" w:rsidP="009860B3">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12F3E8" w14:textId="3369C750" w:rsidR="009860B3" w:rsidRPr="007F2770" w:rsidRDefault="009860B3" w:rsidP="009860B3">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23FCCC" w14:textId="4D2A002A" w:rsidR="009860B3" w:rsidRPr="007F2770" w:rsidRDefault="009860B3" w:rsidP="009860B3">
            <w:pPr>
              <w:pStyle w:val="TAC"/>
              <w:ind w:left="284" w:hanging="284"/>
              <w:rPr>
                <w:sz w:val="16"/>
              </w:rPr>
            </w:pPr>
            <w:r w:rsidRPr="007F2770">
              <w:rPr>
                <w:sz w:val="16"/>
              </w:rPr>
              <w:t>CP-2202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A5FF10" w14:textId="31F74EA8" w:rsidR="009860B3" w:rsidRPr="007F2770" w:rsidRDefault="009860B3" w:rsidP="009860B3">
            <w:pPr>
              <w:pStyle w:val="TAL"/>
              <w:rPr>
                <w:rFonts w:cs="Arial"/>
                <w:sz w:val="16"/>
                <w:szCs w:val="16"/>
              </w:rPr>
            </w:pPr>
            <w:r w:rsidRPr="007F2770">
              <w:rPr>
                <w:rFonts w:cs="Arial"/>
                <w:sz w:val="16"/>
                <w:szCs w:val="16"/>
              </w:rPr>
              <w:t>40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1370AA9" w14:textId="1CD5DD82" w:rsidR="009860B3" w:rsidRPr="007F2770" w:rsidRDefault="009860B3" w:rsidP="009860B3">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A0ED5A" w14:textId="2963B32F" w:rsidR="009860B3" w:rsidRPr="007F2770" w:rsidRDefault="009860B3" w:rsidP="009860B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BE8E8F" w14:textId="08B0EFB9" w:rsidR="009860B3" w:rsidRPr="007F2770" w:rsidRDefault="009860B3" w:rsidP="009860B3">
            <w:pPr>
              <w:pStyle w:val="TAL"/>
              <w:rPr>
                <w:bCs/>
                <w:snapToGrid w:val="0"/>
                <w:sz w:val="16"/>
                <w:szCs w:val="16"/>
                <w:lang w:eastAsia="en-US"/>
              </w:rPr>
            </w:pPr>
            <w:r w:rsidRPr="007F2770">
              <w:rPr>
                <w:bCs/>
                <w:snapToGrid w:val="0"/>
                <w:sz w:val="16"/>
                <w:szCs w:val="16"/>
                <w:lang w:eastAsia="en-US"/>
              </w:rPr>
              <w:t>Correction to usage of disaster return wait r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6FB6E6" w14:textId="2B0CA6C3" w:rsidR="009860B3" w:rsidRPr="007F2770" w:rsidRDefault="009860B3" w:rsidP="009860B3">
            <w:pPr>
              <w:pStyle w:val="TAL"/>
              <w:rPr>
                <w:bCs/>
                <w:snapToGrid w:val="0"/>
                <w:sz w:val="16"/>
                <w:lang w:eastAsia="en-US"/>
              </w:rPr>
            </w:pPr>
            <w:r w:rsidRPr="007F2770">
              <w:rPr>
                <w:bCs/>
                <w:snapToGrid w:val="0"/>
                <w:sz w:val="16"/>
                <w:lang w:eastAsia="en-US"/>
              </w:rPr>
              <w:t>17.6.0</w:t>
            </w:r>
          </w:p>
        </w:tc>
      </w:tr>
      <w:tr w:rsidR="00CC7F27" w:rsidRPr="007F2770" w14:paraId="36C6377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0887CF" w14:textId="6D49F2CB" w:rsidR="00240C5E" w:rsidRPr="007F2770" w:rsidRDefault="00240C5E" w:rsidP="00240C5E">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4ECB9E" w14:textId="48F4428B" w:rsidR="00240C5E" w:rsidRPr="007F2770" w:rsidRDefault="00240C5E" w:rsidP="00240C5E">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E647D0" w14:textId="23C503D5" w:rsidR="00240C5E" w:rsidRPr="007F2770" w:rsidRDefault="00240C5E" w:rsidP="00240C5E">
            <w:pPr>
              <w:pStyle w:val="TAC"/>
              <w:ind w:left="284" w:hanging="284"/>
              <w:rPr>
                <w:sz w:val="16"/>
              </w:rPr>
            </w:pPr>
            <w:r w:rsidRPr="007F2770">
              <w:rPr>
                <w:sz w:val="16"/>
              </w:rPr>
              <w:t>CP-2202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5DC11E" w14:textId="30254442" w:rsidR="00240C5E" w:rsidRPr="007F2770" w:rsidRDefault="00240C5E" w:rsidP="00240C5E">
            <w:pPr>
              <w:pStyle w:val="TAL"/>
              <w:rPr>
                <w:rFonts w:cs="Arial"/>
                <w:sz w:val="16"/>
                <w:szCs w:val="16"/>
              </w:rPr>
            </w:pPr>
            <w:r w:rsidRPr="007F2770">
              <w:rPr>
                <w:rFonts w:cs="Arial"/>
                <w:sz w:val="16"/>
                <w:szCs w:val="16"/>
              </w:rPr>
              <w:t>40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C66B7A" w14:textId="5BC5B532" w:rsidR="00240C5E" w:rsidRPr="007F2770" w:rsidRDefault="00240C5E" w:rsidP="00240C5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15D70D" w14:textId="0899134E" w:rsidR="00240C5E" w:rsidRPr="007F2770" w:rsidRDefault="00240C5E" w:rsidP="00240C5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E7DC40" w14:textId="7FB4D8F7" w:rsidR="00240C5E" w:rsidRPr="007F2770" w:rsidRDefault="00240C5E" w:rsidP="00240C5E">
            <w:pPr>
              <w:pStyle w:val="TAL"/>
              <w:rPr>
                <w:bCs/>
                <w:snapToGrid w:val="0"/>
                <w:sz w:val="16"/>
                <w:szCs w:val="16"/>
                <w:lang w:eastAsia="en-US"/>
              </w:rPr>
            </w:pPr>
            <w:r w:rsidRPr="007F2770">
              <w:rPr>
                <w:bCs/>
                <w:snapToGrid w:val="0"/>
                <w:sz w:val="16"/>
                <w:szCs w:val="16"/>
                <w:lang w:eastAsia="en-US"/>
              </w:rPr>
              <w:t>Correction on disaster roaming information updating dat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F94483" w14:textId="35624A34" w:rsidR="00240C5E" w:rsidRPr="007F2770" w:rsidRDefault="00240C5E" w:rsidP="00240C5E">
            <w:pPr>
              <w:pStyle w:val="TAL"/>
              <w:rPr>
                <w:bCs/>
                <w:snapToGrid w:val="0"/>
                <w:sz w:val="16"/>
                <w:lang w:eastAsia="en-US"/>
              </w:rPr>
            </w:pPr>
            <w:r w:rsidRPr="007F2770">
              <w:rPr>
                <w:bCs/>
                <w:snapToGrid w:val="0"/>
                <w:sz w:val="16"/>
                <w:lang w:eastAsia="en-US"/>
              </w:rPr>
              <w:t>17.6.0</w:t>
            </w:r>
          </w:p>
        </w:tc>
      </w:tr>
      <w:tr w:rsidR="00CC7F27" w:rsidRPr="007F2770" w14:paraId="69BD44C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87D3298" w14:textId="1D049D33" w:rsidR="00240C5E" w:rsidRPr="007F2770" w:rsidRDefault="00240C5E" w:rsidP="00240C5E">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0AB867" w14:textId="550F809F" w:rsidR="00240C5E" w:rsidRPr="007F2770" w:rsidRDefault="00240C5E" w:rsidP="00240C5E">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511053" w14:textId="3E40FF9F" w:rsidR="00240C5E" w:rsidRPr="007F2770" w:rsidRDefault="00240C5E" w:rsidP="00240C5E">
            <w:pPr>
              <w:pStyle w:val="TAC"/>
              <w:ind w:left="284" w:hanging="284"/>
              <w:rPr>
                <w:sz w:val="16"/>
              </w:rPr>
            </w:pPr>
            <w:r w:rsidRPr="007F2770">
              <w:rPr>
                <w:sz w:val="16"/>
              </w:rPr>
              <w:t>CP-2202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EC0FE1" w14:textId="66BFE8ED" w:rsidR="00240C5E" w:rsidRPr="007F2770" w:rsidRDefault="00240C5E" w:rsidP="00240C5E">
            <w:pPr>
              <w:pStyle w:val="TAL"/>
              <w:rPr>
                <w:rFonts w:cs="Arial"/>
                <w:sz w:val="16"/>
                <w:szCs w:val="16"/>
              </w:rPr>
            </w:pPr>
            <w:r w:rsidRPr="007F2770">
              <w:rPr>
                <w:rFonts w:cs="Arial"/>
                <w:sz w:val="16"/>
                <w:szCs w:val="16"/>
              </w:rPr>
              <w:t>41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29E868" w14:textId="1FF83229" w:rsidR="00240C5E" w:rsidRPr="007F2770" w:rsidRDefault="00240C5E" w:rsidP="00240C5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C5A410" w14:textId="61DE0768" w:rsidR="00240C5E" w:rsidRPr="007F2770" w:rsidRDefault="00240C5E" w:rsidP="00240C5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33E231" w14:textId="2A6B60AD" w:rsidR="00240C5E" w:rsidRPr="007F2770" w:rsidRDefault="00240C5E" w:rsidP="00240C5E">
            <w:pPr>
              <w:pStyle w:val="TAL"/>
              <w:rPr>
                <w:bCs/>
                <w:snapToGrid w:val="0"/>
                <w:sz w:val="16"/>
                <w:szCs w:val="16"/>
                <w:lang w:eastAsia="en-US"/>
              </w:rPr>
            </w:pPr>
            <w:r w:rsidRPr="007F2770">
              <w:rPr>
                <w:bCs/>
                <w:snapToGrid w:val="0"/>
                <w:sz w:val="16"/>
                <w:szCs w:val="16"/>
                <w:lang w:eastAsia="en-US"/>
              </w:rPr>
              <w:t>Correction to disaster return wait range in Service rejec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792640" w14:textId="7015C985" w:rsidR="00240C5E" w:rsidRPr="007F2770" w:rsidRDefault="00240C5E" w:rsidP="00240C5E">
            <w:pPr>
              <w:pStyle w:val="TAL"/>
              <w:rPr>
                <w:bCs/>
                <w:snapToGrid w:val="0"/>
                <w:sz w:val="16"/>
                <w:lang w:eastAsia="en-US"/>
              </w:rPr>
            </w:pPr>
            <w:r w:rsidRPr="007F2770">
              <w:rPr>
                <w:bCs/>
                <w:snapToGrid w:val="0"/>
                <w:sz w:val="16"/>
                <w:lang w:eastAsia="en-US"/>
              </w:rPr>
              <w:t>17.6.0</w:t>
            </w:r>
          </w:p>
        </w:tc>
      </w:tr>
      <w:tr w:rsidR="00CC7F27" w:rsidRPr="007F2770" w14:paraId="1D74FB1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3E774C" w14:textId="2BD16CF6" w:rsidR="00BA40BA" w:rsidRPr="007F2770" w:rsidRDefault="00BA40BA" w:rsidP="00240C5E">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73668B" w14:textId="1C4DD769" w:rsidR="00BA40BA" w:rsidRPr="007F2770" w:rsidRDefault="00BA40BA" w:rsidP="00240C5E">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31A45D" w14:textId="3E5AC1F5" w:rsidR="00BA40BA" w:rsidRPr="007F2770" w:rsidRDefault="00BA40BA" w:rsidP="00240C5E">
            <w:pPr>
              <w:pStyle w:val="TAC"/>
              <w:ind w:left="284" w:hanging="284"/>
              <w:rPr>
                <w:sz w:val="16"/>
              </w:rPr>
            </w:pPr>
            <w:r w:rsidRPr="007F2770">
              <w:rPr>
                <w:sz w:val="16"/>
              </w:rPr>
              <w:t>CP-2202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7B2A4C" w14:textId="73FC43AB" w:rsidR="00BA40BA" w:rsidRPr="007F2770" w:rsidRDefault="00BA40BA" w:rsidP="00240C5E">
            <w:pPr>
              <w:pStyle w:val="TAL"/>
              <w:rPr>
                <w:rFonts w:cs="Arial"/>
                <w:sz w:val="16"/>
                <w:szCs w:val="16"/>
              </w:rPr>
            </w:pPr>
            <w:r w:rsidRPr="007F2770">
              <w:rPr>
                <w:rFonts w:cs="Arial"/>
                <w:sz w:val="16"/>
                <w:szCs w:val="16"/>
              </w:rPr>
              <w:t>40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128D62" w14:textId="7FCACF6D" w:rsidR="00BA40BA" w:rsidRPr="007F2770" w:rsidRDefault="00BA40BA" w:rsidP="00240C5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C6D864" w14:textId="52138BB3" w:rsidR="00BA40BA" w:rsidRPr="007F2770" w:rsidRDefault="00BA40BA" w:rsidP="00240C5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6874D4" w14:textId="6F5BDDB9" w:rsidR="00BA40BA" w:rsidRPr="007F2770" w:rsidRDefault="00BA40BA" w:rsidP="00240C5E">
            <w:pPr>
              <w:pStyle w:val="TAL"/>
              <w:rPr>
                <w:bCs/>
                <w:snapToGrid w:val="0"/>
                <w:sz w:val="16"/>
                <w:szCs w:val="16"/>
                <w:lang w:eastAsia="en-US"/>
              </w:rPr>
            </w:pPr>
            <w:r w:rsidRPr="007F2770">
              <w:rPr>
                <w:bCs/>
                <w:snapToGrid w:val="0"/>
                <w:sz w:val="16"/>
                <w:szCs w:val="16"/>
                <w:lang w:eastAsia="en-US"/>
              </w:rPr>
              <w:t>Correction of IEI value of the Disaster return wait range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56D6A4" w14:textId="0380E6B7" w:rsidR="00BA40BA" w:rsidRPr="007F2770" w:rsidRDefault="00BA40BA" w:rsidP="00240C5E">
            <w:pPr>
              <w:pStyle w:val="TAL"/>
              <w:rPr>
                <w:bCs/>
                <w:snapToGrid w:val="0"/>
                <w:sz w:val="16"/>
                <w:lang w:eastAsia="en-US"/>
              </w:rPr>
            </w:pPr>
            <w:r w:rsidRPr="007F2770">
              <w:rPr>
                <w:bCs/>
                <w:snapToGrid w:val="0"/>
                <w:sz w:val="16"/>
                <w:lang w:eastAsia="en-US"/>
              </w:rPr>
              <w:t>17.6.0</w:t>
            </w:r>
          </w:p>
        </w:tc>
      </w:tr>
      <w:tr w:rsidR="00CC7F27" w:rsidRPr="007F2770" w14:paraId="36DDC0F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EE4F344" w14:textId="74408B5C" w:rsidR="00BA40BA" w:rsidRPr="007F2770" w:rsidRDefault="00BA40BA" w:rsidP="00BA40B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555451" w14:textId="6B2F3B23" w:rsidR="00BA40BA" w:rsidRPr="007F2770" w:rsidRDefault="00BA40BA" w:rsidP="00BA40B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906E63" w14:textId="6017DF89" w:rsidR="00BA40BA" w:rsidRPr="007F2770" w:rsidRDefault="00BA40BA" w:rsidP="00BA40BA">
            <w:pPr>
              <w:pStyle w:val="TAC"/>
              <w:ind w:left="284" w:hanging="284"/>
              <w:rPr>
                <w:sz w:val="16"/>
              </w:rPr>
            </w:pPr>
            <w:r w:rsidRPr="007F2770">
              <w:rPr>
                <w:sz w:val="16"/>
              </w:rPr>
              <w:t>CP-2202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E77FF7" w14:textId="28AFEF83" w:rsidR="00BA40BA" w:rsidRPr="007F2770" w:rsidRDefault="00BA40BA" w:rsidP="00BA40BA">
            <w:pPr>
              <w:pStyle w:val="TAL"/>
              <w:rPr>
                <w:rFonts w:cs="Arial"/>
                <w:sz w:val="16"/>
                <w:szCs w:val="16"/>
              </w:rPr>
            </w:pPr>
            <w:r w:rsidRPr="007F2770">
              <w:rPr>
                <w:rFonts w:cs="Arial"/>
                <w:sz w:val="16"/>
                <w:szCs w:val="16"/>
              </w:rPr>
              <w:t>39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2502D1" w14:textId="695B01D6" w:rsidR="00BA40BA" w:rsidRPr="007F2770" w:rsidRDefault="00BA40BA" w:rsidP="00BA40B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E9EED5" w14:textId="50500DAE" w:rsidR="00BA40BA" w:rsidRPr="007F2770" w:rsidRDefault="00BA40BA" w:rsidP="00BA40BA">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7C323B" w14:textId="1E26EC1E" w:rsidR="00BA40BA" w:rsidRPr="007F2770" w:rsidRDefault="00BA40BA" w:rsidP="00BA40BA">
            <w:pPr>
              <w:pStyle w:val="TAL"/>
              <w:rPr>
                <w:bCs/>
                <w:snapToGrid w:val="0"/>
                <w:sz w:val="16"/>
                <w:szCs w:val="16"/>
                <w:lang w:eastAsia="en-US"/>
              </w:rPr>
            </w:pPr>
            <w:r w:rsidRPr="007F2770">
              <w:rPr>
                <w:bCs/>
                <w:snapToGrid w:val="0"/>
                <w:sz w:val="16"/>
                <w:szCs w:val="16"/>
                <w:lang w:eastAsia="en-US"/>
              </w:rPr>
              <w:t>PLMN with disaster condition IE as clear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9FB48A" w14:textId="703DCD8A" w:rsidR="00BA40BA" w:rsidRPr="007F2770" w:rsidRDefault="00BA40BA" w:rsidP="00BA40BA">
            <w:pPr>
              <w:pStyle w:val="TAL"/>
              <w:rPr>
                <w:bCs/>
                <w:snapToGrid w:val="0"/>
                <w:sz w:val="16"/>
                <w:lang w:eastAsia="en-US"/>
              </w:rPr>
            </w:pPr>
            <w:r w:rsidRPr="007F2770">
              <w:rPr>
                <w:bCs/>
                <w:snapToGrid w:val="0"/>
                <w:sz w:val="16"/>
                <w:lang w:eastAsia="en-US"/>
              </w:rPr>
              <w:t>17.6.0</w:t>
            </w:r>
          </w:p>
        </w:tc>
      </w:tr>
      <w:tr w:rsidR="00CC7F27" w:rsidRPr="007F2770" w14:paraId="024E4FB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0AE65C2" w14:textId="115460EB" w:rsidR="00796455" w:rsidRPr="007F2770" w:rsidRDefault="00796455" w:rsidP="00BA40B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82827E" w14:textId="6D16D782" w:rsidR="00796455" w:rsidRPr="007F2770" w:rsidRDefault="00796455" w:rsidP="00BA40B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D4EC66" w14:textId="53F92754" w:rsidR="00796455" w:rsidRPr="007F2770" w:rsidRDefault="00796455" w:rsidP="00BA40BA">
            <w:pPr>
              <w:pStyle w:val="TAC"/>
              <w:ind w:left="284" w:hanging="284"/>
              <w:rPr>
                <w:sz w:val="16"/>
              </w:rPr>
            </w:pPr>
            <w:r w:rsidRPr="007F2770">
              <w:rPr>
                <w:sz w:val="16"/>
              </w:rPr>
              <w:t>CP-2202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7DC99D" w14:textId="3AEFE571" w:rsidR="00796455" w:rsidRPr="007F2770" w:rsidRDefault="00796455" w:rsidP="00BA40BA">
            <w:pPr>
              <w:pStyle w:val="TAL"/>
              <w:rPr>
                <w:rFonts w:cs="Arial"/>
                <w:sz w:val="16"/>
                <w:szCs w:val="16"/>
              </w:rPr>
            </w:pPr>
            <w:r w:rsidRPr="007F2770">
              <w:rPr>
                <w:rFonts w:cs="Arial"/>
                <w:sz w:val="16"/>
                <w:szCs w:val="16"/>
              </w:rPr>
              <w:t>40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AC6D99" w14:textId="1F6422C2" w:rsidR="00796455" w:rsidRPr="007F2770" w:rsidRDefault="00796455" w:rsidP="00BA40B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F53DBA" w14:textId="2198F42C" w:rsidR="00796455" w:rsidRPr="007F2770" w:rsidRDefault="00796455" w:rsidP="00BA40B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4DFCC9" w14:textId="2875886B" w:rsidR="00796455" w:rsidRPr="007F2770" w:rsidRDefault="00796455" w:rsidP="00BA40BA">
            <w:pPr>
              <w:pStyle w:val="TAL"/>
              <w:rPr>
                <w:bCs/>
                <w:snapToGrid w:val="0"/>
                <w:sz w:val="16"/>
                <w:szCs w:val="16"/>
                <w:lang w:eastAsia="en-US"/>
              </w:rPr>
            </w:pPr>
            <w:r w:rsidRPr="007F2770">
              <w:rPr>
                <w:bCs/>
                <w:snapToGrid w:val="0"/>
                <w:sz w:val="16"/>
                <w:szCs w:val="16"/>
                <w:lang w:eastAsia="en-US"/>
              </w:rPr>
              <w:t>Clarifications on wait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E77A5F" w14:textId="55E82DC6" w:rsidR="00796455" w:rsidRPr="007F2770" w:rsidRDefault="00796455" w:rsidP="00BA40BA">
            <w:pPr>
              <w:pStyle w:val="TAL"/>
              <w:rPr>
                <w:bCs/>
                <w:snapToGrid w:val="0"/>
                <w:sz w:val="16"/>
                <w:lang w:eastAsia="en-US"/>
              </w:rPr>
            </w:pPr>
            <w:r w:rsidRPr="007F2770">
              <w:rPr>
                <w:bCs/>
                <w:snapToGrid w:val="0"/>
                <w:sz w:val="16"/>
                <w:lang w:eastAsia="en-US"/>
              </w:rPr>
              <w:t>17.6.0</w:t>
            </w:r>
          </w:p>
        </w:tc>
      </w:tr>
      <w:tr w:rsidR="00CC7F27" w:rsidRPr="007F2770" w14:paraId="4B89D90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FF81CF0" w14:textId="02580E8E" w:rsidR="00796455" w:rsidRPr="007F2770" w:rsidRDefault="00796455" w:rsidP="00BA40B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7AF036" w14:textId="073320BA" w:rsidR="00796455" w:rsidRPr="007F2770" w:rsidRDefault="00796455" w:rsidP="00BA40B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5E3D55" w14:textId="7637F2F4" w:rsidR="00796455" w:rsidRPr="007F2770" w:rsidRDefault="00796455" w:rsidP="00BA40BA">
            <w:pPr>
              <w:pStyle w:val="TAC"/>
              <w:ind w:left="284" w:hanging="284"/>
              <w:rPr>
                <w:sz w:val="16"/>
              </w:rPr>
            </w:pPr>
            <w:r w:rsidRPr="007F2770">
              <w:rPr>
                <w:sz w:val="16"/>
              </w:rPr>
              <w:t>CP-2202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63A725" w14:textId="1A49D3CD" w:rsidR="00796455" w:rsidRPr="007F2770" w:rsidRDefault="00796455" w:rsidP="00BA40BA">
            <w:pPr>
              <w:pStyle w:val="TAL"/>
              <w:rPr>
                <w:rFonts w:cs="Arial"/>
                <w:sz w:val="16"/>
                <w:szCs w:val="16"/>
              </w:rPr>
            </w:pPr>
            <w:r w:rsidRPr="007F2770">
              <w:rPr>
                <w:rFonts w:cs="Arial"/>
                <w:sz w:val="16"/>
                <w:szCs w:val="16"/>
              </w:rPr>
              <w:t>40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0FF1F0" w14:textId="7E93BA91" w:rsidR="00796455" w:rsidRPr="007F2770" w:rsidRDefault="00796455" w:rsidP="00BA40B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C14035" w14:textId="540B0444" w:rsidR="00796455" w:rsidRPr="007F2770" w:rsidRDefault="00796455" w:rsidP="00BA40B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C8F7AF" w14:textId="77125DA0" w:rsidR="00796455" w:rsidRPr="007F2770" w:rsidRDefault="00796455" w:rsidP="00BA40BA">
            <w:pPr>
              <w:pStyle w:val="TAL"/>
              <w:rPr>
                <w:bCs/>
                <w:snapToGrid w:val="0"/>
                <w:sz w:val="16"/>
                <w:szCs w:val="16"/>
                <w:lang w:eastAsia="en-US"/>
              </w:rPr>
            </w:pPr>
            <w:r w:rsidRPr="007F2770">
              <w:rPr>
                <w:bCs/>
                <w:snapToGrid w:val="0"/>
                <w:sz w:val="16"/>
                <w:szCs w:val="16"/>
                <w:lang w:eastAsia="en-US"/>
              </w:rPr>
              <w:t>HPLMN control in roaming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D2EAE3" w14:textId="47475CC7" w:rsidR="00796455" w:rsidRPr="007F2770" w:rsidRDefault="00796455" w:rsidP="00BA40BA">
            <w:pPr>
              <w:pStyle w:val="TAL"/>
              <w:rPr>
                <w:bCs/>
                <w:snapToGrid w:val="0"/>
                <w:sz w:val="16"/>
                <w:lang w:eastAsia="en-US"/>
              </w:rPr>
            </w:pPr>
            <w:r w:rsidRPr="007F2770">
              <w:rPr>
                <w:bCs/>
                <w:snapToGrid w:val="0"/>
                <w:sz w:val="16"/>
                <w:lang w:eastAsia="en-US"/>
              </w:rPr>
              <w:t>17.6.0</w:t>
            </w:r>
          </w:p>
        </w:tc>
      </w:tr>
      <w:tr w:rsidR="00CC7F27" w:rsidRPr="007F2770" w14:paraId="3C3EA9D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E916C39" w14:textId="4B05D76C" w:rsidR="00796455" w:rsidRPr="007F2770" w:rsidRDefault="00796455" w:rsidP="00BA40B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F1BDD9" w14:textId="3A2626EC" w:rsidR="00796455" w:rsidRPr="007F2770" w:rsidRDefault="00796455" w:rsidP="00BA40B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0CD9F7" w14:textId="7C947138" w:rsidR="00796455" w:rsidRPr="007F2770" w:rsidRDefault="00796455" w:rsidP="00BA40BA">
            <w:pPr>
              <w:pStyle w:val="TAC"/>
              <w:ind w:left="284" w:hanging="284"/>
              <w:rPr>
                <w:sz w:val="16"/>
              </w:rPr>
            </w:pPr>
            <w:r w:rsidRPr="007F2770">
              <w:rPr>
                <w:sz w:val="16"/>
              </w:rPr>
              <w:t>CP-2202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12B20C" w14:textId="1D06AB0B" w:rsidR="00796455" w:rsidRPr="007F2770" w:rsidRDefault="00796455" w:rsidP="00BA40BA">
            <w:pPr>
              <w:pStyle w:val="TAL"/>
              <w:rPr>
                <w:rFonts w:cs="Arial"/>
                <w:sz w:val="16"/>
                <w:szCs w:val="16"/>
              </w:rPr>
            </w:pPr>
            <w:r w:rsidRPr="007F2770">
              <w:rPr>
                <w:rFonts w:cs="Arial"/>
                <w:sz w:val="16"/>
                <w:szCs w:val="16"/>
              </w:rPr>
              <w:t>38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453D9E" w14:textId="60E053C2" w:rsidR="00796455" w:rsidRPr="007F2770" w:rsidRDefault="00796455" w:rsidP="00BA40BA">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59A646" w14:textId="501C758F" w:rsidR="00796455" w:rsidRPr="007F2770" w:rsidRDefault="00796455" w:rsidP="00BA40B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4C9709" w14:textId="40BF409B" w:rsidR="00796455" w:rsidRPr="007F2770" w:rsidRDefault="00796455" w:rsidP="00BA40BA">
            <w:pPr>
              <w:pStyle w:val="TAL"/>
              <w:rPr>
                <w:bCs/>
                <w:snapToGrid w:val="0"/>
                <w:sz w:val="16"/>
                <w:szCs w:val="16"/>
                <w:lang w:eastAsia="en-US"/>
              </w:rPr>
            </w:pPr>
            <w:r w:rsidRPr="007F2770">
              <w:rPr>
                <w:bCs/>
                <w:snapToGrid w:val="0"/>
                <w:sz w:val="16"/>
                <w:szCs w:val="16"/>
                <w:lang w:eastAsia="en-US"/>
              </w:rPr>
              <w:t>Non supporting PLMN for disaster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4AF250" w14:textId="4C413D0A" w:rsidR="00796455" w:rsidRPr="007F2770" w:rsidRDefault="00796455" w:rsidP="00BA40BA">
            <w:pPr>
              <w:pStyle w:val="TAL"/>
              <w:rPr>
                <w:bCs/>
                <w:snapToGrid w:val="0"/>
                <w:sz w:val="16"/>
                <w:lang w:eastAsia="en-US"/>
              </w:rPr>
            </w:pPr>
            <w:r w:rsidRPr="007F2770">
              <w:rPr>
                <w:bCs/>
                <w:snapToGrid w:val="0"/>
                <w:sz w:val="16"/>
                <w:lang w:eastAsia="en-US"/>
              </w:rPr>
              <w:t>17.6.0</w:t>
            </w:r>
          </w:p>
        </w:tc>
      </w:tr>
      <w:tr w:rsidR="00CC7F27" w:rsidRPr="007F2770" w14:paraId="7B085FD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6F7B642" w14:textId="0B509C30" w:rsidR="00796455" w:rsidRPr="007F2770" w:rsidRDefault="00796455" w:rsidP="00BA40B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17B06F" w14:textId="2E848706" w:rsidR="00796455" w:rsidRPr="007F2770" w:rsidRDefault="00796455" w:rsidP="00BA40B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D85D79" w14:textId="39FDCEEB" w:rsidR="00796455" w:rsidRPr="007F2770" w:rsidRDefault="00796455" w:rsidP="00BA40BA">
            <w:pPr>
              <w:pStyle w:val="TAC"/>
              <w:ind w:left="284" w:hanging="284"/>
              <w:rPr>
                <w:sz w:val="16"/>
              </w:rPr>
            </w:pPr>
            <w:r w:rsidRPr="007F2770">
              <w:rPr>
                <w:sz w:val="16"/>
              </w:rPr>
              <w:t>CP-2202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86F247" w14:textId="4E731CC0" w:rsidR="00796455" w:rsidRPr="007F2770" w:rsidRDefault="00796455" w:rsidP="00BA40BA">
            <w:pPr>
              <w:pStyle w:val="TAL"/>
              <w:rPr>
                <w:rFonts w:cs="Arial"/>
                <w:sz w:val="16"/>
                <w:szCs w:val="16"/>
              </w:rPr>
            </w:pPr>
            <w:r w:rsidRPr="007F2770">
              <w:rPr>
                <w:rFonts w:cs="Arial"/>
                <w:sz w:val="16"/>
                <w:szCs w:val="16"/>
              </w:rPr>
              <w:t>39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09696F" w14:textId="211C982F" w:rsidR="00796455" w:rsidRPr="007F2770" w:rsidRDefault="00796455" w:rsidP="00BA40B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1E806C" w14:textId="62CB954A" w:rsidR="00796455" w:rsidRPr="007F2770" w:rsidRDefault="00796455" w:rsidP="00BA40B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317271" w14:textId="0E028D77" w:rsidR="00796455" w:rsidRPr="007F2770" w:rsidRDefault="00796455" w:rsidP="00BA40BA">
            <w:pPr>
              <w:pStyle w:val="TAL"/>
              <w:rPr>
                <w:bCs/>
                <w:snapToGrid w:val="0"/>
                <w:sz w:val="16"/>
                <w:szCs w:val="16"/>
                <w:lang w:eastAsia="en-US"/>
              </w:rPr>
            </w:pPr>
            <w:r w:rsidRPr="007F2770">
              <w:rPr>
                <w:bCs/>
                <w:snapToGrid w:val="0"/>
                <w:sz w:val="16"/>
                <w:szCs w:val="16"/>
                <w:lang w:eastAsia="en-US"/>
              </w:rPr>
              <w:t>Mismatch for MO SMS over NAS or MO SMSoIP service type criterion between TS23.122 and TS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0056A1" w14:textId="5CD375FC" w:rsidR="00796455" w:rsidRPr="007F2770" w:rsidRDefault="00796455" w:rsidP="00BA40BA">
            <w:pPr>
              <w:pStyle w:val="TAL"/>
              <w:rPr>
                <w:bCs/>
                <w:snapToGrid w:val="0"/>
                <w:sz w:val="16"/>
                <w:lang w:eastAsia="en-US"/>
              </w:rPr>
            </w:pPr>
            <w:r w:rsidRPr="007F2770">
              <w:rPr>
                <w:bCs/>
                <w:snapToGrid w:val="0"/>
                <w:sz w:val="16"/>
                <w:lang w:eastAsia="en-US"/>
              </w:rPr>
              <w:t>17.6.0</w:t>
            </w:r>
          </w:p>
        </w:tc>
      </w:tr>
      <w:tr w:rsidR="00CC7F27" w:rsidRPr="007F2770" w14:paraId="7BC690E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F45DBE" w14:textId="0BB2A6BF" w:rsidR="00796455" w:rsidRPr="007F2770" w:rsidRDefault="00796455" w:rsidP="00BA40B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BD2C0C" w14:textId="5FB3AE59" w:rsidR="00796455" w:rsidRPr="007F2770" w:rsidRDefault="00796455" w:rsidP="00BA40B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4FA306" w14:textId="186B2602" w:rsidR="00796455" w:rsidRPr="007F2770" w:rsidRDefault="00796455" w:rsidP="00BA40BA">
            <w:pPr>
              <w:pStyle w:val="TAC"/>
              <w:ind w:left="284" w:hanging="284"/>
              <w:rPr>
                <w:sz w:val="16"/>
              </w:rPr>
            </w:pPr>
            <w:r w:rsidRPr="007F2770">
              <w:rPr>
                <w:sz w:val="16"/>
              </w:rPr>
              <w:t>CP-2202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2DEEC7" w14:textId="3CDBE86F" w:rsidR="00796455" w:rsidRPr="007F2770" w:rsidRDefault="00796455" w:rsidP="00BA40BA">
            <w:pPr>
              <w:pStyle w:val="TAL"/>
              <w:rPr>
                <w:rFonts w:cs="Arial"/>
                <w:sz w:val="16"/>
                <w:szCs w:val="16"/>
              </w:rPr>
            </w:pPr>
            <w:r w:rsidRPr="007F2770">
              <w:rPr>
                <w:rFonts w:cs="Arial"/>
                <w:sz w:val="16"/>
                <w:szCs w:val="16"/>
              </w:rPr>
              <w:t>39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2E1AB6" w14:textId="11BA7E92" w:rsidR="00796455" w:rsidRPr="007F2770" w:rsidRDefault="00796455" w:rsidP="00BA40B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C3B0D4" w14:textId="33945D37" w:rsidR="00796455" w:rsidRPr="007F2770" w:rsidRDefault="00796455" w:rsidP="00BA40B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638065" w14:textId="7C158499" w:rsidR="00796455" w:rsidRPr="007F2770" w:rsidRDefault="00796455" w:rsidP="00BA40BA">
            <w:pPr>
              <w:pStyle w:val="TAL"/>
              <w:rPr>
                <w:bCs/>
                <w:snapToGrid w:val="0"/>
                <w:sz w:val="16"/>
                <w:szCs w:val="16"/>
                <w:lang w:eastAsia="en-US"/>
              </w:rPr>
            </w:pPr>
            <w:r w:rsidRPr="007F2770">
              <w:rPr>
                <w:bCs/>
                <w:snapToGrid w:val="0"/>
                <w:sz w:val="16"/>
                <w:szCs w:val="16"/>
                <w:lang w:eastAsia="en-US"/>
              </w:rPr>
              <w:t>List indication not apply for secured pack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417231" w14:textId="3BE738C3" w:rsidR="00796455" w:rsidRPr="007F2770" w:rsidRDefault="00796455" w:rsidP="00BA40BA">
            <w:pPr>
              <w:pStyle w:val="TAL"/>
              <w:rPr>
                <w:bCs/>
                <w:snapToGrid w:val="0"/>
                <w:sz w:val="16"/>
                <w:lang w:eastAsia="en-US"/>
              </w:rPr>
            </w:pPr>
            <w:r w:rsidRPr="007F2770">
              <w:rPr>
                <w:bCs/>
                <w:snapToGrid w:val="0"/>
                <w:sz w:val="16"/>
                <w:lang w:eastAsia="en-US"/>
              </w:rPr>
              <w:t>17.6.0</w:t>
            </w:r>
          </w:p>
        </w:tc>
      </w:tr>
      <w:tr w:rsidR="00CC7F27" w:rsidRPr="007F2770" w14:paraId="5B0E7A8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BF2F716" w14:textId="557E704B" w:rsidR="00747A99" w:rsidRPr="007F2770" w:rsidRDefault="00747A99" w:rsidP="00BA40B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FDF896" w14:textId="6EA6C762" w:rsidR="00747A99" w:rsidRPr="007F2770" w:rsidRDefault="00747A99" w:rsidP="00BA40B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36540E" w14:textId="515D1FF8" w:rsidR="00747A99" w:rsidRPr="007F2770" w:rsidRDefault="00747A99" w:rsidP="00BA40BA">
            <w:pPr>
              <w:pStyle w:val="TAC"/>
              <w:ind w:left="284" w:hanging="284"/>
              <w:rPr>
                <w:sz w:val="16"/>
              </w:rPr>
            </w:pPr>
            <w:r w:rsidRPr="007F2770">
              <w:rPr>
                <w:sz w:val="16"/>
              </w:rPr>
              <w:t>CP-2202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437474" w14:textId="215FEF9C" w:rsidR="00747A99" w:rsidRPr="007F2770" w:rsidRDefault="00747A99" w:rsidP="00BA40BA">
            <w:pPr>
              <w:pStyle w:val="TAL"/>
              <w:rPr>
                <w:rFonts w:cs="Arial"/>
                <w:sz w:val="16"/>
                <w:szCs w:val="16"/>
              </w:rPr>
            </w:pPr>
            <w:r w:rsidRPr="007F2770">
              <w:rPr>
                <w:rFonts w:cs="Arial"/>
                <w:sz w:val="16"/>
                <w:szCs w:val="16"/>
              </w:rPr>
              <w:t>39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D7580A" w14:textId="2C66DD68" w:rsidR="00747A99" w:rsidRPr="007F2770" w:rsidRDefault="00747A99" w:rsidP="00BA40BA">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593F91" w14:textId="5CCB89D9" w:rsidR="00747A99" w:rsidRPr="007F2770" w:rsidRDefault="00747A99" w:rsidP="00BA40B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E85F8A" w14:textId="0F4406B5" w:rsidR="00747A99" w:rsidRPr="007F2770" w:rsidRDefault="00747A99" w:rsidP="00BA40BA">
            <w:pPr>
              <w:pStyle w:val="TAL"/>
              <w:rPr>
                <w:bCs/>
                <w:snapToGrid w:val="0"/>
                <w:sz w:val="16"/>
                <w:szCs w:val="16"/>
                <w:lang w:eastAsia="en-US"/>
              </w:rPr>
            </w:pPr>
            <w:r w:rsidRPr="007F2770">
              <w:rPr>
                <w:bCs/>
                <w:snapToGrid w:val="0"/>
                <w:sz w:val="16"/>
                <w:szCs w:val="16"/>
                <w:lang w:eastAsia="en-US"/>
              </w:rPr>
              <w:t xml:space="preserve">High Priority PLMN search due to SOR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A5FE02" w14:textId="571C187A" w:rsidR="00747A99" w:rsidRPr="007F2770" w:rsidRDefault="00747A99" w:rsidP="00BA40BA">
            <w:pPr>
              <w:pStyle w:val="TAL"/>
              <w:rPr>
                <w:bCs/>
                <w:snapToGrid w:val="0"/>
                <w:sz w:val="16"/>
                <w:lang w:eastAsia="en-US"/>
              </w:rPr>
            </w:pPr>
            <w:r w:rsidRPr="007F2770">
              <w:rPr>
                <w:bCs/>
                <w:snapToGrid w:val="0"/>
                <w:sz w:val="16"/>
                <w:lang w:eastAsia="en-US"/>
              </w:rPr>
              <w:t>17.6.0</w:t>
            </w:r>
          </w:p>
        </w:tc>
      </w:tr>
      <w:tr w:rsidR="00CC7F27" w:rsidRPr="007F2770" w14:paraId="7B9ADCF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6982625" w14:textId="7F1C013D" w:rsidR="00747A99" w:rsidRPr="007F2770" w:rsidRDefault="00747A99" w:rsidP="00747A9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FC3A79" w14:textId="706877C5" w:rsidR="00747A99" w:rsidRPr="007F2770" w:rsidRDefault="00747A99" w:rsidP="00747A9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5C166A" w14:textId="7D4836C7" w:rsidR="00747A99" w:rsidRPr="007F2770" w:rsidRDefault="00747A99" w:rsidP="00747A99">
            <w:pPr>
              <w:pStyle w:val="TAC"/>
              <w:ind w:left="284" w:hanging="284"/>
              <w:rPr>
                <w:sz w:val="16"/>
              </w:rPr>
            </w:pPr>
            <w:r w:rsidRPr="007F2770">
              <w:rPr>
                <w:sz w:val="16"/>
              </w:rPr>
              <w:t>CP-2202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D4ADE9" w14:textId="19C69B8E" w:rsidR="00747A99" w:rsidRPr="007F2770" w:rsidRDefault="00747A99" w:rsidP="00747A99">
            <w:pPr>
              <w:pStyle w:val="TAL"/>
              <w:rPr>
                <w:rFonts w:cs="Arial"/>
                <w:sz w:val="16"/>
                <w:szCs w:val="16"/>
              </w:rPr>
            </w:pPr>
            <w:r w:rsidRPr="007F2770">
              <w:rPr>
                <w:rFonts w:cs="Arial"/>
                <w:sz w:val="16"/>
                <w:szCs w:val="16"/>
              </w:rPr>
              <w:t>39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208F78" w14:textId="03E2BB2B" w:rsidR="00747A99" w:rsidRPr="007F2770" w:rsidRDefault="00747A99" w:rsidP="00747A9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2CE7E8" w14:textId="40CFFB26" w:rsidR="00747A99" w:rsidRPr="007F2770" w:rsidRDefault="00747A99" w:rsidP="00747A9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C965C0" w14:textId="6481303C" w:rsidR="00747A99" w:rsidRPr="007F2770" w:rsidRDefault="00747A99" w:rsidP="00747A99">
            <w:pPr>
              <w:pStyle w:val="TAL"/>
              <w:rPr>
                <w:bCs/>
                <w:snapToGrid w:val="0"/>
                <w:sz w:val="16"/>
                <w:szCs w:val="16"/>
                <w:lang w:eastAsia="en-US"/>
              </w:rPr>
            </w:pPr>
            <w:r w:rsidRPr="007F2770">
              <w:rPr>
                <w:bCs/>
                <w:snapToGrid w:val="0"/>
                <w:sz w:val="16"/>
                <w:szCs w:val="16"/>
                <w:lang w:eastAsia="en-US"/>
              </w:rPr>
              <w:t>De-registration handling due to Tsor-cm timer expi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5178FA" w14:textId="7C67017C" w:rsidR="00747A99" w:rsidRPr="007F2770" w:rsidRDefault="00747A99" w:rsidP="00747A99">
            <w:pPr>
              <w:pStyle w:val="TAL"/>
              <w:rPr>
                <w:bCs/>
                <w:snapToGrid w:val="0"/>
                <w:sz w:val="16"/>
                <w:lang w:eastAsia="en-US"/>
              </w:rPr>
            </w:pPr>
            <w:r w:rsidRPr="007F2770">
              <w:rPr>
                <w:bCs/>
                <w:snapToGrid w:val="0"/>
                <w:sz w:val="16"/>
                <w:lang w:eastAsia="en-US"/>
              </w:rPr>
              <w:t>17.6.0</w:t>
            </w:r>
          </w:p>
        </w:tc>
      </w:tr>
      <w:tr w:rsidR="00CC7F27" w:rsidRPr="007F2770" w14:paraId="00B4B9C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A4C7827" w14:textId="3046E9CC" w:rsidR="00964AEF" w:rsidRPr="007F2770" w:rsidRDefault="00964AEF"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AA4B94" w14:textId="2B83F1EE" w:rsidR="00964AEF" w:rsidRPr="007F2770" w:rsidRDefault="00964AEF"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225DB0" w14:textId="00CA6191" w:rsidR="00964AEF" w:rsidRPr="007F2770" w:rsidRDefault="00964AEF" w:rsidP="00964AEF">
            <w:pPr>
              <w:pStyle w:val="TAC"/>
              <w:ind w:left="284" w:hanging="284"/>
              <w:rPr>
                <w:sz w:val="16"/>
              </w:rPr>
            </w:pPr>
            <w:r w:rsidRPr="007F2770">
              <w:rPr>
                <w:sz w:val="16"/>
              </w:rPr>
              <w:t>CP-2202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70D239" w14:textId="087BDB3D" w:rsidR="00964AEF" w:rsidRPr="007F2770" w:rsidRDefault="00964AEF" w:rsidP="00964AEF">
            <w:pPr>
              <w:pStyle w:val="TAL"/>
              <w:rPr>
                <w:rFonts w:cs="Arial"/>
                <w:sz w:val="16"/>
                <w:szCs w:val="16"/>
              </w:rPr>
            </w:pPr>
            <w:r w:rsidRPr="007F2770">
              <w:rPr>
                <w:rFonts w:cs="Arial"/>
                <w:sz w:val="16"/>
                <w:szCs w:val="16"/>
              </w:rPr>
              <w:t>40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3DB1C4" w14:textId="2EBE4EF5" w:rsidR="00964AEF" w:rsidRPr="007F2770" w:rsidRDefault="00964AEF" w:rsidP="00964AE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D99CF9" w14:textId="3AE0918A" w:rsidR="00964AEF" w:rsidRPr="007F2770" w:rsidRDefault="00964AEF" w:rsidP="00964AE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67BE2B" w14:textId="255E7F68" w:rsidR="00964AEF" w:rsidRPr="007F2770" w:rsidRDefault="00964AEF" w:rsidP="00964AEF">
            <w:pPr>
              <w:pStyle w:val="TAL"/>
              <w:rPr>
                <w:bCs/>
                <w:snapToGrid w:val="0"/>
                <w:sz w:val="16"/>
                <w:szCs w:val="16"/>
                <w:lang w:eastAsia="en-US"/>
              </w:rPr>
            </w:pPr>
            <w:r w:rsidRPr="007F2770">
              <w:rPr>
                <w:bCs/>
                <w:snapToGrid w:val="0"/>
                <w:sz w:val="16"/>
                <w:szCs w:val="16"/>
                <w:lang w:eastAsia="en-US"/>
              </w:rPr>
              <w:t>Clarification on list indication with secured pack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F75CEC" w14:textId="64B6A8AE" w:rsidR="00964AEF" w:rsidRPr="007F2770" w:rsidRDefault="00964AEF" w:rsidP="00964AEF">
            <w:pPr>
              <w:pStyle w:val="TAL"/>
              <w:rPr>
                <w:bCs/>
                <w:snapToGrid w:val="0"/>
                <w:sz w:val="16"/>
                <w:lang w:eastAsia="en-US"/>
              </w:rPr>
            </w:pPr>
            <w:r w:rsidRPr="007F2770">
              <w:rPr>
                <w:bCs/>
                <w:snapToGrid w:val="0"/>
                <w:sz w:val="16"/>
                <w:lang w:eastAsia="en-US"/>
              </w:rPr>
              <w:t>17.6.0</w:t>
            </w:r>
          </w:p>
        </w:tc>
      </w:tr>
      <w:tr w:rsidR="00CC7F27" w:rsidRPr="007F2770" w14:paraId="54886E4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707C05C" w14:textId="10FBEE4B" w:rsidR="00964AEF" w:rsidRPr="007F2770" w:rsidRDefault="00964AEF"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6B6CA0" w14:textId="2BF16BD2" w:rsidR="00964AEF" w:rsidRPr="007F2770" w:rsidRDefault="00964AEF"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3322D9" w14:textId="38EFBC7C" w:rsidR="00964AEF" w:rsidRPr="007F2770" w:rsidRDefault="00964AEF" w:rsidP="00964AEF">
            <w:pPr>
              <w:pStyle w:val="TAC"/>
              <w:ind w:left="284" w:hanging="284"/>
              <w:rPr>
                <w:sz w:val="16"/>
              </w:rPr>
            </w:pPr>
            <w:r w:rsidRPr="007F2770">
              <w:rPr>
                <w:sz w:val="16"/>
              </w:rPr>
              <w:t>CP-22026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CCA7D0" w14:textId="62D54C6F" w:rsidR="00964AEF" w:rsidRPr="007F2770" w:rsidRDefault="00964AEF" w:rsidP="00964AEF">
            <w:pPr>
              <w:pStyle w:val="TAL"/>
              <w:rPr>
                <w:rFonts w:cs="Arial"/>
                <w:sz w:val="16"/>
                <w:szCs w:val="16"/>
              </w:rPr>
            </w:pPr>
            <w:r w:rsidRPr="007F2770">
              <w:rPr>
                <w:rFonts w:cs="Arial"/>
                <w:sz w:val="16"/>
                <w:szCs w:val="16"/>
              </w:rPr>
              <w:t>39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94EAD42" w14:textId="1FF8E490" w:rsidR="00964AEF" w:rsidRPr="007F2770" w:rsidRDefault="00964AEF" w:rsidP="00964AE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597685" w14:textId="0893B042" w:rsidR="00964AEF" w:rsidRPr="007F2770" w:rsidRDefault="00964AEF" w:rsidP="00964AEF">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24B956" w14:textId="635CEAE5" w:rsidR="00964AEF" w:rsidRPr="007F2770" w:rsidRDefault="00964AEF" w:rsidP="00964AEF">
            <w:pPr>
              <w:pStyle w:val="TAL"/>
              <w:rPr>
                <w:bCs/>
                <w:snapToGrid w:val="0"/>
                <w:sz w:val="16"/>
                <w:szCs w:val="16"/>
                <w:lang w:eastAsia="en-US"/>
              </w:rPr>
            </w:pPr>
            <w:r w:rsidRPr="007F2770">
              <w:rPr>
                <w:bCs/>
                <w:snapToGrid w:val="0"/>
                <w:sz w:val="16"/>
                <w:szCs w:val="16"/>
                <w:lang w:eastAsia="en-US"/>
              </w:rPr>
              <w:t>About the decision on eDRX parameters IE in A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E6FD18" w14:textId="592FAFE9" w:rsidR="00964AEF" w:rsidRPr="007F2770" w:rsidRDefault="00964AEF" w:rsidP="00964AEF">
            <w:pPr>
              <w:pStyle w:val="TAL"/>
              <w:rPr>
                <w:bCs/>
                <w:snapToGrid w:val="0"/>
                <w:sz w:val="16"/>
                <w:lang w:eastAsia="en-US"/>
              </w:rPr>
            </w:pPr>
            <w:r w:rsidRPr="007F2770">
              <w:rPr>
                <w:bCs/>
                <w:snapToGrid w:val="0"/>
                <w:sz w:val="16"/>
                <w:lang w:eastAsia="en-US"/>
              </w:rPr>
              <w:t>17.6.0</w:t>
            </w:r>
          </w:p>
        </w:tc>
      </w:tr>
      <w:tr w:rsidR="00CC7F27" w:rsidRPr="007F2770" w14:paraId="080AEF8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C1D2C53" w14:textId="2694015C" w:rsidR="00DA3E57" w:rsidRPr="007F2770" w:rsidRDefault="00DA3E57"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3A3DD2" w14:textId="1704EECE" w:rsidR="00DA3E57" w:rsidRPr="007F2770" w:rsidRDefault="00DA3E57"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62A10B" w14:textId="0C273E18" w:rsidR="00DA3E57" w:rsidRPr="007F2770" w:rsidRDefault="00DA3E57" w:rsidP="00964AEF">
            <w:pPr>
              <w:pStyle w:val="TAC"/>
              <w:ind w:left="284" w:hanging="284"/>
              <w:rPr>
                <w:sz w:val="16"/>
              </w:rPr>
            </w:pPr>
            <w:r w:rsidRPr="007F2770">
              <w:rPr>
                <w:sz w:val="16"/>
              </w:rPr>
              <w:t>CP-2202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9C8F14B" w14:textId="53A97CD1" w:rsidR="00DA3E57" w:rsidRPr="007F2770" w:rsidRDefault="00DA3E57" w:rsidP="00964AEF">
            <w:pPr>
              <w:pStyle w:val="TAL"/>
              <w:rPr>
                <w:rFonts w:cs="Arial"/>
                <w:sz w:val="16"/>
                <w:szCs w:val="16"/>
              </w:rPr>
            </w:pPr>
            <w:r w:rsidRPr="007F2770">
              <w:rPr>
                <w:rFonts w:cs="Arial"/>
                <w:sz w:val="16"/>
                <w:szCs w:val="16"/>
              </w:rPr>
              <w:t>39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DDC354" w14:textId="60CE027D" w:rsidR="00DA3E57" w:rsidRPr="007F2770" w:rsidRDefault="00DA3E57" w:rsidP="00964AE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9B5BBC" w14:textId="406DB350" w:rsidR="00DA3E57" w:rsidRPr="007F2770" w:rsidRDefault="00DA3E57" w:rsidP="00964AE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1B1C8D" w14:textId="44BD2785" w:rsidR="00DA3E57" w:rsidRPr="007F2770" w:rsidRDefault="00DA3E57" w:rsidP="00964AEF">
            <w:pPr>
              <w:pStyle w:val="TAL"/>
              <w:rPr>
                <w:bCs/>
                <w:snapToGrid w:val="0"/>
                <w:sz w:val="16"/>
                <w:szCs w:val="16"/>
                <w:lang w:eastAsia="en-US"/>
              </w:rPr>
            </w:pPr>
            <w:r w:rsidRPr="007F2770">
              <w:rPr>
                <w:bCs/>
                <w:snapToGrid w:val="0"/>
                <w:sz w:val="16"/>
                <w:szCs w:val="16"/>
                <w:lang w:eastAsia="en-US"/>
              </w:rPr>
              <w:t xml:space="preserve">Remove Editor's Note in TS24.501 about RAN work on UPIP support for EPC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234495" w14:textId="24A581D5" w:rsidR="00DA3E57" w:rsidRPr="007F2770" w:rsidRDefault="00DA3E57" w:rsidP="00964AEF">
            <w:pPr>
              <w:pStyle w:val="TAL"/>
              <w:rPr>
                <w:bCs/>
                <w:snapToGrid w:val="0"/>
                <w:sz w:val="16"/>
                <w:lang w:eastAsia="en-US"/>
              </w:rPr>
            </w:pPr>
            <w:r w:rsidRPr="007F2770">
              <w:rPr>
                <w:bCs/>
                <w:snapToGrid w:val="0"/>
                <w:sz w:val="16"/>
                <w:lang w:eastAsia="en-US"/>
              </w:rPr>
              <w:t>17.6.0</w:t>
            </w:r>
          </w:p>
        </w:tc>
      </w:tr>
      <w:tr w:rsidR="00CC7F27" w:rsidRPr="007F2770" w14:paraId="23359B0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1D3ED2D" w14:textId="5A89DB0C" w:rsidR="00DA3E57" w:rsidRPr="007F2770" w:rsidRDefault="00DA3E57"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3EA605" w14:textId="75A54455" w:rsidR="00DA3E57" w:rsidRPr="007F2770" w:rsidRDefault="00DA3E57"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740361" w14:textId="76D1A5CF" w:rsidR="00DA3E57" w:rsidRPr="007F2770" w:rsidRDefault="00DA3E57" w:rsidP="00964AEF">
            <w:pPr>
              <w:pStyle w:val="TAC"/>
              <w:ind w:left="284" w:hanging="284"/>
              <w:rPr>
                <w:sz w:val="16"/>
              </w:rPr>
            </w:pPr>
            <w:r w:rsidRPr="007F2770">
              <w:rPr>
                <w:sz w:val="16"/>
              </w:rPr>
              <w:t>CP-2202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B279DA" w14:textId="7AC6BA0E" w:rsidR="00DA3E57" w:rsidRPr="007F2770" w:rsidRDefault="00DA3E57" w:rsidP="00964AEF">
            <w:pPr>
              <w:pStyle w:val="TAL"/>
              <w:rPr>
                <w:rFonts w:cs="Arial"/>
                <w:sz w:val="16"/>
                <w:szCs w:val="16"/>
              </w:rPr>
            </w:pPr>
            <w:r w:rsidRPr="007F2770">
              <w:rPr>
                <w:rFonts w:cs="Arial"/>
                <w:sz w:val="16"/>
                <w:szCs w:val="16"/>
              </w:rPr>
              <w:t>39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F98353" w14:textId="0D3FEEB0" w:rsidR="00DA3E57" w:rsidRPr="007F2770" w:rsidRDefault="00DA3E57" w:rsidP="00964AE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2FECFA" w14:textId="748C30B3" w:rsidR="00DA3E57" w:rsidRPr="007F2770" w:rsidRDefault="00DA3E57" w:rsidP="00964AE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A32D53" w14:textId="2FBACA4A" w:rsidR="00DA3E57" w:rsidRPr="007F2770" w:rsidRDefault="00DA3E57" w:rsidP="00964AEF">
            <w:pPr>
              <w:pStyle w:val="TAL"/>
              <w:rPr>
                <w:bCs/>
                <w:snapToGrid w:val="0"/>
                <w:sz w:val="16"/>
                <w:szCs w:val="16"/>
                <w:lang w:eastAsia="en-US"/>
              </w:rPr>
            </w:pPr>
            <w:r w:rsidRPr="007F2770">
              <w:rPr>
                <w:bCs/>
                <w:snapToGrid w:val="0"/>
                <w:sz w:val="16"/>
                <w:szCs w:val="16"/>
                <w:lang w:eastAsia="en-US"/>
              </w:rPr>
              <w:t>Addition of NAS over Non-Terrestrial Network general clause 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0EC8AF" w14:textId="56BA7452" w:rsidR="00DA3E57" w:rsidRPr="007F2770" w:rsidRDefault="00DA3E57" w:rsidP="00964AEF">
            <w:pPr>
              <w:pStyle w:val="TAL"/>
              <w:rPr>
                <w:bCs/>
                <w:snapToGrid w:val="0"/>
                <w:sz w:val="16"/>
                <w:lang w:eastAsia="en-US"/>
              </w:rPr>
            </w:pPr>
            <w:r w:rsidRPr="007F2770">
              <w:rPr>
                <w:bCs/>
                <w:snapToGrid w:val="0"/>
                <w:sz w:val="16"/>
                <w:lang w:eastAsia="en-US"/>
              </w:rPr>
              <w:t>17.6.0</w:t>
            </w:r>
          </w:p>
        </w:tc>
      </w:tr>
      <w:tr w:rsidR="00CC7F27" w:rsidRPr="007F2770" w14:paraId="1BE7149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1F20351" w14:textId="0B0EDE6C" w:rsidR="00DA3E57" w:rsidRPr="007F2770" w:rsidRDefault="00DA3E57"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76111E" w14:textId="547793B9" w:rsidR="00DA3E57" w:rsidRPr="007F2770" w:rsidRDefault="00DA3E57"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7B8BCF" w14:textId="712D7464" w:rsidR="00DA3E57" w:rsidRPr="007F2770" w:rsidRDefault="00DA3E57" w:rsidP="00964AEF">
            <w:pPr>
              <w:pStyle w:val="TAC"/>
              <w:ind w:left="284" w:hanging="284"/>
              <w:rPr>
                <w:sz w:val="16"/>
              </w:rPr>
            </w:pPr>
            <w:r w:rsidRPr="007F2770">
              <w:rPr>
                <w:sz w:val="16"/>
              </w:rPr>
              <w:t>CP-2202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AF4ADB" w14:textId="227E8DB0" w:rsidR="00DA3E57" w:rsidRPr="007F2770" w:rsidRDefault="00DA3E57" w:rsidP="00964AEF">
            <w:pPr>
              <w:pStyle w:val="TAL"/>
              <w:rPr>
                <w:rFonts w:cs="Arial"/>
                <w:sz w:val="16"/>
                <w:szCs w:val="16"/>
              </w:rPr>
            </w:pPr>
            <w:r w:rsidRPr="007F2770">
              <w:rPr>
                <w:rFonts w:cs="Arial"/>
                <w:sz w:val="16"/>
                <w:szCs w:val="16"/>
              </w:rPr>
              <w:t>39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D7986A" w14:textId="7BBE8E5E" w:rsidR="00DA3E57" w:rsidRPr="007F2770" w:rsidRDefault="00DA3E57" w:rsidP="00964AE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FEE0DE" w14:textId="3FB1EC96" w:rsidR="00DA3E57" w:rsidRPr="007F2770" w:rsidRDefault="00DA3E57" w:rsidP="00964AE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056DA1" w14:textId="24A09DB8" w:rsidR="00DA3E57" w:rsidRPr="007F2770" w:rsidRDefault="00DA3E57" w:rsidP="00964AEF">
            <w:pPr>
              <w:pStyle w:val="TAL"/>
              <w:rPr>
                <w:bCs/>
                <w:snapToGrid w:val="0"/>
                <w:sz w:val="16"/>
                <w:szCs w:val="16"/>
                <w:lang w:eastAsia="en-US"/>
              </w:rPr>
            </w:pPr>
            <w:r w:rsidRPr="007F2770">
              <w:rPr>
                <w:bCs/>
                <w:snapToGrid w:val="0"/>
                <w:sz w:val="16"/>
                <w:szCs w:val="16"/>
                <w:lang w:eastAsia="en-US"/>
              </w:rPr>
              <w:t xml:space="preserve">Applicability condition of the list of PLMNs not allowed to operate at the present UE location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4B902F" w14:textId="0CD798E6" w:rsidR="00DA3E57" w:rsidRPr="007F2770" w:rsidRDefault="00DA3E57" w:rsidP="00964AEF">
            <w:pPr>
              <w:pStyle w:val="TAL"/>
              <w:rPr>
                <w:bCs/>
                <w:snapToGrid w:val="0"/>
                <w:sz w:val="16"/>
                <w:lang w:eastAsia="en-US"/>
              </w:rPr>
            </w:pPr>
            <w:r w:rsidRPr="007F2770">
              <w:rPr>
                <w:bCs/>
                <w:snapToGrid w:val="0"/>
                <w:sz w:val="16"/>
                <w:lang w:eastAsia="en-US"/>
              </w:rPr>
              <w:t>17.6.0</w:t>
            </w:r>
          </w:p>
        </w:tc>
      </w:tr>
      <w:tr w:rsidR="00CC7F27" w:rsidRPr="007F2770" w14:paraId="35BD251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B9FFAA7" w14:textId="344596CA" w:rsidR="005F02C4" w:rsidRPr="007F2770" w:rsidRDefault="005F02C4"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5F86F9" w14:textId="6CB68145" w:rsidR="005F02C4" w:rsidRPr="007F2770" w:rsidRDefault="005F02C4"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C9ED89" w14:textId="7B640D98" w:rsidR="005F02C4" w:rsidRPr="007F2770" w:rsidRDefault="005F02C4" w:rsidP="00964AEF">
            <w:pPr>
              <w:pStyle w:val="TAC"/>
              <w:ind w:left="284" w:hanging="284"/>
              <w:rPr>
                <w:sz w:val="16"/>
              </w:rPr>
            </w:pPr>
            <w:r w:rsidRPr="007F2770">
              <w:rPr>
                <w:sz w:val="16"/>
              </w:rPr>
              <w:t>CP-2202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AA98A7" w14:textId="477EF8BF" w:rsidR="005F02C4" w:rsidRPr="007F2770" w:rsidRDefault="005F02C4" w:rsidP="00964AEF">
            <w:pPr>
              <w:pStyle w:val="TAL"/>
              <w:rPr>
                <w:rFonts w:cs="Arial"/>
                <w:sz w:val="16"/>
                <w:szCs w:val="16"/>
              </w:rPr>
            </w:pPr>
            <w:r w:rsidRPr="007F2770">
              <w:rPr>
                <w:rFonts w:cs="Arial"/>
                <w:sz w:val="16"/>
                <w:szCs w:val="16"/>
              </w:rPr>
              <w:t>39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AF307B" w14:textId="07EDFADE" w:rsidR="005F02C4" w:rsidRPr="007F2770" w:rsidRDefault="005F02C4" w:rsidP="00964AE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E3DB96" w14:textId="404D704C" w:rsidR="005F02C4" w:rsidRPr="007F2770" w:rsidRDefault="005F02C4" w:rsidP="00964AE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6C01D3" w14:textId="41BF85BF" w:rsidR="005F02C4" w:rsidRPr="007F2770" w:rsidRDefault="005F02C4" w:rsidP="00964AEF">
            <w:pPr>
              <w:pStyle w:val="TAL"/>
              <w:rPr>
                <w:bCs/>
                <w:snapToGrid w:val="0"/>
                <w:sz w:val="16"/>
                <w:szCs w:val="16"/>
                <w:lang w:eastAsia="en-US"/>
              </w:rPr>
            </w:pPr>
            <w:r w:rsidRPr="007F2770">
              <w:rPr>
                <w:bCs/>
                <w:snapToGrid w:val="0"/>
                <w:sz w:val="16"/>
                <w:szCs w:val="16"/>
                <w:lang w:eastAsia="en-US"/>
              </w:rPr>
              <w:t>Storage and deletion of PLMNs not allowed to operate at the present UE location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8EF0E9" w14:textId="79EC32DF" w:rsidR="005F02C4" w:rsidRPr="007F2770" w:rsidRDefault="005F02C4" w:rsidP="00964AEF">
            <w:pPr>
              <w:pStyle w:val="TAL"/>
              <w:rPr>
                <w:bCs/>
                <w:snapToGrid w:val="0"/>
                <w:sz w:val="16"/>
                <w:lang w:eastAsia="en-US"/>
              </w:rPr>
            </w:pPr>
            <w:r w:rsidRPr="007F2770">
              <w:rPr>
                <w:bCs/>
                <w:snapToGrid w:val="0"/>
                <w:sz w:val="16"/>
                <w:lang w:eastAsia="en-US"/>
              </w:rPr>
              <w:t>17.6.0</w:t>
            </w:r>
          </w:p>
        </w:tc>
      </w:tr>
      <w:tr w:rsidR="00CC7F27" w:rsidRPr="007F2770" w14:paraId="5218DE4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3F9BD56" w14:textId="1F132B19" w:rsidR="00ED63EF" w:rsidRPr="007F2770" w:rsidRDefault="00ED63EF"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E16DA7" w14:textId="3D691C7F" w:rsidR="00ED63EF" w:rsidRPr="007F2770" w:rsidRDefault="00ED63EF"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38583C" w14:textId="479B266C" w:rsidR="00ED63EF" w:rsidRPr="007F2770" w:rsidRDefault="00ED63EF" w:rsidP="00964AEF">
            <w:pPr>
              <w:pStyle w:val="TAC"/>
              <w:ind w:left="284" w:hanging="284"/>
              <w:rPr>
                <w:sz w:val="16"/>
              </w:rPr>
            </w:pPr>
            <w:r w:rsidRPr="007F2770">
              <w:rPr>
                <w:sz w:val="16"/>
              </w:rPr>
              <w:t>CP-2202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9DFB53" w14:textId="4D6A5DE9" w:rsidR="00ED63EF" w:rsidRPr="007F2770" w:rsidRDefault="00ED63EF" w:rsidP="00964AEF">
            <w:pPr>
              <w:pStyle w:val="TAL"/>
              <w:rPr>
                <w:rFonts w:cs="Arial"/>
                <w:sz w:val="16"/>
                <w:szCs w:val="16"/>
              </w:rPr>
            </w:pPr>
            <w:r w:rsidRPr="007F2770">
              <w:rPr>
                <w:rFonts w:cs="Arial"/>
                <w:sz w:val="16"/>
                <w:szCs w:val="16"/>
              </w:rPr>
              <w:t>41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BF46A4" w14:textId="43986CE9" w:rsidR="00ED63EF" w:rsidRPr="007F2770" w:rsidRDefault="00ED63EF" w:rsidP="00964AE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05D0DA" w14:textId="40A9EA57" w:rsidR="00ED63EF" w:rsidRPr="007F2770" w:rsidRDefault="00ED63EF" w:rsidP="00964AEF">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2A2747" w14:textId="185C5859" w:rsidR="00ED63EF" w:rsidRPr="007F2770" w:rsidRDefault="00ED63EF" w:rsidP="00964AEF">
            <w:pPr>
              <w:pStyle w:val="TAL"/>
              <w:rPr>
                <w:bCs/>
                <w:snapToGrid w:val="0"/>
                <w:sz w:val="16"/>
                <w:szCs w:val="16"/>
                <w:lang w:eastAsia="en-US"/>
              </w:rPr>
            </w:pPr>
            <w:r w:rsidRPr="007F2770">
              <w:rPr>
                <w:bCs/>
                <w:snapToGrid w:val="0"/>
                <w:sz w:val="16"/>
                <w:szCs w:val="16"/>
                <w:lang w:eastAsia="en-US"/>
              </w:rPr>
              <w:t>Taking GNSS fix time into account in UE NAS lay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31BC7E" w14:textId="690A62BB" w:rsidR="00ED63EF" w:rsidRPr="007F2770" w:rsidRDefault="00ED63EF" w:rsidP="00964AEF">
            <w:pPr>
              <w:pStyle w:val="TAL"/>
              <w:rPr>
                <w:bCs/>
                <w:snapToGrid w:val="0"/>
                <w:sz w:val="16"/>
                <w:lang w:eastAsia="en-US"/>
              </w:rPr>
            </w:pPr>
            <w:r w:rsidRPr="007F2770">
              <w:rPr>
                <w:bCs/>
                <w:snapToGrid w:val="0"/>
                <w:sz w:val="16"/>
                <w:lang w:eastAsia="en-US"/>
              </w:rPr>
              <w:t>17.6.0</w:t>
            </w:r>
          </w:p>
        </w:tc>
      </w:tr>
      <w:tr w:rsidR="00CC7F27" w:rsidRPr="007F2770" w14:paraId="4C771CE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EAC907" w14:textId="109CC388" w:rsidR="00ED63EF" w:rsidRPr="007F2770" w:rsidRDefault="00ED63EF"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2EE8FB" w14:textId="6905E450" w:rsidR="00ED63EF" w:rsidRPr="007F2770" w:rsidRDefault="00ED63EF"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ACE46A" w14:textId="662BEBD9" w:rsidR="00ED63EF" w:rsidRPr="007F2770" w:rsidRDefault="00ED63EF" w:rsidP="00964AEF">
            <w:pPr>
              <w:pStyle w:val="TAC"/>
              <w:ind w:left="284" w:hanging="284"/>
              <w:rPr>
                <w:sz w:val="16"/>
              </w:rPr>
            </w:pPr>
            <w:r w:rsidRPr="007F2770">
              <w:rPr>
                <w:sz w:val="16"/>
              </w:rPr>
              <w:t>CP-2202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CC37A52" w14:textId="51080BB6" w:rsidR="00ED63EF" w:rsidRPr="007F2770" w:rsidRDefault="00ED63EF" w:rsidP="00964AEF">
            <w:pPr>
              <w:pStyle w:val="TAL"/>
              <w:rPr>
                <w:rFonts w:cs="Arial"/>
                <w:sz w:val="16"/>
                <w:szCs w:val="16"/>
              </w:rPr>
            </w:pPr>
            <w:r w:rsidRPr="007F2770">
              <w:rPr>
                <w:rFonts w:cs="Arial"/>
                <w:sz w:val="16"/>
                <w:szCs w:val="16"/>
              </w:rPr>
              <w:t>39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385E07" w14:textId="328F0603" w:rsidR="00ED63EF" w:rsidRPr="007F2770" w:rsidRDefault="00ED63EF" w:rsidP="00964AEF">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7BFBE6" w14:textId="2AD33BF9" w:rsidR="00ED63EF" w:rsidRPr="007F2770" w:rsidRDefault="00ED63EF" w:rsidP="00964AE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7B79BA" w14:textId="02FC0C8E" w:rsidR="00ED63EF" w:rsidRPr="007F2770" w:rsidRDefault="00ED63EF" w:rsidP="00964AEF">
            <w:pPr>
              <w:pStyle w:val="TAL"/>
              <w:rPr>
                <w:bCs/>
                <w:snapToGrid w:val="0"/>
                <w:sz w:val="16"/>
                <w:szCs w:val="16"/>
                <w:lang w:eastAsia="en-US"/>
              </w:rPr>
            </w:pPr>
            <w:r w:rsidRPr="007F2770">
              <w:rPr>
                <w:bCs/>
                <w:snapToGrid w:val="0"/>
                <w:sz w:val="16"/>
                <w:szCs w:val="16"/>
                <w:lang w:eastAsia="en-US"/>
              </w:rPr>
              <w:t>Addition of extended NAS timers via a satellite NG-RAN cell - Alternative 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F99FDF" w14:textId="1654E7AF" w:rsidR="00ED63EF" w:rsidRPr="007F2770" w:rsidRDefault="00ED63EF" w:rsidP="00964AEF">
            <w:pPr>
              <w:pStyle w:val="TAL"/>
              <w:rPr>
                <w:bCs/>
                <w:snapToGrid w:val="0"/>
                <w:sz w:val="16"/>
                <w:lang w:eastAsia="en-US"/>
              </w:rPr>
            </w:pPr>
            <w:r w:rsidRPr="007F2770">
              <w:rPr>
                <w:bCs/>
                <w:snapToGrid w:val="0"/>
                <w:sz w:val="16"/>
                <w:lang w:eastAsia="en-US"/>
              </w:rPr>
              <w:t>17.6.0</w:t>
            </w:r>
          </w:p>
        </w:tc>
      </w:tr>
      <w:tr w:rsidR="00CC7F27" w:rsidRPr="007F2770" w14:paraId="5823E5E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064B12" w14:textId="743813E7" w:rsidR="00ED63EF" w:rsidRPr="007F2770" w:rsidRDefault="00ED63EF"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7AFC03" w14:textId="26607337" w:rsidR="00ED63EF" w:rsidRPr="007F2770" w:rsidRDefault="00ED63EF"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22A5FA" w14:textId="2D172241" w:rsidR="00ED63EF" w:rsidRPr="007F2770" w:rsidRDefault="00ED63EF" w:rsidP="00964AEF">
            <w:pPr>
              <w:pStyle w:val="TAC"/>
              <w:ind w:left="284" w:hanging="284"/>
              <w:rPr>
                <w:sz w:val="16"/>
              </w:rPr>
            </w:pPr>
            <w:r w:rsidRPr="007F2770">
              <w:rPr>
                <w:sz w:val="16"/>
              </w:rPr>
              <w:t>CP-2202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464C13" w14:textId="3BCD3954" w:rsidR="00ED63EF" w:rsidRPr="007F2770" w:rsidRDefault="00ED63EF" w:rsidP="00964AEF">
            <w:pPr>
              <w:pStyle w:val="TAL"/>
              <w:rPr>
                <w:rFonts w:cs="Arial"/>
                <w:sz w:val="16"/>
                <w:szCs w:val="16"/>
              </w:rPr>
            </w:pPr>
            <w:r w:rsidRPr="007F2770">
              <w:rPr>
                <w:rFonts w:cs="Arial"/>
                <w:sz w:val="16"/>
                <w:szCs w:val="16"/>
              </w:rPr>
              <w:t>40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E15B8E" w14:textId="36AAD731" w:rsidR="00ED63EF" w:rsidRPr="007F2770" w:rsidRDefault="00ED63EF" w:rsidP="00964AE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822A95" w14:textId="63B0C301" w:rsidR="00ED63EF" w:rsidRPr="007F2770" w:rsidRDefault="00ED63EF" w:rsidP="00964AE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A8615C" w14:textId="1FB315E2" w:rsidR="00ED63EF" w:rsidRPr="007F2770" w:rsidRDefault="00ED63EF" w:rsidP="00964AEF">
            <w:pPr>
              <w:pStyle w:val="TAL"/>
              <w:rPr>
                <w:bCs/>
                <w:snapToGrid w:val="0"/>
                <w:sz w:val="16"/>
                <w:szCs w:val="16"/>
                <w:lang w:eastAsia="en-US"/>
              </w:rPr>
            </w:pPr>
            <w:r w:rsidRPr="007F2770">
              <w:rPr>
                <w:bCs/>
                <w:snapToGrid w:val="0"/>
                <w:sz w:val="16"/>
                <w:szCs w:val="16"/>
                <w:lang w:eastAsia="en-US"/>
              </w:rPr>
              <w:t>Update the contents of an entry in the PLMN List for #7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ABC7FD" w14:textId="09138011" w:rsidR="00ED63EF" w:rsidRPr="007F2770" w:rsidRDefault="00ED63EF" w:rsidP="00964AEF">
            <w:pPr>
              <w:pStyle w:val="TAL"/>
              <w:rPr>
                <w:bCs/>
                <w:snapToGrid w:val="0"/>
                <w:sz w:val="16"/>
                <w:lang w:eastAsia="en-US"/>
              </w:rPr>
            </w:pPr>
            <w:r w:rsidRPr="007F2770">
              <w:rPr>
                <w:bCs/>
                <w:snapToGrid w:val="0"/>
                <w:sz w:val="16"/>
                <w:lang w:eastAsia="en-US"/>
              </w:rPr>
              <w:t>17.6.0</w:t>
            </w:r>
          </w:p>
        </w:tc>
      </w:tr>
      <w:tr w:rsidR="00CC7F27" w:rsidRPr="007F2770" w14:paraId="576DA56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2850D2" w14:textId="246F1A90" w:rsidR="00757F8D" w:rsidRPr="007F2770" w:rsidRDefault="00757F8D"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B151A5" w14:textId="555ADE5A" w:rsidR="00757F8D" w:rsidRPr="007F2770" w:rsidRDefault="00757F8D"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95FA1C" w14:textId="15995DC5" w:rsidR="00757F8D" w:rsidRPr="007F2770" w:rsidRDefault="00757F8D" w:rsidP="00964AEF">
            <w:pPr>
              <w:pStyle w:val="TAC"/>
              <w:ind w:left="284" w:hanging="284"/>
              <w:rPr>
                <w:sz w:val="16"/>
              </w:rPr>
            </w:pPr>
            <w:r w:rsidRPr="007F2770">
              <w:rPr>
                <w:sz w:val="16"/>
              </w:rPr>
              <w:t>CP-2202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A8F5D7" w14:textId="2E986EF4" w:rsidR="00757F8D" w:rsidRPr="007F2770" w:rsidRDefault="00757F8D" w:rsidP="00964AEF">
            <w:pPr>
              <w:pStyle w:val="TAL"/>
              <w:rPr>
                <w:rFonts w:cs="Arial"/>
                <w:sz w:val="16"/>
                <w:szCs w:val="16"/>
              </w:rPr>
            </w:pPr>
            <w:r w:rsidRPr="007F2770">
              <w:rPr>
                <w:rFonts w:cs="Arial"/>
                <w:sz w:val="16"/>
                <w:szCs w:val="16"/>
              </w:rPr>
              <w:t>40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EC01B5" w14:textId="011DD298" w:rsidR="00757F8D" w:rsidRPr="007F2770" w:rsidRDefault="00757F8D" w:rsidP="00964AE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0A7D55" w14:textId="4E61096A" w:rsidR="00757F8D" w:rsidRPr="007F2770" w:rsidRDefault="00757F8D" w:rsidP="00964AE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76F407" w14:textId="1C954D06" w:rsidR="00757F8D" w:rsidRPr="007F2770" w:rsidRDefault="00757F8D" w:rsidP="00964AEF">
            <w:pPr>
              <w:pStyle w:val="TAL"/>
              <w:rPr>
                <w:bCs/>
                <w:snapToGrid w:val="0"/>
                <w:sz w:val="16"/>
                <w:szCs w:val="16"/>
                <w:lang w:eastAsia="en-US"/>
              </w:rPr>
            </w:pPr>
            <w:r w:rsidRPr="007F2770">
              <w:rPr>
                <w:bCs/>
                <w:snapToGrid w:val="0"/>
                <w:sz w:val="16"/>
                <w:szCs w:val="16"/>
                <w:lang w:eastAsia="en-US"/>
              </w:rPr>
              <w:t>Handling of PDU session modification not forwarded due to #7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7C9BB1" w14:textId="1705D75C" w:rsidR="00757F8D" w:rsidRPr="007F2770" w:rsidRDefault="00757F8D" w:rsidP="00964AEF">
            <w:pPr>
              <w:pStyle w:val="TAL"/>
              <w:rPr>
                <w:bCs/>
                <w:snapToGrid w:val="0"/>
                <w:sz w:val="16"/>
                <w:lang w:eastAsia="en-US"/>
              </w:rPr>
            </w:pPr>
            <w:r w:rsidRPr="007F2770">
              <w:rPr>
                <w:bCs/>
                <w:snapToGrid w:val="0"/>
                <w:sz w:val="16"/>
                <w:lang w:eastAsia="en-US"/>
              </w:rPr>
              <w:t>17.6.0</w:t>
            </w:r>
          </w:p>
        </w:tc>
      </w:tr>
      <w:tr w:rsidR="00CC7F27" w:rsidRPr="007F2770" w14:paraId="13AD853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D367B3" w14:textId="02DD0486" w:rsidR="00757F8D" w:rsidRPr="007F2770" w:rsidRDefault="00757F8D"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3E4139" w14:textId="74034538" w:rsidR="00757F8D" w:rsidRPr="007F2770" w:rsidRDefault="00757F8D"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592A03" w14:textId="69432AD5" w:rsidR="00757F8D" w:rsidRPr="007F2770" w:rsidRDefault="00757F8D" w:rsidP="00964AEF">
            <w:pPr>
              <w:pStyle w:val="TAC"/>
              <w:ind w:left="284" w:hanging="284"/>
              <w:rPr>
                <w:sz w:val="16"/>
              </w:rPr>
            </w:pPr>
            <w:r w:rsidRPr="007F2770">
              <w:rPr>
                <w:sz w:val="16"/>
              </w:rPr>
              <w:t>CP-22028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AD63C5" w14:textId="26CF6CA9" w:rsidR="00757F8D" w:rsidRPr="007F2770" w:rsidRDefault="00757F8D" w:rsidP="00964AEF">
            <w:pPr>
              <w:pStyle w:val="TAL"/>
              <w:rPr>
                <w:rFonts w:cs="Arial"/>
                <w:sz w:val="16"/>
                <w:szCs w:val="16"/>
              </w:rPr>
            </w:pPr>
            <w:r w:rsidRPr="007F2770">
              <w:rPr>
                <w:rFonts w:cs="Arial"/>
                <w:sz w:val="16"/>
                <w:szCs w:val="16"/>
              </w:rPr>
              <w:t>41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D95CA1" w14:textId="51D27920" w:rsidR="00757F8D" w:rsidRPr="007F2770" w:rsidRDefault="00757F8D" w:rsidP="00964AE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C33AB8" w14:textId="76CCA236" w:rsidR="00757F8D" w:rsidRPr="007F2770" w:rsidRDefault="00757F8D" w:rsidP="00964AE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B08174" w14:textId="49ECA966" w:rsidR="00757F8D" w:rsidRPr="007F2770" w:rsidRDefault="00757F8D" w:rsidP="00964AEF">
            <w:pPr>
              <w:pStyle w:val="TAL"/>
              <w:rPr>
                <w:bCs/>
                <w:snapToGrid w:val="0"/>
                <w:sz w:val="16"/>
                <w:szCs w:val="16"/>
                <w:lang w:eastAsia="en-US"/>
              </w:rPr>
            </w:pPr>
            <w:r w:rsidRPr="007F2770">
              <w:rPr>
                <w:bCs/>
                <w:snapToGrid w:val="0"/>
                <w:sz w:val="16"/>
                <w:szCs w:val="16"/>
                <w:lang w:eastAsia="en-US"/>
              </w:rPr>
              <w:t>Extension of SNN description for NSW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632C76" w14:textId="5C91D3F7" w:rsidR="00757F8D" w:rsidRPr="007F2770" w:rsidRDefault="00757F8D" w:rsidP="00964AEF">
            <w:pPr>
              <w:pStyle w:val="TAL"/>
              <w:rPr>
                <w:bCs/>
                <w:snapToGrid w:val="0"/>
                <w:sz w:val="16"/>
                <w:lang w:eastAsia="en-US"/>
              </w:rPr>
            </w:pPr>
            <w:r w:rsidRPr="007F2770">
              <w:rPr>
                <w:bCs/>
                <w:snapToGrid w:val="0"/>
                <w:sz w:val="16"/>
                <w:lang w:eastAsia="en-US"/>
              </w:rPr>
              <w:t>17.6.0</w:t>
            </w:r>
          </w:p>
        </w:tc>
      </w:tr>
      <w:tr w:rsidR="00CC7F27" w:rsidRPr="007F2770" w14:paraId="385269F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08D4B31" w14:textId="4CB72275" w:rsidR="009B79CE" w:rsidRPr="007F2770" w:rsidRDefault="009B79CE"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8A821A" w14:textId="28B1CF87" w:rsidR="009B79CE" w:rsidRPr="007F2770" w:rsidRDefault="009B79CE"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ADD71F" w14:textId="034FF360" w:rsidR="009B79CE" w:rsidRPr="007F2770" w:rsidRDefault="009B79CE" w:rsidP="00964AEF">
            <w:pPr>
              <w:pStyle w:val="TAC"/>
              <w:ind w:left="284" w:hanging="284"/>
              <w:rPr>
                <w:sz w:val="16"/>
              </w:rPr>
            </w:pPr>
            <w:r w:rsidRPr="007F2770">
              <w:rPr>
                <w:sz w:val="16"/>
              </w:rPr>
              <w:t>CP-22028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22722A" w14:textId="5D5674AE" w:rsidR="009B79CE" w:rsidRPr="007F2770" w:rsidRDefault="009B79CE" w:rsidP="00964AEF">
            <w:pPr>
              <w:pStyle w:val="TAL"/>
              <w:rPr>
                <w:rFonts w:cs="Arial"/>
                <w:sz w:val="16"/>
                <w:szCs w:val="16"/>
              </w:rPr>
            </w:pPr>
            <w:r w:rsidRPr="007F2770">
              <w:rPr>
                <w:rFonts w:cs="Arial"/>
                <w:sz w:val="16"/>
                <w:szCs w:val="16"/>
              </w:rPr>
              <w:t>38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B828E0C" w14:textId="68E8A5C1" w:rsidR="009B79CE" w:rsidRPr="007F2770" w:rsidRDefault="009B79CE" w:rsidP="00964AEF">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904590" w14:textId="69EDEB1A" w:rsidR="009B79CE" w:rsidRPr="007F2770" w:rsidRDefault="009B79CE" w:rsidP="00964AEF">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C99209" w14:textId="15F5CF9F" w:rsidR="009B79CE" w:rsidRPr="007F2770" w:rsidRDefault="009B79CE" w:rsidP="00964AEF">
            <w:pPr>
              <w:pStyle w:val="TAL"/>
              <w:rPr>
                <w:bCs/>
                <w:snapToGrid w:val="0"/>
                <w:sz w:val="16"/>
                <w:szCs w:val="16"/>
                <w:lang w:eastAsia="en-US"/>
              </w:rPr>
            </w:pPr>
            <w:r w:rsidRPr="007F2770">
              <w:rPr>
                <w:bCs/>
                <w:snapToGrid w:val="0"/>
                <w:sz w:val="16"/>
                <w:szCs w:val="16"/>
                <w:lang w:eastAsia="en-US"/>
              </w:rPr>
              <w:t>Paging Subgrouping updates in Registration and UE Configuration Updat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F42C40" w14:textId="524ADA85" w:rsidR="009B79CE" w:rsidRPr="007F2770" w:rsidRDefault="009B79CE" w:rsidP="00964AEF">
            <w:pPr>
              <w:pStyle w:val="TAL"/>
              <w:rPr>
                <w:bCs/>
                <w:snapToGrid w:val="0"/>
                <w:sz w:val="16"/>
                <w:lang w:eastAsia="en-US"/>
              </w:rPr>
            </w:pPr>
            <w:r w:rsidRPr="007F2770">
              <w:rPr>
                <w:bCs/>
                <w:snapToGrid w:val="0"/>
                <w:sz w:val="16"/>
                <w:lang w:eastAsia="en-US"/>
              </w:rPr>
              <w:t>17.6.0</w:t>
            </w:r>
          </w:p>
        </w:tc>
      </w:tr>
      <w:tr w:rsidR="00CC7F27" w:rsidRPr="007F2770" w14:paraId="0125403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8336C36" w14:textId="0D1D35E1" w:rsidR="005017FB" w:rsidRPr="007F2770" w:rsidRDefault="005017FB"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CB41C2" w14:textId="34A8BF8C" w:rsidR="005017FB" w:rsidRPr="007F2770" w:rsidRDefault="005017FB"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A6B046" w14:textId="1672413C" w:rsidR="005017FB" w:rsidRPr="007F2770" w:rsidRDefault="005017FB" w:rsidP="00964AEF">
            <w:pPr>
              <w:pStyle w:val="TAC"/>
              <w:ind w:left="284" w:hanging="284"/>
              <w:rPr>
                <w:sz w:val="16"/>
              </w:rPr>
            </w:pPr>
            <w:r w:rsidRPr="007F2770">
              <w:rPr>
                <w:sz w:val="16"/>
              </w:rPr>
              <w:t>CP-22028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C576D9" w14:textId="19793079" w:rsidR="005017FB" w:rsidRPr="007F2770" w:rsidRDefault="005017FB" w:rsidP="00964AEF">
            <w:pPr>
              <w:pStyle w:val="TAL"/>
              <w:rPr>
                <w:rFonts w:cs="Arial"/>
                <w:sz w:val="16"/>
                <w:szCs w:val="16"/>
              </w:rPr>
            </w:pPr>
            <w:r w:rsidRPr="007F2770">
              <w:rPr>
                <w:rFonts w:cs="Arial"/>
                <w:sz w:val="16"/>
                <w:szCs w:val="16"/>
              </w:rPr>
              <w:t>40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6D41C4" w14:textId="561A503B" w:rsidR="005017FB" w:rsidRPr="007F2770" w:rsidRDefault="005017FB" w:rsidP="00964AE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80DB5E" w14:textId="62E3217F" w:rsidR="005017FB" w:rsidRPr="007F2770" w:rsidRDefault="005017FB" w:rsidP="00964AE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6C4C7C" w14:textId="24E76299" w:rsidR="005017FB" w:rsidRPr="007F2770" w:rsidRDefault="005017FB" w:rsidP="00964AEF">
            <w:pPr>
              <w:pStyle w:val="TAL"/>
              <w:rPr>
                <w:bCs/>
                <w:snapToGrid w:val="0"/>
                <w:sz w:val="16"/>
                <w:szCs w:val="16"/>
                <w:lang w:eastAsia="en-US"/>
              </w:rPr>
            </w:pPr>
            <w:r w:rsidRPr="007F2770">
              <w:rPr>
                <w:bCs/>
                <w:snapToGrid w:val="0"/>
                <w:sz w:val="16"/>
                <w:szCs w:val="16"/>
                <w:lang w:eastAsia="en-US"/>
              </w:rPr>
              <w:t>Paging subgroup during emergency cal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BF18C0" w14:textId="28018DDF" w:rsidR="005017FB" w:rsidRPr="007F2770" w:rsidRDefault="005017FB" w:rsidP="00964AEF">
            <w:pPr>
              <w:pStyle w:val="TAL"/>
              <w:rPr>
                <w:bCs/>
                <w:snapToGrid w:val="0"/>
                <w:sz w:val="16"/>
                <w:lang w:eastAsia="en-US"/>
              </w:rPr>
            </w:pPr>
            <w:r w:rsidRPr="007F2770">
              <w:rPr>
                <w:bCs/>
                <w:snapToGrid w:val="0"/>
                <w:sz w:val="16"/>
                <w:lang w:eastAsia="en-US"/>
              </w:rPr>
              <w:t>17.6.0</w:t>
            </w:r>
          </w:p>
        </w:tc>
      </w:tr>
      <w:tr w:rsidR="00CC7F27" w:rsidRPr="007F2770" w14:paraId="551042E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BC88025" w14:textId="0150AE00" w:rsidR="00C15E98" w:rsidRPr="007F2770" w:rsidRDefault="00C15E98" w:rsidP="00C15E98">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E8D6E5" w14:textId="0F2FDE04" w:rsidR="00C15E98" w:rsidRPr="007F2770" w:rsidRDefault="00C15E98" w:rsidP="00C15E98">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88E5A9" w14:textId="77777777" w:rsidR="00C15E98" w:rsidRPr="007F2770" w:rsidRDefault="00C15E98" w:rsidP="00C15E98">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DF4F65" w14:textId="77777777" w:rsidR="00C15E98" w:rsidRPr="007F2770" w:rsidRDefault="00C15E98" w:rsidP="00C15E98">
            <w:pPr>
              <w:pStyle w:val="TAL"/>
              <w:rPr>
                <w:rFonts w:cs="Arial"/>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F5CF14" w14:textId="77777777" w:rsidR="00C15E98" w:rsidRPr="007F2770" w:rsidRDefault="00C15E98" w:rsidP="00C15E9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15EFA1" w14:textId="77777777" w:rsidR="00C15E98" w:rsidRPr="007F2770" w:rsidRDefault="00C15E98" w:rsidP="00C15E98">
            <w:pPr>
              <w:pStyle w:val="TOC3"/>
              <w:rPr>
                <w:rFonts w:ascii="Arial" w:hAnsi="Arial" w:cs="Arial"/>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96EA9F" w14:textId="30C021EF" w:rsidR="00C15E98" w:rsidRPr="007F2770" w:rsidRDefault="00C15E98" w:rsidP="00C15E98">
            <w:pPr>
              <w:pStyle w:val="TAL"/>
              <w:rPr>
                <w:bCs/>
                <w:snapToGrid w:val="0"/>
                <w:sz w:val="16"/>
                <w:szCs w:val="16"/>
                <w:lang w:eastAsia="en-US"/>
              </w:rPr>
            </w:pPr>
            <w:r w:rsidRPr="007F2770">
              <w:rPr>
                <w:bCs/>
                <w:snapToGrid w:val="0"/>
                <w:sz w:val="16"/>
                <w:szCs w:val="16"/>
                <w:lang w:eastAsia="en-US"/>
              </w:rPr>
              <w:t>Editorial correction in clause 5.3.2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B3CEC5" w14:textId="41FA1891" w:rsidR="00C15E98" w:rsidRPr="007F2770" w:rsidRDefault="00C15E98" w:rsidP="00C15E98">
            <w:pPr>
              <w:pStyle w:val="TAL"/>
              <w:rPr>
                <w:bCs/>
                <w:snapToGrid w:val="0"/>
                <w:sz w:val="16"/>
                <w:lang w:eastAsia="en-US"/>
              </w:rPr>
            </w:pPr>
            <w:r w:rsidRPr="007F2770">
              <w:rPr>
                <w:bCs/>
                <w:snapToGrid w:val="0"/>
                <w:sz w:val="16"/>
                <w:lang w:eastAsia="en-US"/>
              </w:rPr>
              <w:t>17.6.1</w:t>
            </w:r>
          </w:p>
        </w:tc>
      </w:tr>
      <w:tr w:rsidR="00CC7F27" w:rsidRPr="007F2770" w14:paraId="20F3170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39A89A3" w14:textId="040A0849" w:rsidR="00124B34" w:rsidRPr="007F2770" w:rsidRDefault="00124B34"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9F08AF" w14:textId="61F99A78" w:rsidR="00124B34" w:rsidRPr="007F2770" w:rsidRDefault="00124B34"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1CEC94" w14:textId="13933A77" w:rsidR="00124B34" w:rsidRPr="007F2770" w:rsidRDefault="00124B34" w:rsidP="00C15E98">
            <w:pPr>
              <w:pStyle w:val="TAC"/>
              <w:ind w:left="284" w:hanging="284"/>
              <w:rPr>
                <w:sz w:val="16"/>
              </w:rPr>
            </w:pPr>
            <w:r w:rsidRPr="007F2770">
              <w:rPr>
                <w:sz w:val="16"/>
              </w:rPr>
              <w:t>CP-2211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ACBCC9" w14:textId="7396BA17" w:rsidR="00124B34" w:rsidRPr="007F2770" w:rsidRDefault="00124B34" w:rsidP="00C15E98">
            <w:pPr>
              <w:pStyle w:val="TAL"/>
              <w:rPr>
                <w:rFonts w:cs="Arial"/>
                <w:sz w:val="16"/>
                <w:szCs w:val="16"/>
              </w:rPr>
            </w:pPr>
            <w:r w:rsidRPr="007F2770">
              <w:rPr>
                <w:rFonts w:cs="Arial"/>
                <w:sz w:val="16"/>
                <w:szCs w:val="16"/>
              </w:rPr>
              <w:t>42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D34EC1" w14:textId="786DEEAD" w:rsidR="00124B34" w:rsidRPr="007F2770" w:rsidRDefault="00124B34" w:rsidP="00C15E9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80EC86" w14:textId="2C6A5976" w:rsidR="00124B34" w:rsidRPr="007F2770" w:rsidRDefault="00124B34" w:rsidP="00C15E9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FEA32D" w14:textId="44FDD8F2" w:rsidR="00124B34" w:rsidRPr="007F2770" w:rsidRDefault="00124B34" w:rsidP="00C15E98">
            <w:pPr>
              <w:pStyle w:val="TAL"/>
              <w:rPr>
                <w:bCs/>
                <w:snapToGrid w:val="0"/>
                <w:sz w:val="16"/>
                <w:szCs w:val="16"/>
                <w:lang w:eastAsia="en-US"/>
              </w:rPr>
            </w:pPr>
            <w:r w:rsidRPr="007F2770">
              <w:rPr>
                <w:bCs/>
                <w:snapToGrid w:val="0"/>
                <w:sz w:val="16"/>
                <w:szCs w:val="16"/>
                <w:lang w:eastAsia="en-US"/>
              </w:rPr>
              <w:t>SSC mode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C6CEA9" w14:textId="6DF7C436" w:rsidR="00124B34" w:rsidRPr="007F2770" w:rsidRDefault="00124B34" w:rsidP="00C15E98">
            <w:pPr>
              <w:pStyle w:val="TAL"/>
              <w:rPr>
                <w:bCs/>
                <w:snapToGrid w:val="0"/>
                <w:sz w:val="16"/>
                <w:lang w:eastAsia="en-US"/>
              </w:rPr>
            </w:pPr>
            <w:r w:rsidRPr="007F2770">
              <w:rPr>
                <w:bCs/>
                <w:snapToGrid w:val="0"/>
                <w:sz w:val="16"/>
                <w:lang w:eastAsia="en-US"/>
              </w:rPr>
              <w:t>17.7.0</w:t>
            </w:r>
          </w:p>
        </w:tc>
      </w:tr>
      <w:tr w:rsidR="00CC7F27" w:rsidRPr="007F2770" w14:paraId="5524686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53EDDA" w14:textId="70C6FAE1" w:rsidR="00124B34" w:rsidRPr="007F2770" w:rsidRDefault="00124B34"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D8A455" w14:textId="1C938F6A" w:rsidR="00124B34" w:rsidRPr="007F2770" w:rsidRDefault="00124B34"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250615" w14:textId="7E158C36" w:rsidR="00124B34" w:rsidRPr="007F2770" w:rsidRDefault="00124B34" w:rsidP="00C15E98">
            <w:pPr>
              <w:pStyle w:val="TAC"/>
              <w:ind w:left="284" w:hanging="284"/>
              <w:rPr>
                <w:sz w:val="16"/>
              </w:rPr>
            </w:pPr>
            <w:r w:rsidRPr="007F2770">
              <w:rPr>
                <w:sz w:val="16"/>
              </w:rPr>
              <w:t>CP-221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6705C1" w14:textId="32942C90" w:rsidR="00124B34" w:rsidRPr="007F2770" w:rsidRDefault="00124B34" w:rsidP="00C15E98">
            <w:pPr>
              <w:pStyle w:val="TAL"/>
              <w:rPr>
                <w:rFonts w:cs="Arial"/>
                <w:sz w:val="16"/>
                <w:szCs w:val="16"/>
              </w:rPr>
            </w:pPr>
            <w:r w:rsidRPr="007F2770">
              <w:rPr>
                <w:rFonts w:cs="Arial"/>
                <w:sz w:val="16"/>
                <w:szCs w:val="16"/>
              </w:rPr>
              <w:t>41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54AACF" w14:textId="00D81610" w:rsidR="00124B34" w:rsidRPr="007F2770" w:rsidRDefault="00124B34" w:rsidP="00C15E98">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299E0A" w14:textId="462EE637" w:rsidR="00124B34" w:rsidRPr="007F2770" w:rsidRDefault="00124B34" w:rsidP="00C15E9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A0D37A" w14:textId="685335C9" w:rsidR="00124B34" w:rsidRPr="007F2770" w:rsidRDefault="00124B34" w:rsidP="00C15E98">
            <w:pPr>
              <w:pStyle w:val="TAL"/>
              <w:rPr>
                <w:bCs/>
                <w:snapToGrid w:val="0"/>
                <w:sz w:val="16"/>
                <w:szCs w:val="16"/>
                <w:lang w:eastAsia="en-US"/>
              </w:rPr>
            </w:pPr>
            <w:r w:rsidRPr="007F2770">
              <w:rPr>
                <w:bCs/>
                <w:snapToGrid w:val="0"/>
                <w:sz w:val="16"/>
                <w:szCs w:val="16"/>
                <w:lang w:eastAsia="en-US"/>
              </w:rPr>
              <w:t>Anonymous SUCI u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DDD440" w14:textId="4336B94A" w:rsidR="00124B34" w:rsidRPr="007F2770" w:rsidRDefault="00124B34" w:rsidP="00C15E98">
            <w:pPr>
              <w:pStyle w:val="TAL"/>
              <w:rPr>
                <w:bCs/>
                <w:snapToGrid w:val="0"/>
                <w:sz w:val="16"/>
                <w:lang w:eastAsia="en-US"/>
              </w:rPr>
            </w:pPr>
            <w:r w:rsidRPr="007F2770">
              <w:rPr>
                <w:bCs/>
                <w:snapToGrid w:val="0"/>
                <w:sz w:val="16"/>
                <w:lang w:eastAsia="en-US"/>
              </w:rPr>
              <w:t>17.7.0</w:t>
            </w:r>
          </w:p>
        </w:tc>
      </w:tr>
      <w:tr w:rsidR="00CC7F27" w:rsidRPr="007F2770" w14:paraId="312288A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B92360" w14:textId="14E157DF" w:rsidR="00566885" w:rsidRPr="007F2770" w:rsidRDefault="00566885"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8EC3B0" w14:textId="23F4BA63" w:rsidR="00566885" w:rsidRPr="007F2770" w:rsidRDefault="00566885"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F5F80C" w14:textId="7C9CFA07" w:rsidR="00566885" w:rsidRPr="007F2770" w:rsidRDefault="00566885" w:rsidP="00C15E98">
            <w:pPr>
              <w:pStyle w:val="TAC"/>
              <w:ind w:left="284" w:hanging="284"/>
              <w:rPr>
                <w:sz w:val="16"/>
              </w:rPr>
            </w:pPr>
            <w:r w:rsidRPr="007F2770">
              <w:rPr>
                <w:sz w:val="16"/>
              </w:rPr>
              <w:t>CP-22122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39DEA5" w14:textId="211DEA1C" w:rsidR="00566885" w:rsidRPr="007F2770" w:rsidRDefault="00566885" w:rsidP="00C15E98">
            <w:pPr>
              <w:pStyle w:val="TAL"/>
              <w:rPr>
                <w:rFonts w:cs="Arial"/>
                <w:sz w:val="16"/>
                <w:szCs w:val="16"/>
              </w:rPr>
            </w:pPr>
            <w:r w:rsidRPr="007F2770">
              <w:rPr>
                <w:rFonts w:cs="Arial"/>
                <w:sz w:val="16"/>
                <w:szCs w:val="16"/>
              </w:rPr>
              <w:t>42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1F2433" w14:textId="22B2ECDF" w:rsidR="00566885" w:rsidRPr="007F2770" w:rsidRDefault="00566885" w:rsidP="00C15E9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BCA492" w14:textId="3E33FD46" w:rsidR="00566885" w:rsidRPr="007F2770" w:rsidRDefault="00566885" w:rsidP="00C15E9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027264" w14:textId="621F8AE1" w:rsidR="00566885" w:rsidRPr="007F2770" w:rsidRDefault="00566885" w:rsidP="00C15E98">
            <w:pPr>
              <w:pStyle w:val="TAL"/>
              <w:rPr>
                <w:bCs/>
                <w:snapToGrid w:val="0"/>
                <w:sz w:val="16"/>
                <w:szCs w:val="16"/>
                <w:lang w:eastAsia="en-US"/>
              </w:rPr>
            </w:pPr>
            <w:r w:rsidRPr="007F2770">
              <w:rPr>
                <w:bCs/>
                <w:snapToGrid w:val="0"/>
                <w:sz w:val="16"/>
                <w:szCs w:val="16"/>
                <w:lang w:eastAsia="en-US"/>
              </w:rPr>
              <w:t>Indicating Supported SSC Mode(s) by th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EB6230" w14:textId="022B0680" w:rsidR="00566885" w:rsidRPr="007F2770" w:rsidRDefault="00566885" w:rsidP="00C15E98">
            <w:pPr>
              <w:pStyle w:val="TAL"/>
              <w:rPr>
                <w:bCs/>
                <w:snapToGrid w:val="0"/>
                <w:sz w:val="16"/>
                <w:lang w:eastAsia="en-US"/>
              </w:rPr>
            </w:pPr>
            <w:r w:rsidRPr="007F2770">
              <w:rPr>
                <w:bCs/>
                <w:snapToGrid w:val="0"/>
                <w:sz w:val="16"/>
                <w:lang w:eastAsia="en-US"/>
              </w:rPr>
              <w:t>17.7.0</w:t>
            </w:r>
          </w:p>
        </w:tc>
      </w:tr>
      <w:tr w:rsidR="00CC7F27" w:rsidRPr="007F2770" w14:paraId="7E77430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3BFF7A1" w14:textId="405393C6" w:rsidR="00323853" w:rsidRPr="007F2770" w:rsidRDefault="00323853"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8B9661" w14:textId="6158F529" w:rsidR="00323853" w:rsidRPr="007F2770" w:rsidRDefault="00323853"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14FE99" w14:textId="1CAB2C57" w:rsidR="00323853" w:rsidRPr="007F2770" w:rsidRDefault="00323853" w:rsidP="00C15E98">
            <w:pPr>
              <w:pStyle w:val="TAC"/>
              <w:ind w:left="284" w:hanging="284"/>
              <w:rPr>
                <w:sz w:val="16"/>
              </w:rPr>
            </w:pPr>
            <w:r w:rsidRPr="007F2770">
              <w:rPr>
                <w:sz w:val="16"/>
              </w:rPr>
              <w:t>CP-22128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781B10" w14:textId="0DA80BF5" w:rsidR="00323853" w:rsidRPr="007F2770" w:rsidRDefault="00323853" w:rsidP="00C15E98">
            <w:pPr>
              <w:pStyle w:val="TAL"/>
              <w:rPr>
                <w:rFonts w:cs="Arial"/>
                <w:sz w:val="16"/>
                <w:szCs w:val="16"/>
              </w:rPr>
            </w:pPr>
            <w:r w:rsidRPr="007F2770">
              <w:rPr>
                <w:rFonts w:cs="Arial"/>
                <w:sz w:val="16"/>
                <w:szCs w:val="16"/>
              </w:rPr>
              <w:t>41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B2E25E" w14:textId="507F5E1D" w:rsidR="00323853" w:rsidRPr="007F2770" w:rsidRDefault="00323853" w:rsidP="00C15E98">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A31AC6" w14:textId="5C05055C" w:rsidR="00323853" w:rsidRPr="007F2770" w:rsidRDefault="00323853" w:rsidP="00C15E9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46E39C" w14:textId="19108F13" w:rsidR="00323853" w:rsidRPr="007F2770" w:rsidRDefault="00323853" w:rsidP="00C15E98">
            <w:pPr>
              <w:pStyle w:val="TAL"/>
              <w:rPr>
                <w:bCs/>
                <w:snapToGrid w:val="0"/>
                <w:sz w:val="16"/>
                <w:szCs w:val="16"/>
                <w:lang w:eastAsia="en-US"/>
              </w:rPr>
            </w:pPr>
            <w:r w:rsidRPr="007F2770">
              <w:rPr>
                <w:bCs/>
                <w:snapToGrid w:val="0"/>
                <w:sz w:val="16"/>
                <w:szCs w:val="16"/>
                <w:lang w:eastAsia="en-US"/>
              </w:rPr>
              <w:t>Correction on terminology and description for ID_U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96D507" w14:textId="6A3318E7" w:rsidR="00323853" w:rsidRPr="007F2770" w:rsidRDefault="00323853" w:rsidP="00C15E98">
            <w:pPr>
              <w:pStyle w:val="TAL"/>
              <w:rPr>
                <w:bCs/>
                <w:snapToGrid w:val="0"/>
                <w:sz w:val="16"/>
                <w:lang w:eastAsia="en-US"/>
              </w:rPr>
            </w:pPr>
            <w:r w:rsidRPr="007F2770">
              <w:rPr>
                <w:bCs/>
                <w:snapToGrid w:val="0"/>
                <w:sz w:val="16"/>
                <w:lang w:eastAsia="en-US"/>
              </w:rPr>
              <w:t>17.7.0</w:t>
            </w:r>
          </w:p>
        </w:tc>
      </w:tr>
      <w:tr w:rsidR="00CC7F27" w:rsidRPr="007F2770" w14:paraId="6E1A814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AE2ADCD" w14:textId="09DF5319" w:rsidR="0042758C" w:rsidRPr="007F2770" w:rsidRDefault="0042758C"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3276A9" w14:textId="57839DC1" w:rsidR="0042758C" w:rsidRPr="007F2770" w:rsidRDefault="0042758C"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FF2A2E" w14:textId="592A3E47" w:rsidR="0042758C" w:rsidRPr="007F2770" w:rsidRDefault="0042758C" w:rsidP="00C15E98">
            <w:pPr>
              <w:pStyle w:val="TAC"/>
              <w:ind w:left="284" w:hanging="284"/>
              <w:rPr>
                <w:sz w:val="16"/>
              </w:rPr>
            </w:pPr>
            <w:r w:rsidRPr="007F2770">
              <w:rPr>
                <w:sz w:val="16"/>
              </w:rPr>
              <w:t>CP-2213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01F90E" w14:textId="44AD9259" w:rsidR="0042758C" w:rsidRPr="007F2770" w:rsidRDefault="0042758C" w:rsidP="00C15E98">
            <w:pPr>
              <w:pStyle w:val="TAL"/>
              <w:rPr>
                <w:rFonts w:cs="Arial"/>
                <w:sz w:val="16"/>
                <w:szCs w:val="16"/>
              </w:rPr>
            </w:pPr>
            <w:r w:rsidRPr="007F2770">
              <w:rPr>
                <w:rFonts w:cs="Arial"/>
                <w:sz w:val="16"/>
                <w:szCs w:val="16"/>
              </w:rPr>
              <w:t>43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BC7FD4" w14:textId="57A8860F" w:rsidR="0042758C" w:rsidRPr="007F2770" w:rsidRDefault="0042758C" w:rsidP="00C15E98">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780B7AA" w14:textId="65D11052" w:rsidR="0042758C" w:rsidRPr="007F2770" w:rsidRDefault="0042758C" w:rsidP="00C15E9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12D1D3" w14:textId="6A2EA4FC" w:rsidR="0042758C" w:rsidRPr="007F2770" w:rsidRDefault="0042758C" w:rsidP="00C15E98">
            <w:pPr>
              <w:pStyle w:val="TAL"/>
              <w:rPr>
                <w:bCs/>
                <w:snapToGrid w:val="0"/>
                <w:sz w:val="16"/>
                <w:szCs w:val="16"/>
                <w:lang w:eastAsia="en-US"/>
              </w:rPr>
            </w:pPr>
            <w:r w:rsidRPr="007F2770">
              <w:rPr>
                <w:bCs/>
                <w:snapToGrid w:val="0"/>
                <w:sz w:val="16"/>
                <w:szCs w:val="16"/>
                <w:lang w:eastAsia="en-US"/>
              </w:rPr>
              <w:t>UE enter in substate NO-SUP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082FB1" w14:textId="79CD2F0A" w:rsidR="0042758C" w:rsidRPr="007F2770" w:rsidRDefault="0042758C" w:rsidP="00C15E98">
            <w:pPr>
              <w:pStyle w:val="TAL"/>
              <w:rPr>
                <w:bCs/>
                <w:snapToGrid w:val="0"/>
                <w:sz w:val="16"/>
                <w:lang w:eastAsia="en-US"/>
              </w:rPr>
            </w:pPr>
            <w:r w:rsidRPr="007F2770">
              <w:rPr>
                <w:bCs/>
                <w:snapToGrid w:val="0"/>
                <w:sz w:val="16"/>
                <w:lang w:eastAsia="en-US"/>
              </w:rPr>
              <w:t>17.7.0</w:t>
            </w:r>
          </w:p>
        </w:tc>
      </w:tr>
      <w:tr w:rsidR="00CC7F27" w:rsidRPr="007F2770" w14:paraId="267E571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D9CC5A" w14:textId="57DF973F" w:rsidR="0042758C" w:rsidRPr="007F2770" w:rsidRDefault="0042758C"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816378" w14:textId="37BA24D4" w:rsidR="0042758C" w:rsidRPr="007F2770" w:rsidRDefault="0042758C"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D1FD6F" w14:textId="6128C118" w:rsidR="0042758C" w:rsidRPr="007F2770" w:rsidRDefault="0042758C" w:rsidP="00C15E98">
            <w:pPr>
              <w:pStyle w:val="TAC"/>
              <w:ind w:left="284" w:hanging="284"/>
              <w:rPr>
                <w:sz w:val="16"/>
              </w:rPr>
            </w:pPr>
            <w:r w:rsidRPr="007F2770">
              <w:rPr>
                <w:sz w:val="16"/>
              </w:rPr>
              <w:t>CP-22120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F47B7D" w14:textId="0A30E042" w:rsidR="0042758C" w:rsidRPr="007F2770" w:rsidRDefault="0042758C" w:rsidP="00C15E98">
            <w:pPr>
              <w:pStyle w:val="TAL"/>
              <w:rPr>
                <w:rFonts w:cs="Arial"/>
                <w:sz w:val="16"/>
                <w:szCs w:val="16"/>
              </w:rPr>
            </w:pPr>
            <w:r w:rsidRPr="007F2770">
              <w:rPr>
                <w:rFonts w:cs="Arial"/>
                <w:sz w:val="16"/>
                <w:szCs w:val="16"/>
              </w:rPr>
              <w:t>41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326764" w14:textId="00328933" w:rsidR="0042758C" w:rsidRPr="007F2770" w:rsidRDefault="0042758C" w:rsidP="00C15E98">
            <w:pPr>
              <w:pStyle w:val="TAL"/>
              <w:rPr>
                <w:rFonts w:cs="Arial"/>
                <w:sz w:val="16"/>
                <w:szCs w:val="16"/>
              </w:rPr>
            </w:pPr>
            <w:r w:rsidRPr="007F2770">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B54044" w14:textId="23C3C781" w:rsidR="0042758C" w:rsidRPr="007F2770" w:rsidRDefault="0042758C" w:rsidP="00C15E9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6F61D8" w14:textId="52C7D1A6" w:rsidR="0042758C" w:rsidRPr="007F2770" w:rsidRDefault="0042758C" w:rsidP="00C15E98">
            <w:pPr>
              <w:pStyle w:val="TAL"/>
              <w:rPr>
                <w:bCs/>
                <w:snapToGrid w:val="0"/>
                <w:sz w:val="16"/>
                <w:szCs w:val="16"/>
                <w:lang w:eastAsia="en-US"/>
              </w:rPr>
            </w:pPr>
            <w:r w:rsidRPr="007F2770">
              <w:rPr>
                <w:bCs/>
                <w:snapToGrid w:val="0"/>
                <w:sz w:val="16"/>
                <w:szCs w:val="16"/>
                <w:lang w:eastAsia="en-US"/>
              </w:rPr>
              <w:t>Network slice AS group - General aspec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097FF3" w14:textId="104CC138" w:rsidR="0042758C" w:rsidRPr="007F2770" w:rsidRDefault="0042758C" w:rsidP="00C15E98">
            <w:pPr>
              <w:pStyle w:val="TAL"/>
              <w:rPr>
                <w:bCs/>
                <w:snapToGrid w:val="0"/>
                <w:sz w:val="16"/>
                <w:lang w:eastAsia="en-US"/>
              </w:rPr>
            </w:pPr>
            <w:r w:rsidRPr="007F2770">
              <w:rPr>
                <w:bCs/>
                <w:snapToGrid w:val="0"/>
                <w:sz w:val="16"/>
                <w:lang w:eastAsia="en-US"/>
              </w:rPr>
              <w:t>17.7.0</w:t>
            </w:r>
          </w:p>
        </w:tc>
      </w:tr>
      <w:tr w:rsidR="00CC7F27" w:rsidRPr="007F2770" w14:paraId="59A723A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ED373D" w14:textId="7C0E96F3" w:rsidR="008866E5" w:rsidRPr="007F2770" w:rsidRDefault="008866E5"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6CDB8E" w14:textId="56C1E2B6" w:rsidR="008866E5" w:rsidRPr="007F2770" w:rsidRDefault="008866E5"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2F9980" w14:textId="16EEEF44" w:rsidR="008866E5" w:rsidRPr="007F2770" w:rsidRDefault="008866E5" w:rsidP="00C15E98">
            <w:pPr>
              <w:pStyle w:val="TAC"/>
              <w:ind w:left="284" w:hanging="284"/>
              <w:rPr>
                <w:sz w:val="16"/>
              </w:rPr>
            </w:pPr>
            <w:r w:rsidRPr="007F2770">
              <w:rPr>
                <w:sz w:val="16"/>
              </w:rPr>
              <w:t>CP-22120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207ED8" w14:textId="2188B1BA" w:rsidR="008866E5" w:rsidRPr="007F2770" w:rsidRDefault="008866E5" w:rsidP="00C15E98">
            <w:pPr>
              <w:pStyle w:val="TAL"/>
              <w:rPr>
                <w:rFonts w:cs="Arial"/>
                <w:sz w:val="16"/>
                <w:szCs w:val="16"/>
              </w:rPr>
            </w:pPr>
            <w:r w:rsidRPr="007F2770">
              <w:rPr>
                <w:rFonts w:cs="Arial"/>
                <w:sz w:val="16"/>
                <w:szCs w:val="16"/>
              </w:rPr>
              <w:t>42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AEF8E9" w14:textId="50FC2BB9" w:rsidR="008866E5" w:rsidRPr="007F2770" w:rsidRDefault="008866E5" w:rsidP="00C15E9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8FF7AE" w14:textId="5682DAB6" w:rsidR="008866E5" w:rsidRPr="007F2770" w:rsidRDefault="008866E5" w:rsidP="00C15E9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1DC3C5" w14:textId="1AA0BA98" w:rsidR="008866E5" w:rsidRPr="007F2770" w:rsidRDefault="008866E5" w:rsidP="00C15E98">
            <w:pPr>
              <w:pStyle w:val="TAL"/>
              <w:rPr>
                <w:bCs/>
                <w:snapToGrid w:val="0"/>
                <w:sz w:val="16"/>
                <w:szCs w:val="16"/>
                <w:lang w:eastAsia="en-US"/>
              </w:rPr>
            </w:pPr>
            <w:r w:rsidRPr="007F2770">
              <w:rPr>
                <w:bCs/>
                <w:snapToGrid w:val="0"/>
                <w:sz w:val="16"/>
                <w:szCs w:val="16"/>
                <w:lang w:eastAsia="en-US"/>
              </w:rPr>
              <w:t>Support NSAG - Procedure Message and NSAG information IE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EC5C8B" w14:textId="1AB411D2" w:rsidR="008866E5" w:rsidRPr="007F2770" w:rsidRDefault="008866E5" w:rsidP="00C15E98">
            <w:pPr>
              <w:pStyle w:val="TAL"/>
              <w:rPr>
                <w:bCs/>
                <w:snapToGrid w:val="0"/>
                <w:sz w:val="16"/>
                <w:lang w:eastAsia="en-US"/>
              </w:rPr>
            </w:pPr>
            <w:r w:rsidRPr="007F2770">
              <w:rPr>
                <w:bCs/>
                <w:snapToGrid w:val="0"/>
                <w:sz w:val="16"/>
                <w:lang w:eastAsia="en-US"/>
              </w:rPr>
              <w:t>17.7.0</w:t>
            </w:r>
          </w:p>
        </w:tc>
      </w:tr>
      <w:tr w:rsidR="00CC7F27" w:rsidRPr="007F2770" w14:paraId="6157B22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1AC749C" w14:textId="7C5AF276" w:rsidR="008866E5" w:rsidRPr="007F2770" w:rsidRDefault="008866E5"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022591" w14:textId="481486B6" w:rsidR="008866E5" w:rsidRPr="007F2770" w:rsidRDefault="008866E5"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67FB8C" w14:textId="4F30C8C4" w:rsidR="008866E5" w:rsidRPr="007F2770" w:rsidRDefault="008866E5" w:rsidP="00C15E98">
            <w:pPr>
              <w:pStyle w:val="TAC"/>
              <w:ind w:left="284" w:hanging="284"/>
              <w:rPr>
                <w:sz w:val="16"/>
              </w:rPr>
            </w:pPr>
            <w:r w:rsidRPr="007F2770">
              <w:rPr>
                <w:sz w:val="16"/>
              </w:rPr>
              <w:t>CP-22120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2A32D5" w14:textId="2A064C08" w:rsidR="008866E5" w:rsidRPr="007F2770" w:rsidRDefault="008866E5" w:rsidP="00C15E98">
            <w:pPr>
              <w:pStyle w:val="TAL"/>
              <w:rPr>
                <w:rFonts w:cs="Arial"/>
                <w:sz w:val="16"/>
                <w:szCs w:val="16"/>
              </w:rPr>
            </w:pPr>
            <w:r w:rsidRPr="007F2770">
              <w:rPr>
                <w:rFonts w:cs="Arial"/>
                <w:sz w:val="16"/>
                <w:szCs w:val="16"/>
              </w:rPr>
              <w:t>42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ECCA5B" w14:textId="5DB4DD95" w:rsidR="008866E5" w:rsidRPr="007F2770" w:rsidRDefault="008866E5" w:rsidP="00C15E9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1BC8A5" w14:textId="311EC83C" w:rsidR="008866E5" w:rsidRPr="007F2770" w:rsidRDefault="008866E5" w:rsidP="00C15E9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ED35A4" w14:textId="31F12BFA" w:rsidR="008866E5" w:rsidRPr="007F2770" w:rsidRDefault="008866E5" w:rsidP="00C15E98">
            <w:pPr>
              <w:pStyle w:val="TAL"/>
              <w:rPr>
                <w:bCs/>
                <w:snapToGrid w:val="0"/>
                <w:sz w:val="16"/>
                <w:szCs w:val="16"/>
                <w:lang w:eastAsia="en-US"/>
              </w:rPr>
            </w:pPr>
            <w:r w:rsidRPr="007F2770">
              <w:rPr>
                <w:bCs/>
                <w:snapToGrid w:val="0"/>
                <w:sz w:val="16"/>
                <w:szCs w:val="16"/>
                <w:lang w:eastAsia="en-US"/>
              </w:rPr>
              <w:t>Support NSAG in 5GMM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2F9AEF" w14:textId="18768955" w:rsidR="008866E5" w:rsidRPr="007F2770" w:rsidRDefault="008866E5" w:rsidP="00C15E98">
            <w:pPr>
              <w:pStyle w:val="TAL"/>
              <w:rPr>
                <w:bCs/>
                <w:snapToGrid w:val="0"/>
                <w:sz w:val="16"/>
                <w:lang w:eastAsia="en-US"/>
              </w:rPr>
            </w:pPr>
            <w:r w:rsidRPr="007F2770">
              <w:rPr>
                <w:bCs/>
                <w:snapToGrid w:val="0"/>
                <w:sz w:val="16"/>
                <w:lang w:eastAsia="en-US"/>
              </w:rPr>
              <w:t>17.7.0</w:t>
            </w:r>
          </w:p>
        </w:tc>
      </w:tr>
      <w:tr w:rsidR="00CC7F27" w:rsidRPr="007F2770" w14:paraId="07AB1DA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476556" w14:textId="4A9D8E26" w:rsidR="008866E5" w:rsidRPr="007F2770" w:rsidRDefault="008866E5"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077B92" w14:textId="196312A9" w:rsidR="008866E5" w:rsidRPr="007F2770" w:rsidRDefault="008866E5"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1C5605" w14:textId="4FED1413" w:rsidR="008866E5" w:rsidRPr="007F2770" w:rsidRDefault="008866E5" w:rsidP="00C15E98">
            <w:pPr>
              <w:pStyle w:val="TAC"/>
              <w:ind w:left="284" w:hanging="284"/>
              <w:rPr>
                <w:sz w:val="16"/>
              </w:rPr>
            </w:pPr>
            <w:r w:rsidRPr="007F2770">
              <w:rPr>
                <w:sz w:val="16"/>
              </w:rPr>
              <w:t>CP-22120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1CF0AF" w14:textId="21B4C253" w:rsidR="008866E5" w:rsidRPr="007F2770" w:rsidRDefault="008866E5" w:rsidP="00C15E98">
            <w:pPr>
              <w:pStyle w:val="TAL"/>
              <w:rPr>
                <w:rFonts w:cs="Arial"/>
                <w:sz w:val="16"/>
                <w:szCs w:val="16"/>
              </w:rPr>
            </w:pPr>
            <w:r w:rsidRPr="007F2770">
              <w:rPr>
                <w:rFonts w:cs="Arial"/>
                <w:sz w:val="16"/>
                <w:szCs w:val="16"/>
              </w:rPr>
              <w:t>43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4A2E95" w14:textId="569F098C" w:rsidR="008866E5" w:rsidRPr="007F2770" w:rsidRDefault="008866E5" w:rsidP="00C15E9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E9EF23" w14:textId="1EA382C1" w:rsidR="008866E5" w:rsidRPr="007F2770" w:rsidRDefault="008866E5" w:rsidP="00C15E9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87BF80" w14:textId="6D22A5E6" w:rsidR="008866E5" w:rsidRPr="007F2770" w:rsidRDefault="008866E5" w:rsidP="00C15E98">
            <w:pPr>
              <w:pStyle w:val="TAL"/>
              <w:rPr>
                <w:bCs/>
                <w:snapToGrid w:val="0"/>
                <w:sz w:val="16"/>
                <w:szCs w:val="16"/>
                <w:lang w:eastAsia="en-US"/>
              </w:rPr>
            </w:pPr>
            <w:r w:rsidRPr="007F2770">
              <w:rPr>
                <w:bCs/>
                <w:snapToGrid w:val="0"/>
                <w:sz w:val="16"/>
                <w:szCs w:val="16"/>
                <w:lang w:eastAsia="en-US"/>
              </w:rPr>
              <w:t>NSAG information sto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CA444D" w14:textId="5E190178" w:rsidR="008866E5" w:rsidRPr="007F2770" w:rsidRDefault="008866E5" w:rsidP="00C15E98">
            <w:pPr>
              <w:pStyle w:val="TAL"/>
              <w:rPr>
                <w:bCs/>
                <w:snapToGrid w:val="0"/>
                <w:sz w:val="16"/>
                <w:lang w:eastAsia="en-US"/>
              </w:rPr>
            </w:pPr>
            <w:r w:rsidRPr="007F2770">
              <w:rPr>
                <w:bCs/>
                <w:snapToGrid w:val="0"/>
                <w:sz w:val="16"/>
                <w:lang w:eastAsia="en-US"/>
              </w:rPr>
              <w:t>17.7.0</w:t>
            </w:r>
          </w:p>
        </w:tc>
      </w:tr>
      <w:tr w:rsidR="00CC7F27" w:rsidRPr="007F2770" w14:paraId="3D06712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E56E932" w14:textId="3B30A6C3" w:rsidR="000B462E" w:rsidRPr="007F2770" w:rsidRDefault="000B462E"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3CEDB8" w14:textId="547A5164" w:rsidR="000B462E" w:rsidRPr="007F2770" w:rsidRDefault="000B462E"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787B6A" w14:textId="597ED519" w:rsidR="000B462E" w:rsidRPr="007F2770" w:rsidRDefault="000B462E" w:rsidP="00C15E98">
            <w:pPr>
              <w:pStyle w:val="TAC"/>
              <w:ind w:left="284" w:hanging="284"/>
              <w:rPr>
                <w:sz w:val="16"/>
              </w:rPr>
            </w:pPr>
            <w:r w:rsidRPr="007F2770">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238DF7" w14:textId="76F2D8BB" w:rsidR="000B462E" w:rsidRPr="007F2770" w:rsidRDefault="000B462E" w:rsidP="00C15E98">
            <w:pPr>
              <w:pStyle w:val="TAL"/>
              <w:rPr>
                <w:rFonts w:cs="Arial"/>
                <w:sz w:val="16"/>
                <w:szCs w:val="16"/>
              </w:rPr>
            </w:pPr>
            <w:r w:rsidRPr="007F2770">
              <w:rPr>
                <w:rFonts w:cs="Arial"/>
                <w:sz w:val="16"/>
                <w:szCs w:val="16"/>
              </w:rPr>
              <w:t>41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0A0B42" w14:textId="672EA8CE" w:rsidR="000B462E" w:rsidRPr="007F2770" w:rsidRDefault="000B462E" w:rsidP="00C15E9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5EA43E" w14:textId="4915EF93" w:rsidR="000B462E" w:rsidRPr="007F2770" w:rsidRDefault="000B462E" w:rsidP="00C15E9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CF9A05" w14:textId="08CAE096" w:rsidR="000B462E" w:rsidRPr="007F2770" w:rsidRDefault="000B462E" w:rsidP="00C15E98">
            <w:pPr>
              <w:pStyle w:val="TAL"/>
              <w:rPr>
                <w:bCs/>
                <w:snapToGrid w:val="0"/>
                <w:sz w:val="16"/>
                <w:szCs w:val="16"/>
                <w:lang w:eastAsia="en-US"/>
              </w:rPr>
            </w:pPr>
            <w:r w:rsidRPr="007F2770">
              <w:rPr>
                <w:bCs/>
                <w:snapToGrid w:val="0"/>
                <w:sz w:val="16"/>
                <w:szCs w:val="16"/>
                <w:lang w:eastAsia="en-US"/>
              </w:rPr>
              <w:t>Onboarding SNPN and secondary authentication sup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546DD6" w14:textId="12B45712" w:rsidR="000B462E" w:rsidRPr="007F2770" w:rsidRDefault="000B462E" w:rsidP="00C15E98">
            <w:pPr>
              <w:pStyle w:val="TAL"/>
              <w:rPr>
                <w:bCs/>
                <w:snapToGrid w:val="0"/>
                <w:sz w:val="16"/>
                <w:lang w:eastAsia="en-US"/>
              </w:rPr>
            </w:pPr>
            <w:r w:rsidRPr="007F2770">
              <w:rPr>
                <w:bCs/>
                <w:snapToGrid w:val="0"/>
                <w:sz w:val="16"/>
                <w:lang w:eastAsia="en-US"/>
              </w:rPr>
              <w:t>17.7.0</w:t>
            </w:r>
          </w:p>
        </w:tc>
      </w:tr>
      <w:tr w:rsidR="00CC7F27" w:rsidRPr="007F2770" w14:paraId="4021048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35E607" w14:textId="4DB81C91" w:rsidR="00CE220E" w:rsidRPr="007F2770" w:rsidRDefault="00CE220E"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C67A4E" w14:textId="2B2CB8E0" w:rsidR="00CE220E" w:rsidRPr="007F2770" w:rsidRDefault="00CE220E"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4EBB0F" w14:textId="7A7209F6" w:rsidR="00CE220E" w:rsidRPr="007F2770" w:rsidRDefault="00CE220E" w:rsidP="00C15E98">
            <w:pPr>
              <w:pStyle w:val="TAC"/>
              <w:ind w:left="284" w:hanging="284"/>
              <w:rPr>
                <w:sz w:val="16"/>
              </w:rPr>
            </w:pPr>
            <w:r w:rsidRPr="007F2770">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6AF52F" w14:textId="38698551" w:rsidR="00CE220E" w:rsidRPr="007F2770" w:rsidRDefault="00CE220E" w:rsidP="00C15E98">
            <w:pPr>
              <w:pStyle w:val="TAL"/>
              <w:rPr>
                <w:rFonts w:cs="Arial"/>
                <w:sz w:val="16"/>
                <w:szCs w:val="16"/>
              </w:rPr>
            </w:pPr>
            <w:r w:rsidRPr="007F2770">
              <w:rPr>
                <w:rFonts w:cs="Arial"/>
                <w:sz w:val="16"/>
                <w:szCs w:val="16"/>
              </w:rPr>
              <w:t>42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84CE888" w14:textId="16C04CFF" w:rsidR="00CE220E" w:rsidRPr="007F2770" w:rsidRDefault="00CE220E" w:rsidP="00C15E9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81AF27" w14:textId="177774C6" w:rsidR="00CE220E" w:rsidRPr="007F2770" w:rsidRDefault="00CE220E" w:rsidP="00C15E9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294DD9" w14:textId="703959B9" w:rsidR="00CE220E" w:rsidRPr="007F2770" w:rsidRDefault="00CE220E" w:rsidP="00C15E98">
            <w:pPr>
              <w:pStyle w:val="TAL"/>
              <w:rPr>
                <w:bCs/>
                <w:snapToGrid w:val="0"/>
                <w:sz w:val="16"/>
                <w:szCs w:val="16"/>
                <w:lang w:eastAsia="en-US"/>
              </w:rPr>
            </w:pPr>
            <w:r w:rsidRPr="007F2770">
              <w:rPr>
                <w:bCs/>
                <w:snapToGrid w:val="0"/>
                <w:sz w:val="16"/>
                <w:szCs w:val="16"/>
                <w:lang w:eastAsia="en-US"/>
              </w:rPr>
              <w:t>list of configuration dat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9C6024" w14:textId="266AE0A5" w:rsidR="00CE220E" w:rsidRPr="007F2770" w:rsidRDefault="00CE220E" w:rsidP="00C15E98">
            <w:pPr>
              <w:pStyle w:val="TAL"/>
              <w:rPr>
                <w:bCs/>
                <w:snapToGrid w:val="0"/>
                <w:sz w:val="16"/>
                <w:lang w:eastAsia="en-US"/>
              </w:rPr>
            </w:pPr>
            <w:r w:rsidRPr="007F2770">
              <w:rPr>
                <w:bCs/>
                <w:snapToGrid w:val="0"/>
                <w:sz w:val="16"/>
                <w:lang w:eastAsia="en-US"/>
              </w:rPr>
              <w:t>17.7.0</w:t>
            </w:r>
          </w:p>
        </w:tc>
      </w:tr>
      <w:tr w:rsidR="00CC7F27" w:rsidRPr="007F2770" w14:paraId="5389DC1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114BED4" w14:textId="6ACC23DB" w:rsidR="00CE220E" w:rsidRPr="007F2770" w:rsidRDefault="00CE220E"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E9A143" w14:textId="348884CA" w:rsidR="00CE220E" w:rsidRPr="007F2770" w:rsidRDefault="00CE220E"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DC3D70" w14:textId="0B6735CC" w:rsidR="00CE220E" w:rsidRPr="007F2770" w:rsidRDefault="00CE220E" w:rsidP="00C15E98">
            <w:pPr>
              <w:pStyle w:val="TAC"/>
              <w:ind w:left="284" w:hanging="284"/>
              <w:rPr>
                <w:sz w:val="16"/>
              </w:rPr>
            </w:pPr>
            <w:r w:rsidRPr="007F2770">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02DD113" w14:textId="6103F486" w:rsidR="00CE220E" w:rsidRPr="007F2770" w:rsidRDefault="00CE220E" w:rsidP="00C15E98">
            <w:pPr>
              <w:pStyle w:val="TAL"/>
              <w:rPr>
                <w:rFonts w:cs="Arial"/>
                <w:sz w:val="16"/>
                <w:szCs w:val="16"/>
              </w:rPr>
            </w:pPr>
            <w:r w:rsidRPr="007F2770">
              <w:rPr>
                <w:rFonts w:cs="Arial"/>
                <w:sz w:val="16"/>
                <w:szCs w:val="16"/>
              </w:rPr>
              <w:t>42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BA8226" w14:textId="7DFFDA98" w:rsidR="00CE220E" w:rsidRPr="007F2770" w:rsidRDefault="00CE220E" w:rsidP="00C15E98">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61FA0C7" w14:textId="3FAB2846" w:rsidR="00CE220E" w:rsidRPr="007F2770" w:rsidRDefault="00CE220E" w:rsidP="00C15E9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67DC3E" w14:textId="1A271A19" w:rsidR="00CE220E" w:rsidRPr="007F2770" w:rsidRDefault="00CE220E" w:rsidP="00C15E98">
            <w:pPr>
              <w:pStyle w:val="TAL"/>
              <w:rPr>
                <w:bCs/>
                <w:snapToGrid w:val="0"/>
                <w:sz w:val="16"/>
                <w:szCs w:val="16"/>
                <w:lang w:eastAsia="en-US"/>
              </w:rPr>
            </w:pPr>
            <w:r w:rsidRPr="007F2770">
              <w:rPr>
                <w:bCs/>
                <w:snapToGrid w:val="0"/>
                <w:sz w:val="16"/>
                <w:szCs w:val="16"/>
                <w:lang w:eastAsia="en-US"/>
              </w:rPr>
              <w:t>PVS address providing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790A39" w14:textId="285E6E03" w:rsidR="00CE220E" w:rsidRPr="007F2770" w:rsidRDefault="00CE220E" w:rsidP="00C15E98">
            <w:pPr>
              <w:pStyle w:val="TAL"/>
              <w:rPr>
                <w:bCs/>
                <w:snapToGrid w:val="0"/>
                <w:sz w:val="16"/>
                <w:lang w:eastAsia="en-US"/>
              </w:rPr>
            </w:pPr>
            <w:r w:rsidRPr="007F2770">
              <w:rPr>
                <w:bCs/>
                <w:snapToGrid w:val="0"/>
                <w:sz w:val="16"/>
                <w:lang w:eastAsia="en-US"/>
              </w:rPr>
              <w:t>17.7.0</w:t>
            </w:r>
          </w:p>
        </w:tc>
      </w:tr>
      <w:tr w:rsidR="00CC7F27" w:rsidRPr="007F2770" w14:paraId="238C035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FA4065" w14:textId="4D6899DD" w:rsidR="00CE220E" w:rsidRPr="007F2770" w:rsidRDefault="00CE220E"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8538DB" w14:textId="40E37FCA" w:rsidR="00CE220E" w:rsidRPr="007F2770" w:rsidRDefault="00CE220E"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E32569" w14:textId="51A06778" w:rsidR="00CE220E" w:rsidRPr="007F2770" w:rsidRDefault="00CE220E" w:rsidP="00C15E98">
            <w:pPr>
              <w:pStyle w:val="TAC"/>
              <w:ind w:left="284" w:hanging="284"/>
              <w:rPr>
                <w:sz w:val="16"/>
              </w:rPr>
            </w:pPr>
            <w:r w:rsidRPr="007F2770">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1F3704" w14:textId="6AE23C16" w:rsidR="00CE220E" w:rsidRPr="007F2770" w:rsidRDefault="00CE220E" w:rsidP="00C15E98">
            <w:pPr>
              <w:pStyle w:val="TAL"/>
              <w:rPr>
                <w:rFonts w:cs="Arial"/>
                <w:sz w:val="16"/>
                <w:szCs w:val="16"/>
              </w:rPr>
            </w:pPr>
            <w:r w:rsidRPr="007F2770">
              <w:rPr>
                <w:rFonts w:cs="Arial"/>
                <w:sz w:val="16"/>
                <w:szCs w:val="16"/>
              </w:rPr>
              <w:t>42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8E5053" w14:textId="0DA5D0FC" w:rsidR="00CE220E" w:rsidRPr="007F2770" w:rsidRDefault="00CE220E" w:rsidP="00C15E9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AC38A7" w14:textId="4E204815" w:rsidR="00CE220E" w:rsidRPr="007F2770" w:rsidRDefault="00CE220E" w:rsidP="00C15E9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06107E" w14:textId="32DBE8B1" w:rsidR="00CE220E" w:rsidRPr="007F2770" w:rsidRDefault="00CE220E" w:rsidP="00C15E98">
            <w:pPr>
              <w:pStyle w:val="TAL"/>
              <w:rPr>
                <w:bCs/>
                <w:snapToGrid w:val="0"/>
                <w:sz w:val="16"/>
                <w:szCs w:val="16"/>
                <w:lang w:eastAsia="en-US"/>
              </w:rPr>
            </w:pPr>
            <w:r w:rsidRPr="007F2770">
              <w:rPr>
                <w:bCs/>
                <w:snapToGrid w:val="0"/>
                <w:sz w:val="16"/>
                <w:szCs w:val="16"/>
                <w:lang w:eastAsia="en-US"/>
              </w:rPr>
              <w:t>Editor's note in subclause 9.11.3.5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B3A9F5" w14:textId="2E95002D" w:rsidR="00CE220E" w:rsidRPr="007F2770" w:rsidRDefault="00CE220E" w:rsidP="00C15E98">
            <w:pPr>
              <w:pStyle w:val="TAL"/>
              <w:rPr>
                <w:bCs/>
                <w:snapToGrid w:val="0"/>
                <w:sz w:val="16"/>
                <w:lang w:eastAsia="en-US"/>
              </w:rPr>
            </w:pPr>
            <w:r w:rsidRPr="007F2770">
              <w:rPr>
                <w:bCs/>
                <w:snapToGrid w:val="0"/>
                <w:sz w:val="16"/>
                <w:lang w:eastAsia="en-US"/>
              </w:rPr>
              <w:t>17.7.0</w:t>
            </w:r>
          </w:p>
        </w:tc>
      </w:tr>
      <w:tr w:rsidR="00CC7F27" w:rsidRPr="007F2770" w14:paraId="592F074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512AE0" w14:textId="7C3607ED" w:rsidR="00CE220E" w:rsidRPr="007F2770" w:rsidRDefault="00CE220E"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E6D2D5" w14:textId="3FDAFB98" w:rsidR="00CE220E" w:rsidRPr="007F2770" w:rsidRDefault="00CE220E"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32E7CF" w14:textId="2A3B645F" w:rsidR="00CE220E" w:rsidRPr="007F2770" w:rsidRDefault="00CE220E" w:rsidP="00C15E98">
            <w:pPr>
              <w:pStyle w:val="TAC"/>
              <w:ind w:left="284" w:hanging="284"/>
              <w:rPr>
                <w:sz w:val="16"/>
              </w:rPr>
            </w:pPr>
            <w:r w:rsidRPr="007F2770">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F3AD0B" w14:textId="0F068B19" w:rsidR="00CE220E" w:rsidRPr="007F2770" w:rsidRDefault="00CE220E" w:rsidP="00C15E98">
            <w:pPr>
              <w:pStyle w:val="TAL"/>
              <w:rPr>
                <w:rFonts w:cs="Arial"/>
                <w:sz w:val="16"/>
                <w:szCs w:val="16"/>
              </w:rPr>
            </w:pPr>
            <w:r w:rsidRPr="007F2770">
              <w:rPr>
                <w:rFonts w:cs="Arial"/>
                <w:sz w:val="16"/>
                <w:szCs w:val="16"/>
              </w:rPr>
              <w:t>42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42455A" w14:textId="39F74806" w:rsidR="00CE220E" w:rsidRPr="007F2770" w:rsidRDefault="00CE220E" w:rsidP="00C15E9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6B7D0A" w14:textId="427D54C7" w:rsidR="00CE220E" w:rsidRPr="007F2770" w:rsidRDefault="00CE220E" w:rsidP="00C15E9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A8BF7A" w14:textId="348890EA" w:rsidR="00CE220E" w:rsidRPr="007F2770" w:rsidRDefault="00CE220E" w:rsidP="00C15E98">
            <w:pPr>
              <w:pStyle w:val="TAL"/>
              <w:rPr>
                <w:bCs/>
                <w:snapToGrid w:val="0"/>
                <w:sz w:val="16"/>
                <w:szCs w:val="16"/>
                <w:lang w:eastAsia="en-US"/>
              </w:rPr>
            </w:pPr>
            <w:r w:rsidRPr="007F2770">
              <w:rPr>
                <w:bCs/>
                <w:snapToGrid w:val="0"/>
                <w:sz w:val="16"/>
                <w:szCs w:val="16"/>
                <w:lang w:eastAsia="en-US"/>
              </w:rPr>
              <w:t>AMF onboarding configuration data clean u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C672CD" w14:textId="6CACEEE5" w:rsidR="00CE220E" w:rsidRPr="007F2770" w:rsidRDefault="00CE220E" w:rsidP="00C15E98">
            <w:pPr>
              <w:pStyle w:val="TAL"/>
              <w:rPr>
                <w:bCs/>
                <w:snapToGrid w:val="0"/>
                <w:sz w:val="16"/>
                <w:lang w:eastAsia="en-US"/>
              </w:rPr>
            </w:pPr>
            <w:r w:rsidRPr="007F2770">
              <w:rPr>
                <w:bCs/>
                <w:snapToGrid w:val="0"/>
                <w:sz w:val="16"/>
                <w:lang w:eastAsia="en-US"/>
              </w:rPr>
              <w:t>17.7.0</w:t>
            </w:r>
          </w:p>
        </w:tc>
      </w:tr>
      <w:tr w:rsidR="00CC7F27" w:rsidRPr="007F2770" w14:paraId="0C52D8B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CDBCBD4" w14:textId="614FA1AA" w:rsidR="00E8468F" w:rsidRPr="007F2770" w:rsidRDefault="00E8468F"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27444F" w14:textId="46F9ECC5" w:rsidR="00E8468F" w:rsidRPr="007F2770" w:rsidRDefault="00E8468F"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743856" w14:textId="0A74898A" w:rsidR="00E8468F" w:rsidRPr="007F2770" w:rsidRDefault="00E8468F" w:rsidP="00C15E98">
            <w:pPr>
              <w:pStyle w:val="TAC"/>
              <w:ind w:left="284" w:hanging="284"/>
              <w:rPr>
                <w:sz w:val="16"/>
              </w:rPr>
            </w:pPr>
            <w:r w:rsidRPr="007F2770">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A1E01B" w14:textId="56F45390" w:rsidR="00E8468F" w:rsidRPr="007F2770" w:rsidRDefault="00E8468F" w:rsidP="00C15E98">
            <w:pPr>
              <w:pStyle w:val="TAL"/>
              <w:rPr>
                <w:rFonts w:cs="Arial"/>
                <w:sz w:val="16"/>
                <w:szCs w:val="16"/>
              </w:rPr>
            </w:pPr>
            <w:r w:rsidRPr="007F2770">
              <w:rPr>
                <w:rFonts w:cs="Arial"/>
                <w:sz w:val="16"/>
                <w:szCs w:val="16"/>
              </w:rPr>
              <w:t>42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1F53BB" w14:textId="26BCEE13" w:rsidR="00E8468F" w:rsidRPr="007F2770" w:rsidRDefault="00E8468F" w:rsidP="00C15E9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DC2ABD" w14:textId="3A78A82A" w:rsidR="00E8468F" w:rsidRPr="007F2770" w:rsidRDefault="00E8468F" w:rsidP="00C15E9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606D99" w14:textId="1C3E75A8" w:rsidR="00E8468F" w:rsidRPr="007F2770" w:rsidRDefault="00E8468F" w:rsidP="00C15E98">
            <w:pPr>
              <w:pStyle w:val="TAL"/>
              <w:rPr>
                <w:bCs/>
                <w:snapToGrid w:val="0"/>
                <w:sz w:val="16"/>
                <w:szCs w:val="16"/>
                <w:lang w:eastAsia="en-US"/>
              </w:rPr>
            </w:pPr>
            <w:r w:rsidRPr="007F2770">
              <w:rPr>
                <w:bCs/>
                <w:snapToGrid w:val="0"/>
                <w:sz w:val="16"/>
                <w:szCs w:val="16"/>
                <w:lang w:eastAsia="en-US"/>
              </w:rPr>
              <w:t>S-NSSAI when URSP rule triggering establishment of PDU session was signalled by non-subscribed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5977BA" w14:textId="6D491D5C" w:rsidR="00E8468F" w:rsidRPr="007F2770" w:rsidRDefault="00E8468F" w:rsidP="00C15E98">
            <w:pPr>
              <w:pStyle w:val="TAL"/>
              <w:rPr>
                <w:bCs/>
                <w:snapToGrid w:val="0"/>
                <w:sz w:val="16"/>
                <w:lang w:eastAsia="en-US"/>
              </w:rPr>
            </w:pPr>
            <w:r w:rsidRPr="007F2770">
              <w:rPr>
                <w:bCs/>
                <w:snapToGrid w:val="0"/>
                <w:sz w:val="16"/>
                <w:lang w:eastAsia="en-US"/>
              </w:rPr>
              <w:t>17.7.0</w:t>
            </w:r>
          </w:p>
        </w:tc>
      </w:tr>
      <w:tr w:rsidR="00CC7F27" w:rsidRPr="007F2770" w14:paraId="153A186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21942A" w14:textId="70C669C0" w:rsidR="00E8468F" w:rsidRPr="007F2770" w:rsidRDefault="00E8468F"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3DFDA1" w14:textId="06D3D826" w:rsidR="00E8468F" w:rsidRPr="007F2770" w:rsidRDefault="00E8468F"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37D252" w14:textId="4F73C069" w:rsidR="00E8468F" w:rsidRPr="007F2770" w:rsidRDefault="00E8468F" w:rsidP="00C15E98">
            <w:pPr>
              <w:pStyle w:val="TAC"/>
              <w:ind w:left="284" w:hanging="284"/>
              <w:rPr>
                <w:sz w:val="16"/>
              </w:rPr>
            </w:pPr>
            <w:r w:rsidRPr="007F2770">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8C5C8B" w14:textId="447533DF" w:rsidR="00E8468F" w:rsidRPr="007F2770" w:rsidRDefault="00E8468F" w:rsidP="00C15E98">
            <w:pPr>
              <w:pStyle w:val="TAL"/>
              <w:rPr>
                <w:rFonts w:cs="Arial"/>
                <w:sz w:val="16"/>
                <w:szCs w:val="16"/>
              </w:rPr>
            </w:pPr>
            <w:r w:rsidRPr="007F2770">
              <w:rPr>
                <w:rFonts w:cs="Arial"/>
                <w:sz w:val="16"/>
                <w:szCs w:val="16"/>
              </w:rPr>
              <w:t>42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C728A6" w14:textId="2EA04645" w:rsidR="00E8468F" w:rsidRPr="007F2770" w:rsidRDefault="00E8468F" w:rsidP="00C15E9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6F2E36" w14:textId="0D88D8B9" w:rsidR="00E8468F" w:rsidRPr="007F2770" w:rsidRDefault="00E8468F" w:rsidP="00C15E9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4CB983" w14:textId="4A856B33" w:rsidR="00E8468F" w:rsidRPr="007F2770" w:rsidRDefault="00E8468F" w:rsidP="00C15E98">
            <w:pPr>
              <w:pStyle w:val="TAL"/>
              <w:rPr>
                <w:bCs/>
                <w:snapToGrid w:val="0"/>
                <w:sz w:val="16"/>
                <w:szCs w:val="16"/>
                <w:lang w:eastAsia="en-US"/>
              </w:rPr>
            </w:pPr>
            <w:r w:rsidRPr="007F2770">
              <w:rPr>
                <w:bCs/>
                <w:snapToGrid w:val="0"/>
                <w:sz w:val="16"/>
                <w:szCs w:val="16"/>
                <w:lang w:eastAsia="en-US"/>
              </w:rPr>
              <w:t>UE parameter update data set for ME routing indicator update dat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75C602" w14:textId="79AC0F60" w:rsidR="00E8468F" w:rsidRPr="007F2770" w:rsidRDefault="00E8468F" w:rsidP="00C15E98">
            <w:pPr>
              <w:pStyle w:val="TAL"/>
              <w:rPr>
                <w:bCs/>
                <w:snapToGrid w:val="0"/>
                <w:sz w:val="16"/>
                <w:lang w:eastAsia="en-US"/>
              </w:rPr>
            </w:pPr>
            <w:r w:rsidRPr="007F2770">
              <w:rPr>
                <w:bCs/>
                <w:snapToGrid w:val="0"/>
                <w:sz w:val="16"/>
                <w:lang w:eastAsia="en-US"/>
              </w:rPr>
              <w:t>17.7.0</w:t>
            </w:r>
          </w:p>
        </w:tc>
      </w:tr>
      <w:tr w:rsidR="00CC7F27" w:rsidRPr="007F2770" w14:paraId="1530A2E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D0E6E6C" w14:textId="05E717CC" w:rsidR="00E8468F" w:rsidRPr="007F2770" w:rsidRDefault="00E8468F"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AEDD48" w14:textId="0D889B58" w:rsidR="00E8468F" w:rsidRPr="007F2770" w:rsidRDefault="00E8468F"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6BE7E6" w14:textId="4DD39A33" w:rsidR="00E8468F" w:rsidRPr="007F2770" w:rsidRDefault="00E8468F" w:rsidP="00C15E98">
            <w:pPr>
              <w:pStyle w:val="TAC"/>
              <w:ind w:left="284" w:hanging="284"/>
              <w:rPr>
                <w:sz w:val="16"/>
              </w:rPr>
            </w:pPr>
            <w:r w:rsidRPr="007F2770">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AC4D1A" w14:textId="7102FB7F" w:rsidR="00E8468F" w:rsidRPr="007F2770" w:rsidRDefault="00E8468F" w:rsidP="00C15E98">
            <w:pPr>
              <w:pStyle w:val="TAL"/>
              <w:rPr>
                <w:rFonts w:cs="Arial"/>
                <w:sz w:val="16"/>
                <w:szCs w:val="16"/>
              </w:rPr>
            </w:pPr>
            <w:r w:rsidRPr="007F2770">
              <w:rPr>
                <w:rFonts w:cs="Arial"/>
                <w:sz w:val="16"/>
                <w:szCs w:val="16"/>
              </w:rPr>
              <w:t>42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16C386" w14:textId="1A772BA7" w:rsidR="00E8468F" w:rsidRPr="007F2770" w:rsidRDefault="00E8468F" w:rsidP="00C15E9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57C6DD" w14:textId="6B4D941B" w:rsidR="00E8468F" w:rsidRPr="007F2770" w:rsidRDefault="00E8468F" w:rsidP="00C15E98">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750EA8" w14:textId="6A959070" w:rsidR="00E8468F" w:rsidRPr="007F2770" w:rsidRDefault="00E8468F" w:rsidP="00C15E98">
            <w:pPr>
              <w:pStyle w:val="TAL"/>
              <w:rPr>
                <w:bCs/>
                <w:snapToGrid w:val="0"/>
                <w:sz w:val="16"/>
                <w:szCs w:val="16"/>
                <w:lang w:eastAsia="en-US"/>
              </w:rPr>
            </w:pPr>
            <w:r w:rsidRPr="007F2770">
              <w:rPr>
                <w:bCs/>
                <w:snapToGrid w:val="0"/>
                <w:sz w:val="16"/>
                <w:szCs w:val="16"/>
                <w:lang w:eastAsia="en-US"/>
              </w:rPr>
              <w:t>Editorial change : onboarding indicat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C04555" w14:textId="2ACA3C2A" w:rsidR="00E8468F" w:rsidRPr="007F2770" w:rsidRDefault="00E8468F" w:rsidP="00C15E98">
            <w:pPr>
              <w:pStyle w:val="TAL"/>
              <w:rPr>
                <w:bCs/>
                <w:snapToGrid w:val="0"/>
                <w:sz w:val="16"/>
                <w:lang w:eastAsia="en-US"/>
              </w:rPr>
            </w:pPr>
            <w:r w:rsidRPr="007F2770">
              <w:rPr>
                <w:bCs/>
                <w:snapToGrid w:val="0"/>
                <w:sz w:val="16"/>
                <w:lang w:eastAsia="en-US"/>
              </w:rPr>
              <w:t>17.7.0</w:t>
            </w:r>
          </w:p>
        </w:tc>
      </w:tr>
      <w:tr w:rsidR="00CC7F27" w:rsidRPr="007F2770" w14:paraId="38D99E7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34DD887" w14:textId="0FA00EE6" w:rsidR="0000021A" w:rsidRPr="007F2770" w:rsidRDefault="0000021A"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785E46" w14:textId="0A6849BA" w:rsidR="0000021A" w:rsidRPr="007F2770" w:rsidRDefault="0000021A"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C59C38" w14:textId="22D40E92" w:rsidR="0000021A" w:rsidRPr="007F2770" w:rsidRDefault="0000021A" w:rsidP="00C15E98">
            <w:pPr>
              <w:pStyle w:val="TAC"/>
              <w:ind w:left="284" w:hanging="284"/>
              <w:rPr>
                <w:sz w:val="16"/>
              </w:rPr>
            </w:pPr>
            <w:r w:rsidRPr="007F2770">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806D355" w14:textId="5369D3E3" w:rsidR="0000021A" w:rsidRPr="007F2770" w:rsidRDefault="0000021A" w:rsidP="00C15E98">
            <w:pPr>
              <w:pStyle w:val="TAL"/>
              <w:rPr>
                <w:rFonts w:cs="Arial"/>
                <w:sz w:val="16"/>
                <w:szCs w:val="16"/>
              </w:rPr>
            </w:pPr>
            <w:r w:rsidRPr="007F2770">
              <w:rPr>
                <w:rFonts w:cs="Arial"/>
                <w:sz w:val="16"/>
                <w:szCs w:val="16"/>
              </w:rPr>
              <w:t>43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E62632" w14:textId="1DF29FE8" w:rsidR="0000021A" w:rsidRPr="007F2770" w:rsidRDefault="0000021A" w:rsidP="00C15E9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53F621" w14:textId="4C80A44D" w:rsidR="0000021A" w:rsidRPr="007F2770" w:rsidRDefault="0000021A" w:rsidP="00C15E9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15F8AD" w14:textId="78C02D5E" w:rsidR="0000021A" w:rsidRPr="007F2770" w:rsidRDefault="0000021A" w:rsidP="00C15E98">
            <w:pPr>
              <w:pStyle w:val="TAL"/>
              <w:rPr>
                <w:bCs/>
                <w:snapToGrid w:val="0"/>
                <w:sz w:val="16"/>
                <w:szCs w:val="16"/>
                <w:lang w:eastAsia="en-US"/>
              </w:rPr>
            </w:pPr>
            <w:r w:rsidRPr="007F2770">
              <w:rPr>
                <w:bCs/>
                <w:snapToGrid w:val="0"/>
                <w:sz w:val="16"/>
                <w:szCs w:val="16"/>
                <w:lang w:eastAsia="en-US"/>
              </w:rPr>
              <w:t>No NSSAI provided to lower layer for onboarding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F1D087" w14:textId="777D3508" w:rsidR="0000021A" w:rsidRPr="007F2770" w:rsidRDefault="0000021A" w:rsidP="00C15E98">
            <w:pPr>
              <w:pStyle w:val="TAL"/>
              <w:rPr>
                <w:bCs/>
                <w:snapToGrid w:val="0"/>
                <w:sz w:val="16"/>
                <w:lang w:eastAsia="en-US"/>
              </w:rPr>
            </w:pPr>
            <w:r w:rsidRPr="007F2770">
              <w:rPr>
                <w:bCs/>
                <w:snapToGrid w:val="0"/>
                <w:sz w:val="16"/>
                <w:lang w:eastAsia="en-US"/>
              </w:rPr>
              <w:t>17.7.0</w:t>
            </w:r>
          </w:p>
        </w:tc>
      </w:tr>
      <w:tr w:rsidR="00CC7F27" w:rsidRPr="007F2770" w14:paraId="2D9C4BF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F1B734B" w14:textId="601AB099" w:rsidR="000C21E2" w:rsidRPr="007F2770" w:rsidRDefault="000C21E2" w:rsidP="000C21E2">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22DB9D" w14:textId="7AF5B911" w:rsidR="000C21E2" w:rsidRPr="007F2770" w:rsidRDefault="000C21E2" w:rsidP="000C21E2">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4FE7EF" w14:textId="0959DD9F" w:rsidR="000C21E2" w:rsidRPr="007F2770" w:rsidRDefault="000C21E2" w:rsidP="000C21E2">
            <w:pPr>
              <w:pStyle w:val="TAC"/>
              <w:ind w:left="284" w:hanging="284"/>
              <w:rPr>
                <w:sz w:val="16"/>
              </w:rPr>
            </w:pPr>
            <w:r w:rsidRPr="007F2770">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B8183C1" w14:textId="390B69A6" w:rsidR="000C21E2" w:rsidRPr="007F2770" w:rsidRDefault="000C21E2" w:rsidP="000C21E2">
            <w:pPr>
              <w:pStyle w:val="TAL"/>
              <w:rPr>
                <w:rFonts w:cs="Arial"/>
                <w:sz w:val="16"/>
                <w:szCs w:val="16"/>
              </w:rPr>
            </w:pPr>
            <w:r w:rsidRPr="007F2770">
              <w:rPr>
                <w:rFonts w:cs="Arial"/>
                <w:sz w:val="16"/>
                <w:szCs w:val="16"/>
              </w:rPr>
              <w:t>43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A86B57" w14:textId="1ECF00C3" w:rsidR="000C21E2" w:rsidRPr="007F2770" w:rsidRDefault="000C21E2" w:rsidP="000C21E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2AB590" w14:textId="38E7EE4F" w:rsidR="000C21E2" w:rsidRPr="007F2770" w:rsidRDefault="000C21E2" w:rsidP="000C21E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83F755" w14:textId="189067BB" w:rsidR="000C21E2" w:rsidRPr="007F2770" w:rsidRDefault="000C21E2" w:rsidP="000C21E2">
            <w:pPr>
              <w:pStyle w:val="TAL"/>
              <w:rPr>
                <w:bCs/>
                <w:snapToGrid w:val="0"/>
                <w:sz w:val="16"/>
                <w:szCs w:val="16"/>
                <w:lang w:eastAsia="en-US"/>
              </w:rPr>
            </w:pPr>
            <w:r w:rsidRPr="007F2770">
              <w:rPr>
                <w:bCs/>
                <w:snapToGrid w:val="0"/>
                <w:sz w:val="16"/>
                <w:szCs w:val="16"/>
                <w:lang w:eastAsia="en-US"/>
              </w:rPr>
              <w:t>Usage of the onboarding SUC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B43D30" w14:textId="75BBD3EE" w:rsidR="000C21E2" w:rsidRPr="007F2770" w:rsidRDefault="000C21E2" w:rsidP="000C21E2">
            <w:pPr>
              <w:pStyle w:val="TAL"/>
              <w:rPr>
                <w:bCs/>
                <w:snapToGrid w:val="0"/>
                <w:sz w:val="16"/>
                <w:lang w:eastAsia="en-US"/>
              </w:rPr>
            </w:pPr>
            <w:r w:rsidRPr="007F2770">
              <w:rPr>
                <w:bCs/>
                <w:snapToGrid w:val="0"/>
                <w:sz w:val="16"/>
                <w:lang w:eastAsia="en-US"/>
              </w:rPr>
              <w:t>17.7.0</w:t>
            </w:r>
          </w:p>
        </w:tc>
      </w:tr>
      <w:tr w:rsidR="00CC7F27" w:rsidRPr="007F2770" w14:paraId="2B48BBE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D143A9E" w14:textId="205D8854" w:rsidR="000C21E2" w:rsidRPr="007F2770" w:rsidRDefault="000C21E2" w:rsidP="000C21E2">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1975F3" w14:textId="3F43B836" w:rsidR="000C21E2" w:rsidRPr="007F2770" w:rsidRDefault="000C21E2" w:rsidP="000C21E2">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CEA7BE" w14:textId="56BE55B1" w:rsidR="000C21E2" w:rsidRPr="007F2770" w:rsidRDefault="000C21E2" w:rsidP="000C21E2">
            <w:pPr>
              <w:pStyle w:val="TAC"/>
              <w:ind w:left="284" w:hanging="284"/>
              <w:rPr>
                <w:sz w:val="16"/>
              </w:rPr>
            </w:pPr>
            <w:r w:rsidRPr="007F2770">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061443" w14:textId="74CC8A0F" w:rsidR="000C21E2" w:rsidRPr="007F2770" w:rsidRDefault="000C21E2" w:rsidP="000C21E2">
            <w:pPr>
              <w:pStyle w:val="TAL"/>
              <w:rPr>
                <w:rFonts w:cs="Arial"/>
                <w:sz w:val="16"/>
                <w:szCs w:val="16"/>
              </w:rPr>
            </w:pPr>
            <w:r w:rsidRPr="007F2770">
              <w:rPr>
                <w:rFonts w:cs="Arial"/>
                <w:sz w:val="16"/>
                <w:szCs w:val="16"/>
              </w:rPr>
              <w:t>43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44524A" w14:textId="5EEE9C23" w:rsidR="000C21E2" w:rsidRPr="007F2770" w:rsidRDefault="000C21E2" w:rsidP="000C21E2">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15B5C7" w14:textId="3B21BB36" w:rsidR="000C21E2" w:rsidRPr="007F2770" w:rsidRDefault="000C21E2" w:rsidP="000C21E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EB6569" w14:textId="63AF57D8" w:rsidR="000C21E2" w:rsidRPr="007F2770" w:rsidRDefault="000C21E2" w:rsidP="000C21E2">
            <w:pPr>
              <w:pStyle w:val="TAL"/>
              <w:rPr>
                <w:bCs/>
                <w:snapToGrid w:val="0"/>
                <w:sz w:val="16"/>
                <w:szCs w:val="16"/>
                <w:lang w:eastAsia="en-US"/>
              </w:rPr>
            </w:pPr>
            <w:r w:rsidRPr="007F2770">
              <w:rPr>
                <w:bCs/>
                <w:snapToGrid w:val="0"/>
                <w:sz w:val="16"/>
                <w:szCs w:val="16"/>
                <w:lang w:eastAsia="en-US"/>
              </w:rPr>
              <w:t>Correction for the note about the UE policy sections stored for PLMNs or SNP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9E7057" w14:textId="178CD643" w:rsidR="000C21E2" w:rsidRPr="007F2770" w:rsidRDefault="000C21E2" w:rsidP="000C21E2">
            <w:pPr>
              <w:pStyle w:val="TAL"/>
              <w:rPr>
                <w:bCs/>
                <w:snapToGrid w:val="0"/>
                <w:sz w:val="16"/>
                <w:lang w:eastAsia="en-US"/>
              </w:rPr>
            </w:pPr>
            <w:r w:rsidRPr="007F2770">
              <w:rPr>
                <w:bCs/>
                <w:snapToGrid w:val="0"/>
                <w:sz w:val="16"/>
                <w:lang w:eastAsia="en-US"/>
              </w:rPr>
              <w:t>17.7.0</w:t>
            </w:r>
          </w:p>
        </w:tc>
      </w:tr>
      <w:tr w:rsidR="00CC7F27" w:rsidRPr="007F2770" w14:paraId="38C60F0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CF71A5" w14:textId="213B84FE" w:rsidR="0046048B" w:rsidRPr="007F2770" w:rsidRDefault="0046048B" w:rsidP="000C21E2">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478163" w14:textId="0369CB03" w:rsidR="0046048B" w:rsidRPr="007F2770" w:rsidRDefault="0046048B" w:rsidP="000C21E2">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3B8085" w14:textId="4BDD0AC3" w:rsidR="0046048B" w:rsidRPr="007F2770" w:rsidRDefault="0046048B" w:rsidP="000C21E2">
            <w:pPr>
              <w:pStyle w:val="TAC"/>
              <w:ind w:left="284" w:hanging="284"/>
              <w:rPr>
                <w:sz w:val="16"/>
              </w:rPr>
            </w:pPr>
            <w:r w:rsidRPr="007F2770">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BE21B8" w14:textId="3C0FF957" w:rsidR="0046048B" w:rsidRPr="007F2770" w:rsidRDefault="0046048B" w:rsidP="000C21E2">
            <w:pPr>
              <w:pStyle w:val="TAL"/>
              <w:rPr>
                <w:rFonts w:cs="Arial"/>
                <w:sz w:val="16"/>
                <w:szCs w:val="16"/>
              </w:rPr>
            </w:pPr>
            <w:r w:rsidRPr="007F2770">
              <w:rPr>
                <w:rFonts w:cs="Arial"/>
                <w:sz w:val="16"/>
                <w:szCs w:val="16"/>
              </w:rPr>
              <w:t>43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205A8C" w14:textId="0454ED93" w:rsidR="0046048B" w:rsidRPr="007F2770" w:rsidRDefault="0046048B" w:rsidP="000C21E2">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3E8A5F" w14:textId="0B2BEF1F" w:rsidR="0046048B" w:rsidRPr="007F2770" w:rsidRDefault="0046048B" w:rsidP="000C21E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4F2C5E" w14:textId="08F94907" w:rsidR="0046048B" w:rsidRPr="007F2770" w:rsidRDefault="0046048B" w:rsidP="000C21E2">
            <w:pPr>
              <w:pStyle w:val="TAL"/>
              <w:rPr>
                <w:bCs/>
                <w:snapToGrid w:val="0"/>
                <w:sz w:val="16"/>
                <w:szCs w:val="16"/>
                <w:lang w:eastAsia="en-US"/>
              </w:rPr>
            </w:pPr>
            <w:r w:rsidRPr="007F2770">
              <w:rPr>
                <w:bCs/>
                <w:snapToGrid w:val="0"/>
                <w:sz w:val="16"/>
                <w:szCs w:val="16"/>
                <w:lang w:eastAsia="en-US"/>
              </w:rPr>
              <w:t>Mapped S-NSSAI applicable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65BB0F" w14:textId="7C553CB5" w:rsidR="0046048B" w:rsidRPr="007F2770" w:rsidRDefault="0046048B" w:rsidP="000C21E2">
            <w:pPr>
              <w:pStyle w:val="TAL"/>
              <w:rPr>
                <w:bCs/>
                <w:snapToGrid w:val="0"/>
                <w:sz w:val="16"/>
                <w:lang w:eastAsia="en-US"/>
              </w:rPr>
            </w:pPr>
            <w:r w:rsidRPr="007F2770">
              <w:rPr>
                <w:bCs/>
                <w:snapToGrid w:val="0"/>
                <w:sz w:val="16"/>
                <w:lang w:eastAsia="en-US"/>
              </w:rPr>
              <w:t>17.7.0</w:t>
            </w:r>
          </w:p>
        </w:tc>
      </w:tr>
      <w:tr w:rsidR="00CC7F27" w:rsidRPr="007F2770" w14:paraId="32ADF33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E8C06C0" w14:textId="5657A3CC" w:rsidR="008B5B2C" w:rsidRPr="007F2770" w:rsidRDefault="008B5B2C" w:rsidP="000C21E2">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EBD862" w14:textId="7B33B2C1" w:rsidR="008B5B2C" w:rsidRPr="007F2770" w:rsidRDefault="008B5B2C" w:rsidP="000C21E2">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D8D8E8" w14:textId="2AB86D9A" w:rsidR="008B5B2C" w:rsidRPr="007F2770" w:rsidRDefault="008B5B2C" w:rsidP="000C21E2">
            <w:pPr>
              <w:pStyle w:val="TAC"/>
              <w:ind w:left="284" w:hanging="284"/>
              <w:rPr>
                <w:sz w:val="16"/>
              </w:rPr>
            </w:pPr>
            <w:r w:rsidRPr="007F2770">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0603B1" w14:textId="5D8DC773" w:rsidR="008B5B2C" w:rsidRPr="007F2770" w:rsidRDefault="008B5B2C" w:rsidP="000C21E2">
            <w:pPr>
              <w:pStyle w:val="TAL"/>
              <w:rPr>
                <w:rFonts w:cs="Arial"/>
                <w:sz w:val="16"/>
                <w:szCs w:val="16"/>
              </w:rPr>
            </w:pPr>
            <w:r w:rsidRPr="007F2770">
              <w:rPr>
                <w:rFonts w:cs="Arial"/>
                <w:sz w:val="16"/>
                <w:szCs w:val="16"/>
              </w:rPr>
              <w:t>44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C854C0" w14:textId="06FECCF8" w:rsidR="008B5B2C" w:rsidRPr="007F2770" w:rsidRDefault="008B5B2C" w:rsidP="000C21E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680D1C" w14:textId="316D6B13" w:rsidR="008B5B2C" w:rsidRPr="007F2770" w:rsidRDefault="008B5B2C" w:rsidP="000C21E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CBDDFC" w14:textId="2EEF062E" w:rsidR="008B5B2C" w:rsidRPr="007F2770" w:rsidRDefault="008B5B2C" w:rsidP="000C21E2">
            <w:pPr>
              <w:pStyle w:val="TAL"/>
              <w:rPr>
                <w:bCs/>
                <w:snapToGrid w:val="0"/>
                <w:sz w:val="16"/>
                <w:szCs w:val="16"/>
                <w:lang w:eastAsia="en-US"/>
              </w:rPr>
            </w:pPr>
            <w:r w:rsidRPr="007F2770">
              <w:rPr>
                <w:bCs/>
                <w:snapToGrid w:val="0"/>
                <w:sz w:val="16"/>
                <w:szCs w:val="16"/>
                <w:lang w:eastAsia="en-US"/>
              </w:rPr>
              <w:t>SUPI handling in case of CH using AAA serv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0FC2B8" w14:textId="7B93B981" w:rsidR="008B5B2C" w:rsidRPr="007F2770" w:rsidRDefault="008B5B2C" w:rsidP="000C21E2">
            <w:pPr>
              <w:pStyle w:val="TAL"/>
              <w:rPr>
                <w:bCs/>
                <w:snapToGrid w:val="0"/>
                <w:sz w:val="16"/>
                <w:lang w:eastAsia="en-US"/>
              </w:rPr>
            </w:pPr>
            <w:r w:rsidRPr="007F2770">
              <w:rPr>
                <w:bCs/>
                <w:snapToGrid w:val="0"/>
                <w:sz w:val="16"/>
                <w:lang w:eastAsia="en-US"/>
              </w:rPr>
              <w:t>17.7.0</w:t>
            </w:r>
          </w:p>
        </w:tc>
      </w:tr>
      <w:tr w:rsidR="00CC7F27" w:rsidRPr="007F2770" w14:paraId="627A0E7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976403E" w14:textId="7F8AF81F" w:rsidR="008B5B2C" w:rsidRPr="007F2770" w:rsidRDefault="008B5B2C" w:rsidP="008B5B2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8B63EB" w14:textId="115DC33D" w:rsidR="008B5B2C" w:rsidRPr="007F2770" w:rsidRDefault="008B5B2C" w:rsidP="008B5B2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84D63B" w14:textId="7D69B113" w:rsidR="008B5B2C" w:rsidRPr="007F2770" w:rsidRDefault="008B5B2C" w:rsidP="008B5B2C">
            <w:pPr>
              <w:pStyle w:val="TAC"/>
              <w:ind w:left="284" w:hanging="284"/>
              <w:rPr>
                <w:sz w:val="16"/>
              </w:rPr>
            </w:pPr>
            <w:r w:rsidRPr="007F2770">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1B878D" w14:textId="124F7440" w:rsidR="008B5B2C" w:rsidRPr="007F2770" w:rsidRDefault="008B5B2C" w:rsidP="008B5B2C">
            <w:pPr>
              <w:pStyle w:val="TAL"/>
              <w:rPr>
                <w:rFonts w:cs="Arial"/>
                <w:sz w:val="16"/>
                <w:szCs w:val="16"/>
              </w:rPr>
            </w:pPr>
            <w:r w:rsidRPr="007F2770">
              <w:rPr>
                <w:rFonts w:cs="Arial"/>
                <w:sz w:val="16"/>
                <w:szCs w:val="16"/>
              </w:rPr>
              <w:t>44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2BF833" w14:textId="56DC0063" w:rsidR="008B5B2C" w:rsidRPr="007F2770" w:rsidRDefault="008B5B2C" w:rsidP="008B5B2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DD9D68" w14:textId="30A24FFB" w:rsidR="008B5B2C" w:rsidRPr="007F2770" w:rsidRDefault="008B5B2C" w:rsidP="008B5B2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EC99AA" w14:textId="6D79E93D" w:rsidR="008B5B2C" w:rsidRPr="007F2770" w:rsidRDefault="008B5B2C" w:rsidP="008B5B2C">
            <w:pPr>
              <w:pStyle w:val="TAL"/>
              <w:rPr>
                <w:bCs/>
                <w:snapToGrid w:val="0"/>
                <w:sz w:val="16"/>
                <w:szCs w:val="16"/>
                <w:lang w:eastAsia="en-US"/>
              </w:rPr>
            </w:pPr>
            <w:r w:rsidRPr="007F2770">
              <w:rPr>
                <w:bCs/>
                <w:snapToGrid w:val="0"/>
                <w:sz w:val="16"/>
                <w:szCs w:val="16"/>
                <w:lang w:eastAsia="en-US"/>
              </w:rPr>
              <w:t>Storage of SNPN Forbidden List Across Power Cyc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CFE467" w14:textId="0CEBDFF9" w:rsidR="008B5B2C" w:rsidRPr="007F2770" w:rsidRDefault="008B5B2C" w:rsidP="008B5B2C">
            <w:pPr>
              <w:pStyle w:val="TAL"/>
              <w:rPr>
                <w:bCs/>
                <w:snapToGrid w:val="0"/>
                <w:sz w:val="16"/>
                <w:lang w:eastAsia="en-US"/>
              </w:rPr>
            </w:pPr>
            <w:r w:rsidRPr="007F2770">
              <w:rPr>
                <w:bCs/>
                <w:snapToGrid w:val="0"/>
                <w:sz w:val="16"/>
                <w:lang w:eastAsia="en-US"/>
              </w:rPr>
              <w:t>17.7.0</w:t>
            </w:r>
          </w:p>
        </w:tc>
      </w:tr>
      <w:tr w:rsidR="00CC7F27" w:rsidRPr="007F2770" w14:paraId="707885F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E79859B" w14:textId="5AB8AB19" w:rsidR="008B5B2C" w:rsidRPr="007F2770" w:rsidRDefault="008B5B2C" w:rsidP="008B5B2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075137" w14:textId="7988D1D8" w:rsidR="008B5B2C" w:rsidRPr="007F2770" w:rsidRDefault="008B5B2C" w:rsidP="008B5B2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C396E0" w14:textId="3551E9F5" w:rsidR="008B5B2C" w:rsidRPr="007F2770" w:rsidRDefault="008B5B2C" w:rsidP="008B5B2C">
            <w:pPr>
              <w:pStyle w:val="TAC"/>
              <w:ind w:left="284" w:hanging="284"/>
              <w:rPr>
                <w:sz w:val="16"/>
              </w:rPr>
            </w:pPr>
            <w:r w:rsidRPr="007F2770">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7FFECB" w14:textId="3818CF29" w:rsidR="008B5B2C" w:rsidRPr="007F2770" w:rsidRDefault="008B5B2C" w:rsidP="008B5B2C">
            <w:pPr>
              <w:pStyle w:val="TAL"/>
              <w:rPr>
                <w:rFonts w:cs="Arial"/>
                <w:sz w:val="16"/>
                <w:szCs w:val="16"/>
              </w:rPr>
            </w:pPr>
            <w:r w:rsidRPr="007F2770">
              <w:rPr>
                <w:rFonts w:cs="Arial"/>
                <w:sz w:val="16"/>
                <w:szCs w:val="16"/>
              </w:rPr>
              <w:t>42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5E8F69" w14:textId="0E4A9F68" w:rsidR="008B5B2C" w:rsidRPr="007F2770" w:rsidRDefault="008B5B2C" w:rsidP="008B5B2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B06492" w14:textId="17F3943D" w:rsidR="008B5B2C" w:rsidRPr="007F2770" w:rsidRDefault="008B5B2C" w:rsidP="008B5B2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0EFC13" w14:textId="3F4AC4D6" w:rsidR="008B5B2C" w:rsidRPr="007F2770" w:rsidRDefault="008B5B2C" w:rsidP="008B5B2C">
            <w:pPr>
              <w:pStyle w:val="TAL"/>
              <w:rPr>
                <w:bCs/>
                <w:snapToGrid w:val="0"/>
                <w:sz w:val="16"/>
                <w:szCs w:val="16"/>
                <w:lang w:eastAsia="en-US"/>
              </w:rPr>
            </w:pPr>
            <w:r w:rsidRPr="007F2770">
              <w:rPr>
                <w:bCs/>
                <w:snapToGrid w:val="0"/>
                <w:sz w:val="16"/>
                <w:szCs w:val="16"/>
                <w:lang w:eastAsia="en-US"/>
              </w:rPr>
              <w:t>Correction of non-3GPP access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E91FE0" w14:textId="109DF81F" w:rsidR="008B5B2C" w:rsidRPr="007F2770" w:rsidRDefault="008B5B2C" w:rsidP="008B5B2C">
            <w:pPr>
              <w:pStyle w:val="TAL"/>
              <w:rPr>
                <w:bCs/>
                <w:snapToGrid w:val="0"/>
                <w:sz w:val="16"/>
                <w:lang w:eastAsia="en-US"/>
              </w:rPr>
            </w:pPr>
            <w:r w:rsidRPr="007F2770">
              <w:rPr>
                <w:bCs/>
                <w:snapToGrid w:val="0"/>
                <w:sz w:val="16"/>
                <w:lang w:eastAsia="en-US"/>
              </w:rPr>
              <w:t>17.7.0</w:t>
            </w:r>
          </w:p>
        </w:tc>
      </w:tr>
      <w:tr w:rsidR="00CC7F27" w:rsidRPr="007F2770" w14:paraId="6499329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533F9C7" w14:textId="6435B034" w:rsidR="008B5B2C" w:rsidRPr="007F2770" w:rsidRDefault="008B5B2C" w:rsidP="008B5B2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01F7D9" w14:textId="7AB59853" w:rsidR="008B5B2C" w:rsidRPr="007F2770" w:rsidRDefault="008B5B2C" w:rsidP="008B5B2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8E0E49" w14:textId="169CD366" w:rsidR="008B5B2C" w:rsidRPr="007F2770" w:rsidRDefault="008B5B2C" w:rsidP="008B5B2C">
            <w:pPr>
              <w:pStyle w:val="TAC"/>
              <w:ind w:left="284" w:hanging="284"/>
              <w:rPr>
                <w:sz w:val="16"/>
              </w:rPr>
            </w:pPr>
            <w:r w:rsidRPr="007F2770">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C6C0D0" w14:textId="67F807F1" w:rsidR="008B5B2C" w:rsidRPr="007F2770" w:rsidRDefault="008B5B2C" w:rsidP="008B5B2C">
            <w:pPr>
              <w:pStyle w:val="TAL"/>
              <w:rPr>
                <w:rFonts w:cs="Arial"/>
                <w:sz w:val="16"/>
                <w:szCs w:val="16"/>
              </w:rPr>
            </w:pPr>
            <w:r w:rsidRPr="007F2770">
              <w:rPr>
                <w:rFonts w:cs="Arial"/>
                <w:sz w:val="16"/>
                <w:szCs w:val="16"/>
              </w:rPr>
              <w:t>44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DFD18A" w14:textId="39FC168B" w:rsidR="008B5B2C" w:rsidRPr="007F2770" w:rsidRDefault="008B5B2C" w:rsidP="008B5B2C">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767D24" w14:textId="006132EE" w:rsidR="008B5B2C" w:rsidRPr="007F2770" w:rsidRDefault="008B5B2C" w:rsidP="008B5B2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AB9808" w14:textId="072C63F5" w:rsidR="008B5B2C" w:rsidRPr="007F2770" w:rsidRDefault="008B5B2C" w:rsidP="008B5B2C">
            <w:pPr>
              <w:pStyle w:val="TAL"/>
              <w:rPr>
                <w:bCs/>
                <w:snapToGrid w:val="0"/>
                <w:sz w:val="16"/>
                <w:szCs w:val="16"/>
                <w:lang w:eastAsia="en-US"/>
              </w:rPr>
            </w:pPr>
            <w:r w:rsidRPr="007F2770">
              <w:rPr>
                <w:bCs/>
                <w:snapToGrid w:val="0"/>
                <w:sz w:val="16"/>
                <w:szCs w:val="16"/>
                <w:lang w:eastAsia="en-US"/>
              </w:rPr>
              <w:t>Storage of 5GMM parameters mapping with SUPI from USIM for AKA based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F44F77" w14:textId="7C8F2609" w:rsidR="008B5B2C" w:rsidRPr="007F2770" w:rsidRDefault="008B5B2C" w:rsidP="008B5B2C">
            <w:pPr>
              <w:pStyle w:val="TAL"/>
              <w:rPr>
                <w:bCs/>
                <w:snapToGrid w:val="0"/>
                <w:sz w:val="16"/>
                <w:lang w:eastAsia="en-US"/>
              </w:rPr>
            </w:pPr>
            <w:r w:rsidRPr="007F2770">
              <w:rPr>
                <w:bCs/>
                <w:snapToGrid w:val="0"/>
                <w:sz w:val="16"/>
                <w:lang w:eastAsia="en-US"/>
              </w:rPr>
              <w:t>17.7.0</w:t>
            </w:r>
          </w:p>
        </w:tc>
      </w:tr>
      <w:tr w:rsidR="00CC7F27" w:rsidRPr="007F2770" w14:paraId="6C3B0F9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811F682" w14:textId="30D2D2D4" w:rsidR="008B5B2C" w:rsidRPr="007F2770" w:rsidRDefault="008B5B2C" w:rsidP="008B5B2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2A9B51" w14:textId="22EECBEF" w:rsidR="008B5B2C" w:rsidRPr="007F2770" w:rsidRDefault="008B5B2C" w:rsidP="008B5B2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952DD7" w14:textId="084612D8" w:rsidR="008B5B2C" w:rsidRPr="007F2770" w:rsidRDefault="008B5B2C" w:rsidP="008B5B2C">
            <w:pPr>
              <w:pStyle w:val="TAC"/>
              <w:ind w:left="284" w:hanging="284"/>
              <w:rPr>
                <w:sz w:val="16"/>
              </w:rPr>
            </w:pPr>
            <w:r w:rsidRPr="007F2770">
              <w:rPr>
                <w:sz w:val="16"/>
              </w:rPr>
              <w:t>CP-221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0C92E3" w14:textId="4442200E" w:rsidR="008B5B2C" w:rsidRPr="007F2770" w:rsidRDefault="008B5B2C" w:rsidP="008B5B2C">
            <w:pPr>
              <w:pStyle w:val="TAL"/>
              <w:rPr>
                <w:rFonts w:cs="Arial"/>
                <w:sz w:val="16"/>
                <w:szCs w:val="16"/>
              </w:rPr>
            </w:pPr>
            <w:r w:rsidRPr="007F2770">
              <w:rPr>
                <w:rFonts w:cs="Arial"/>
                <w:sz w:val="16"/>
                <w:szCs w:val="16"/>
              </w:rPr>
              <w:t>41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6BB2A8" w14:textId="6E46C019" w:rsidR="008B5B2C" w:rsidRPr="007F2770" w:rsidRDefault="008B5B2C" w:rsidP="008B5B2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B1A69D" w14:textId="7CEDEF9C" w:rsidR="008B5B2C" w:rsidRPr="007F2770" w:rsidRDefault="008B5B2C" w:rsidP="008B5B2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517567" w14:textId="6D8D19D8" w:rsidR="008B5B2C" w:rsidRPr="007F2770" w:rsidRDefault="008B5B2C" w:rsidP="008B5B2C">
            <w:pPr>
              <w:pStyle w:val="TAL"/>
              <w:rPr>
                <w:bCs/>
                <w:snapToGrid w:val="0"/>
                <w:sz w:val="16"/>
                <w:szCs w:val="16"/>
                <w:lang w:eastAsia="en-US"/>
              </w:rPr>
            </w:pPr>
            <w:r w:rsidRPr="007F2770">
              <w:rPr>
                <w:bCs/>
                <w:snapToGrid w:val="0"/>
                <w:sz w:val="16"/>
                <w:szCs w:val="16"/>
                <w:lang w:eastAsia="en-US"/>
              </w:rPr>
              <w:t>Correction on session-AMBR for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11DC3D" w14:textId="5D3379DD" w:rsidR="008B5B2C" w:rsidRPr="007F2770" w:rsidRDefault="008B5B2C" w:rsidP="008B5B2C">
            <w:pPr>
              <w:pStyle w:val="TAL"/>
              <w:rPr>
                <w:bCs/>
                <w:snapToGrid w:val="0"/>
                <w:sz w:val="16"/>
                <w:lang w:eastAsia="en-US"/>
              </w:rPr>
            </w:pPr>
            <w:r w:rsidRPr="007F2770">
              <w:rPr>
                <w:bCs/>
                <w:snapToGrid w:val="0"/>
                <w:sz w:val="16"/>
                <w:lang w:eastAsia="en-US"/>
              </w:rPr>
              <w:t>17.7.0</w:t>
            </w:r>
          </w:p>
        </w:tc>
      </w:tr>
      <w:tr w:rsidR="00CC7F27" w:rsidRPr="007F2770" w14:paraId="6BB4504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C96112" w14:textId="7F783C08" w:rsidR="008B5B2C" w:rsidRPr="007F2770" w:rsidRDefault="008B5B2C" w:rsidP="008B5B2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9DF058" w14:textId="42A3FE82" w:rsidR="008B5B2C" w:rsidRPr="007F2770" w:rsidRDefault="008B5B2C" w:rsidP="008B5B2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1A1CBC" w14:textId="1760E16B" w:rsidR="008B5B2C" w:rsidRPr="007F2770" w:rsidRDefault="008B5B2C" w:rsidP="008B5B2C">
            <w:pPr>
              <w:pStyle w:val="TAC"/>
              <w:ind w:left="284" w:hanging="284"/>
              <w:rPr>
                <w:sz w:val="16"/>
              </w:rPr>
            </w:pPr>
            <w:r w:rsidRPr="007F2770">
              <w:rPr>
                <w:sz w:val="16"/>
              </w:rPr>
              <w:t>CP-221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CD3E0D" w14:textId="19B5177A" w:rsidR="008B5B2C" w:rsidRPr="007F2770" w:rsidRDefault="008B5B2C" w:rsidP="008B5B2C">
            <w:pPr>
              <w:pStyle w:val="TAL"/>
              <w:rPr>
                <w:rFonts w:cs="Arial"/>
                <w:sz w:val="16"/>
                <w:szCs w:val="16"/>
              </w:rPr>
            </w:pPr>
            <w:r w:rsidRPr="007F2770">
              <w:rPr>
                <w:rFonts w:cs="Arial"/>
                <w:sz w:val="16"/>
                <w:szCs w:val="16"/>
              </w:rPr>
              <w:t>42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D245F9" w14:textId="185D0758" w:rsidR="008B5B2C" w:rsidRPr="007F2770" w:rsidRDefault="008B5B2C" w:rsidP="008B5B2C">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D345B6" w14:textId="56EAD4DD" w:rsidR="008B5B2C" w:rsidRPr="007F2770" w:rsidRDefault="008B5B2C" w:rsidP="008B5B2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26324F" w14:textId="19CEE2E4" w:rsidR="008B5B2C" w:rsidRPr="007F2770" w:rsidRDefault="008B5B2C" w:rsidP="008B5B2C">
            <w:pPr>
              <w:pStyle w:val="TAL"/>
              <w:rPr>
                <w:bCs/>
                <w:snapToGrid w:val="0"/>
                <w:sz w:val="16"/>
                <w:szCs w:val="16"/>
                <w:lang w:eastAsia="en-US"/>
              </w:rPr>
            </w:pPr>
            <w:r w:rsidRPr="007F2770">
              <w:rPr>
                <w:bCs/>
                <w:snapToGrid w:val="0"/>
                <w:sz w:val="16"/>
                <w:szCs w:val="16"/>
                <w:lang w:eastAsia="en-US"/>
              </w:rPr>
              <w:t>DEREGISTRATION handling for MA PDU session with PDN le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64B65A" w14:textId="42FE720B" w:rsidR="008B5B2C" w:rsidRPr="007F2770" w:rsidRDefault="008B5B2C" w:rsidP="008B5B2C">
            <w:pPr>
              <w:pStyle w:val="TAL"/>
              <w:rPr>
                <w:bCs/>
                <w:snapToGrid w:val="0"/>
                <w:sz w:val="16"/>
                <w:lang w:eastAsia="en-US"/>
              </w:rPr>
            </w:pPr>
            <w:r w:rsidRPr="007F2770">
              <w:rPr>
                <w:bCs/>
                <w:snapToGrid w:val="0"/>
                <w:sz w:val="16"/>
                <w:lang w:eastAsia="en-US"/>
              </w:rPr>
              <w:t>17.7.0</w:t>
            </w:r>
          </w:p>
        </w:tc>
      </w:tr>
      <w:tr w:rsidR="00CC7F27" w:rsidRPr="007F2770" w14:paraId="3215A83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2A85D6" w14:textId="03E430CA" w:rsidR="00F74229" w:rsidRPr="007F2770" w:rsidRDefault="00F74229" w:rsidP="008B5B2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5D3696" w14:textId="643055D3" w:rsidR="00F74229" w:rsidRPr="007F2770" w:rsidRDefault="00F74229" w:rsidP="008B5B2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03FC25" w14:textId="6207A85F" w:rsidR="00F74229" w:rsidRPr="007F2770" w:rsidRDefault="00F74229" w:rsidP="008B5B2C">
            <w:pPr>
              <w:pStyle w:val="TAC"/>
              <w:ind w:left="284" w:hanging="284"/>
              <w:rPr>
                <w:sz w:val="16"/>
              </w:rPr>
            </w:pPr>
            <w:r w:rsidRPr="007F2770">
              <w:rPr>
                <w:sz w:val="16"/>
              </w:rPr>
              <w:t>CP-221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ED079B" w14:textId="32B7190F" w:rsidR="00F74229" w:rsidRPr="007F2770" w:rsidRDefault="00F74229" w:rsidP="008B5B2C">
            <w:pPr>
              <w:pStyle w:val="TAL"/>
              <w:rPr>
                <w:rFonts w:cs="Arial"/>
                <w:sz w:val="16"/>
                <w:szCs w:val="16"/>
              </w:rPr>
            </w:pPr>
            <w:r w:rsidRPr="007F2770">
              <w:rPr>
                <w:rFonts w:cs="Arial"/>
                <w:sz w:val="16"/>
                <w:szCs w:val="16"/>
              </w:rPr>
              <w:t>43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49C25C" w14:textId="54AC911B" w:rsidR="00F74229" w:rsidRPr="007F2770" w:rsidRDefault="00F74229" w:rsidP="008B5B2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B249C5" w14:textId="02C38823" w:rsidR="00F74229" w:rsidRPr="007F2770" w:rsidRDefault="00F74229" w:rsidP="008B5B2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C4D844" w14:textId="19F155CA" w:rsidR="00F74229" w:rsidRPr="007F2770" w:rsidRDefault="00F74229" w:rsidP="008B5B2C">
            <w:pPr>
              <w:pStyle w:val="TAL"/>
              <w:rPr>
                <w:bCs/>
                <w:snapToGrid w:val="0"/>
                <w:sz w:val="16"/>
                <w:szCs w:val="16"/>
                <w:lang w:val="fr-FR" w:eastAsia="en-US"/>
              </w:rPr>
            </w:pPr>
            <w:r w:rsidRPr="007F2770">
              <w:rPr>
                <w:bCs/>
                <w:snapToGrid w:val="0"/>
                <w:sz w:val="16"/>
                <w:szCs w:val="16"/>
                <w:lang w:val="fr-FR" w:eastAsia="en-US"/>
              </w:rPr>
              <w:t>Clarification on PDU session establishment for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A99068" w14:textId="77403670" w:rsidR="00F74229" w:rsidRPr="007F2770" w:rsidRDefault="00F74229" w:rsidP="008B5B2C">
            <w:pPr>
              <w:pStyle w:val="TAL"/>
              <w:rPr>
                <w:bCs/>
                <w:snapToGrid w:val="0"/>
                <w:sz w:val="16"/>
                <w:lang w:eastAsia="en-US"/>
              </w:rPr>
            </w:pPr>
            <w:r w:rsidRPr="007F2770">
              <w:rPr>
                <w:bCs/>
                <w:snapToGrid w:val="0"/>
                <w:sz w:val="16"/>
                <w:lang w:eastAsia="en-US"/>
              </w:rPr>
              <w:t>17.7.0</w:t>
            </w:r>
          </w:p>
        </w:tc>
      </w:tr>
      <w:tr w:rsidR="00CC7F27" w:rsidRPr="007F2770" w14:paraId="6704478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298116E" w14:textId="2A3919E1" w:rsidR="00B77D40" w:rsidRPr="007F2770" w:rsidRDefault="00B77D40" w:rsidP="008B5B2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E18C3D" w14:textId="6BA28EAC" w:rsidR="00B77D40" w:rsidRPr="007F2770" w:rsidRDefault="00B77D40" w:rsidP="008B5B2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CDF3DA" w14:textId="48A8B584" w:rsidR="00B77D40" w:rsidRPr="007F2770" w:rsidRDefault="00B77D40" w:rsidP="008B5B2C">
            <w:pPr>
              <w:pStyle w:val="TAC"/>
              <w:ind w:left="284" w:hanging="284"/>
              <w:rPr>
                <w:sz w:val="16"/>
              </w:rPr>
            </w:pPr>
            <w:r w:rsidRPr="007F2770">
              <w:rPr>
                <w:sz w:val="16"/>
              </w:rPr>
              <w:t>CP-2212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10B70E" w14:textId="1D8D4BFC" w:rsidR="00B77D40" w:rsidRPr="007F2770" w:rsidRDefault="00B77D40" w:rsidP="008B5B2C">
            <w:pPr>
              <w:pStyle w:val="TAL"/>
              <w:rPr>
                <w:rFonts w:cs="Arial"/>
                <w:sz w:val="16"/>
                <w:szCs w:val="16"/>
              </w:rPr>
            </w:pPr>
            <w:r w:rsidRPr="007F2770">
              <w:rPr>
                <w:rFonts w:cs="Arial"/>
                <w:sz w:val="16"/>
                <w:szCs w:val="16"/>
              </w:rPr>
              <w:t>41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4B6B27" w14:textId="76FF2BF2" w:rsidR="00B77D40" w:rsidRPr="007F2770" w:rsidRDefault="00B77D40" w:rsidP="008B5B2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5A938F" w14:textId="3334FB7D" w:rsidR="00B77D40" w:rsidRPr="007F2770" w:rsidRDefault="00B77D40" w:rsidP="008B5B2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DB8700" w14:textId="3CFFF823" w:rsidR="00B77D40" w:rsidRPr="007F2770" w:rsidRDefault="00B77D40" w:rsidP="008B5B2C">
            <w:pPr>
              <w:pStyle w:val="TAL"/>
              <w:rPr>
                <w:bCs/>
                <w:snapToGrid w:val="0"/>
                <w:sz w:val="16"/>
                <w:szCs w:val="16"/>
                <w:lang w:eastAsia="en-US"/>
              </w:rPr>
            </w:pPr>
            <w:r w:rsidRPr="007F2770">
              <w:rPr>
                <w:bCs/>
                <w:snapToGrid w:val="0"/>
                <w:sz w:val="16"/>
                <w:szCs w:val="16"/>
                <w:lang w:eastAsia="en-US"/>
              </w:rPr>
              <w:t>Completing terminology clean up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D6F1BB" w14:textId="0DBBCD12" w:rsidR="00B77D40" w:rsidRPr="007F2770" w:rsidRDefault="00B77D40" w:rsidP="008B5B2C">
            <w:pPr>
              <w:pStyle w:val="TAL"/>
              <w:rPr>
                <w:bCs/>
                <w:snapToGrid w:val="0"/>
                <w:sz w:val="16"/>
                <w:lang w:eastAsia="en-US"/>
              </w:rPr>
            </w:pPr>
            <w:r w:rsidRPr="007F2770">
              <w:rPr>
                <w:bCs/>
                <w:snapToGrid w:val="0"/>
                <w:sz w:val="16"/>
                <w:lang w:eastAsia="en-US"/>
              </w:rPr>
              <w:t>17.7.0</w:t>
            </w:r>
          </w:p>
        </w:tc>
      </w:tr>
      <w:tr w:rsidR="00CC7F27" w:rsidRPr="007F2770" w14:paraId="2E78E88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1BA282" w14:textId="6F7CB4D1" w:rsidR="007B04AC" w:rsidRPr="007F2770" w:rsidRDefault="007B04AC" w:rsidP="008B5B2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365D73" w14:textId="1E319DDB" w:rsidR="007B04AC" w:rsidRPr="007F2770" w:rsidRDefault="007B04AC" w:rsidP="008B5B2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ABC0F2" w14:textId="15648E0F" w:rsidR="007B04AC" w:rsidRPr="007F2770" w:rsidRDefault="007B04AC" w:rsidP="008B5B2C">
            <w:pPr>
              <w:pStyle w:val="TAC"/>
              <w:ind w:left="284" w:hanging="284"/>
              <w:rPr>
                <w:sz w:val="16"/>
              </w:rPr>
            </w:pPr>
            <w:r w:rsidRPr="007F2770">
              <w:rPr>
                <w:sz w:val="16"/>
              </w:rPr>
              <w:t>CP-2212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15D848" w14:textId="0D37E0EC" w:rsidR="007B04AC" w:rsidRPr="007F2770" w:rsidRDefault="007B04AC" w:rsidP="008B5B2C">
            <w:pPr>
              <w:pStyle w:val="TAL"/>
              <w:rPr>
                <w:rFonts w:cs="Arial"/>
                <w:sz w:val="16"/>
                <w:szCs w:val="16"/>
              </w:rPr>
            </w:pPr>
            <w:r w:rsidRPr="007F2770">
              <w:rPr>
                <w:rFonts w:cs="Arial"/>
                <w:sz w:val="16"/>
                <w:szCs w:val="16"/>
              </w:rPr>
              <w:t>41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17303A" w14:textId="620D56BB" w:rsidR="007B04AC" w:rsidRPr="007F2770" w:rsidRDefault="007B04AC" w:rsidP="008B5B2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A1F464" w14:textId="0D8C1322" w:rsidR="007B04AC" w:rsidRPr="007F2770" w:rsidRDefault="007B04AC" w:rsidP="008B5B2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297992" w14:textId="5020312B" w:rsidR="007B04AC" w:rsidRPr="007F2770" w:rsidRDefault="007B04AC" w:rsidP="008B5B2C">
            <w:pPr>
              <w:pStyle w:val="TAL"/>
              <w:rPr>
                <w:bCs/>
                <w:snapToGrid w:val="0"/>
                <w:sz w:val="16"/>
                <w:szCs w:val="16"/>
                <w:lang w:eastAsia="en-US"/>
              </w:rPr>
            </w:pPr>
            <w:r w:rsidRPr="007F2770">
              <w:rPr>
                <w:bCs/>
                <w:snapToGrid w:val="0"/>
                <w:sz w:val="16"/>
                <w:szCs w:val="16"/>
                <w:lang w:eastAsia="en-US"/>
              </w:rPr>
              <w:t>Uplink data status handling for removing paging restriction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299654" w14:textId="4050CB05" w:rsidR="007B04AC" w:rsidRPr="007F2770" w:rsidRDefault="007B04AC" w:rsidP="008B5B2C">
            <w:pPr>
              <w:pStyle w:val="TAL"/>
              <w:rPr>
                <w:bCs/>
                <w:snapToGrid w:val="0"/>
                <w:sz w:val="16"/>
                <w:lang w:eastAsia="en-US"/>
              </w:rPr>
            </w:pPr>
            <w:r w:rsidRPr="007F2770">
              <w:rPr>
                <w:bCs/>
                <w:snapToGrid w:val="0"/>
                <w:sz w:val="16"/>
                <w:lang w:eastAsia="en-US"/>
              </w:rPr>
              <w:t>17.7.0</w:t>
            </w:r>
          </w:p>
        </w:tc>
      </w:tr>
      <w:tr w:rsidR="00CC7F27" w:rsidRPr="007F2770" w14:paraId="454E4FF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620B5C" w14:textId="685E4DE2" w:rsidR="00780172" w:rsidRPr="007F2770" w:rsidRDefault="00780172" w:rsidP="00780172">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5AB345" w14:textId="04DEB5D1" w:rsidR="00780172" w:rsidRPr="007F2770" w:rsidRDefault="00780172" w:rsidP="00780172">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9C38CE" w14:textId="3F4CACFA" w:rsidR="00780172" w:rsidRPr="007F2770" w:rsidRDefault="00780172" w:rsidP="00780172">
            <w:pPr>
              <w:pStyle w:val="TAC"/>
              <w:ind w:left="284" w:hanging="284"/>
              <w:rPr>
                <w:sz w:val="16"/>
              </w:rPr>
            </w:pPr>
            <w:r w:rsidRPr="007F2770">
              <w:rPr>
                <w:sz w:val="16"/>
              </w:rPr>
              <w:t>CP-2212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3C0F66" w14:textId="268BA6EB" w:rsidR="00780172" w:rsidRPr="007F2770" w:rsidRDefault="00780172" w:rsidP="00780172">
            <w:pPr>
              <w:pStyle w:val="TAL"/>
              <w:rPr>
                <w:rFonts w:cs="Arial"/>
                <w:sz w:val="16"/>
                <w:szCs w:val="16"/>
              </w:rPr>
            </w:pPr>
            <w:r w:rsidRPr="007F2770">
              <w:rPr>
                <w:rFonts w:cs="Arial"/>
                <w:sz w:val="16"/>
                <w:szCs w:val="16"/>
              </w:rPr>
              <w:t>41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27B0B8" w14:textId="50FD3D90" w:rsidR="00780172" w:rsidRPr="007F2770" w:rsidRDefault="00780172" w:rsidP="00780172">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B355A4" w14:textId="224AEA67" w:rsidR="00780172" w:rsidRPr="007F2770" w:rsidRDefault="00780172" w:rsidP="0078017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E94368" w14:textId="76852EA4" w:rsidR="00780172" w:rsidRPr="007F2770" w:rsidRDefault="00780172" w:rsidP="00780172">
            <w:pPr>
              <w:pStyle w:val="TAL"/>
              <w:rPr>
                <w:bCs/>
                <w:snapToGrid w:val="0"/>
                <w:sz w:val="16"/>
                <w:szCs w:val="16"/>
                <w:lang w:eastAsia="en-US"/>
              </w:rPr>
            </w:pPr>
            <w:r w:rsidRPr="007F2770">
              <w:rPr>
                <w:bCs/>
                <w:snapToGrid w:val="0"/>
                <w:sz w:val="16"/>
                <w:szCs w:val="16"/>
                <w:lang w:eastAsia="en-US"/>
              </w:rPr>
              <w:t>Uplink data status handling for NAS connection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CBA38D" w14:textId="1CC890D2" w:rsidR="00780172" w:rsidRPr="007F2770" w:rsidRDefault="00780172" w:rsidP="00780172">
            <w:pPr>
              <w:pStyle w:val="TAL"/>
              <w:rPr>
                <w:bCs/>
                <w:snapToGrid w:val="0"/>
                <w:sz w:val="16"/>
                <w:lang w:eastAsia="en-US"/>
              </w:rPr>
            </w:pPr>
            <w:r w:rsidRPr="007F2770">
              <w:rPr>
                <w:bCs/>
                <w:snapToGrid w:val="0"/>
                <w:sz w:val="16"/>
                <w:lang w:eastAsia="en-US"/>
              </w:rPr>
              <w:t>17.7.0</w:t>
            </w:r>
          </w:p>
        </w:tc>
      </w:tr>
      <w:tr w:rsidR="00CC7F27" w:rsidRPr="007F2770" w14:paraId="16B0A86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8A47D98" w14:textId="1239055C" w:rsidR="0048703E" w:rsidRPr="007F2770" w:rsidRDefault="0048703E" w:rsidP="00780172">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72EB1D" w14:textId="308F45A8" w:rsidR="0048703E" w:rsidRPr="007F2770" w:rsidRDefault="0048703E" w:rsidP="00780172">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B28889" w14:textId="533F4799" w:rsidR="0048703E" w:rsidRPr="007F2770" w:rsidRDefault="0048703E" w:rsidP="00780172">
            <w:pPr>
              <w:pStyle w:val="TAC"/>
              <w:ind w:left="284" w:hanging="284"/>
              <w:rPr>
                <w:sz w:val="16"/>
              </w:rPr>
            </w:pPr>
            <w:r w:rsidRPr="007F2770">
              <w:rPr>
                <w:sz w:val="16"/>
              </w:rPr>
              <w:t>CP-2212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2CB0CF" w14:textId="1D97DE24" w:rsidR="0048703E" w:rsidRPr="007F2770" w:rsidRDefault="0048703E" w:rsidP="00780172">
            <w:pPr>
              <w:pStyle w:val="TAL"/>
              <w:rPr>
                <w:rFonts w:cs="Arial"/>
                <w:sz w:val="16"/>
                <w:szCs w:val="16"/>
              </w:rPr>
            </w:pPr>
            <w:r w:rsidRPr="007F2770">
              <w:rPr>
                <w:rFonts w:cs="Arial"/>
                <w:sz w:val="16"/>
                <w:szCs w:val="16"/>
              </w:rPr>
              <w:t>41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87C227" w14:textId="1E149780" w:rsidR="0048703E" w:rsidRPr="007F2770" w:rsidRDefault="0048703E" w:rsidP="0078017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301A8D" w14:textId="2EF1B08A" w:rsidR="0048703E" w:rsidRPr="007F2770" w:rsidRDefault="0048703E" w:rsidP="0078017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775889" w14:textId="0BD554DB" w:rsidR="0048703E" w:rsidRPr="007F2770" w:rsidRDefault="0048703E" w:rsidP="00780172">
            <w:pPr>
              <w:pStyle w:val="TAL"/>
              <w:rPr>
                <w:bCs/>
                <w:snapToGrid w:val="0"/>
                <w:sz w:val="16"/>
                <w:szCs w:val="16"/>
                <w:lang w:eastAsia="en-US"/>
              </w:rPr>
            </w:pPr>
            <w:r w:rsidRPr="007F2770">
              <w:rPr>
                <w:bCs/>
                <w:snapToGrid w:val="0"/>
                <w:sz w:val="16"/>
                <w:szCs w:val="16"/>
                <w:lang w:eastAsia="en-US"/>
              </w:rPr>
              <w:t>The handling of paging caus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8C33EB" w14:textId="4BA4FAF8" w:rsidR="0048703E" w:rsidRPr="007F2770" w:rsidRDefault="0048703E" w:rsidP="00780172">
            <w:pPr>
              <w:pStyle w:val="TAL"/>
              <w:rPr>
                <w:bCs/>
                <w:snapToGrid w:val="0"/>
                <w:sz w:val="16"/>
                <w:lang w:eastAsia="en-US"/>
              </w:rPr>
            </w:pPr>
            <w:r w:rsidRPr="007F2770">
              <w:rPr>
                <w:bCs/>
                <w:snapToGrid w:val="0"/>
                <w:sz w:val="16"/>
                <w:lang w:eastAsia="en-US"/>
              </w:rPr>
              <w:t>17.7.0</w:t>
            </w:r>
          </w:p>
        </w:tc>
      </w:tr>
      <w:tr w:rsidR="00CC7F27" w:rsidRPr="007F2770" w14:paraId="453F717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21AC03" w14:textId="2DF00E3D" w:rsidR="00146F91" w:rsidRPr="007F2770" w:rsidRDefault="00146F91" w:rsidP="00780172">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D0DC43" w14:textId="6D5EFC3F" w:rsidR="00146F91" w:rsidRPr="007F2770" w:rsidRDefault="00146F91" w:rsidP="00780172">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9EC2D8" w14:textId="01239E08" w:rsidR="00146F91" w:rsidRPr="007F2770" w:rsidRDefault="00146F91" w:rsidP="00780172">
            <w:pPr>
              <w:pStyle w:val="TAC"/>
              <w:ind w:left="284" w:hanging="284"/>
              <w:rPr>
                <w:sz w:val="16"/>
              </w:rPr>
            </w:pPr>
            <w:r w:rsidRPr="007F2770">
              <w:rPr>
                <w:sz w:val="16"/>
              </w:rPr>
              <w:t>CP-2212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A59D66" w14:textId="0686CB10" w:rsidR="00146F91" w:rsidRPr="007F2770" w:rsidRDefault="00146F91" w:rsidP="00780172">
            <w:pPr>
              <w:pStyle w:val="TAL"/>
              <w:rPr>
                <w:rFonts w:cs="Arial"/>
                <w:sz w:val="16"/>
                <w:szCs w:val="16"/>
              </w:rPr>
            </w:pPr>
            <w:r w:rsidRPr="007F2770">
              <w:rPr>
                <w:rFonts w:cs="Arial"/>
                <w:sz w:val="16"/>
                <w:szCs w:val="16"/>
              </w:rPr>
              <w:t>41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945674" w14:textId="4463530C" w:rsidR="00146F91" w:rsidRPr="007F2770" w:rsidRDefault="00146F91" w:rsidP="0078017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C5787B" w14:textId="115357EC" w:rsidR="00146F91" w:rsidRPr="007F2770" w:rsidRDefault="00146F91" w:rsidP="0078017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ABE672" w14:textId="2C7B7A19" w:rsidR="00146F91" w:rsidRPr="007F2770" w:rsidRDefault="00146F91" w:rsidP="00780172">
            <w:pPr>
              <w:pStyle w:val="TAL"/>
              <w:rPr>
                <w:bCs/>
                <w:snapToGrid w:val="0"/>
                <w:sz w:val="16"/>
                <w:szCs w:val="16"/>
                <w:lang w:eastAsia="en-US"/>
              </w:rPr>
            </w:pPr>
            <w:r w:rsidRPr="007F2770">
              <w:rPr>
                <w:bCs/>
                <w:snapToGrid w:val="0"/>
                <w:sz w:val="16"/>
                <w:szCs w:val="16"/>
                <w:lang w:eastAsia="en-US"/>
              </w:rPr>
              <w:t>PEI handling for the MUSIM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B45C22" w14:textId="540359C1" w:rsidR="00146F91" w:rsidRPr="007F2770" w:rsidRDefault="00146F91" w:rsidP="00780172">
            <w:pPr>
              <w:pStyle w:val="TAL"/>
              <w:rPr>
                <w:bCs/>
                <w:snapToGrid w:val="0"/>
                <w:sz w:val="16"/>
                <w:lang w:eastAsia="en-US"/>
              </w:rPr>
            </w:pPr>
            <w:r w:rsidRPr="007F2770">
              <w:rPr>
                <w:bCs/>
                <w:snapToGrid w:val="0"/>
                <w:sz w:val="16"/>
                <w:lang w:eastAsia="en-US"/>
              </w:rPr>
              <w:t>17.7.0</w:t>
            </w:r>
          </w:p>
        </w:tc>
      </w:tr>
      <w:tr w:rsidR="00CC7F27" w:rsidRPr="007F2770" w14:paraId="41539CF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D8FA647" w14:textId="3FB88797" w:rsidR="00820709" w:rsidRPr="007F2770" w:rsidRDefault="00820709" w:rsidP="00780172">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EAECD3" w14:textId="253694FB" w:rsidR="00820709" w:rsidRPr="007F2770" w:rsidRDefault="00820709" w:rsidP="00780172">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8C3E61" w14:textId="294F060B" w:rsidR="00820709" w:rsidRPr="007F2770" w:rsidRDefault="00820709" w:rsidP="00780172">
            <w:pPr>
              <w:pStyle w:val="TAC"/>
              <w:ind w:left="284" w:hanging="284"/>
              <w:rPr>
                <w:sz w:val="16"/>
              </w:rPr>
            </w:pPr>
            <w:r w:rsidRPr="007F2770">
              <w:rPr>
                <w:sz w:val="16"/>
              </w:rPr>
              <w:t>CP-2212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42065F" w14:textId="662E9F0F" w:rsidR="00820709" w:rsidRPr="007F2770" w:rsidRDefault="00820709" w:rsidP="00780172">
            <w:pPr>
              <w:pStyle w:val="TAL"/>
              <w:rPr>
                <w:rFonts w:cs="Arial"/>
                <w:sz w:val="16"/>
                <w:szCs w:val="16"/>
              </w:rPr>
            </w:pPr>
            <w:r w:rsidRPr="007F2770">
              <w:rPr>
                <w:rFonts w:cs="Arial"/>
                <w:sz w:val="16"/>
                <w:szCs w:val="16"/>
              </w:rPr>
              <w:t>42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FB635E" w14:textId="790A9DB8" w:rsidR="00820709" w:rsidRPr="007F2770" w:rsidRDefault="00820709" w:rsidP="0078017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200CD4" w14:textId="7DA62F17" w:rsidR="00820709" w:rsidRPr="007F2770" w:rsidRDefault="00820709" w:rsidP="0078017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98E846" w14:textId="499777BC" w:rsidR="00820709" w:rsidRPr="007F2770" w:rsidRDefault="00820709" w:rsidP="00780172">
            <w:pPr>
              <w:pStyle w:val="TAL"/>
              <w:rPr>
                <w:bCs/>
                <w:snapToGrid w:val="0"/>
                <w:sz w:val="16"/>
                <w:szCs w:val="16"/>
                <w:lang w:eastAsia="en-US"/>
              </w:rPr>
            </w:pPr>
            <w:r w:rsidRPr="007F2770">
              <w:rPr>
                <w:bCs/>
                <w:snapToGrid w:val="0"/>
                <w:sz w:val="16"/>
                <w:szCs w:val="16"/>
                <w:lang w:eastAsia="en-US"/>
              </w:rPr>
              <w:t>Correction for setting the Follow-on request indicator in abnormal cases for MUSIM U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13954E" w14:textId="1D7DC3B6" w:rsidR="00820709" w:rsidRPr="007F2770" w:rsidRDefault="00820709" w:rsidP="00780172">
            <w:pPr>
              <w:pStyle w:val="TAL"/>
              <w:rPr>
                <w:bCs/>
                <w:snapToGrid w:val="0"/>
                <w:sz w:val="16"/>
                <w:lang w:eastAsia="en-US"/>
              </w:rPr>
            </w:pPr>
            <w:r w:rsidRPr="007F2770">
              <w:rPr>
                <w:bCs/>
                <w:snapToGrid w:val="0"/>
                <w:sz w:val="16"/>
                <w:lang w:eastAsia="en-US"/>
              </w:rPr>
              <w:t>17.7.0</w:t>
            </w:r>
          </w:p>
        </w:tc>
      </w:tr>
      <w:tr w:rsidR="00CC7F27" w:rsidRPr="007F2770" w14:paraId="4AB68E9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31FC56" w14:textId="5888CAEF" w:rsidR="00820709" w:rsidRPr="007F2770" w:rsidRDefault="00820709" w:rsidP="0082070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AA3A19" w14:textId="12DE26BE" w:rsidR="00820709" w:rsidRPr="007F2770" w:rsidRDefault="00820709" w:rsidP="0082070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83962B" w14:textId="4975646B" w:rsidR="00820709" w:rsidRPr="007F2770" w:rsidRDefault="00820709" w:rsidP="00820709">
            <w:pPr>
              <w:pStyle w:val="TAC"/>
              <w:ind w:left="284" w:hanging="284"/>
              <w:rPr>
                <w:sz w:val="16"/>
              </w:rPr>
            </w:pPr>
            <w:r w:rsidRPr="007F2770">
              <w:rPr>
                <w:sz w:val="16"/>
              </w:rPr>
              <w:t>CP-2212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24B53A" w14:textId="0AFF95F7" w:rsidR="00820709" w:rsidRPr="007F2770" w:rsidRDefault="00820709" w:rsidP="00820709">
            <w:pPr>
              <w:pStyle w:val="TAL"/>
              <w:rPr>
                <w:rFonts w:cs="Arial"/>
                <w:sz w:val="16"/>
                <w:szCs w:val="16"/>
              </w:rPr>
            </w:pPr>
            <w:r w:rsidRPr="007F2770">
              <w:rPr>
                <w:rFonts w:cs="Arial"/>
                <w:sz w:val="16"/>
                <w:szCs w:val="16"/>
              </w:rPr>
              <w:t>42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496875" w14:textId="5ABC2948" w:rsidR="00820709" w:rsidRPr="007F2770" w:rsidRDefault="00820709" w:rsidP="0082070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392A0B" w14:textId="337B1621" w:rsidR="00820709" w:rsidRPr="007F2770" w:rsidRDefault="00820709" w:rsidP="0082070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0EC428" w14:textId="48A4E754" w:rsidR="00820709" w:rsidRPr="007F2770" w:rsidRDefault="00820709" w:rsidP="00820709">
            <w:pPr>
              <w:pStyle w:val="TAL"/>
              <w:rPr>
                <w:bCs/>
                <w:snapToGrid w:val="0"/>
                <w:sz w:val="16"/>
                <w:szCs w:val="16"/>
                <w:lang w:eastAsia="en-US"/>
              </w:rPr>
            </w:pPr>
            <w:r w:rsidRPr="007F2770">
              <w:rPr>
                <w:bCs/>
                <w:snapToGrid w:val="0"/>
                <w:sz w:val="16"/>
                <w:szCs w:val="16"/>
                <w:lang w:eastAsia="en-US"/>
              </w:rPr>
              <w:t>Referring to the correct terminology for the paging indication for voice services for MUSIM handling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881C67" w14:textId="050FE3B9" w:rsidR="00820709" w:rsidRPr="007F2770" w:rsidRDefault="00820709" w:rsidP="00820709">
            <w:pPr>
              <w:pStyle w:val="TAL"/>
              <w:rPr>
                <w:bCs/>
                <w:snapToGrid w:val="0"/>
                <w:sz w:val="16"/>
                <w:lang w:eastAsia="en-US"/>
              </w:rPr>
            </w:pPr>
            <w:r w:rsidRPr="007F2770">
              <w:rPr>
                <w:bCs/>
                <w:snapToGrid w:val="0"/>
                <w:sz w:val="16"/>
                <w:lang w:eastAsia="en-US"/>
              </w:rPr>
              <w:t>17.7.0</w:t>
            </w:r>
          </w:p>
        </w:tc>
      </w:tr>
      <w:tr w:rsidR="00CC7F27" w:rsidRPr="007F2770" w14:paraId="222BA5A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406E66" w14:textId="7F7E5EA3" w:rsidR="00FC2716" w:rsidRPr="007F2770" w:rsidRDefault="00FC2716" w:rsidP="0082070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D82389" w14:textId="2E01A028" w:rsidR="00FC2716" w:rsidRPr="007F2770" w:rsidRDefault="00FC2716" w:rsidP="0082070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D8087F" w14:textId="37FEEC35" w:rsidR="00FC2716" w:rsidRPr="007F2770" w:rsidRDefault="00FC2716" w:rsidP="00820709">
            <w:pPr>
              <w:pStyle w:val="TAC"/>
              <w:ind w:left="284" w:hanging="284"/>
              <w:rPr>
                <w:sz w:val="16"/>
              </w:rPr>
            </w:pPr>
            <w:r w:rsidRPr="007F2770">
              <w:rPr>
                <w:sz w:val="16"/>
              </w:rPr>
              <w:t>CP-2212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CAE626" w14:textId="4BD92F78" w:rsidR="00FC2716" w:rsidRPr="007F2770" w:rsidRDefault="00FC2716" w:rsidP="00820709">
            <w:pPr>
              <w:pStyle w:val="TAL"/>
              <w:rPr>
                <w:rFonts w:cs="Arial"/>
                <w:sz w:val="16"/>
                <w:szCs w:val="16"/>
              </w:rPr>
            </w:pPr>
            <w:r w:rsidRPr="007F2770">
              <w:rPr>
                <w:rFonts w:cs="Arial"/>
                <w:sz w:val="16"/>
                <w:szCs w:val="16"/>
              </w:rPr>
              <w:t>43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0EC1CF1" w14:textId="7DFCC971" w:rsidR="00FC2716" w:rsidRPr="007F2770" w:rsidRDefault="00FC2716" w:rsidP="00820709">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1F1AED" w14:textId="6A3AE8C1" w:rsidR="00FC2716" w:rsidRPr="007F2770" w:rsidRDefault="00FC2716" w:rsidP="0082070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58B39D" w14:textId="2C37E364" w:rsidR="00FC2716" w:rsidRPr="007F2770" w:rsidRDefault="00FC2716" w:rsidP="00820709">
            <w:pPr>
              <w:pStyle w:val="TAL"/>
              <w:rPr>
                <w:bCs/>
                <w:snapToGrid w:val="0"/>
                <w:sz w:val="16"/>
                <w:szCs w:val="16"/>
                <w:lang w:eastAsia="en-US"/>
              </w:rPr>
            </w:pPr>
            <w:r w:rsidRPr="007F2770">
              <w:rPr>
                <w:bCs/>
                <w:snapToGrid w:val="0"/>
                <w:sz w:val="16"/>
                <w:szCs w:val="16"/>
                <w:lang w:eastAsia="en-US"/>
              </w:rPr>
              <w:t>UE no longer a MUSIM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EF6CBE" w14:textId="155A2867" w:rsidR="00FC2716" w:rsidRPr="007F2770" w:rsidRDefault="00FC2716" w:rsidP="00820709">
            <w:pPr>
              <w:pStyle w:val="TAL"/>
              <w:rPr>
                <w:bCs/>
                <w:snapToGrid w:val="0"/>
                <w:sz w:val="16"/>
                <w:lang w:eastAsia="en-US"/>
              </w:rPr>
            </w:pPr>
            <w:r w:rsidRPr="007F2770">
              <w:rPr>
                <w:bCs/>
                <w:snapToGrid w:val="0"/>
                <w:sz w:val="16"/>
                <w:lang w:eastAsia="en-US"/>
              </w:rPr>
              <w:t>17.7.0</w:t>
            </w:r>
          </w:p>
        </w:tc>
      </w:tr>
      <w:tr w:rsidR="00CC7F27" w:rsidRPr="007F2770" w14:paraId="2EBF75B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5A7835" w14:textId="02145FE1" w:rsidR="00950170" w:rsidRPr="007F2770" w:rsidRDefault="00950170" w:rsidP="0082070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C2717B" w14:textId="62AEDF27" w:rsidR="00950170" w:rsidRPr="007F2770" w:rsidRDefault="00950170" w:rsidP="0082070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884890" w14:textId="659CB2D7" w:rsidR="00950170" w:rsidRPr="007F2770" w:rsidRDefault="00950170" w:rsidP="00820709">
            <w:pPr>
              <w:pStyle w:val="TAC"/>
              <w:ind w:left="284" w:hanging="284"/>
              <w:rPr>
                <w:sz w:val="16"/>
              </w:rPr>
            </w:pPr>
            <w:r w:rsidRPr="007F2770">
              <w:rPr>
                <w:sz w:val="16"/>
              </w:rPr>
              <w:t>CP-2212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1547DBA" w14:textId="3BA027A7" w:rsidR="00950170" w:rsidRPr="007F2770" w:rsidRDefault="00950170" w:rsidP="00820709">
            <w:pPr>
              <w:pStyle w:val="TAL"/>
              <w:rPr>
                <w:rFonts w:cs="Arial"/>
                <w:sz w:val="16"/>
                <w:szCs w:val="16"/>
              </w:rPr>
            </w:pPr>
            <w:r w:rsidRPr="007F2770">
              <w:rPr>
                <w:rFonts w:cs="Arial"/>
                <w:sz w:val="16"/>
                <w:szCs w:val="16"/>
              </w:rPr>
              <w:t>44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681200" w14:textId="3BCF215E" w:rsidR="00950170" w:rsidRPr="007F2770" w:rsidRDefault="00950170" w:rsidP="0082070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877B24" w14:textId="726B037A" w:rsidR="00950170" w:rsidRPr="007F2770" w:rsidRDefault="00950170" w:rsidP="0082070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8BF88F" w14:textId="2DACB1F7" w:rsidR="00950170" w:rsidRPr="007F2770" w:rsidRDefault="00950170" w:rsidP="00820709">
            <w:pPr>
              <w:pStyle w:val="TAL"/>
              <w:rPr>
                <w:bCs/>
                <w:snapToGrid w:val="0"/>
                <w:sz w:val="16"/>
                <w:szCs w:val="16"/>
                <w:lang w:eastAsia="en-US"/>
              </w:rPr>
            </w:pPr>
            <w:r w:rsidRPr="007F2770">
              <w:rPr>
                <w:bCs/>
                <w:snapToGrid w:val="0"/>
                <w:sz w:val="16"/>
                <w:szCs w:val="16"/>
                <w:lang w:eastAsia="en-US"/>
              </w:rPr>
              <w:t>Clarification to MUSIM UEs operating in NB-N1 mode and WB-N1 CE mode B</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CB4FC1" w14:textId="2CDA87FB" w:rsidR="00950170" w:rsidRPr="007F2770" w:rsidRDefault="00950170" w:rsidP="00820709">
            <w:pPr>
              <w:pStyle w:val="TAL"/>
              <w:rPr>
                <w:bCs/>
                <w:snapToGrid w:val="0"/>
                <w:sz w:val="16"/>
                <w:lang w:eastAsia="en-US"/>
              </w:rPr>
            </w:pPr>
            <w:r w:rsidRPr="007F2770">
              <w:rPr>
                <w:bCs/>
                <w:snapToGrid w:val="0"/>
                <w:sz w:val="16"/>
                <w:lang w:eastAsia="en-US"/>
              </w:rPr>
              <w:t>17.7.0</w:t>
            </w:r>
          </w:p>
        </w:tc>
      </w:tr>
      <w:tr w:rsidR="00CC7F27" w:rsidRPr="007F2770" w14:paraId="2CB6D53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4480EE" w14:textId="7D1D6B26" w:rsidR="00950170" w:rsidRPr="007F2770" w:rsidRDefault="00950170" w:rsidP="0082070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130E91" w14:textId="6CA49367" w:rsidR="00950170" w:rsidRPr="007F2770" w:rsidRDefault="00950170" w:rsidP="0082070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229DEE" w14:textId="52B086D1" w:rsidR="00950170" w:rsidRPr="007F2770" w:rsidRDefault="00950170" w:rsidP="00820709">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11715B" w14:textId="644C0721" w:rsidR="00950170" w:rsidRPr="007F2770" w:rsidRDefault="00950170" w:rsidP="00820709">
            <w:pPr>
              <w:pStyle w:val="TAL"/>
              <w:rPr>
                <w:rFonts w:cs="Arial"/>
                <w:sz w:val="16"/>
                <w:szCs w:val="16"/>
              </w:rPr>
            </w:pPr>
            <w:r w:rsidRPr="007F2770">
              <w:rPr>
                <w:rFonts w:cs="Arial"/>
                <w:sz w:val="16"/>
                <w:szCs w:val="16"/>
              </w:rPr>
              <w:t>41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93664E2" w14:textId="3150D5C8" w:rsidR="00950170" w:rsidRPr="007F2770" w:rsidRDefault="00950170" w:rsidP="0082070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C90E1E" w14:textId="21A16E34" w:rsidR="00950170" w:rsidRPr="007F2770" w:rsidRDefault="00950170" w:rsidP="0082070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2F4A7A" w14:textId="28327DE9" w:rsidR="00950170" w:rsidRPr="007F2770" w:rsidRDefault="00950170" w:rsidP="00820709">
            <w:pPr>
              <w:pStyle w:val="TAL"/>
              <w:rPr>
                <w:bCs/>
                <w:snapToGrid w:val="0"/>
                <w:sz w:val="16"/>
                <w:szCs w:val="16"/>
                <w:lang w:eastAsia="en-US"/>
              </w:rPr>
            </w:pPr>
            <w:r w:rsidRPr="007F2770">
              <w:rPr>
                <w:bCs/>
                <w:snapToGrid w:val="0"/>
                <w:sz w:val="16"/>
                <w:szCs w:val="16"/>
                <w:lang w:eastAsia="en-US"/>
              </w:rPr>
              <w:t>Alignment for NSAC for emergency and priority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48D8ED" w14:textId="75FE6CB1" w:rsidR="00950170" w:rsidRPr="007F2770" w:rsidRDefault="00950170" w:rsidP="00820709">
            <w:pPr>
              <w:pStyle w:val="TAL"/>
              <w:rPr>
                <w:bCs/>
                <w:snapToGrid w:val="0"/>
                <w:sz w:val="16"/>
                <w:lang w:eastAsia="en-US"/>
              </w:rPr>
            </w:pPr>
            <w:r w:rsidRPr="007F2770">
              <w:rPr>
                <w:bCs/>
                <w:snapToGrid w:val="0"/>
                <w:sz w:val="16"/>
                <w:lang w:eastAsia="en-US"/>
              </w:rPr>
              <w:t>17.7.0</w:t>
            </w:r>
          </w:p>
        </w:tc>
      </w:tr>
      <w:tr w:rsidR="00CC7F27" w:rsidRPr="007F2770" w14:paraId="7BB7E29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821062" w14:textId="587D8510" w:rsidR="00950170" w:rsidRPr="007F2770" w:rsidRDefault="00950170" w:rsidP="0082070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BB4AE7" w14:textId="6266A388" w:rsidR="00950170" w:rsidRPr="007F2770" w:rsidRDefault="00950170" w:rsidP="0082070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356ECF" w14:textId="439E6B53" w:rsidR="00950170" w:rsidRPr="007F2770" w:rsidRDefault="00950170" w:rsidP="00820709">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E8F4CE" w14:textId="08EBCCBB" w:rsidR="00950170" w:rsidRPr="007F2770" w:rsidRDefault="00950170" w:rsidP="00820709">
            <w:pPr>
              <w:pStyle w:val="TAL"/>
              <w:rPr>
                <w:rFonts w:cs="Arial"/>
                <w:sz w:val="16"/>
                <w:szCs w:val="16"/>
              </w:rPr>
            </w:pPr>
            <w:r w:rsidRPr="007F2770">
              <w:rPr>
                <w:rFonts w:cs="Arial"/>
                <w:sz w:val="16"/>
                <w:szCs w:val="16"/>
              </w:rPr>
              <w:t>41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047B8B" w14:textId="4FE07186" w:rsidR="00950170" w:rsidRPr="007F2770" w:rsidRDefault="00950170" w:rsidP="0082070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04753C" w14:textId="136FCAB9" w:rsidR="00950170" w:rsidRPr="007F2770" w:rsidRDefault="00950170" w:rsidP="0082070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1274D0" w14:textId="7C5543C2" w:rsidR="00950170" w:rsidRPr="007F2770" w:rsidRDefault="00950170" w:rsidP="00820709">
            <w:pPr>
              <w:pStyle w:val="TAL"/>
              <w:rPr>
                <w:bCs/>
                <w:snapToGrid w:val="0"/>
                <w:sz w:val="16"/>
                <w:szCs w:val="16"/>
                <w:lang w:eastAsia="en-US"/>
              </w:rPr>
            </w:pPr>
            <w:r w:rsidRPr="007F2770">
              <w:rPr>
                <w:bCs/>
                <w:snapToGrid w:val="0"/>
                <w:sz w:val="16"/>
                <w:szCs w:val="16"/>
                <w:lang w:eastAsia="en-US"/>
              </w:rPr>
              <w:t>Clarification on NSAC for SNPN onboar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180655" w14:textId="45B66008" w:rsidR="00950170" w:rsidRPr="007F2770" w:rsidRDefault="00950170" w:rsidP="00820709">
            <w:pPr>
              <w:pStyle w:val="TAL"/>
              <w:rPr>
                <w:bCs/>
                <w:snapToGrid w:val="0"/>
                <w:sz w:val="16"/>
                <w:lang w:eastAsia="en-US"/>
              </w:rPr>
            </w:pPr>
            <w:r w:rsidRPr="007F2770">
              <w:rPr>
                <w:bCs/>
                <w:snapToGrid w:val="0"/>
                <w:sz w:val="16"/>
                <w:lang w:eastAsia="en-US"/>
              </w:rPr>
              <w:t>17.7.0</w:t>
            </w:r>
          </w:p>
        </w:tc>
      </w:tr>
      <w:tr w:rsidR="00CC7F27" w:rsidRPr="007F2770" w14:paraId="1824C06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F35D18F" w14:textId="54F67B99" w:rsidR="006D77C7" w:rsidRPr="007F2770" w:rsidRDefault="006D77C7" w:rsidP="0082070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B520C8" w14:textId="0EF0754D" w:rsidR="006D77C7" w:rsidRPr="007F2770" w:rsidRDefault="006D77C7" w:rsidP="0082070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B77D96" w14:textId="33117180" w:rsidR="006D77C7" w:rsidRPr="007F2770" w:rsidRDefault="006D77C7" w:rsidP="00820709">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59B0BE" w14:textId="644A1691" w:rsidR="006D77C7" w:rsidRPr="007F2770" w:rsidRDefault="006D77C7" w:rsidP="00820709">
            <w:pPr>
              <w:pStyle w:val="TAL"/>
              <w:rPr>
                <w:rFonts w:cs="Arial"/>
                <w:sz w:val="16"/>
                <w:szCs w:val="16"/>
              </w:rPr>
            </w:pPr>
            <w:r w:rsidRPr="007F2770">
              <w:rPr>
                <w:rFonts w:cs="Arial"/>
                <w:sz w:val="16"/>
                <w:szCs w:val="16"/>
              </w:rPr>
              <w:t>41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ADE4D48" w14:textId="7628200F" w:rsidR="006D77C7" w:rsidRPr="007F2770" w:rsidRDefault="006D77C7" w:rsidP="0082070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4777FB" w14:textId="74FD5FF0" w:rsidR="006D77C7" w:rsidRPr="007F2770" w:rsidRDefault="006D77C7" w:rsidP="0082070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D2B433" w14:textId="0821486E" w:rsidR="006D77C7" w:rsidRPr="007F2770" w:rsidRDefault="006D77C7" w:rsidP="00820709">
            <w:pPr>
              <w:pStyle w:val="TAL"/>
              <w:rPr>
                <w:bCs/>
                <w:snapToGrid w:val="0"/>
                <w:sz w:val="16"/>
                <w:szCs w:val="16"/>
                <w:lang w:eastAsia="en-US"/>
              </w:rPr>
            </w:pPr>
            <w:r w:rsidRPr="007F2770">
              <w:rPr>
                <w:bCs/>
                <w:snapToGrid w:val="0"/>
                <w:sz w:val="16"/>
                <w:szCs w:val="16"/>
                <w:lang w:eastAsia="en-US"/>
              </w:rPr>
              <w:t>Default subscribed S-NSSAI not subject to NS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57BE1A" w14:textId="745AFB64" w:rsidR="006D77C7" w:rsidRPr="007F2770" w:rsidRDefault="006D77C7" w:rsidP="00820709">
            <w:pPr>
              <w:pStyle w:val="TAL"/>
              <w:rPr>
                <w:bCs/>
                <w:snapToGrid w:val="0"/>
                <w:sz w:val="16"/>
                <w:lang w:eastAsia="en-US"/>
              </w:rPr>
            </w:pPr>
            <w:r w:rsidRPr="007F2770">
              <w:rPr>
                <w:bCs/>
                <w:snapToGrid w:val="0"/>
                <w:sz w:val="16"/>
                <w:lang w:eastAsia="en-US"/>
              </w:rPr>
              <w:t>17.7.0</w:t>
            </w:r>
          </w:p>
        </w:tc>
      </w:tr>
      <w:tr w:rsidR="00CC7F27" w:rsidRPr="007F2770" w14:paraId="1CD3A49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B311979" w14:textId="7E5E6037" w:rsidR="006D77C7" w:rsidRPr="007F2770" w:rsidRDefault="006D77C7" w:rsidP="0082070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AB069C" w14:textId="059E07A2" w:rsidR="006D77C7" w:rsidRPr="007F2770" w:rsidRDefault="006D77C7" w:rsidP="0082070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29455E" w14:textId="1DFA0B63" w:rsidR="006D77C7" w:rsidRPr="007F2770" w:rsidRDefault="006D77C7" w:rsidP="00820709">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35717EB" w14:textId="6E7456B7" w:rsidR="006D77C7" w:rsidRPr="007F2770" w:rsidRDefault="006D77C7" w:rsidP="00820709">
            <w:pPr>
              <w:pStyle w:val="TAL"/>
              <w:rPr>
                <w:rFonts w:cs="Arial"/>
                <w:sz w:val="16"/>
                <w:szCs w:val="16"/>
              </w:rPr>
            </w:pPr>
            <w:r w:rsidRPr="007F2770">
              <w:rPr>
                <w:rFonts w:cs="Arial"/>
                <w:sz w:val="16"/>
                <w:szCs w:val="16"/>
              </w:rPr>
              <w:t>41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3D5403" w14:textId="3BCE5A1F" w:rsidR="006D77C7" w:rsidRPr="007F2770" w:rsidRDefault="006D77C7" w:rsidP="0082070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ECCAF10" w14:textId="7E40A10A" w:rsidR="006D77C7" w:rsidRPr="007F2770" w:rsidRDefault="006D77C7" w:rsidP="0082070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64C696" w14:textId="0EFD1770" w:rsidR="006D77C7" w:rsidRPr="007F2770" w:rsidRDefault="006D77C7" w:rsidP="00820709">
            <w:pPr>
              <w:pStyle w:val="TAL"/>
              <w:rPr>
                <w:bCs/>
                <w:snapToGrid w:val="0"/>
                <w:sz w:val="16"/>
                <w:szCs w:val="16"/>
                <w:lang w:eastAsia="en-US"/>
              </w:rPr>
            </w:pPr>
            <w:r w:rsidRPr="007F2770">
              <w:rPr>
                <w:bCs/>
                <w:snapToGrid w:val="0"/>
                <w:sz w:val="16"/>
                <w:szCs w:val="16"/>
                <w:lang w:eastAsia="en-US"/>
              </w:rPr>
              <w:t>Clarification on condition of registration rej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23572A" w14:textId="0EDF6E6B" w:rsidR="006D77C7" w:rsidRPr="007F2770" w:rsidRDefault="006D77C7" w:rsidP="00820709">
            <w:pPr>
              <w:pStyle w:val="TAL"/>
              <w:rPr>
                <w:bCs/>
                <w:snapToGrid w:val="0"/>
                <w:sz w:val="16"/>
                <w:lang w:eastAsia="en-US"/>
              </w:rPr>
            </w:pPr>
            <w:r w:rsidRPr="007F2770">
              <w:rPr>
                <w:bCs/>
                <w:snapToGrid w:val="0"/>
                <w:sz w:val="16"/>
                <w:lang w:eastAsia="en-US"/>
              </w:rPr>
              <w:t>17.7.0</w:t>
            </w:r>
          </w:p>
        </w:tc>
      </w:tr>
      <w:tr w:rsidR="00CC7F27" w:rsidRPr="007F2770" w14:paraId="1DB364B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A16D9A" w14:textId="062C2BE9" w:rsidR="006D77C7" w:rsidRPr="007F2770" w:rsidRDefault="006D77C7" w:rsidP="006D77C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F668BD" w14:textId="679D322E" w:rsidR="006D77C7" w:rsidRPr="007F2770" w:rsidRDefault="006D77C7" w:rsidP="006D77C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1CF28D" w14:textId="5F17610A" w:rsidR="006D77C7" w:rsidRPr="007F2770" w:rsidRDefault="006D77C7" w:rsidP="006D77C7">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B91E789" w14:textId="1742232E" w:rsidR="006D77C7" w:rsidRPr="007F2770" w:rsidRDefault="006D77C7" w:rsidP="006D77C7">
            <w:pPr>
              <w:pStyle w:val="TAL"/>
              <w:rPr>
                <w:rFonts w:cs="Arial"/>
                <w:sz w:val="16"/>
                <w:szCs w:val="16"/>
              </w:rPr>
            </w:pPr>
            <w:r w:rsidRPr="007F2770">
              <w:rPr>
                <w:rFonts w:cs="Arial"/>
                <w:sz w:val="16"/>
                <w:szCs w:val="16"/>
              </w:rPr>
              <w:t>41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6C4437" w14:textId="0D69F768" w:rsidR="006D77C7" w:rsidRPr="007F2770" w:rsidRDefault="006D77C7" w:rsidP="006D77C7">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81DCD5" w14:textId="341D2583" w:rsidR="006D77C7" w:rsidRPr="007F2770" w:rsidRDefault="006D77C7" w:rsidP="006D77C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018B9A" w14:textId="4FC9E761" w:rsidR="006D77C7" w:rsidRPr="007F2770" w:rsidRDefault="006D77C7" w:rsidP="006D77C7">
            <w:pPr>
              <w:pStyle w:val="TAL"/>
              <w:rPr>
                <w:bCs/>
                <w:snapToGrid w:val="0"/>
                <w:sz w:val="16"/>
                <w:szCs w:val="16"/>
                <w:lang w:eastAsia="en-US"/>
              </w:rPr>
            </w:pPr>
            <w:r w:rsidRPr="007F2770">
              <w:rPr>
                <w:bCs/>
                <w:snapToGrid w:val="0"/>
                <w:sz w:val="16"/>
                <w:szCs w:val="16"/>
                <w:lang w:eastAsia="en-US"/>
              </w:rPr>
              <w:t>Clarification on update of pending NSSAI if UE receives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5583F0" w14:textId="6290265D" w:rsidR="006D77C7" w:rsidRPr="007F2770" w:rsidRDefault="006D77C7" w:rsidP="006D77C7">
            <w:pPr>
              <w:pStyle w:val="TAL"/>
              <w:rPr>
                <w:bCs/>
                <w:snapToGrid w:val="0"/>
                <w:sz w:val="16"/>
                <w:lang w:eastAsia="en-US"/>
              </w:rPr>
            </w:pPr>
            <w:r w:rsidRPr="007F2770">
              <w:rPr>
                <w:bCs/>
                <w:snapToGrid w:val="0"/>
                <w:sz w:val="16"/>
                <w:lang w:eastAsia="en-US"/>
              </w:rPr>
              <w:t>17.7.0</w:t>
            </w:r>
          </w:p>
        </w:tc>
      </w:tr>
      <w:tr w:rsidR="00CC7F27" w:rsidRPr="007F2770" w14:paraId="47D52E1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7BCB3CE" w14:textId="58567DD3" w:rsidR="006D77C7" w:rsidRPr="007F2770" w:rsidRDefault="006D77C7" w:rsidP="006D77C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4AB0C3" w14:textId="0925F474" w:rsidR="006D77C7" w:rsidRPr="007F2770" w:rsidRDefault="006D77C7" w:rsidP="006D77C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6C1B42" w14:textId="41BD99F0" w:rsidR="006D77C7" w:rsidRPr="007F2770" w:rsidRDefault="006D77C7" w:rsidP="006D77C7">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5E7476" w14:textId="661F746F" w:rsidR="006D77C7" w:rsidRPr="007F2770" w:rsidRDefault="006D77C7" w:rsidP="006D77C7">
            <w:pPr>
              <w:pStyle w:val="TAL"/>
              <w:rPr>
                <w:rFonts w:cs="Arial"/>
                <w:sz w:val="16"/>
                <w:szCs w:val="16"/>
              </w:rPr>
            </w:pPr>
            <w:r w:rsidRPr="007F2770">
              <w:rPr>
                <w:rFonts w:cs="Arial"/>
                <w:sz w:val="16"/>
                <w:szCs w:val="16"/>
              </w:rPr>
              <w:t>41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A6C9A2" w14:textId="4D302742" w:rsidR="006D77C7" w:rsidRPr="007F2770" w:rsidRDefault="006D77C7" w:rsidP="006D77C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91FB95" w14:textId="156F3092" w:rsidR="006D77C7" w:rsidRPr="007F2770" w:rsidRDefault="006D77C7" w:rsidP="006D77C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6D51A8" w14:textId="567B8A0F" w:rsidR="006D77C7" w:rsidRPr="007F2770" w:rsidRDefault="006D77C7" w:rsidP="006D77C7">
            <w:pPr>
              <w:pStyle w:val="TAL"/>
              <w:rPr>
                <w:bCs/>
                <w:snapToGrid w:val="0"/>
                <w:sz w:val="16"/>
                <w:szCs w:val="16"/>
                <w:lang w:eastAsia="en-US"/>
              </w:rPr>
            </w:pPr>
            <w:r w:rsidRPr="007F2770">
              <w:rPr>
                <w:bCs/>
                <w:snapToGrid w:val="0"/>
                <w:sz w:val="16"/>
                <w:szCs w:val="16"/>
                <w:lang w:eastAsia="en-US"/>
              </w:rPr>
              <w:t>Addition of the NSSRG information in the Network slicing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E25B4B" w14:textId="75BA5DFB" w:rsidR="006D77C7" w:rsidRPr="007F2770" w:rsidRDefault="006D77C7" w:rsidP="006D77C7">
            <w:pPr>
              <w:pStyle w:val="TAL"/>
              <w:rPr>
                <w:bCs/>
                <w:snapToGrid w:val="0"/>
                <w:sz w:val="16"/>
                <w:lang w:eastAsia="en-US"/>
              </w:rPr>
            </w:pPr>
            <w:r w:rsidRPr="007F2770">
              <w:rPr>
                <w:bCs/>
                <w:snapToGrid w:val="0"/>
                <w:sz w:val="16"/>
                <w:lang w:eastAsia="en-US"/>
              </w:rPr>
              <w:t>17.7.0</w:t>
            </w:r>
          </w:p>
        </w:tc>
      </w:tr>
      <w:tr w:rsidR="00CC7F27" w:rsidRPr="007F2770" w14:paraId="4D38812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D7870D" w14:textId="0BBF17A6" w:rsidR="006D77C7" w:rsidRPr="007F2770" w:rsidRDefault="006D77C7" w:rsidP="006D77C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64D0D1" w14:textId="3CFAFF6A" w:rsidR="006D77C7" w:rsidRPr="007F2770" w:rsidRDefault="006D77C7" w:rsidP="006D77C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ABCCA0" w14:textId="4E087C2D" w:rsidR="006D77C7" w:rsidRPr="007F2770" w:rsidRDefault="006D77C7" w:rsidP="006D77C7">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D5E2C7" w14:textId="4DCD70D1" w:rsidR="006D77C7" w:rsidRPr="007F2770" w:rsidRDefault="006D77C7" w:rsidP="006D77C7">
            <w:pPr>
              <w:pStyle w:val="TAL"/>
              <w:rPr>
                <w:rFonts w:cs="Arial"/>
                <w:sz w:val="16"/>
                <w:szCs w:val="16"/>
              </w:rPr>
            </w:pPr>
            <w:r w:rsidRPr="007F2770">
              <w:rPr>
                <w:rFonts w:cs="Arial"/>
                <w:sz w:val="16"/>
                <w:szCs w:val="16"/>
              </w:rPr>
              <w:t>42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69BF2A" w14:textId="59E567C3" w:rsidR="006D77C7" w:rsidRPr="007F2770" w:rsidRDefault="006D77C7" w:rsidP="006D77C7">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2D7840D" w14:textId="06608A10" w:rsidR="006D77C7" w:rsidRPr="007F2770" w:rsidRDefault="006D77C7" w:rsidP="006D77C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F1BFBE" w14:textId="6C4E682A" w:rsidR="006D77C7" w:rsidRPr="007F2770" w:rsidRDefault="006D77C7" w:rsidP="006D77C7">
            <w:pPr>
              <w:pStyle w:val="TAL"/>
              <w:rPr>
                <w:bCs/>
                <w:snapToGrid w:val="0"/>
                <w:sz w:val="16"/>
                <w:szCs w:val="16"/>
                <w:lang w:eastAsia="en-US"/>
              </w:rPr>
            </w:pPr>
            <w:r w:rsidRPr="007F2770">
              <w:rPr>
                <w:bCs/>
                <w:snapToGrid w:val="0"/>
                <w:sz w:val="16"/>
                <w:szCs w:val="16"/>
                <w:lang w:eastAsia="en-US"/>
              </w:rPr>
              <w:t>Trigger to update configured NSSAI and NSSRG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558768" w14:textId="75A3E963" w:rsidR="006D77C7" w:rsidRPr="007F2770" w:rsidRDefault="006D77C7" w:rsidP="006D77C7">
            <w:pPr>
              <w:pStyle w:val="TAL"/>
              <w:rPr>
                <w:bCs/>
                <w:snapToGrid w:val="0"/>
                <w:sz w:val="16"/>
                <w:lang w:eastAsia="en-US"/>
              </w:rPr>
            </w:pPr>
            <w:r w:rsidRPr="007F2770">
              <w:rPr>
                <w:bCs/>
                <w:snapToGrid w:val="0"/>
                <w:sz w:val="16"/>
                <w:lang w:eastAsia="en-US"/>
              </w:rPr>
              <w:t>17.7.0</w:t>
            </w:r>
          </w:p>
        </w:tc>
      </w:tr>
      <w:tr w:rsidR="00CC7F27" w:rsidRPr="007F2770" w14:paraId="0FF9E91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B817985" w14:textId="016F5892" w:rsidR="00067620" w:rsidRPr="007F2770" w:rsidRDefault="00067620" w:rsidP="006D77C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1FC494" w14:textId="27A58446" w:rsidR="00067620" w:rsidRPr="007F2770" w:rsidRDefault="00067620" w:rsidP="006D77C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C50C67" w14:textId="0CAB8430" w:rsidR="00067620" w:rsidRPr="007F2770" w:rsidRDefault="00067620" w:rsidP="006D77C7">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798C75" w14:textId="7DD018BA" w:rsidR="00067620" w:rsidRPr="007F2770" w:rsidRDefault="00067620" w:rsidP="006D77C7">
            <w:pPr>
              <w:pStyle w:val="TAL"/>
              <w:rPr>
                <w:rFonts w:cs="Arial"/>
                <w:sz w:val="16"/>
                <w:szCs w:val="16"/>
              </w:rPr>
            </w:pPr>
            <w:r w:rsidRPr="007F2770">
              <w:rPr>
                <w:rFonts w:cs="Arial"/>
                <w:sz w:val="16"/>
                <w:szCs w:val="16"/>
              </w:rPr>
              <w:t>42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0E3176" w14:textId="5B4F833A" w:rsidR="00067620" w:rsidRPr="007F2770" w:rsidRDefault="00067620" w:rsidP="006D77C7">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8C1DE2" w14:textId="46F155D3" w:rsidR="00067620" w:rsidRPr="007F2770" w:rsidRDefault="00067620" w:rsidP="006D77C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6352C6" w14:textId="5ED562A0" w:rsidR="00067620" w:rsidRPr="007F2770" w:rsidRDefault="00067620" w:rsidP="006D77C7">
            <w:pPr>
              <w:pStyle w:val="TAL"/>
              <w:rPr>
                <w:bCs/>
                <w:snapToGrid w:val="0"/>
                <w:sz w:val="16"/>
                <w:szCs w:val="16"/>
                <w:lang w:eastAsia="en-US"/>
              </w:rPr>
            </w:pPr>
            <w:r w:rsidRPr="007F2770">
              <w:rPr>
                <w:bCs/>
                <w:snapToGrid w:val="0"/>
                <w:sz w:val="16"/>
                <w:szCs w:val="16"/>
                <w:lang w:eastAsia="en-US"/>
              </w:rPr>
              <w:t>The S-NSSAIs in an NSSAI associated with one or more common NSSRG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6B5071" w14:textId="48D7E2B0" w:rsidR="00067620" w:rsidRPr="007F2770" w:rsidRDefault="00067620" w:rsidP="006D77C7">
            <w:pPr>
              <w:pStyle w:val="TAL"/>
              <w:rPr>
                <w:bCs/>
                <w:snapToGrid w:val="0"/>
                <w:sz w:val="16"/>
                <w:lang w:eastAsia="en-US"/>
              </w:rPr>
            </w:pPr>
            <w:r w:rsidRPr="007F2770">
              <w:rPr>
                <w:bCs/>
                <w:snapToGrid w:val="0"/>
                <w:sz w:val="16"/>
                <w:lang w:eastAsia="en-US"/>
              </w:rPr>
              <w:t>17.7.0</w:t>
            </w:r>
          </w:p>
        </w:tc>
      </w:tr>
      <w:tr w:rsidR="00CC7F27" w:rsidRPr="007F2770" w14:paraId="01D4BEF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945E5C3" w14:textId="59AF116D" w:rsidR="00067620" w:rsidRPr="007F2770" w:rsidRDefault="00067620" w:rsidP="0006762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8C415A" w14:textId="2C3C5A91" w:rsidR="00067620" w:rsidRPr="007F2770" w:rsidRDefault="00067620" w:rsidP="0006762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B41FE5" w14:textId="50F4667F" w:rsidR="00067620" w:rsidRPr="007F2770" w:rsidRDefault="00067620" w:rsidP="00067620">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3853F4" w14:textId="08C4DEF0" w:rsidR="00067620" w:rsidRPr="007F2770" w:rsidRDefault="00067620" w:rsidP="00067620">
            <w:pPr>
              <w:pStyle w:val="TAL"/>
              <w:rPr>
                <w:rFonts w:cs="Arial"/>
                <w:sz w:val="16"/>
                <w:szCs w:val="16"/>
              </w:rPr>
            </w:pPr>
            <w:r w:rsidRPr="007F2770">
              <w:rPr>
                <w:rFonts w:cs="Arial"/>
                <w:sz w:val="16"/>
                <w:szCs w:val="16"/>
              </w:rPr>
              <w:t>42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F9A795" w14:textId="123A936A" w:rsidR="00067620" w:rsidRPr="007F2770" w:rsidRDefault="00067620" w:rsidP="00067620">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9EE735" w14:textId="701A0B7D" w:rsidR="00067620" w:rsidRPr="007F2770" w:rsidRDefault="00067620" w:rsidP="0006762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189B31" w14:textId="1EAE6E68" w:rsidR="00067620" w:rsidRPr="007F2770" w:rsidRDefault="00067620" w:rsidP="00067620">
            <w:pPr>
              <w:pStyle w:val="TAL"/>
              <w:rPr>
                <w:bCs/>
                <w:snapToGrid w:val="0"/>
                <w:sz w:val="16"/>
                <w:szCs w:val="16"/>
                <w:lang w:eastAsia="en-US"/>
              </w:rPr>
            </w:pPr>
            <w:r w:rsidRPr="007F2770">
              <w:rPr>
                <w:bCs/>
                <w:snapToGrid w:val="0"/>
                <w:sz w:val="16"/>
                <w:szCs w:val="16"/>
                <w:lang w:eastAsia="en-US"/>
              </w:rPr>
              <w:t xml:space="preserve">Clarification on the confliction between the NSSRG information IE and the Configured NSSAI I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0696D1" w14:textId="4A258650" w:rsidR="00067620" w:rsidRPr="007F2770" w:rsidRDefault="00067620" w:rsidP="00067620">
            <w:pPr>
              <w:pStyle w:val="TAL"/>
              <w:rPr>
                <w:bCs/>
                <w:snapToGrid w:val="0"/>
                <w:sz w:val="16"/>
                <w:lang w:eastAsia="en-US"/>
              </w:rPr>
            </w:pPr>
            <w:r w:rsidRPr="007F2770">
              <w:rPr>
                <w:bCs/>
                <w:snapToGrid w:val="0"/>
                <w:sz w:val="16"/>
                <w:lang w:eastAsia="en-US"/>
              </w:rPr>
              <w:t>17.7.0</w:t>
            </w:r>
          </w:p>
        </w:tc>
      </w:tr>
      <w:tr w:rsidR="00CC7F27" w:rsidRPr="007F2770" w14:paraId="1A48179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1C0263F" w14:textId="5ABD6D05" w:rsidR="00417983" w:rsidRPr="007F2770" w:rsidRDefault="00417983" w:rsidP="0006762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88035F" w14:textId="300C4B02" w:rsidR="00417983" w:rsidRPr="007F2770" w:rsidRDefault="00417983" w:rsidP="0006762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F62E19" w14:textId="08E89DC5" w:rsidR="00417983" w:rsidRPr="007F2770" w:rsidRDefault="00417983" w:rsidP="00067620">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536613" w14:textId="1578B533" w:rsidR="00417983" w:rsidRPr="007F2770" w:rsidRDefault="00417983" w:rsidP="00067620">
            <w:pPr>
              <w:pStyle w:val="TAL"/>
              <w:rPr>
                <w:rFonts w:cs="Arial"/>
                <w:sz w:val="16"/>
                <w:szCs w:val="16"/>
              </w:rPr>
            </w:pPr>
            <w:r w:rsidRPr="007F2770">
              <w:rPr>
                <w:rFonts w:cs="Arial"/>
                <w:sz w:val="16"/>
                <w:szCs w:val="16"/>
              </w:rPr>
              <w:t>42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7FBD73" w14:textId="7B696736" w:rsidR="00417983" w:rsidRPr="007F2770" w:rsidRDefault="00417983" w:rsidP="0006762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939063" w14:textId="23EF99E5" w:rsidR="00417983" w:rsidRPr="007F2770" w:rsidRDefault="00417983" w:rsidP="0006762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16F4DD" w14:textId="3CE06D81" w:rsidR="00417983" w:rsidRPr="007F2770" w:rsidRDefault="00417983" w:rsidP="00067620">
            <w:pPr>
              <w:pStyle w:val="TAL"/>
              <w:rPr>
                <w:bCs/>
                <w:snapToGrid w:val="0"/>
                <w:sz w:val="16"/>
                <w:szCs w:val="16"/>
                <w:lang w:eastAsia="en-US"/>
              </w:rPr>
            </w:pPr>
            <w:r w:rsidRPr="007F2770">
              <w:rPr>
                <w:bCs/>
                <w:snapToGrid w:val="0"/>
                <w:sz w:val="16"/>
                <w:szCs w:val="16"/>
                <w:lang w:eastAsia="en-US"/>
              </w:rPr>
              <w:t>Exemptions for the network slice data rate limita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BCA665" w14:textId="4DDD2B21" w:rsidR="00417983" w:rsidRPr="007F2770" w:rsidRDefault="00417983" w:rsidP="00067620">
            <w:pPr>
              <w:pStyle w:val="TAL"/>
              <w:rPr>
                <w:bCs/>
                <w:snapToGrid w:val="0"/>
                <w:sz w:val="16"/>
                <w:lang w:eastAsia="en-US"/>
              </w:rPr>
            </w:pPr>
            <w:r w:rsidRPr="007F2770">
              <w:rPr>
                <w:bCs/>
                <w:snapToGrid w:val="0"/>
                <w:sz w:val="16"/>
                <w:lang w:eastAsia="en-US"/>
              </w:rPr>
              <w:t>17.7.0</w:t>
            </w:r>
          </w:p>
        </w:tc>
      </w:tr>
      <w:tr w:rsidR="00CC7F27" w:rsidRPr="007F2770" w14:paraId="13AE447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7AE8913" w14:textId="1F849877" w:rsidR="00417983" w:rsidRPr="007F2770" w:rsidRDefault="00417983" w:rsidP="00417983">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CD5DF7" w14:textId="3CD9D8E9" w:rsidR="00417983" w:rsidRPr="007F2770" w:rsidRDefault="00417983" w:rsidP="00417983">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9AB22F" w14:textId="46FAC7FA" w:rsidR="00417983" w:rsidRPr="007F2770" w:rsidRDefault="00417983" w:rsidP="00417983">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BB28CA9" w14:textId="168C056B" w:rsidR="00417983" w:rsidRPr="007F2770" w:rsidRDefault="00417983" w:rsidP="00417983">
            <w:pPr>
              <w:pStyle w:val="TAL"/>
              <w:rPr>
                <w:rFonts w:cs="Arial"/>
                <w:sz w:val="16"/>
                <w:szCs w:val="16"/>
              </w:rPr>
            </w:pPr>
            <w:r w:rsidRPr="007F2770">
              <w:rPr>
                <w:rFonts w:cs="Arial"/>
                <w:sz w:val="16"/>
                <w:szCs w:val="16"/>
              </w:rPr>
              <w:t>42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CB3C90" w14:textId="09B6E29E" w:rsidR="00417983" w:rsidRPr="007F2770" w:rsidRDefault="00417983" w:rsidP="0041798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DF1BE2" w14:textId="1F9E25FE" w:rsidR="00417983" w:rsidRPr="007F2770" w:rsidRDefault="00417983" w:rsidP="0041798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3D7017" w14:textId="3561976A" w:rsidR="00417983" w:rsidRPr="007F2770" w:rsidRDefault="00417983" w:rsidP="00417983">
            <w:pPr>
              <w:pStyle w:val="TAL"/>
              <w:rPr>
                <w:bCs/>
                <w:snapToGrid w:val="0"/>
                <w:sz w:val="16"/>
                <w:szCs w:val="16"/>
                <w:lang w:eastAsia="en-US"/>
              </w:rPr>
            </w:pPr>
            <w:r w:rsidRPr="007F2770">
              <w:rPr>
                <w:bCs/>
                <w:snapToGrid w:val="0"/>
                <w:sz w:val="16"/>
                <w:szCs w:val="16"/>
                <w:lang w:eastAsia="en-US"/>
              </w:rPr>
              <w:t xml:space="preserve">EAC mode is activated when the number of UEs associated with S-NSSAI reaches a certain threshold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01E4AA" w14:textId="6584B359" w:rsidR="00417983" w:rsidRPr="007F2770" w:rsidRDefault="00417983" w:rsidP="00417983">
            <w:pPr>
              <w:pStyle w:val="TAL"/>
              <w:rPr>
                <w:bCs/>
                <w:snapToGrid w:val="0"/>
                <w:sz w:val="16"/>
                <w:lang w:eastAsia="en-US"/>
              </w:rPr>
            </w:pPr>
            <w:r w:rsidRPr="007F2770">
              <w:rPr>
                <w:bCs/>
                <w:snapToGrid w:val="0"/>
                <w:sz w:val="16"/>
                <w:lang w:eastAsia="en-US"/>
              </w:rPr>
              <w:t>17.7.0</w:t>
            </w:r>
          </w:p>
        </w:tc>
      </w:tr>
      <w:tr w:rsidR="00CC7F27" w:rsidRPr="007F2770" w14:paraId="3302D23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6A228F" w14:textId="0E46E3DE" w:rsidR="00417983" w:rsidRPr="007F2770" w:rsidRDefault="00417983" w:rsidP="00417983">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BC93EE" w14:textId="50A0805B" w:rsidR="00417983" w:rsidRPr="007F2770" w:rsidRDefault="00417983" w:rsidP="00417983">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83CBFA" w14:textId="73C28935" w:rsidR="00417983" w:rsidRPr="007F2770" w:rsidRDefault="00417983" w:rsidP="00417983">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3530B4" w14:textId="19798759" w:rsidR="00417983" w:rsidRPr="007F2770" w:rsidRDefault="00417983" w:rsidP="00417983">
            <w:pPr>
              <w:pStyle w:val="TAL"/>
              <w:rPr>
                <w:rFonts w:cs="Arial"/>
                <w:sz w:val="16"/>
                <w:szCs w:val="16"/>
              </w:rPr>
            </w:pPr>
            <w:r w:rsidRPr="007F2770">
              <w:rPr>
                <w:rFonts w:cs="Arial"/>
                <w:sz w:val="16"/>
                <w:szCs w:val="16"/>
              </w:rPr>
              <w:t>42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9A3F09" w14:textId="44494CA5" w:rsidR="00417983" w:rsidRPr="007F2770" w:rsidRDefault="00417983" w:rsidP="0041798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71075A" w14:textId="7B48D1F2" w:rsidR="00417983" w:rsidRPr="007F2770" w:rsidRDefault="00417983" w:rsidP="0041798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33BB51" w14:textId="46DBFC6D" w:rsidR="00417983" w:rsidRPr="007F2770" w:rsidRDefault="00417983" w:rsidP="00417983">
            <w:pPr>
              <w:pStyle w:val="TAL"/>
              <w:rPr>
                <w:bCs/>
                <w:snapToGrid w:val="0"/>
                <w:sz w:val="16"/>
                <w:szCs w:val="16"/>
                <w:lang w:eastAsia="en-US"/>
              </w:rPr>
            </w:pPr>
            <w:r w:rsidRPr="007F2770">
              <w:rPr>
                <w:bCs/>
                <w:snapToGrid w:val="0"/>
                <w:sz w:val="16"/>
                <w:szCs w:val="16"/>
                <w:lang w:eastAsia="en-US"/>
              </w:rPr>
              <w:t xml:space="preserve">PDU sessions reactivation failure due to NSAC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A61866" w14:textId="071E721D" w:rsidR="00417983" w:rsidRPr="007F2770" w:rsidRDefault="00417983" w:rsidP="00417983">
            <w:pPr>
              <w:pStyle w:val="TAL"/>
              <w:rPr>
                <w:bCs/>
                <w:snapToGrid w:val="0"/>
                <w:sz w:val="16"/>
                <w:lang w:eastAsia="en-US"/>
              </w:rPr>
            </w:pPr>
            <w:r w:rsidRPr="007F2770">
              <w:rPr>
                <w:bCs/>
                <w:snapToGrid w:val="0"/>
                <w:sz w:val="16"/>
                <w:lang w:eastAsia="en-US"/>
              </w:rPr>
              <w:t>17.7.0</w:t>
            </w:r>
          </w:p>
        </w:tc>
      </w:tr>
      <w:tr w:rsidR="00CC7F27" w:rsidRPr="007F2770" w14:paraId="23A139B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090403" w14:textId="7B2F4085" w:rsidR="00E56E99" w:rsidRPr="007F2770" w:rsidRDefault="00E56E99" w:rsidP="00417983">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EBB95D" w14:textId="5ECB2CDE" w:rsidR="00E56E99" w:rsidRPr="007F2770" w:rsidRDefault="00E56E99" w:rsidP="00417983">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32E932" w14:textId="3AFCAEDF" w:rsidR="00E56E99" w:rsidRPr="007F2770" w:rsidRDefault="00E56E99" w:rsidP="00417983">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28F6C8" w14:textId="6B31ED29" w:rsidR="00E56E99" w:rsidRPr="007F2770" w:rsidRDefault="00E56E99" w:rsidP="00417983">
            <w:pPr>
              <w:pStyle w:val="TAL"/>
              <w:rPr>
                <w:rFonts w:cs="Arial"/>
                <w:sz w:val="16"/>
                <w:szCs w:val="16"/>
              </w:rPr>
            </w:pPr>
            <w:r w:rsidRPr="007F2770">
              <w:rPr>
                <w:rFonts w:cs="Arial"/>
                <w:sz w:val="16"/>
                <w:szCs w:val="16"/>
              </w:rPr>
              <w:t>43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904BC6" w14:textId="1EE3571C" w:rsidR="00E56E99" w:rsidRPr="007F2770" w:rsidRDefault="00E56E99" w:rsidP="00417983">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B79ABB" w14:textId="7396AB40" w:rsidR="00E56E99" w:rsidRPr="007F2770" w:rsidRDefault="00E56E99" w:rsidP="0041798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B7F3CA" w14:textId="5BD8B976" w:rsidR="00E56E99" w:rsidRPr="007F2770" w:rsidRDefault="00E56E99" w:rsidP="00417983">
            <w:pPr>
              <w:pStyle w:val="TAL"/>
              <w:rPr>
                <w:bCs/>
                <w:snapToGrid w:val="0"/>
                <w:sz w:val="16"/>
                <w:szCs w:val="16"/>
                <w:lang w:eastAsia="en-US"/>
              </w:rPr>
            </w:pPr>
            <w:r w:rsidRPr="007F2770">
              <w:rPr>
                <w:bCs/>
                <w:snapToGrid w:val="0"/>
                <w:sz w:val="16"/>
                <w:szCs w:val="16"/>
                <w:lang w:eastAsia="en-US"/>
              </w:rPr>
              <w:t>Manage NSSRG information over 3GPP access and non-3GPP access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106FE3" w14:textId="06DCC991" w:rsidR="00E56E99" w:rsidRPr="007F2770" w:rsidRDefault="00E56E99" w:rsidP="00417983">
            <w:pPr>
              <w:pStyle w:val="TAL"/>
              <w:rPr>
                <w:bCs/>
                <w:snapToGrid w:val="0"/>
                <w:sz w:val="16"/>
                <w:lang w:eastAsia="en-US"/>
              </w:rPr>
            </w:pPr>
            <w:r w:rsidRPr="007F2770">
              <w:rPr>
                <w:bCs/>
                <w:snapToGrid w:val="0"/>
                <w:sz w:val="16"/>
                <w:lang w:eastAsia="en-US"/>
              </w:rPr>
              <w:t>17.7.0</w:t>
            </w:r>
          </w:p>
        </w:tc>
      </w:tr>
      <w:tr w:rsidR="00CC7F27" w:rsidRPr="007F2770" w14:paraId="7115670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382C01" w14:textId="5D1EFFD0" w:rsidR="00E56E99" w:rsidRPr="007F2770" w:rsidRDefault="00E56E99" w:rsidP="00417983">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FD0C4F" w14:textId="0948C148" w:rsidR="00E56E99" w:rsidRPr="007F2770" w:rsidRDefault="00E56E99" w:rsidP="00417983">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CE2CC2" w14:textId="762FDBCF" w:rsidR="00E56E99" w:rsidRPr="007F2770" w:rsidRDefault="00E56E99" w:rsidP="00417983">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97E446" w14:textId="13B7C912" w:rsidR="00E56E99" w:rsidRPr="007F2770" w:rsidRDefault="00E56E99" w:rsidP="00417983">
            <w:pPr>
              <w:pStyle w:val="TAL"/>
              <w:rPr>
                <w:rFonts w:cs="Arial"/>
                <w:sz w:val="16"/>
                <w:szCs w:val="16"/>
              </w:rPr>
            </w:pPr>
            <w:r w:rsidRPr="007F2770">
              <w:rPr>
                <w:rFonts w:cs="Arial"/>
                <w:sz w:val="16"/>
                <w:szCs w:val="16"/>
              </w:rPr>
              <w:t>43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1D0415" w14:textId="5AE88536" w:rsidR="00E56E99" w:rsidRPr="007F2770" w:rsidRDefault="00E56E99" w:rsidP="0041798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326B61" w14:textId="52B75A62" w:rsidR="00E56E99" w:rsidRPr="007F2770" w:rsidRDefault="00E56E99" w:rsidP="0041798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4E223C" w14:textId="00B0E628" w:rsidR="00E56E99" w:rsidRPr="007F2770" w:rsidRDefault="00E56E99" w:rsidP="00417983">
            <w:pPr>
              <w:pStyle w:val="TAL"/>
              <w:rPr>
                <w:bCs/>
                <w:snapToGrid w:val="0"/>
                <w:sz w:val="16"/>
                <w:szCs w:val="16"/>
                <w:lang w:eastAsia="en-US"/>
              </w:rPr>
            </w:pPr>
            <w:r w:rsidRPr="007F2770">
              <w:rPr>
                <w:bCs/>
                <w:snapToGrid w:val="0"/>
                <w:sz w:val="16"/>
                <w:szCs w:val="16"/>
                <w:lang w:eastAsia="en-US"/>
              </w:rPr>
              <w:t>Correcton on NSSRG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8421E7" w14:textId="52EC454C" w:rsidR="00E56E99" w:rsidRPr="007F2770" w:rsidRDefault="00E56E99" w:rsidP="00417983">
            <w:pPr>
              <w:pStyle w:val="TAL"/>
              <w:rPr>
                <w:bCs/>
                <w:snapToGrid w:val="0"/>
                <w:sz w:val="16"/>
                <w:lang w:eastAsia="en-US"/>
              </w:rPr>
            </w:pPr>
            <w:r w:rsidRPr="007F2770">
              <w:rPr>
                <w:bCs/>
                <w:snapToGrid w:val="0"/>
                <w:sz w:val="16"/>
                <w:lang w:eastAsia="en-US"/>
              </w:rPr>
              <w:t>17.7.0</w:t>
            </w:r>
          </w:p>
        </w:tc>
      </w:tr>
      <w:tr w:rsidR="00CC7F27" w:rsidRPr="007F2770" w14:paraId="5A67010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EB83A1" w14:textId="3C9EC188" w:rsidR="00E56E99" w:rsidRPr="007F2770" w:rsidRDefault="00E56E99" w:rsidP="00417983">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2579A7" w14:textId="31735865" w:rsidR="00E56E99" w:rsidRPr="007F2770" w:rsidRDefault="00E56E99" w:rsidP="00417983">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B8D50E" w14:textId="2CDAC9CF" w:rsidR="00E56E99" w:rsidRPr="007F2770" w:rsidRDefault="00E56E99" w:rsidP="00417983">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D26EAD" w14:textId="4D41356B" w:rsidR="00E56E99" w:rsidRPr="007F2770" w:rsidRDefault="00E56E99" w:rsidP="00417983">
            <w:pPr>
              <w:pStyle w:val="TAL"/>
              <w:rPr>
                <w:rFonts w:cs="Arial"/>
                <w:sz w:val="16"/>
                <w:szCs w:val="16"/>
              </w:rPr>
            </w:pPr>
            <w:r w:rsidRPr="007F2770">
              <w:rPr>
                <w:rFonts w:cs="Arial"/>
                <w:sz w:val="16"/>
                <w:szCs w:val="16"/>
              </w:rPr>
              <w:t>43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ECAE99" w14:textId="59AB37A4" w:rsidR="00E56E99" w:rsidRPr="007F2770" w:rsidRDefault="00E56E99" w:rsidP="00417983">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F315EC" w14:textId="5E84FBB0" w:rsidR="00E56E99" w:rsidRPr="007F2770" w:rsidRDefault="00E56E99" w:rsidP="0041798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9CDF9D" w14:textId="754A786F" w:rsidR="00E56E99" w:rsidRPr="007F2770" w:rsidRDefault="00E56E99" w:rsidP="00417983">
            <w:pPr>
              <w:pStyle w:val="TAL"/>
              <w:rPr>
                <w:bCs/>
                <w:snapToGrid w:val="0"/>
                <w:sz w:val="16"/>
                <w:szCs w:val="16"/>
                <w:lang w:eastAsia="en-US"/>
              </w:rPr>
            </w:pPr>
            <w:r w:rsidRPr="007F2770">
              <w:rPr>
                <w:bCs/>
                <w:snapToGrid w:val="0"/>
                <w:sz w:val="16"/>
                <w:szCs w:val="16"/>
                <w:lang w:eastAsia="en-US"/>
              </w:rPr>
              <w:t>Differential backoff timer in NS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3B84EA" w14:textId="64917124" w:rsidR="00E56E99" w:rsidRPr="007F2770" w:rsidRDefault="00E56E99" w:rsidP="00417983">
            <w:pPr>
              <w:pStyle w:val="TAL"/>
              <w:rPr>
                <w:bCs/>
                <w:snapToGrid w:val="0"/>
                <w:sz w:val="16"/>
                <w:lang w:eastAsia="en-US"/>
              </w:rPr>
            </w:pPr>
            <w:r w:rsidRPr="007F2770">
              <w:rPr>
                <w:bCs/>
                <w:snapToGrid w:val="0"/>
                <w:sz w:val="16"/>
                <w:lang w:eastAsia="en-US"/>
              </w:rPr>
              <w:t>17.7.0</w:t>
            </w:r>
          </w:p>
        </w:tc>
      </w:tr>
      <w:tr w:rsidR="00CC7F27" w:rsidRPr="007F2770" w14:paraId="7F0D43D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90ED7E" w14:textId="3AEFCB39" w:rsidR="00E56E99" w:rsidRPr="007F2770" w:rsidRDefault="00E56E99" w:rsidP="00417983">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F3DBF4" w14:textId="1C540DF8" w:rsidR="00E56E99" w:rsidRPr="007F2770" w:rsidRDefault="00E56E99" w:rsidP="00417983">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4A1009" w14:textId="29ADE8BB" w:rsidR="00E56E99" w:rsidRPr="007F2770" w:rsidRDefault="00E56E99" w:rsidP="00417983">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55EE6D" w14:textId="5D501495" w:rsidR="00E56E99" w:rsidRPr="007F2770" w:rsidRDefault="00E56E99" w:rsidP="00417983">
            <w:pPr>
              <w:pStyle w:val="TAL"/>
              <w:rPr>
                <w:rFonts w:cs="Arial"/>
                <w:sz w:val="16"/>
                <w:szCs w:val="16"/>
              </w:rPr>
            </w:pPr>
            <w:r w:rsidRPr="007F2770">
              <w:rPr>
                <w:rFonts w:cs="Arial"/>
                <w:sz w:val="16"/>
                <w:szCs w:val="16"/>
              </w:rPr>
              <w:t>43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A8BE89" w14:textId="643281C7" w:rsidR="00E56E99" w:rsidRPr="007F2770" w:rsidRDefault="00E56E99" w:rsidP="00417983">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CA28009" w14:textId="03A56787" w:rsidR="00E56E99" w:rsidRPr="007F2770" w:rsidRDefault="00E56E99" w:rsidP="0041798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16B32E" w14:textId="2AEFB086" w:rsidR="00E56E99" w:rsidRPr="007F2770" w:rsidRDefault="00E56E99" w:rsidP="00417983">
            <w:pPr>
              <w:pStyle w:val="TAL"/>
              <w:rPr>
                <w:bCs/>
                <w:snapToGrid w:val="0"/>
                <w:sz w:val="16"/>
                <w:szCs w:val="16"/>
                <w:lang w:eastAsia="en-US"/>
              </w:rPr>
            </w:pPr>
            <w:r w:rsidRPr="007F2770">
              <w:rPr>
                <w:bCs/>
                <w:snapToGrid w:val="0"/>
                <w:sz w:val="16"/>
                <w:szCs w:val="16"/>
                <w:lang w:eastAsia="en-US"/>
              </w:rPr>
              <w:t>NSSRG information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E4EAB8" w14:textId="7DE05DB8" w:rsidR="00E56E99" w:rsidRPr="007F2770" w:rsidRDefault="00E56E99" w:rsidP="00417983">
            <w:pPr>
              <w:pStyle w:val="TAL"/>
              <w:rPr>
                <w:bCs/>
                <w:snapToGrid w:val="0"/>
                <w:sz w:val="16"/>
                <w:lang w:eastAsia="en-US"/>
              </w:rPr>
            </w:pPr>
            <w:r w:rsidRPr="007F2770">
              <w:rPr>
                <w:bCs/>
                <w:snapToGrid w:val="0"/>
                <w:sz w:val="16"/>
                <w:lang w:eastAsia="en-US"/>
              </w:rPr>
              <w:t>17.7.0</w:t>
            </w:r>
          </w:p>
        </w:tc>
      </w:tr>
      <w:tr w:rsidR="00CC7F27" w:rsidRPr="007F2770" w14:paraId="4CDA806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304B36" w14:textId="757CDB03" w:rsidR="00736624" w:rsidRPr="007F2770" w:rsidRDefault="00736624" w:rsidP="00736624">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C22F2F" w14:textId="51EAFBFF" w:rsidR="00736624" w:rsidRPr="007F2770" w:rsidRDefault="00736624" w:rsidP="00736624">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98EC60" w14:textId="635286FF" w:rsidR="00736624" w:rsidRPr="007F2770" w:rsidRDefault="00736624" w:rsidP="00736624">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B0F198" w14:textId="1A5C852D" w:rsidR="00736624" w:rsidRPr="007F2770" w:rsidRDefault="00736624" w:rsidP="00736624">
            <w:pPr>
              <w:pStyle w:val="TAL"/>
              <w:rPr>
                <w:rFonts w:cs="Arial"/>
                <w:sz w:val="16"/>
                <w:szCs w:val="16"/>
              </w:rPr>
            </w:pPr>
            <w:r w:rsidRPr="007F2770">
              <w:rPr>
                <w:rFonts w:cs="Arial"/>
                <w:sz w:val="16"/>
                <w:szCs w:val="16"/>
              </w:rPr>
              <w:t>43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31426F" w14:textId="0FF4A909" w:rsidR="00736624" w:rsidRPr="007F2770" w:rsidRDefault="00736624" w:rsidP="0073662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CEA404" w14:textId="436B03C0" w:rsidR="00736624" w:rsidRPr="007F2770" w:rsidRDefault="00736624" w:rsidP="0073662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772BDB" w14:textId="5274E368" w:rsidR="00736624" w:rsidRPr="007F2770" w:rsidRDefault="00736624" w:rsidP="00736624">
            <w:pPr>
              <w:pStyle w:val="TAL"/>
              <w:rPr>
                <w:bCs/>
                <w:snapToGrid w:val="0"/>
                <w:sz w:val="16"/>
                <w:szCs w:val="16"/>
                <w:lang w:eastAsia="en-US"/>
              </w:rPr>
            </w:pPr>
            <w:r w:rsidRPr="007F2770">
              <w:rPr>
                <w:bCs/>
                <w:snapToGrid w:val="0"/>
                <w:sz w:val="16"/>
                <w:szCs w:val="16"/>
                <w:lang w:eastAsia="en-US"/>
              </w:rPr>
              <w:t>Incorrect statement subscribed S-NSSAI(s) marked as default subject to NS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DA5ACE" w14:textId="28A90BAB" w:rsidR="00736624" w:rsidRPr="007F2770" w:rsidRDefault="00736624" w:rsidP="00736624">
            <w:pPr>
              <w:pStyle w:val="TAL"/>
              <w:rPr>
                <w:bCs/>
                <w:snapToGrid w:val="0"/>
                <w:sz w:val="16"/>
                <w:lang w:eastAsia="en-US"/>
              </w:rPr>
            </w:pPr>
            <w:r w:rsidRPr="007F2770">
              <w:rPr>
                <w:bCs/>
                <w:snapToGrid w:val="0"/>
                <w:sz w:val="16"/>
                <w:lang w:eastAsia="en-US"/>
              </w:rPr>
              <w:t>17.7.0</w:t>
            </w:r>
          </w:p>
        </w:tc>
      </w:tr>
      <w:tr w:rsidR="00CC7F27" w:rsidRPr="007F2770" w14:paraId="624D253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CA4118" w14:textId="44990013" w:rsidR="00736624" w:rsidRPr="007F2770" w:rsidRDefault="00736624" w:rsidP="00736624">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2FF256" w14:textId="3CA4BDFB" w:rsidR="00736624" w:rsidRPr="007F2770" w:rsidRDefault="00736624" w:rsidP="00736624">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70A50F" w14:textId="4A3870F3" w:rsidR="00736624" w:rsidRPr="007F2770" w:rsidRDefault="00736624" w:rsidP="00736624">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7905CB" w14:textId="6ECACB74" w:rsidR="00736624" w:rsidRPr="007F2770" w:rsidRDefault="00736624" w:rsidP="00736624">
            <w:pPr>
              <w:pStyle w:val="TAL"/>
              <w:rPr>
                <w:rFonts w:cs="Arial"/>
                <w:sz w:val="16"/>
                <w:szCs w:val="16"/>
              </w:rPr>
            </w:pPr>
            <w:r w:rsidRPr="007F2770">
              <w:rPr>
                <w:rFonts w:cs="Arial"/>
                <w:sz w:val="16"/>
                <w:szCs w:val="16"/>
              </w:rPr>
              <w:t>43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E01250" w14:textId="221E3AD7" w:rsidR="00736624" w:rsidRPr="007F2770" w:rsidRDefault="00736624" w:rsidP="0073662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2B718A" w14:textId="0599522B" w:rsidR="00736624" w:rsidRPr="007F2770" w:rsidRDefault="00736624" w:rsidP="0073662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AF72E0" w14:textId="0C2C723E" w:rsidR="00736624" w:rsidRPr="007F2770" w:rsidRDefault="00736624" w:rsidP="00736624">
            <w:pPr>
              <w:pStyle w:val="TAL"/>
              <w:rPr>
                <w:bCs/>
                <w:snapToGrid w:val="0"/>
                <w:sz w:val="16"/>
                <w:szCs w:val="16"/>
                <w:lang w:eastAsia="en-US"/>
              </w:rPr>
            </w:pPr>
            <w:r w:rsidRPr="007F2770">
              <w:rPr>
                <w:bCs/>
                <w:snapToGrid w:val="0"/>
                <w:sz w:val="16"/>
                <w:szCs w:val="16"/>
                <w:lang w:eastAsia="en-US"/>
              </w:rPr>
              <w:t>Extended rejected NSSAI IE mandatory sup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D700F9" w14:textId="1C282ADF" w:rsidR="00736624" w:rsidRPr="007F2770" w:rsidRDefault="00736624" w:rsidP="00736624">
            <w:pPr>
              <w:pStyle w:val="TAL"/>
              <w:rPr>
                <w:bCs/>
                <w:snapToGrid w:val="0"/>
                <w:sz w:val="16"/>
                <w:lang w:eastAsia="en-US"/>
              </w:rPr>
            </w:pPr>
            <w:r w:rsidRPr="007F2770">
              <w:rPr>
                <w:bCs/>
                <w:snapToGrid w:val="0"/>
                <w:sz w:val="16"/>
                <w:lang w:eastAsia="en-US"/>
              </w:rPr>
              <w:t>17.7.0</w:t>
            </w:r>
          </w:p>
        </w:tc>
      </w:tr>
      <w:tr w:rsidR="00CC7F27" w:rsidRPr="007F2770" w14:paraId="2062C71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C45B3CE" w14:textId="087DBF8A" w:rsidR="00736624" w:rsidRPr="007F2770" w:rsidRDefault="00736624" w:rsidP="00736624">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0FBF86" w14:textId="5B29CB5A" w:rsidR="00736624" w:rsidRPr="007F2770" w:rsidRDefault="00736624" w:rsidP="00736624">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3361C7" w14:textId="7299D8E3" w:rsidR="00736624" w:rsidRPr="007F2770" w:rsidRDefault="00736624" w:rsidP="00736624">
            <w:pPr>
              <w:pStyle w:val="TAC"/>
              <w:ind w:left="284" w:hanging="284"/>
              <w:rPr>
                <w:sz w:val="16"/>
              </w:rPr>
            </w:pPr>
            <w:r w:rsidRPr="007F2770">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3AF0EE" w14:textId="6C2D14A6" w:rsidR="00736624" w:rsidRPr="007F2770" w:rsidRDefault="00736624" w:rsidP="00736624">
            <w:pPr>
              <w:pStyle w:val="TAL"/>
              <w:rPr>
                <w:rFonts w:cs="Arial"/>
                <w:sz w:val="16"/>
                <w:szCs w:val="16"/>
              </w:rPr>
            </w:pPr>
            <w:r w:rsidRPr="007F2770">
              <w:rPr>
                <w:rFonts w:cs="Arial"/>
                <w:sz w:val="16"/>
                <w:szCs w:val="16"/>
              </w:rPr>
              <w:t>38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3981A7" w14:textId="384E97F1" w:rsidR="00736624" w:rsidRPr="007F2770" w:rsidRDefault="00736624" w:rsidP="00736624">
            <w:pPr>
              <w:pStyle w:val="TAL"/>
              <w:rPr>
                <w:rFonts w:cs="Arial"/>
                <w:sz w:val="16"/>
                <w:szCs w:val="16"/>
              </w:rPr>
            </w:pPr>
            <w:r w:rsidRPr="007F2770">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2F9712" w14:textId="2118E208" w:rsidR="00736624" w:rsidRPr="007F2770" w:rsidRDefault="00736624" w:rsidP="0073662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C3583F" w14:textId="7DDCA5A7" w:rsidR="00736624" w:rsidRPr="007F2770" w:rsidRDefault="00736624" w:rsidP="00736624">
            <w:pPr>
              <w:pStyle w:val="TAL"/>
              <w:rPr>
                <w:bCs/>
                <w:snapToGrid w:val="0"/>
                <w:sz w:val="16"/>
                <w:szCs w:val="16"/>
                <w:lang w:eastAsia="en-US"/>
              </w:rPr>
            </w:pPr>
            <w:r w:rsidRPr="007F2770">
              <w:rPr>
                <w:bCs/>
                <w:snapToGrid w:val="0"/>
                <w:sz w:val="16"/>
                <w:szCs w:val="16"/>
                <w:lang w:eastAsia="en-US"/>
              </w:rPr>
              <w:t>Correction of procedures providing UUAA authorization payloa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1D2009" w14:textId="0FAB78E6" w:rsidR="00736624" w:rsidRPr="007F2770" w:rsidRDefault="00736624" w:rsidP="00736624">
            <w:pPr>
              <w:pStyle w:val="TAL"/>
              <w:rPr>
                <w:bCs/>
                <w:snapToGrid w:val="0"/>
                <w:sz w:val="16"/>
                <w:lang w:eastAsia="en-US"/>
              </w:rPr>
            </w:pPr>
            <w:r w:rsidRPr="007F2770">
              <w:rPr>
                <w:bCs/>
                <w:snapToGrid w:val="0"/>
                <w:sz w:val="16"/>
                <w:lang w:eastAsia="en-US"/>
              </w:rPr>
              <w:t>17.7.0</w:t>
            </w:r>
          </w:p>
        </w:tc>
      </w:tr>
      <w:tr w:rsidR="00CC7F27" w:rsidRPr="007F2770" w14:paraId="7C3B44C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16E3701" w14:textId="08CB82C8" w:rsidR="00736624" w:rsidRPr="007F2770" w:rsidRDefault="00736624" w:rsidP="00736624">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40EE8B" w14:textId="0264F486" w:rsidR="00736624" w:rsidRPr="007F2770" w:rsidRDefault="00736624" w:rsidP="00736624">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0C016C" w14:textId="3B3444F5" w:rsidR="00736624" w:rsidRPr="007F2770" w:rsidRDefault="00736624" w:rsidP="00736624">
            <w:pPr>
              <w:pStyle w:val="TAC"/>
              <w:ind w:left="284" w:hanging="284"/>
              <w:rPr>
                <w:sz w:val="16"/>
              </w:rPr>
            </w:pPr>
            <w:r w:rsidRPr="007F2770">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9F452F" w14:textId="4D6C577E" w:rsidR="00736624" w:rsidRPr="007F2770" w:rsidRDefault="00736624" w:rsidP="00736624">
            <w:pPr>
              <w:pStyle w:val="TAL"/>
              <w:rPr>
                <w:rFonts w:cs="Arial"/>
                <w:sz w:val="16"/>
                <w:szCs w:val="16"/>
              </w:rPr>
            </w:pPr>
            <w:r w:rsidRPr="007F2770">
              <w:rPr>
                <w:rFonts w:cs="Arial"/>
                <w:sz w:val="16"/>
                <w:szCs w:val="16"/>
              </w:rPr>
              <w:t>41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2DD159" w14:textId="5CFA5CB6" w:rsidR="00736624" w:rsidRPr="007F2770" w:rsidRDefault="00736624" w:rsidP="0073662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C539CB" w14:textId="6A248D6C" w:rsidR="00736624" w:rsidRPr="007F2770" w:rsidRDefault="00736624" w:rsidP="0073662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470154" w14:textId="4AC8F88C" w:rsidR="00736624" w:rsidRPr="007F2770" w:rsidRDefault="00736624" w:rsidP="00736624">
            <w:pPr>
              <w:pStyle w:val="TAL"/>
              <w:rPr>
                <w:bCs/>
                <w:snapToGrid w:val="0"/>
                <w:sz w:val="16"/>
                <w:szCs w:val="16"/>
                <w:lang w:eastAsia="en-US"/>
              </w:rPr>
            </w:pPr>
            <w:r w:rsidRPr="007F2770">
              <w:rPr>
                <w:bCs/>
                <w:snapToGrid w:val="0"/>
                <w:sz w:val="16"/>
                <w:szCs w:val="16"/>
                <w:lang w:eastAsia="en-US"/>
              </w:rPr>
              <w:t>Correction to the Service-level-AA container IEI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0AD287" w14:textId="4605251A" w:rsidR="00736624" w:rsidRPr="007F2770" w:rsidRDefault="00736624" w:rsidP="00736624">
            <w:pPr>
              <w:pStyle w:val="TAL"/>
              <w:rPr>
                <w:bCs/>
                <w:snapToGrid w:val="0"/>
                <w:sz w:val="16"/>
                <w:lang w:eastAsia="en-US"/>
              </w:rPr>
            </w:pPr>
            <w:r w:rsidRPr="007F2770">
              <w:rPr>
                <w:bCs/>
                <w:snapToGrid w:val="0"/>
                <w:sz w:val="16"/>
                <w:lang w:eastAsia="en-US"/>
              </w:rPr>
              <w:t>17.7.0</w:t>
            </w:r>
          </w:p>
        </w:tc>
      </w:tr>
      <w:tr w:rsidR="00CC7F27" w:rsidRPr="007F2770" w14:paraId="2AA4915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3C1EAB" w14:textId="0668709B" w:rsidR="00736624" w:rsidRPr="007F2770" w:rsidRDefault="00736624" w:rsidP="00736624">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71819A" w14:textId="6FB48E0C" w:rsidR="00736624" w:rsidRPr="007F2770" w:rsidRDefault="00736624" w:rsidP="00736624">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85D7F8" w14:textId="1ED9C413" w:rsidR="00736624" w:rsidRPr="007F2770" w:rsidRDefault="00736624" w:rsidP="00736624">
            <w:pPr>
              <w:pStyle w:val="TAC"/>
              <w:ind w:left="284" w:hanging="284"/>
              <w:rPr>
                <w:sz w:val="16"/>
              </w:rPr>
            </w:pPr>
            <w:r w:rsidRPr="007F2770">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BB3BED" w14:textId="49B72369" w:rsidR="00736624" w:rsidRPr="007F2770" w:rsidRDefault="00736624" w:rsidP="00736624">
            <w:pPr>
              <w:pStyle w:val="TAL"/>
              <w:rPr>
                <w:rFonts w:cs="Arial"/>
                <w:sz w:val="16"/>
                <w:szCs w:val="16"/>
              </w:rPr>
            </w:pPr>
            <w:r w:rsidRPr="007F2770">
              <w:rPr>
                <w:rFonts w:cs="Arial"/>
                <w:sz w:val="16"/>
                <w:szCs w:val="16"/>
              </w:rPr>
              <w:t>41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F6F673" w14:textId="11D65933" w:rsidR="00736624" w:rsidRPr="007F2770" w:rsidRDefault="00736624" w:rsidP="00736624">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595D4B" w14:textId="20C676EA" w:rsidR="00736624" w:rsidRPr="007F2770" w:rsidRDefault="00736624" w:rsidP="0073662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5CAC9B" w14:textId="5F2BAD94" w:rsidR="00736624" w:rsidRPr="007F2770" w:rsidRDefault="00736624" w:rsidP="00736624">
            <w:pPr>
              <w:pStyle w:val="TAL"/>
              <w:rPr>
                <w:bCs/>
                <w:snapToGrid w:val="0"/>
                <w:sz w:val="16"/>
                <w:szCs w:val="16"/>
                <w:lang w:eastAsia="en-US"/>
              </w:rPr>
            </w:pPr>
            <w:r w:rsidRPr="007F2770">
              <w:rPr>
                <w:bCs/>
                <w:snapToGrid w:val="0"/>
                <w:sz w:val="16"/>
                <w:szCs w:val="16"/>
                <w:lang w:eastAsia="en-US"/>
              </w:rPr>
              <w:t>Correction on DL NAS TRANSFER for UUAA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56B683" w14:textId="3D732BA0" w:rsidR="00736624" w:rsidRPr="007F2770" w:rsidRDefault="00736624" w:rsidP="00736624">
            <w:pPr>
              <w:pStyle w:val="TAL"/>
              <w:rPr>
                <w:bCs/>
                <w:snapToGrid w:val="0"/>
                <w:sz w:val="16"/>
                <w:lang w:eastAsia="en-US"/>
              </w:rPr>
            </w:pPr>
            <w:r w:rsidRPr="007F2770">
              <w:rPr>
                <w:bCs/>
                <w:snapToGrid w:val="0"/>
                <w:sz w:val="16"/>
                <w:lang w:eastAsia="en-US"/>
              </w:rPr>
              <w:t>17.7.0</w:t>
            </w:r>
          </w:p>
        </w:tc>
      </w:tr>
      <w:tr w:rsidR="00CC7F27" w:rsidRPr="007F2770" w14:paraId="75E0B08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FDDE3DA" w14:textId="47E17640" w:rsidR="00736624" w:rsidRPr="007F2770" w:rsidRDefault="00736624" w:rsidP="00736624">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7B18E2" w14:textId="2F82401B" w:rsidR="00736624" w:rsidRPr="007F2770" w:rsidRDefault="00736624" w:rsidP="00736624">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766527" w14:textId="599BED50" w:rsidR="00736624" w:rsidRPr="007F2770" w:rsidRDefault="00736624" w:rsidP="00736624">
            <w:pPr>
              <w:pStyle w:val="TAC"/>
              <w:ind w:left="284" w:hanging="284"/>
              <w:rPr>
                <w:sz w:val="16"/>
              </w:rPr>
            </w:pPr>
            <w:r w:rsidRPr="007F2770">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01354D9" w14:textId="728C5299" w:rsidR="00736624" w:rsidRPr="007F2770" w:rsidRDefault="00736624" w:rsidP="00736624">
            <w:pPr>
              <w:pStyle w:val="TAL"/>
              <w:rPr>
                <w:rFonts w:cs="Arial"/>
                <w:sz w:val="16"/>
                <w:szCs w:val="16"/>
              </w:rPr>
            </w:pPr>
            <w:r w:rsidRPr="007F2770">
              <w:rPr>
                <w:rFonts w:cs="Arial"/>
                <w:sz w:val="16"/>
                <w:szCs w:val="16"/>
              </w:rPr>
              <w:t>41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AACDD7" w14:textId="0C49AAAD" w:rsidR="00736624" w:rsidRPr="007F2770" w:rsidRDefault="00736624" w:rsidP="00736624">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A7961B" w14:textId="1239DBD4" w:rsidR="00736624" w:rsidRPr="007F2770" w:rsidRDefault="00736624" w:rsidP="0073662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368451" w14:textId="7F220AB8" w:rsidR="00736624" w:rsidRPr="007F2770" w:rsidRDefault="00736624" w:rsidP="00736624">
            <w:pPr>
              <w:pStyle w:val="TAL"/>
              <w:rPr>
                <w:bCs/>
                <w:snapToGrid w:val="0"/>
                <w:sz w:val="16"/>
                <w:szCs w:val="16"/>
                <w:lang w:eastAsia="en-US"/>
              </w:rPr>
            </w:pPr>
            <w:r w:rsidRPr="007F2770">
              <w:rPr>
                <w:bCs/>
                <w:snapToGrid w:val="0"/>
                <w:sz w:val="16"/>
                <w:szCs w:val="16"/>
                <w:lang w:eastAsia="en-US"/>
              </w:rPr>
              <w:t>Completion of service-level-AA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7EF097" w14:textId="4040DFAD" w:rsidR="00736624" w:rsidRPr="007F2770" w:rsidRDefault="00736624" w:rsidP="00736624">
            <w:pPr>
              <w:pStyle w:val="TAL"/>
              <w:rPr>
                <w:bCs/>
                <w:snapToGrid w:val="0"/>
                <w:sz w:val="16"/>
                <w:lang w:eastAsia="en-US"/>
              </w:rPr>
            </w:pPr>
            <w:r w:rsidRPr="007F2770">
              <w:rPr>
                <w:bCs/>
                <w:snapToGrid w:val="0"/>
                <w:sz w:val="16"/>
                <w:lang w:eastAsia="en-US"/>
              </w:rPr>
              <w:t>17.7.0</w:t>
            </w:r>
          </w:p>
        </w:tc>
      </w:tr>
      <w:tr w:rsidR="00CC7F27" w:rsidRPr="007F2770" w14:paraId="048F7F5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2D2B48E" w14:textId="1013C335" w:rsidR="003E28FF" w:rsidRPr="007F2770" w:rsidRDefault="003E28FF" w:rsidP="00736624">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658DAC" w14:textId="613482FF" w:rsidR="003E28FF" w:rsidRPr="007F2770" w:rsidRDefault="003E28FF" w:rsidP="00736624">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F8C10C" w14:textId="46A70AF9" w:rsidR="003E28FF" w:rsidRPr="007F2770" w:rsidRDefault="003E28FF" w:rsidP="00736624">
            <w:pPr>
              <w:pStyle w:val="TAC"/>
              <w:ind w:left="284" w:hanging="284"/>
              <w:rPr>
                <w:sz w:val="16"/>
              </w:rPr>
            </w:pPr>
            <w:r w:rsidRPr="007F2770">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12C0BB" w14:textId="46E06E28" w:rsidR="003E28FF" w:rsidRPr="007F2770" w:rsidRDefault="003E28FF" w:rsidP="00736624">
            <w:pPr>
              <w:pStyle w:val="TAL"/>
              <w:rPr>
                <w:rFonts w:cs="Arial"/>
                <w:sz w:val="16"/>
                <w:szCs w:val="16"/>
              </w:rPr>
            </w:pPr>
            <w:r w:rsidRPr="007F2770">
              <w:rPr>
                <w:rFonts w:cs="Arial"/>
                <w:sz w:val="16"/>
                <w:szCs w:val="16"/>
              </w:rPr>
              <w:t>41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787178" w14:textId="2813914E" w:rsidR="003E28FF" w:rsidRPr="007F2770" w:rsidRDefault="003E28FF" w:rsidP="0073662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A5D086" w14:textId="2BE43910" w:rsidR="003E28FF" w:rsidRPr="007F2770" w:rsidRDefault="003E28FF" w:rsidP="0073662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3D8CE8" w14:textId="29E2EF4C" w:rsidR="003E28FF" w:rsidRPr="007F2770" w:rsidRDefault="003E28FF" w:rsidP="00736624">
            <w:pPr>
              <w:pStyle w:val="TAL"/>
              <w:rPr>
                <w:bCs/>
                <w:snapToGrid w:val="0"/>
                <w:sz w:val="16"/>
                <w:szCs w:val="16"/>
                <w:lang w:eastAsia="en-US"/>
              </w:rPr>
            </w:pPr>
            <w:r w:rsidRPr="007F2770">
              <w:rPr>
                <w:bCs/>
                <w:snapToGrid w:val="0"/>
                <w:sz w:val="16"/>
                <w:szCs w:val="16"/>
                <w:lang w:eastAsia="en-US"/>
              </w:rPr>
              <w:t>USS FQDN as service-level-AA server addr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536D27" w14:textId="68A92F0C" w:rsidR="003E28FF" w:rsidRPr="007F2770" w:rsidRDefault="003E28FF" w:rsidP="00736624">
            <w:pPr>
              <w:pStyle w:val="TAL"/>
              <w:rPr>
                <w:bCs/>
                <w:snapToGrid w:val="0"/>
                <w:sz w:val="16"/>
                <w:lang w:eastAsia="en-US"/>
              </w:rPr>
            </w:pPr>
            <w:r w:rsidRPr="007F2770">
              <w:rPr>
                <w:bCs/>
                <w:snapToGrid w:val="0"/>
                <w:sz w:val="16"/>
                <w:lang w:eastAsia="en-US"/>
              </w:rPr>
              <w:t>17.7.0</w:t>
            </w:r>
          </w:p>
        </w:tc>
      </w:tr>
      <w:tr w:rsidR="00CC7F27" w:rsidRPr="007F2770" w14:paraId="74138DB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751CB2" w14:textId="2D31A258" w:rsidR="00E9055C" w:rsidRPr="007F2770" w:rsidRDefault="00E9055C" w:rsidP="00E9055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DAA1CB" w14:textId="642DC83B" w:rsidR="00E9055C" w:rsidRPr="007F2770" w:rsidRDefault="00E9055C" w:rsidP="00E9055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7DCD5F" w14:textId="7DFE3F3A" w:rsidR="00E9055C" w:rsidRPr="007F2770" w:rsidRDefault="00E9055C" w:rsidP="00E9055C">
            <w:pPr>
              <w:pStyle w:val="TAC"/>
              <w:ind w:left="284" w:hanging="284"/>
              <w:rPr>
                <w:sz w:val="16"/>
              </w:rPr>
            </w:pPr>
            <w:r w:rsidRPr="007F2770">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3CB38B" w14:textId="62F82AAF" w:rsidR="00E9055C" w:rsidRPr="007F2770" w:rsidRDefault="00E9055C" w:rsidP="00E9055C">
            <w:pPr>
              <w:pStyle w:val="TAL"/>
              <w:rPr>
                <w:rFonts w:cs="Arial"/>
                <w:sz w:val="16"/>
                <w:szCs w:val="16"/>
              </w:rPr>
            </w:pPr>
            <w:r w:rsidRPr="007F2770">
              <w:rPr>
                <w:rFonts w:cs="Arial"/>
                <w:sz w:val="16"/>
                <w:szCs w:val="16"/>
              </w:rPr>
              <w:t>41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C0A30D" w14:textId="07F889CD" w:rsidR="00E9055C" w:rsidRPr="007F2770" w:rsidRDefault="00E9055C" w:rsidP="00E9055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3C1577" w14:textId="65354883" w:rsidR="00E9055C" w:rsidRPr="007F2770" w:rsidRDefault="00E9055C" w:rsidP="00E9055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107E13" w14:textId="5059DFE7" w:rsidR="00E9055C" w:rsidRPr="007F2770" w:rsidRDefault="00E9055C" w:rsidP="00E9055C">
            <w:pPr>
              <w:pStyle w:val="TAL"/>
              <w:rPr>
                <w:bCs/>
                <w:snapToGrid w:val="0"/>
                <w:sz w:val="16"/>
                <w:szCs w:val="16"/>
                <w:lang w:eastAsia="en-US"/>
              </w:rPr>
            </w:pPr>
            <w:r w:rsidRPr="007F2770">
              <w:rPr>
                <w:bCs/>
                <w:snapToGrid w:val="0"/>
                <w:sz w:val="16"/>
                <w:szCs w:val="16"/>
                <w:lang w:eastAsia="en-US"/>
              </w:rPr>
              <w:t>Correction on UUAA-MM handling at A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C184E2" w14:textId="21D5B213" w:rsidR="00E9055C" w:rsidRPr="007F2770" w:rsidRDefault="00E9055C" w:rsidP="00E9055C">
            <w:pPr>
              <w:pStyle w:val="TAL"/>
              <w:rPr>
                <w:bCs/>
                <w:snapToGrid w:val="0"/>
                <w:sz w:val="16"/>
                <w:lang w:eastAsia="en-US"/>
              </w:rPr>
            </w:pPr>
            <w:r w:rsidRPr="007F2770">
              <w:rPr>
                <w:bCs/>
                <w:snapToGrid w:val="0"/>
                <w:sz w:val="16"/>
                <w:lang w:eastAsia="en-US"/>
              </w:rPr>
              <w:t>17.7.0</w:t>
            </w:r>
          </w:p>
        </w:tc>
      </w:tr>
      <w:tr w:rsidR="00CC7F27" w:rsidRPr="007F2770" w14:paraId="5BFC9F9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7810744" w14:textId="058268C1" w:rsidR="00E9055C" w:rsidRPr="007F2770" w:rsidRDefault="00E9055C" w:rsidP="00E9055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008F1A" w14:textId="76F956E1" w:rsidR="00E9055C" w:rsidRPr="007F2770" w:rsidRDefault="00E9055C" w:rsidP="00E9055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7E924B" w14:textId="6648094C" w:rsidR="00E9055C" w:rsidRPr="007F2770" w:rsidRDefault="00E9055C" w:rsidP="00E9055C">
            <w:pPr>
              <w:pStyle w:val="TAC"/>
              <w:ind w:left="284" w:hanging="284"/>
              <w:rPr>
                <w:sz w:val="16"/>
              </w:rPr>
            </w:pPr>
            <w:r w:rsidRPr="007F2770">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BF0369" w14:textId="739BE6D8" w:rsidR="00E9055C" w:rsidRPr="007F2770" w:rsidRDefault="00E9055C" w:rsidP="00E9055C">
            <w:pPr>
              <w:pStyle w:val="TAL"/>
              <w:rPr>
                <w:rFonts w:cs="Arial"/>
                <w:sz w:val="16"/>
                <w:szCs w:val="16"/>
              </w:rPr>
            </w:pPr>
            <w:r w:rsidRPr="007F2770">
              <w:rPr>
                <w:rFonts w:cs="Arial"/>
                <w:sz w:val="16"/>
                <w:szCs w:val="16"/>
              </w:rPr>
              <w:t>41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F2CDE1" w14:textId="2DBD2064" w:rsidR="00E9055C" w:rsidRPr="007F2770" w:rsidRDefault="00E9055C" w:rsidP="00E9055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D0F898" w14:textId="7BDC31C9" w:rsidR="00E9055C" w:rsidRPr="007F2770" w:rsidRDefault="00E9055C" w:rsidP="00E9055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DDC07B" w14:textId="40F8A68D" w:rsidR="00E9055C" w:rsidRPr="007F2770" w:rsidRDefault="00E9055C" w:rsidP="00E9055C">
            <w:pPr>
              <w:pStyle w:val="TAL"/>
              <w:rPr>
                <w:bCs/>
                <w:snapToGrid w:val="0"/>
                <w:sz w:val="16"/>
                <w:szCs w:val="16"/>
                <w:lang w:eastAsia="en-US"/>
              </w:rPr>
            </w:pPr>
            <w:r w:rsidRPr="007F2770">
              <w:rPr>
                <w:bCs/>
                <w:snapToGrid w:val="0"/>
                <w:sz w:val="16"/>
                <w:szCs w:val="16"/>
                <w:lang w:eastAsia="en-US"/>
              </w:rPr>
              <w:t>UUAA-MM failure delive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2DD978" w14:textId="5C2DC7DD" w:rsidR="00E9055C" w:rsidRPr="007F2770" w:rsidRDefault="00E9055C" w:rsidP="00E9055C">
            <w:pPr>
              <w:pStyle w:val="TAL"/>
              <w:rPr>
                <w:bCs/>
                <w:snapToGrid w:val="0"/>
                <w:sz w:val="16"/>
                <w:lang w:eastAsia="en-US"/>
              </w:rPr>
            </w:pPr>
            <w:r w:rsidRPr="007F2770">
              <w:rPr>
                <w:bCs/>
                <w:snapToGrid w:val="0"/>
                <w:sz w:val="16"/>
                <w:lang w:eastAsia="en-US"/>
              </w:rPr>
              <w:t>17.7.0</w:t>
            </w:r>
          </w:p>
        </w:tc>
      </w:tr>
      <w:tr w:rsidR="00CC7F27" w:rsidRPr="007F2770" w14:paraId="51666AD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5AE372" w14:textId="611D2101" w:rsidR="00E9055C" w:rsidRPr="007F2770" w:rsidRDefault="00E9055C" w:rsidP="00E9055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D48C2B" w14:textId="358802F9" w:rsidR="00E9055C" w:rsidRPr="007F2770" w:rsidRDefault="00E9055C" w:rsidP="00E9055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121BDA" w14:textId="4E81D7D0" w:rsidR="00E9055C" w:rsidRPr="007F2770" w:rsidRDefault="00E9055C" w:rsidP="00E9055C">
            <w:pPr>
              <w:pStyle w:val="TAC"/>
              <w:ind w:left="284" w:hanging="284"/>
              <w:rPr>
                <w:sz w:val="16"/>
              </w:rPr>
            </w:pPr>
            <w:r w:rsidRPr="007F2770">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C31F96" w14:textId="36F201C0" w:rsidR="00E9055C" w:rsidRPr="007F2770" w:rsidRDefault="00E9055C" w:rsidP="00E9055C">
            <w:pPr>
              <w:pStyle w:val="TAL"/>
              <w:rPr>
                <w:rFonts w:cs="Arial"/>
                <w:sz w:val="16"/>
                <w:szCs w:val="16"/>
              </w:rPr>
            </w:pPr>
            <w:r w:rsidRPr="007F2770">
              <w:rPr>
                <w:rFonts w:cs="Arial"/>
                <w:sz w:val="16"/>
                <w:szCs w:val="16"/>
              </w:rPr>
              <w:t>41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9F8978" w14:textId="353457AD" w:rsidR="00E9055C" w:rsidRPr="007F2770" w:rsidRDefault="00E9055C" w:rsidP="00E9055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69A17A" w14:textId="08E99D2C" w:rsidR="00E9055C" w:rsidRPr="007F2770" w:rsidRDefault="00E9055C" w:rsidP="00E9055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6499D8" w14:textId="67A3DB0A" w:rsidR="00E9055C" w:rsidRPr="007F2770" w:rsidRDefault="00E9055C" w:rsidP="00E9055C">
            <w:pPr>
              <w:pStyle w:val="TAL"/>
              <w:rPr>
                <w:bCs/>
                <w:snapToGrid w:val="0"/>
                <w:sz w:val="16"/>
                <w:szCs w:val="16"/>
                <w:lang w:eastAsia="en-US"/>
              </w:rPr>
            </w:pPr>
            <w:r w:rsidRPr="007F2770">
              <w:rPr>
                <w:bCs/>
                <w:snapToGrid w:val="0"/>
                <w:sz w:val="16"/>
                <w:szCs w:val="16"/>
                <w:lang w:eastAsia="en-US"/>
              </w:rPr>
              <w:t>Retry restriction for 5GSM cause #8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6EA2C1" w14:textId="5E4DADF1" w:rsidR="00E9055C" w:rsidRPr="007F2770" w:rsidRDefault="00E9055C" w:rsidP="00E9055C">
            <w:pPr>
              <w:pStyle w:val="TAL"/>
              <w:rPr>
                <w:bCs/>
                <w:snapToGrid w:val="0"/>
                <w:sz w:val="16"/>
                <w:lang w:eastAsia="en-US"/>
              </w:rPr>
            </w:pPr>
            <w:r w:rsidRPr="007F2770">
              <w:rPr>
                <w:bCs/>
                <w:snapToGrid w:val="0"/>
                <w:sz w:val="16"/>
                <w:lang w:eastAsia="en-US"/>
              </w:rPr>
              <w:t>17.7.0</w:t>
            </w:r>
          </w:p>
        </w:tc>
      </w:tr>
      <w:tr w:rsidR="00CC7F27" w:rsidRPr="007F2770" w14:paraId="43D178D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BFBAA86" w14:textId="561595A3" w:rsidR="002E05FF" w:rsidRPr="007F2770" w:rsidRDefault="002E05FF" w:rsidP="00E9055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C9813D" w14:textId="151A7DA3" w:rsidR="002E05FF" w:rsidRPr="007F2770" w:rsidRDefault="002E05FF" w:rsidP="00E9055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6FE197" w14:textId="237C1AD9" w:rsidR="002E05FF" w:rsidRPr="007F2770" w:rsidRDefault="002E05FF" w:rsidP="00E9055C">
            <w:pPr>
              <w:pStyle w:val="TAC"/>
              <w:ind w:left="284" w:hanging="284"/>
              <w:rPr>
                <w:sz w:val="16"/>
              </w:rPr>
            </w:pPr>
            <w:r w:rsidRPr="007F2770">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2E554B" w14:textId="754C0AB4" w:rsidR="002E05FF" w:rsidRPr="007F2770" w:rsidRDefault="002E05FF" w:rsidP="00E9055C">
            <w:pPr>
              <w:pStyle w:val="TAL"/>
              <w:rPr>
                <w:rFonts w:cs="Arial"/>
                <w:sz w:val="16"/>
                <w:szCs w:val="16"/>
              </w:rPr>
            </w:pPr>
            <w:r w:rsidRPr="007F2770">
              <w:rPr>
                <w:rFonts w:cs="Arial"/>
                <w:sz w:val="16"/>
                <w:szCs w:val="16"/>
              </w:rPr>
              <w:t>41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8AE641" w14:textId="16AFAAD5" w:rsidR="002E05FF" w:rsidRPr="007F2770" w:rsidRDefault="002E05FF" w:rsidP="00E9055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B01472" w14:textId="71B29E4E" w:rsidR="002E05FF" w:rsidRPr="007F2770" w:rsidRDefault="002E05FF" w:rsidP="00E9055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0D222C" w14:textId="2190CFBB" w:rsidR="002E05FF" w:rsidRPr="007F2770" w:rsidRDefault="002E05FF" w:rsidP="00E9055C">
            <w:pPr>
              <w:pStyle w:val="TAL"/>
              <w:rPr>
                <w:bCs/>
                <w:snapToGrid w:val="0"/>
                <w:sz w:val="16"/>
                <w:szCs w:val="16"/>
                <w:lang w:eastAsia="en-US"/>
              </w:rPr>
            </w:pPr>
            <w:r w:rsidRPr="007F2770">
              <w:rPr>
                <w:bCs/>
                <w:snapToGrid w:val="0"/>
                <w:sz w:val="16"/>
                <w:szCs w:val="16"/>
                <w:lang w:eastAsia="en-US"/>
              </w:rPr>
              <w:t>Parameters in Service-level-AA container IE are not standalone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E4B3C6" w14:textId="05C7D707" w:rsidR="002E05FF" w:rsidRPr="007F2770" w:rsidRDefault="002E05FF" w:rsidP="00E9055C">
            <w:pPr>
              <w:pStyle w:val="TAL"/>
              <w:rPr>
                <w:bCs/>
                <w:snapToGrid w:val="0"/>
                <w:sz w:val="16"/>
                <w:lang w:eastAsia="en-US"/>
              </w:rPr>
            </w:pPr>
            <w:r w:rsidRPr="007F2770">
              <w:rPr>
                <w:bCs/>
                <w:snapToGrid w:val="0"/>
                <w:sz w:val="16"/>
                <w:lang w:eastAsia="en-US"/>
              </w:rPr>
              <w:t>17.7.0</w:t>
            </w:r>
          </w:p>
        </w:tc>
      </w:tr>
      <w:tr w:rsidR="00CC7F27" w:rsidRPr="007F2770" w14:paraId="09F844C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C31AA97" w14:textId="1472ADCE" w:rsidR="00B56ABE" w:rsidRPr="007F2770" w:rsidRDefault="00B56ABE" w:rsidP="00E9055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6A0B3D" w14:textId="0E827DD3" w:rsidR="00B56ABE" w:rsidRPr="007F2770" w:rsidRDefault="00B56ABE" w:rsidP="00E9055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3E1FB1" w14:textId="43B25E3E" w:rsidR="00B56ABE" w:rsidRPr="007F2770" w:rsidRDefault="00B56ABE" w:rsidP="00E9055C">
            <w:pPr>
              <w:pStyle w:val="TAC"/>
              <w:ind w:left="284" w:hanging="284"/>
              <w:rPr>
                <w:sz w:val="16"/>
              </w:rPr>
            </w:pPr>
            <w:r w:rsidRPr="007F2770">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529ECC" w14:textId="2DE082FA" w:rsidR="00B56ABE" w:rsidRPr="007F2770" w:rsidRDefault="00B56ABE" w:rsidP="00E9055C">
            <w:pPr>
              <w:pStyle w:val="TAL"/>
              <w:rPr>
                <w:rFonts w:cs="Arial"/>
                <w:sz w:val="16"/>
                <w:szCs w:val="16"/>
              </w:rPr>
            </w:pPr>
            <w:r w:rsidRPr="007F2770">
              <w:rPr>
                <w:rFonts w:cs="Arial"/>
                <w:sz w:val="16"/>
                <w:szCs w:val="16"/>
              </w:rPr>
              <w:t>41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A2B540" w14:textId="3506842A" w:rsidR="00B56ABE" w:rsidRPr="007F2770" w:rsidRDefault="00B56ABE" w:rsidP="00E9055C">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103A7C" w14:textId="36FD7B48" w:rsidR="00B56ABE" w:rsidRPr="007F2770" w:rsidRDefault="00B56ABE" w:rsidP="00E9055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A05F8B" w14:textId="06B6A184" w:rsidR="00B56ABE" w:rsidRPr="007F2770" w:rsidRDefault="00B56ABE" w:rsidP="00E9055C">
            <w:pPr>
              <w:pStyle w:val="TAL"/>
              <w:rPr>
                <w:bCs/>
                <w:snapToGrid w:val="0"/>
                <w:sz w:val="16"/>
                <w:szCs w:val="16"/>
                <w:lang w:eastAsia="en-US"/>
              </w:rPr>
            </w:pPr>
            <w:r w:rsidRPr="007F2770">
              <w:rPr>
                <w:bCs/>
                <w:snapToGrid w:val="0"/>
                <w:sz w:val="16"/>
                <w:szCs w:val="16"/>
                <w:lang w:eastAsia="en-US"/>
              </w:rPr>
              <w:t>Resolving editor's note for ID_U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7E2FB0" w14:textId="2DF29BF6" w:rsidR="00B56ABE" w:rsidRPr="007F2770" w:rsidRDefault="00B56ABE" w:rsidP="00E9055C">
            <w:pPr>
              <w:pStyle w:val="TAL"/>
              <w:rPr>
                <w:bCs/>
                <w:snapToGrid w:val="0"/>
                <w:sz w:val="16"/>
                <w:lang w:eastAsia="en-US"/>
              </w:rPr>
            </w:pPr>
            <w:r w:rsidRPr="007F2770">
              <w:rPr>
                <w:bCs/>
                <w:snapToGrid w:val="0"/>
                <w:sz w:val="16"/>
                <w:lang w:eastAsia="en-US"/>
              </w:rPr>
              <w:t>17.7.0</w:t>
            </w:r>
          </w:p>
        </w:tc>
      </w:tr>
      <w:tr w:rsidR="00CC7F27" w:rsidRPr="007F2770" w14:paraId="7E3CEA6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6E5B0A7" w14:textId="01F853A0" w:rsidR="00B56ABE" w:rsidRPr="007F2770" w:rsidRDefault="00B56ABE" w:rsidP="00E9055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B6CF3C" w14:textId="2EACC039" w:rsidR="00B56ABE" w:rsidRPr="007F2770" w:rsidRDefault="00B56ABE" w:rsidP="00E9055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38FF19" w14:textId="09558BBA" w:rsidR="00B56ABE" w:rsidRPr="007F2770" w:rsidRDefault="00B56ABE" w:rsidP="00E9055C">
            <w:pPr>
              <w:pStyle w:val="TAC"/>
              <w:ind w:left="284" w:hanging="284"/>
              <w:rPr>
                <w:sz w:val="16"/>
              </w:rPr>
            </w:pPr>
            <w:r w:rsidRPr="007F2770">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9F34CE" w14:textId="0CB3A53C" w:rsidR="00B56ABE" w:rsidRPr="007F2770" w:rsidRDefault="00B56ABE" w:rsidP="00E9055C">
            <w:pPr>
              <w:pStyle w:val="TAL"/>
              <w:rPr>
                <w:rFonts w:cs="Arial"/>
                <w:sz w:val="16"/>
                <w:szCs w:val="16"/>
              </w:rPr>
            </w:pPr>
            <w:r w:rsidRPr="007F2770">
              <w:rPr>
                <w:rFonts w:cs="Arial"/>
                <w:sz w:val="16"/>
                <w:szCs w:val="16"/>
              </w:rPr>
              <w:t>41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B98AB1" w14:textId="611EC054" w:rsidR="00B56ABE" w:rsidRPr="007F2770" w:rsidRDefault="00B56ABE" w:rsidP="00E9055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0A898E" w14:textId="7038B514" w:rsidR="00B56ABE" w:rsidRPr="007F2770" w:rsidRDefault="00B56ABE" w:rsidP="00E9055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4C03F3" w14:textId="54E40DDB" w:rsidR="00B56ABE" w:rsidRPr="007F2770" w:rsidRDefault="00B56ABE" w:rsidP="00E9055C">
            <w:pPr>
              <w:pStyle w:val="TAL"/>
              <w:rPr>
                <w:bCs/>
                <w:snapToGrid w:val="0"/>
                <w:sz w:val="16"/>
                <w:szCs w:val="16"/>
                <w:lang w:eastAsia="en-US"/>
              </w:rPr>
            </w:pPr>
            <w:r w:rsidRPr="007F2770">
              <w:rPr>
                <w:bCs/>
                <w:snapToGrid w:val="0"/>
                <w:sz w:val="16"/>
                <w:szCs w:val="16"/>
                <w:lang w:eastAsia="en-US"/>
              </w:rPr>
              <w:t>Correction of the condition when the network initiates de-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404251" w14:textId="2206F746" w:rsidR="00B56ABE" w:rsidRPr="007F2770" w:rsidRDefault="00B56ABE" w:rsidP="00E9055C">
            <w:pPr>
              <w:pStyle w:val="TAL"/>
              <w:rPr>
                <w:bCs/>
                <w:snapToGrid w:val="0"/>
                <w:sz w:val="16"/>
                <w:lang w:eastAsia="en-US"/>
              </w:rPr>
            </w:pPr>
            <w:r w:rsidRPr="007F2770">
              <w:rPr>
                <w:bCs/>
                <w:snapToGrid w:val="0"/>
                <w:sz w:val="16"/>
                <w:lang w:eastAsia="en-US"/>
              </w:rPr>
              <w:t>17.7.0</w:t>
            </w:r>
          </w:p>
        </w:tc>
      </w:tr>
      <w:tr w:rsidR="00CC7F27" w:rsidRPr="007F2770" w14:paraId="578F6F2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9673F33" w14:textId="34A702A8" w:rsidR="00B16E9C" w:rsidRPr="007F2770" w:rsidRDefault="00B16E9C" w:rsidP="00E9055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F06376" w14:textId="061DAD51" w:rsidR="00B16E9C" w:rsidRPr="007F2770" w:rsidRDefault="00B16E9C" w:rsidP="00E9055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24ACB4" w14:textId="708B3B67" w:rsidR="00B16E9C" w:rsidRPr="007F2770" w:rsidRDefault="00B16E9C" w:rsidP="00E9055C">
            <w:pPr>
              <w:pStyle w:val="TAC"/>
              <w:ind w:left="284" w:hanging="284"/>
              <w:rPr>
                <w:sz w:val="16"/>
              </w:rPr>
            </w:pPr>
            <w:r w:rsidRPr="007F2770">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0236CD" w14:textId="2BB6D3F9" w:rsidR="00B16E9C" w:rsidRPr="007F2770" w:rsidRDefault="00B16E9C" w:rsidP="00E9055C">
            <w:pPr>
              <w:pStyle w:val="TAL"/>
              <w:rPr>
                <w:rFonts w:cs="Arial"/>
                <w:sz w:val="16"/>
                <w:szCs w:val="16"/>
              </w:rPr>
            </w:pPr>
            <w:r w:rsidRPr="007F2770">
              <w:rPr>
                <w:rFonts w:cs="Arial"/>
                <w:sz w:val="16"/>
                <w:szCs w:val="16"/>
              </w:rPr>
              <w:t>42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FD4645" w14:textId="264DB464" w:rsidR="00B16E9C" w:rsidRPr="007F2770" w:rsidRDefault="00B16E9C" w:rsidP="00E9055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7D78D7" w14:textId="4D42D5B2" w:rsidR="00B16E9C" w:rsidRPr="007F2770" w:rsidRDefault="00B16E9C" w:rsidP="00E9055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91BDA7" w14:textId="44E2F176" w:rsidR="00B16E9C" w:rsidRPr="007F2770" w:rsidRDefault="00B16E9C" w:rsidP="00E9055C">
            <w:pPr>
              <w:pStyle w:val="TAL"/>
              <w:rPr>
                <w:bCs/>
                <w:snapToGrid w:val="0"/>
                <w:sz w:val="16"/>
                <w:szCs w:val="16"/>
                <w:lang w:eastAsia="en-US"/>
              </w:rPr>
            </w:pPr>
            <w:r w:rsidRPr="007F2770">
              <w:rPr>
                <w:bCs/>
                <w:snapToGrid w:val="0"/>
                <w:sz w:val="16"/>
                <w:szCs w:val="16"/>
                <w:lang w:eastAsia="en-US"/>
              </w:rPr>
              <w:t>Correction of the definition of UE supporting UAS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257893" w14:textId="46DDF0BE" w:rsidR="00B16E9C" w:rsidRPr="007F2770" w:rsidRDefault="00B16E9C" w:rsidP="00E9055C">
            <w:pPr>
              <w:pStyle w:val="TAL"/>
              <w:rPr>
                <w:bCs/>
                <w:snapToGrid w:val="0"/>
                <w:sz w:val="16"/>
                <w:lang w:eastAsia="en-US"/>
              </w:rPr>
            </w:pPr>
            <w:r w:rsidRPr="007F2770">
              <w:rPr>
                <w:bCs/>
                <w:snapToGrid w:val="0"/>
                <w:sz w:val="16"/>
                <w:lang w:eastAsia="en-US"/>
              </w:rPr>
              <w:t>17.7.0</w:t>
            </w:r>
          </w:p>
        </w:tc>
      </w:tr>
      <w:tr w:rsidR="00CC7F27" w:rsidRPr="007F2770" w14:paraId="6CB0628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4DAC42" w14:textId="45C17285" w:rsidR="00B16E9C" w:rsidRPr="007F2770" w:rsidRDefault="00B16E9C" w:rsidP="00E9055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D6310D" w14:textId="29533441" w:rsidR="00B16E9C" w:rsidRPr="007F2770" w:rsidRDefault="00B16E9C" w:rsidP="00E9055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2487BA" w14:textId="17B008FF" w:rsidR="00B16E9C" w:rsidRPr="007F2770" w:rsidRDefault="00B16E9C" w:rsidP="00E9055C">
            <w:pPr>
              <w:pStyle w:val="TAC"/>
              <w:ind w:left="284" w:hanging="284"/>
              <w:rPr>
                <w:sz w:val="16"/>
              </w:rPr>
            </w:pPr>
            <w:r w:rsidRPr="007F2770">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77D9C3" w14:textId="25E1B41C" w:rsidR="00B16E9C" w:rsidRPr="007F2770" w:rsidRDefault="00B16E9C" w:rsidP="00E9055C">
            <w:pPr>
              <w:pStyle w:val="TAL"/>
              <w:rPr>
                <w:rFonts w:cs="Arial"/>
                <w:sz w:val="16"/>
                <w:szCs w:val="16"/>
              </w:rPr>
            </w:pPr>
            <w:r w:rsidRPr="007F2770">
              <w:rPr>
                <w:rFonts w:cs="Arial"/>
                <w:sz w:val="16"/>
                <w:szCs w:val="16"/>
              </w:rPr>
              <w:t>43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AE9FCF5" w14:textId="1EC2F295" w:rsidR="00B16E9C" w:rsidRPr="007F2770" w:rsidRDefault="00B16E9C" w:rsidP="00E9055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9A2B27" w14:textId="4D9002BC" w:rsidR="00B16E9C" w:rsidRPr="007F2770" w:rsidRDefault="00B16E9C" w:rsidP="00E9055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766370" w14:textId="4859EE81" w:rsidR="00B16E9C" w:rsidRPr="007F2770" w:rsidRDefault="00B16E9C" w:rsidP="00E9055C">
            <w:pPr>
              <w:pStyle w:val="TAL"/>
              <w:rPr>
                <w:bCs/>
                <w:snapToGrid w:val="0"/>
                <w:sz w:val="16"/>
                <w:szCs w:val="16"/>
                <w:lang w:eastAsia="en-US"/>
              </w:rPr>
            </w:pPr>
            <w:r w:rsidRPr="007F2770">
              <w:rPr>
                <w:bCs/>
                <w:snapToGrid w:val="0"/>
                <w:sz w:val="16"/>
                <w:szCs w:val="16"/>
                <w:lang w:eastAsia="en-US"/>
              </w:rPr>
              <w:t>Editorial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D1AB96" w14:textId="50DF5F2D" w:rsidR="00B16E9C" w:rsidRPr="007F2770" w:rsidRDefault="00B16E9C" w:rsidP="00E9055C">
            <w:pPr>
              <w:pStyle w:val="TAL"/>
              <w:rPr>
                <w:bCs/>
                <w:snapToGrid w:val="0"/>
                <w:sz w:val="16"/>
                <w:lang w:eastAsia="en-US"/>
              </w:rPr>
            </w:pPr>
            <w:r w:rsidRPr="007F2770">
              <w:rPr>
                <w:bCs/>
                <w:snapToGrid w:val="0"/>
                <w:sz w:val="16"/>
                <w:lang w:eastAsia="en-US"/>
              </w:rPr>
              <w:t>17.7.0</w:t>
            </w:r>
          </w:p>
        </w:tc>
      </w:tr>
      <w:tr w:rsidR="00CC7F27" w:rsidRPr="007F2770" w14:paraId="27EA359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5D37469" w14:textId="5F1779C9" w:rsidR="00B16E9C" w:rsidRPr="007F2770" w:rsidRDefault="00B16E9C" w:rsidP="00E9055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25ABE6" w14:textId="22A8053D" w:rsidR="00B16E9C" w:rsidRPr="007F2770" w:rsidRDefault="00B16E9C" w:rsidP="00E9055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406289" w14:textId="560EFA90" w:rsidR="00B16E9C" w:rsidRPr="007F2770" w:rsidRDefault="00B16E9C" w:rsidP="00E9055C">
            <w:pPr>
              <w:pStyle w:val="TAC"/>
              <w:ind w:left="284" w:hanging="284"/>
              <w:rPr>
                <w:sz w:val="16"/>
              </w:rPr>
            </w:pPr>
            <w:r w:rsidRPr="007F2770">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10DC4A" w14:textId="29385476" w:rsidR="00B16E9C" w:rsidRPr="007F2770" w:rsidRDefault="00B16E9C" w:rsidP="00E9055C">
            <w:pPr>
              <w:pStyle w:val="TAL"/>
              <w:rPr>
                <w:rFonts w:cs="Arial"/>
                <w:sz w:val="16"/>
                <w:szCs w:val="16"/>
              </w:rPr>
            </w:pPr>
            <w:r w:rsidRPr="007F2770">
              <w:rPr>
                <w:rFonts w:cs="Arial"/>
                <w:sz w:val="16"/>
                <w:szCs w:val="16"/>
              </w:rPr>
              <w:t>43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DFD767" w14:textId="1CAD4D6E" w:rsidR="00B16E9C" w:rsidRPr="007F2770" w:rsidRDefault="00B16E9C" w:rsidP="00E9055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57600F" w14:textId="3290A2E1" w:rsidR="00B16E9C" w:rsidRPr="007F2770" w:rsidRDefault="00B16E9C" w:rsidP="00E9055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0D10E3" w14:textId="3A6444FA" w:rsidR="00B16E9C" w:rsidRPr="007F2770" w:rsidRDefault="00B16E9C" w:rsidP="00E9055C">
            <w:pPr>
              <w:pStyle w:val="TAL"/>
              <w:rPr>
                <w:bCs/>
                <w:snapToGrid w:val="0"/>
                <w:sz w:val="16"/>
                <w:szCs w:val="16"/>
                <w:lang w:eastAsia="en-US"/>
              </w:rPr>
            </w:pPr>
            <w:r w:rsidRPr="007F2770">
              <w:rPr>
                <w:bCs/>
                <w:snapToGrid w:val="0"/>
                <w:sz w:val="16"/>
                <w:szCs w:val="16"/>
                <w:lang w:eastAsia="en-US"/>
              </w:rPr>
              <w:t>Clarification on service level AA procedure for NI PDU modif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4DD4D1" w14:textId="09AA447D" w:rsidR="00B16E9C" w:rsidRPr="007F2770" w:rsidRDefault="00B16E9C" w:rsidP="00E9055C">
            <w:pPr>
              <w:pStyle w:val="TAL"/>
              <w:rPr>
                <w:bCs/>
                <w:snapToGrid w:val="0"/>
                <w:sz w:val="16"/>
                <w:lang w:eastAsia="en-US"/>
              </w:rPr>
            </w:pPr>
            <w:r w:rsidRPr="007F2770">
              <w:rPr>
                <w:bCs/>
                <w:snapToGrid w:val="0"/>
                <w:sz w:val="16"/>
                <w:lang w:eastAsia="en-US"/>
              </w:rPr>
              <w:t>17.7.0</w:t>
            </w:r>
          </w:p>
        </w:tc>
      </w:tr>
      <w:tr w:rsidR="00CC7F27" w:rsidRPr="007F2770" w14:paraId="50009D1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D1AD7FA" w14:textId="42979841" w:rsidR="00B16E9C" w:rsidRPr="007F2770" w:rsidRDefault="00B16E9C" w:rsidP="00E9055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DC8DD5" w14:textId="4CB8DD17" w:rsidR="00B16E9C" w:rsidRPr="007F2770" w:rsidRDefault="00B16E9C" w:rsidP="00E9055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39C92B" w14:textId="0E733E66" w:rsidR="00B16E9C" w:rsidRPr="007F2770" w:rsidRDefault="00B16E9C" w:rsidP="00E9055C">
            <w:pPr>
              <w:pStyle w:val="TAC"/>
              <w:ind w:left="284" w:hanging="284"/>
              <w:rPr>
                <w:sz w:val="16"/>
              </w:rPr>
            </w:pPr>
            <w:r w:rsidRPr="007F2770">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E75794" w14:textId="50767F8A" w:rsidR="00B16E9C" w:rsidRPr="007F2770" w:rsidRDefault="00B16E9C" w:rsidP="00E9055C">
            <w:pPr>
              <w:pStyle w:val="TAL"/>
              <w:rPr>
                <w:rFonts w:cs="Arial"/>
                <w:sz w:val="16"/>
                <w:szCs w:val="16"/>
              </w:rPr>
            </w:pPr>
            <w:r w:rsidRPr="007F2770">
              <w:rPr>
                <w:rFonts w:cs="Arial"/>
                <w:sz w:val="16"/>
                <w:szCs w:val="16"/>
              </w:rPr>
              <w:t>44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17A467" w14:textId="59736CEC" w:rsidR="00B16E9C" w:rsidRPr="007F2770" w:rsidRDefault="00B16E9C" w:rsidP="00E9055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0AE2E0" w14:textId="2BE18C6B" w:rsidR="00B16E9C" w:rsidRPr="007F2770" w:rsidRDefault="00B16E9C" w:rsidP="00E9055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AE94F3" w14:textId="28B0F44B" w:rsidR="00B16E9C" w:rsidRPr="007F2770" w:rsidRDefault="00B16E9C" w:rsidP="00E9055C">
            <w:pPr>
              <w:pStyle w:val="TAL"/>
              <w:rPr>
                <w:bCs/>
                <w:snapToGrid w:val="0"/>
                <w:sz w:val="16"/>
                <w:szCs w:val="16"/>
                <w:lang w:eastAsia="en-US"/>
              </w:rPr>
            </w:pPr>
            <w:r w:rsidRPr="007F2770">
              <w:rPr>
                <w:bCs/>
                <w:snapToGrid w:val="0"/>
                <w:sz w:val="16"/>
                <w:szCs w:val="16"/>
                <w:lang w:eastAsia="en-US"/>
              </w:rPr>
              <w:t>Handling of EMM parameters on getting #79 in SR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95057E" w14:textId="78A20E33" w:rsidR="00B16E9C" w:rsidRPr="007F2770" w:rsidRDefault="00B16E9C" w:rsidP="00E9055C">
            <w:pPr>
              <w:pStyle w:val="TAL"/>
              <w:rPr>
                <w:bCs/>
                <w:snapToGrid w:val="0"/>
                <w:sz w:val="16"/>
                <w:lang w:eastAsia="en-US"/>
              </w:rPr>
            </w:pPr>
            <w:r w:rsidRPr="007F2770">
              <w:rPr>
                <w:bCs/>
                <w:snapToGrid w:val="0"/>
                <w:sz w:val="16"/>
                <w:lang w:eastAsia="en-US"/>
              </w:rPr>
              <w:t>17.7.0</w:t>
            </w:r>
          </w:p>
        </w:tc>
      </w:tr>
      <w:tr w:rsidR="00CC7F27" w:rsidRPr="007F2770" w14:paraId="4F80269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855DC03" w14:textId="0254ABF3" w:rsidR="00B16E9C" w:rsidRPr="007F2770" w:rsidRDefault="00B16E9C" w:rsidP="00E9055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E60A3F" w14:textId="055534E4" w:rsidR="00B16E9C" w:rsidRPr="007F2770" w:rsidRDefault="00B16E9C" w:rsidP="00E9055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2404B3" w14:textId="0F49336A" w:rsidR="00B16E9C" w:rsidRPr="007F2770" w:rsidRDefault="006E3269" w:rsidP="00E9055C">
            <w:pPr>
              <w:pStyle w:val="TAC"/>
              <w:ind w:left="284" w:hanging="284"/>
              <w:rPr>
                <w:sz w:val="16"/>
              </w:rPr>
            </w:pPr>
            <w:r w:rsidRPr="007F2770">
              <w:rPr>
                <w:sz w:val="16"/>
              </w:rPr>
              <w:t>CP-22120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D543DC" w14:textId="63CF823F" w:rsidR="00B16E9C" w:rsidRPr="007F2770" w:rsidRDefault="00B16E9C" w:rsidP="00E9055C">
            <w:pPr>
              <w:pStyle w:val="TAL"/>
              <w:rPr>
                <w:rFonts w:cs="Arial"/>
                <w:sz w:val="16"/>
                <w:szCs w:val="16"/>
              </w:rPr>
            </w:pPr>
            <w:r w:rsidRPr="007F2770">
              <w:rPr>
                <w:rFonts w:cs="Arial"/>
                <w:sz w:val="16"/>
                <w:szCs w:val="16"/>
              </w:rPr>
              <w:t>42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991A14" w14:textId="53B6BC1E" w:rsidR="00B16E9C" w:rsidRPr="007F2770" w:rsidRDefault="00B16E9C" w:rsidP="00E9055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8A2BDD" w14:textId="69CEC3B6" w:rsidR="00B16E9C" w:rsidRPr="007F2770" w:rsidRDefault="00B16E9C" w:rsidP="00E9055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C17268" w14:textId="26368973" w:rsidR="00B16E9C" w:rsidRPr="007F2770" w:rsidRDefault="00B16E9C" w:rsidP="00E9055C">
            <w:pPr>
              <w:pStyle w:val="TAL"/>
              <w:rPr>
                <w:bCs/>
                <w:snapToGrid w:val="0"/>
                <w:sz w:val="16"/>
                <w:szCs w:val="16"/>
                <w:lang w:eastAsia="en-US"/>
              </w:rPr>
            </w:pPr>
            <w:r w:rsidRPr="007F2770">
              <w:rPr>
                <w:bCs/>
                <w:snapToGrid w:val="0"/>
                <w:sz w:val="16"/>
                <w:szCs w:val="16"/>
                <w:lang w:eastAsia="en-US"/>
              </w:rPr>
              <w:t>IE coded as 'comprehension requir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4EF7AA" w14:textId="32045FE7" w:rsidR="00B16E9C" w:rsidRPr="007F2770" w:rsidRDefault="00B16E9C" w:rsidP="00E9055C">
            <w:pPr>
              <w:pStyle w:val="TAL"/>
              <w:rPr>
                <w:bCs/>
                <w:snapToGrid w:val="0"/>
                <w:sz w:val="16"/>
                <w:lang w:eastAsia="en-US"/>
              </w:rPr>
            </w:pPr>
            <w:r w:rsidRPr="007F2770">
              <w:rPr>
                <w:bCs/>
                <w:snapToGrid w:val="0"/>
                <w:sz w:val="16"/>
                <w:lang w:eastAsia="en-US"/>
              </w:rPr>
              <w:t>17.7.0</w:t>
            </w:r>
          </w:p>
        </w:tc>
      </w:tr>
      <w:tr w:rsidR="00CC7F27" w:rsidRPr="007F2770" w14:paraId="00B9BB1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2EF0165" w14:textId="704B8406" w:rsidR="006E3269" w:rsidRPr="007F2770" w:rsidRDefault="006E3269" w:rsidP="006E326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15503D" w14:textId="1C14C123" w:rsidR="006E3269" w:rsidRPr="007F2770" w:rsidRDefault="006E3269" w:rsidP="006E326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B4181D" w14:textId="686A577F" w:rsidR="006E3269" w:rsidRPr="007F2770" w:rsidRDefault="006E3269" w:rsidP="006E3269">
            <w:pPr>
              <w:pStyle w:val="TAC"/>
              <w:ind w:left="284" w:hanging="284"/>
              <w:rPr>
                <w:sz w:val="16"/>
              </w:rPr>
            </w:pPr>
            <w:r w:rsidRPr="007F2770">
              <w:rPr>
                <w:sz w:val="16"/>
              </w:rPr>
              <w:t>CP-22120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0DF636" w14:textId="382F9A59" w:rsidR="006E3269" w:rsidRPr="007F2770" w:rsidRDefault="006E3269" w:rsidP="006E3269">
            <w:pPr>
              <w:pStyle w:val="TAL"/>
              <w:rPr>
                <w:rFonts w:cs="Arial"/>
                <w:sz w:val="16"/>
                <w:szCs w:val="16"/>
              </w:rPr>
            </w:pPr>
            <w:r w:rsidRPr="007F2770">
              <w:rPr>
                <w:rFonts w:cs="Arial"/>
                <w:sz w:val="16"/>
                <w:szCs w:val="16"/>
              </w:rPr>
              <w:t>43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AB621E" w14:textId="7F9D7A15" w:rsidR="006E3269" w:rsidRPr="007F2770" w:rsidRDefault="006E3269" w:rsidP="006E326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DFCCFA" w14:textId="5178758A" w:rsidR="006E3269" w:rsidRPr="007F2770" w:rsidRDefault="006E3269" w:rsidP="006E326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C74F83" w14:textId="217EA8B5" w:rsidR="006E3269" w:rsidRPr="007F2770" w:rsidRDefault="006E3269" w:rsidP="006E3269">
            <w:pPr>
              <w:pStyle w:val="TAL"/>
              <w:rPr>
                <w:bCs/>
                <w:snapToGrid w:val="0"/>
                <w:sz w:val="16"/>
                <w:szCs w:val="16"/>
                <w:lang w:eastAsia="en-US"/>
              </w:rPr>
            </w:pPr>
            <w:r w:rsidRPr="007F2770">
              <w:rPr>
                <w:bCs/>
                <w:snapToGrid w:val="0"/>
                <w:sz w:val="16"/>
                <w:szCs w:val="16"/>
                <w:lang w:eastAsia="en-US"/>
              </w:rPr>
              <w:t>Interaction between 5GSM entity and upper layers with respect to the ProSe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423360" w14:textId="2BCC74F5" w:rsidR="006E3269" w:rsidRPr="007F2770" w:rsidRDefault="006E3269" w:rsidP="006E3269">
            <w:pPr>
              <w:pStyle w:val="TAL"/>
              <w:rPr>
                <w:bCs/>
                <w:snapToGrid w:val="0"/>
                <w:sz w:val="16"/>
                <w:lang w:eastAsia="en-US"/>
              </w:rPr>
            </w:pPr>
            <w:r w:rsidRPr="007F2770">
              <w:rPr>
                <w:bCs/>
                <w:snapToGrid w:val="0"/>
                <w:sz w:val="16"/>
                <w:lang w:eastAsia="en-US"/>
              </w:rPr>
              <w:t>17.7.0</w:t>
            </w:r>
          </w:p>
        </w:tc>
      </w:tr>
      <w:tr w:rsidR="00CC7F27" w:rsidRPr="007F2770" w14:paraId="2A879C4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DCB57E" w14:textId="2F83E9F9" w:rsidR="006E3269" w:rsidRPr="007F2770" w:rsidRDefault="006E3269" w:rsidP="006E326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2B5F52" w14:textId="72B3D18B" w:rsidR="006E3269" w:rsidRPr="007F2770" w:rsidRDefault="006E3269" w:rsidP="006E326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F47746" w14:textId="6DA509A1" w:rsidR="006E3269" w:rsidRPr="007F2770" w:rsidRDefault="006E3269" w:rsidP="006E3269">
            <w:pPr>
              <w:pStyle w:val="TAC"/>
              <w:ind w:left="284" w:hanging="284"/>
              <w:rPr>
                <w:sz w:val="16"/>
              </w:rPr>
            </w:pPr>
            <w:r w:rsidRPr="007F2770">
              <w:rPr>
                <w:sz w:val="16"/>
              </w:rPr>
              <w:t>CP-22120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9091E5" w14:textId="641FBDB3" w:rsidR="006E3269" w:rsidRPr="007F2770" w:rsidRDefault="006E3269" w:rsidP="006E3269">
            <w:pPr>
              <w:pStyle w:val="TAL"/>
              <w:rPr>
                <w:rFonts w:cs="Arial"/>
                <w:sz w:val="16"/>
                <w:szCs w:val="16"/>
              </w:rPr>
            </w:pPr>
            <w:r w:rsidRPr="007F2770">
              <w:rPr>
                <w:rFonts w:cs="Arial"/>
                <w:sz w:val="16"/>
                <w:szCs w:val="16"/>
              </w:rPr>
              <w:t>43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39D362" w14:textId="6F1A6333" w:rsidR="006E3269" w:rsidRPr="007F2770" w:rsidRDefault="006E3269" w:rsidP="006E326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6F4498" w14:textId="14119AA7" w:rsidR="006E3269" w:rsidRPr="007F2770" w:rsidRDefault="006E3269" w:rsidP="006E326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A76DEE" w14:textId="3B92CED3" w:rsidR="006E3269" w:rsidRPr="007F2770" w:rsidRDefault="006E3269" w:rsidP="006E3269">
            <w:pPr>
              <w:pStyle w:val="TAL"/>
              <w:rPr>
                <w:bCs/>
                <w:snapToGrid w:val="0"/>
                <w:sz w:val="16"/>
                <w:szCs w:val="16"/>
                <w:lang w:eastAsia="en-US"/>
              </w:rPr>
            </w:pPr>
            <w:r w:rsidRPr="007F2770">
              <w:rPr>
                <w:bCs/>
                <w:snapToGrid w:val="0"/>
                <w:sz w:val="16"/>
                <w:szCs w:val="16"/>
                <w:lang w:eastAsia="en-US"/>
              </w:rPr>
              <w:t>A few cleanups on 5G Pro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314743" w14:textId="35F8EF73" w:rsidR="006E3269" w:rsidRPr="007F2770" w:rsidRDefault="006E3269" w:rsidP="006E3269">
            <w:pPr>
              <w:pStyle w:val="TAL"/>
              <w:rPr>
                <w:bCs/>
                <w:snapToGrid w:val="0"/>
                <w:sz w:val="16"/>
                <w:lang w:eastAsia="en-US"/>
              </w:rPr>
            </w:pPr>
            <w:r w:rsidRPr="007F2770">
              <w:rPr>
                <w:bCs/>
                <w:snapToGrid w:val="0"/>
                <w:sz w:val="16"/>
                <w:lang w:eastAsia="en-US"/>
              </w:rPr>
              <w:t>17.7.0</w:t>
            </w:r>
          </w:p>
        </w:tc>
      </w:tr>
      <w:tr w:rsidR="00CC7F27" w:rsidRPr="007F2770" w14:paraId="213FB27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177F67B" w14:textId="23ADCC5B" w:rsidR="006E3269" w:rsidRPr="007F2770" w:rsidRDefault="006E3269" w:rsidP="006E326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378B07" w14:textId="5D858C15" w:rsidR="006E3269" w:rsidRPr="007F2770" w:rsidRDefault="006E3269" w:rsidP="006E326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DD43D0" w14:textId="4EF60F40" w:rsidR="006E3269" w:rsidRPr="007F2770" w:rsidRDefault="00F41D3D" w:rsidP="006E3269">
            <w:pPr>
              <w:pStyle w:val="TAC"/>
              <w:ind w:left="284" w:hanging="284"/>
              <w:rPr>
                <w:sz w:val="16"/>
              </w:rPr>
            </w:pPr>
            <w:r w:rsidRPr="007F2770">
              <w:rPr>
                <w:sz w:val="16"/>
              </w:rPr>
              <w:t>CP-22120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7F6C35" w14:textId="659F104B" w:rsidR="006E3269" w:rsidRPr="007F2770" w:rsidRDefault="006E3269" w:rsidP="006E3269">
            <w:pPr>
              <w:pStyle w:val="TAL"/>
              <w:rPr>
                <w:rFonts w:cs="Arial"/>
                <w:sz w:val="16"/>
                <w:szCs w:val="16"/>
              </w:rPr>
            </w:pPr>
            <w:r w:rsidRPr="007F2770">
              <w:rPr>
                <w:rFonts w:cs="Arial"/>
                <w:sz w:val="16"/>
                <w:szCs w:val="16"/>
              </w:rPr>
              <w:t>43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6731F3" w14:textId="2EFF47E4" w:rsidR="006E3269" w:rsidRPr="007F2770" w:rsidRDefault="006E3269" w:rsidP="006E326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F42B7F" w14:textId="48E6D03F" w:rsidR="006E3269" w:rsidRPr="007F2770" w:rsidRDefault="006E3269" w:rsidP="006E326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35501F" w14:textId="167F9DD0" w:rsidR="006E3269" w:rsidRPr="007F2770" w:rsidRDefault="006E3269" w:rsidP="006E3269">
            <w:pPr>
              <w:pStyle w:val="TAL"/>
              <w:rPr>
                <w:bCs/>
                <w:snapToGrid w:val="0"/>
                <w:sz w:val="16"/>
                <w:szCs w:val="16"/>
                <w:lang w:eastAsia="en-US"/>
              </w:rPr>
            </w:pPr>
            <w:r w:rsidRPr="007F2770">
              <w:rPr>
                <w:bCs/>
                <w:snapToGrid w:val="0"/>
                <w:sz w:val="16"/>
                <w:szCs w:val="16"/>
                <w:lang w:eastAsia="en-US"/>
              </w:rPr>
              <w:t>The timer for authentication and key agreement for 5G ProSe UE-to-network rela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4F9CCF" w14:textId="0458B8F0" w:rsidR="006E3269" w:rsidRPr="007F2770" w:rsidRDefault="006E3269" w:rsidP="006E3269">
            <w:pPr>
              <w:pStyle w:val="TAL"/>
              <w:rPr>
                <w:bCs/>
                <w:snapToGrid w:val="0"/>
                <w:sz w:val="16"/>
                <w:lang w:eastAsia="en-US"/>
              </w:rPr>
            </w:pPr>
            <w:r w:rsidRPr="007F2770">
              <w:rPr>
                <w:bCs/>
                <w:snapToGrid w:val="0"/>
                <w:sz w:val="16"/>
                <w:lang w:eastAsia="en-US"/>
              </w:rPr>
              <w:t>17.7.0</w:t>
            </w:r>
          </w:p>
        </w:tc>
      </w:tr>
      <w:tr w:rsidR="00CC7F27" w:rsidRPr="007F2770" w14:paraId="70B1D5D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7CD2591" w14:textId="716554AC" w:rsidR="00F41D3D" w:rsidRPr="007F2770" w:rsidRDefault="00F41D3D" w:rsidP="006E326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26E1D9" w14:textId="576E33E8" w:rsidR="00F41D3D" w:rsidRPr="007F2770" w:rsidRDefault="00F41D3D" w:rsidP="006E326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B3282F" w14:textId="763322E0" w:rsidR="00F41D3D" w:rsidRPr="007F2770" w:rsidRDefault="00F41D3D" w:rsidP="006E3269">
            <w:pPr>
              <w:pStyle w:val="TAC"/>
              <w:ind w:left="284" w:hanging="284"/>
              <w:rPr>
                <w:sz w:val="16"/>
              </w:rPr>
            </w:pPr>
            <w:r w:rsidRPr="007F2770">
              <w:rPr>
                <w:sz w:val="16"/>
              </w:rPr>
              <w:t>CP-22120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19718E" w14:textId="6F80055F" w:rsidR="00F41D3D" w:rsidRPr="007F2770" w:rsidRDefault="00F41D3D" w:rsidP="006E3269">
            <w:pPr>
              <w:pStyle w:val="TAL"/>
              <w:rPr>
                <w:rFonts w:cs="Arial"/>
                <w:sz w:val="16"/>
                <w:szCs w:val="16"/>
              </w:rPr>
            </w:pPr>
            <w:r w:rsidRPr="007F2770">
              <w:rPr>
                <w:rFonts w:cs="Arial"/>
                <w:sz w:val="16"/>
                <w:szCs w:val="16"/>
              </w:rPr>
              <w:t>43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2656A9" w14:textId="483E41D5" w:rsidR="00F41D3D" w:rsidRPr="007F2770" w:rsidRDefault="00F41D3D" w:rsidP="006E326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D777D3" w14:textId="4D553170" w:rsidR="00F41D3D" w:rsidRPr="007F2770" w:rsidRDefault="00F41D3D" w:rsidP="006E326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1C98BD" w14:textId="07FB7478" w:rsidR="00F41D3D" w:rsidRPr="007F2770" w:rsidRDefault="00F41D3D" w:rsidP="006E3269">
            <w:pPr>
              <w:pStyle w:val="TAL"/>
              <w:rPr>
                <w:bCs/>
                <w:snapToGrid w:val="0"/>
                <w:sz w:val="16"/>
                <w:szCs w:val="16"/>
                <w:lang w:eastAsia="en-US"/>
              </w:rPr>
            </w:pPr>
            <w:r w:rsidRPr="007F2770">
              <w:rPr>
                <w:bCs/>
                <w:snapToGrid w:val="0"/>
                <w:sz w:val="16"/>
                <w:szCs w:val="16"/>
                <w:lang w:eastAsia="en-US"/>
              </w:rPr>
              <w:t>Invalid PDU session identity in Remote UE Repor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1C889D" w14:textId="4E21BDC1" w:rsidR="00F41D3D" w:rsidRPr="007F2770" w:rsidRDefault="00F41D3D" w:rsidP="006E3269">
            <w:pPr>
              <w:pStyle w:val="TAL"/>
              <w:rPr>
                <w:bCs/>
                <w:snapToGrid w:val="0"/>
                <w:sz w:val="16"/>
                <w:lang w:eastAsia="en-US"/>
              </w:rPr>
            </w:pPr>
            <w:r w:rsidRPr="007F2770">
              <w:rPr>
                <w:bCs/>
                <w:snapToGrid w:val="0"/>
                <w:sz w:val="16"/>
                <w:lang w:eastAsia="en-US"/>
              </w:rPr>
              <w:t>17.7.0</w:t>
            </w:r>
          </w:p>
        </w:tc>
      </w:tr>
      <w:tr w:rsidR="00CC7F27" w:rsidRPr="007F2770" w14:paraId="777A19B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A1179D4" w14:textId="22395B2C" w:rsidR="00F41D3D" w:rsidRPr="007F2770" w:rsidRDefault="00F41D3D" w:rsidP="006E326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7B9CD9" w14:textId="0D6B6ACC" w:rsidR="00F41D3D" w:rsidRPr="007F2770" w:rsidRDefault="00F41D3D" w:rsidP="006E326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3CFAB5" w14:textId="513E185C" w:rsidR="00F41D3D" w:rsidRPr="007F2770" w:rsidRDefault="00F41D3D" w:rsidP="006E3269">
            <w:pPr>
              <w:pStyle w:val="TAC"/>
              <w:ind w:left="284" w:hanging="284"/>
              <w:rPr>
                <w:sz w:val="16"/>
              </w:rPr>
            </w:pPr>
            <w:r w:rsidRPr="007F2770">
              <w:rPr>
                <w:sz w:val="16"/>
              </w:rPr>
              <w:t>CP-22120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6AF5B3" w14:textId="27A31BB1" w:rsidR="00F41D3D" w:rsidRPr="007F2770" w:rsidRDefault="00F41D3D" w:rsidP="006E3269">
            <w:pPr>
              <w:pStyle w:val="TAL"/>
              <w:rPr>
                <w:rFonts w:cs="Arial"/>
                <w:sz w:val="16"/>
                <w:szCs w:val="16"/>
              </w:rPr>
            </w:pPr>
            <w:r w:rsidRPr="007F2770">
              <w:rPr>
                <w:rFonts w:cs="Arial"/>
                <w:sz w:val="16"/>
                <w:szCs w:val="16"/>
              </w:rPr>
              <w:t>43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60CF4A" w14:textId="7F127015" w:rsidR="00F41D3D" w:rsidRPr="007F2770" w:rsidRDefault="00F41D3D" w:rsidP="006E326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FCF5B7" w14:textId="4924ED5E" w:rsidR="00F41D3D" w:rsidRPr="007F2770" w:rsidRDefault="00F41D3D" w:rsidP="006E326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6B514A" w14:textId="782D4661" w:rsidR="00F41D3D" w:rsidRPr="007F2770" w:rsidRDefault="00F41D3D" w:rsidP="006E3269">
            <w:pPr>
              <w:pStyle w:val="TAL"/>
              <w:rPr>
                <w:bCs/>
                <w:snapToGrid w:val="0"/>
                <w:sz w:val="16"/>
                <w:szCs w:val="16"/>
                <w:lang w:eastAsia="en-US"/>
              </w:rPr>
            </w:pPr>
            <w:r w:rsidRPr="007F2770">
              <w:rPr>
                <w:bCs/>
                <w:snapToGrid w:val="0"/>
                <w:sz w:val="16"/>
                <w:szCs w:val="16"/>
                <w:lang w:eastAsia="en-US"/>
              </w:rPr>
              <w:t>Secondary authentication via L3 rela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1A3543" w14:textId="27BCBFBE" w:rsidR="00F41D3D" w:rsidRPr="007F2770" w:rsidRDefault="00F41D3D" w:rsidP="006E3269">
            <w:pPr>
              <w:pStyle w:val="TAL"/>
              <w:rPr>
                <w:bCs/>
                <w:snapToGrid w:val="0"/>
                <w:sz w:val="16"/>
                <w:lang w:eastAsia="en-US"/>
              </w:rPr>
            </w:pPr>
            <w:r w:rsidRPr="007F2770">
              <w:rPr>
                <w:bCs/>
                <w:snapToGrid w:val="0"/>
                <w:sz w:val="16"/>
                <w:lang w:eastAsia="en-US"/>
              </w:rPr>
              <w:t>17.7.0</w:t>
            </w:r>
          </w:p>
        </w:tc>
      </w:tr>
      <w:tr w:rsidR="00CC7F27" w:rsidRPr="007F2770" w14:paraId="4E3E36F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B7117A" w14:textId="43CE9697" w:rsidR="00A95D4A" w:rsidRPr="007F2770" w:rsidRDefault="00A95D4A" w:rsidP="006E326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263E4D" w14:textId="6773ECEE" w:rsidR="00A95D4A" w:rsidRPr="007F2770" w:rsidRDefault="00A95D4A" w:rsidP="006E326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30E6AB" w14:textId="1AA7D701" w:rsidR="00A95D4A" w:rsidRPr="007F2770" w:rsidRDefault="00A95D4A" w:rsidP="006E3269">
            <w:pPr>
              <w:pStyle w:val="TAC"/>
              <w:ind w:left="284" w:hanging="284"/>
              <w:rPr>
                <w:sz w:val="16"/>
              </w:rPr>
            </w:pPr>
            <w:r w:rsidRPr="007F2770">
              <w:rPr>
                <w:sz w:val="16"/>
              </w:rPr>
              <w:t>CP-22121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0DE7AB" w14:textId="72957514" w:rsidR="00A95D4A" w:rsidRPr="007F2770" w:rsidRDefault="00A95D4A" w:rsidP="006E3269">
            <w:pPr>
              <w:pStyle w:val="TAL"/>
              <w:rPr>
                <w:rFonts w:cs="Arial"/>
                <w:sz w:val="16"/>
                <w:szCs w:val="16"/>
              </w:rPr>
            </w:pPr>
            <w:r w:rsidRPr="007F2770">
              <w:rPr>
                <w:rFonts w:cs="Arial"/>
                <w:sz w:val="16"/>
                <w:szCs w:val="16"/>
              </w:rPr>
              <w:t>42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7D51C7" w14:textId="66C20D19" w:rsidR="00A95D4A" w:rsidRPr="007F2770" w:rsidRDefault="00A95D4A" w:rsidP="006E3269">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B72425" w14:textId="0F96900D" w:rsidR="00A95D4A" w:rsidRPr="007F2770" w:rsidRDefault="00A95D4A" w:rsidP="006E326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F28C04" w14:textId="7263AAC1" w:rsidR="00A95D4A" w:rsidRPr="007F2770" w:rsidRDefault="00A95D4A" w:rsidP="006E3269">
            <w:pPr>
              <w:pStyle w:val="TAL"/>
              <w:rPr>
                <w:bCs/>
                <w:snapToGrid w:val="0"/>
                <w:sz w:val="16"/>
                <w:szCs w:val="16"/>
                <w:lang w:eastAsia="en-US"/>
              </w:rPr>
            </w:pPr>
            <w:r w:rsidRPr="007F2770">
              <w:rPr>
                <w:bCs/>
                <w:snapToGrid w:val="0"/>
                <w:sz w:val="16"/>
                <w:szCs w:val="16"/>
                <w:lang w:eastAsia="en-US"/>
              </w:rPr>
              <w:t>Authentication and key agreement for 5G ProSe UE-to-network rela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F23093" w14:textId="22A0E17C" w:rsidR="00A95D4A" w:rsidRPr="007F2770" w:rsidRDefault="00A95D4A" w:rsidP="006E3269">
            <w:pPr>
              <w:pStyle w:val="TAL"/>
              <w:rPr>
                <w:bCs/>
                <w:snapToGrid w:val="0"/>
                <w:sz w:val="16"/>
                <w:lang w:eastAsia="en-US"/>
              </w:rPr>
            </w:pPr>
            <w:r w:rsidRPr="007F2770">
              <w:rPr>
                <w:bCs/>
                <w:snapToGrid w:val="0"/>
                <w:sz w:val="16"/>
                <w:lang w:eastAsia="en-US"/>
              </w:rPr>
              <w:t>17.7.0</w:t>
            </w:r>
          </w:p>
        </w:tc>
      </w:tr>
      <w:tr w:rsidR="00CC7F27" w:rsidRPr="007F2770" w14:paraId="5B3C099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3BD2374" w14:textId="29498069" w:rsidR="00E81142" w:rsidRPr="007F2770" w:rsidRDefault="00E81142" w:rsidP="006E326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05EE7C" w14:textId="03D014B7" w:rsidR="00E81142" w:rsidRPr="007F2770" w:rsidRDefault="00E81142" w:rsidP="006E326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9AE09D" w14:textId="4E5627CB" w:rsidR="00E81142" w:rsidRPr="007F2770" w:rsidRDefault="00E81142" w:rsidP="006E3269">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0A7D182" w14:textId="420C9397" w:rsidR="00E81142" w:rsidRPr="007F2770" w:rsidRDefault="00E81142" w:rsidP="006E3269">
            <w:pPr>
              <w:pStyle w:val="TAL"/>
              <w:rPr>
                <w:rFonts w:cs="Arial"/>
                <w:sz w:val="16"/>
                <w:szCs w:val="16"/>
              </w:rPr>
            </w:pPr>
            <w:r w:rsidRPr="007F2770">
              <w:rPr>
                <w:rFonts w:cs="Arial"/>
                <w:sz w:val="16"/>
                <w:szCs w:val="16"/>
              </w:rPr>
              <w:t>42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1D4656" w14:textId="09685F8D" w:rsidR="00E81142" w:rsidRPr="007F2770" w:rsidRDefault="00E81142" w:rsidP="006E326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20307A" w14:textId="4E66BB0B" w:rsidR="00E81142" w:rsidRPr="007F2770" w:rsidRDefault="00E81142" w:rsidP="006E326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F08CFE" w14:textId="02B51166" w:rsidR="00E81142" w:rsidRPr="007F2770" w:rsidRDefault="00E81142" w:rsidP="006E3269">
            <w:pPr>
              <w:pStyle w:val="TAL"/>
              <w:rPr>
                <w:bCs/>
                <w:snapToGrid w:val="0"/>
                <w:sz w:val="16"/>
                <w:szCs w:val="16"/>
                <w:lang w:eastAsia="en-US"/>
              </w:rPr>
            </w:pPr>
            <w:r w:rsidRPr="007F2770">
              <w:rPr>
                <w:bCs/>
                <w:snapToGrid w:val="0"/>
                <w:sz w:val="16"/>
                <w:szCs w:val="16"/>
                <w:lang w:eastAsia="en-US"/>
              </w:rPr>
              <w:t>Correction on UE 5GMM state for 5GMM cause #7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5DA97E" w14:textId="53A5CDC3" w:rsidR="00E81142" w:rsidRPr="007F2770" w:rsidRDefault="00E81142" w:rsidP="006E3269">
            <w:pPr>
              <w:pStyle w:val="TAL"/>
              <w:rPr>
                <w:bCs/>
                <w:snapToGrid w:val="0"/>
                <w:sz w:val="16"/>
                <w:lang w:eastAsia="en-US"/>
              </w:rPr>
            </w:pPr>
            <w:r w:rsidRPr="007F2770">
              <w:rPr>
                <w:bCs/>
                <w:snapToGrid w:val="0"/>
                <w:sz w:val="16"/>
                <w:lang w:eastAsia="en-US"/>
              </w:rPr>
              <w:t>17.7.0</w:t>
            </w:r>
          </w:p>
        </w:tc>
      </w:tr>
      <w:tr w:rsidR="00CC7F27" w:rsidRPr="007F2770" w14:paraId="58FDE6F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DD83027" w14:textId="1F929C33" w:rsidR="00E81142" w:rsidRPr="007F2770" w:rsidRDefault="00E81142" w:rsidP="006E326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BC4BAB" w14:textId="567F1DC7" w:rsidR="00E81142" w:rsidRPr="007F2770" w:rsidRDefault="00E81142" w:rsidP="006E326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AFB091" w14:textId="0F6F335D" w:rsidR="00E81142" w:rsidRPr="007F2770" w:rsidRDefault="00E81142" w:rsidP="006E3269">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159586" w14:textId="2B282E1D" w:rsidR="00E81142" w:rsidRPr="007F2770" w:rsidRDefault="00E81142" w:rsidP="006E3269">
            <w:pPr>
              <w:pStyle w:val="TAL"/>
              <w:rPr>
                <w:rFonts w:cs="Arial"/>
                <w:sz w:val="16"/>
                <w:szCs w:val="16"/>
              </w:rPr>
            </w:pPr>
            <w:r w:rsidRPr="007F2770">
              <w:rPr>
                <w:rFonts w:cs="Arial"/>
                <w:sz w:val="16"/>
                <w:szCs w:val="16"/>
              </w:rPr>
              <w:t>42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161046" w14:textId="57F00E98" w:rsidR="00E81142" w:rsidRPr="007F2770" w:rsidRDefault="00E81142" w:rsidP="006E326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7AF1B2" w14:textId="7BF08700" w:rsidR="00E81142" w:rsidRPr="007F2770" w:rsidRDefault="00E81142" w:rsidP="006E326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971035" w14:textId="7A3B7115" w:rsidR="00E81142" w:rsidRPr="007F2770" w:rsidRDefault="00E81142" w:rsidP="006E3269">
            <w:pPr>
              <w:pStyle w:val="TAL"/>
              <w:rPr>
                <w:bCs/>
                <w:snapToGrid w:val="0"/>
                <w:sz w:val="16"/>
                <w:szCs w:val="16"/>
                <w:lang w:eastAsia="en-US"/>
              </w:rPr>
            </w:pPr>
            <w:r w:rsidRPr="007F2770">
              <w:rPr>
                <w:bCs/>
                <w:snapToGrid w:val="0"/>
                <w:sz w:val="16"/>
                <w:szCs w:val="16"/>
                <w:lang w:eastAsia="en-US"/>
              </w:rPr>
              <w:t>Correction on AMF handling on PDU session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559339" w14:textId="7AFB4DBE" w:rsidR="00E81142" w:rsidRPr="007F2770" w:rsidRDefault="00E81142" w:rsidP="006E3269">
            <w:pPr>
              <w:pStyle w:val="TAL"/>
              <w:rPr>
                <w:bCs/>
                <w:snapToGrid w:val="0"/>
                <w:sz w:val="16"/>
                <w:lang w:eastAsia="en-US"/>
              </w:rPr>
            </w:pPr>
            <w:r w:rsidRPr="007F2770">
              <w:rPr>
                <w:bCs/>
                <w:snapToGrid w:val="0"/>
                <w:sz w:val="16"/>
                <w:lang w:eastAsia="en-US"/>
              </w:rPr>
              <w:t>17.7.0</w:t>
            </w:r>
          </w:p>
        </w:tc>
      </w:tr>
      <w:tr w:rsidR="00CC7F27" w:rsidRPr="007F2770" w14:paraId="1AB15C6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C4C5953" w14:textId="2132FC71" w:rsidR="00E81142" w:rsidRPr="007F2770" w:rsidRDefault="00E81142" w:rsidP="00E81142">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0BC32E" w14:textId="3C0B3BCA" w:rsidR="00E81142" w:rsidRPr="007F2770" w:rsidRDefault="00E81142" w:rsidP="00E81142">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4BA9A2" w14:textId="0C402DC7" w:rsidR="00E81142" w:rsidRPr="007F2770" w:rsidRDefault="00E81142" w:rsidP="00E81142">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B7713D" w14:textId="029016BE" w:rsidR="00E81142" w:rsidRPr="007F2770" w:rsidRDefault="00E81142" w:rsidP="00E81142">
            <w:pPr>
              <w:pStyle w:val="TAL"/>
              <w:rPr>
                <w:rFonts w:cs="Arial"/>
                <w:sz w:val="16"/>
                <w:szCs w:val="16"/>
              </w:rPr>
            </w:pPr>
            <w:r w:rsidRPr="007F2770">
              <w:rPr>
                <w:rFonts w:cs="Arial"/>
                <w:sz w:val="16"/>
                <w:szCs w:val="16"/>
              </w:rPr>
              <w:t>42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7FEC47" w14:textId="658BA4B0" w:rsidR="00E81142" w:rsidRPr="007F2770" w:rsidRDefault="00E81142" w:rsidP="00E81142">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9845B2" w14:textId="7A27D67F" w:rsidR="00E81142" w:rsidRPr="007F2770" w:rsidRDefault="00E81142" w:rsidP="00E8114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B698B4" w14:textId="30FE62B4" w:rsidR="00E81142" w:rsidRPr="007F2770" w:rsidRDefault="00E81142" w:rsidP="00E81142">
            <w:pPr>
              <w:pStyle w:val="TAL"/>
              <w:rPr>
                <w:bCs/>
                <w:snapToGrid w:val="0"/>
                <w:sz w:val="16"/>
                <w:szCs w:val="16"/>
                <w:lang w:eastAsia="en-US"/>
              </w:rPr>
            </w:pPr>
            <w:r w:rsidRPr="007F2770">
              <w:rPr>
                <w:bCs/>
                <w:snapToGrid w:val="0"/>
                <w:sz w:val="16"/>
                <w:szCs w:val="16"/>
                <w:lang w:eastAsia="en-US"/>
              </w:rPr>
              <w:t>Correction on RRC resume indication at A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0CFF77" w14:textId="1F576E6D" w:rsidR="00E81142" w:rsidRPr="007F2770" w:rsidRDefault="00E81142" w:rsidP="00E81142">
            <w:pPr>
              <w:pStyle w:val="TAL"/>
              <w:rPr>
                <w:bCs/>
                <w:snapToGrid w:val="0"/>
                <w:sz w:val="16"/>
                <w:lang w:eastAsia="en-US"/>
              </w:rPr>
            </w:pPr>
            <w:r w:rsidRPr="007F2770">
              <w:rPr>
                <w:bCs/>
                <w:snapToGrid w:val="0"/>
                <w:sz w:val="16"/>
                <w:lang w:eastAsia="en-US"/>
              </w:rPr>
              <w:t>17.7.0</w:t>
            </w:r>
          </w:p>
        </w:tc>
      </w:tr>
      <w:tr w:rsidR="00CC7F27" w:rsidRPr="007F2770" w14:paraId="6EB48E1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50CD42" w14:textId="1FBBBC35" w:rsidR="002478BC" w:rsidRPr="007F2770" w:rsidRDefault="002478BC" w:rsidP="002478B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DF346B" w14:textId="00300B69" w:rsidR="002478BC" w:rsidRPr="007F2770" w:rsidRDefault="002478BC" w:rsidP="002478B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EAC5BC" w14:textId="5C4617B7" w:rsidR="002478BC" w:rsidRPr="007F2770" w:rsidRDefault="002478BC" w:rsidP="002478BC">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B0A779" w14:textId="5416A137" w:rsidR="002478BC" w:rsidRPr="007F2770" w:rsidRDefault="002478BC" w:rsidP="002478BC">
            <w:pPr>
              <w:pStyle w:val="TAL"/>
              <w:rPr>
                <w:rFonts w:cs="Arial"/>
                <w:sz w:val="16"/>
                <w:szCs w:val="16"/>
              </w:rPr>
            </w:pPr>
            <w:r w:rsidRPr="007F2770">
              <w:rPr>
                <w:rFonts w:cs="Arial"/>
                <w:sz w:val="16"/>
                <w:szCs w:val="16"/>
              </w:rPr>
              <w:t>42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158F32" w14:textId="70F75EE2" w:rsidR="002478BC" w:rsidRPr="007F2770" w:rsidRDefault="002478BC" w:rsidP="002478B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233A86" w14:textId="640B5483" w:rsidR="002478BC" w:rsidRPr="007F2770" w:rsidRDefault="002478BC" w:rsidP="002478B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88D37C" w14:textId="5DFB11CC" w:rsidR="002478BC" w:rsidRPr="007F2770" w:rsidRDefault="002478BC" w:rsidP="002478BC">
            <w:pPr>
              <w:pStyle w:val="TAL"/>
              <w:rPr>
                <w:bCs/>
                <w:snapToGrid w:val="0"/>
                <w:sz w:val="16"/>
                <w:szCs w:val="16"/>
                <w:lang w:eastAsia="en-US"/>
              </w:rPr>
            </w:pPr>
            <w:r w:rsidRPr="007F2770">
              <w:rPr>
                <w:bCs/>
                <w:snapToGrid w:val="0"/>
                <w:sz w:val="16"/>
                <w:szCs w:val="16"/>
                <w:lang w:eastAsia="en-US"/>
              </w:rPr>
              <w:t>Correction to PDU session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262DB6" w14:textId="3BA59BD4" w:rsidR="002478BC" w:rsidRPr="007F2770" w:rsidRDefault="002478BC" w:rsidP="002478BC">
            <w:pPr>
              <w:pStyle w:val="TAL"/>
              <w:rPr>
                <w:bCs/>
                <w:snapToGrid w:val="0"/>
                <w:sz w:val="16"/>
                <w:lang w:eastAsia="en-US"/>
              </w:rPr>
            </w:pPr>
            <w:r w:rsidRPr="007F2770">
              <w:rPr>
                <w:bCs/>
                <w:snapToGrid w:val="0"/>
                <w:sz w:val="16"/>
                <w:lang w:eastAsia="en-US"/>
              </w:rPr>
              <w:t>17.7.0</w:t>
            </w:r>
          </w:p>
        </w:tc>
      </w:tr>
      <w:tr w:rsidR="00CC7F27" w:rsidRPr="007F2770" w14:paraId="6DB1726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26B264F" w14:textId="4B7F0109" w:rsidR="00194E71" w:rsidRPr="007F2770" w:rsidRDefault="00194E71" w:rsidP="002478B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A97B17" w14:textId="62578D69" w:rsidR="00194E71" w:rsidRPr="007F2770" w:rsidRDefault="00194E71" w:rsidP="002478B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E40BC1" w14:textId="25507B33" w:rsidR="00194E71" w:rsidRPr="007F2770" w:rsidRDefault="00194E71" w:rsidP="002478BC">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A3C241" w14:textId="6C635278" w:rsidR="00194E71" w:rsidRPr="007F2770" w:rsidRDefault="00194E71" w:rsidP="002478BC">
            <w:pPr>
              <w:pStyle w:val="TAL"/>
              <w:rPr>
                <w:rFonts w:cs="Arial"/>
                <w:sz w:val="16"/>
                <w:szCs w:val="16"/>
              </w:rPr>
            </w:pPr>
            <w:r w:rsidRPr="007F2770">
              <w:rPr>
                <w:rFonts w:cs="Arial"/>
                <w:sz w:val="16"/>
                <w:szCs w:val="16"/>
              </w:rPr>
              <w:t>42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601AF9" w14:textId="27BB914F" w:rsidR="00194E71" w:rsidRPr="007F2770" w:rsidRDefault="00194E71" w:rsidP="002478B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F77089" w14:textId="7768F5DD" w:rsidR="00194E71" w:rsidRPr="007F2770" w:rsidRDefault="00194E71" w:rsidP="002478B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A52CCF" w14:textId="5BAF3AD1" w:rsidR="00194E71" w:rsidRPr="007F2770" w:rsidRDefault="00194E71" w:rsidP="002478BC">
            <w:pPr>
              <w:pStyle w:val="TAL"/>
              <w:rPr>
                <w:bCs/>
                <w:snapToGrid w:val="0"/>
                <w:sz w:val="16"/>
                <w:szCs w:val="16"/>
                <w:lang w:eastAsia="en-US"/>
              </w:rPr>
            </w:pPr>
            <w:r w:rsidRPr="007F2770">
              <w:rPr>
                <w:bCs/>
                <w:snapToGrid w:val="0"/>
                <w:sz w:val="16"/>
                <w:szCs w:val="16"/>
                <w:lang w:eastAsia="en-US"/>
              </w:rPr>
              <w:t>Taking into account information from the NG-RAN when determining the Paging subgroup I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B4D08D" w14:textId="16E7864C" w:rsidR="00194E71" w:rsidRPr="007F2770" w:rsidRDefault="00194E71" w:rsidP="002478BC">
            <w:pPr>
              <w:pStyle w:val="TAL"/>
              <w:rPr>
                <w:bCs/>
                <w:snapToGrid w:val="0"/>
                <w:sz w:val="16"/>
                <w:lang w:eastAsia="en-US"/>
              </w:rPr>
            </w:pPr>
            <w:r w:rsidRPr="007F2770">
              <w:rPr>
                <w:bCs/>
                <w:snapToGrid w:val="0"/>
                <w:sz w:val="16"/>
                <w:lang w:eastAsia="en-US"/>
              </w:rPr>
              <w:t>17.7.0</w:t>
            </w:r>
          </w:p>
        </w:tc>
      </w:tr>
      <w:tr w:rsidR="00CC7F27" w:rsidRPr="007F2770" w14:paraId="5F332EF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D0EE7C" w14:textId="499D2EDE" w:rsidR="00194E71" w:rsidRPr="007F2770" w:rsidRDefault="00194E71" w:rsidP="002478B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59B694" w14:textId="2E1BC787" w:rsidR="00194E71" w:rsidRPr="007F2770" w:rsidRDefault="00194E71" w:rsidP="002478B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BE3A0F" w14:textId="0B3E23D6" w:rsidR="00194E71" w:rsidRPr="007F2770" w:rsidRDefault="00194E71" w:rsidP="002478BC">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C639AC" w14:textId="42B369F7" w:rsidR="00194E71" w:rsidRPr="007F2770" w:rsidRDefault="00194E71" w:rsidP="002478BC">
            <w:pPr>
              <w:pStyle w:val="TAL"/>
              <w:rPr>
                <w:rFonts w:cs="Arial"/>
                <w:sz w:val="16"/>
                <w:szCs w:val="16"/>
              </w:rPr>
            </w:pPr>
            <w:r w:rsidRPr="007F2770">
              <w:rPr>
                <w:rFonts w:cs="Arial"/>
                <w:sz w:val="16"/>
                <w:szCs w:val="16"/>
              </w:rPr>
              <w:t>43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9F6EBA" w14:textId="0EE61BE7" w:rsidR="00194E71" w:rsidRPr="007F2770" w:rsidRDefault="00194E71" w:rsidP="002478B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7679722" w14:textId="3B0F12D0" w:rsidR="00194E71" w:rsidRPr="007F2770" w:rsidRDefault="00194E71" w:rsidP="002478B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1DCAB8" w14:textId="6E3C8801" w:rsidR="00194E71" w:rsidRPr="007F2770" w:rsidRDefault="00194E71" w:rsidP="002478BC">
            <w:pPr>
              <w:pStyle w:val="TAL"/>
              <w:rPr>
                <w:bCs/>
                <w:snapToGrid w:val="0"/>
                <w:sz w:val="16"/>
                <w:szCs w:val="16"/>
                <w:lang w:eastAsia="en-US"/>
              </w:rPr>
            </w:pPr>
            <w:r w:rsidRPr="007F2770">
              <w:rPr>
                <w:bCs/>
                <w:snapToGrid w:val="0"/>
                <w:sz w:val="16"/>
                <w:szCs w:val="16"/>
                <w:lang w:eastAsia="en-US"/>
              </w:rPr>
              <w:t>Conditions for an inactive UE to request the lower layers to transition to the 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F6C6BD" w14:textId="3A0641EA" w:rsidR="00194E71" w:rsidRPr="007F2770" w:rsidRDefault="00194E71" w:rsidP="002478BC">
            <w:pPr>
              <w:pStyle w:val="TAL"/>
              <w:rPr>
                <w:bCs/>
                <w:snapToGrid w:val="0"/>
                <w:sz w:val="16"/>
                <w:lang w:eastAsia="en-US"/>
              </w:rPr>
            </w:pPr>
            <w:r w:rsidRPr="007F2770">
              <w:rPr>
                <w:bCs/>
                <w:snapToGrid w:val="0"/>
                <w:sz w:val="16"/>
                <w:lang w:eastAsia="en-US"/>
              </w:rPr>
              <w:t>17.7.0</w:t>
            </w:r>
          </w:p>
        </w:tc>
      </w:tr>
      <w:tr w:rsidR="00CC7F27" w:rsidRPr="007F2770" w14:paraId="16E942D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D7A34A6" w14:textId="0DB5D2C7" w:rsidR="00194E71" w:rsidRPr="007F2770" w:rsidRDefault="00194E71" w:rsidP="002478B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42B452" w14:textId="1363D744" w:rsidR="00194E71" w:rsidRPr="007F2770" w:rsidRDefault="00194E71" w:rsidP="002478B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0C9CE9" w14:textId="5F46894C" w:rsidR="00194E71" w:rsidRPr="007F2770" w:rsidRDefault="00194E71" w:rsidP="002478BC">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EC586E" w14:textId="067E6740" w:rsidR="00194E71" w:rsidRPr="007F2770" w:rsidRDefault="00194E71" w:rsidP="002478BC">
            <w:pPr>
              <w:pStyle w:val="TAL"/>
              <w:rPr>
                <w:rFonts w:cs="Arial"/>
                <w:sz w:val="16"/>
                <w:szCs w:val="16"/>
              </w:rPr>
            </w:pPr>
            <w:r w:rsidRPr="007F2770">
              <w:rPr>
                <w:rFonts w:cs="Arial"/>
                <w:sz w:val="16"/>
                <w:szCs w:val="16"/>
              </w:rPr>
              <w:t>42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A09603B" w14:textId="045F5F91" w:rsidR="00194E71" w:rsidRPr="007F2770" w:rsidRDefault="00194E71" w:rsidP="002478B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BDA355" w14:textId="4C3AD359" w:rsidR="00194E71" w:rsidRPr="007F2770" w:rsidRDefault="00194E71" w:rsidP="002478B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2FBCEF" w14:textId="0C2EDED7" w:rsidR="00194E71" w:rsidRPr="007F2770" w:rsidRDefault="00194E71" w:rsidP="002478BC">
            <w:pPr>
              <w:pStyle w:val="TAL"/>
              <w:rPr>
                <w:bCs/>
                <w:snapToGrid w:val="0"/>
                <w:sz w:val="16"/>
                <w:szCs w:val="16"/>
                <w:lang w:eastAsia="en-US"/>
              </w:rPr>
            </w:pPr>
            <w:r w:rsidRPr="007F2770">
              <w:rPr>
                <w:bCs/>
                <w:snapToGrid w:val="0"/>
                <w:sz w:val="16"/>
                <w:szCs w:val="16"/>
                <w:lang w:eastAsia="en-US"/>
              </w:rPr>
              <w:t>Skipping access control checking for NAS signalling connection recovery after IRAT change from LTE to N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6FFA7C" w14:textId="107686EC" w:rsidR="00194E71" w:rsidRPr="007F2770" w:rsidRDefault="00194E71" w:rsidP="002478BC">
            <w:pPr>
              <w:pStyle w:val="TAL"/>
              <w:rPr>
                <w:bCs/>
                <w:snapToGrid w:val="0"/>
                <w:sz w:val="16"/>
                <w:lang w:eastAsia="en-US"/>
              </w:rPr>
            </w:pPr>
            <w:r w:rsidRPr="007F2770">
              <w:rPr>
                <w:bCs/>
                <w:snapToGrid w:val="0"/>
                <w:sz w:val="16"/>
                <w:lang w:eastAsia="en-US"/>
              </w:rPr>
              <w:t>17.7.0</w:t>
            </w:r>
          </w:p>
        </w:tc>
      </w:tr>
      <w:tr w:rsidR="00CC7F27" w:rsidRPr="007F2770" w14:paraId="74AD835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495A28" w14:textId="3F948276" w:rsidR="00194E71" w:rsidRPr="007F2770" w:rsidRDefault="00194E71" w:rsidP="002478B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146E0D" w14:textId="3F5DCB66" w:rsidR="00194E71" w:rsidRPr="007F2770" w:rsidRDefault="00194E71" w:rsidP="002478B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CEA113" w14:textId="582EFC41" w:rsidR="00194E71" w:rsidRPr="007F2770" w:rsidRDefault="00194E71" w:rsidP="002478BC">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05F9CB" w14:textId="56515C68" w:rsidR="00194E71" w:rsidRPr="007F2770" w:rsidRDefault="00194E71" w:rsidP="002478BC">
            <w:pPr>
              <w:pStyle w:val="TAL"/>
              <w:rPr>
                <w:rFonts w:cs="Arial"/>
                <w:sz w:val="16"/>
                <w:szCs w:val="16"/>
              </w:rPr>
            </w:pPr>
            <w:r w:rsidRPr="007F2770">
              <w:rPr>
                <w:rFonts w:cs="Arial"/>
                <w:sz w:val="16"/>
                <w:szCs w:val="16"/>
              </w:rPr>
              <w:t>43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4CBACF" w14:textId="2AE7F018" w:rsidR="00194E71" w:rsidRPr="007F2770" w:rsidRDefault="00194E71" w:rsidP="002478B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A77DC7" w14:textId="5C30C6AE" w:rsidR="00194E71" w:rsidRPr="007F2770" w:rsidRDefault="00194E71" w:rsidP="002478B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910851" w14:textId="62AB7BE9" w:rsidR="00194E71" w:rsidRPr="007F2770" w:rsidRDefault="00194E71" w:rsidP="002478BC">
            <w:pPr>
              <w:pStyle w:val="TAL"/>
              <w:rPr>
                <w:bCs/>
                <w:snapToGrid w:val="0"/>
                <w:sz w:val="16"/>
                <w:szCs w:val="16"/>
                <w:lang w:eastAsia="en-US"/>
              </w:rPr>
            </w:pPr>
            <w:r w:rsidRPr="007F2770">
              <w:rPr>
                <w:bCs/>
                <w:snapToGrid w:val="0"/>
                <w:sz w:val="16"/>
                <w:szCs w:val="16"/>
                <w:lang w:eastAsia="en-US"/>
              </w:rPr>
              <w:t>Condition of including new configured NSSAI in Registration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F90124" w14:textId="7C8273B7" w:rsidR="00194E71" w:rsidRPr="007F2770" w:rsidRDefault="00194E71" w:rsidP="002478BC">
            <w:pPr>
              <w:pStyle w:val="TAL"/>
              <w:rPr>
                <w:bCs/>
                <w:snapToGrid w:val="0"/>
                <w:sz w:val="16"/>
                <w:lang w:eastAsia="en-US"/>
              </w:rPr>
            </w:pPr>
            <w:r w:rsidRPr="007F2770">
              <w:rPr>
                <w:bCs/>
                <w:snapToGrid w:val="0"/>
                <w:sz w:val="16"/>
                <w:lang w:eastAsia="en-US"/>
              </w:rPr>
              <w:t>17.7.0</w:t>
            </w:r>
          </w:p>
        </w:tc>
      </w:tr>
      <w:tr w:rsidR="00CC7F27" w:rsidRPr="007F2770" w14:paraId="2BB4E76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7FE5499" w14:textId="561EDE7E" w:rsidR="00194E71" w:rsidRPr="007F2770" w:rsidRDefault="00194E71" w:rsidP="002478B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004D38" w14:textId="794A73D1" w:rsidR="00194E71" w:rsidRPr="007F2770" w:rsidRDefault="00194E71" w:rsidP="002478B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9F3CCE" w14:textId="2DBF4795" w:rsidR="00194E71" w:rsidRPr="007F2770" w:rsidRDefault="00194E71" w:rsidP="002478BC">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EC6E0C" w14:textId="3CF10981" w:rsidR="00194E71" w:rsidRPr="007F2770" w:rsidRDefault="00194E71" w:rsidP="002478BC">
            <w:pPr>
              <w:pStyle w:val="TAL"/>
              <w:rPr>
                <w:rFonts w:cs="Arial"/>
                <w:sz w:val="16"/>
                <w:szCs w:val="16"/>
              </w:rPr>
            </w:pPr>
            <w:r w:rsidRPr="007F2770">
              <w:rPr>
                <w:rFonts w:cs="Arial"/>
                <w:sz w:val="16"/>
                <w:szCs w:val="16"/>
              </w:rPr>
              <w:t>43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469994" w14:textId="4296FAC9" w:rsidR="00194E71" w:rsidRPr="007F2770" w:rsidRDefault="00194E71" w:rsidP="002478B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7E86BA" w14:textId="1DB6829E" w:rsidR="00194E71" w:rsidRPr="007F2770" w:rsidRDefault="00194E71" w:rsidP="002478B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035DBE" w14:textId="6E8C4DCD" w:rsidR="00194E71" w:rsidRPr="007F2770" w:rsidRDefault="00194E71" w:rsidP="002478BC">
            <w:pPr>
              <w:pStyle w:val="TAL"/>
              <w:rPr>
                <w:bCs/>
                <w:snapToGrid w:val="0"/>
                <w:sz w:val="16"/>
                <w:szCs w:val="16"/>
                <w:lang w:eastAsia="en-US"/>
              </w:rPr>
            </w:pPr>
            <w:r w:rsidRPr="007F2770">
              <w:rPr>
                <w:bCs/>
                <w:snapToGrid w:val="0"/>
                <w:sz w:val="16"/>
                <w:szCs w:val="16"/>
                <w:lang w:eastAsia="en-US"/>
              </w:rPr>
              <w:t>Simplify enumeration of all kinds of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302980" w14:textId="38FB71D2" w:rsidR="00194E71" w:rsidRPr="007F2770" w:rsidRDefault="00194E71" w:rsidP="002478BC">
            <w:pPr>
              <w:pStyle w:val="TAL"/>
              <w:rPr>
                <w:bCs/>
                <w:snapToGrid w:val="0"/>
                <w:sz w:val="16"/>
                <w:lang w:eastAsia="en-US"/>
              </w:rPr>
            </w:pPr>
            <w:r w:rsidRPr="007F2770">
              <w:rPr>
                <w:bCs/>
                <w:snapToGrid w:val="0"/>
                <w:sz w:val="16"/>
                <w:lang w:eastAsia="en-US"/>
              </w:rPr>
              <w:t>17.7.0</w:t>
            </w:r>
          </w:p>
        </w:tc>
      </w:tr>
      <w:tr w:rsidR="00CC7F27" w:rsidRPr="007F2770" w14:paraId="256E779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25E2613" w14:textId="19EF2797" w:rsidR="006E16DC" w:rsidRPr="007F2770" w:rsidRDefault="006E16DC" w:rsidP="006E16D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E7708F" w14:textId="06CE7AC4" w:rsidR="006E16DC" w:rsidRPr="007F2770" w:rsidRDefault="006E16DC" w:rsidP="006E16D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D5E6A2" w14:textId="1D9458BE" w:rsidR="006E16DC" w:rsidRPr="007F2770" w:rsidRDefault="006E16DC" w:rsidP="006E16DC">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FD8FAC" w14:textId="637C79D9" w:rsidR="006E16DC" w:rsidRPr="007F2770" w:rsidRDefault="006E16DC" w:rsidP="006E16DC">
            <w:pPr>
              <w:pStyle w:val="TAL"/>
              <w:rPr>
                <w:rFonts w:cs="Arial"/>
                <w:sz w:val="16"/>
                <w:szCs w:val="16"/>
              </w:rPr>
            </w:pPr>
            <w:r w:rsidRPr="007F2770">
              <w:rPr>
                <w:rFonts w:cs="Arial"/>
                <w:sz w:val="16"/>
                <w:szCs w:val="16"/>
              </w:rPr>
              <w:t>43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7D8383" w14:textId="03D5EEEC" w:rsidR="006E16DC" w:rsidRPr="007F2770" w:rsidRDefault="006E16DC" w:rsidP="006E16D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2B241D" w14:textId="23491998" w:rsidR="006E16DC" w:rsidRPr="007F2770" w:rsidRDefault="006E16DC" w:rsidP="006E16D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15391D" w14:textId="10423758" w:rsidR="006E16DC" w:rsidRPr="007F2770" w:rsidRDefault="006E16DC" w:rsidP="006E16DC">
            <w:pPr>
              <w:pStyle w:val="TAL"/>
              <w:rPr>
                <w:bCs/>
                <w:snapToGrid w:val="0"/>
                <w:sz w:val="16"/>
                <w:szCs w:val="16"/>
                <w:lang w:eastAsia="en-US"/>
              </w:rPr>
            </w:pPr>
            <w:r w:rsidRPr="007F2770">
              <w:rPr>
                <w:bCs/>
                <w:snapToGrid w:val="0"/>
                <w:sz w:val="16"/>
                <w:szCs w:val="16"/>
                <w:lang w:eastAsia="en-US"/>
              </w:rPr>
              <w:t>Removing the obsolete description of C1-21144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3CD970" w14:textId="3072518E" w:rsidR="006E16DC" w:rsidRPr="007F2770" w:rsidRDefault="006E16DC" w:rsidP="006E16DC">
            <w:pPr>
              <w:pStyle w:val="TAL"/>
              <w:rPr>
                <w:bCs/>
                <w:snapToGrid w:val="0"/>
                <w:sz w:val="16"/>
                <w:lang w:eastAsia="en-US"/>
              </w:rPr>
            </w:pPr>
            <w:r w:rsidRPr="007F2770">
              <w:rPr>
                <w:bCs/>
                <w:snapToGrid w:val="0"/>
                <w:sz w:val="16"/>
                <w:lang w:eastAsia="en-US"/>
              </w:rPr>
              <w:t>17.7.0</w:t>
            </w:r>
          </w:p>
        </w:tc>
      </w:tr>
      <w:tr w:rsidR="00CC7F27" w:rsidRPr="007F2770" w14:paraId="343D16A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225CCA" w14:textId="269AB1DA" w:rsidR="00D464AD" w:rsidRPr="007F2770" w:rsidRDefault="00D464AD" w:rsidP="00D464A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4E9E8E" w14:textId="17A5BFFB" w:rsidR="00D464AD" w:rsidRPr="007F2770" w:rsidRDefault="00D464AD" w:rsidP="00D464A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257A04" w14:textId="4EC5EBCA" w:rsidR="00D464AD" w:rsidRPr="007F2770" w:rsidRDefault="00D464AD" w:rsidP="00D464AD">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C6A96B" w14:textId="421964AD" w:rsidR="00D464AD" w:rsidRPr="007F2770" w:rsidRDefault="00D464AD" w:rsidP="00D464AD">
            <w:pPr>
              <w:pStyle w:val="TAL"/>
              <w:rPr>
                <w:rFonts w:cs="Arial"/>
                <w:sz w:val="16"/>
                <w:szCs w:val="16"/>
              </w:rPr>
            </w:pPr>
            <w:r w:rsidRPr="007F2770">
              <w:rPr>
                <w:rFonts w:cs="Arial"/>
                <w:sz w:val="16"/>
                <w:szCs w:val="16"/>
              </w:rPr>
              <w:t>43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5E5008" w14:textId="7B02BC7E" w:rsidR="00D464AD" w:rsidRPr="007F2770" w:rsidRDefault="00D464AD" w:rsidP="00D464A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30F496" w14:textId="0F947C31" w:rsidR="00D464AD" w:rsidRPr="007F2770" w:rsidRDefault="00D464AD" w:rsidP="00D464A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23E261" w14:textId="4D7E49CC" w:rsidR="00D464AD" w:rsidRPr="007F2770" w:rsidRDefault="00D464AD" w:rsidP="00D464AD">
            <w:pPr>
              <w:pStyle w:val="TAL"/>
              <w:rPr>
                <w:bCs/>
                <w:snapToGrid w:val="0"/>
                <w:sz w:val="16"/>
                <w:szCs w:val="16"/>
                <w:lang w:eastAsia="en-US"/>
              </w:rPr>
            </w:pPr>
            <w:r w:rsidRPr="007F2770">
              <w:rPr>
                <w:bCs/>
                <w:snapToGrid w:val="0"/>
                <w:sz w:val="16"/>
                <w:szCs w:val="16"/>
                <w:lang w:eastAsia="en-US"/>
              </w:rPr>
              <w:t>Correction on 5GMM deregistration state for CC #62 and #7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B06C72" w14:textId="6AF706E2" w:rsidR="00D464AD" w:rsidRPr="007F2770" w:rsidRDefault="00D464AD" w:rsidP="00D464AD">
            <w:pPr>
              <w:pStyle w:val="TAL"/>
              <w:rPr>
                <w:bCs/>
                <w:snapToGrid w:val="0"/>
                <w:sz w:val="16"/>
                <w:lang w:eastAsia="en-US"/>
              </w:rPr>
            </w:pPr>
            <w:r w:rsidRPr="007F2770">
              <w:rPr>
                <w:bCs/>
                <w:snapToGrid w:val="0"/>
                <w:sz w:val="16"/>
                <w:lang w:eastAsia="en-US"/>
              </w:rPr>
              <w:t>17.7.0</w:t>
            </w:r>
          </w:p>
        </w:tc>
      </w:tr>
      <w:tr w:rsidR="00CC7F27" w:rsidRPr="007F2770" w14:paraId="5BC73B7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D870810" w14:textId="05423183" w:rsidR="00D464AD" w:rsidRPr="007F2770" w:rsidRDefault="00D464AD" w:rsidP="00D464A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4D2DF3" w14:textId="57720ECF" w:rsidR="00D464AD" w:rsidRPr="007F2770" w:rsidRDefault="00D464AD" w:rsidP="00D464A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E8787A" w14:textId="0F3D1B25" w:rsidR="00D464AD" w:rsidRPr="007F2770" w:rsidRDefault="00D464AD" w:rsidP="00D464AD">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62B8D1" w14:textId="25939E91" w:rsidR="00D464AD" w:rsidRPr="007F2770" w:rsidRDefault="00D464AD" w:rsidP="00D464AD">
            <w:pPr>
              <w:pStyle w:val="TAL"/>
              <w:rPr>
                <w:rFonts w:cs="Arial"/>
                <w:sz w:val="16"/>
                <w:szCs w:val="16"/>
              </w:rPr>
            </w:pPr>
            <w:r w:rsidRPr="007F2770">
              <w:rPr>
                <w:rFonts w:cs="Arial"/>
                <w:sz w:val="16"/>
                <w:szCs w:val="16"/>
              </w:rPr>
              <w:t>43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58D948" w14:textId="71E5C8CB" w:rsidR="00D464AD" w:rsidRPr="007F2770" w:rsidRDefault="00D464AD" w:rsidP="00D464A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947135" w14:textId="34C31045" w:rsidR="00D464AD" w:rsidRPr="007F2770" w:rsidRDefault="00D464AD" w:rsidP="00D464A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C7ADC3" w14:textId="44013276" w:rsidR="00D464AD" w:rsidRPr="007F2770" w:rsidRDefault="00D464AD" w:rsidP="00D464AD">
            <w:pPr>
              <w:pStyle w:val="TAL"/>
              <w:rPr>
                <w:bCs/>
                <w:snapToGrid w:val="0"/>
                <w:sz w:val="16"/>
                <w:szCs w:val="16"/>
                <w:lang w:eastAsia="en-US"/>
              </w:rPr>
            </w:pPr>
            <w:r w:rsidRPr="007F2770">
              <w:rPr>
                <w:bCs/>
                <w:snapToGrid w:val="0"/>
                <w:sz w:val="16"/>
                <w:szCs w:val="16"/>
                <w:lang w:eastAsia="en-US"/>
              </w:rPr>
              <w:t>Correction on Extended rejected NSSAI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61CB75" w14:textId="6CEECFC9" w:rsidR="00D464AD" w:rsidRPr="007F2770" w:rsidRDefault="00D464AD" w:rsidP="00D464AD">
            <w:pPr>
              <w:pStyle w:val="TAL"/>
              <w:rPr>
                <w:bCs/>
                <w:snapToGrid w:val="0"/>
                <w:sz w:val="16"/>
                <w:lang w:eastAsia="en-US"/>
              </w:rPr>
            </w:pPr>
            <w:r w:rsidRPr="007F2770">
              <w:rPr>
                <w:bCs/>
                <w:snapToGrid w:val="0"/>
                <w:sz w:val="16"/>
                <w:lang w:eastAsia="en-US"/>
              </w:rPr>
              <w:t>17.7.0</w:t>
            </w:r>
          </w:p>
        </w:tc>
      </w:tr>
      <w:tr w:rsidR="00CC7F27" w:rsidRPr="007F2770" w14:paraId="625A9F5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A1170E6" w14:textId="499FE622" w:rsidR="00E61B76" w:rsidRPr="007F2770" w:rsidRDefault="00E61B76" w:rsidP="00D464A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250811" w14:textId="164C8729" w:rsidR="00E61B76" w:rsidRPr="007F2770" w:rsidRDefault="00E61B76" w:rsidP="00D464A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B325DB" w14:textId="21BB3C8F" w:rsidR="00E61B76" w:rsidRPr="007F2770" w:rsidRDefault="00E61B76" w:rsidP="00D464AD">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8C00673" w14:textId="0343F27B" w:rsidR="00E61B76" w:rsidRPr="007F2770" w:rsidRDefault="00E61B76" w:rsidP="00D464AD">
            <w:pPr>
              <w:pStyle w:val="TAL"/>
              <w:rPr>
                <w:rFonts w:cs="Arial"/>
                <w:sz w:val="16"/>
                <w:szCs w:val="16"/>
              </w:rPr>
            </w:pPr>
            <w:r w:rsidRPr="007F2770">
              <w:rPr>
                <w:rFonts w:cs="Arial"/>
                <w:sz w:val="16"/>
                <w:szCs w:val="16"/>
              </w:rPr>
              <w:t>43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C40C9E" w14:textId="5CB08FB9" w:rsidR="00E61B76" w:rsidRPr="007F2770" w:rsidRDefault="00E61B76" w:rsidP="00D464A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124F500" w14:textId="511BDD28" w:rsidR="00E61B76" w:rsidRPr="007F2770" w:rsidRDefault="00E61B76" w:rsidP="00D464A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D7AE30" w14:textId="64B62105" w:rsidR="00E61B76" w:rsidRPr="007F2770" w:rsidRDefault="00E61B76" w:rsidP="00D464AD">
            <w:pPr>
              <w:pStyle w:val="TAL"/>
              <w:rPr>
                <w:bCs/>
                <w:snapToGrid w:val="0"/>
                <w:sz w:val="16"/>
                <w:szCs w:val="16"/>
                <w:lang w:eastAsia="en-US"/>
              </w:rPr>
            </w:pPr>
            <w:r w:rsidRPr="007F2770">
              <w:rPr>
                <w:bCs/>
                <w:snapToGrid w:val="0"/>
                <w:sz w:val="16"/>
                <w:szCs w:val="16"/>
                <w:lang w:eastAsia="en-US"/>
              </w:rPr>
              <w:t>Coordination between 5GMM and EMM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4208DB" w14:textId="0FC9CC8A" w:rsidR="00E61B76" w:rsidRPr="007F2770" w:rsidRDefault="00E61B76" w:rsidP="00D464AD">
            <w:pPr>
              <w:pStyle w:val="TAL"/>
              <w:rPr>
                <w:bCs/>
                <w:snapToGrid w:val="0"/>
                <w:sz w:val="16"/>
                <w:lang w:eastAsia="en-US"/>
              </w:rPr>
            </w:pPr>
            <w:r w:rsidRPr="007F2770">
              <w:rPr>
                <w:bCs/>
                <w:snapToGrid w:val="0"/>
                <w:sz w:val="16"/>
                <w:lang w:eastAsia="en-US"/>
              </w:rPr>
              <w:t>17.7.0</w:t>
            </w:r>
          </w:p>
        </w:tc>
      </w:tr>
      <w:tr w:rsidR="00CC7F27" w:rsidRPr="007F2770" w14:paraId="08E235F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AED33C6" w14:textId="693CAF73" w:rsidR="00E61B76" w:rsidRPr="007F2770" w:rsidRDefault="00E61B76" w:rsidP="00D464A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E8135D" w14:textId="5823B880" w:rsidR="00E61B76" w:rsidRPr="007F2770" w:rsidRDefault="00E61B76" w:rsidP="00D464A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3BA7EE" w14:textId="5A4DF7D5" w:rsidR="00E61B76" w:rsidRPr="007F2770" w:rsidRDefault="00E61B76" w:rsidP="00D464AD">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DA64ACD" w14:textId="6281CF6F" w:rsidR="00E61B76" w:rsidRPr="007F2770" w:rsidRDefault="00E61B76" w:rsidP="00D464AD">
            <w:pPr>
              <w:pStyle w:val="TAL"/>
              <w:rPr>
                <w:rFonts w:cs="Arial"/>
                <w:sz w:val="16"/>
                <w:szCs w:val="16"/>
              </w:rPr>
            </w:pPr>
            <w:r w:rsidRPr="007F2770">
              <w:rPr>
                <w:rFonts w:cs="Arial"/>
                <w:sz w:val="16"/>
                <w:szCs w:val="16"/>
              </w:rPr>
              <w:t>43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905F2F" w14:textId="74098EC3" w:rsidR="00E61B76" w:rsidRPr="007F2770" w:rsidRDefault="00E61B76" w:rsidP="00D464A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A05735" w14:textId="59514965" w:rsidR="00E61B76" w:rsidRPr="007F2770" w:rsidRDefault="00E61B76" w:rsidP="00D464A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3E4A85" w14:textId="376524D4" w:rsidR="00E61B76" w:rsidRPr="007F2770" w:rsidRDefault="00E61B76" w:rsidP="00D464AD">
            <w:pPr>
              <w:pStyle w:val="TAL"/>
              <w:rPr>
                <w:bCs/>
                <w:snapToGrid w:val="0"/>
                <w:sz w:val="16"/>
                <w:szCs w:val="16"/>
                <w:lang w:eastAsia="en-US"/>
              </w:rPr>
            </w:pPr>
            <w:r w:rsidRPr="007F2770">
              <w:rPr>
                <w:bCs/>
                <w:snapToGrid w:val="0"/>
                <w:sz w:val="16"/>
                <w:szCs w:val="16"/>
                <w:lang w:eastAsia="en-US"/>
              </w:rPr>
              <w:t>Perform deregistration procedure in 5GMM- REGISTERED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BDA7FB" w14:textId="428CE956" w:rsidR="00E61B76" w:rsidRPr="007F2770" w:rsidRDefault="00E61B76" w:rsidP="00D464AD">
            <w:pPr>
              <w:pStyle w:val="TAL"/>
              <w:rPr>
                <w:bCs/>
                <w:snapToGrid w:val="0"/>
                <w:sz w:val="16"/>
                <w:lang w:eastAsia="en-US"/>
              </w:rPr>
            </w:pPr>
            <w:r w:rsidRPr="007F2770">
              <w:rPr>
                <w:bCs/>
                <w:snapToGrid w:val="0"/>
                <w:sz w:val="16"/>
                <w:lang w:eastAsia="en-US"/>
              </w:rPr>
              <w:t>17.7.0</w:t>
            </w:r>
          </w:p>
        </w:tc>
      </w:tr>
      <w:tr w:rsidR="00CC7F27" w:rsidRPr="007F2770" w14:paraId="4F6F3EC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42E8B2" w14:textId="79C91756" w:rsidR="00E61B76" w:rsidRPr="007F2770" w:rsidRDefault="00E61B76" w:rsidP="00E61B76">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E5C896" w14:textId="3291286B" w:rsidR="00E61B76" w:rsidRPr="007F2770" w:rsidRDefault="00E61B76" w:rsidP="00E61B76">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4CE6C0" w14:textId="5F7BEE17" w:rsidR="00E61B76" w:rsidRPr="007F2770" w:rsidRDefault="00E61B76" w:rsidP="00E61B76">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3D3FCC" w14:textId="1785B377" w:rsidR="00E61B76" w:rsidRPr="007F2770" w:rsidRDefault="00E61B76" w:rsidP="00E61B76">
            <w:pPr>
              <w:pStyle w:val="TAL"/>
              <w:rPr>
                <w:rFonts w:cs="Arial"/>
                <w:sz w:val="16"/>
                <w:szCs w:val="16"/>
              </w:rPr>
            </w:pPr>
            <w:r w:rsidRPr="007F2770">
              <w:rPr>
                <w:rFonts w:cs="Arial"/>
                <w:sz w:val="16"/>
                <w:szCs w:val="16"/>
              </w:rPr>
              <w:t>43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AC54C40" w14:textId="3B7277AE" w:rsidR="00E61B76" w:rsidRPr="007F2770" w:rsidRDefault="00E61B76" w:rsidP="00E61B76">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0B169A" w14:textId="3612D84B" w:rsidR="00E61B76" w:rsidRPr="007F2770" w:rsidRDefault="00E61B76" w:rsidP="00E61B7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6F0C9A" w14:textId="0BC05934" w:rsidR="00E61B76" w:rsidRPr="007F2770" w:rsidRDefault="00E61B76" w:rsidP="00E61B76">
            <w:pPr>
              <w:pStyle w:val="TAL"/>
              <w:rPr>
                <w:bCs/>
                <w:snapToGrid w:val="0"/>
                <w:sz w:val="16"/>
                <w:szCs w:val="16"/>
                <w:lang w:eastAsia="en-US"/>
              </w:rPr>
            </w:pPr>
            <w:r w:rsidRPr="007F2770">
              <w:rPr>
                <w:bCs/>
                <w:snapToGrid w:val="0"/>
                <w:sz w:val="16"/>
                <w:szCs w:val="16"/>
                <w:lang w:eastAsia="en-US"/>
              </w:rPr>
              <w:t>Clarification on CPSR procedure and minor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43570C" w14:textId="1C5D5D4B" w:rsidR="00E61B76" w:rsidRPr="007F2770" w:rsidRDefault="00E61B76" w:rsidP="00E61B76">
            <w:pPr>
              <w:pStyle w:val="TAL"/>
              <w:rPr>
                <w:bCs/>
                <w:snapToGrid w:val="0"/>
                <w:sz w:val="16"/>
                <w:lang w:eastAsia="en-US"/>
              </w:rPr>
            </w:pPr>
            <w:r w:rsidRPr="007F2770">
              <w:rPr>
                <w:bCs/>
                <w:snapToGrid w:val="0"/>
                <w:sz w:val="16"/>
                <w:lang w:eastAsia="en-US"/>
              </w:rPr>
              <w:t>17.7.0</w:t>
            </w:r>
          </w:p>
        </w:tc>
      </w:tr>
      <w:tr w:rsidR="00CC7F27" w:rsidRPr="007F2770" w14:paraId="452A001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544693" w14:textId="7752AD39" w:rsidR="00E61B76" w:rsidRPr="007F2770" w:rsidRDefault="00E61B76" w:rsidP="00E61B76">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243A30" w14:textId="39CC645C" w:rsidR="00E61B76" w:rsidRPr="007F2770" w:rsidRDefault="00E61B76" w:rsidP="00E61B76">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D91389" w14:textId="2752C36D" w:rsidR="00E61B76" w:rsidRPr="007F2770" w:rsidRDefault="00E61B76" w:rsidP="00E61B76">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CF4F47" w14:textId="0A08F376" w:rsidR="00E61B76" w:rsidRPr="007F2770" w:rsidRDefault="00E61B76" w:rsidP="00E61B76">
            <w:pPr>
              <w:pStyle w:val="TAL"/>
              <w:rPr>
                <w:rFonts w:cs="Arial"/>
                <w:sz w:val="16"/>
                <w:szCs w:val="16"/>
              </w:rPr>
            </w:pPr>
            <w:r w:rsidRPr="007F2770">
              <w:rPr>
                <w:rFonts w:cs="Arial"/>
                <w:sz w:val="16"/>
                <w:szCs w:val="16"/>
              </w:rPr>
              <w:t>43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212ED5" w14:textId="41DB1E1B" w:rsidR="00E61B76" w:rsidRPr="007F2770" w:rsidRDefault="00E61B76" w:rsidP="00E61B76">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0E8BA1" w14:textId="4DE1F7B3" w:rsidR="00E61B76" w:rsidRPr="007F2770" w:rsidRDefault="00E61B76" w:rsidP="00E61B7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0F68B1" w14:textId="22329B4D" w:rsidR="00E61B76" w:rsidRPr="007F2770" w:rsidRDefault="00E61B76" w:rsidP="00E61B76">
            <w:pPr>
              <w:pStyle w:val="TAL"/>
              <w:rPr>
                <w:bCs/>
                <w:snapToGrid w:val="0"/>
                <w:sz w:val="16"/>
                <w:szCs w:val="16"/>
                <w:lang w:eastAsia="en-US"/>
              </w:rPr>
            </w:pPr>
            <w:r w:rsidRPr="007F2770">
              <w:rPr>
                <w:bCs/>
                <w:snapToGrid w:val="0"/>
                <w:sz w:val="16"/>
                <w:szCs w:val="16"/>
                <w:lang w:eastAsia="en-US"/>
              </w:rPr>
              <w:t>Correction on session-AMBR during the PDU session establish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3039E6" w14:textId="4357F8AB" w:rsidR="00E61B76" w:rsidRPr="007F2770" w:rsidRDefault="00E61B76" w:rsidP="00E61B76">
            <w:pPr>
              <w:pStyle w:val="TAL"/>
              <w:rPr>
                <w:bCs/>
                <w:snapToGrid w:val="0"/>
                <w:sz w:val="16"/>
                <w:lang w:eastAsia="en-US"/>
              </w:rPr>
            </w:pPr>
            <w:r w:rsidRPr="007F2770">
              <w:rPr>
                <w:bCs/>
                <w:snapToGrid w:val="0"/>
                <w:sz w:val="16"/>
                <w:lang w:eastAsia="en-US"/>
              </w:rPr>
              <w:t>17.7.0</w:t>
            </w:r>
          </w:p>
        </w:tc>
      </w:tr>
      <w:tr w:rsidR="00CC7F27" w:rsidRPr="007F2770" w14:paraId="13252F4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AF68CAE" w14:textId="14933E70" w:rsidR="004A3AD5" w:rsidRPr="007F2770" w:rsidRDefault="004A3AD5" w:rsidP="00E61B76">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7FDA22" w14:textId="6FCF1664" w:rsidR="004A3AD5" w:rsidRPr="007F2770" w:rsidRDefault="004A3AD5" w:rsidP="00E61B76">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E02BE9" w14:textId="5511B5CB" w:rsidR="004A3AD5" w:rsidRPr="007F2770" w:rsidRDefault="004A3AD5" w:rsidP="00E61B76">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015028" w14:textId="444F3D1C" w:rsidR="004A3AD5" w:rsidRPr="007F2770" w:rsidRDefault="004A3AD5" w:rsidP="00E61B76">
            <w:pPr>
              <w:pStyle w:val="TAL"/>
              <w:rPr>
                <w:rFonts w:cs="Arial"/>
                <w:sz w:val="16"/>
                <w:szCs w:val="16"/>
              </w:rPr>
            </w:pPr>
            <w:r w:rsidRPr="007F2770">
              <w:rPr>
                <w:rFonts w:cs="Arial"/>
                <w:sz w:val="16"/>
                <w:szCs w:val="16"/>
              </w:rPr>
              <w:t>43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6CBF16" w14:textId="1E3DBAA4" w:rsidR="004A3AD5" w:rsidRPr="007F2770" w:rsidRDefault="004A3AD5" w:rsidP="00E61B76">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EB7D72" w14:textId="1B3C8E19" w:rsidR="004A3AD5" w:rsidRPr="007F2770" w:rsidRDefault="004A3AD5" w:rsidP="00E61B7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384435" w14:textId="6EA7B6BC" w:rsidR="004A3AD5" w:rsidRPr="007F2770" w:rsidRDefault="004A3AD5" w:rsidP="00E61B76">
            <w:pPr>
              <w:pStyle w:val="TAL"/>
              <w:rPr>
                <w:bCs/>
                <w:snapToGrid w:val="0"/>
                <w:sz w:val="16"/>
                <w:szCs w:val="16"/>
                <w:lang w:eastAsia="en-US"/>
              </w:rPr>
            </w:pPr>
            <w:r w:rsidRPr="007F2770">
              <w:rPr>
                <w:bCs/>
                <w:snapToGrid w:val="0"/>
                <w:sz w:val="16"/>
                <w:szCs w:val="16"/>
                <w:lang w:eastAsia="en-US"/>
              </w:rPr>
              <w:t>Storing Allowed NSSAIs for EPLMNs during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9D99E2" w14:textId="5244C8AB" w:rsidR="004A3AD5" w:rsidRPr="007F2770" w:rsidRDefault="004A3AD5" w:rsidP="00E61B76">
            <w:pPr>
              <w:pStyle w:val="TAL"/>
              <w:rPr>
                <w:bCs/>
                <w:snapToGrid w:val="0"/>
                <w:sz w:val="16"/>
                <w:lang w:eastAsia="en-US"/>
              </w:rPr>
            </w:pPr>
            <w:r w:rsidRPr="007F2770">
              <w:rPr>
                <w:bCs/>
                <w:snapToGrid w:val="0"/>
                <w:sz w:val="16"/>
                <w:lang w:eastAsia="en-US"/>
              </w:rPr>
              <w:t>17.7.0</w:t>
            </w:r>
          </w:p>
        </w:tc>
      </w:tr>
      <w:tr w:rsidR="00CC7F27" w:rsidRPr="007F2770" w14:paraId="0BF2736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A3ACC3" w14:textId="6F426539" w:rsidR="004A3AD5" w:rsidRPr="007F2770" w:rsidRDefault="004A3AD5" w:rsidP="004A3AD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277368" w14:textId="613232FE" w:rsidR="004A3AD5" w:rsidRPr="007F2770" w:rsidRDefault="004A3AD5" w:rsidP="004A3AD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8329F5" w14:textId="5BF43FE2" w:rsidR="004A3AD5" w:rsidRPr="007F2770" w:rsidRDefault="004A3AD5" w:rsidP="004A3AD5">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ED794A" w14:textId="34C29CD2" w:rsidR="004A3AD5" w:rsidRPr="007F2770" w:rsidRDefault="004A3AD5" w:rsidP="004A3AD5">
            <w:pPr>
              <w:pStyle w:val="TAL"/>
              <w:rPr>
                <w:rFonts w:cs="Arial"/>
                <w:sz w:val="16"/>
                <w:szCs w:val="16"/>
              </w:rPr>
            </w:pPr>
            <w:r w:rsidRPr="007F2770">
              <w:rPr>
                <w:rFonts w:cs="Arial"/>
                <w:sz w:val="16"/>
                <w:szCs w:val="16"/>
              </w:rPr>
              <w:t>43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52EB32" w14:textId="0B5BB4A8" w:rsidR="004A3AD5" w:rsidRPr="007F2770" w:rsidRDefault="004A3AD5" w:rsidP="004A3AD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159270" w14:textId="02B65903" w:rsidR="004A3AD5" w:rsidRPr="007F2770" w:rsidRDefault="004A3AD5" w:rsidP="004A3AD5">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9FB225" w14:textId="0CEF3E84" w:rsidR="004A3AD5" w:rsidRPr="007F2770" w:rsidRDefault="004A3AD5" w:rsidP="004A3AD5">
            <w:pPr>
              <w:pStyle w:val="TAL"/>
              <w:rPr>
                <w:bCs/>
                <w:snapToGrid w:val="0"/>
                <w:sz w:val="16"/>
                <w:szCs w:val="16"/>
                <w:lang w:eastAsia="en-US"/>
              </w:rPr>
            </w:pPr>
            <w:r w:rsidRPr="007F2770">
              <w:rPr>
                <w:bCs/>
                <w:snapToGrid w:val="0"/>
                <w:sz w:val="16"/>
                <w:szCs w:val="16"/>
                <w:lang w:eastAsia="en-US"/>
              </w:rPr>
              <w:t>Wording correction for the UE policy classma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821F2B" w14:textId="76B16DD8" w:rsidR="004A3AD5" w:rsidRPr="007F2770" w:rsidRDefault="004A3AD5" w:rsidP="004A3AD5">
            <w:pPr>
              <w:pStyle w:val="TAL"/>
              <w:rPr>
                <w:bCs/>
                <w:snapToGrid w:val="0"/>
                <w:sz w:val="16"/>
                <w:lang w:eastAsia="en-US"/>
              </w:rPr>
            </w:pPr>
            <w:r w:rsidRPr="007F2770">
              <w:rPr>
                <w:bCs/>
                <w:snapToGrid w:val="0"/>
                <w:sz w:val="16"/>
                <w:lang w:eastAsia="en-US"/>
              </w:rPr>
              <w:t>17.7.0</w:t>
            </w:r>
          </w:p>
        </w:tc>
      </w:tr>
      <w:tr w:rsidR="00CC7F27" w:rsidRPr="007F2770" w14:paraId="22F5345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896935D" w14:textId="33E6B485" w:rsidR="00803395" w:rsidRPr="007F2770" w:rsidRDefault="00803395" w:rsidP="004A3AD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A00BC2" w14:textId="34A818E6" w:rsidR="00803395" w:rsidRPr="007F2770" w:rsidRDefault="00803395" w:rsidP="004A3AD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EFFB6E" w14:textId="52F144EB" w:rsidR="00803395" w:rsidRPr="007F2770" w:rsidRDefault="00803395" w:rsidP="004A3AD5">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8D584B" w14:textId="32A26B52" w:rsidR="00803395" w:rsidRPr="007F2770" w:rsidRDefault="00803395" w:rsidP="004A3AD5">
            <w:pPr>
              <w:pStyle w:val="TAL"/>
              <w:rPr>
                <w:rFonts w:cs="Arial"/>
                <w:sz w:val="16"/>
                <w:szCs w:val="16"/>
              </w:rPr>
            </w:pPr>
            <w:r w:rsidRPr="007F2770">
              <w:rPr>
                <w:rFonts w:cs="Arial"/>
                <w:sz w:val="16"/>
                <w:szCs w:val="16"/>
              </w:rPr>
              <w:t>43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810AF7" w14:textId="2DCFAE3B" w:rsidR="00803395" w:rsidRPr="007F2770" w:rsidRDefault="00803395" w:rsidP="004A3AD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08E77C8" w14:textId="46150D80" w:rsidR="00803395" w:rsidRPr="007F2770" w:rsidRDefault="00803395" w:rsidP="004A3A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95E329" w14:textId="7BA2718D" w:rsidR="00803395" w:rsidRPr="007F2770" w:rsidRDefault="00803395" w:rsidP="004A3AD5">
            <w:pPr>
              <w:pStyle w:val="TAL"/>
              <w:rPr>
                <w:bCs/>
                <w:snapToGrid w:val="0"/>
                <w:sz w:val="16"/>
                <w:szCs w:val="16"/>
                <w:lang w:eastAsia="en-US"/>
              </w:rPr>
            </w:pPr>
            <w:r w:rsidRPr="007F2770">
              <w:rPr>
                <w:bCs/>
                <w:snapToGrid w:val="0"/>
                <w:sz w:val="16"/>
                <w:szCs w:val="16"/>
                <w:lang w:eastAsia="en-US"/>
              </w:rPr>
              <w:t>N1 NAS signalling Connection maintenance for abnormal cases and PLMN 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387BE1" w14:textId="1A010B15" w:rsidR="00803395" w:rsidRPr="007F2770" w:rsidRDefault="00803395" w:rsidP="004A3AD5">
            <w:pPr>
              <w:pStyle w:val="TAL"/>
              <w:rPr>
                <w:bCs/>
                <w:snapToGrid w:val="0"/>
                <w:sz w:val="16"/>
                <w:lang w:eastAsia="en-US"/>
              </w:rPr>
            </w:pPr>
            <w:r w:rsidRPr="007F2770">
              <w:rPr>
                <w:bCs/>
                <w:snapToGrid w:val="0"/>
                <w:sz w:val="16"/>
                <w:lang w:eastAsia="en-US"/>
              </w:rPr>
              <w:t>17.7.0</w:t>
            </w:r>
          </w:p>
        </w:tc>
      </w:tr>
      <w:tr w:rsidR="00CC7F27" w:rsidRPr="007F2770" w14:paraId="1B93B49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DD33808" w14:textId="0C8432EB" w:rsidR="00803395" w:rsidRPr="007F2770" w:rsidRDefault="00803395" w:rsidP="004A3AD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19608C" w14:textId="46A212F9" w:rsidR="00803395" w:rsidRPr="007F2770" w:rsidRDefault="00803395" w:rsidP="004A3AD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99CC4D" w14:textId="6A8EFE8D" w:rsidR="00803395" w:rsidRPr="007F2770" w:rsidRDefault="00803395" w:rsidP="004A3AD5">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3F801C" w14:textId="05EF4769" w:rsidR="00803395" w:rsidRPr="007F2770" w:rsidRDefault="00803395" w:rsidP="004A3AD5">
            <w:pPr>
              <w:pStyle w:val="TAL"/>
              <w:rPr>
                <w:rFonts w:cs="Arial"/>
                <w:sz w:val="16"/>
                <w:szCs w:val="16"/>
              </w:rPr>
            </w:pPr>
            <w:r w:rsidRPr="007F2770">
              <w:rPr>
                <w:rFonts w:cs="Arial"/>
                <w:sz w:val="16"/>
                <w:szCs w:val="16"/>
              </w:rPr>
              <w:t>43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229FB9" w14:textId="76EEEF6A" w:rsidR="00803395" w:rsidRPr="007F2770" w:rsidRDefault="00803395" w:rsidP="004A3AD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0561EE7" w14:textId="5362055A" w:rsidR="00803395" w:rsidRPr="007F2770" w:rsidRDefault="00803395" w:rsidP="004A3A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EC3B37" w14:textId="6DD29C4B" w:rsidR="00803395" w:rsidRPr="007F2770" w:rsidRDefault="00803395" w:rsidP="004A3AD5">
            <w:pPr>
              <w:pStyle w:val="TAL"/>
              <w:rPr>
                <w:bCs/>
                <w:snapToGrid w:val="0"/>
                <w:sz w:val="16"/>
                <w:szCs w:val="16"/>
                <w:lang w:eastAsia="en-US"/>
              </w:rPr>
            </w:pPr>
            <w:r w:rsidRPr="007F2770">
              <w:rPr>
                <w:bCs/>
                <w:snapToGrid w:val="0"/>
                <w:sz w:val="16"/>
                <w:szCs w:val="16"/>
                <w:lang w:eastAsia="en-US"/>
              </w:rPr>
              <w:t>Start T3540 when non-switch-off de-registration procedure comple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A888C4" w14:textId="7B3CF51B" w:rsidR="00803395" w:rsidRPr="007F2770" w:rsidRDefault="00803395" w:rsidP="004A3AD5">
            <w:pPr>
              <w:pStyle w:val="TAL"/>
              <w:rPr>
                <w:bCs/>
                <w:snapToGrid w:val="0"/>
                <w:sz w:val="16"/>
                <w:lang w:eastAsia="en-US"/>
              </w:rPr>
            </w:pPr>
            <w:r w:rsidRPr="007F2770">
              <w:rPr>
                <w:bCs/>
                <w:snapToGrid w:val="0"/>
                <w:sz w:val="16"/>
                <w:lang w:eastAsia="en-US"/>
              </w:rPr>
              <w:t>17.7.0</w:t>
            </w:r>
          </w:p>
        </w:tc>
      </w:tr>
      <w:tr w:rsidR="00CC7F27" w:rsidRPr="007F2770" w14:paraId="0C58F65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03D1439" w14:textId="4BEF5334" w:rsidR="00803395" w:rsidRPr="007F2770" w:rsidRDefault="00803395" w:rsidP="004A3AD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3DB0EF" w14:textId="3757C570" w:rsidR="00803395" w:rsidRPr="007F2770" w:rsidRDefault="00803395" w:rsidP="004A3AD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B9C61F" w14:textId="39A5B667" w:rsidR="00803395" w:rsidRPr="007F2770" w:rsidRDefault="00803395" w:rsidP="004A3AD5">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F2727F" w14:textId="2B5DDB35" w:rsidR="00803395" w:rsidRPr="007F2770" w:rsidRDefault="00803395" w:rsidP="004A3AD5">
            <w:pPr>
              <w:pStyle w:val="TAL"/>
              <w:rPr>
                <w:rFonts w:cs="Arial"/>
                <w:sz w:val="16"/>
                <w:szCs w:val="16"/>
              </w:rPr>
            </w:pPr>
            <w:r w:rsidRPr="007F2770">
              <w:rPr>
                <w:rFonts w:cs="Arial"/>
                <w:sz w:val="16"/>
                <w:szCs w:val="16"/>
              </w:rPr>
              <w:t>43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1F46CF" w14:textId="411DBF0D" w:rsidR="00803395" w:rsidRPr="007F2770" w:rsidRDefault="00803395" w:rsidP="004A3AD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EC306B" w14:textId="37E0C7BA" w:rsidR="00803395" w:rsidRPr="007F2770" w:rsidRDefault="00803395" w:rsidP="004A3A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0A3BB5" w14:textId="511DF24C" w:rsidR="00803395" w:rsidRPr="007F2770" w:rsidRDefault="00803395" w:rsidP="004A3AD5">
            <w:pPr>
              <w:pStyle w:val="TAL"/>
              <w:rPr>
                <w:bCs/>
                <w:snapToGrid w:val="0"/>
                <w:sz w:val="16"/>
                <w:szCs w:val="16"/>
                <w:lang w:eastAsia="en-US"/>
              </w:rPr>
            </w:pPr>
            <w:r w:rsidRPr="007F2770">
              <w:rPr>
                <w:bCs/>
                <w:snapToGrid w:val="0"/>
                <w:sz w:val="16"/>
                <w:szCs w:val="16"/>
                <w:lang w:eastAsia="en-US"/>
              </w:rPr>
              <w:t>Clarification for Semantic error in the mapped EPS bear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A1697F" w14:textId="45CCF0FC" w:rsidR="00803395" w:rsidRPr="007F2770" w:rsidRDefault="00803395" w:rsidP="004A3AD5">
            <w:pPr>
              <w:pStyle w:val="TAL"/>
              <w:rPr>
                <w:bCs/>
                <w:snapToGrid w:val="0"/>
                <w:sz w:val="16"/>
                <w:lang w:eastAsia="en-US"/>
              </w:rPr>
            </w:pPr>
            <w:r w:rsidRPr="007F2770">
              <w:rPr>
                <w:bCs/>
                <w:snapToGrid w:val="0"/>
                <w:sz w:val="16"/>
                <w:lang w:eastAsia="en-US"/>
              </w:rPr>
              <w:t>17.7.0</w:t>
            </w:r>
          </w:p>
        </w:tc>
      </w:tr>
      <w:tr w:rsidR="00CC7F27" w:rsidRPr="007F2770" w14:paraId="2DFE61F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B8155DF" w14:textId="13015B50" w:rsidR="00803395" w:rsidRPr="007F2770" w:rsidRDefault="00803395" w:rsidP="004A3AD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C80AE1" w14:textId="3618B4F9" w:rsidR="00803395" w:rsidRPr="007F2770" w:rsidRDefault="00803395" w:rsidP="004A3AD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561C6C" w14:textId="5BED0898" w:rsidR="00803395" w:rsidRPr="007F2770" w:rsidRDefault="00803395" w:rsidP="004A3AD5">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8D4E66" w14:textId="77BD8BD8" w:rsidR="00803395" w:rsidRPr="007F2770" w:rsidRDefault="00803395" w:rsidP="004A3AD5">
            <w:pPr>
              <w:pStyle w:val="TAL"/>
              <w:rPr>
                <w:rFonts w:cs="Arial"/>
                <w:sz w:val="16"/>
                <w:szCs w:val="16"/>
              </w:rPr>
            </w:pPr>
            <w:r w:rsidRPr="007F2770">
              <w:rPr>
                <w:rFonts w:cs="Arial"/>
                <w:sz w:val="16"/>
                <w:szCs w:val="16"/>
              </w:rPr>
              <w:t>43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057FDE" w14:textId="5CF8D8D2" w:rsidR="00803395" w:rsidRPr="007F2770" w:rsidRDefault="00803395" w:rsidP="004A3AD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070ED7" w14:textId="70E89ADA" w:rsidR="00803395" w:rsidRPr="007F2770" w:rsidRDefault="00803395" w:rsidP="004A3A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D10181" w14:textId="0523A95D" w:rsidR="00803395" w:rsidRPr="007F2770" w:rsidRDefault="00803395" w:rsidP="004A3AD5">
            <w:pPr>
              <w:pStyle w:val="TAL"/>
              <w:rPr>
                <w:bCs/>
                <w:snapToGrid w:val="0"/>
                <w:sz w:val="16"/>
                <w:szCs w:val="16"/>
                <w:lang w:eastAsia="en-US"/>
              </w:rPr>
            </w:pPr>
            <w:r w:rsidRPr="007F2770">
              <w:rPr>
                <w:bCs/>
                <w:snapToGrid w:val="0"/>
                <w:sz w:val="16"/>
                <w:szCs w:val="16"/>
                <w:lang w:eastAsia="en-US"/>
              </w:rPr>
              <w:t>Clarification of UE initiated PDU procedure and NAS signalling connection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33A2EE" w14:textId="786AA5D2" w:rsidR="00803395" w:rsidRPr="007F2770" w:rsidRDefault="00803395" w:rsidP="004A3AD5">
            <w:pPr>
              <w:pStyle w:val="TAL"/>
              <w:rPr>
                <w:bCs/>
                <w:snapToGrid w:val="0"/>
                <w:sz w:val="16"/>
                <w:lang w:eastAsia="en-US"/>
              </w:rPr>
            </w:pPr>
            <w:r w:rsidRPr="007F2770">
              <w:rPr>
                <w:bCs/>
                <w:snapToGrid w:val="0"/>
                <w:sz w:val="16"/>
                <w:lang w:eastAsia="en-US"/>
              </w:rPr>
              <w:t>17.7.0</w:t>
            </w:r>
          </w:p>
        </w:tc>
      </w:tr>
      <w:tr w:rsidR="00CC7F27" w:rsidRPr="007F2770" w14:paraId="37281A0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EB24ACF" w14:textId="187A3BE2" w:rsidR="00803395" w:rsidRPr="007F2770" w:rsidRDefault="00803395" w:rsidP="004A3AD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ECD4E5" w14:textId="24580453" w:rsidR="00803395" w:rsidRPr="007F2770" w:rsidRDefault="00803395" w:rsidP="004A3AD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B02C09" w14:textId="4DBD68BB" w:rsidR="00803395" w:rsidRPr="007F2770" w:rsidRDefault="00803395" w:rsidP="004A3AD5">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1961CC0" w14:textId="2465ABB4" w:rsidR="00803395" w:rsidRPr="007F2770" w:rsidRDefault="00803395" w:rsidP="004A3AD5">
            <w:pPr>
              <w:pStyle w:val="TAL"/>
              <w:rPr>
                <w:rFonts w:cs="Arial"/>
                <w:sz w:val="16"/>
                <w:szCs w:val="16"/>
              </w:rPr>
            </w:pPr>
            <w:r w:rsidRPr="007F2770">
              <w:rPr>
                <w:rFonts w:cs="Arial"/>
                <w:sz w:val="16"/>
                <w:szCs w:val="16"/>
              </w:rPr>
              <w:t>42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D9D688" w14:textId="17BE2C75" w:rsidR="00803395" w:rsidRPr="007F2770" w:rsidRDefault="00803395" w:rsidP="004A3AD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07DEA5" w14:textId="510166C0" w:rsidR="00803395" w:rsidRPr="007F2770" w:rsidRDefault="00803395" w:rsidP="004A3A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F54577" w14:textId="65A4B01C" w:rsidR="00803395" w:rsidRPr="007F2770" w:rsidRDefault="00803395" w:rsidP="004A3AD5">
            <w:pPr>
              <w:pStyle w:val="TAL"/>
              <w:rPr>
                <w:bCs/>
                <w:snapToGrid w:val="0"/>
                <w:sz w:val="16"/>
                <w:szCs w:val="16"/>
                <w:lang w:eastAsia="en-US"/>
              </w:rPr>
            </w:pPr>
            <w:r w:rsidRPr="007F2770">
              <w:rPr>
                <w:bCs/>
                <w:snapToGrid w:val="0"/>
                <w:sz w:val="16"/>
                <w:szCs w:val="16"/>
                <w:lang w:eastAsia="en-US"/>
              </w:rPr>
              <w:t>Correction of duplicated info in the Generic UE Configuration Updat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76EB27" w14:textId="3FD23F58" w:rsidR="00803395" w:rsidRPr="007F2770" w:rsidRDefault="00803395" w:rsidP="004A3AD5">
            <w:pPr>
              <w:pStyle w:val="TAL"/>
              <w:rPr>
                <w:bCs/>
                <w:snapToGrid w:val="0"/>
                <w:sz w:val="16"/>
                <w:lang w:eastAsia="en-US"/>
              </w:rPr>
            </w:pPr>
            <w:r w:rsidRPr="007F2770">
              <w:rPr>
                <w:bCs/>
                <w:snapToGrid w:val="0"/>
                <w:sz w:val="16"/>
                <w:lang w:eastAsia="en-US"/>
              </w:rPr>
              <w:t>17.7.0</w:t>
            </w:r>
          </w:p>
        </w:tc>
      </w:tr>
      <w:tr w:rsidR="00CC7F27" w:rsidRPr="007F2770" w14:paraId="5D075A2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39D1D4" w14:textId="7E19D9B0" w:rsidR="00803395" w:rsidRPr="007F2770" w:rsidRDefault="00803395" w:rsidP="004A3AD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338736" w14:textId="40C12122" w:rsidR="00803395" w:rsidRPr="007F2770" w:rsidRDefault="00803395" w:rsidP="004A3AD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D6EA40" w14:textId="12638362" w:rsidR="00803395" w:rsidRPr="007F2770" w:rsidRDefault="00803395" w:rsidP="004A3AD5">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E5659A" w14:textId="55D64B0A" w:rsidR="00803395" w:rsidRPr="007F2770" w:rsidRDefault="00803395" w:rsidP="004A3AD5">
            <w:pPr>
              <w:pStyle w:val="TAL"/>
              <w:rPr>
                <w:rFonts w:cs="Arial"/>
                <w:sz w:val="16"/>
                <w:szCs w:val="16"/>
              </w:rPr>
            </w:pPr>
            <w:r w:rsidRPr="007F2770">
              <w:rPr>
                <w:rFonts w:cs="Arial"/>
                <w:sz w:val="16"/>
                <w:szCs w:val="16"/>
              </w:rPr>
              <w:t>42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77A24E" w14:textId="21DD381A" w:rsidR="00803395" w:rsidRPr="007F2770" w:rsidRDefault="00803395" w:rsidP="004A3AD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9A709D" w14:textId="1C3A0C95" w:rsidR="00803395" w:rsidRPr="007F2770" w:rsidRDefault="00803395" w:rsidP="004A3A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DF0E8E" w14:textId="26C66FE6" w:rsidR="00803395" w:rsidRPr="007F2770" w:rsidRDefault="00803395" w:rsidP="004A3AD5">
            <w:pPr>
              <w:pStyle w:val="TAL"/>
              <w:rPr>
                <w:bCs/>
                <w:snapToGrid w:val="0"/>
                <w:sz w:val="16"/>
                <w:szCs w:val="16"/>
                <w:lang w:eastAsia="en-US"/>
              </w:rPr>
            </w:pPr>
            <w:r w:rsidRPr="007F2770">
              <w:rPr>
                <w:bCs/>
                <w:snapToGrid w:val="0"/>
                <w:sz w:val="16"/>
                <w:szCs w:val="16"/>
                <w:lang w:eastAsia="en-US"/>
              </w:rPr>
              <w:t>Correction of the condition that the UE removes the pending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3E170F" w14:textId="7310CF4F" w:rsidR="00803395" w:rsidRPr="007F2770" w:rsidRDefault="00803395" w:rsidP="004A3AD5">
            <w:pPr>
              <w:pStyle w:val="TAL"/>
              <w:rPr>
                <w:bCs/>
                <w:snapToGrid w:val="0"/>
                <w:sz w:val="16"/>
                <w:lang w:eastAsia="en-US"/>
              </w:rPr>
            </w:pPr>
            <w:r w:rsidRPr="007F2770">
              <w:rPr>
                <w:bCs/>
                <w:snapToGrid w:val="0"/>
                <w:sz w:val="16"/>
                <w:lang w:eastAsia="en-US"/>
              </w:rPr>
              <w:t>17.7.0</w:t>
            </w:r>
          </w:p>
        </w:tc>
      </w:tr>
      <w:tr w:rsidR="00CC7F27" w:rsidRPr="007F2770" w14:paraId="7FFEB6E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341F47D" w14:textId="69BAAAEE" w:rsidR="00ED3D77" w:rsidRPr="007F2770" w:rsidRDefault="00ED3D77" w:rsidP="004A3AD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4D514C" w14:textId="393C5A88" w:rsidR="00ED3D77" w:rsidRPr="007F2770" w:rsidRDefault="00ED3D77" w:rsidP="004A3AD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34D468" w14:textId="2615DA69" w:rsidR="00ED3D77" w:rsidRPr="007F2770" w:rsidRDefault="00ED3D77" w:rsidP="004A3AD5">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C58719" w14:textId="4B9C15F6" w:rsidR="00ED3D77" w:rsidRPr="007F2770" w:rsidRDefault="00ED3D77" w:rsidP="004A3AD5">
            <w:pPr>
              <w:pStyle w:val="TAL"/>
              <w:rPr>
                <w:rFonts w:cs="Arial"/>
                <w:sz w:val="16"/>
                <w:szCs w:val="16"/>
              </w:rPr>
            </w:pPr>
            <w:r w:rsidRPr="007F2770">
              <w:rPr>
                <w:rFonts w:cs="Arial"/>
                <w:sz w:val="16"/>
                <w:szCs w:val="16"/>
              </w:rPr>
              <w:t>42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DCCACF" w14:textId="2030C861" w:rsidR="00ED3D77" w:rsidRPr="007F2770" w:rsidRDefault="00ED3D77" w:rsidP="004A3AD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5D434A" w14:textId="01D5C78D" w:rsidR="00ED3D77" w:rsidRPr="007F2770" w:rsidRDefault="00ED3D77" w:rsidP="004A3A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EB2A6D" w14:textId="3AB65BCE" w:rsidR="00ED3D77" w:rsidRPr="007F2770" w:rsidRDefault="00ED3D77" w:rsidP="004A3AD5">
            <w:pPr>
              <w:pStyle w:val="TAL"/>
              <w:rPr>
                <w:bCs/>
                <w:snapToGrid w:val="0"/>
                <w:sz w:val="16"/>
                <w:szCs w:val="16"/>
                <w:lang w:eastAsia="en-US"/>
              </w:rPr>
            </w:pPr>
            <w:r w:rsidRPr="007F2770">
              <w:rPr>
                <w:bCs/>
                <w:snapToGrid w:val="0"/>
                <w:sz w:val="16"/>
                <w:szCs w:val="16"/>
                <w:lang w:eastAsia="en-US"/>
              </w:rPr>
              <w:t>Clarification on the update of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C76872" w14:textId="4EFA2707" w:rsidR="00ED3D77" w:rsidRPr="007F2770" w:rsidRDefault="00ED3D77" w:rsidP="004A3AD5">
            <w:pPr>
              <w:pStyle w:val="TAL"/>
              <w:rPr>
                <w:bCs/>
                <w:snapToGrid w:val="0"/>
                <w:sz w:val="16"/>
                <w:lang w:eastAsia="en-US"/>
              </w:rPr>
            </w:pPr>
            <w:r w:rsidRPr="007F2770">
              <w:rPr>
                <w:bCs/>
                <w:snapToGrid w:val="0"/>
                <w:sz w:val="16"/>
                <w:lang w:eastAsia="en-US"/>
              </w:rPr>
              <w:t>17.7.0</w:t>
            </w:r>
          </w:p>
        </w:tc>
      </w:tr>
      <w:tr w:rsidR="00CC7F27" w:rsidRPr="007F2770" w14:paraId="7BC32A4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0C7510" w14:textId="093909DC" w:rsidR="00ED3D77" w:rsidRPr="007F2770" w:rsidRDefault="00ED3D77" w:rsidP="00ED3D7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F3C081" w14:textId="6C3BF557" w:rsidR="00ED3D77" w:rsidRPr="007F2770" w:rsidRDefault="00ED3D77" w:rsidP="00ED3D7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2CD899" w14:textId="6A4CE07B" w:rsidR="00ED3D77" w:rsidRPr="007F2770" w:rsidRDefault="00ED3D77" w:rsidP="00ED3D77">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7E4737" w14:textId="1D14F4B3" w:rsidR="00ED3D77" w:rsidRPr="007F2770" w:rsidRDefault="00ED3D77" w:rsidP="00ED3D77">
            <w:pPr>
              <w:pStyle w:val="TAL"/>
              <w:rPr>
                <w:rFonts w:cs="Arial"/>
                <w:sz w:val="16"/>
                <w:szCs w:val="16"/>
              </w:rPr>
            </w:pPr>
            <w:r w:rsidRPr="007F2770">
              <w:rPr>
                <w:rFonts w:cs="Arial"/>
                <w:sz w:val="16"/>
                <w:szCs w:val="16"/>
              </w:rPr>
              <w:t>43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7ED674" w14:textId="33ABFDDC" w:rsidR="00ED3D77" w:rsidRPr="007F2770" w:rsidRDefault="00ED3D77" w:rsidP="00ED3D7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F6194D" w14:textId="14013B09" w:rsidR="00ED3D77" w:rsidRPr="007F2770" w:rsidRDefault="00ED3D77" w:rsidP="00ED3D7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356DCD" w14:textId="2986498F" w:rsidR="00ED3D77" w:rsidRPr="007F2770" w:rsidRDefault="00ED3D77" w:rsidP="00ED3D77">
            <w:pPr>
              <w:pStyle w:val="TAL"/>
              <w:rPr>
                <w:bCs/>
                <w:snapToGrid w:val="0"/>
                <w:sz w:val="16"/>
                <w:szCs w:val="16"/>
                <w:lang w:eastAsia="en-US"/>
              </w:rPr>
            </w:pPr>
            <w:r w:rsidRPr="007F2770">
              <w:rPr>
                <w:bCs/>
                <w:snapToGrid w:val="0"/>
                <w:sz w:val="16"/>
                <w:szCs w:val="16"/>
                <w:lang w:eastAsia="en-US"/>
              </w:rPr>
              <w:t>Note on the default configur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C2083F" w14:textId="0B15AB43" w:rsidR="00ED3D77" w:rsidRPr="007F2770" w:rsidRDefault="00ED3D77" w:rsidP="00ED3D77">
            <w:pPr>
              <w:pStyle w:val="TAL"/>
              <w:rPr>
                <w:bCs/>
                <w:snapToGrid w:val="0"/>
                <w:sz w:val="16"/>
                <w:lang w:eastAsia="en-US"/>
              </w:rPr>
            </w:pPr>
            <w:r w:rsidRPr="007F2770">
              <w:rPr>
                <w:bCs/>
                <w:snapToGrid w:val="0"/>
                <w:sz w:val="16"/>
                <w:lang w:eastAsia="en-US"/>
              </w:rPr>
              <w:t>17.7.0</w:t>
            </w:r>
          </w:p>
        </w:tc>
      </w:tr>
      <w:tr w:rsidR="00CC7F27" w:rsidRPr="007F2770" w14:paraId="0668633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9F15FD5" w14:textId="6DB3C498" w:rsidR="00ED3D77" w:rsidRPr="007F2770" w:rsidRDefault="00ED3D77" w:rsidP="00ED3D7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F650C2" w14:textId="2489E638" w:rsidR="00ED3D77" w:rsidRPr="007F2770" w:rsidRDefault="00ED3D77" w:rsidP="00ED3D7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850F46" w14:textId="0A732352" w:rsidR="00ED3D77" w:rsidRPr="007F2770" w:rsidRDefault="00ED3D77" w:rsidP="00ED3D77">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A7C062" w14:textId="7583F806" w:rsidR="00ED3D77" w:rsidRPr="007F2770" w:rsidRDefault="00ED3D77" w:rsidP="00ED3D77">
            <w:pPr>
              <w:pStyle w:val="TAL"/>
              <w:rPr>
                <w:rFonts w:cs="Arial"/>
                <w:sz w:val="16"/>
                <w:szCs w:val="16"/>
              </w:rPr>
            </w:pPr>
            <w:r w:rsidRPr="007F2770">
              <w:rPr>
                <w:rFonts w:cs="Arial"/>
                <w:sz w:val="16"/>
                <w:szCs w:val="16"/>
              </w:rPr>
              <w:t>43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88C1BCF" w14:textId="39720DD1" w:rsidR="00ED3D77" w:rsidRPr="007F2770" w:rsidRDefault="00ED3D77" w:rsidP="00ED3D7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13B47B" w14:textId="07198345" w:rsidR="00ED3D77" w:rsidRPr="007F2770" w:rsidRDefault="00ED3D77" w:rsidP="00ED3D7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FFBC30" w14:textId="051133C8" w:rsidR="00ED3D77" w:rsidRPr="007F2770" w:rsidRDefault="00ED3D77" w:rsidP="00ED3D77">
            <w:pPr>
              <w:pStyle w:val="TAL"/>
              <w:rPr>
                <w:bCs/>
                <w:snapToGrid w:val="0"/>
                <w:sz w:val="16"/>
                <w:szCs w:val="16"/>
                <w:lang w:eastAsia="en-US"/>
              </w:rPr>
            </w:pPr>
            <w:r w:rsidRPr="007F2770">
              <w:rPr>
                <w:bCs/>
                <w:snapToGrid w:val="0"/>
                <w:sz w:val="16"/>
                <w:szCs w:val="16"/>
                <w:lang w:eastAsia="en-US"/>
              </w:rPr>
              <w:t>Emergency registration without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E32752" w14:textId="4C191177" w:rsidR="00ED3D77" w:rsidRPr="007F2770" w:rsidRDefault="00ED3D77" w:rsidP="00ED3D77">
            <w:pPr>
              <w:pStyle w:val="TAL"/>
              <w:rPr>
                <w:bCs/>
                <w:snapToGrid w:val="0"/>
                <w:sz w:val="16"/>
                <w:lang w:eastAsia="en-US"/>
              </w:rPr>
            </w:pPr>
            <w:r w:rsidRPr="007F2770">
              <w:rPr>
                <w:bCs/>
                <w:snapToGrid w:val="0"/>
                <w:sz w:val="16"/>
                <w:lang w:eastAsia="en-US"/>
              </w:rPr>
              <w:t>17.7.0</w:t>
            </w:r>
          </w:p>
        </w:tc>
      </w:tr>
      <w:tr w:rsidR="00CC7F27" w:rsidRPr="007F2770" w14:paraId="56C2C0A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CE3296" w14:textId="0865AE39" w:rsidR="00495089" w:rsidRPr="007F2770" w:rsidRDefault="00495089" w:rsidP="00ED3D7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77AA03" w14:textId="3FD9753B" w:rsidR="00495089" w:rsidRPr="007F2770" w:rsidRDefault="00495089" w:rsidP="00ED3D7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C2294D" w14:textId="2B5F1E91" w:rsidR="00495089" w:rsidRPr="007F2770" w:rsidRDefault="00495089" w:rsidP="00ED3D77">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B764B0" w14:textId="6AFCAB2F" w:rsidR="00495089" w:rsidRPr="007F2770" w:rsidRDefault="00495089" w:rsidP="00ED3D77">
            <w:pPr>
              <w:pStyle w:val="TAL"/>
              <w:rPr>
                <w:rFonts w:cs="Arial"/>
                <w:sz w:val="16"/>
                <w:szCs w:val="16"/>
              </w:rPr>
            </w:pPr>
            <w:r w:rsidRPr="007F2770">
              <w:rPr>
                <w:rFonts w:cs="Arial"/>
                <w:sz w:val="16"/>
                <w:szCs w:val="16"/>
              </w:rPr>
              <w:t>43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9E751F" w14:textId="0692265C" w:rsidR="00495089" w:rsidRPr="007F2770" w:rsidRDefault="00495089" w:rsidP="00ED3D7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002783" w14:textId="4B5A6759" w:rsidR="00495089" w:rsidRPr="007F2770" w:rsidRDefault="00495089" w:rsidP="00ED3D77">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F8B32B" w14:textId="1663C82E" w:rsidR="00495089" w:rsidRPr="007F2770" w:rsidRDefault="00495089" w:rsidP="00ED3D77">
            <w:pPr>
              <w:pStyle w:val="TAL"/>
              <w:rPr>
                <w:bCs/>
                <w:snapToGrid w:val="0"/>
                <w:sz w:val="16"/>
                <w:szCs w:val="16"/>
                <w:lang w:eastAsia="en-US"/>
              </w:rPr>
            </w:pPr>
            <w:r w:rsidRPr="007F2770">
              <w:rPr>
                <w:bCs/>
                <w:snapToGrid w:val="0"/>
                <w:sz w:val="16"/>
                <w:szCs w:val="16"/>
                <w:lang w:eastAsia="en-US"/>
              </w:rPr>
              <w:t>Delete repeat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FE45A6" w14:textId="0788B136" w:rsidR="00495089" w:rsidRPr="007F2770" w:rsidRDefault="00495089" w:rsidP="00ED3D77">
            <w:pPr>
              <w:pStyle w:val="TAL"/>
              <w:rPr>
                <w:bCs/>
                <w:snapToGrid w:val="0"/>
                <w:sz w:val="16"/>
                <w:lang w:eastAsia="en-US"/>
              </w:rPr>
            </w:pPr>
            <w:r w:rsidRPr="007F2770">
              <w:rPr>
                <w:bCs/>
                <w:snapToGrid w:val="0"/>
                <w:sz w:val="16"/>
                <w:lang w:eastAsia="en-US"/>
              </w:rPr>
              <w:t>17.7.0</w:t>
            </w:r>
          </w:p>
        </w:tc>
      </w:tr>
      <w:tr w:rsidR="00CC7F27" w:rsidRPr="007F2770" w14:paraId="5635E5C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02E6B4B" w14:textId="6CBD1A59" w:rsidR="00495089" w:rsidRPr="007F2770" w:rsidRDefault="00495089" w:rsidP="00ED3D7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D6D989" w14:textId="2DA8A95E" w:rsidR="00495089" w:rsidRPr="007F2770" w:rsidRDefault="00495089" w:rsidP="00ED3D7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644CEF" w14:textId="39119B44" w:rsidR="00495089" w:rsidRPr="007F2770" w:rsidRDefault="00495089" w:rsidP="00ED3D77">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E869E1" w14:textId="65C6A7C9" w:rsidR="00495089" w:rsidRPr="007F2770" w:rsidRDefault="00495089" w:rsidP="00ED3D77">
            <w:pPr>
              <w:pStyle w:val="TAL"/>
              <w:rPr>
                <w:rFonts w:cs="Arial"/>
                <w:sz w:val="16"/>
                <w:szCs w:val="16"/>
              </w:rPr>
            </w:pPr>
            <w:r w:rsidRPr="007F2770">
              <w:rPr>
                <w:rFonts w:cs="Arial"/>
                <w:sz w:val="16"/>
                <w:szCs w:val="16"/>
              </w:rPr>
              <w:t>43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932BCB9" w14:textId="096D379A" w:rsidR="00495089" w:rsidRPr="007F2770" w:rsidRDefault="00495089" w:rsidP="00ED3D7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7ED2D5" w14:textId="57A29F2C" w:rsidR="00495089" w:rsidRPr="007F2770" w:rsidRDefault="00495089" w:rsidP="00ED3D7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6B161D" w14:textId="56251104" w:rsidR="00495089" w:rsidRPr="007F2770" w:rsidRDefault="00495089" w:rsidP="00ED3D77">
            <w:pPr>
              <w:pStyle w:val="TAL"/>
              <w:rPr>
                <w:bCs/>
                <w:snapToGrid w:val="0"/>
                <w:sz w:val="16"/>
                <w:szCs w:val="16"/>
                <w:lang w:eastAsia="en-US"/>
              </w:rPr>
            </w:pPr>
            <w:r w:rsidRPr="007F2770">
              <w:rPr>
                <w:bCs/>
                <w:snapToGrid w:val="0"/>
                <w:sz w:val="16"/>
                <w:szCs w:val="16"/>
                <w:lang w:eastAsia="en-US"/>
              </w:rPr>
              <w:t>Scenarios to stop T352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3C1D1F" w14:textId="0C745621" w:rsidR="00495089" w:rsidRPr="007F2770" w:rsidRDefault="00495089" w:rsidP="00ED3D77">
            <w:pPr>
              <w:pStyle w:val="TAL"/>
              <w:rPr>
                <w:bCs/>
                <w:snapToGrid w:val="0"/>
                <w:sz w:val="16"/>
                <w:lang w:eastAsia="en-US"/>
              </w:rPr>
            </w:pPr>
            <w:r w:rsidRPr="007F2770">
              <w:rPr>
                <w:bCs/>
                <w:snapToGrid w:val="0"/>
                <w:sz w:val="16"/>
                <w:lang w:eastAsia="en-US"/>
              </w:rPr>
              <w:t>17.7.0</w:t>
            </w:r>
          </w:p>
        </w:tc>
      </w:tr>
      <w:tr w:rsidR="00CC7F27" w:rsidRPr="007F2770" w14:paraId="029C8A8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DD34BD8" w14:textId="4A7AE117" w:rsidR="00A42E80" w:rsidRPr="007F2770" w:rsidRDefault="00A42E80" w:rsidP="00A42E8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11A59D" w14:textId="671A01DA" w:rsidR="00A42E80" w:rsidRPr="007F2770" w:rsidRDefault="00A42E80" w:rsidP="00A42E8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0B5385" w14:textId="1DECB1A0" w:rsidR="00A42E80" w:rsidRPr="007F2770" w:rsidRDefault="00A42E80" w:rsidP="00A42E80">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900D34" w14:textId="5E0D4833" w:rsidR="00A42E80" w:rsidRPr="007F2770" w:rsidRDefault="00A42E80" w:rsidP="00A42E80">
            <w:pPr>
              <w:pStyle w:val="TAL"/>
              <w:rPr>
                <w:rFonts w:cs="Arial"/>
                <w:sz w:val="16"/>
                <w:szCs w:val="16"/>
              </w:rPr>
            </w:pPr>
            <w:r w:rsidRPr="007F2770">
              <w:rPr>
                <w:rFonts w:cs="Arial"/>
                <w:sz w:val="16"/>
                <w:szCs w:val="16"/>
              </w:rPr>
              <w:t>43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574F58" w14:textId="5B5D4FBE" w:rsidR="00A42E80" w:rsidRPr="007F2770" w:rsidRDefault="00A42E80" w:rsidP="00A42E8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8BB970" w14:textId="2B99A4F8" w:rsidR="00A42E80" w:rsidRPr="007F2770" w:rsidRDefault="00A42E80" w:rsidP="00A42E8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55C8B1" w14:textId="6A984AA1" w:rsidR="00A42E80" w:rsidRPr="007F2770" w:rsidRDefault="00A42E80" w:rsidP="00A42E80">
            <w:pPr>
              <w:pStyle w:val="TAL"/>
              <w:rPr>
                <w:bCs/>
                <w:snapToGrid w:val="0"/>
                <w:sz w:val="16"/>
                <w:szCs w:val="16"/>
                <w:lang w:eastAsia="en-US"/>
              </w:rPr>
            </w:pPr>
            <w:r w:rsidRPr="007F2770">
              <w:rPr>
                <w:bCs/>
                <w:snapToGrid w:val="0"/>
                <w:sz w:val="16"/>
                <w:szCs w:val="16"/>
                <w:lang w:eastAsia="en-US"/>
              </w:rPr>
              <w:t>QoS error checks for unstructured PDU session type in PC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010153" w14:textId="797CAD86" w:rsidR="00A42E80" w:rsidRPr="007F2770" w:rsidRDefault="00A42E80" w:rsidP="00A42E80">
            <w:pPr>
              <w:pStyle w:val="TAL"/>
              <w:rPr>
                <w:bCs/>
                <w:snapToGrid w:val="0"/>
                <w:sz w:val="16"/>
                <w:lang w:eastAsia="en-US"/>
              </w:rPr>
            </w:pPr>
            <w:r w:rsidRPr="007F2770">
              <w:rPr>
                <w:bCs/>
                <w:snapToGrid w:val="0"/>
                <w:sz w:val="16"/>
                <w:lang w:eastAsia="en-US"/>
              </w:rPr>
              <w:t>17.7.0</w:t>
            </w:r>
          </w:p>
        </w:tc>
      </w:tr>
      <w:tr w:rsidR="00CC7F27" w:rsidRPr="007F2770" w14:paraId="5977F0D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8A6F086" w14:textId="695E6162" w:rsidR="002E036D" w:rsidRPr="007F2770" w:rsidRDefault="002E036D" w:rsidP="002E036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65EBDF" w14:textId="64CAD62C" w:rsidR="002E036D" w:rsidRPr="007F2770" w:rsidRDefault="002E036D" w:rsidP="002E036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167D69" w14:textId="3CFBF8ED" w:rsidR="002E036D" w:rsidRPr="007F2770" w:rsidRDefault="002E036D" w:rsidP="002E036D">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D61636" w14:textId="162B2D88" w:rsidR="002E036D" w:rsidRPr="007F2770" w:rsidRDefault="002E036D" w:rsidP="002E036D">
            <w:pPr>
              <w:pStyle w:val="TAL"/>
              <w:rPr>
                <w:rFonts w:cs="Arial"/>
                <w:sz w:val="16"/>
                <w:szCs w:val="16"/>
              </w:rPr>
            </w:pPr>
            <w:r w:rsidRPr="007F2770">
              <w:rPr>
                <w:rFonts w:cs="Arial"/>
                <w:sz w:val="16"/>
                <w:szCs w:val="16"/>
              </w:rPr>
              <w:t>43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11EF333" w14:textId="39DD0DB0" w:rsidR="002E036D" w:rsidRPr="007F2770" w:rsidRDefault="002E036D" w:rsidP="002E036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64E6B6" w14:textId="1F700950" w:rsidR="002E036D" w:rsidRPr="007F2770" w:rsidRDefault="002E036D" w:rsidP="002E036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F39F44" w14:textId="3A8D7887" w:rsidR="002E036D" w:rsidRPr="007F2770" w:rsidRDefault="002E036D" w:rsidP="002E036D">
            <w:pPr>
              <w:pStyle w:val="TAL"/>
              <w:rPr>
                <w:bCs/>
                <w:snapToGrid w:val="0"/>
                <w:sz w:val="16"/>
                <w:szCs w:val="16"/>
                <w:lang w:eastAsia="en-US"/>
              </w:rPr>
            </w:pPr>
            <w:r w:rsidRPr="007F2770">
              <w:rPr>
                <w:bCs/>
                <w:snapToGrid w:val="0"/>
                <w:sz w:val="16"/>
                <w:szCs w:val="16"/>
                <w:lang w:eastAsia="en-US"/>
              </w:rPr>
              <w:t>Missing state when disabling N1 mode for 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31FB06" w14:textId="0C8189F9" w:rsidR="002E036D" w:rsidRPr="007F2770" w:rsidRDefault="002E036D" w:rsidP="002E036D">
            <w:pPr>
              <w:pStyle w:val="TAL"/>
              <w:rPr>
                <w:bCs/>
                <w:snapToGrid w:val="0"/>
                <w:sz w:val="16"/>
                <w:lang w:eastAsia="en-US"/>
              </w:rPr>
            </w:pPr>
            <w:r w:rsidRPr="007F2770">
              <w:rPr>
                <w:bCs/>
                <w:snapToGrid w:val="0"/>
                <w:sz w:val="16"/>
                <w:lang w:eastAsia="en-US"/>
              </w:rPr>
              <w:t>17.7.0</w:t>
            </w:r>
          </w:p>
        </w:tc>
      </w:tr>
      <w:tr w:rsidR="00CC7F27" w:rsidRPr="007F2770" w14:paraId="11B5773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83D997F" w14:textId="79AAED23" w:rsidR="003B2B91" w:rsidRPr="007F2770" w:rsidRDefault="003B2B91" w:rsidP="002E036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364CDF" w14:textId="2D586375" w:rsidR="003B2B91" w:rsidRPr="007F2770" w:rsidRDefault="003B2B91" w:rsidP="002E036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2FAF2C" w14:textId="00E8F85E" w:rsidR="003B2B91" w:rsidRPr="007F2770" w:rsidRDefault="003B2B91" w:rsidP="002E036D">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60129C" w14:textId="1053AF00" w:rsidR="003B2B91" w:rsidRPr="007F2770" w:rsidRDefault="003B2B91" w:rsidP="002E036D">
            <w:pPr>
              <w:pStyle w:val="TAL"/>
              <w:rPr>
                <w:rFonts w:cs="Arial"/>
                <w:sz w:val="16"/>
                <w:szCs w:val="16"/>
              </w:rPr>
            </w:pPr>
            <w:r w:rsidRPr="007F2770">
              <w:rPr>
                <w:rFonts w:cs="Arial"/>
                <w:sz w:val="16"/>
                <w:szCs w:val="16"/>
              </w:rPr>
              <w:t>43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B6CC87" w14:textId="7B63B16E" w:rsidR="003B2B91" w:rsidRPr="007F2770" w:rsidRDefault="003B2B91" w:rsidP="002E036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D1396C" w14:textId="5E2CED20" w:rsidR="003B2B91" w:rsidRPr="007F2770" w:rsidRDefault="003B2B91" w:rsidP="002E036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94D107" w14:textId="009D71E1" w:rsidR="003B2B91" w:rsidRPr="007F2770" w:rsidRDefault="003B2B91" w:rsidP="002E036D">
            <w:pPr>
              <w:pStyle w:val="TAL"/>
              <w:rPr>
                <w:bCs/>
                <w:snapToGrid w:val="0"/>
                <w:sz w:val="16"/>
                <w:szCs w:val="16"/>
                <w:lang w:eastAsia="en-US"/>
              </w:rPr>
            </w:pPr>
            <w:r w:rsidRPr="007F2770">
              <w:rPr>
                <w:bCs/>
                <w:snapToGrid w:val="0"/>
                <w:sz w:val="16"/>
                <w:szCs w:val="16"/>
                <w:lang w:eastAsia="en-US"/>
              </w:rPr>
              <w:t>Perform eCall inactivity procedure in 5GMM-REGISTERED.NON-ALLOWED-SERVICE sub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23EFDB" w14:textId="39950486" w:rsidR="003B2B91" w:rsidRPr="007F2770" w:rsidRDefault="003B2B91" w:rsidP="002E036D">
            <w:pPr>
              <w:pStyle w:val="TAL"/>
              <w:rPr>
                <w:bCs/>
                <w:snapToGrid w:val="0"/>
                <w:sz w:val="16"/>
                <w:lang w:eastAsia="en-US"/>
              </w:rPr>
            </w:pPr>
            <w:r w:rsidRPr="007F2770">
              <w:rPr>
                <w:bCs/>
                <w:snapToGrid w:val="0"/>
                <w:sz w:val="16"/>
                <w:lang w:eastAsia="en-US"/>
              </w:rPr>
              <w:t>17.7.0</w:t>
            </w:r>
          </w:p>
        </w:tc>
      </w:tr>
      <w:tr w:rsidR="00CC7F27" w:rsidRPr="007F2770" w14:paraId="2BCD544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F4FA265" w14:textId="7F27FEBC" w:rsidR="00023724" w:rsidRPr="007F2770" w:rsidRDefault="00023724" w:rsidP="002E036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15D602" w14:textId="3C6480A9" w:rsidR="00023724" w:rsidRPr="007F2770" w:rsidRDefault="00023724" w:rsidP="002E036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BFD1FC" w14:textId="58E1D0E0" w:rsidR="00023724" w:rsidRPr="007F2770" w:rsidRDefault="00023724" w:rsidP="002E036D">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E7806B" w14:textId="05576B1D" w:rsidR="00023724" w:rsidRPr="007F2770" w:rsidRDefault="00023724" w:rsidP="002E036D">
            <w:pPr>
              <w:pStyle w:val="TAL"/>
              <w:rPr>
                <w:rFonts w:cs="Arial"/>
                <w:sz w:val="16"/>
                <w:szCs w:val="16"/>
              </w:rPr>
            </w:pPr>
            <w:r w:rsidRPr="007F2770">
              <w:rPr>
                <w:rFonts w:cs="Arial"/>
                <w:sz w:val="16"/>
                <w:szCs w:val="16"/>
              </w:rPr>
              <w:t>43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367AD6" w14:textId="0A15B357" w:rsidR="00023724" w:rsidRPr="007F2770" w:rsidRDefault="00023724" w:rsidP="002E036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F134839" w14:textId="44A4F469" w:rsidR="00023724" w:rsidRPr="007F2770" w:rsidRDefault="00023724" w:rsidP="002E036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C67C6F" w14:textId="6C37CBC5" w:rsidR="00023724" w:rsidRPr="007F2770" w:rsidRDefault="00023724" w:rsidP="002E036D">
            <w:pPr>
              <w:pStyle w:val="TAL"/>
              <w:rPr>
                <w:bCs/>
                <w:snapToGrid w:val="0"/>
                <w:sz w:val="16"/>
                <w:szCs w:val="16"/>
                <w:lang w:eastAsia="en-US"/>
              </w:rPr>
            </w:pPr>
            <w:r w:rsidRPr="007F2770">
              <w:rPr>
                <w:bCs/>
                <w:snapToGrid w:val="0"/>
                <w:sz w:val="16"/>
                <w:szCs w:val="16"/>
                <w:lang w:eastAsia="en-US"/>
              </w:rPr>
              <w:t>No need to include Uplink data status IE in periodic registration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A0A457" w14:textId="2D7C2E9B" w:rsidR="00023724" w:rsidRPr="007F2770" w:rsidRDefault="00023724" w:rsidP="002E036D">
            <w:pPr>
              <w:pStyle w:val="TAL"/>
              <w:rPr>
                <w:bCs/>
                <w:snapToGrid w:val="0"/>
                <w:sz w:val="16"/>
                <w:lang w:eastAsia="en-US"/>
              </w:rPr>
            </w:pPr>
            <w:r w:rsidRPr="007F2770">
              <w:rPr>
                <w:bCs/>
                <w:snapToGrid w:val="0"/>
                <w:sz w:val="16"/>
                <w:lang w:eastAsia="en-US"/>
              </w:rPr>
              <w:t>17.7.0</w:t>
            </w:r>
          </w:p>
        </w:tc>
      </w:tr>
      <w:tr w:rsidR="00CC7F27" w:rsidRPr="007F2770" w14:paraId="30B4EBA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20278B7" w14:textId="27C1BDFD" w:rsidR="00414137" w:rsidRPr="007F2770" w:rsidRDefault="00414137" w:rsidP="002E036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DDB51D" w14:textId="4EA25599" w:rsidR="00414137" w:rsidRPr="007F2770" w:rsidRDefault="00414137" w:rsidP="002E036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79C896" w14:textId="7A7AAA00" w:rsidR="00414137" w:rsidRPr="007F2770" w:rsidRDefault="00414137" w:rsidP="002E036D">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112565" w14:textId="4F7373B3" w:rsidR="00414137" w:rsidRPr="007F2770" w:rsidRDefault="00414137" w:rsidP="002E036D">
            <w:pPr>
              <w:pStyle w:val="TAL"/>
              <w:rPr>
                <w:rFonts w:cs="Arial"/>
                <w:sz w:val="16"/>
                <w:szCs w:val="16"/>
              </w:rPr>
            </w:pPr>
            <w:r w:rsidRPr="007F2770">
              <w:rPr>
                <w:rFonts w:cs="Arial"/>
                <w:sz w:val="16"/>
                <w:szCs w:val="16"/>
              </w:rPr>
              <w:t>43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D453C1" w14:textId="45334E43" w:rsidR="00414137" w:rsidRPr="007F2770" w:rsidRDefault="00414137" w:rsidP="002E036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29DF890" w14:textId="4073E460" w:rsidR="00414137" w:rsidRPr="007F2770" w:rsidRDefault="00414137" w:rsidP="002E036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55AA45" w14:textId="253D9972" w:rsidR="00414137" w:rsidRPr="007F2770" w:rsidRDefault="00414137" w:rsidP="002E036D">
            <w:pPr>
              <w:pStyle w:val="TAL"/>
              <w:rPr>
                <w:bCs/>
                <w:snapToGrid w:val="0"/>
                <w:sz w:val="16"/>
                <w:szCs w:val="16"/>
                <w:lang w:eastAsia="en-US"/>
              </w:rPr>
            </w:pPr>
            <w:r w:rsidRPr="007F2770">
              <w:rPr>
                <w:bCs/>
                <w:snapToGrid w:val="0"/>
                <w:sz w:val="16"/>
                <w:szCs w:val="16"/>
                <w:lang w:eastAsia="en-US"/>
              </w:rPr>
              <w:t>Correction on trigger to initiate registr</w:t>
            </w:r>
            <w:r w:rsidR="00284F52" w:rsidRPr="007F2770">
              <w:rPr>
                <w:bCs/>
                <w:snapToGrid w:val="0"/>
                <w:sz w:val="16"/>
                <w:szCs w:val="16"/>
                <w:lang w:eastAsia="en-US"/>
              </w:rPr>
              <w:t>at</w:t>
            </w:r>
            <w:r w:rsidRPr="007F2770">
              <w:rPr>
                <w:bCs/>
                <w:snapToGrid w:val="0"/>
                <w:sz w:val="16"/>
                <w:szCs w:val="16"/>
                <w:lang w:eastAsia="en-US"/>
              </w:rPr>
              <w: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71D995" w14:textId="38A8E0D1" w:rsidR="00414137" w:rsidRPr="007F2770" w:rsidRDefault="00414137" w:rsidP="002E036D">
            <w:pPr>
              <w:pStyle w:val="TAL"/>
              <w:rPr>
                <w:bCs/>
                <w:snapToGrid w:val="0"/>
                <w:sz w:val="16"/>
                <w:lang w:eastAsia="en-US"/>
              </w:rPr>
            </w:pPr>
            <w:r w:rsidRPr="007F2770">
              <w:rPr>
                <w:bCs/>
                <w:snapToGrid w:val="0"/>
                <w:sz w:val="16"/>
                <w:lang w:eastAsia="en-US"/>
              </w:rPr>
              <w:t>17.7.0</w:t>
            </w:r>
          </w:p>
        </w:tc>
      </w:tr>
      <w:tr w:rsidR="00CC7F27" w:rsidRPr="007F2770" w14:paraId="60AF8D0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F396E7" w14:textId="49C159F2" w:rsidR="00675307" w:rsidRPr="007F2770" w:rsidRDefault="00675307" w:rsidP="002E036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F0ED5D" w14:textId="19A4790D" w:rsidR="00675307" w:rsidRPr="007F2770" w:rsidRDefault="00675307" w:rsidP="002E036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CEF3A1" w14:textId="2580261C" w:rsidR="00675307" w:rsidRPr="007F2770" w:rsidRDefault="00675307" w:rsidP="002E036D">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656870" w14:textId="1E7BE3C8" w:rsidR="00675307" w:rsidRPr="007F2770" w:rsidRDefault="00675307" w:rsidP="002E036D">
            <w:pPr>
              <w:pStyle w:val="TAL"/>
              <w:rPr>
                <w:rFonts w:cs="Arial"/>
                <w:sz w:val="16"/>
                <w:szCs w:val="16"/>
              </w:rPr>
            </w:pPr>
            <w:r w:rsidRPr="007F2770">
              <w:rPr>
                <w:rFonts w:cs="Arial"/>
                <w:sz w:val="16"/>
                <w:szCs w:val="16"/>
              </w:rPr>
              <w:t>43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6481AE" w14:textId="13B70CDA" w:rsidR="00675307" w:rsidRPr="007F2770" w:rsidRDefault="00675307" w:rsidP="002E036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CFC6C1" w14:textId="4A7D5AE5" w:rsidR="00675307" w:rsidRPr="007F2770" w:rsidRDefault="00675307" w:rsidP="002E036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08AC15" w14:textId="2B3C38E3" w:rsidR="00675307" w:rsidRPr="007F2770" w:rsidRDefault="00675307" w:rsidP="002E036D">
            <w:pPr>
              <w:pStyle w:val="TAL"/>
              <w:rPr>
                <w:bCs/>
                <w:snapToGrid w:val="0"/>
                <w:sz w:val="16"/>
                <w:szCs w:val="16"/>
                <w:lang w:eastAsia="en-US"/>
              </w:rPr>
            </w:pPr>
            <w:r w:rsidRPr="007F2770">
              <w:rPr>
                <w:bCs/>
                <w:snapToGrid w:val="0"/>
                <w:sz w:val="16"/>
                <w:szCs w:val="16"/>
                <w:lang w:eastAsia="en-US"/>
              </w:rPr>
              <w:t xml:space="preserve">Correction on the IE coding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BE96E5" w14:textId="209BE1D3" w:rsidR="00675307" w:rsidRPr="007F2770" w:rsidRDefault="00675307" w:rsidP="002E036D">
            <w:pPr>
              <w:pStyle w:val="TAL"/>
              <w:rPr>
                <w:bCs/>
                <w:snapToGrid w:val="0"/>
                <w:sz w:val="16"/>
                <w:lang w:eastAsia="en-US"/>
              </w:rPr>
            </w:pPr>
            <w:r w:rsidRPr="007F2770">
              <w:rPr>
                <w:bCs/>
                <w:snapToGrid w:val="0"/>
                <w:sz w:val="16"/>
                <w:lang w:eastAsia="en-US"/>
              </w:rPr>
              <w:t>17.7.0</w:t>
            </w:r>
          </w:p>
        </w:tc>
      </w:tr>
      <w:tr w:rsidR="00CC7F27" w:rsidRPr="007F2770" w14:paraId="570A617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9C8225" w14:textId="44499C0C" w:rsidR="00675307" w:rsidRPr="007F2770" w:rsidRDefault="00675307"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398AC0" w14:textId="56F44A54" w:rsidR="00675307" w:rsidRPr="007F2770" w:rsidRDefault="00675307"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8CC243" w14:textId="4981FB6B" w:rsidR="00675307" w:rsidRPr="007F2770" w:rsidRDefault="00675307" w:rsidP="00675307">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056E5D" w14:textId="5C6ABBAA" w:rsidR="00675307" w:rsidRPr="007F2770" w:rsidRDefault="00675307" w:rsidP="00675307">
            <w:pPr>
              <w:pStyle w:val="TAL"/>
              <w:rPr>
                <w:rFonts w:cs="Arial"/>
                <w:sz w:val="16"/>
                <w:szCs w:val="16"/>
              </w:rPr>
            </w:pPr>
            <w:r w:rsidRPr="007F2770">
              <w:rPr>
                <w:rFonts w:cs="Arial"/>
                <w:sz w:val="16"/>
                <w:szCs w:val="16"/>
              </w:rPr>
              <w:t>43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67C072" w14:textId="0882E1AA" w:rsidR="00675307" w:rsidRPr="007F2770" w:rsidRDefault="00675307" w:rsidP="00675307">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4ECD61" w14:textId="5056B368" w:rsidR="00675307" w:rsidRPr="007F2770" w:rsidRDefault="00675307"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29AE4B" w14:textId="539EFBBB" w:rsidR="00675307" w:rsidRPr="007F2770" w:rsidRDefault="00675307" w:rsidP="00675307">
            <w:pPr>
              <w:pStyle w:val="TAL"/>
              <w:rPr>
                <w:bCs/>
                <w:snapToGrid w:val="0"/>
                <w:sz w:val="16"/>
                <w:szCs w:val="16"/>
                <w:lang w:eastAsia="en-US"/>
              </w:rPr>
            </w:pPr>
            <w:r w:rsidRPr="007F2770">
              <w:rPr>
                <w:bCs/>
                <w:snapToGrid w:val="0"/>
                <w:sz w:val="16"/>
                <w:szCs w:val="16"/>
                <w:lang w:eastAsia="en-US"/>
              </w:rPr>
              <w:t>UE delete NAS security context only when not be us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106BF4" w14:textId="69A2110A" w:rsidR="00675307" w:rsidRPr="007F2770" w:rsidRDefault="00675307" w:rsidP="00675307">
            <w:pPr>
              <w:pStyle w:val="TAL"/>
              <w:rPr>
                <w:bCs/>
                <w:snapToGrid w:val="0"/>
                <w:sz w:val="16"/>
                <w:lang w:eastAsia="en-US"/>
              </w:rPr>
            </w:pPr>
            <w:r w:rsidRPr="007F2770">
              <w:rPr>
                <w:bCs/>
                <w:snapToGrid w:val="0"/>
                <w:sz w:val="16"/>
                <w:lang w:eastAsia="en-US"/>
              </w:rPr>
              <w:t>17.7.0</w:t>
            </w:r>
          </w:p>
        </w:tc>
      </w:tr>
      <w:tr w:rsidR="00CC7F27" w:rsidRPr="007F2770" w14:paraId="1A58698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A9DDB42" w14:textId="4CD6151F" w:rsidR="00024968" w:rsidRPr="007F2770" w:rsidRDefault="00024968"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F14ADF" w14:textId="4BF52A5E" w:rsidR="00024968" w:rsidRPr="007F2770" w:rsidRDefault="00024968"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D202F5" w14:textId="7C1666FC" w:rsidR="00024968" w:rsidRPr="007F2770" w:rsidRDefault="00024968" w:rsidP="00675307">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C868D1" w14:textId="1FA3B035" w:rsidR="00024968" w:rsidRPr="007F2770" w:rsidRDefault="00024968" w:rsidP="00675307">
            <w:pPr>
              <w:pStyle w:val="TAL"/>
              <w:rPr>
                <w:rFonts w:cs="Arial"/>
                <w:sz w:val="16"/>
                <w:szCs w:val="16"/>
              </w:rPr>
            </w:pPr>
            <w:r w:rsidRPr="007F2770">
              <w:rPr>
                <w:rFonts w:cs="Arial"/>
                <w:sz w:val="16"/>
                <w:szCs w:val="16"/>
              </w:rPr>
              <w:t>43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69DE69" w14:textId="0788E127" w:rsidR="00024968" w:rsidRPr="007F2770" w:rsidRDefault="00024968"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863CBB" w14:textId="0B97D6E8" w:rsidR="00024968" w:rsidRPr="007F2770" w:rsidRDefault="00024968"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D4C2ED" w14:textId="65161BD6" w:rsidR="00024968" w:rsidRPr="007F2770" w:rsidRDefault="00024968" w:rsidP="00675307">
            <w:pPr>
              <w:pStyle w:val="TAL"/>
              <w:rPr>
                <w:bCs/>
                <w:snapToGrid w:val="0"/>
                <w:sz w:val="16"/>
                <w:szCs w:val="16"/>
                <w:lang w:eastAsia="en-US"/>
              </w:rPr>
            </w:pPr>
            <w:r w:rsidRPr="007F2770">
              <w:rPr>
                <w:bCs/>
                <w:snapToGrid w:val="0"/>
                <w:sz w:val="16"/>
                <w:szCs w:val="16"/>
                <w:lang w:eastAsia="en-US"/>
              </w:rPr>
              <w:t>Use of definition default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46D4A4" w14:textId="5D467320" w:rsidR="00024968" w:rsidRPr="007F2770" w:rsidRDefault="00024968" w:rsidP="00675307">
            <w:pPr>
              <w:pStyle w:val="TAL"/>
              <w:rPr>
                <w:bCs/>
                <w:snapToGrid w:val="0"/>
                <w:sz w:val="16"/>
                <w:lang w:eastAsia="en-US"/>
              </w:rPr>
            </w:pPr>
            <w:r w:rsidRPr="007F2770">
              <w:rPr>
                <w:bCs/>
                <w:snapToGrid w:val="0"/>
                <w:sz w:val="16"/>
                <w:lang w:eastAsia="en-US"/>
              </w:rPr>
              <w:t>17.7.0</w:t>
            </w:r>
          </w:p>
        </w:tc>
      </w:tr>
      <w:tr w:rsidR="00CC7F27" w:rsidRPr="007F2770" w14:paraId="0A67F8C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905488A" w14:textId="51BF25E2" w:rsidR="00CF7E9F" w:rsidRPr="007F2770" w:rsidRDefault="00CF7E9F"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BCC28F" w14:textId="2D1D2F29" w:rsidR="00CF7E9F" w:rsidRPr="007F2770" w:rsidRDefault="00CF7E9F"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80950F" w14:textId="6627DD23" w:rsidR="00CF7E9F" w:rsidRPr="007F2770" w:rsidRDefault="00CF7E9F" w:rsidP="00675307">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DE32144" w14:textId="748BF8CA" w:rsidR="00CF7E9F" w:rsidRPr="007F2770" w:rsidRDefault="00CF7E9F" w:rsidP="00675307">
            <w:pPr>
              <w:pStyle w:val="TAL"/>
              <w:rPr>
                <w:rFonts w:cs="Arial"/>
                <w:sz w:val="16"/>
                <w:szCs w:val="16"/>
              </w:rPr>
            </w:pPr>
            <w:r w:rsidRPr="007F2770">
              <w:rPr>
                <w:rFonts w:cs="Arial"/>
                <w:sz w:val="16"/>
                <w:szCs w:val="16"/>
              </w:rPr>
              <w:t>44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7FE5BF" w14:textId="460B95C2" w:rsidR="00CF7E9F" w:rsidRPr="007F2770" w:rsidRDefault="00CF7E9F"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9DCB7F" w14:textId="6727689B" w:rsidR="00CF7E9F" w:rsidRPr="007F2770" w:rsidRDefault="00CF7E9F"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948B52" w14:textId="05AC8C9E" w:rsidR="00CF7E9F" w:rsidRPr="007F2770" w:rsidRDefault="00CF7E9F" w:rsidP="00675307">
            <w:pPr>
              <w:pStyle w:val="TAL"/>
              <w:rPr>
                <w:bCs/>
                <w:snapToGrid w:val="0"/>
                <w:sz w:val="16"/>
                <w:szCs w:val="16"/>
                <w:lang w:eastAsia="en-US"/>
              </w:rPr>
            </w:pPr>
            <w:r w:rsidRPr="007F2770">
              <w:rPr>
                <w:bCs/>
                <w:snapToGrid w:val="0"/>
                <w:sz w:val="16"/>
                <w:szCs w:val="16"/>
                <w:lang w:eastAsia="en-US"/>
              </w:rPr>
              <w:t xml:space="preserve">Length information correction of 5GS update type I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B1ADDF" w14:textId="0961895B" w:rsidR="00CF7E9F" w:rsidRPr="007F2770" w:rsidRDefault="00CF7E9F" w:rsidP="00675307">
            <w:pPr>
              <w:pStyle w:val="TAL"/>
              <w:rPr>
                <w:bCs/>
                <w:snapToGrid w:val="0"/>
                <w:sz w:val="16"/>
                <w:lang w:eastAsia="en-US"/>
              </w:rPr>
            </w:pPr>
            <w:r w:rsidRPr="007F2770">
              <w:rPr>
                <w:bCs/>
                <w:snapToGrid w:val="0"/>
                <w:sz w:val="16"/>
                <w:lang w:eastAsia="en-US"/>
              </w:rPr>
              <w:t>17.7.0</w:t>
            </w:r>
          </w:p>
        </w:tc>
      </w:tr>
      <w:tr w:rsidR="00CC7F27" w:rsidRPr="007F2770" w14:paraId="5E394BB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30E5CB" w14:textId="571A3F56" w:rsidR="00CF7E9F" w:rsidRPr="007F2770" w:rsidRDefault="00CF7E9F"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EC826C" w14:textId="24FCA541" w:rsidR="00CF7E9F" w:rsidRPr="007F2770" w:rsidRDefault="00CF7E9F"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5455BB" w14:textId="2CF82283" w:rsidR="00CF7E9F" w:rsidRPr="007F2770" w:rsidRDefault="00CF7E9F" w:rsidP="00675307">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B69C15E" w14:textId="7E15B606" w:rsidR="00CF7E9F" w:rsidRPr="007F2770" w:rsidRDefault="00CF7E9F" w:rsidP="00675307">
            <w:pPr>
              <w:pStyle w:val="TAL"/>
              <w:rPr>
                <w:rFonts w:cs="Arial"/>
                <w:sz w:val="16"/>
                <w:szCs w:val="16"/>
              </w:rPr>
            </w:pPr>
            <w:r w:rsidRPr="007F2770">
              <w:rPr>
                <w:rFonts w:cs="Arial"/>
                <w:sz w:val="16"/>
                <w:szCs w:val="16"/>
              </w:rPr>
              <w:t>43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2C3C92" w14:textId="4CD056B7" w:rsidR="00CF7E9F" w:rsidRPr="007F2770" w:rsidRDefault="00CF7E9F"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1C659B" w14:textId="3B867717" w:rsidR="00CF7E9F" w:rsidRPr="007F2770" w:rsidRDefault="00CF7E9F"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72F0D5" w14:textId="2899451C" w:rsidR="00CF7E9F" w:rsidRPr="007F2770" w:rsidRDefault="00CF7E9F" w:rsidP="00675307">
            <w:pPr>
              <w:pStyle w:val="TAL"/>
              <w:rPr>
                <w:bCs/>
                <w:snapToGrid w:val="0"/>
                <w:sz w:val="16"/>
                <w:szCs w:val="16"/>
                <w:lang w:eastAsia="en-US"/>
              </w:rPr>
            </w:pPr>
            <w:r w:rsidRPr="007F2770">
              <w:rPr>
                <w:bCs/>
                <w:snapToGrid w:val="0"/>
                <w:sz w:val="16"/>
                <w:szCs w:val="16"/>
                <w:lang w:eastAsia="en-US"/>
              </w:rPr>
              <w:t>Abnormal cases in Registration procedure for handling Paging subgroup I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8DE93C" w14:textId="47A47CDC" w:rsidR="00CF7E9F" w:rsidRPr="007F2770" w:rsidRDefault="00CF7E9F" w:rsidP="00675307">
            <w:pPr>
              <w:pStyle w:val="TAL"/>
              <w:rPr>
                <w:bCs/>
                <w:snapToGrid w:val="0"/>
                <w:sz w:val="16"/>
                <w:lang w:eastAsia="en-US"/>
              </w:rPr>
            </w:pPr>
            <w:r w:rsidRPr="007F2770">
              <w:rPr>
                <w:bCs/>
                <w:snapToGrid w:val="0"/>
                <w:sz w:val="16"/>
                <w:lang w:eastAsia="en-US"/>
              </w:rPr>
              <w:t>17.7.0</w:t>
            </w:r>
          </w:p>
        </w:tc>
      </w:tr>
      <w:tr w:rsidR="00CC7F27" w:rsidRPr="007F2770" w14:paraId="0D32322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769C201" w14:textId="59BC0027" w:rsidR="00CF7E9F" w:rsidRPr="007F2770" w:rsidRDefault="00CF7E9F"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44873D" w14:textId="1C5EB229" w:rsidR="00CF7E9F" w:rsidRPr="007F2770" w:rsidRDefault="00CF7E9F"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05180F" w14:textId="29F66A12" w:rsidR="00CF7E9F" w:rsidRPr="007F2770" w:rsidRDefault="00CF7E9F" w:rsidP="00675307">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78DCAE" w14:textId="566396C9" w:rsidR="00CF7E9F" w:rsidRPr="007F2770" w:rsidRDefault="00CF7E9F" w:rsidP="00675307">
            <w:pPr>
              <w:pStyle w:val="TAL"/>
              <w:rPr>
                <w:rFonts w:cs="Arial"/>
                <w:sz w:val="16"/>
                <w:szCs w:val="16"/>
              </w:rPr>
            </w:pPr>
            <w:r w:rsidRPr="007F2770">
              <w:rPr>
                <w:rFonts w:cs="Arial"/>
                <w:sz w:val="16"/>
                <w:szCs w:val="16"/>
              </w:rPr>
              <w:t>43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8B6C1E5" w14:textId="1E71A8A1" w:rsidR="00CF7E9F" w:rsidRPr="007F2770" w:rsidRDefault="00CF7E9F"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39615C" w14:textId="1C08EC47" w:rsidR="00CF7E9F" w:rsidRPr="007F2770" w:rsidRDefault="00CF7E9F"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58C0F1" w14:textId="18D5776D" w:rsidR="00CF7E9F" w:rsidRPr="007F2770" w:rsidRDefault="00CF7E9F" w:rsidP="00675307">
            <w:pPr>
              <w:pStyle w:val="TAL"/>
              <w:rPr>
                <w:bCs/>
                <w:snapToGrid w:val="0"/>
                <w:sz w:val="16"/>
                <w:szCs w:val="16"/>
                <w:lang w:eastAsia="en-US"/>
              </w:rPr>
            </w:pPr>
            <w:r w:rsidRPr="007F2770">
              <w:rPr>
                <w:bCs/>
                <w:snapToGrid w:val="0"/>
                <w:sz w:val="16"/>
                <w:szCs w:val="16"/>
                <w:lang w:eastAsia="en-US"/>
              </w:rPr>
              <w:t>Abnormal cases in Generic UE configuration update procedure for handling Paging subgroup I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EEB213" w14:textId="2A2F2890" w:rsidR="00CF7E9F" w:rsidRPr="007F2770" w:rsidRDefault="00CF7E9F" w:rsidP="00675307">
            <w:pPr>
              <w:pStyle w:val="TAL"/>
              <w:rPr>
                <w:bCs/>
                <w:snapToGrid w:val="0"/>
                <w:sz w:val="16"/>
                <w:lang w:eastAsia="en-US"/>
              </w:rPr>
            </w:pPr>
            <w:r w:rsidRPr="007F2770">
              <w:rPr>
                <w:bCs/>
                <w:snapToGrid w:val="0"/>
                <w:sz w:val="16"/>
                <w:lang w:eastAsia="en-US"/>
              </w:rPr>
              <w:t>17.7.0</w:t>
            </w:r>
          </w:p>
        </w:tc>
      </w:tr>
      <w:tr w:rsidR="00CC7F27" w:rsidRPr="007F2770" w14:paraId="46C38FC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61DBD6" w14:textId="57700AA7" w:rsidR="00CF7E9F" w:rsidRPr="007F2770" w:rsidRDefault="00CF7E9F"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3B4B9B" w14:textId="00559372" w:rsidR="00CF7E9F" w:rsidRPr="007F2770" w:rsidRDefault="00CF7E9F"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D028E3" w14:textId="4A487FB4" w:rsidR="00CF7E9F" w:rsidRPr="007F2770" w:rsidRDefault="00CF7E9F" w:rsidP="00675307">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BD736B" w14:textId="1DA516DB" w:rsidR="00CF7E9F" w:rsidRPr="007F2770" w:rsidRDefault="00CF7E9F" w:rsidP="00675307">
            <w:pPr>
              <w:pStyle w:val="TAL"/>
              <w:rPr>
                <w:rFonts w:cs="Arial"/>
                <w:sz w:val="16"/>
                <w:szCs w:val="16"/>
              </w:rPr>
            </w:pPr>
            <w:r w:rsidRPr="007F2770">
              <w:rPr>
                <w:rFonts w:cs="Arial"/>
                <w:sz w:val="16"/>
                <w:szCs w:val="16"/>
              </w:rPr>
              <w:t>43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019960" w14:textId="4E2082B7" w:rsidR="00CF7E9F" w:rsidRPr="007F2770" w:rsidRDefault="00CF7E9F"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65D8FB" w14:textId="4C41F18F" w:rsidR="00CF7E9F" w:rsidRPr="007F2770" w:rsidRDefault="00CF7E9F"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41FE9B" w14:textId="6BEA4EE5" w:rsidR="00CF7E9F" w:rsidRPr="007F2770" w:rsidRDefault="00CF7E9F" w:rsidP="00675307">
            <w:pPr>
              <w:pStyle w:val="TAL"/>
              <w:rPr>
                <w:bCs/>
                <w:snapToGrid w:val="0"/>
                <w:sz w:val="16"/>
                <w:szCs w:val="16"/>
                <w:lang w:eastAsia="en-US"/>
              </w:rPr>
            </w:pPr>
            <w:r w:rsidRPr="007F2770">
              <w:rPr>
                <w:bCs/>
                <w:snapToGrid w:val="0"/>
                <w:sz w:val="16"/>
                <w:szCs w:val="16"/>
                <w:lang w:eastAsia="en-US"/>
              </w:rPr>
              <w:t>Deleting PEIPS assistance information on Registration procedure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D17006" w14:textId="3C1904FB" w:rsidR="00CF7E9F" w:rsidRPr="007F2770" w:rsidRDefault="00CF7E9F" w:rsidP="00675307">
            <w:pPr>
              <w:pStyle w:val="TAL"/>
              <w:rPr>
                <w:bCs/>
                <w:snapToGrid w:val="0"/>
                <w:sz w:val="16"/>
                <w:lang w:eastAsia="en-US"/>
              </w:rPr>
            </w:pPr>
            <w:r w:rsidRPr="007F2770">
              <w:rPr>
                <w:bCs/>
                <w:snapToGrid w:val="0"/>
                <w:sz w:val="16"/>
                <w:lang w:eastAsia="en-US"/>
              </w:rPr>
              <w:t>17.7.0</w:t>
            </w:r>
          </w:p>
        </w:tc>
      </w:tr>
      <w:tr w:rsidR="00CC7F27" w:rsidRPr="007F2770" w14:paraId="466DEE1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343131" w14:textId="0253F97F" w:rsidR="00CF7E9F" w:rsidRPr="007F2770" w:rsidRDefault="00CF7E9F"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500EFA" w14:textId="6A972A64" w:rsidR="00CF7E9F" w:rsidRPr="007F2770" w:rsidRDefault="00CF7E9F"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5B4F0F" w14:textId="19A84DCE" w:rsidR="00CF7E9F" w:rsidRPr="007F2770" w:rsidRDefault="00CF7E9F" w:rsidP="00675307">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F4BBCE" w14:textId="3064C905" w:rsidR="00CF7E9F" w:rsidRPr="007F2770" w:rsidRDefault="00CF7E9F" w:rsidP="00675307">
            <w:pPr>
              <w:pStyle w:val="TAL"/>
              <w:rPr>
                <w:rFonts w:cs="Arial"/>
                <w:sz w:val="16"/>
                <w:szCs w:val="16"/>
              </w:rPr>
            </w:pPr>
            <w:r w:rsidRPr="007F2770">
              <w:rPr>
                <w:rFonts w:cs="Arial"/>
                <w:sz w:val="16"/>
                <w:szCs w:val="16"/>
              </w:rPr>
              <w:t>42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D5A101" w14:textId="521CC729" w:rsidR="00CF7E9F" w:rsidRPr="007F2770" w:rsidRDefault="00CF7E9F"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D8E9508" w14:textId="7371A107" w:rsidR="00CF7E9F" w:rsidRPr="007F2770" w:rsidRDefault="00CF7E9F"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F81C70" w14:textId="288B3F51" w:rsidR="00CF7E9F" w:rsidRPr="007F2770" w:rsidRDefault="00CF7E9F" w:rsidP="00675307">
            <w:pPr>
              <w:pStyle w:val="TAL"/>
              <w:rPr>
                <w:bCs/>
                <w:snapToGrid w:val="0"/>
                <w:sz w:val="16"/>
                <w:szCs w:val="16"/>
                <w:lang w:eastAsia="en-US"/>
              </w:rPr>
            </w:pPr>
            <w:r w:rsidRPr="007F2770">
              <w:rPr>
                <w:bCs/>
                <w:snapToGrid w:val="0"/>
                <w:sz w:val="16"/>
                <w:szCs w:val="16"/>
                <w:lang w:eastAsia="en-US"/>
              </w:rPr>
              <w:t>Mismatch of the Legth Indicators between two similar 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67C7EF" w14:textId="7619BF5D" w:rsidR="00CF7E9F" w:rsidRPr="007F2770" w:rsidRDefault="00CF7E9F" w:rsidP="00675307">
            <w:pPr>
              <w:pStyle w:val="TAL"/>
              <w:rPr>
                <w:bCs/>
                <w:snapToGrid w:val="0"/>
                <w:sz w:val="16"/>
                <w:lang w:eastAsia="en-US"/>
              </w:rPr>
            </w:pPr>
            <w:r w:rsidRPr="007F2770">
              <w:rPr>
                <w:bCs/>
                <w:snapToGrid w:val="0"/>
                <w:sz w:val="16"/>
                <w:lang w:eastAsia="en-US"/>
              </w:rPr>
              <w:t>17.7.0</w:t>
            </w:r>
          </w:p>
        </w:tc>
      </w:tr>
      <w:tr w:rsidR="00CC7F27" w:rsidRPr="007F2770" w14:paraId="0651B74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63882C8" w14:textId="07F16DF9" w:rsidR="00471728" w:rsidRPr="007F2770" w:rsidRDefault="00471728"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FE17BD" w14:textId="5414A600" w:rsidR="00471728" w:rsidRPr="007F2770" w:rsidRDefault="00471728"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E16269" w14:textId="40306846" w:rsidR="00471728" w:rsidRPr="007F2770" w:rsidRDefault="00471728" w:rsidP="00675307">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7892B30" w14:textId="5843D9E9" w:rsidR="00471728" w:rsidRPr="007F2770" w:rsidRDefault="00471728" w:rsidP="00675307">
            <w:pPr>
              <w:pStyle w:val="TAL"/>
              <w:rPr>
                <w:rFonts w:cs="Arial"/>
                <w:sz w:val="16"/>
                <w:szCs w:val="16"/>
              </w:rPr>
            </w:pPr>
            <w:r w:rsidRPr="007F2770">
              <w:rPr>
                <w:rFonts w:cs="Arial"/>
                <w:sz w:val="16"/>
                <w:szCs w:val="16"/>
              </w:rPr>
              <w:t>42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4AB07F" w14:textId="5D2BC5CE" w:rsidR="00471728" w:rsidRPr="007F2770" w:rsidRDefault="00471728"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61CCBB" w14:textId="6C43AB34" w:rsidR="00471728" w:rsidRPr="007F2770" w:rsidRDefault="00471728"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F7FE8C" w14:textId="11F579EB" w:rsidR="00471728" w:rsidRPr="007F2770" w:rsidRDefault="00471728" w:rsidP="00675307">
            <w:pPr>
              <w:pStyle w:val="TAL"/>
              <w:rPr>
                <w:bCs/>
                <w:snapToGrid w:val="0"/>
                <w:sz w:val="16"/>
                <w:szCs w:val="16"/>
                <w:lang w:eastAsia="en-US"/>
              </w:rPr>
            </w:pPr>
            <w:r w:rsidRPr="007F2770">
              <w:rPr>
                <w:bCs/>
                <w:snapToGrid w:val="0"/>
                <w:sz w:val="16"/>
                <w:szCs w:val="16"/>
                <w:lang w:eastAsia="en-US"/>
              </w:rPr>
              <w:t>Correction on UE handling on extended local emergency numbers list via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ED07D2" w14:textId="697B41D0" w:rsidR="00471728" w:rsidRPr="007F2770" w:rsidRDefault="00471728" w:rsidP="00675307">
            <w:pPr>
              <w:pStyle w:val="TAL"/>
              <w:rPr>
                <w:bCs/>
                <w:snapToGrid w:val="0"/>
                <w:sz w:val="16"/>
                <w:lang w:eastAsia="en-US"/>
              </w:rPr>
            </w:pPr>
            <w:r w:rsidRPr="007F2770">
              <w:rPr>
                <w:bCs/>
                <w:snapToGrid w:val="0"/>
                <w:sz w:val="16"/>
                <w:lang w:eastAsia="en-US"/>
              </w:rPr>
              <w:t>17.7.0</w:t>
            </w:r>
          </w:p>
        </w:tc>
      </w:tr>
      <w:tr w:rsidR="00CC7F27" w:rsidRPr="007F2770" w14:paraId="36DF28E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F2958F1" w14:textId="2A30FD83" w:rsidR="00471728" w:rsidRPr="007F2770" w:rsidRDefault="00471728"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45C62F" w14:textId="347A4B07" w:rsidR="00471728" w:rsidRPr="007F2770" w:rsidRDefault="00471728"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D0A821" w14:textId="7D618D00" w:rsidR="00471728" w:rsidRPr="007F2770" w:rsidRDefault="00471728" w:rsidP="00675307">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2CED686" w14:textId="5F82AFB3" w:rsidR="00471728" w:rsidRPr="007F2770" w:rsidRDefault="00471728" w:rsidP="00675307">
            <w:pPr>
              <w:pStyle w:val="TAL"/>
              <w:rPr>
                <w:rFonts w:cs="Arial"/>
                <w:sz w:val="16"/>
                <w:szCs w:val="16"/>
              </w:rPr>
            </w:pPr>
            <w:r w:rsidRPr="007F2770">
              <w:rPr>
                <w:rFonts w:cs="Arial"/>
                <w:sz w:val="16"/>
                <w:szCs w:val="16"/>
              </w:rPr>
              <w:t>43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08B908" w14:textId="67132C21" w:rsidR="00471728" w:rsidRPr="007F2770" w:rsidRDefault="00471728"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AF4664" w14:textId="7E7CDF9D" w:rsidR="00471728" w:rsidRPr="007F2770" w:rsidRDefault="00471728"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2C460A" w14:textId="469FC60F" w:rsidR="00471728" w:rsidRPr="007F2770" w:rsidRDefault="00471728" w:rsidP="00675307">
            <w:pPr>
              <w:pStyle w:val="TAL"/>
              <w:rPr>
                <w:bCs/>
                <w:snapToGrid w:val="0"/>
                <w:sz w:val="16"/>
                <w:szCs w:val="16"/>
                <w:lang w:eastAsia="en-US"/>
              </w:rPr>
            </w:pPr>
            <w:r w:rsidRPr="007F2770">
              <w:rPr>
                <w:bCs/>
                <w:snapToGrid w:val="0"/>
                <w:sz w:val="16"/>
                <w:szCs w:val="16"/>
                <w:lang w:eastAsia="en-US"/>
              </w:rPr>
              <w:t>Network slicing features applicable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87D410" w14:textId="25C7FD6E" w:rsidR="00471728" w:rsidRPr="007F2770" w:rsidRDefault="00471728" w:rsidP="00675307">
            <w:pPr>
              <w:pStyle w:val="TAL"/>
              <w:rPr>
                <w:bCs/>
                <w:snapToGrid w:val="0"/>
                <w:sz w:val="16"/>
                <w:lang w:eastAsia="en-US"/>
              </w:rPr>
            </w:pPr>
            <w:r w:rsidRPr="007F2770">
              <w:rPr>
                <w:bCs/>
                <w:snapToGrid w:val="0"/>
                <w:sz w:val="16"/>
                <w:lang w:eastAsia="en-US"/>
              </w:rPr>
              <w:t>17.7.0</w:t>
            </w:r>
          </w:p>
        </w:tc>
      </w:tr>
      <w:tr w:rsidR="00CC7F27" w:rsidRPr="007F2770" w14:paraId="6ABB0E7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F23605D" w14:textId="2527E34C" w:rsidR="005E4CD5" w:rsidRPr="007F2770" w:rsidRDefault="005E4CD5"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34B5E9" w14:textId="0647A731" w:rsidR="005E4CD5" w:rsidRPr="007F2770" w:rsidRDefault="005E4CD5"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339B96" w14:textId="612891F9" w:rsidR="005E4CD5" w:rsidRPr="007F2770" w:rsidRDefault="005E4CD5" w:rsidP="00675307">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E4B1B8" w14:textId="3D2AE873" w:rsidR="005E4CD5" w:rsidRPr="007F2770" w:rsidRDefault="005E4CD5" w:rsidP="00675307">
            <w:pPr>
              <w:pStyle w:val="TAL"/>
              <w:rPr>
                <w:rFonts w:cs="Arial"/>
                <w:sz w:val="16"/>
                <w:szCs w:val="16"/>
              </w:rPr>
            </w:pPr>
            <w:r w:rsidRPr="007F2770">
              <w:rPr>
                <w:rFonts w:cs="Arial"/>
                <w:sz w:val="16"/>
                <w:szCs w:val="16"/>
              </w:rPr>
              <w:t>43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82ACB7" w14:textId="397E58AE" w:rsidR="005E4CD5" w:rsidRPr="007F2770" w:rsidRDefault="005E4CD5"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28F69E" w14:textId="53B9C7D0" w:rsidR="005E4CD5" w:rsidRPr="007F2770" w:rsidRDefault="005E4CD5" w:rsidP="00675307">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89FB45" w14:textId="64B3C225" w:rsidR="005E4CD5" w:rsidRPr="007F2770" w:rsidRDefault="005E4CD5" w:rsidP="00675307">
            <w:pPr>
              <w:pStyle w:val="TAL"/>
              <w:rPr>
                <w:bCs/>
                <w:snapToGrid w:val="0"/>
                <w:sz w:val="16"/>
                <w:szCs w:val="16"/>
                <w:lang w:eastAsia="en-US"/>
              </w:rPr>
            </w:pPr>
            <w:r w:rsidRPr="007F2770">
              <w:rPr>
                <w:bCs/>
                <w:snapToGrid w:val="0"/>
                <w:sz w:val="16"/>
                <w:szCs w:val="16"/>
                <w:lang w:eastAsia="en-US"/>
              </w:rPr>
              <w:t>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7940E2" w14:textId="20B83508" w:rsidR="005E4CD5" w:rsidRPr="007F2770" w:rsidRDefault="005E4CD5" w:rsidP="00675307">
            <w:pPr>
              <w:pStyle w:val="TAL"/>
              <w:rPr>
                <w:bCs/>
                <w:snapToGrid w:val="0"/>
                <w:sz w:val="16"/>
                <w:lang w:eastAsia="en-US"/>
              </w:rPr>
            </w:pPr>
            <w:r w:rsidRPr="007F2770">
              <w:rPr>
                <w:bCs/>
                <w:snapToGrid w:val="0"/>
                <w:sz w:val="16"/>
                <w:lang w:eastAsia="en-US"/>
              </w:rPr>
              <w:t>17.7.0</w:t>
            </w:r>
          </w:p>
        </w:tc>
      </w:tr>
      <w:tr w:rsidR="00CC7F27" w:rsidRPr="007F2770" w14:paraId="2B32464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6EE94CE" w14:textId="42BF5090" w:rsidR="00C61A23" w:rsidRPr="007F2770" w:rsidRDefault="00C61A23"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CF5F3C" w14:textId="40826952" w:rsidR="00C61A23" w:rsidRPr="007F2770" w:rsidRDefault="00C61A23"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853456" w14:textId="25AFCE8D" w:rsidR="00C61A23" w:rsidRPr="007F2770" w:rsidRDefault="00C61A23" w:rsidP="00675307">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35B6FD" w14:textId="3FA56777" w:rsidR="00C61A23" w:rsidRPr="007F2770" w:rsidRDefault="00C61A23" w:rsidP="00675307">
            <w:pPr>
              <w:pStyle w:val="TAL"/>
              <w:rPr>
                <w:rFonts w:cs="Arial"/>
                <w:sz w:val="16"/>
                <w:szCs w:val="16"/>
              </w:rPr>
            </w:pPr>
            <w:r w:rsidRPr="007F2770">
              <w:rPr>
                <w:rFonts w:cs="Arial"/>
                <w:sz w:val="16"/>
                <w:szCs w:val="16"/>
              </w:rPr>
              <w:t>43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B9E280" w14:textId="6F0CF941" w:rsidR="00C61A23" w:rsidRPr="007F2770" w:rsidRDefault="00C61A23"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331321" w14:textId="5F13E726" w:rsidR="00C61A23" w:rsidRPr="007F2770" w:rsidRDefault="00C61A23"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71AF87" w14:textId="67B44FCD" w:rsidR="00C61A23" w:rsidRPr="007F2770" w:rsidRDefault="00C61A23" w:rsidP="00675307">
            <w:pPr>
              <w:pStyle w:val="TAL"/>
              <w:rPr>
                <w:bCs/>
                <w:snapToGrid w:val="0"/>
                <w:sz w:val="16"/>
                <w:szCs w:val="16"/>
                <w:lang w:eastAsia="en-US"/>
              </w:rPr>
            </w:pPr>
            <w:r w:rsidRPr="007F2770">
              <w:rPr>
                <w:bCs/>
                <w:snapToGrid w:val="0"/>
                <w:sz w:val="16"/>
                <w:szCs w:val="16"/>
                <w:lang w:eastAsia="en-US"/>
              </w:rPr>
              <w:t>Correction on using T354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67C660" w14:textId="714A7ADC" w:rsidR="00C61A23" w:rsidRPr="007F2770" w:rsidRDefault="00C61A23" w:rsidP="00675307">
            <w:pPr>
              <w:pStyle w:val="TAL"/>
              <w:rPr>
                <w:bCs/>
                <w:snapToGrid w:val="0"/>
                <w:sz w:val="16"/>
                <w:lang w:eastAsia="en-US"/>
              </w:rPr>
            </w:pPr>
            <w:r w:rsidRPr="007F2770">
              <w:rPr>
                <w:bCs/>
                <w:snapToGrid w:val="0"/>
                <w:sz w:val="16"/>
                <w:lang w:eastAsia="en-US"/>
              </w:rPr>
              <w:t>17.7.0</w:t>
            </w:r>
          </w:p>
        </w:tc>
      </w:tr>
      <w:tr w:rsidR="00CC7F27" w:rsidRPr="007F2770" w14:paraId="13187E3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05801E" w14:textId="2DAF8A3B" w:rsidR="00C679A4" w:rsidRPr="007F2770" w:rsidRDefault="00C679A4"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110180" w14:textId="4256C962" w:rsidR="00C679A4" w:rsidRPr="007F2770" w:rsidRDefault="00C679A4"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73560D" w14:textId="0888174F" w:rsidR="00C679A4" w:rsidRPr="007F2770" w:rsidRDefault="00C679A4" w:rsidP="00675307">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B926A8" w14:textId="3B2CF24D" w:rsidR="00C679A4" w:rsidRPr="007F2770" w:rsidRDefault="00C679A4" w:rsidP="00675307">
            <w:pPr>
              <w:pStyle w:val="TAL"/>
              <w:rPr>
                <w:rFonts w:cs="Arial"/>
                <w:sz w:val="16"/>
                <w:szCs w:val="16"/>
              </w:rPr>
            </w:pPr>
            <w:r w:rsidRPr="007F2770">
              <w:rPr>
                <w:rFonts w:cs="Arial"/>
                <w:sz w:val="16"/>
                <w:szCs w:val="16"/>
              </w:rPr>
              <w:t>43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0CF77D" w14:textId="41219F1A" w:rsidR="00C679A4" w:rsidRPr="007F2770" w:rsidRDefault="00C679A4"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7F44F0" w14:textId="02EE4098" w:rsidR="00C679A4" w:rsidRPr="007F2770" w:rsidRDefault="00C679A4"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846C73" w14:textId="2B662823" w:rsidR="00C679A4" w:rsidRPr="007F2770" w:rsidRDefault="00C679A4" w:rsidP="00675307">
            <w:pPr>
              <w:pStyle w:val="TAL"/>
              <w:rPr>
                <w:bCs/>
                <w:snapToGrid w:val="0"/>
                <w:sz w:val="16"/>
                <w:szCs w:val="16"/>
                <w:lang w:eastAsia="en-US"/>
              </w:rPr>
            </w:pPr>
            <w:r w:rsidRPr="007F2770">
              <w:rPr>
                <w:bCs/>
                <w:snapToGrid w:val="0"/>
                <w:sz w:val="16"/>
                <w:szCs w:val="16"/>
                <w:lang w:eastAsia="en-US"/>
              </w:rPr>
              <w:t>Clarification on UE action for not forwarded 5GSM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4159A3" w14:textId="15BE7529" w:rsidR="00C679A4" w:rsidRPr="007F2770" w:rsidRDefault="00C679A4" w:rsidP="00675307">
            <w:pPr>
              <w:pStyle w:val="TAL"/>
              <w:rPr>
                <w:bCs/>
                <w:snapToGrid w:val="0"/>
                <w:sz w:val="16"/>
                <w:lang w:eastAsia="en-US"/>
              </w:rPr>
            </w:pPr>
            <w:r w:rsidRPr="007F2770">
              <w:rPr>
                <w:bCs/>
                <w:snapToGrid w:val="0"/>
                <w:sz w:val="16"/>
                <w:lang w:eastAsia="en-US"/>
              </w:rPr>
              <w:t>17.7.0</w:t>
            </w:r>
          </w:p>
        </w:tc>
      </w:tr>
      <w:tr w:rsidR="00CC7F27" w:rsidRPr="007F2770" w14:paraId="5FAB565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9B534B2" w14:textId="4B1B18B9" w:rsidR="00471CDC" w:rsidRPr="007F2770" w:rsidRDefault="00471CDC"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B35650" w14:textId="69904CFE" w:rsidR="00471CDC" w:rsidRPr="007F2770" w:rsidRDefault="00471CDC"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02FB64" w14:textId="2246CD1E" w:rsidR="00471CDC" w:rsidRPr="007F2770" w:rsidRDefault="00471CDC" w:rsidP="00675307">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72EFA0" w14:textId="1B869978" w:rsidR="00471CDC" w:rsidRPr="007F2770" w:rsidRDefault="00471CDC" w:rsidP="00675307">
            <w:pPr>
              <w:pStyle w:val="TAL"/>
              <w:rPr>
                <w:rFonts w:cs="Arial"/>
                <w:sz w:val="16"/>
                <w:szCs w:val="16"/>
              </w:rPr>
            </w:pPr>
            <w:r w:rsidRPr="007F2770">
              <w:rPr>
                <w:rFonts w:cs="Arial"/>
                <w:sz w:val="16"/>
                <w:szCs w:val="16"/>
              </w:rPr>
              <w:t>43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5FA979" w14:textId="273F47CA" w:rsidR="00471CDC" w:rsidRPr="007F2770" w:rsidRDefault="00471CDC"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F56F1B" w14:textId="5DB069B4" w:rsidR="00471CDC" w:rsidRPr="007F2770" w:rsidRDefault="00471CDC"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B44B14" w14:textId="05C162CA" w:rsidR="00471CDC" w:rsidRPr="007F2770" w:rsidRDefault="00471CDC" w:rsidP="00675307">
            <w:pPr>
              <w:pStyle w:val="TAL"/>
              <w:rPr>
                <w:bCs/>
                <w:snapToGrid w:val="0"/>
                <w:sz w:val="16"/>
                <w:szCs w:val="16"/>
                <w:lang w:eastAsia="en-US"/>
              </w:rPr>
            </w:pPr>
            <w:r w:rsidRPr="007F2770">
              <w:rPr>
                <w:bCs/>
                <w:snapToGrid w:val="0"/>
                <w:sz w:val="16"/>
                <w:szCs w:val="16"/>
                <w:lang w:eastAsia="en-US"/>
              </w:rPr>
              <w:t>Correction on access category about MO IMS registration related signal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B12A2A" w14:textId="77990AAE" w:rsidR="00471CDC" w:rsidRPr="007F2770" w:rsidRDefault="00471CDC" w:rsidP="00675307">
            <w:pPr>
              <w:pStyle w:val="TAL"/>
              <w:rPr>
                <w:bCs/>
                <w:snapToGrid w:val="0"/>
                <w:sz w:val="16"/>
                <w:lang w:eastAsia="en-US"/>
              </w:rPr>
            </w:pPr>
            <w:r w:rsidRPr="007F2770">
              <w:rPr>
                <w:bCs/>
                <w:snapToGrid w:val="0"/>
                <w:sz w:val="16"/>
                <w:lang w:eastAsia="en-US"/>
              </w:rPr>
              <w:t>17.7.0</w:t>
            </w:r>
          </w:p>
        </w:tc>
      </w:tr>
      <w:tr w:rsidR="00CC7F27" w:rsidRPr="007F2770" w14:paraId="56F89D5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DD328A0" w14:textId="1AB9FF95" w:rsidR="00377D29" w:rsidRPr="007F2770" w:rsidRDefault="00377D29"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CA72AB" w14:textId="6C8EC833" w:rsidR="00377D29" w:rsidRPr="007F2770" w:rsidRDefault="00377D29"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9DDD37" w14:textId="7623C43F" w:rsidR="00377D29" w:rsidRPr="007F2770" w:rsidRDefault="00377D29" w:rsidP="00675307">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3C71AE" w14:textId="0265D466" w:rsidR="00377D29" w:rsidRPr="007F2770" w:rsidRDefault="00377D29" w:rsidP="00675307">
            <w:pPr>
              <w:pStyle w:val="TAL"/>
              <w:rPr>
                <w:rFonts w:cs="Arial"/>
                <w:sz w:val="16"/>
                <w:szCs w:val="16"/>
              </w:rPr>
            </w:pPr>
            <w:r w:rsidRPr="007F2770">
              <w:rPr>
                <w:rFonts w:cs="Arial"/>
                <w:sz w:val="16"/>
                <w:szCs w:val="16"/>
              </w:rPr>
              <w:t>43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E1ECDD" w14:textId="56C9777A" w:rsidR="00377D29" w:rsidRPr="007F2770" w:rsidRDefault="00377D29" w:rsidP="00675307">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48AD27" w14:textId="3FD94FA9" w:rsidR="00377D29" w:rsidRPr="007F2770" w:rsidRDefault="00377D29"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27AD52" w14:textId="23499E58" w:rsidR="00377D29" w:rsidRPr="007F2770" w:rsidRDefault="00377D29" w:rsidP="00675307">
            <w:pPr>
              <w:pStyle w:val="TAL"/>
              <w:rPr>
                <w:bCs/>
                <w:snapToGrid w:val="0"/>
                <w:sz w:val="16"/>
                <w:szCs w:val="16"/>
                <w:lang w:eastAsia="en-US"/>
              </w:rPr>
            </w:pPr>
            <w:r w:rsidRPr="007F2770">
              <w:rPr>
                <w:bCs/>
                <w:snapToGrid w:val="0"/>
                <w:sz w:val="16"/>
                <w:szCs w:val="16"/>
                <w:lang w:eastAsia="en-US"/>
              </w:rPr>
              <w:t>Support MAC address range in packet fil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31222A" w14:textId="2C2946C0" w:rsidR="00377D29" w:rsidRPr="007F2770" w:rsidRDefault="00377D29" w:rsidP="00675307">
            <w:pPr>
              <w:pStyle w:val="TAL"/>
              <w:rPr>
                <w:bCs/>
                <w:snapToGrid w:val="0"/>
                <w:sz w:val="16"/>
                <w:lang w:eastAsia="en-US"/>
              </w:rPr>
            </w:pPr>
            <w:r w:rsidRPr="007F2770">
              <w:rPr>
                <w:bCs/>
                <w:snapToGrid w:val="0"/>
                <w:sz w:val="16"/>
                <w:lang w:eastAsia="en-US"/>
              </w:rPr>
              <w:t>17.7.0</w:t>
            </w:r>
          </w:p>
        </w:tc>
      </w:tr>
      <w:tr w:rsidR="00CC7F27" w:rsidRPr="007F2770" w14:paraId="1CE8405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DACB8AA" w14:textId="14F95068" w:rsidR="00377D29" w:rsidRPr="007F2770" w:rsidRDefault="00377D29"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352D9F" w14:textId="3B8E507E" w:rsidR="00377D29" w:rsidRPr="007F2770" w:rsidRDefault="00377D29"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23FAC3" w14:textId="702F864A" w:rsidR="00377D29" w:rsidRPr="007F2770" w:rsidRDefault="00377D29" w:rsidP="00675307">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C57E80D" w14:textId="0F01B5B1" w:rsidR="00377D29" w:rsidRPr="007F2770" w:rsidRDefault="00377D29" w:rsidP="00675307">
            <w:pPr>
              <w:pStyle w:val="TAL"/>
              <w:rPr>
                <w:rFonts w:cs="Arial"/>
                <w:sz w:val="16"/>
                <w:szCs w:val="16"/>
              </w:rPr>
            </w:pPr>
            <w:r w:rsidRPr="007F2770">
              <w:rPr>
                <w:rFonts w:cs="Arial"/>
                <w:sz w:val="16"/>
                <w:szCs w:val="16"/>
              </w:rPr>
              <w:t>43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6E1311" w14:textId="60CCF67B" w:rsidR="00377D29" w:rsidRPr="007F2770" w:rsidRDefault="00377D29"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DE2C93" w14:textId="792058AC" w:rsidR="00377D29" w:rsidRPr="007F2770" w:rsidRDefault="00377D29"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60BC1F" w14:textId="5CFE37AF" w:rsidR="00377D29" w:rsidRPr="007F2770" w:rsidRDefault="00377D29" w:rsidP="00675307">
            <w:pPr>
              <w:pStyle w:val="TAL"/>
              <w:rPr>
                <w:bCs/>
                <w:snapToGrid w:val="0"/>
                <w:sz w:val="16"/>
                <w:szCs w:val="16"/>
                <w:lang w:eastAsia="en-US"/>
              </w:rPr>
            </w:pPr>
            <w:r w:rsidRPr="007F2770">
              <w:rPr>
                <w:bCs/>
                <w:snapToGrid w:val="0"/>
                <w:sz w:val="16"/>
                <w:szCs w:val="16"/>
                <w:lang w:eastAsia="en-US"/>
              </w:rPr>
              <w:t>The handling of establishing an emergency PDU session after WUS negotiation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1DDE5C" w14:textId="5FD07B0D" w:rsidR="00377D29" w:rsidRPr="007F2770" w:rsidRDefault="00377D29" w:rsidP="00675307">
            <w:pPr>
              <w:pStyle w:val="TAL"/>
              <w:rPr>
                <w:bCs/>
                <w:snapToGrid w:val="0"/>
                <w:sz w:val="16"/>
                <w:lang w:eastAsia="en-US"/>
              </w:rPr>
            </w:pPr>
            <w:r w:rsidRPr="007F2770">
              <w:rPr>
                <w:bCs/>
                <w:snapToGrid w:val="0"/>
                <w:sz w:val="16"/>
                <w:lang w:eastAsia="en-US"/>
              </w:rPr>
              <w:t>17.7.0</w:t>
            </w:r>
          </w:p>
        </w:tc>
      </w:tr>
      <w:tr w:rsidR="00CC7F27" w:rsidRPr="007F2770" w14:paraId="758B1DF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B13926" w14:textId="7508AEC4" w:rsidR="00377D29" w:rsidRPr="007F2770" w:rsidRDefault="00377D29"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EA4F42" w14:textId="69259E18" w:rsidR="00377D29" w:rsidRPr="007F2770" w:rsidRDefault="00377D29"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EF5265" w14:textId="038182E5" w:rsidR="00377D29" w:rsidRPr="007F2770" w:rsidRDefault="00377D29" w:rsidP="00675307">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38C81A" w14:textId="6D4FA22B" w:rsidR="00377D29" w:rsidRPr="007F2770" w:rsidRDefault="00377D29" w:rsidP="00675307">
            <w:pPr>
              <w:pStyle w:val="TAL"/>
              <w:rPr>
                <w:rFonts w:cs="Arial"/>
                <w:sz w:val="16"/>
                <w:szCs w:val="16"/>
              </w:rPr>
            </w:pPr>
            <w:r w:rsidRPr="007F2770">
              <w:rPr>
                <w:rFonts w:cs="Arial"/>
                <w:sz w:val="16"/>
                <w:szCs w:val="16"/>
              </w:rPr>
              <w:t>43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617E5D" w14:textId="4F9B9567" w:rsidR="00377D29" w:rsidRPr="007F2770" w:rsidRDefault="00377D29"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39855C" w14:textId="3092D531" w:rsidR="00377D29" w:rsidRPr="007F2770" w:rsidRDefault="00377D29"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BDF083" w14:textId="65FDD2BD" w:rsidR="00377D29" w:rsidRPr="007F2770" w:rsidRDefault="00377D29" w:rsidP="00675307">
            <w:pPr>
              <w:pStyle w:val="TAL"/>
              <w:rPr>
                <w:bCs/>
                <w:snapToGrid w:val="0"/>
                <w:sz w:val="16"/>
                <w:szCs w:val="16"/>
                <w:lang w:eastAsia="en-US"/>
              </w:rPr>
            </w:pPr>
            <w:r w:rsidRPr="007F2770">
              <w:rPr>
                <w:bCs/>
                <w:snapToGrid w:val="0"/>
                <w:sz w:val="16"/>
                <w:szCs w:val="16"/>
                <w:lang w:eastAsia="en-US"/>
              </w:rPr>
              <w:t>Correction on the WUS assistance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C0C67A" w14:textId="1886CECE" w:rsidR="00377D29" w:rsidRPr="007F2770" w:rsidRDefault="00377D29" w:rsidP="00675307">
            <w:pPr>
              <w:pStyle w:val="TAL"/>
              <w:rPr>
                <w:bCs/>
                <w:snapToGrid w:val="0"/>
                <w:sz w:val="16"/>
                <w:lang w:eastAsia="en-US"/>
              </w:rPr>
            </w:pPr>
            <w:r w:rsidRPr="007F2770">
              <w:rPr>
                <w:bCs/>
                <w:snapToGrid w:val="0"/>
                <w:sz w:val="16"/>
                <w:lang w:eastAsia="en-US"/>
              </w:rPr>
              <w:t>17.7.0</w:t>
            </w:r>
          </w:p>
        </w:tc>
      </w:tr>
      <w:tr w:rsidR="00CC7F27" w:rsidRPr="007F2770" w14:paraId="2C0DB26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94D801" w14:textId="248158E8" w:rsidR="00DE4722" w:rsidRPr="007F2770" w:rsidRDefault="00DE4722"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2F7DBF" w14:textId="113C8710" w:rsidR="00DE4722" w:rsidRPr="007F2770" w:rsidRDefault="00DE4722"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F7EAFE" w14:textId="76FAEA88" w:rsidR="00DE4722" w:rsidRPr="007F2770" w:rsidRDefault="00DE4722" w:rsidP="00675307">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FEED9C" w14:textId="0D6D4969" w:rsidR="00DE4722" w:rsidRPr="007F2770" w:rsidRDefault="00DE4722" w:rsidP="00675307">
            <w:pPr>
              <w:pStyle w:val="TAL"/>
              <w:rPr>
                <w:rFonts w:cs="Arial"/>
                <w:sz w:val="16"/>
                <w:szCs w:val="16"/>
              </w:rPr>
            </w:pPr>
            <w:r w:rsidRPr="007F2770">
              <w:rPr>
                <w:rFonts w:cs="Arial"/>
                <w:sz w:val="16"/>
                <w:szCs w:val="16"/>
              </w:rPr>
              <w:t>43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EE63A0" w14:textId="5BD77E41" w:rsidR="00DE4722" w:rsidRPr="007F2770" w:rsidRDefault="00DE4722"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8709E9C" w14:textId="0495CA10" w:rsidR="00DE4722" w:rsidRPr="007F2770" w:rsidRDefault="00DE4722"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8183F7" w14:textId="1568FC24" w:rsidR="00DE4722" w:rsidRPr="007F2770" w:rsidRDefault="00DE4722" w:rsidP="00675307">
            <w:pPr>
              <w:pStyle w:val="TAL"/>
              <w:rPr>
                <w:bCs/>
                <w:snapToGrid w:val="0"/>
                <w:sz w:val="16"/>
                <w:szCs w:val="16"/>
                <w:lang w:eastAsia="en-US"/>
              </w:rPr>
            </w:pPr>
            <w:r w:rsidRPr="007F2770">
              <w:rPr>
                <w:bCs/>
                <w:snapToGrid w:val="0"/>
                <w:sz w:val="16"/>
                <w:szCs w:val="16"/>
                <w:lang w:eastAsia="en-US"/>
              </w:rPr>
              <w:t>Indication for no 5GMM or 5GSM messages to the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B0648A" w14:textId="60792B82" w:rsidR="00DE4722" w:rsidRPr="007F2770" w:rsidRDefault="00DE4722" w:rsidP="00675307">
            <w:pPr>
              <w:pStyle w:val="TAL"/>
              <w:rPr>
                <w:bCs/>
                <w:snapToGrid w:val="0"/>
                <w:sz w:val="16"/>
                <w:lang w:eastAsia="en-US"/>
              </w:rPr>
            </w:pPr>
            <w:r w:rsidRPr="007F2770">
              <w:rPr>
                <w:bCs/>
                <w:snapToGrid w:val="0"/>
                <w:sz w:val="16"/>
                <w:lang w:eastAsia="en-US"/>
              </w:rPr>
              <w:t>17.7.0</w:t>
            </w:r>
          </w:p>
        </w:tc>
      </w:tr>
      <w:tr w:rsidR="00CC7F27" w:rsidRPr="007F2770" w14:paraId="189A587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1E1302" w14:textId="743F9AD3" w:rsidR="00DE4722" w:rsidRPr="007F2770" w:rsidRDefault="00DE4722"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CC2BFD" w14:textId="47237E33" w:rsidR="00DE4722" w:rsidRPr="007F2770" w:rsidRDefault="00DE4722"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C050EB" w14:textId="781D44EB" w:rsidR="00DE4722" w:rsidRPr="007F2770" w:rsidRDefault="00DE4722" w:rsidP="00675307">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AED1033" w14:textId="1DF8F2D4" w:rsidR="00DE4722" w:rsidRPr="007F2770" w:rsidRDefault="00DE4722" w:rsidP="00675307">
            <w:pPr>
              <w:pStyle w:val="TAL"/>
              <w:rPr>
                <w:rFonts w:cs="Arial"/>
                <w:sz w:val="16"/>
                <w:szCs w:val="16"/>
              </w:rPr>
            </w:pPr>
            <w:r w:rsidRPr="007F2770">
              <w:rPr>
                <w:rFonts w:cs="Arial"/>
                <w:sz w:val="16"/>
                <w:szCs w:val="16"/>
              </w:rPr>
              <w:t>43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9363A6" w14:textId="791700D3" w:rsidR="00DE4722" w:rsidRPr="007F2770" w:rsidRDefault="00DE4722"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62992A" w14:textId="277E8DF7" w:rsidR="00DE4722" w:rsidRPr="007F2770" w:rsidRDefault="00DE4722"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9AD380" w14:textId="00FAA77A" w:rsidR="00DE4722" w:rsidRPr="007F2770" w:rsidRDefault="00DE4722" w:rsidP="00675307">
            <w:pPr>
              <w:pStyle w:val="TAL"/>
              <w:rPr>
                <w:bCs/>
                <w:snapToGrid w:val="0"/>
                <w:sz w:val="16"/>
                <w:szCs w:val="16"/>
                <w:lang w:eastAsia="en-US"/>
              </w:rPr>
            </w:pPr>
            <w:r w:rsidRPr="007F2770">
              <w:rPr>
                <w:bCs/>
                <w:snapToGrid w:val="0"/>
                <w:sz w:val="16"/>
                <w:szCs w:val="16"/>
                <w:lang w:eastAsia="en-US"/>
              </w:rPr>
              <w:t>Handling of multiple TAGs in the Ethernet header for signalled and derived QoS rul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B096EA" w14:textId="094E7ECA" w:rsidR="00DE4722" w:rsidRPr="007F2770" w:rsidRDefault="00DE4722" w:rsidP="00675307">
            <w:pPr>
              <w:pStyle w:val="TAL"/>
              <w:rPr>
                <w:bCs/>
                <w:snapToGrid w:val="0"/>
                <w:sz w:val="16"/>
                <w:lang w:eastAsia="en-US"/>
              </w:rPr>
            </w:pPr>
            <w:r w:rsidRPr="007F2770">
              <w:rPr>
                <w:bCs/>
                <w:snapToGrid w:val="0"/>
                <w:sz w:val="16"/>
                <w:lang w:eastAsia="en-US"/>
              </w:rPr>
              <w:t>17.7.0</w:t>
            </w:r>
          </w:p>
        </w:tc>
      </w:tr>
      <w:tr w:rsidR="00CC7F27" w:rsidRPr="007F2770" w14:paraId="418A2F8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62A9DAE" w14:textId="6D4EA04A" w:rsidR="00DE4722" w:rsidRPr="007F2770" w:rsidRDefault="00DE4722"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EFE09F" w14:textId="7C682AF2" w:rsidR="00DE4722" w:rsidRPr="007F2770" w:rsidRDefault="00DE4722"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890762" w14:textId="63E4FADB" w:rsidR="00DE4722" w:rsidRPr="007F2770" w:rsidRDefault="00DE4722" w:rsidP="00675307">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ED095A" w14:textId="7A527B9E" w:rsidR="00DE4722" w:rsidRPr="007F2770" w:rsidRDefault="00DE4722" w:rsidP="00675307">
            <w:pPr>
              <w:pStyle w:val="TAL"/>
              <w:rPr>
                <w:rFonts w:cs="Arial"/>
                <w:sz w:val="16"/>
                <w:szCs w:val="16"/>
              </w:rPr>
            </w:pPr>
            <w:r w:rsidRPr="007F2770">
              <w:rPr>
                <w:rFonts w:cs="Arial"/>
                <w:sz w:val="16"/>
                <w:szCs w:val="16"/>
              </w:rPr>
              <w:t>43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8C97DC" w14:textId="1B1E4F7E" w:rsidR="00DE4722" w:rsidRPr="007F2770" w:rsidRDefault="00DE4722"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AACEC8" w14:textId="4669FBC5" w:rsidR="00DE4722" w:rsidRPr="007F2770" w:rsidRDefault="00DE4722"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CB8BCC" w14:textId="0F344810" w:rsidR="00DE4722" w:rsidRPr="007F2770" w:rsidRDefault="00DE4722" w:rsidP="00675307">
            <w:pPr>
              <w:pStyle w:val="TAL"/>
              <w:rPr>
                <w:bCs/>
                <w:snapToGrid w:val="0"/>
                <w:sz w:val="16"/>
                <w:szCs w:val="16"/>
                <w:lang w:eastAsia="en-US"/>
              </w:rPr>
            </w:pPr>
            <w:r w:rsidRPr="007F2770">
              <w:rPr>
                <w:bCs/>
                <w:snapToGrid w:val="0"/>
                <w:sz w:val="16"/>
                <w:szCs w:val="16"/>
                <w:lang w:eastAsia="en-US"/>
              </w:rPr>
              <w:t>Correction to TFT check for PDU session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BEF358" w14:textId="5275ED2D" w:rsidR="00DE4722" w:rsidRPr="007F2770" w:rsidRDefault="00DE4722" w:rsidP="00675307">
            <w:pPr>
              <w:pStyle w:val="TAL"/>
              <w:rPr>
                <w:bCs/>
                <w:snapToGrid w:val="0"/>
                <w:sz w:val="16"/>
                <w:lang w:eastAsia="en-US"/>
              </w:rPr>
            </w:pPr>
            <w:r w:rsidRPr="007F2770">
              <w:rPr>
                <w:bCs/>
                <w:snapToGrid w:val="0"/>
                <w:sz w:val="16"/>
                <w:lang w:eastAsia="en-US"/>
              </w:rPr>
              <w:t>17.7.0</w:t>
            </w:r>
          </w:p>
        </w:tc>
      </w:tr>
      <w:tr w:rsidR="00CC7F27" w:rsidRPr="007F2770" w14:paraId="4B2BC44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ED98B5" w14:textId="691680BB" w:rsidR="00DE4722" w:rsidRPr="007F2770" w:rsidRDefault="00DE4722"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0845D2" w14:textId="1F558012" w:rsidR="00DE4722" w:rsidRPr="007F2770" w:rsidRDefault="00DE4722"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6B82F9" w14:textId="3FE50F43" w:rsidR="00DE4722" w:rsidRPr="007F2770" w:rsidRDefault="00DE4722" w:rsidP="00675307">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8C63B3" w14:textId="2E75FE9A" w:rsidR="00DE4722" w:rsidRPr="007F2770" w:rsidRDefault="00DE4722" w:rsidP="00675307">
            <w:pPr>
              <w:pStyle w:val="TAL"/>
              <w:rPr>
                <w:rFonts w:cs="Arial"/>
                <w:sz w:val="16"/>
                <w:szCs w:val="16"/>
              </w:rPr>
            </w:pPr>
            <w:r w:rsidRPr="007F2770">
              <w:rPr>
                <w:rFonts w:cs="Arial"/>
                <w:sz w:val="16"/>
                <w:szCs w:val="16"/>
              </w:rPr>
              <w:t>43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D98A52" w14:textId="61C20388" w:rsidR="00DE4722" w:rsidRPr="007F2770" w:rsidRDefault="00DE4722"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9C196C" w14:textId="21CBF1A9" w:rsidR="00DE4722" w:rsidRPr="007F2770" w:rsidRDefault="00DE4722"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880F76" w14:textId="09A9F8C0" w:rsidR="00DE4722" w:rsidRPr="007F2770" w:rsidRDefault="00DE4722" w:rsidP="00675307">
            <w:pPr>
              <w:pStyle w:val="TAL"/>
              <w:rPr>
                <w:bCs/>
                <w:snapToGrid w:val="0"/>
                <w:sz w:val="16"/>
                <w:szCs w:val="16"/>
                <w:lang w:eastAsia="en-US"/>
              </w:rPr>
            </w:pPr>
            <w:r w:rsidRPr="007F2770">
              <w:rPr>
                <w:bCs/>
                <w:snapToGrid w:val="0"/>
                <w:sz w:val="16"/>
                <w:szCs w:val="16"/>
                <w:lang w:eastAsia="en-US"/>
              </w:rPr>
              <w:t>Correction to TFT check for PDU session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C6154B" w14:textId="547C8BEE" w:rsidR="00DE4722" w:rsidRPr="007F2770" w:rsidRDefault="00DE4722" w:rsidP="00675307">
            <w:pPr>
              <w:pStyle w:val="TAL"/>
              <w:rPr>
                <w:bCs/>
                <w:snapToGrid w:val="0"/>
                <w:sz w:val="16"/>
                <w:lang w:eastAsia="en-US"/>
              </w:rPr>
            </w:pPr>
            <w:r w:rsidRPr="007F2770">
              <w:rPr>
                <w:bCs/>
                <w:snapToGrid w:val="0"/>
                <w:sz w:val="16"/>
                <w:lang w:eastAsia="en-US"/>
              </w:rPr>
              <w:t>17.7.0</w:t>
            </w:r>
          </w:p>
        </w:tc>
      </w:tr>
      <w:tr w:rsidR="00CC7F27" w:rsidRPr="007F2770" w14:paraId="438AEFE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D829DFD" w14:textId="44221555" w:rsidR="00DE4722" w:rsidRPr="007F2770" w:rsidRDefault="00DE4722"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F3D585" w14:textId="6A99425B" w:rsidR="00DE4722" w:rsidRPr="007F2770" w:rsidRDefault="00DE4722"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53044A" w14:textId="528F6DD4" w:rsidR="00DE4722" w:rsidRPr="007F2770" w:rsidRDefault="00DE4722" w:rsidP="00675307">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D874D5" w14:textId="4C447CE0" w:rsidR="00DE4722" w:rsidRPr="007F2770" w:rsidRDefault="00DE4722" w:rsidP="00675307">
            <w:pPr>
              <w:pStyle w:val="TAL"/>
              <w:rPr>
                <w:rFonts w:cs="Arial"/>
                <w:sz w:val="16"/>
                <w:szCs w:val="16"/>
              </w:rPr>
            </w:pPr>
            <w:r w:rsidRPr="007F2770">
              <w:rPr>
                <w:rFonts w:cs="Arial"/>
                <w:sz w:val="16"/>
                <w:szCs w:val="16"/>
              </w:rPr>
              <w:t>43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06E339" w14:textId="56449235" w:rsidR="00DE4722" w:rsidRPr="007F2770" w:rsidRDefault="00DE4722" w:rsidP="00675307">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47E55E" w14:textId="55549DDE" w:rsidR="00DE4722" w:rsidRPr="007F2770" w:rsidRDefault="00DE4722"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36EA97" w14:textId="6EAF6C71" w:rsidR="00DE4722" w:rsidRPr="007F2770" w:rsidRDefault="00DE4722" w:rsidP="00675307">
            <w:pPr>
              <w:pStyle w:val="TAL"/>
              <w:rPr>
                <w:bCs/>
                <w:snapToGrid w:val="0"/>
                <w:sz w:val="16"/>
                <w:szCs w:val="16"/>
                <w:lang w:eastAsia="en-US"/>
              </w:rPr>
            </w:pPr>
            <w:r w:rsidRPr="007F2770">
              <w:rPr>
                <w:bCs/>
                <w:snapToGrid w:val="0"/>
                <w:sz w:val="16"/>
                <w:szCs w:val="16"/>
                <w:lang w:eastAsia="en-US"/>
              </w:rPr>
              <w:t>Clarification of Release of non-emergency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D27979" w14:textId="51EE86E1" w:rsidR="00DE4722" w:rsidRPr="007F2770" w:rsidRDefault="00DE4722" w:rsidP="00675307">
            <w:pPr>
              <w:pStyle w:val="TAL"/>
              <w:rPr>
                <w:bCs/>
                <w:snapToGrid w:val="0"/>
                <w:sz w:val="16"/>
                <w:lang w:eastAsia="en-US"/>
              </w:rPr>
            </w:pPr>
            <w:r w:rsidRPr="007F2770">
              <w:rPr>
                <w:bCs/>
                <w:snapToGrid w:val="0"/>
                <w:sz w:val="16"/>
                <w:lang w:eastAsia="en-US"/>
              </w:rPr>
              <w:t>17.7.0</w:t>
            </w:r>
          </w:p>
        </w:tc>
      </w:tr>
      <w:tr w:rsidR="00CC7F27" w:rsidRPr="007F2770" w14:paraId="214D450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C70471" w14:textId="2C5E624E" w:rsidR="00DE4722" w:rsidRPr="007F2770" w:rsidRDefault="00DE4722"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024E80" w14:textId="3BEE23BA" w:rsidR="00DE4722" w:rsidRPr="007F2770" w:rsidRDefault="00DE4722"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8A4A1D" w14:textId="47D98759" w:rsidR="00DE4722" w:rsidRPr="007F2770" w:rsidRDefault="00DE4722" w:rsidP="00675307">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849E433" w14:textId="515D9AF7" w:rsidR="00DE4722" w:rsidRPr="007F2770" w:rsidRDefault="00DE4722" w:rsidP="00675307">
            <w:pPr>
              <w:pStyle w:val="TAL"/>
              <w:rPr>
                <w:rFonts w:cs="Arial"/>
                <w:sz w:val="16"/>
                <w:szCs w:val="16"/>
              </w:rPr>
            </w:pPr>
            <w:r w:rsidRPr="007F2770">
              <w:rPr>
                <w:rFonts w:cs="Arial"/>
                <w:sz w:val="16"/>
                <w:szCs w:val="16"/>
              </w:rPr>
              <w:t>43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C42BB4" w14:textId="4535719C" w:rsidR="00DE4722" w:rsidRPr="007F2770" w:rsidRDefault="00DE4722"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CD748E" w14:textId="718A86CB" w:rsidR="00DE4722" w:rsidRPr="007F2770" w:rsidRDefault="00DE4722"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FD2F19" w14:textId="50FD4BDA" w:rsidR="00DE4722" w:rsidRPr="007F2770" w:rsidRDefault="00DE4722" w:rsidP="00675307">
            <w:pPr>
              <w:pStyle w:val="TAL"/>
              <w:rPr>
                <w:bCs/>
                <w:snapToGrid w:val="0"/>
                <w:sz w:val="16"/>
                <w:szCs w:val="16"/>
                <w:lang w:eastAsia="en-US"/>
              </w:rPr>
            </w:pPr>
            <w:r w:rsidRPr="007F2770">
              <w:rPr>
                <w:bCs/>
                <w:snapToGrid w:val="0"/>
                <w:sz w:val="16"/>
                <w:szCs w:val="16"/>
                <w:lang w:eastAsia="en-US"/>
              </w:rPr>
              <w:t>Clarification of UE configuration parameter updat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049ECF" w14:textId="0C9AACF9" w:rsidR="00DE4722" w:rsidRPr="007F2770" w:rsidRDefault="00DE4722" w:rsidP="00675307">
            <w:pPr>
              <w:pStyle w:val="TAL"/>
              <w:rPr>
                <w:bCs/>
                <w:snapToGrid w:val="0"/>
                <w:sz w:val="16"/>
                <w:lang w:eastAsia="en-US"/>
              </w:rPr>
            </w:pPr>
            <w:r w:rsidRPr="007F2770">
              <w:rPr>
                <w:bCs/>
                <w:snapToGrid w:val="0"/>
                <w:sz w:val="16"/>
                <w:lang w:eastAsia="en-US"/>
              </w:rPr>
              <w:t>17.7.0</w:t>
            </w:r>
          </w:p>
        </w:tc>
      </w:tr>
      <w:tr w:rsidR="00CC7F27" w:rsidRPr="007F2770" w14:paraId="0BC1FAD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FDC4C9B" w14:textId="2BBFEB7C" w:rsidR="00DE4722" w:rsidRPr="007F2770" w:rsidRDefault="00DE4722"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73CAAB" w14:textId="7CB9B96D" w:rsidR="00DE4722" w:rsidRPr="007F2770" w:rsidRDefault="00DE4722"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3305C6" w14:textId="08803F0C" w:rsidR="00DE4722" w:rsidRPr="007F2770" w:rsidRDefault="00DE4722" w:rsidP="00675307">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7135F2" w14:textId="7B86D04B" w:rsidR="00DE4722" w:rsidRPr="007F2770" w:rsidRDefault="00DE4722" w:rsidP="00675307">
            <w:pPr>
              <w:pStyle w:val="TAL"/>
              <w:rPr>
                <w:rFonts w:cs="Arial"/>
                <w:sz w:val="16"/>
                <w:szCs w:val="16"/>
              </w:rPr>
            </w:pPr>
            <w:r w:rsidRPr="007F2770">
              <w:rPr>
                <w:rFonts w:cs="Arial"/>
                <w:sz w:val="16"/>
                <w:szCs w:val="16"/>
              </w:rPr>
              <w:t>43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2F8DE2" w14:textId="3DD9E3C1" w:rsidR="00DE4722" w:rsidRPr="007F2770" w:rsidRDefault="00DE4722"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630985" w14:textId="731B92C8" w:rsidR="00DE4722" w:rsidRPr="007F2770" w:rsidRDefault="00DE4722"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70F4CD" w14:textId="7FE7B342" w:rsidR="00DE4722" w:rsidRPr="007F2770" w:rsidRDefault="00DE4722" w:rsidP="00675307">
            <w:pPr>
              <w:pStyle w:val="TAL"/>
              <w:rPr>
                <w:bCs/>
                <w:snapToGrid w:val="0"/>
                <w:sz w:val="16"/>
                <w:szCs w:val="16"/>
                <w:lang w:eastAsia="en-US"/>
              </w:rPr>
            </w:pPr>
            <w:r w:rsidRPr="007F2770">
              <w:rPr>
                <w:bCs/>
                <w:snapToGrid w:val="0"/>
                <w:sz w:val="16"/>
                <w:szCs w:val="16"/>
                <w:lang w:eastAsia="en-US"/>
              </w:rPr>
              <w:t>Clarification of handlings of 5GMM cause #65 maximum number of PDU sessions reached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6C533C" w14:textId="1861A4CB" w:rsidR="00DE4722" w:rsidRPr="007F2770" w:rsidRDefault="00DE4722" w:rsidP="00675307">
            <w:pPr>
              <w:pStyle w:val="TAL"/>
              <w:rPr>
                <w:bCs/>
                <w:snapToGrid w:val="0"/>
                <w:sz w:val="16"/>
                <w:lang w:eastAsia="en-US"/>
              </w:rPr>
            </w:pPr>
            <w:r w:rsidRPr="007F2770">
              <w:rPr>
                <w:bCs/>
                <w:snapToGrid w:val="0"/>
                <w:sz w:val="16"/>
                <w:lang w:eastAsia="en-US"/>
              </w:rPr>
              <w:t>17.7.0</w:t>
            </w:r>
          </w:p>
        </w:tc>
      </w:tr>
      <w:tr w:rsidR="00CC7F27" w:rsidRPr="007F2770" w14:paraId="6371E29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80E2D8" w14:textId="230FA4FC" w:rsidR="00DE4722" w:rsidRPr="007F2770" w:rsidRDefault="00DE4722"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8B7992" w14:textId="2A392C5E" w:rsidR="00DE4722" w:rsidRPr="007F2770" w:rsidRDefault="00DE4722"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C3AEAD" w14:textId="10CF0191" w:rsidR="00DE4722" w:rsidRPr="007F2770" w:rsidRDefault="00DE4722" w:rsidP="00675307">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111E7A" w14:textId="6B86346A" w:rsidR="00DE4722" w:rsidRPr="007F2770" w:rsidRDefault="00DE4722" w:rsidP="00675307">
            <w:pPr>
              <w:pStyle w:val="TAL"/>
              <w:rPr>
                <w:rFonts w:cs="Arial"/>
                <w:sz w:val="16"/>
                <w:szCs w:val="16"/>
              </w:rPr>
            </w:pPr>
            <w:r w:rsidRPr="007F2770">
              <w:rPr>
                <w:rFonts w:cs="Arial"/>
                <w:sz w:val="16"/>
                <w:szCs w:val="16"/>
              </w:rPr>
              <w:t>43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CB2348" w14:textId="098236A0" w:rsidR="00DE4722" w:rsidRPr="007F2770" w:rsidRDefault="00DE4722"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156FBF" w14:textId="4D72B6C7" w:rsidR="00DE4722" w:rsidRPr="007F2770" w:rsidRDefault="00DE4722"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6CF67C" w14:textId="1B608B4E" w:rsidR="00DE4722" w:rsidRPr="007F2770" w:rsidRDefault="00DE4722" w:rsidP="00675307">
            <w:pPr>
              <w:pStyle w:val="TAL"/>
              <w:rPr>
                <w:bCs/>
                <w:snapToGrid w:val="0"/>
                <w:sz w:val="16"/>
                <w:szCs w:val="16"/>
                <w:lang w:eastAsia="en-US"/>
              </w:rPr>
            </w:pPr>
            <w:r w:rsidRPr="007F2770">
              <w:rPr>
                <w:bCs/>
                <w:snapToGrid w:val="0"/>
                <w:sz w:val="16"/>
                <w:szCs w:val="16"/>
                <w:lang w:eastAsia="en-US"/>
              </w:rPr>
              <w:t>Storage of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38D5E1" w14:textId="12A6B2B6" w:rsidR="00DE4722" w:rsidRPr="007F2770" w:rsidRDefault="00DE4722" w:rsidP="00675307">
            <w:pPr>
              <w:pStyle w:val="TAL"/>
              <w:rPr>
                <w:bCs/>
                <w:snapToGrid w:val="0"/>
                <w:sz w:val="16"/>
                <w:lang w:eastAsia="en-US"/>
              </w:rPr>
            </w:pPr>
            <w:r w:rsidRPr="007F2770">
              <w:rPr>
                <w:bCs/>
                <w:snapToGrid w:val="0"/>
                <w:sz w:val="16"/>
                <w:lang w:eastAsia="en-US"/>
              </w:rPr>
              <w:t>17.7.0</w:t>
            </w:r>
          </w:p>
        </w:tc>
      </w:tr>
      <w:tr w:rsidR="00CC7F27" w:rsidRPr="007F2770" w14:paraId="2613351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12B71E" w14:textId="49E79EEC" w:rsidR="00513FAF" w:rsidRPr="007F2770" w:rsidRDefault="00513FAF" w:rsidP="00513FAF">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07D96E" w14:textId="55C8A417" w:rsidR="00513FAF" w:rsidRPr="007F2770" w:rsidRDefault="00513FAF" w:rsidP="00513FAF">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2D4182" w14:textId="69E51739" w:rsidR="00513FAF" w:rsidRPr="007F2770" w:rsidRDefault="00513FAF" w:rsidP="00513FAF">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36C4F6" w14:textId="22D93BC7" w:rsidR="00513FAF" w:rsidRPr="007F2770" w:rsidRDefault="00513FAF" w:rsidP="00513FAF">
            <w:pPr>
              <w:pStyle w:val="TAL"/>
              <w:rPr>
                <w:rFonts w:cs="Arial"/>
                <w:sz w:val="16"/>
                <w:szCs w:val="16"/>
              </w:rPr>
            </w:pPr>
            <w:r w:rsidRPr="007F2770">
              <w:rPr>
                <w:rFonts w:cs="Arial"/>
                <w:sz w:val="16"/>
                <w:szCs w:val="16"/>
              </w:rPr>
              <w:t>43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2ED5B4" w14:textId="0CE60AD1" w:rsidR="00513FAF" w:rsidRPr="007F2770" w:rsidRDefault="00513FAF" w:rsidP="00513FA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3C9270C" w14:textId="70D4CC31" w:rsidR="00513FAF" w:rsidRPr="007F2770" w:rsidRDefault="00513FAF" w:rsidP="00513FAF">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EBA3DE" w14:textId="586B4790" w:rsidR="00513FAF" w:rsidRPr="007F2770" w:rsidRDefault="00513FAF" w:rsidP="00513FAF">
            <w:pPr>
              <w:pStyle w:val="TAL"/>
              <w:rPr>
                <w:bCs/>
                <w:snapToGrid w:val="0"/>
                <w:sz w:val="16"/>
                <w:szCs w:val="16"/>
                <w:lang w:eastAsia="en-US"/>
              </w:rPr>
            </w:pPr>
            <w:r w:rsidRPr="007F2770">
              <w:rPr>
                <w:bCs/>
                <w:snapToGrid w:val="0"/>
                <w:sz w:val="16"/>
                <w:szCs w:val="16"/>
                <w:lang w:eastAsia="en-US"/>
              </w:rPr>
              <w:t>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FA5171" w14:textId="237886F5" w:rsidR="00513FAF" w:rsidRPr="007F2770" w:rsidRDefault="00513FAF" w:rsidP="00513FAF">
            <w:pPr>
              <w:pStyle w:val="TAL"/>
              <w:rPr>
                <w:bCs/>
                <w:snapToGrid w:val="0"/>
                <w:sz w:val="16"/>
                <w:lang w:eastAsia="en-US"/>
              </w:rPr>
            </w:pPr>
            <w:r w:rsidRPr="007F2770">
              <w:rPr>
                <w:bCs/>
                <w:snapToGrid w:val="0"/>
                <w:sz w:val="16"/>
                <w:lang w:eastAsia="en-US"/>
              </w:rPr>
              <w:t>17.7.0</w:t>
            </w:r>
          </w:p>
        </w:tc>
      </w:tr>
      <w:tr w:rsidR="00CC7F27" w:rsidRPr="007F2770" w14:paraId="151BE0A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F8859D" w14:textId="69855A8D" w:rsidR="00513FAF" w:rsidRPr="007F2770" w:rsidRDefault="00513FAF" w:rsidP="00513FAF">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2AC2BC" w14:textId="3BEFB9CD" w:rsidR="00513FAF" w:rsidRPr="007F2770" w:rsidRDefault="00513FAF" w:rsidP="00513FAF">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7D72F4" w14:textId="11A47C42" w:rsidR="00513FAF" w:rsidRPr="007F2770" w:rsidRDefault="00513FAF" w:rsidP="00513FAF">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8AFA727" w14:textId="1A20454A" w:rsidR="00513FAF" w:rsidRPr="007F2770" w:rsidRDefault="00513FAF" w:rsidP="00513FAF">
            <w:pPr>
              <w:pStyle w:val="TAL"/>
              <w:rPr>
                <w:rFonts w:cs="Arial"/>
                <w:sz w:val="16"/>
                <w:szCs w:val="16"/>
              </w:rPr>
            </w:pPr>
            <w:r w:rsidRPr="007F2770">
              <w:rPr>
                <w:rFonts w:cs="Arial"/>
                <w:sz w:val="16"/>
                <w:szCs w:val="16"/>
              </w:rPr>
              <w:t>43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AC3299" w14:textId="4DC295EB" w:rsidR="00513FAF" w:rsidRPr="007F2770" w:rsidRDefault="00513FAF" w:rsidP="00513FA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1DF099" w14:textId="002C4408" w:rsidR="00513FAF" w:rsidRPr="007F2770" w:rsidRDefault="00513FAF" w:rsidP="00513FAF">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A3EF53" w14:textId="0E0D5E96" w:rsidR="00513FAF" w:rsidRPr="007F2770" w:rsidRDefault="00513FAF" w:rsidP="00513FAF">
            <w:pPr>
              <w:pStyle w:val="TAL"/>
              <w:rPr>
                <w:bCs/>
                <w:snapToGrid w:val="0"/>
                <w:sz w:val="16"/>
                <w:szCs w:val="16"/>
                <w:lang w:eastAsia="en-US"/>
              </w:rPr>
            </w:pPr>
            <w:r w:rsidRPr="007F2770">
              <w:rPr>
                <w:bCs/>
                <w:snapToGrid w:val="0"/>
                <w:sz w:val="16"/>
                <w:szCs w:val="16"/>
                <w:lang w:eastAsia="en-US"/>
              </w:rPr>
              <w:t>Editorial correction to operation cod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2149E0" w14:textId="1065D045" w:rsidR="00513FAF" w:rsidRPr="007F2770" w:rsidRDefault="00513FAF" w:rsidP="00513FAF">
            <w:pPr>
              <w:pStyle w:val="TAL"/>
              <w:rPr>
                <w:bCs/>
                <w:snapToGrid w:val="0"/>
                <w:sz w:val="16"/>
                <w:lang w:eastAsia="en-US"/>
              </w:rPr>
            </w:pPr>
            <w:r w:rsidRPr="007F2770">
              <w:rPr>
                <w:bCs/>
                <w:snapToGrid w:val="0"/>
                <w:sz w:val="16"/>
                <w:lang w:eastAsia="en-US"/>
              </w:rPr>
              <w:t>17.7.0</w:t>
            </w:r>
          </w:p>
        </w:tc>
      </w:tr>
      <w:tr w:rsidR="00CC7F27" w:rsidRPr="007F2770" w14:paraId="5059B60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93D456" w14:textId="1CA9176B" w:rsidR="00B0000A" w:rsidRPr="007F2770" w:rsidRDefault="00B0000A" w:rsidP="00513FAF">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45D131" w14:textId="1DF4146D" w:rsidR="00B0000A" w:rsidRPr="007F2770" w:rsidRDefault="00B0000A" w:rsidP="00513FAF">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77187F" w14:textId="21900C2D" w:rsidR="00B0000A" w:rsidRPr="007F2770" w:rsidRDefault="00B0000A" w:rsidP="00513FAF">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F395DC" w14:textId="239386E9" w:rsidR="00B0000A" w:rsidRPr="007F2770" w:rsidRDefault="00B0000A" w:rsidP="00513FAF">
            <w:pPr>
              <w:pStyle w:val="TAL"/>
              <w:rPr>
                <w:rFonts w:cs="Arial"/>
                <w:sz w:val="16"/>
                <w:szCs w:val="16"/>
              </w:rPr>
            </w:pPr>
            <w:r w:rsidRPr="007F2770">
              <w:rPr>
                <w:rFonts w:cs="Arial"/>
                <w:sz w:val="16"/>
                <w:szCs w:val="16"/>
              </w:rPr>
              <w:t>34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C8C49B" w14:textId="62A7AF7F" w:rsidR="00B0000A" w:rsidRPr="007F2770" w:rsidRDefault="00B0000A" w:rsidP="00513FAF">
            <w:pPr>
              <w:pStyle w:val="TAL"/>
              <w:rPr>
                <w:rFonts w:cs="Arial"/>
                <w:sz w:val="16"/>
                <w:szCs w:val="16"/>
              </w:rPr>
            </w:pPr>
            <w:r w:rsidRPr="007F2770">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2B442F" w14:textId="0738C7C4" w:rsidR="00B0000A" w:rsidRPr="007F2770" w:rsidRDefault="00B0000A" w:rsidP="00513FA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E36956" w14:textId="4A5DCE11" w:rsidR="00B0000A" w:rsidRPr="007F2770" w:rsidRDefault="00B0000A" w:rsidP="00513FAF">
            <w:pPr>
              <w:pStyle w:val="TAL"/>
              <w:rPr>
                <w:bCs/>
                <w:snapToGrid w:val="0"/>
                <w:sz w:val="16"/>
                <w:szCs w:val="16"/>
                <w:lang w:eastAsia="en-US"/>
              </w:rPr>
            </w:pPr>
            <w:r w:rsidRPr="007F2770">
              <w:rPr>
                <w:bCs/>
                <w:snapToGrid w:val="0"/>
                <w:sz w:val="16"/>
                <w:szCs w:val="16"/>
                <w:lang w:eastAsia="en-US"/>
              </w:rPr>
              <w:t>NSSAI mapping during transfer of PDU session from HPLMN to VPLMN &amp; VPLMN to H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4CCCCD" w14:textId="49679CEB" w:rsidR="00B0000A" w:rsidRPr="007F2770" w:rsidRDefault="00B0000A" w:rsidP="00513FAF">
            <w:pPr>
              <w:pStyle w:val="TAL"/>
              <w:rPr>
                <w:bCs/>
                <w:snapToGrid w:val="0"/>
                <w:sz w:val="16"/>
                <w:lang w:eastAsia="en-US"/>
              </w:rPr>
            </w:pPr>
            <w:r w:rsidRPr="007F2770">
              <w:rPr>
                <w:bCs/>
                <w:snapToGrid w:val="0"/>
                <w:sz w:val="16"/>
                <w:lang w:eastAsia="en-US"/>
              </w:rPr>
              <w:t>17.7.0</w:t>
            </w:r>
          </w:p>
        </w:tc>
      </w:tr>
      <w:tr w:rsidR="00CC7F27" w:rsidRPr="007F2770" w14:paraId="1445393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DA78AA" w14:textId="3EAFA6A7" w:rsidR="003D7F14" w:rsidRPr="007F2770" w:rsidRDefault="003D7F14" w:rsidP="00513FAF">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53E48E" w14:textId="739921B1" w:rsidR="003D7F14" w:rsidRPr="007F2770" w:rsidRDefault="003D7F14" w:rsidP="00513FAF">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73EA69" w14:textId="43245DA6" w:rsidR="003D7F14" w:rsidRPr="007F2770" w:rsidRDefault="003D7F14" w:rsidP="00513FAF">
            <w:pPr>
              <w:pStyle w:val="TAC"/>
              <w:ind w:left="284" w:hanging="284"/>
              <w:rPr>
                <w:sz w:val="16"/>
              </w:rPr>
            </w:pPr>
            <w:r w:rsidRPr="007F2770">
              <w:rPr>
                <w:sz w:val="16"/>
              </w:rPr>
              <w:t>CP-22121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F49B48" w14:textId="410F4704" w:rsidR="003D7F14" w:rsidRPr="007F2770" w:rsidRDefault="003D7F14" w:rsidP="00513FAF">
            <w:pPr>
              <w:pStyle w:val="TAL"/>
              <w:rPr>
                <w:rFonts w:cs="Arial"/>
                <w:sz w:val="16"/>
                <w:szCs w:val="16"/>
              </w:rPr>
            </w:pPr>
            <w:r w:rsidRPr="007F2770">
              <w:rPr>
                <w:rFonts w:cs="Arial"/>
                <w:sz w:val="16"/>
                <w:szCs w:val="16"/>
              </w:rPr>
              <w:t>44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F5EA88" w14:textId="447F0905" w:rsidR="003D7F14" w:rsidRPr="007F2770" w:rsidRDefault="003D7F14" w:rsidP="00513FA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3320ED" w14:textId="3CCAF4B9" w:rsidR="003D7F14" w:rsidRPr="007F2770" w:rsidRDefault="003D7F14" w:rsidP="00513FA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82DC72" w14:textId="1BD3BC44" w:rsidR="003D7F14" w:rsidRPr="007F2770" w:rsidRDefault="003D7F14" w:rsidP="00513FAF">
            <w:pPr>
              <w:pStyle w:val="TAL"/>
              <w:rPr>
                <w:bCs/>
                <w:snapToGrid w:val="0"/>
                <w:sz w:val="16"/>
                <w:szCs w:val="16"/>
                <w:lang w:eastAsia="en-US"/>
              </w:rPr>
            </w:pPr>
            <w:r w:rsidRPr="007F2770">
              <w:rPr>
                <w:bCs/>
                <w:snapToGrid w:val="0"/>
                <w:sz w:val="16"/>
                <w:szCs w:val="16"/>
                <w:lang w:eastAsia="en-US"/>
              </w:rPr>
              <w:t>Support of provisioning ECS configuration info per ECS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4FCBAB" w14:textId="25AD1AA2" w:rsidR="003D7F14" w:rsidRPr="007F2770" w:rsidRDefault="003D7F14" w:rsidP="00513FAF">
            <w:pPr>
              <w:pStyle w:val="TAL"/>
              <w:rPr>
                <w:bCs/>
                <w:snapToGrid w:val="0"/>
                <w:sz w:val="16"/>
                <w:lang w:eastAsia="en-US"/>
              </w:rPr>
            </w:pPr>
            <w:r w:rsidRPr="007F2770">
              <w:rPr>
                <w:bCs/>
                <w:snapToGrid w:val="0"/>
                <w:sz w:val="16"/>
                <w:lang w:eastAsia="en-US"/>
              </w:rPr>
              <w:t>17.7.0</w:t>
            </w:r>
          </w:p>
        </w:tc>
      </w:tr>
      <w:tr w:rsidR="00CC7F27" w:rsidRPr="007F2770" w14:paraId="6CED11B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72C8019" w14:textId="5DCC78C2" w:rsidR="009F773A" w:rsidRPr="007F2770" w:rsidRDefault="009F773A" w:rsidP="00513FAF">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3B1BEB" w14:textId="08419301" w:rsidR="009F773A" w:rsidRPr="007F2770" w:rsidRDefault="009F773A" w:rsidP="00513FAF">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AAE23C" w14:textId="2CE2D2CE" w:rsidR="009F773A" w:rsidRPr="007F2770" w:rsidRDefault="009F773A" w:rsidP="00513FAF">
            <w:pPr>
              <w:pStyle w:val="TAC"/>
              <w:ind w:left="284" w:hanging="284"/>
              <w:rPr>
                <w:sz w:val="16"/>
              </w:rPr>
            </w:pPr>
            <w:r w:rsidRPr="007F2770">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B5E5CD" w14:textId="58A56BFA" w:rsidR="009F773A" w:rsidRPr="007F2770" w:rsidRDefault="009F773A" w:rsidP="00513FAF">
            <w:pPr>
              <w:pStyle w:val="TAL"/>
              <w:rPr>
                <w:rFonts w:cs="Arial"/>
                <w:sz w:val="16"/>
                <w:szCs w:val="16"/>
              </w:rPr>
            </w:pPr>
            <w:r w:rsidRPr="007F2770">
              <w:rPr>
                <w:rFonts w:cs="Arial"/>
                <w:sz w:val="16"/>
                <w:szCs w:val="16"/>
              </w:rPr>
              <w:t>41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3DA051" w14:textId="062F9569" w:rsidR="009F773A" w:rsidRPr="007F2770" w:rsidRDefault="009F773A" w:rsidP="00513FA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3C4221" w14:textId="5575283E" w:rsidR="009F773A" w:rsidRPr="007F2770" w:rsidRDefault="009F773A" w:rsidP="00513FA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C1CBBF" w14:textId="2B303B64" w:rsidR="009F773A" w:rsidRPr="007F2770" w:rsidRDefault="009F773A" w:rsidP="00513FAF">
            <w:pPr>
              <w:pStyle w:val="TAL"/>
              <w:rPr>
                <w:bCs/>
                <w:snapToGrid w:val="0"/>
                <w:sz w:val="16"/>
                <w:szCs w:val="16"/>
                <w:lang w:eastAsia="en-US"/>
              </w:rPr>
            </w:pPr>
            <w:r w:rsidRPr="007F2770">
              <w:rPr>
                <w:bCs/>
                <w:snapToGrid w:val="0"/>
                <w:sz w:val="16"/>
                <w:szCs w:val="16"/>
                <w:lang w:eastAsia="en-US"/>
              </w:rPr>
              <w:t>Correction on MBS service area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B23D78" w14:textId="0D8829A9" w:rsidR="009F773A" w:rsidRPr="007F2770" w:rsidRDefault="009F773A" w:rsidP="00513FAF">
            <w:pPr>
              <w:pStyle w:val="TAL"/>
              <w:rPr>
                <w:bCs/>
                <w:snapToGrid w:val="0"/>
                <w:sz w:val="16"/>
                <w:lang w:eastAsia="en-US"/>
              </w:rPr>
            </w:pPr>
            <w:r w:rsidRPr="007F2770">
              <w:rPr>
                <w:bCs/>
                <w:snapToGrid w:val="0"/>
                <w:sz w:val="16"/>
                <w:lang w:eastAsia="en-US"/>
              </w:rPr>
              <w:t>17.7.0</w:t>
            </w:r>
          </w:p>
        </w:tc>
      </w:tr>
      <w:tr w:rsidR="00CC7F27" w:rsidRPr="007F2770" w14:paraId="79DBBE9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A62EA37" w14:textId="7E2BF4C1" w:rsidR="009F773A" w:rsidRPr="007F2770" w:rsidRDefault="009F773A" w:rsidP="009F773A">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C01E9E" w14:textId="77599602" w:rsidR="009F773A" w:rsidRPr="007F2770" w:rsidRDefault="009F773A" w:rsidP="009F773A">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6356B0" w14:textId="2B1CCA59" w:rsidR="009F773A" w:rsidRPr="007F2770" w:rsidRDefault="009F773A" w:rsidP="009F773A">
            <w:pPr>
              <w:pStyle w:val="TAC"/>
              <w:ind w:left="284" w:hanging="284"/>
              <w:rPr>
                <w:sz w:val="16"/>
              </w:rPr>
            </w:pPr>
            <w:r w:rsidRPr="007F2770">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0155C3" w14:textId="75745C44" w:rsidR="009F773A" w:rsidRPr="007F2770" w:rsidRDefault="009F773A" w:rsidP="009F773A">
            <w:pPr>
              <w:pStyle w:val="TAL"/>
              <w:rPr>
                <w:rFonts w:cs="Arial"/>
                <w:sz w:val="16"/>
                <w:szCs w:val="16"/>
              </w:rPr>
            </w:pPr>
            <w:r w:rsidRPr="007F2770">
              <w:rPr>
                <w:rFonts w:cs="Arial"/>
                <w:sz w:val="16"/>
                <w:szCs w:val="16"/>
              </w:rPr>
              <w:t>41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43D9AD" w14:textId="2477EAE6" w:rsidR="009F773A" w:rsidRPr="007F2770" w:rsidRDefault="009F773A" w:rsidP="009F773A">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02B8C2" w14:textId="3C24F5F3" w:rsidR="009F773A" w:rsidRPr="007F2770" w:rsidRDefault="009F773A" w:rsidP="009F773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76CE81" w14:textId="16F1D8B9" w:rsidR="009F773A" w:rsidRPr="007F2770" w:rsidRDefault="009F773A" w:rsidP="009F773A">
            <w:pPr>
              <w:pStyle w:val="TAL"/>
              <w:rPr>
                <w:bCs/>
                <w:snapToGrid w:val="0"/>
                <w:sz w:val="16"/>
                <w:szCs w:val="16"/>
                <w:lang w:eastAsia="en-US"/>
              </w:rPr>
            </w:pPr>
            <w:r w:rsidRPr="007F2770">
              <w:rPr>
                <w:bCs/>
                <w:snapToGrid w:val="0"/>
                <w:sz w:val="16"/>
                <w:szCs w:val="16"/>
                <w:lang w:eastAsia="en-US"/>
              </w:rPr>
              <w:t>Correction to the Requested MBS container and the Received MBS container IEI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DD1782" w14:textId="51991074" w:rsidR="009F773A" w:rsidRPr="007F2770" w:rsidRDefault="009F773A" w:rsidP="009F773A">
            <w:pPr>
              <w:pStyle w:val="TAL"/>
              <w:rPr>
                <w:bCs/>
                <w:snapToGrid w:val="0"/>
                <w:sz w:val="16"/>
                <w:lang w:eastAsia="en-US"/>
              </w:rPr>
            </w:pPr>
            <w:r w:rsidRPr="007F2770">
              <w:rPr>
                <w:bCs/>
                <w:snapToGrid w:val="0"/>
                <w:sz w:val="16"/>
                <w:lang w:eastAsia="en-US"/>
              </w:rPr>
              <w:t>17.7.0</w:t>
            </w:r>
          </w:p>
        </w:tc>
      </w:tr>
      <w:tr w:rsidR="00CC7F27" w:rsidRPr="007F2770" w14:paraId="5022D4F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F82BBBD" w14:textId="63505A06" w:rsidR="00082155" w:rsidRPr="007F2770" w:rsidRDefault="00082155" w:rsidP="009F773A">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68F668" w14:textId="1C9A79AA" w:rsidR="00082155" w:rsidRPr="007F2770" w:rsidRDefault="00082155" w:rsidP="009F773A">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C1EF30" w14:textId="6299F2A7" w:rsidR="00082155" w:rsidRPr="007F2770" w:rsidRDefault="00082155" w:rsidP="009F773A">
            <w:pPr>
              <w:pStyle w:val="TAC"/>
              <w:ind w:left="284" w:hanging="284"/>
              <w:rPr>
                <w:sz w:val="16"/>
              </w:rPr>
            </w:pPr>
            <w:r w:rsidRPr="007F2770">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901E491" w14:textId="1D7CE04A" w:rsidR="00082155" w:rsidRPr="007F2770" w:rsidRDefault="00082155" w:rsidP="009F773A">
            <w:pPr>
              <w:pStyle w:val="TAL"/>
              <w:rPr>
                <w:rFonts w:cs="Arial"/>
                <w:sz w:val="16"/>
                <w:szCs w:val="16"/>
              </w:rPr>
            </w:pPr>
            <w:r w:rsidRPr="007F2770">
              <w:rPr>
                <w:rFonts w:cs="Arial"/>
                <w:sz w:val="16"/>
                <w:szCs w:val="16"/>
              </w:rPr>
              <w:t>42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AA909B" w14:textId="73D91513" w:rsidR="00082155" w:rsidRPr="007F2770" w:rsidRDefault="00082155" w:rsidP="009F773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7A3C70" w14:textId="2B1E5C0C" w:rsidR="00082155" w:rsidRPr="007F2770" w:rsidRDefault="00082155" w:rsidP="009F773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6D5C04" w14:textId="7FC25A43" w:rsidR="00082155" w:rsidRPr="007F2770" w:rsidRDefault="00082155" w:rsidP="009F773A">
            <w:pPr>
              <w:pStyle w:val="TAL"/>
              <w:rPr>
                <w:bCs/>
                <w:snapToGrid w:val="0"/>
                <w:sz w:val="16"/>
                <w:szCs w:val="16"/>
                <w:lang w:eastAsia="en-US"/>
              </w:rPr>
            </w:pPr>
            <w:r w:rsidRPr="007F2770">
              <w:rPr>
                <w:bCs/>
                <w:snapToGrid w:val="0"/>
                <w:sz w:val="16"/>
                <w:szCs w:val="16"/>
                <w:lang w:eastAsia="en-US"/>
              </w:rPr>
              <w:t>Updating the MBS service area of MBS multicast session using MBS Service Announc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7002A8" w14:textId="4F8121DA" w:rsidR="00082155" w:rsidRPr="007F2770" w:rsidRDefault="00082155" w:rsidP="009F773A">
            <w:pPr>
              <w:pStyle w:val="TAL"/>
              <w:rPr>
                <w:bCs/>
                <w:snapToGrid w:val="0"/>
                <w:sz w:val="16"/>
                <w:lang w:eastAsia="en-US"/>
              </w:rPr>
            </w:pPr>
            <w:r w:rsidRPr="007F2770">
              <w:rPr>
                <w:bCs/>
                <w:snapToGrid w:val="0"/>
                <w:sz w:val="16"/>
                <w:lang w:eastAsia="en-US"/>
              </w:rPr>
              <w:t>17.7.0</w:t>
            </w:r>
          </w:p>
        </w:tc>
      </w:tr>
      <w:tr w:rsidR="00CC7F27" w:rsidRPr="007F2770" w14:paraId="0CCE035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EE5991B" w14:textId="5662BA9B" w:rsidR="00082155" w:rsidRPr="007F2770" w:rsidRDefault="00082155" w:rsidP="009F773A">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2F8224" w14:textId="249DA746" w:rsidR="00082155" w:rsidRPr="007F2770" w:rsidRDefault="00082155" w:rsidP="009F773A">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A0770C" w14:textId="0209ED40" w:rsidR="00082155" w:rsidRPr="007F2770" w:rsidRDefault="00082155" w:rsidP="009F773A">
            <w:pPr>
              <w:pStyle w:val="TAC"/>
              <w:ind w:left="284" w:hanging="284"/>
              <w:rPr>
                <w:sz w:val="16"/>
              </w:rPr>
            </w:pPr>
            <w:r w:rsidRPr="007F2770">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03C447" w14:textId="100FAA5F" w:rsidR="00082155" w:rsidRPr="007F2770" w:rsidRDefault="00082155" w:rsidP="009F773A">
            <w:pPr>
              <w:pStyle w:val="TAL"/>
              <w:rPr>
                <w:rFonts w:cs="Arial"/>
                <w:sz w:val="16"/>
                <w:szCs w:val="16"/>
              </w:rPr>
            </w:pPr>
            <w:r w:rsidRPr="007F2770">
              <w:rPr>
                <w:rFonts w:cs="Arial"/>
                <w:sz w:val="16"/>
                <w:szCs w:val="16"/>
              </w:rPr>
              <w:t>42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8DA51E" w14:textId="79C2005C" w:rsidR="00082155" w:rsidRPr="007F2770" w:rsidRDefault="00082155" w:rsidP="009F773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045B1F" w14:textId="3E9DCC9A" w:rsidR="00082155" w:rsidRPr="007F2770" w:rsidRDefault="00082155" w:rsidP="009F773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288B55" w14:textId="2A62D022" w:rsidR="00082155" w:rsidRPr="007F2770" w:rsidRDefault="00082155" w:rsidP="009F773A">
            <w:pPr>
              <w:pStyle w:val="TAL"/>
              <w:rPr>
                <w:bCs/>
                <w:snapToGrid w:val="0"/>
                <w:sz w:val="16"/>
                <w:szCs w:val="16"/>
                <w:lang w:eastAsia="en-US"/>
              </w:rPr>
            </w:pPr>
            <w:r w:rsidRPr="007F2770">
              <w:rPr>
                <w:bCs/>
                <w:snapToGrid w:val="0"/>
                <w:sz w:val="16"/>
                <w:szCs w:val="16"/>
                <w:lang w:eastAsia="en-US"/>
              </w:rPr>
              <w:t>Corrections related to MBS multicast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75F1E8" w14:textId="5B2499C8" w:rsidR="00082155" w:rsidRPr="007F2770" w:rsidRDefault="00082155" w:rsidP="009F773A">
            <w:pPr>
              <w:pStyle w:val="TAL"/>
              <w:rPr>
                <w:bCs/>
                <w:snapToGrid w:val="0"/>
                <w:sz w:val="16"/>
                <w:lang w:eastAsia="en-US"/>
              </w:rPr>
            </w:pPr>
            <w:r w:rsidRPr="007F2770">
              <w:rPr>
                <w:bCs/>
                <w:snapToGrid w:val="0"/>
                <w:sz w:val="16"/>
                <w:lang w:eastAsia="en-US"/>
              </w:rPr>
              <w:t>17.7.0</w:t>
            </w:r>
          </w:p>
        </w:tc>
      </w:tr>
      <w:tr w:rsidR="00CC7F27" w:rsidRPr="007F2770" w14:paraId="344EAEB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645578C" w14:textId="49924713" w:rsidR="001609DA" w:rsidRPr="007F2770" w:rsidRDefault="001609DA" w:rsidP="009F773A">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3C6AD3" w14:textId="0BBD8982" w:rsidR="001609DA" w:rsidRPr="007F2770" w:rsidRDefault="001609DA" w:rsidP="009F773A">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DB201B" w14:textId="0C21ED1F" w:rsidR="001609DA" w:rsidRPr="007F2770" w:rsidRDefault="001609DA" w:rsidP="009F773A">
            <w:pPr>
              <w:pStyle w:val="TAC"/>
              <w:ind w:left="284" w:hanging="284"/>
              <w:rPr>
                <w:sz w:val="16"/>
              </w:rPr>
            </w:pPr>
            <w:r w:rsidRPr="007F2770">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6B849A" w14:textId="5A2C93DA" w:rsidR="001609DA" w:rsidRPr="007F2770" w:rsidRDefault="001609DA" w:rsidP="009F773A">
            <w:pPr>
              <w:pStyle w:val="TAL"/>
              <w:rPr>
                <w:rFonts w:cs="Arial"/>
                <w:sz w:val="16"/>
                <w:szCs w:val="16"/>
              </w:rPr>
            </w:pPr>
            <w:r w:rsidRPr="007F2770">
              <w:rPr>
                <w:rFonts w:cs="Arial"/>
                <w:sz w:val="16"/>
                <w:szCs w:val="16"/>
              </w:rPr>
              <w:t>42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CAC4C9" w14:textId="1F79FFD5" w:rsidR="001609DA" w:rsidRPr="007F2770" w:rsidRDefault="001609DA" w:rsidP="009F773A">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EC3FBD" w14:textId="235BFACD" w:rsidR="001609DA" w:rsidRPr="007F2770" w:rsidRDefault="001609DA" w:rsidP="009F773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562501" w14:textId="1F5FC565" w:rsidR="001609DA" w:rsidRPr="007F2770" w:rsidRDefault="001609DA" w:rsidP="009F773A">
            <w:pPr>
              <w:pStyle w:val="TAL"/>
              <w:rPr>
                <w:bCs/>
                <w:snapToGrid w:val="0"/>
                <w:sz w:val="16"/>
                <w:szCs w:val="16"/>
                <w:lang w:eastAsia="en-US"/>
              </w:rPr>
            </w:pPr>
            <w:r w:rsidRPr="007F2770">
              <w:rPr>
                <w:bCs/>
                <w:snapToGrid w:val="0"/>
                <w:sz w:val="16"/>
                <w:szCs w:val="16"/>
                <w:lang w:eastAsia="en-US"/>
              </w:rPr>
              <w:t>Delivering multiple MBS service areas to the UE for Location dependent MBS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D66E34" w14:textId="01B52A5E" w:rsidR="001609DA" w:rsidRPr="007F2770" w:rsidRDefault="001609DA" w:rsidP="009F773A">
            <w:pPr>
              <w:pStyle w:val="TAL"/>
              <w:rPr>
                <w:bCs/>
                <w:snapToGrid w:val="0"/>
                <w:sz w:val="16"/>
                <w:lang w:eastAsia="en-US"/>
              </w:rPr>
            </w:pPr>
            <w:r w:rsidRPr="007F2770">
              <w:rPr>
                <w:bCs/>
                <w:snapToGrid w:val="0"/>
                <w:sz w:val="16"/>
                <w:lang w:eastAsia="en-US"/>
              </w:rPr>
              <w:t>17.7.0</w:t>
            </w:r>
          </w:p>
        </w:tc>
      </w:tr>
      <w:tr w:rsidR="00CC7F27" w:rsidRPr="007F2770" w14:paraId="2162BAD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754FA2D" w14:textId="63A742DE" w:rsidR="001609DA" w:rsidRPr="007F2770" w:rsidRDefault="001609DA" w:rsidP="001609DA">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0E6AF1" w14:textId="22BD1A4A" w:rsidR="001609DA" w:rsidRPr="007F2770" w:rsidRDefault="001609DA" w:rsidP="001609DA">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2943D0" w14:textId="2E3D4B0E" w:rsidR="001609DA" w:rsidRPr="007F2770" w:rsidRDefault="001609DA" w:rsidP="001609DA">
            <w:pPr>
              <w:pStyle w:val="TAC"/>
              <w:ind w:left="284" w:hanging="284"/>
              <w:rPr>
                <w:sz w:val="16"/>
              </w:rPr>
            </w:pPr>
            <w:r w:rsidRPr="007F2770">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1B7F79" w14:textId="5AF9F8D0" w:rsidR="001609DA" w:rsidRPr="007F2770" w:rsidRDefault="001609DA" w:rsidP="001609DA">
            <w:pPr>
              <w:pStyle w:val="TAL"/>
              <w:rPr>
                <w:rFonts w:cs="Arial"/>
                <w:sz w:val="16"/>
                <w:szCs w:val="16"/>
              </w:rPr>
            </w:pPr>
            <w:r w:rsidRPr="007F2770">
              <w:rPr>
                <w:rFonts w:cs="Arial"/>
                <w:sz w:val="16"/>
                <w:szCs w:val="16"/>
              </w:rPr>
              <w:t>42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F60792" w14:textId="07B7AD20" w:rsidR="001609DA" w:rsidRPr="007F2770" w:rsidRDefault="001609DA" w:rsidP="001609D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E8D31DF" w14:textId="45C87408" w:rsidR="001609DA" w:rsidRPr="007F2770" w:rsidRDefault="001609DA" w:rsidP="001609D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BF1CF1" w14:textId="597A5C67" w:rsidR="001609DA" w:rsidRPr="007F2770" w:rsidRDefault="001609DA" w:rsidP="001609DA">
            <w:pPr>
              <w:pStyle w:val="TAL"/>
              <w:rPr>
                <w:bCs/>
                <w:snapToGrid w:val="0"/>
                <w:sz w:val="16"/>
                <w:szCs w:val="16"/>
                <w:lang w:eastAsia="en-US"/>
              </w:rPr>
            </w:pPr>
            <w:r w:rsidRPr="007F2770">
              <w:rPr>
                <w:bCs/>
                <w:snapToGrid w:val="0"/>
                <w:sz w:val="16"/>
                <w:szCs w:val="16"/>
                <w:lang w:eastAsia="en-US"/>
              </w:rPr>
              <w:t>Applicability of security protection for MBS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C616BA" w14:textId="0FF3B27C" w:rsidR="001609DA" w:rsidRPr="007F2770" w:rsidRDefault="001609DA" w:rsidP="001609DA">
            <w:pPr>
              <w:pStyle w:val="TAL"/>
              <w:rPr>
                <w:bCs/>
                <w:snapToGrid w:val="0"/>
                <w:sz w:val="16"/>
                <w:lang w:eastAsia="en-US"/>
              </w:rPr>
            </w:pPr>
            <w:r w:rsidRPr="007F2770">
              <w:rPr>
                <w:bCs/>
                <w:snapToGrid w:val="0"/>
                <w:sz w:val="16"/>
                <w:lang w:eastAsia="en-US"/>
              </w:rPr>
              <w:t>17.7.0</w:t>
            </w:r>
          </w:p>
        </w:tc>
      </w:tr>
      <w:tr w:rsidR="00CC7F27" w:rsidRPr="007F2770" w14:paraId="7887CFA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4E8E45" w14:textId="0D35D266" w:rsidR="000308B5" w:rsidRPr="007F2770" w:rsidRDefault="000308B5" w:rsidP="000308B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B4E0C1" w14:textId="64D5446E" w:rsidR="000308B5" w:rsidRPr="007F2770" w:rsidRDefault="000308B5" w:rsidP="000308B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1F3755" w14:textId="63B21CE5" w:rsidR="000308B5" w:rsidRPr="007F2770" w:rsidRDefault="000308B5" w:rsidP="000308B5">
            <w:pPr>
              <w:pStyle w:val="TAC"/>
              <w:ind w:left="284" w:hanging="284"/>
              <w:rPr>
                <w:sz w:val="16"/>
              </w:rPr>
            </w:pPr>
            <w:r w:rsidRPr="007F2770">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9AB550" w14:textId="467C04B7" w:rsidR="000308B5" w:rsidRPr="007F2770" w:rsidRDefault="000308B5" w:rsidP="000308B5">
            <w:pPr>
              <w:pStyle w:val="TAL"/>
              <w:rPr>
                <w:rFonts w:cs="Arial"/>
                <w:sz w:val="16"/>
                <w:szCs w:val="16"/>
              </w:rPr>
            </w:pPr>
            <w:r w:rsidRPr="007F2770">
              <w:rPr>
                <w:rFonts w:cs="Arial"/>
                <w:sz w:val="16"/>
                <w:szCs w:val="16"/>
              </w:rPr>
              <w:t>42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2A743C" w14:textId="55F027C5" w:rsidR="000308B5" w:rsidRPr="007F2770" w:rsidRDefault="000308B5" w:rsidP="000308B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BA0827" w14:textId="2475B820" w:rsidR="000308B5" w:rsidRPr="007F2770" w:rsidRDefault="000308B5" w:rsidP="000308B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D7784B" w14:textId="5DF52ACD" w:rsidR="000308B5" w:rsidRPr="007F2770" w:rsidRDefault="000308B5" w:rsidP="000308B5">
            <w:pPr>
              <w:pStyle w:val="TAL"/>
              <w:rPr>
                <w:bCs/>
                <w:snapToGrid w:val="0"/>
                <w:sz w:val="16"/>
                <w:szCs w:val="16"/>
                <w:lang w:eastAsia="en-US"/>
              </w:rPr>
            </w:pPr>
            <w:r w:rsidRPr="007F2770">
              <w:rPr>
                <w:bCs/>
                <w:snapToGrid w:val="0"/>
                <w:sz w:val="16"/>
                <w:szCs w:val="16"/>
                <w:lang w:eastAsia="en-US"/>
              </w:rPr>
              <w:t>Deregistration procedure impacts for MBS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2E8A99" w14:textId="63DACF87" w:rsidR="000308B5" w:rsidRPr="007F2770" w:rsidRDefault="000308B5" w:rsidP="000308B5">
            <w:pPr>
              <w:pStyle w:val="TAL"/>
              <w:rPr>
                <w:bCs/>
                <w:snapToGrid w:val="0"/>
                <w:sz w:val="16"/>
                <w:lang w:eastAsia="en-US"/>
              </w:rPr>
            </w:pPr>
            <w:r w:rsidRPr="007F2770">
              <w:rPr>
                <w:bCs/>
                <w:snapToGrid w:val="0"/>
                <w:sz w:val="16"/>
                <w:lang w:eastAsia="en-US"/>
              </w:rPr>
              <w:t>17.7.0</w:t>
            </w:r>
          </w:p>
        </w:tc>
      </w:tr>
      <w:tr w:rsidR="00CC7F27" w:rsidRPr="007F2770" w14:paraId="327E8E0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342E082" w14:textId="3C1B2FA8" w:rsidR="000308B5" w:rsidRPr="007F2770" w:rsidRDefault="000308B5" w:rsidP="000308B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ABC360" w14:textId="7A0011B3" w:rsidR="000308B5" w:rsidRPr="007F2770" w:rsidRDefault="000308B5" w:rsidP="000308B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732626" w14:textId="7986AF91" w:rsidR="000308B5" w:rsidRPr="007F2770" w:rsidRDefault="000308B5" w:rsidP="000308B5">
            <w:pPr>
              <w:pStyle w:val="TAC"/>
              <w:ind w:left="284" w:hanging="284"/>
              <w:rPr>
                <w:sz w:val="16"/>
              </w:rPr>
            </w:pPr>
            <w:r w:rsidRPr="007F2770">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8B456A" w14:textId="63CB773A" w:rsidR="000308B5" w:rsidRPr="007F2770" w:rsidRDefault="000308B5" w:rsidP="000308B5">
            <w:pPr>
              <w:pStyle w:val="TAL"/>
              <w:rPr>
                <w:rFonts w:cs="Arial"/>
                <w:sz w:val="16"/>
                <w:szCs w:val="16"/>
              </w:rPr>
            </w:pPr>
            <w:r w:rsidRPr="007F2770">
              <w:rPr>
                <w:rFonts w:cs="Arial"/>
                <w:sz w:val="16"/>
                <w:szCs w:val="16"/>
              </w:rPr>
              <w:t>42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F2C388" w14:textId="7F3CCBC3" w:rsidR="000308B5" w:rsidRPr="007F2770" w:rsidRDefault="000308B5" w:rsidP="000308B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4411F3" w14:textId="79BAE3A8" w:rsidR="000308B5" w:rsidRPr="007F2770" w:rsidRDefault="000308B5" w:rsidP="000308B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714D14" w14:textId="0B4ED67C" w:rsidR="000308B5" w:rsidRPr="007F2770" w:rsidRDefault="000308B5" w:rsidP="000308B5">
            <w:pPr>
              <w:pStyle w:val="TAL"/>
              <w:rPr>
                <w:bCs/>
                <w:snapToGrid w:val="0"/>
                <w:sz w:val="16"/>
                <w:szCs w:val="16"/>
                <w:lang w:eastAsia="en-US"/>
              </w:rPr>
            </w:pPr>
            <w:r w:rsidRPr="007F2770">
              <w:rPr>
                <w:bCs/>
                <w:snapToGrid w:val="0"/>
                <w:sz w:val="16"/>
                <w:szCs w:val="16"/>
                <w:lang w:eastAsia="en-US"/>
              </w:rPr>
              <w:t>MBS backoff timer in PDU SESSION ESTABLISHMENT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A6BBC6" w14:textId="350DE9BF" w:rsidR="000308B5" w:rsidRPr="007F2770" w:rsidRDefault="000308B5" w:rsidP="000308B5">
            <w:pPr>
              <w:pStyle w:val="TAL"/>
              <w:rPr>
                <w:bCs/>
                <w:snapToGrid w:val="0"/>
                <w:sz w:val="16"/>
                <w:lang w:eastAsia="en-US"/>
              </w:rPr>
            </w:pPr>
            <w:r w:rsidRPr="007F2770">
              <w:rPr>
                <w:bCs/>
                <w:snapToGrid w:val="0"/>
                <w:sz w:val="16"/>
                <w:lang w:eastAsia="en-US"/>
              </w:rPr>
              <w:t>17.7.0</w:t>
            </w:r>
          </w:p>
        </w:tc>
      </w:tr>
      <w:tr w:rsidR="00CC7F27" w:rsidRPr="007F2770" w14:paraId="78E1938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0EBA2FB" w14:textId="00E5E47C" w:rsidR="000308B5" w:rsidRPr="007F2770" w:rsidRDefault="000308B5" w:rsidP="000308B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D85140" w14:textId="0E7B2A50" w:rsidR="000308B5" w:rsidRPr="007F2770" w:rsidRDefault="000308B5" w:rsidP="000308B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B1C477" w14:textId="098EA297" w:rsidR="000308B5" w:rsidRPr="007F2770" w:rsidRDefault="000308B5" w:rsidP="000308B5">
            <w:pPr>
              <w:pStyle w:val="TAC"/>
              <w:ind w:left="284" w:hanging="284"/>
              <w:rPr>
                <w:sz w:val="16"/>
              </w:rPr>
            </w:pPr>
            <w:r w:rsidRPr="007F2770">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CAD643" w14:textId="5BC61E49" w:rsidR="000308B5" w:rsidRPr="007F2770" w:rsidRDefault="000308B5" w:rsidP="000308B5">
            <w:pPr>
              <w:pStyle w:val="TAL"/>
              <w:rPr>
                <w:rFonts w:cs="Arial"/>
                <w:sz w:val="16"/>
                <w:szCs w:val="16"/>
              </w:rPr>
            </w:pPr>
            <w:r w:rsidRPr="007F2770">
              <w:rPr>
                <w:rFonts w:cs="Arial"/>
                <w:sz w:val="16"/>
                <w:szCs w:val="16"/>
              </w:rPr>
              <w:t>42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8A7153" w14:textId="311DB7B2" w:rsidR="000308B5" w:rsidRPr="007F2770" w:rsidRDefault="000308B5" w:rsidP="000308B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2A64B3" w14:textId="5F178BCF" w:rsidR="000308B5" w:rsidRPr="007F2770" w:rsidRDefault="000308B5" w:rsidP="000308B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662847" w14:textId="4229FE25" w:rsidR="000308B5" w:rsidRPr="007F2770" w:rsidRDefault="000308B5" w:rsidP="000308B5">
            <w:pPr>
              <w:pStyle w:val="TAL"/>
              <w:rPr>
                <w:bCs/>
                <w:snapToGrid w:val="0"/>
                <w:sz w:val="16"/>
                <w:szCs w:val="16"/>
                <w:lang w:eastAsia="en-US"/>
              </w:rPr>
            </w:pPr>
            <w:r w:rsidRPr="007F2770">
              <w:rPr>
                <w:bCs/>
                <w:snapToGrid w:val="0"/>
                <w:sz w:val="16"/>
                <w:szCs w:val="16"/>
                <w:lang w:eastAsia="en-US"/>
              </w:rPr>
              <w:t>Maximum number of associated MBS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24125E" w14:textId="5B1C8308" w:rsidR="000308B5" w:rsidRPr="007F2770" w:rsidRDefault="000308B5" w:rsidP="000308B5">
            <w:pPr>
              <w:pStyle w:val="TAL"/>
              <w:rPr>
                <w:bCs/>
                <w:snapToGrid w:val="0"/>
                <w:sz w:val="16"/>
                <w:lang w:eastAsia="en-US"/>
              </w:rPr>
            </w:pPr>
            <w:r w:rsidRPr="007F2770">
              <w:rPr>
                <w:bCs/>
                <w:snapToGrid w:val="0"/>
                <w:sz w:val="16"/>
                <w:lang w:eastAsia="en-US"/>
              </w:rPr>
              <w:t>17.7.0</w:t>
            </w:r>
          </w:p>
        </w:tc>
      </w:tr>
      <w:tr w:rsidR="00CC7F27" w:rsidRPr="007F2770" w14:paraId="6ADAFB7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1D524F9" w14:textId="6DEEF6D3" w:rsidR="000308B5" w:rsidRPr="007F2770" w:rsidRDefault="000308B5" w:rsidP="000308B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F85BF8" w14:textId="037FE5C8" w:rsidR="000308B5" w:rsidRPr="007F2770" w:rsidRDefault="000308B5" w:rsidP="000308B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ED0826" w14:textId="1C5B2CCC" w:rsidR="000308B5" w:rsidRPr="007F2770" w:rsidRDefault="000308B5" w:rsidP="000308B5">
            <w:pPr>
              <w:pStyle w:val="TAC"/>
              <w:ind w:left="284" w:hanging="284"/>
              <w:rPr>
                <w:sz w:val="16"/>
              </w:rPr>
            </w:pPr>
            <w:r w:rsidRPr="007F2770">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5E3F1F" w14:textId="4F30345C" w:rsidR="000308B5" w:rsidRPr="007F2770" w:rsidRDefault="000308B5" w:rsidP="000308B5">
            <w:pPr>
              <w:pStyle w:val="TAL"/>
              <w:rPr>
                <w:rFonts w:cs="Arial"/>
                <w:sz w:val="16"/>
                <w:szCs w:val="16"/>
              </w:rPr>
            </w:pPr>
            <w:r w:rsidRPr="007F2770">
              <w:rPr>
                <w:rFonts w:cs="Arial"/>
                <w:sz w:val="16"/>
                <w:szCs w:val="16"/>
              </w:rPr>
              <w:t>43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A84D46" w14:textId="76DF8AC2" w:rsidR="000308B5" w:rsidRPr="007F2770" w:rsidRDefault="000308B5" w:rsidP="000308B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A93512" w14:textId="0D192208" w:rsidR="000308B5" w:rsidRPr="007F2770" w:rsidRDefault="000308B5" w:rsidP="000308B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65C7AE" w14:textId="35D6AD9E" w:rsidR="000308B5" w:rsidRPr="007F2770" w:rsidRDefault="000308B5" w:rsidP="000308B5">
            <w:pPr>
              <w:pStyle w:val="TAL"/>
              <w:rPr>
                <w:bCs/>
                <w:snapToGrid w:val="0"/>
                <w:sz w:val="16"/>
                <w:szCs w:val="16"/>
                <w:lang w:eastAsia="en-US"/>
              </w:rPr>
            </w:pPr>
            <w:r w:rsidRPr="007F2770">
              <w:rPr>
                <w:bCs/>
                <w:snapToGrid w:val="0"/>
                <w:sz w:val="16"/>
                <w:szCs w:val="16"/>
                <w:lang w:eastAsia="en-US"/>
              </w:rPr>
              <w:t>Correction to MBS service area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AA5DBD" w14:textId="7BFC37EF" w:rsidR="000308B5" w:rsidRPr="007F2770" w:rsidRDefault="000308B5" w:rsidP="000308B5">
            <w:pPr>
              <w:pStyle w:val="TAL"/>
              <w:rPr>
                <w:bCs/>
                <w:snapToGrid w:val="0"/>
                <w:sz w:val="16"/>
                <w:lang w:eastAsia="en-US"/>
              </w:rPr>
            </w:pPr>
            <w:r w:rsidRPr="007F2770">
              <w:rPr>
                <w:bCs/>
                <w:snapToGrid w:val="0"/>
                <w:sz w:val="16"/>
                <w:lang w:eastAsia="en-US"/>
              </w:rPr>
              <w:t>17.7.0</w:t>
            </w:r>
          </w:p>
        </w:tc>
      </w:tr>
      <w:tr w:rsidR="00CC7F27" w:rsidRPr="007F2770" w14:paraId="4256A5C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60A867" w14:textId="1123CC4C" w:rsidR="00622D68" w:rsidRPr="007F2770" w:rsidRDefault="00622D68" w:rsidP="000308B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293024" w14:textId="256127C6" w:rsidR="00622D68" w:rsidRPr="007F2770" w:rsidRDefault="00622D68" w:rsidP="000308B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289BD0" w14:textId="21A9D23E" w:rsidR="00622D68" w:rsidRPr="007F2770" w:rsidRDefault="00622D68" w:rsidP="000308B5">
            <w:pPr>
              <w:pStyle w:val="TAC"/>
              <w:ind w:left="284" w:hanging="284"/>
              <w:rPr>
                <w:sz w:val="16"/>
              </w:rPr>
            </w:pPr>
            <w:r w:rsidRPr="007F2770">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EE4005" w14:textId="37BA791A" w:rsidR="00622D68" w:rsidRPr="007F2770" w:rsidRDefault="00622D68" w:rsidP="000308B5">
            <w:pPr>
              <w:pStyle w:val="TAL"/>
              <w:rPr>
                <w:rFonts w:cs="Arial"/>
                <w:sz w:val="16"/>
                <w:szCs w:val="16"/>
              </w:rPr>
            </w:pPr>
            <w:r w:rsidRPr="007F2770">
              <w:rPr>
                <w:rFonts w:cs="Arial"/>
                <w:sz w:val="16"/>
                <w:szCs w:val="16"/>
              </w:rPr>
              <w:t>43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1AE845" w14:textId="1D62676E" w:rsidR="00622D68" w:rsidRPr="007F2770" w:rsidRDefault="00622D68" w:rsidP="000308B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4D5A7C" w14:textId="5E6C44EA" w:rsidR="00622D68" w:rsidRPr="007F2770" w:rsidRDefault="00622D68" w:rsidP="000308B5">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952277" w14:textId="66D14DA1" w:rsidR="00622D68" w:rsidRPr="007F2770" w:rsidRDefault="00622D68" w:rsidP="000308B5">
            <w:pPr>
              <w:pStyle w:val="TAL"/>
              <w:rPr>
                <w:bCs/>
                <w:snapToGrid w:val="0"/>
                <w:sz w:val="16"/>
                <w:szCs w:val="16"/>
                <w:lang w:eastAsia="en-US"/>
              </w:rPr>
            </w:pPr>
            <w:r w:rsidRPr="007F2770">
              <w:rPr>
                <w:bCs/>
                <w:snapToGrid w:val="0"/>
                <w:sz w:val="16"/>
                <w:szCs w:val="16"/>
                <w:lang w:eastAsia="en-US"/>
              </w:rPr>
              <w:t>Minor editoria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57D36C" w14:textId="7481D15E" w:rsidR="00622D68" w:rsidRPr="007F2770" w:rsidRDefault="00622D68" w:rsidP="000308B5">
            <w:pPr>
              <w:pStyle w:val="TAL"/>
              <w:rPr>
                <w:bCs/>
                <w:snapToGrid w:val="0"/>
                <w:sz w:val="16"/>
                <w:lang w:eastAsia="en-US"/>
              </w:rPr>
            </w:pPr>
            <w:r w:rsidRPr="007F2770">
              <w:rPr>
                <w:bCs/>
                <w:snapToGrid w:val="0"/>
                <w:sz w:val="16"/>
                <w:lang w:eastAsia="en-US"/>
              </w:rPr>
              <w:t>17.7.0</w:t>
            </w:r>
          </w:p>
        </w:tc>
      </w:tr>
      <w:tr w:rsidR="00CC7F27" w:rsidRPr="007F2770" w14:paraId="59067B2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E51FFD" w14:textId="68AF4D39" w:rsidR="00622D68" w:rsidRPr="007F2770" w:rsidRDefault="00622D68" w:rsidP="000308B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08F72A" w14:textId="28327D8B" w:rsidR="00622D68" w:rsidRPr="007F2770" w:rsidRDefault="00622D68" w:rsidP="000308B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FEE052" w14:textId="5BEEB734" w:rsidR="00622D68" w:rsidRPr="007F2770" w:rsidRDefault="00622D68" w:rsidP="000308B5">
            <w:pPr>
              <w:pStyle w:val="TAC"/>
              <w:ind w:left="284" w:hanging="284"/>
              <w:rPr>
                <w:sz w:val="16"/>
              </w:rPr>
            </w:pPr>
            <w:r w:rsidRPr="007F2770">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F0905D" w14:textId="16157C0F" w:rsidR="00622D68" w:rsidRPr="007F2770" w:rsidRDefault="00622D68" w:rsidP="000308B5">
            <w:pPr>
              <w:pStyle w:val="TAL"/>
              <w:rPr>
                <w:rFonts w:cs="Arial"/>
                <w:sz w:val="16"/>
                <w:szCs w:val="16"/>
              </w:rPr>
            </w:pPr>
            <w:r w:rsidRPr="007F2770">
              <w:rPr>
                <w:rFonts w:cs="Arial"/>
                <w:sz w:val="16"/>
                <w:szCs w:val="16"/>
              </w:rPr>
              <w:t>44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7DF332D" w14:textId="5FE610E8" w:rsidR="00622D68" w:rsidRPr="007F2770" w:rsidRDefault="00622D68" w:rsidP="000308B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BB14B3" w14:textId="2210AF43" w:rsidR="00622D68" w:rsidRPr="007F2770" w:rsidRDefault="00622D68" w:rsidP="000308B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15D838" w14:textId="7915F68D" w:rsidR="00622D68" w:rsidRPr="007F2770" w:rsidRDefault="00622D68" w:rsidP="000308B5">
            <w:pPr>
              <w:pStyle w:val="TAL"/>
              <w:rPr>
                <w:bCs/>
                <w:snapToGrid w:val="0"/>
                <w:sz w:val="16"/>
                <w:szCs w:val="16"/>
                <w:lang w:eastAsia="en-US"/>
              </w:rPr>
            </w:pPr>
            <w:r w:rsidRPr="007F2770">
              <w:rPr>
                <w:bCs/>
                <w:snapToGrid w:val="0"/>
                <w:sz w:val="16"/>
                <w:szCs w:val="16"/>
                <w:lang w:eastAsia="en-US"/>
              </w:rPr>
              <w:t>Removing the EN related to the maximum lengths of the Received MBS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1490DE" w14:textId="7468F8A9" w:rsidR="00622D68" w:rsidRPr="007F2770" w:rsidRDefault="00622D68" w:rsidP="000308B5">
            <w:pPr>
              <w:pStyle w:val="TAL"/>
              <w:rPr>
                <w:bCs/>
                <w:snapToGrid w:val="0"/>
                <w:sz w:val="16"/>
                <w:lang w:eastAsia="en-US"/>
              </w:rPr>
            </w:pPr>
            <w:r w:rsidRPr="007F2770">
              <w:rPr>
                <w:bCs/>
                <w:snapToGrid w:val="0"/>
                <w:sz w:val="16"/>
                <w:lang w:eastAsia="en-US"/>
              </w:rPr>
              <w:t>17.7.0</w:t>
            </w:r>
          </w:p>
        </w:tc>
      </w:tr>
      <w:tr w:rsidR="00CC7F27" w:rsidRPr="007F2770" w14:paraId="0D5C1D9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F74B51" w14:textId="21E8BCFF" w:rsidR="00622D68" w:rsidRPr="007F2770" w:rsidRDefault="00622D68" w:rsidP="000308B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115525" w14:textId="78A73583" w:rsidR="00622D68" w:rsidRPr="007F2770" w:rsidRDefault="00622D68" w:rsidP="000308B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FC2383" w14:textId="07435DBC" w:rsidR="00622D68" w:rsidRPr="007F2770" w:rsidRDefault="00622D68" w:rsidP="000308B5">
            <w:pPr>
              <w:pStyle w:val="TAC"/>
              <w:ind w:left="284" w:hanging="284"/>
              <w:rPr>
                <w:sz w:val="16"/>
              </w:rPr>
            </w:pPr>
            <w:r w:rsidRPr="007F2770">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EB45D6" w14:textId="039AABA7" w:rsidR="00622D68" w:rsidRPr="007F2770" w:rsidRDefault="00622D68" w:rsidP="000308B5">
            <w:pPr>
              <w:pStyle w:val="TAL"/>
              <w:rPr>
                <w:rFonts w:cs="Arial"/>
                <w:sz w:val="16"/>
                <w:szCs w:val="16"/>
              </w:rPr>
            </w:pPr>
            <w:r w:rsidRPr="007F2770">
              <w:rPr>
                <w:rFonts w:cs="Arial"/>
                <w:sz w:val="16"/>
                <w:szCs w:val="16"/>
              </w:rPr>
              <w:t>44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E2F623" w14:textId="2807352A" w:rsidR="00622D68" w:rsidRPr="007F2770" w:rsidRDefault="00622D68" w:rsidP="000308B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097CEC" w14:textId="0E1F7A60" w:rsidR="00622D68" w:rsidRPr="007F2770" w:rsidRDefault="00622D68" w:rsidP="000308B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0A4C45" w14:textId="55EC549D" w:rsidR="00622D68" w:rsidRPr="007F2770" w:rsidRDefault="00622D68" w:rsidP="000308B5">
            <w:pPr>
              <w:pStyle w:val="TAL"/>
              <w:rPr>
                <w:bCs/>
                <w:snapToGrid w:val="0"/>
                <w:sz w:val="16"/>
                <w:szCs w:val="16"/>
                <w:lang w:eastAsia="en-US"/>
              </w:rPr>
            </w:pPr>
            <w:r w:rsidRPr="007F2770">
              <w:rPr>
                <w:bCs/>
                <w:snapToGrid w:val="0"/>
                <w:sz w:val="16"/>
                <w:szCs w:val="16"/>
                <w:lang w:eastAsia="en-US"/>
              </w:rPr>
              <w:t>Correcting the implementation of MBS containers IEs lengths in the spe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1CA112" w14:textId="4402FA02" w:rsidR="00622D68" w:rsidRPr="007F2770" w:rsidRDefault="00622D68" w:rsidP="000308B5">
            <w:pPr>
              <w:pStyle w:val="TAL"/>
              <w:rPr>
                <w:bCs/>
                <w:snapToGrid w:val="0"/>
                <w:sz w:val="16"/>
                <w:lang w:eastAsia="en-US"/>
              </w:rPr>
            </w:pPr>
            <w:r w:rsidRPr="007F2770">
              <w:rPr>
                <w:bCs/>
                <w:snapToGrid w:val="0"/>
                <w:sz w:val="16"/>
                <w:lang w:eastAsia="en-US"/>
              </w:rPr>
              <w:t>17.7.0</w:t>
            </w:r>
          </w:p>
        </w:tc>
      </w:tr>
      <w:tr w:rsidR="00CC7F27" w:rsidRPr="007F2770" w14:paraId="12C1963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C527A2" w14:textId="27AD80DF" w:rsidR="00C01D95" w:rsidRPr="007F2770" w:rsidRDefault="00C01D95" w:rsidP="000308B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8E5BF4" w14:textId="4635B544" w:rsidR="00C01D95" w:rsidRPr="007F2770" w:rsidRDefault="00C01D95" w:rsidP="000308B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6A5AE9" w14:textId="189EA903" w:rsidR="00C01D95" w:rsidRPr="007F2770" w:rsidRDefault="00C01D95" w:rsidP="000308B5">
            <w:pPr>
              <w:pStyle w:val="TAC"/>
              <w:ind w:left="284" w:hanging="284"/>
              <w:rPr>
                <w:sz w:val="16"/>
              </w:rPr>
            </w:pPr>
            <w:r w:rsidRPr="007F2770">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2E6A1F" w14:textId="1015556F" w:rsidR="00C01D95" w:rsidRPr="007F2770" w:rsidRDefault="00C01D95" w:rsidP="000308B5">
            <w:pPr>
              <w:pStyle w:val="TAL"/>
              <w:rPr>
                <w:rFonts w:cs="Arial"/>
                <w:sz w:val="16"/>
                <w:szCs w:val="16"/>
              </w:rPr>
            </w:pPr>
            <w:r w:rsidRPr="007F2770">
              <w:rPr>
                <w:rFonts w:cs="Arial"/>
                <w:sz w:val="16"/>
                <w:szCs w:val="16"/>
              </w:rPr>
              <w:t>41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A9FA0F" w14:textId="1DCAD75D" w:rsidR="00C01D95" w:rsidRPr="007F2770" w:rsidRDefault="00C01D95" w:rsidP="000308B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EAE047" w14:textId="776DE101" w:rsidR="00C01D95" w:rsidRPr="007F2770" w:rsidRDefault="00C01D95" w:rsidP="000308B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AABA92" w14:textId="22457DB0" w:rsidR="00C01D95" w:rsidRPr="007F2770" w:rsidRDefault="00C01D95" w:rsidP="000308B5">
            <w:pPr>
              <w:pStyle w:val="TAL"/>
              <w:rPr>
                <w:bCs/>
                <w:snapToGrid w:val="0"/>
                <w:sz w:val="16"/>
                <w:szCs w:val="16"/>
                <w:lang w:eastAsia="en-US"/>
              </w:rPr>
            </w:pPr>
            <w:r w:rsidRPr="007F2770">
              <w:rPr>
                <w:bCs/>
                <w:snapToGrid w:val="0"/>
                <w:sz w:val="16"/>
                <w:szCs w:val="16"/>
                <w:lang w:eastAsia="en-US"/>
              </w:rPr>
              <w:t>MS determined PLMN with disaster condition and broadcasting disaster related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C41E0D" w14:textId="2CC8EE4A" w:rsidR="00C01D95" w:rsidRPr="007F2770" w:rsidRDefault="00C01D95" w:rsidP="000308B5">
            <w:pPr>
              <w:pStyle w:val="TAL"/>
              <w:rPr>
                <w:bCs/>
                <w:snapToGrid w:val="0"/>
                <w:sz w:val="16"/>
                <w:lang w:eastAsia="en-US"/>
              </w:rPr>
            </w:pPr>
            <w:r w:rsidRPr="007F2770">
              <w:rPr>
                <w:bCs/>
                <w:snapToGrid w:val="0"/>
                <w:sz w:val="16"/>
                <w:lang w:eastAsia="en-US"/>
              </w:rPr>
              <w:t>17.7.0</w:t>
            </w:r>
          </w:p>
        </w:tc>
      </w:tr>
      <w:tr w:rsidR="00CC7F27" w:rsidRPr="007F2770" w14:paraId="1755F64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CE44D0" w14:textId="57D6EA1F" w:rsidR="00C01D95" w:rsidRPr="007F2770" w:rsidRDefault="00C01D95"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32C5B0" w14:textId="6AE094A8" w:rsidR="00C01D95" w:rsidRPr="007F2770" w:rsidRDefault="00C01D95"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D6E0F5" w14:textId="79CFB0DA" w:rsidR="00C01D95" w:rsidRPr="007F2770" w:rsidRDefault="00C01D95" w:rsidP="00C01D95">
            <w:pPr>
              <w:pStyle w:val="TAC"/>
              <w:ind w:left="284" w:hanging="284"/>
              <w:rPr>
                <w:sz w:val="16"/>
              </w:rPr>
            </w:pPr>
            <w:r w:rsidRPr="007F2770">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80DFC2" w14:textId="6C935A5F" w:rsidR="00C01D95" w:rsidRPr="007F2770" w:rsidRDefault="00C01D95" w:rsidP="00C01D95">
            <w:pPr>
              <w:pStyle w:val="TAL"/>
              <w:rPr>
                <w:rFonts w:cs="Arial"/>
                <w:sz w:val="16"/>
                <w:szCs w:val="16"/>
              </w:rPr>
            </w:pPr>
            <w:r w:rsidRPr="007F2770">
              <w:rPr>
                <w:rFonts w:cs="Arial"/>
                <w:sz w:val="16"/>
                <w:szCs w:val="16"/>
              </w:rPr>
              <w:t>41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14FDA0" w14:textId="2E29F374" w:rsidR="00C01D95" w:rsidRPr="007F2770" w:rsidRDefault="00C01D95" w:rsidP="00C01D9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52CF66" w14:textId="738F0826" w:rsidR="00C01D95" w:rsidRPr="007F2770" w:rsidRDefault="00C01D95"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EB4197" w14:textId="03621183" w:rsidR="00C01D95" w:rsidRPr="007F2770" w:rsidRDefault="00C01D95" w:rsidP="00C01D95">
            <w:pPr>
              <w:pStyle w:val="TAL"/>
              <w:rPr>
                <w:bCs/>
                <w:snapToGrid w:val="0"/>
                <w:sz w:val="16"/>
                <w:szCs w:val="16"/>
                <w:lang w:eastAsia="en-US"/>
              </w:rPr>
            </w:pPr>
            <w:r w:rsidRPr="007F2770">
              <w:rPr>
                <w:bCs/>
                <w:snapToGrid w:val="0"/>
                <w:sz w:val="16"/>
                <w:szCs w:val="16"/>
                <w:lang w:eastAsia="en-US"/>
              </w:rPr>
              <w:t xml:space="preserve">Cause code for MINT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4006E9" w14:textId="5B3D18DB" w:rsidR="00C01D95" w:rsidRPr="007F2770" w:rsidRDefault="00C01D95" w:rsidP="00C01D95">
            <w:pPr>
              <w:pStyle w:val="TAL"/>
              <w:rPr>
                <w:bCs/>
                <w:snapToGrid w:val="0"/>
                <w:sz w:val="16"/>
                <w:lang w:eastAsia="en-US"/>
              </w:rPr>
            </w:pPr>
            <w:r w:rsidRPr="007F2770">
              <w:rPr>
                <w:bCs/>
                <w:snapToGrid w:val="0"/>
                <w:sz w:val="16"/>
                <w:lang w:eastAsia="en-US"/>
              </w:rPr>
              <w:t>17.7.0</w:t>
            </w:r>
          </w:p>
        </w:tc>
      </w:tr>
      <w:tr w:rsidR="00CC7F27" w:rsidRPr="007F2770" w14:paraId="1CE67B8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FF638C1" w14:textId="511CDED3" w:rsidR="007F7A5A" w:rsidRPr="007F2770" w:rsidRDefault="007F7A5A"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EC394E" w14:textId="5B9D321F" w:rsidR="007F7A5A" w:rsidRPr="007F2770" w:rsidRDefault="007F7A5A"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5F1C1C" w14:textId="63A59265" w:rsidR="007F7A5A" w:rsidRPr="007F2770" w:rsidRDefault="007F7A5A" w:rsidP="00C01D95">
            <w:pPr>
              <w:pStyle w:val="TAC"/>
              <w:ind w:left="284" w:hanging="284"/>
              <w:rPr>
                <w:sz w:val="16"/>
              </w:rPr>
            </w:pPr>
            <w:r w:rsidRPr="007F2770">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3C62F8C" w14:textId="19478999" w:rsidR="007F7A5A" w:rsidRPr="007F2770" w:rsidRDefault="007F7A5A" w:rsidP="00C01D95">
            <w:pPr>
              <w:pStyle w:val="TAL"/>
              <w:rPr>
                <w:rFonts w:cs="Arial"/>
                <w:sz w:val="16"/>
                <w:szCs w:val="16"/>
              </w:rPr>
            </w:pPr>
            <w:r w:rsidRPr="007F2770">
              <w:rPr>
                <w:rFonts w:cs="Arial"/>
                <w:sz w:val="16"/>
                <w:szCs w:val="16"/>
              </w:rPr>
              <w:t>41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1ACB60" w14:textId="22D40C80" w:rsidR="007F7A5A" w:rsidRPr="007F2770" w:rsidRDefault="007F7A5A" w:rsidP="00C01D95">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F90095" w14:textId="0D830F18" w:rsidR="007F7A5A" w:rsidRPr="007F2770" w:rsidRDefault="007F7A5A"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9844BE" w14:textId="6CA3176B" w:rsidR="007F7A5A" w:rsidRPr="007F2770" w:rsidRDefault="007F7A5A" w:rsidP="00C01D95">
            <w:pPr>
              <w:pStyle w:val="TAL"/>
              <w:rPr>
                <w:bCs/>
                <w:snapToGrid w:val="0"/>
                <w:sz w:val="16"/>
                <w:szCs w:val="16"/>
                <w:lang w:eastAsia="en-US"/>
              </w:rPr>
            </w:pPr>
            <w:r w:rsidRPr="007F2770">
              <w:rPr>
                <w:bCs/>
                <w:snapToGrid w:val="0"/>
                <w:sz w:val="16"/>
                <w:szCs w:val="16"/>
                <w:lang w:eastAsia="en-US"/>
              </w:rPr>
              <w:t>Resolution of Editor's note on handling of the indication of whether disaster roaming is enabled in the UE and the indication of 'applicability of lists of PLMN(s) to be used in disaster condition provided by a V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922D73" w14:textId="60823124" w:rsidR="007F7A5A" w:rsidRPr="007F2770" w:rsidRDefault="007F7A5A" w:rsidP="00C01D95">
            <w:pPr>
              <w:pStyle w:val="TAL"/>
              <w:rPr>
                <w:bCs/>
                <w:snapToGrid w:val="0"/>
                <w:sz w:val="16"/>
                <w:lang w:eastAsia="en-US"/>
              </w:rPr>
            </w:pPr>
            <w:r w:rsidRPr="007F2770">
              <w:rPr>
                <w:bCs/>
                <w:snapToGrid w:val="0"/>
                <w:sz w:val="16"/>
                <w:lang w:eastAsia="en-US"/>
              </w:rPr>
              <w:t>17.7.0</w:t>
            </w:r>
          </w:p>
        </w:tc>
      </w:tr>
      <w:tr w:rsidR="00CC7F27" w:rsidRPr="007F2770" w14:paraId="71971E7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F8468E5" w14:textId="4D79DD68"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B8FA9A" w14:textId="572FAE94"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729E84" w14:textId="35EBEB5A" w:rsidR="00860722" w:rsidRPr="007F2770" w:rsidRDefault="00860722" w:rsidP="00C01D95">
            <w:pPr>
              <w:pStyle w:val="TAC"/>
              <w:ind w:left="284" w:hanging="284"/>
              <w:rPr>
                <w:sz w:val="16"/>
              </w:rPr>
            </w:pPr>
            <w:r w:rsidRPr="007F2770">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380D1C" w14:textId="371EDFC1" w:rsidR="00860722" w:rsidRPr="007F2770" w:rsidRDefault="00860722" w:rsidP="00C01D95">
            <w:pPr>
              <w:pStyle w:val="TAL"/>
              <w:rPr>
                <w:rFonts w:cs="Arial"/>
                <w:sz w:val="16"/>
                <w:szCs w:val="16"/>
              </w:rPr>
            </w:pPr>
            <w:r w:rsidRPr="007F2770">
              <w:rPr>
                <w:rFonts w:cs="Arial"/>
                <w:sz w:val="16"/>
                <w:szCs w:val="16"/>
              </w:rPr>
              <w:t>42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5BDF3D" w14:textId="1E11DA9C" w:rsidR="00860722" w:rsidRPr="007F2770" w:rsidRDefault="00860722" w:rsidP="00C01D9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88FE893" w14:textId="451E4ED1" w:rsidR="00860722" w:rsidRPr="007F2770" w:rsidRDefault="00860722"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DA18D5" w14:textId="601E40AF" w:rsidR="00860722" w:rsidRPr="007F2770" w:rsidRDefault="00860722" w:rsidP="00C01D95">
            <w:pPr>
              <w:pStyle w:val="TAL"/>
              <w:rPr>
                <w:bCs/>
                <w:snapToGrid w:val="0"/>
                <w:sz w:val="16"/>
                <w:szCs w:val="16"/>
                <w:lang w:eastAsia="en-US"/>
              </w:rPr>
            </w:pPr>
            <w:r w:rsidRPr="007F2770">
              <w:rPr>
                <w:bCs/>
                <w:snapToGrid w:val="0"/>
                <w:sz w:val="16"/>
                <w:szCs w:val="16"/>
                <w:lang w:eastAsia="en-US"/>
              </w:rPr>
              <w:t>Trigger of UE-initiated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F77D85" w14:textId="15A99EBE"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7BF999D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2046F6B" w14:textId="319101CA"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3316C4" w14:textId="22FE6CF0"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FD2E34" w14:textId="10651D87" w:rsidR="00860722" w:rsidRPr="007F2770" w:rsidRDefault="00860722" w:rsidP="00C01D95">
            <w:pPr>
              <w:pStyle w:val="TAC"/>
              <w:ind w:left="284" w:hanging="284"/>
              <w:rPr>
                <w:sz w:val="16"/>
              </w:rPr>
            </w:pPr>
            <w:r w:rsidRPr="007F2770">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E241ED" w14:textId="2E2828C5" w:rsidR="00860722" w:rsidRPr="007F2770" w:rsidRDefault="00860722" w:rsidP="00C01D95">
            <w:pPr>
              <w:pStyle w:val="TAL"/>
              <w:rPr>
                <w:rFonts w:cs="Arial"/>
                <w:sz w:val="16"/>
                <w:szCs w:val="16"/>
              </w:rPr>
            </w:pPr>
            <w:r w:rsidRPr="007F2770">
              <w:rPr>
                <w:rFonts w:cs="Arial"/>
                <w:sz w:val="16"/>
                <w:szCs w:val="16"/>
              </w:rPr>
              <w:t>42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081469" w14:textId="7D2EE385" w:rsidR="00860722" w:rsidRPr="007F2770" w:rsidRDefault="00860722" w:rsidP="00C01D9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403EEE4" w14:textId="1EC9A5F2" w:rsidR="00860722" w:rsidRPr="007F2770" w:rsidRDefault="00860722"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F06649" w14:textId="664E7A86" w:rsidR="00860722" w:rsidRPr="007F2770" w:rsidRDefault="00860722" w:rsidP="00C01D95">
            <w:pPr>
              <w:pStyle w:val="TAL"/>
              <w:rPr>
                <w:bCs/>
                <w:snapToGrid w:val="0"/>
                <w:sz w:val="16"/>
                <w:szCs w:val="16"/>
                <w:lang w:eastAsia="en-US"/>
              </w:rPr>
            </w:pPr>
            <w:r w:rsidRPr="007F2770">
              <w:rPr>
                <w:bCs/>
                <w:snapToGrid w:val="0"/>
                <w:sz w:val="16"/>
                <w:szCs w:val="16"/>
                <w:lang w:eastAsia="en-US"/>
              </w:rPr>
              <w:t>Clarification on DRE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90E6F9" w14:textId="5C6F80DC"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2B66C99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1DF371" w14:textId="214F5422"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10F046" w14:textId="7B5B6661"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DE6613" w14:textId="01F6744F" w:rsidR="00860722" w:rsidRPr="007F2770" w:rsidRDefault="00860722" w:rsidP="00C01D95">
            <w:pPr>
              <w:pStyle w:val="TAC"/>
              <w:ind w:left="284" w:hanging="284"/>
              <w:rPr>
                <w:sz w:val="16"/>
              </w:rPr>
            </w:pPr>
            <w:r w:rsidRPr="007F2770">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FECD07" w14:textId="17D1E222" w:rsidR="00860722" w:rsidRPr="007F2770" w:rsidRDefault="00860722" w:rsidP="00C01D95">
            <w:pPr>
              <w:pStyle w:val="TAL"/>
              <w:rPr>
                <w:rFonts w:cs="Arial"/>
                <w:sz w:val="16"/>
                <w:szCs w:val="16"/>
              </w:rPr>
            </w:pPr>
            <w:r w:rsidRPr="007F2770">
              <w:rPr>
                <w:rFonts w:cs="Arial"/>
                <w:sz w:val="16"/>
                <w:szCs w:val="16"/>
              </w:rPr>
              <w:t>42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0C757D" w14:textId="5A3055C6" w:rsidR="00860722" w:rsidRPr="007F2770" w:rsidRDefault="00860722" w:rsidP="00C01D9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03FE20" w14:textId="360822F8" w:rsidR="00860722" w:rsidRPr="007F2770" w:rsidRDefault="00860722"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38D091" w14:textId="318A2B2F" w:rsidR="00860722" w:rsidRPr="007F2770" w:rsidRDefault="00860722" w:rsidP="00C01D95">
            <w:pPr>
              <w:pStyle w:val="TAL"/>
              <w:rPr>
                <w:bCs/>
                <w:snapToGrid w:val="0"/>
                <w:sz w:val="16"/>
                <w:szCs w:val="16"/>
                <w:lang w:eastAsia="en-US"/>
              </w:rPr>
            </w:pPr>
            <w:r w:rsidRPr="007F2770">
              <w:rPr>
                <w:bCs/>
                <w:snapToGrid w:val="0"/>
                <w:sz w:val="16"/>
                <w:szCs w:val="16"/>
                <w:lang w:eastAsia="en-US"/>
              </w:rPr>
              <w:t>Clarify that S1 mode is not supported for MI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A61455" w14:textId="476ED113"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6CF3AA3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5327749" w14:textId="5AD62F16"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16FB2A" w14:textId="65D94BDC"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AE7DAF" w14:textId="51A53976" w:rsidR="00860722" w:rsidRPr="007F2770" w:rsidRDefault="00860722" w:rsidP="00C01D95">
            <w:pPr>
              <w:pStyle w:val="TAC"/>
              <w:ind w:left="284" w:hanging="284"/>
              <w:rPr>
                <w:sz w:val="16"/>
              </w:rPr>
            </w:pPr>
            <w:r w:rsidRPr="007F2770">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9186D20" w14:textId="3E592459" w:rsidR="00860722" w:rsidRPr="007F2770" w:rsidRDefault="00860722" w:rsidP="00C01D95">
            <w:pPr>
              <w:pStyle w:val="TAL"/>
              <w:rPr>
                <w:rFonts w:cs="Arial"/>
                <w:sz w:val="16"/>
                <w:szCs w:val="16"/>
              </w:rPr>
            </w:pPr>
            <w:r w:rsidRPr="007F2770">
              <w:rPr>
                <w:rFonts w:cs="Arial"/>
                <w:sz w:val="16"/>
                <w:szCs w:val="16"/>
              </w:rPr>
              <w:t>42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1F5A8F" w14:textId="74EF2D2C" w:rsidR="00860722" w:rsidRPr="007F2770" w:rsidRDefault="00860722" w:rsidP="00C01D9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2E21C67" w14:textId="501917F1" w:rsidR="00860722" w:rsidRPr="007F2770" w:rsidRDefault="00860722"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68904E" w14:textId="56C70F43" w:rsidR="00860722" w:rsidRPr="007F2770" w:rsidRDefault="00860722" w:rsidP="00C01D95">
            <w:pPr>
              <w:pStyle w:val="TAL"/>
              <w:rPr>
                <w:bCs/>
                <w:snapToGrid w:val="0"/>
                <w:sz w:val="16"/>
                <w:szCs w:val="16"/>
                <w:lang w:eastAsia="en-US"/>
              </w:rPr>
            </w:pPr>
            <w:r w:rsidRPr="007F2770">
              <w:rPr>
                <w:bCs/>
                <w:snapToGrid w:val="0"/>
                <w:sz w:val="16"/>
                <w:szCs w:val="16"/>
                <w:lang w:eastAsia="en-US"/>
              </w:rPr>
              <w:t>Correct on List of PLMNs to be used in disaster condition list IE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74E7F7" w14:textId="386E606F"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637444D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8514BE" w14:textId="7E816EF3"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79766C" w14:textId="468A5CBC"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C0C5F4" w14:textId="0D12E66A" w:rsidR="00860722" w:rsidRPr="007F2770" w:rsidRDefault="00860722" w:rsidP="00C01D95">
            <w:pPr>
              <w:pStyle w:val="TAC"/>
              <w:ind w:left="284" w:hanging="284"/>
              <w:rPr>
                <w:sz w:val="16"/>
              </w:rPr>
            </w:pPr>
            <w:r w:rsidRPr="007F2770">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770EBC" w14:textId="1997E671" w:rsidR="00860722" w:rsidRPr="007F2770" w:rsidRDefault="00860722" w:rsidP="00C01D95">
            <w:pPr>
              <w:pStyle w:val="TAL"/>
              <w:rPr>
                <w:rFonts w:cs="Arial"/>
                <w:sz w:val="16"/>
                <w:szCs w:val="16"/>
              </w:rPr>
            </w:pPr>
            <w:r w:rsidRPr="007F2770">
              <w:rPr>
                <w:rFonts w:cs="Arial"/>
                <w:sz w:val="16"/>
                <w:szCs w:val="16"/>
              </w:rPr>
              <w:t>42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7D2E1E" w14:textId="368328DB" w:rsidR="00860722" w:rsidRPr="007F2770" w:rsidRDefault="00860722" w:rsidP="00C01D9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5F1D5A" w14:textId="3B19276B" w:rsidR="00860722" w:rsidRPr="007F2770" w:rsidRDefault="00860722"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F5C11E" w14:textId="4E1923AC" w:rsidR="00860722" w:rsidRPr="007F2770" w:rsidRDefault="00860722" w:rsidP="00C01D95">
            <w:pPr>
              <w:pStyle w:val="TAL"/>
              <w:rPr>
                <w:bCs/>
                <w:snapToGrid w:val="0"/>
                <w:sz w:val="16"/>
                <w:szCs w:val="16"/>
                <w:lang w:eastAsia="en-US"/>
              </w:rPr>
            </w:pPr>
            <w:r w:rsidRPr="007F2770">
              <w:rPr>
                <w:bCs/>
                <w:snapToGrid w:val="0"/>
                <w:sz w:val="16"/>
                <w:szCs w:val="16"/>
                <w:lang w:eastAsia="en-US"/>
              </w:rPr>
              <w:t>Editor's notes in subclause 5.4.4.1 and subclause 5.4.4.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FE50F3" w14:textId="7B9360EB"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1AC531F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5139CD0" w14:textId="1A1BA129"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737BAD" w14:textId="31026B1A"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5C8AD1" w14:textId="7A27453E" w:rsidR="00860722" w:rsidRPr="007F2770" w:rsidRDefault="00860722" w:rsidP="00C01D95">
            <w:pPr>
              <w:pStyle w:val="TAC"/>
              <w:ind w:left="284" w:hanging="284"/>
              <w:rPr>
                <w:sz w:val="16"/>
              </w:rPr>
            </w:pPr>
            <w:r w:rsidRPr="007F2770">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464E23" w14:textId="442C5F55" w:rsidR="00860722" w:rsidRPr="007F2770" w:rsidRDefault="00860722" w:rsidP="00C01D95">
            <w:pPr>
              <w:pStyle w:val="TAL"/>
              <w:rPr>
                <w:rFonts w:cs="Arial"/>
                <w:sz w:val="16"/>
                <w:szCs w:val="16"/>
              </w:rPr>
            </w:pPr>
            <w:r w:rsidRPr="007F2770">
              <w:rPr>
                <w:rFonts w:cs="Arial"/>
                <w:sz w:val="16"/>
                <w:szCs w:val="16"/>
              </w:rPr>
              <w:t>43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30893A" w14:textId="6A275436" w:rsidR="00860722" w:rsidRPr="007F2770" w:rsidRDefault="00860722" w:rsidP="00C01D9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0D6138" w14:textId="1EC33461" w:rsidR="00860722" w:rsidRPr="007F2770" w:rsidRDefault="00860722"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577171" w14:textId="13FE02B9" w:rsidR="00860722" w:rsidRPr="007F2770" w:rsidRDefault="00860722" w:rsidP="00C01D95">
            <w:pPr>
              <w:pStyle w:val="TAL"/>
              <w:rPr>
                <w:bCs/>
                <w:snapToGrid w:val="0"/>
                <w:sz w:val="16"/>
                <w:szCs w:val="16"/>
                <w:lang w:eastAsia="en-US"/>
              </w:rPr>
            </w:pPr>
            <w:r w:rsidRPr="007F2770">
              <w:rPr>
                <w:bCs/>
                <w:snapToGrid w:val="0"/>
                <w:sz w:val="16"/>
                <w:szCs w:val="16"/>
                <w:lang w:eastAsia="en-US"/>
              </w:rPr>
              <w:t>Emergency PDU session while the timer for disaster roaming wait range is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A7DC8F" w14:textId="1CA0A3D4"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64E73B9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08C904" w14:textId="15E66BEC"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1449D6" w14:textId="43C70291"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617719" w14:textId="780D627E" w:rsidR="00860722" w:rsidRPr="007F2770" w:rsidRDefault="00860722" w:rsidP="00C01D95">
            <w:pPr>
              <w:pStyle w:val="TAC"/>
              <w:ind w:left="284" w:hanging="284"/>
              <w:rPr>
                <w:sz w:val="16"/>
              </w:rPr>
            </w:pPr>
            <w:r w:rsidRPr="007F2770">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22EA8C" w14:textId="64630A25" w:rsidR="00860722" w:rsidRPr="007F2770" w:rsidRDefault="00860722" w:rsidP="00C01D95">
            <w:pPr>
              <w:pStyle w:val="TAL"/>
              <w:rPr>
                <w:rFonts w:cs="Arial"/>
                <w:sz w:val="16"/>
                <w:szCs w:val="16"/>
              </w:rPr>
            </w:pPr>
            <w:r w:rsidRPr="007F2770">
              <w:rPr>
                <w:rFonts w:cs="Arial"/>
                <w:sz w:val="16"/>
                <w:szCs w:val="16"/>
              </w:rPr>
              <w:t>43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8CEF6C" w14:textId="139B334E" w:rsidR="00860722" w:rsidRPr="007F2770" w:rsidRDefault="00860722" w:rsidP="00C01D9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C9F806" w14:textId="16E5EEA0" w:rsidR="00860722" w:rsidRPr="007F2770" w:rsidRDefault="00860722"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3CC657" w14:textId="3AD20989" w:rsidR="00860722" w:rsidRPr="007F2770" w:rsidRDefault="00860722" w:rsidP="00C01D95">
            <w:pPr>
              <w:pStyle w:val="TAL"/>
              <w:rPr>
                <w:bCs/>
                <w:snapToGrid w:val="0"/>
                <w:sz w:val="16"/>
                <w:szCs w:val="16"/>
                <w:lang w:eastAsia="en-US"/>
              </w:rPr>
            </w:pPr>
            <w:r w:rsidRPr="007F2770">
              <w:rPr>
                <w:bCs/>
                <w:snapToGrid w:val="0"/>
                <w:sz w:val="16"/>
                <w:szCs w:val="16"/>
                <w:lang w:eastAsia="en-US"/>
              </w:rPr>
              <w:t>Non-emergency PDU sessions are not transferable to EPS during disaster roam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91A802" w14:textId="79820712"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0C3B990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BE749C0" w14:textId="656B1C53"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0550A5" w14:textId="592A9A7B"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F3BA8F" w14:textId="337A7818" w:rsidR="00860722" w:rsidRPr="007F2770" w:rsidRDefault="00860722" w:rsidP="00C01D95">
            <w:pPr>
              <w:pStyle w:val="TAC"/>
              <w:ind w:left="284" w:hanging="284"/>
              <w:rPr>
                <w:sz w:val="16"/>
              </w:rPr>
            </w:pPr>
            <w:r w:rsidRPr="007F2770">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48DA16" w14:textId="3FF382FF" w:rsidR="00860722" w:rsidRPr="007F2770" w:rsidRDefault="00860722" w:rsidP="00C01D95">
            <w:pPr>
              <w:pStyle w:val="TAL"/>
              <w:rPr>
                <w:rFonts w:cs="Arial"/>
                <w:sz w:val="16"/>
                <w:szCs w:val="16"/>
              </w:rPr>
            </w:pPr>
            <w:r w:rsidRPr="007F2770">
              <w:rPr>
                <w:rFonts w:cs="Arial"/>
                <w:sz w:val="16"/>
                <w:szCs w:val="16"/>
              </w:rPr>
              <w:t>43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7E36B89" w14:textId="0BDB0022" w:rsidR="00860722" w:rsidRPr="007F2770" w:rsidRDefault="00860722" w:rsidP="00C01D9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A15630" w14:textId="1530B93D" w:rsidR="00860722" w:rsidRPr="007F2770" w:rsidRDefault="00860722"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744D19" w14:textId="54E58317" w:rsidR="00860722" w:rsidRPr="007F2770" w:rsidRDefault="00860722" w:rsidP="00C01D95">
            <w:pPr>
              <w:pStyle w:val="TAL"/>
              <w:rPr>
                <w:bCs/>
                <w:snapToGrid w:val="0"/>
                <w:sz w:val="16"/>
                <w:szCs w:val="16"/>
                <w:lang w:eastAsia="en-US"/>
              </w:rPr>
            </w:pPr>
            <w:r w:rsidRPr="007F2770">
              <w:rPr>
                <w:bCs/>
                <w:snapToGrid w:val="0"/>
                <w:sz w:val="16"/>
                <w:szCs w:val="16"/>
                <w:lang w:eastAsia="en-US"/>
              </w:rPr>
              <w:t>Storage of List of PLMNs to be used in disaster condition to NV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BE93DE" w14:textId="0381E077"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49860E9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EC193D0" w14:textId="36EB2E6B"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503DF2" w14:textId="77609E1A"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654D46" w14:textId="6DE0C0A5" w:rsidR="00860722" w:rsidRPr="007F2770" w:rsidRDefault="00860722" w:rsidP="00C01D95">
            <w:pPr>
              <w:pStyle w:val="TAC"/>
              <w:ind w:left="284" w:hanging="284"/>
              <w:rPr>
                <w:sz w:val="16"/>
              </w:rPr>
            </w:pPr>
            <w:r w:rsidRPr="007F2770">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524088" w14:textId="10787081" w:rsidR="00860722" w:rsidRPr="007F2770" w:rsidRDefault="00860722" w:rsidP="00C01D95">
            <w:pPr>
              <w:pStyle w:val="TAL"/>
              <w:rPr>
                <w:rFonts w:cs="Arial"/>
                <w:sz w:val="16"/>
                <w:szCs w:val="16"/>
              </w:rPr>
            </w:pPr>
            <w:r w:rsidRPr="007F2770">
              <w:rPr>
                <w:rFonts w:cs="Arial"/>
                <w:sz w:val="16"/>
                <w:szCs w:val="16"/>
              </w:rPr>
              <w:t>44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8293E5" w14:textId="23D8A8FD" w:rsidR="00860722" w:rsidRPr="007F2770" w:rsidRDefault="00860722" w:rsidP="00C01D9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B70A703" w14:textId="75E71F79" w:rsidR="00860722" w:rsidRPr="007F2770" w:rsidRDefault="00860722"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C3EA5D" w14:textId="66F4483B" w:rsidR="00860722" w:rsidRPr="007F2770" w:rsidRDefault="00860722" w:rsidP="00C01D95">
            <w:pPr>
              <w:pStyle w:val="TAL"/>
              <w:rPr>
                <w:bCs/>
                <w:snapToGrid w:val="0"/>
                <w:sz w:val="16"/>
                <w:szCs w:val="16"/>
                <w:lang w:eastAsia="en-US"/>
              </w:rPr>
            </w:pPr>
            <w:r w:rsidRPr="007F2770">
              <w:rPr>
                <w:bCs/>
                <w:snapToGrid w:val="0"/>
                <w:sz w:val="16"/>
                <w:szCs w:val="16"/>
                <w:lang w:eastAsia="en-US"/>
              </w:rPr>
              <w:t>Resolution of editors note for registration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02EE8A" w14:textId="36FE6F3E"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770AA25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9F0B573" w14:textId="6E01BC23"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6DB247" w14:textId="539B8C44"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5D1BCC" w14:textId="23BAC862" w:rsidR="00860722" w:rsidRPr="007F2770" w:rsidRDefault="00860722" w:rsidP="00C01D95">
            <w:pPr>
              <w:pStyle w:val="TAC"/>
              <w:ind w:left="284" w:hanging="284"/>
              <w:rPr>
                <w:sz w:val="16"/>
              </w:rPr>
            </w:pPr>
            <w:r w:rsidRPr="007F2770">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0017F5" w14:textId="10400075" w:rsidR="00860722" w:rsidRPr="007F2770" w:rsidRDefault="00860722" w:rsidP="00C01D95">
            <w:pPr>
              <w:pStyle w:val="TAL"/>
              <w:rPr>
                <w:rFonts w:cs="Arial"/>
                <w:sz w:val="16"/>
                <w:szCs w:val="16"/>
              </w:rPr>
            </w:pPr>
            <w:r w:rsidRPr="007F2770">
              <w:rPr>
                <w:rFonts w:cs="Arial"/>
                <w:sz w:val="16"/>
                <w:szCs w:val="16"/>
              </w:rPr>
              <w:t>44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A3EA57" w14:textId="74B6F7C6" w:rsidR="00860722" w:rsidRPr="007F2770" w:rsidRDefault="00860722" w:rsidP="00C01D9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6211B9" w14:textId="4FC4501C" w:rsidR="00860722" w:rsidRPr="007F2770" w:rsidRDefault="00860722"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4EEBCE" w14:textId="39BD7F4E" w:rsidR="00860722" w:rsidRPr="007F2770" w:rsidRDefault="00860722" w:rsidP="00C01D95">
            <w:pPr>
              <w:pStyle w:val="TAL"/>
              <w:rPr>
                <w:bCs/>
                <w:snapToGrid w:val="0"/>
                <w:sz w:val="16"/>
                <w:szCs w:val="16"/>
                <w:lang w:eastAsia="en-US"/>
              </w:rPr>
            </w:pPr>
            <w:r w:rsidRPr="007F2770">
              <w:rPr>
                <w:bCs/>
                <w:snapToGrid w:val="0"/>
                <w:sz w:val="16"/>
                <w:szCs w:val="16"/>
                <w:lang w:eastAsia="en-US"/>
              </w:rPr>
              <w:t>Handling of EMM parameters on getting #8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B91295" w14:textId="32EBB040"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4E722D4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95FB65" w14:textId="0D407DBA"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DA53EB" w14:textId="7E23F620"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D22C85" w14:textId="33FE81D0" w:rsidR="00860722" w:rsidRPr="007F2770" w:rsidRDefault="00860722" w:rsidP="00C01D95">
            <w:pPr>
              <w:pStyle w:val="TAC"/>
              <w:ind w:left="284" w:hanging="284"/>
              <w:rPr>
                <w:sz w:val="16"/>
              </w:rPr>
            </w:pPr>
            <w:r w:rsidRPr="007F2770">
              <w:rPr>
                <w:sz w:val="16"/>
              </w:rPr>
              <w:t>CP-22122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302D578" w14:textId="5E3B745F" w:rsidR="00860722" w:rsidRPr="007F2770" w:rsidRDefault="00860722" w:rsidP="00C01D95">
            <w:pPr>
              <w:pStyle w:val="TAL"/>
              <w:rPr>
                <w:rFonts w:cs="Arial"/>
                <w:sz w:val="16"/>
                <w:szCs w:val="16"/>
              </w:rPr>
            </w:pPr>
            <w:r w:rsidRPr="007F2770">
              <w:rPr>
                <w:rFonts w:cs="Arial"/>
                <w:sz w:val="16"/>
                <w:szCs w:val="16"/>
              </w:rPr>
              <w:t>43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C40654" w14:textId="671719E6" w:rsidR="00860722" w:rsidRPr="007F2770" w:rsidRDefault="00860722" w:rsidP="00C01D9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33A505" w14:textId="2A76597F" w:rsidR="00860722" w:rsidRPr="007F2770" w:rsidRDefault="00860722" w:rsidP="00C01D95">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4EAF38" w14:textId="4F12E363" w:rsidR="00860722" w:rsidRPr="007F2770" w:rsidRDefault="00860722" w:rsidP="00C01D95">
            <w:pPr>
              <w:pStyle w:val="TAL"/>
              <w:rPr>
                <w:bCs/>
                <w:snapToGrid w:val="0"/>
                <w:sz w:val="16"/>
                <w:szCs w:val="16"/>
                <w:lang w:eastAsia="en-US"/>
              </w:rPr>
            </w:pPr>
            <w:r w:rsidRPr="007F2770">
              <w:rPr>
                <w:bCs/>
                <w:snapToGrid w:val="0"/>
                <w:sz w:val="16"/>
                <w:szCs w:val="16"/>
                <w:lang w:eastAsia="en-US"/>
              </w:rPr>
              <w:t>Correction on CAG information list forma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A4E1AB" w14:textId="19AAC6B6"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3E2F041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A2B09D" w14:textId="2CBCB57B"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5E518D" w14:textId="5E8B0254"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6B51E2" w14:textId="61F3ECD9" w:rsidR="00860722" w:rsidRPr="007F2770" w:rsidRDefault="00860722" w:rsidP="00C01D95">
            <w:pPr>
              <w:pStyle w:val="TAC"/>
              <w:ind w:left="284" w:hanging="284"/>
              <w:rPr>
                <w:sz w:val="16"/>
              </w:rPr>
            </w:pPr>
            <w:r w:rsidRPr="007F2770">
              <w:rPr>
                <w:sz w:val="16"/>
              </w:rPr>
              <w:t>CP-22122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3125C4" w14:textId="166776C8" w:rsidR="00860722" w:rsidRPr="007F2770" w:rsidRDefault="00860722" w:rsidP="00C01D95">
            <w:pPr>
              <w:pStyle w:val="TAL"/>
              <w:rPr>
                <w:rFonts w:cs="Arial"/>
                <w:sz w:val="16"/>
                <w:szCs w:val="16"/>
              </w:rPr>
            </w:pPr>
            <w:r w:rsidRPr="007F2770">
              <w:rPr>
                <w:rFonts w:cs="Arial"/>
                <w:sz w:val="16"/>
                <w:szCs w:val="16"/>
              </w:rPr>
              <w:t>43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82A1CD" w14:textId="567EDD77" w:rsidR="00860722" w:rsidRPr="007F2770" w:rsidRDefault="00860722" w:rsidP="00C01D9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8607E5" w14:textId="7AC54742" w:rsidR="00860722" w:rsidRPr="007F2770" w:rsidRDefault="00860722" w:rsidP="00C01D9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E9AE8A" w14:textId="592AE4E0" w:rsidR="00860722" w:rsidRPr="007F2770" w:rsidRDefault="00860722" w:rsidP="00C01D95">
            <w:pPr>
              <w:pStyle w:val="TAL"/>
              <w:rPr>
                <w:bCs/>
                <w:snapToGrid w:val="0"/>
                <w:sz w:val="16"/>
                <w:szCs w:val="16"/>
                <w:lang w:eastAsia="en-US"/>
              </w:rPr>
            </w:pPr>
            <w:r w:rsidRPr="007F2770">
              <w:rPr>
                <w:bCs/>
                <w:snapToGrid w:val="0"/>
                <w:sz w:val="16"/>
                <w:szCs w:val="16"/>
                <w:lang w:eastAsia="en-US"/>
              </w:rPr>
              <w:t>SDT sup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D9AF82" w14:textId="57CD170A"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3AC9A58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C55645" w14:textId="64E01670"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8B9619" w14:textId="03C9C432"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09E877" w14:textId="42A49082" w:rsidR="00860722" w:rsidRPr="007F2770" w:rsidRDefault="00860722" w:rsidP="00C01D95">
            <w:pPr>
              <w:pStyle w:val="TAC"/>
              <w:ind w:left="284" w:hanging="284"/>
              <w:rPr>
                <w:sz w:val="16"/>
              </w:rPr>
            </w:pPr>
            <w:r w:rsidRPr="007F2770">
              <w:rPr>
                <w:sz w:val="16"/>
              </w:rPr>
              <w:t>CP-22122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27FD96" w14:textId="5C4A603F" w:rsidR="00860722" w:rsidRPr="007F2770" w:rsidRDefault="00860722" w:rsidP="00C01D95">
            <w:pPr>
              <w:pStyle w:val="TAL"/>
              <w:rPr>
                <w:rFonts w:cs="Arial"/>
                <w:sz w:val="16"/>
                <w:szCs w:val="16"/>
              </w:rPr>
            </w:pPr>
            <w:r w:rsidRPr="007F2770">
              <w:rPr>
                <w:rFonts w:cs="Arial"/>
                <w:sz w:val="16"/>
                <w:szCs w:val="16"/>
              </w:rPr>
              <w:t>44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3853F6" w14:textId="40B3D10B" w:rsidR="00860722" w:rsidRPr="007F2770" w:rsidRDefault="00860722" w:rsidP="00C01D9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F9D07F" w14:textId="14B5B4AF" w:rsidR="00860722" w:rsidRPr="007F2770" w:rsidRDefault="00860722" w:rsidP="00C01D95">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C06098" w14:textId="74598C9B" w:rsidR="00860722" w:rsidRPr="007F2770" w:rsidRDefault="00860722" w:rsidP="00C01D95">
            <w:pPr>
              <w:pStyle w:val="TAL"/>
              <w:rPr>
                <w:bCs/>
                <w:snapToGrid w:val="0"/>
                <w:sz w:val="16"/>
                <w:szCs w:val="16"/>
                <w:lang w:eastAsia="en-US"/>
              </w:rPr>
            </w:pPr>
            <w:r w:rsidRPr="007F2770">
              <w:rPr>
                <w:bCs/>
                <w:snapToGrid w:val="0"/>
                <w:sz w:val="16"/>
                <w:szCs w:val="16"/>
                <w:lang w:eastAsia="en-US"/>
              </w:rPr>
              <w:t>Aligning the terminologies of signalling messag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46737F" w14:textId="60158757"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75DE6A4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228839" w14:textId="70A1135E" w:rsidR="00A41385" w:rsidRPr="007F2770" w:rsidRDefault="00A41385"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D0C4E8" w14:textId="6E70DFAD" w:rsidR="00A41385" w:rsidRPr="007F2770" w:rsidRDefault="00A41385"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1EB5B8" w14:textId="5041351D" w:rsidR="00A41385" w:rsidRPr="007F2770" w:rsidRDefault="00A41385" w:rsidP="00C01D95">
            <w:pPr>
              <w:pStyle w:val="TAC"/>
              <w:ind w:left="284" w:hanging="284"/>
              <w:rPr>
                <w:sz w:val="16"/>
              </w:rPr>
            </w:pPr>
            <w:r w:rsidRPr="007F2770">
              <w:rPr>
                <w:sz w:val="16"/>
              </w:rPr>
              <w:t>CP-22122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2E51F2" w14:textId="0C4018AC" w:rsidR="00A41385" w:rsidRPr="007F2770" w:rsidRDefault="00A41385" w:rsidP="00C01D95">
            <w:pPr>
              <w:pStyle w:val="TAL"/>
              <w:rPr>
                <w:rFonts w:cs="Arial"/>
                <w:sz w:val="16"/>
                <w:szCs w:val="16"/>
              </w:rPr>
            </w:pPr>
            <w:r w:rsidRPr="007F2770">
              <w:rPr>
                <w:rFonts w:cs="Arial"/>
                <w:sz w:val="16"/>
                <w:szCs w:val="16"/>
              </w:rPr>
              <w:t>44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0AA5BB" w14:textId="0896803D" w:rsidR="00A41385" w:rsidRPr="007F2770" w:rsidRDefault="00A41385" w:rsidP="00C01D9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84B14D" w14:textId="0A0AC101" w:rsidR="00A41385" w:rsidRPr="007F2770" w:rsidRDefault="00A41385"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92C3EC" w14:textId="28640EA2" w:rsidR="00A41385" w:rsidRPr="007F2770" w:rsidRDefault="00A41385" w:rsidP="00C01D95">
            <w:pPr>
              <w:pStyle w:val="TAL"/>
              <w:rPr>
                <w:bCs/>
                <w:snapToGrid w:val="0"/>
                <w:sz w:val="16"/>
                <w:szCs w:val="16"/>
                <w:lang w:eastAsia="en-US"/>
              </w:rPr>
            </w:pPr>
            <w:r w:rsidRPr="007F2770">
              <w:rPr>
                <w:bCs/>
                <w:snapToGrid w:val="0"/>
                <w:sz w:val="16"/>
                <w:szCs w:val="16"/>
                <w:lang w:eastAsia="en-US"/>
              </w:rPr>
              <w:t>Clarification for the encoding of MCC and MNC parameters in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72EC43" w14:textId="1D34ABD7" w:rsidR="00A41385" w:rsidRPr="007F2770" w:rsidRDefault="00A41385" w:rsidP="00C01D95">
            <w:pPr>
              <w:pStyle w:val="TAL"/>
              <w:rPr>
                <w:bCs/>
                <w:snapToGrid w:val="0"/>
                <w:sz w:val="16"/>
                <w:lang w:eastAsia="en-US"/>
              </w:rPr>
            </w:pPr>
            <w:r w:rsidRPr="007F2770">
              <w:rPr>
                <w:bCs/>
                <w:snapToGrid w:val="0"/>
                <w:sz w:val="16"/>
                <w:lang w:eastAsia="en-US"/>
              </w:rPr>
              <w:t>17.7.0</w:t>
            </w:r>
          </w:p>
        </w:tc>
      </w:tr>
      <w:tr w:rsidR="00CC7F27" w:rsidRPr="007F2770" w14:paraId="3DCE4F7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1A49B31" w14:textId="2ECB79C0" w:rsidR="008A7E44" w:rsidRPr="007F2770" w:rsidRDefault="008A7E44"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E26C8F" w14:textId="4F0A7558" w:rsidR="008A7E44" w:rsidRPr="007F2770" w:rsidRDefault="008A7E44"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6B87EA" w14:textId="4D362BAA" w:rsidR="008A7E44" w:rsidRPr="007F2770" w:rsidRDefault="008A7E44" w:rsidP="00C01D95">
            <w:pPr>
              <w:pStyle w:val="TAC"/>
              <w:ind w:left="284" w:hanging="284"/>
              <w:rPr>
                <w:sz w:val="16"/>
              </w:rPr>
            </w:pPr>
            <w:r w:rsidRPr="007F2770">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49C6F1" w14:textId="4FA049DC" w:rsidR="008A7E44" w:rsidRPr="007F2770" w:rsidRDefault="008A7E44" w:rsidP="00C01D95">
            <w:pPr>
              <w:pStyle w:val="TAL"/>
              <w:rPr>
                <w:rFonts w:cs="Arial"/>
                <w:sz w:val="16"/>
                <w:szCs w:val="16"/>
              </w:rPr>
            </w:pPr>
            <w:r w:rsidRPr="007F2770">
              <w:rPr>
                <w:rFonts w:cs="Arial"/>
                <w:sz w:val="16"/>
                <w:szCs w:val="16"/>
              </w:rPr>
              <w:t>35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61E876" w14:textId="1837782A" w:rsidR="008A7E44" w:rsidRPr="007F2770" w:rsidRDefault="008A7E44" w:rsidP="00C01D95">
            <w:pPr>
              <w:pStyle w:val="TAL"/>
              <w:rPr>
                <w:rFonts w:cs="Arial"/>
                <w:sz w:val="16"/>
                <w:szCs w:val="16"/>
              </w:rPr>
            </w:pPr>
            <w:r w:rsidRPr="007F2770">
              <w:rPr>
                <w:rFonts w:cs="Arial"/>
                <w:sz w:val="16"/>
                <w:szCs w:val="16"/>
              </w:rPr>
              <w:t>1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1FD9B3" w14:textId="41D45CE0" w:rsidR="008A7E44" w:rsidRPr="007F2770" w:rsidRDefault="008A7E44" w:rsidP="00C01D9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EF71E8" w14:textId="78FDDBD9" w:rsidR="008A7E44" w:rsidRPr="007F2770" w:rsidRDefault="008A7E44" w:rsidP="00C01D95">
            <w:pPr>
              <w:pStyle w:val="TAL"/>
              <w:rPr>
                <w:bCs/>
                <w:snapToGrid w:val="0"/>
                <w:sz w:val="16"/>
                <w:szCs w:val="16"/>
                <w:lang w:eastAsia="en-US"/>
              </w:rPr>
            </w:pPr>
            <w:r w:rsidRPr="007F2770">
              <w:rPr>
                <w:bCs/>
                <w:snapToGrid w:val="0"/>
                <w:sz w:val="16"/>
                <w:szCs w:val="16"/>
                <w:lang w:eastAsia="en-US"/>
              </w:rPr>
              <w:t>Multiple TACs from the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F1AEDD" w14:textId="36556CD0" w:rsidR="008A7E44" w:rsidRPr="007F2770" w:rsidRDefault="008A7E44" w:rsidP="00C01D95">
            <w:pPr>
              <w:pStyle w:val="TAL"/>
              <w:rPr>
                <w:bCs/>
                <w:snapToGrid w:val="0"/>
                <w:sz w:val="16"/>
                <w:lang w:eastAsia="en-US"/>
              </w:rPr>
            </w:pPr>
            <w:r w:rsidRPr="007F2770">
              <w:rPr>
                <w:bCs/>
                <w:snapToGrid w:val="0"/>
                <w:sz w:val="16"/>
                <w:lang w:eastAsia="en-US"/>
              </w:rPr>
              <w:t>17.7.0</w:t>
            </w:r>
          </w:p>
        </w:tc>
      </w:tr>
      <w:tr w:rsidR="00CC7F27" w:rsidRPr="007F2770" w14:paraId="21F26A4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3DCA926" w14:textId="6BE2D8DD" w:rsidR="00C80641" w:rsidRPr="007F2770" w:rsidRDefault="00C80641"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521A4D" w14:textId="78A6784A" w:rsidR="00C80641" w:rsidRPr="007F2770" w:rsidRDefault="00C80641"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C7F3C9" w14:textId="1D3E382B" w:rsidR="00C80641" w:rsidRPr="007F2770" w:rsidRDefault="00C80641" w:rsidP="00C01D95">
            <w:pPr>
              <w:pStyle w:val="TAC"/>
              <w:ind w:left="284" w:hanging="284"/>
              <w:rPr>
                <w:sz w:val="16"/>
              </w:rPr>
            </w:pPr>
            <w:r w:rsidRPr="007F2770">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E02A95" w14:textId="0A4423A2" w:rsidR="00C80641" w:rsidRPr="007F2770" w:rsidRDefault="00C80641" w:rsidP="00C01D95">
            <w:pPr>
              <w:pStyle w:val="TAL"/>
              <w:rPr>
                <w:rFonts w:cs="Arial"/>
                <w:sz w:val="16"/>
                <w:szCs w:val="16"/>
              </w:rPr>
            </w:pPr>
            <w:r w:rsidRPr="007F2770">
              <w:rPr>
                <w:rFonts w:cs="Arial"/>
                <w:sz w:val="16"/>
                <w:szCs w:val="16"/>
              </w:rPr>
              <w:t>41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CE5152" w14:textId="71423AEE" w:rsidR="00C80641" w:rsidRPr="007F2770" w:rsidRDefault="00C80641" w:rsidP="00C01D9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12A3A8" w14:textId="4DEFCB59" w:rsidR="00C80641" w:rsidRPr="007F2770" w:rsidRDefault="00C80641" w:rsidP="00C01D95">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1D6151" w14:textId="064697E0" w:rsidR="00C80641" w:rsidRPr="007F2770" w:rsidRDefault="00C80641" w:rsidP="00C01D95">
            <w:pPr>
              <w:pStyle w:val="TAL"/>
              <w:rPr>
                <w:bCs/>
                <w:snapToGrid w:val="0"/>
                <w:sz w:val="16"/>
                <w:szCs w:val="16"/>
                <w:lang w:eastAsia="en-US"/>
              </w:rPr>
            </w:pPr>
            <w:r w:rsidRPr="007F2770">
              <w:rPr>
                <w:bCs/>
                <w:snapToGrid w:val="0"/>
                <w:sz w:val="16"/>
                <w:szCs w:val="16"/>
                <w:lang w:eastAsia="en-US"/>
              </w:rPr>
              <w:t>Removal of the indication of the country of UE lo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2B0884" w14:textId="76600FA2" w:rsidR="00C80641" w:rsidRPr="007F2770" w:rsidRDefault="00C80641" w:rsidP="00C01D95">
            <w:pPr>
              <w:pStyle w:val="TAL"/>
              <w:rPr>
                <w:bCs/>
                <w:snapToGrid w:val="0"/>
                <w:sz w:val="16"/>
                <w:lang w:eastAsia="en-US"/>
              </w:rPr>
            </w:pPr>
            <w:r w:rsidRPr="007F2770">
              <w:rPr>
                <w:bCs/>
                <w:snapToGrid w:val="0"/>
                <w:sz w:val="16"/>
                <w:lang w:eastAsia="en-US"/>
              </w:rPr>
              <w:t>17.7.0</w:t>
            </w:r>
          </w:p>
        </w:tc>
      </w:tr>
      <w:tr w:rsidR="00CC7F27" w:rsidRPr="007F2770" w14:paraId="142FF65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AB42AAF" w14:textId="0F0A4DBC" w:rsidR="006879EA" w:rsidRPr="007F2770" w:rsidRDefault="006879EA" w:rsidP="006879EA">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D66F7E" w14:textId="1954EEE1" w:rsidR="006879EA" w:rsidRPr="007F2770" w:rsidRDefault="006879EA" w:rsidP="006879EA">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7FE82C" w14:textId="36DB7282" w:rsidR="006879EA" w:rsidRPr="007F2770" w:rsidRDefault="006879EA" w:rsidP="006879EA">
            <w:pPr>
              <w:pStyle w:val="TAC"/>
              <w:ind w:left="284" w:hanging="284"/>
              <w:rPr>
                <w:sz w:val="16"/>
              </w:rPr>
            </w:pPr>
            <w:r w:rsidRPr="007F2770">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AFAD10D" w14:textId="34DB53F7" w:rsidR="006879EA" w:rsidRPr="007F2770" w:rsidRDefault="006879EA" w:rsidP="006879EA">
            <w:pPr>
              <w:pStyle w:val="TAL"/>
              <w:rPr>
                <w:rFonts w:cs="Arial"/>
                <w:sz w:val="16"/>
                <w:szCs w:val="16"/>
              </w:rPr>
            </w:pPr>
            <w:r w:rsidRPr="007F2770">
              <w:rPr>
                <w:rFonts w:cs="Arial"/>
                <w:sz w:val="16"/>
                <w:szCs w:val="16"/>
              </w:rPr>
              <w:t>41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32BD3C" w14:textId="3A8C5D9A" w:rsidR="006879EA" w:rsidRPr="007F2770" w:rsidRDefault="006879EA" w:rsidP="006879EA">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9274A6" w14:textId="4846EE90" w:rsidR="006879EA" w:rsidRPr="007F2770" w:rsidRDefault="006879EA" w:rsidP="006879EA">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91D394" w14:textId="41A025BB" w:rsidR="006879EA" w:rsidRPr="007F2770" w:rsidRDefault="006879EA" w:rsidP="006879EA">
            <w:pPr>
              <w:pStyle w:val="TAL"/>
              <w:rPr>
                <w:bCs/>
                <w:snapToGrid w:val="0"/>
                <w:sz w:val="16"/>
                <w:szCs w:val="16"/>
                <w:lang w:eastAsia="en-US"/>
              </w:rPr>
            </w:pPr>
            <w:r w:rsidRPr="007F2770">
              <w:rPr>
                <w:bCs/>
                <w:snapToGrid w:val="0"/>
                <w:sz w:val="16"/>
                <w:szCs w:val="16"/>
                <w:lang w:eastAsia="en-US"/>
              </w:rPr>
              <w:t>Update the description on the lists of 5GS forbidden tracking are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6EB559" w14:textId="2A8525B6" w:rsidR="006879EA" w:rsidRPr="007F2770" w:rsidRDefault="006879EA" w:rsidP="006879EA">
            <w:pPr>
              <w:pStyle w:val="TAL"/>
              <w:rPr>
                <w:bCs/>
                <w:snapToGrid w:val="0"/>
                <w:sz w:val="16"/>
                <w:lang w:eastAsia="en-US"/>
              </w:rPr>
            </w:pPr>
            <w:r w:rsidRPr="007F2770">
              <w:rPr>
                <w:bCs/>
                <w:snapToGrid w:val="0"/>
                <w:sz w:val="16"/>
                <w:lang w:eastAsia="en-US"/>
              </w:rPr>
              <w:t>17.7.0</w:t>
            </w:r>
          </w:p>
        </w:tc>
      </w:tr>
      <w:tr w:rsidR="00CC7F27" w:rsidRPr="007F2770" w14:paraId="475F4C7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D5A7DE" w14:textId="2E066B65" w:rsidR="00C35C10" w:rsidRPr="007F2770" w:rsidRDefault="00C35C10"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95BEB3" w14:textId="4752D191" w:rsidR="00C35C10" w:rsidRPr="007F2770" w:rsidRDefault="00C35C10"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C1A4B5" w14:textId="688F2C8C" w:rsidR="00C35C10" w:rsidRPr="007F2770" w:rsidRDefault="00C35C10" w:rsidP="00C35C10">
            <w:pPr>
              <w:pStyle w:val="TAC"/>
              <w:ind w:left="284" w:hanging="284"/>
              <w:rPr>
                <w:sz w:val="16"/>
              </w:rPr>
            </w:pPr>
            <w:r w:rsidRPr="007F2770">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D878C4" w14:textId="525650CA" w:rsidR="00C35C10" w:rsidRPr="007F2770" w:rsidRDefault="00C35C10" w:rsidP="00C35C10">
            <w:pPr>
              <w:pStyle w:val="TAL"/>
              <w:rPr>
                <w:rFonts w:cs="Arial"/>
                <w:sz w:val="16"/>
                <w:szCs w:val="16"/>
              </w:rPr>
            </w:pPr>
            <w:r w:rsidRPr="007F2770">
              <w:rPr>
                <w:rFonts w:cs="Arial"/>
                <w:sz w:val="16"/>
                <w:szCs w:val="16"/>
              </w:rPr>
              <w:t>41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9DB5D7" w14:textId="6F95EAB8" w:rsidR="00C35C10" w:rsidRPr="007F2770" w:rsidRDefault="00C35C10" w:rsidP="00C35C1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55F39C" w14:textId="5FC6F716" w:rsidR="00C35C10" w:rsidRPr="007F2770" w:rsidRDefault="00C35C10" w:rsidP="00C35C10">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6FA747" w14:textId="39095B4C" w:rsidR="00C35C10" w:rsidRPr="007F2770" w:rsidRDefault="00C35C10" w:rsidP="00C35C10">
            <w:pPr>
              <w:pStyle w:val="TAL"/>
              <w:rPr>
                <w:bCs/>
                <w:snapToGrid w:val="0"/>
                <w:sz w:val="16"/>
                <w:szCs w:val="16"/>
                <w:lang w:eastAsia="en-US"/>
              </w:rPr>
            </w:pPr>
            <w:r w:rsidRPr="007F2770">
              <w:rPr>
                <w:bCs/>
                <w:snapToGrid w:val="0"/>
                <w:sz w:val="16"/>
                <w:szCs w:val="16"/>
                <w:lang w:eastAsia="en-US"/>
              </w:rPr>
              <w:t>Definition of last visited registered TAI for 5GSa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710F27" w14:textId="5F984F5A" w:rsidR="00C35C10" w:rsidRPr="007F2770" w:rsidRDefault="00C35C10" w:rsidP="00C35C10">
            <w:pPr>
              <w:pStyle w:val="TAL"/>
              <w:rPr>
                <w:bCs/>
                <w:snapToGrid w:val="0"/>
                <w:sz w:val="16"/>
                <w:lang w:eastAsia="en-US"/>
              </w:rPr>
            </w:pPr>
            <w:r w:rsidRPr="007F2770">
              <w:rPr>
                <w:bCs/>
                <w:snapToGrid w:val="0"/>
                <w:sz w:val="16"/>
                <w:lang w:eastAsia="en-US"/>
              </w:rPr>
              <w:t>17.7.0</w:t>
            </w:r>
          </w:p>
        </w:tc>
      </w:tr>
      <w:tr w:rsidR="00CC7F27" w:rsidRPr="007F2770" w14:paraId="2F6413F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D362B6B" w14:textId="2D5E038E" w:rsidR="00C35C10" w:rsidRPr="007F2770" w:rsidRDefault="00C35C10"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2C7187" w14:textId="0ABB33DC" w:rsidR="00C35C10" w:rsidRPr="007F2770" w:rsidRDefault="00C35C10"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0C10B9" w14:textId="5698B730" w:rsidR="00C35C10" w:rsidRPr="007F2770" w:rsidRDefault="00C35C10" w:rsidP="00C35C10">
            <w:pPr>
              <w:pStyle w:val="TAC"/>
              <w:ind w:left="284" w:hanging="284"/>
              <w:rPr>
                <w:sz w:val="16"/>
              </w:rPr>
            </w:pPr>
            <w:r w:rsidRPr="007F2770">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EA6A63" w14:textId="4DC58D3D" w:rsidR="00C35C10" w:rsidRPr="007F2770" w:rsidRDefault="00C35C10" w:rsidP="00C35C10">
            <w:pPr>
              <w:pStyle w:val="TAL"/>
              <w:rPr>
                <w:rFonts w:cs="Arial"/>
                <w:sz w:val="16"/>
                <w:szCs w:val="16"/>
              </w:rPr>
            </w:pPr>
            <w:r w:rsidRPr="007F2770">
              <w:rPr>
                <w:rFonts w:cs="Arial"/>
                <w:sz w:val="16"/>
                <w:szCs w:val="16"/>
              </w:rPr>
              <w:t>41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00485C" w14:textId="557F23CE" w:rsidR="00C35C10" w:rsidRPr="007F2770" w:rsidRDefault="00C35C10" w:rsidP="00C35C10">
            <w:pPr>
              <w:pStyle w:val="TAL"/>
              <w:rPr>
                <w:rFonts w:cs="Arial"/>
                <w:sz w:val="16"/>
                <w:szCs w:val="16"/>
              </w:rPr>
            </w:pPr>
            <w:r w:rsidRPr="007F2770">
              <w:rPr>
                <w:rFonts w:cs="Arial"/>
                <w:sz w:val="16"/>
                <w:szCs w:val="16"/>
              </w:rPr>
              <w:t xml:space="preserve">-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8E4B695" w14:textId="12414EAD" w:rsidR="00C35C10" w:rsidRPr="007F2770" w:rsidRDefault="00C35C10" w:rsidP="00C35C1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3D3EB5" w14:textId="75557670" w:rsidR="00C35C10" w:rsidRPr="007F2770" w:rsidRDefault="00C35C10" w:rsidP="00C35C10">
            <w:pPr>
              <w:pStyle w:val="TAL"/>
              <w:rPr>
                <w:bCs/>
                <w:snapToGrid w:val="0"/>
                <w:sz w:val="16"/>
                <w:szCs w:val="16"/>
                <w:lang w:eastAsia="en-US"/>
              </w:rPr>
            </w:pPr>
            <w:r w:rsidRPr="007F2770">
              <w:rPr>
                <w:bCs/>
                <w:snapToGrid w:val="0"/>
                <w:sz w:val="16"/>
                <w:szCs w:val="16"/>
                <w:lang w:eastAsia="en-US"/>
              </w:rPr>
              <w:t>Correction in the applicability of 5GMM cause value #7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9B71A8" w14:textId="10DA2C7F" w:rsidR="00C35C10" w:rsidRPr="007F2770" w:rsidRDefault="00C35C10" w:rsidP="00C35C10">
            <w:pPr>
              <w:pStyle w:val="TAL"/>
              <w:rPr>
                <w:bCs/>
                <w:snapToGrid w:val="0"/>
                <w:sz w:val="16"/>
                <w:lang w:eastAsia="en-US"/>
              </w:rPr>
            </w:pPr>
            <w:r w:rsidRPr="007F2770">
              <w:rPr>
                <w:bCs/>
                <w:snapToGrid w:val="0"/>
                <w:sz w:val="16"/>
                <w:lang w:eastAsia="en-US"/>
              </w:rPr>
              <w:t>17.7.0</w:t>
            </w:r>
          </w:p>
        </w:tc>
      </w:tr>
      <w:tr w:rsidR="00CC7F27" w:rsidRPr="007F2770" w14:paraId="7E381D5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C719BA7" w14:textId="49CA2184" w:rsidR="00C35C10" w:rsidRPr="007F2770" w:rsidRDefault="00C35C10"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6D1B6E" w14:textId="6A74A47C" w:rsidR="00C35C10" w:rsidRPr="007F2770" w:rsidRDefault="00C35C10"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C2028E" w14:textId="5FB78203" w:rsidR="00C35C10" w:rsidRPr="007F2770" w:rsidRDefault="00C35C10" w:rsidP="00C35C10">
            <w:pPr>
              <w:pStyle w:val="TAC"/>
              <w:ind w:left="284" w:hanging="284"/>
              <w:rPr>
                <w:sz w:val="16"/>
              </w:rPr>
            </w:pPr>
            <w:r w:rsidRPr="007F2770">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E8F940" w14:textId="43A92F37" w:rsidR="00C35C10" w:rsidRPr="007F2770" w:rsidRDefault="00C35C10" w:rsidP="00C35C10">
            <w:pPr>
              <w:pStyle w:val="TAL"/>
              <w:rPr>
                <w:rFonts w:cs="Arial"/>
                <w:sz w:val="16"/>
                <w:szCs w:val="16"/>
              </w:rPr>
            </w:pPr>
            <w:r w:rsidRPr="007F2770">
              <w:rPr>
                <w:rFonts w:cs="Arial"/>
                <w:sz w:val="16"/>
                <w:szCs w:val="16"/>
              </w:rPr>
              <w:t>41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AEC2E0" w14:textId="2A9219EE" w:rsidR="00C35C10" w:rsidRPr="007F2770" w:rsidRDefault="00C35C10" w:rsidP="00C35C1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76CED0" w14:textId="1D1F4BCE" w:rsidR="00C35C10" w:rsidRPr="007F2770" w:rsidRDefault="00C35C10" w:rsidP="00C35C1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E8C753" w14:textId="61AE9785" w:rsidR="00C35C10" w:rsidRPr="007F2770" w:rsidRDefault="00C35C10" w:rsidP="00C35C10">
            <w:pPr>
              <w:pStyle w:val="TAL"/>
              <w:rPr>
                <w:bCs/>
                <w:snapToGrid w:val="0"/>
                <w:sz w:val="16"/>
                <w:szCs w:val="16"/>
                <w:lang w:eastAsia="en-US"/>
              </w:rPr>
            </w:pPr>
            <w:r w:rsidRPr="007F2770">
              <w:rPr>
                <w:bCs/>
                <w:snapToGrid w:val="0"/>
                <w:sz w:val="16"/>
                <w:szCs w:val="16"/>
                <w:lang w:eastAsia="en-US"/>
              </w:rPr>
              <w:t>Correction on the note on GNSS fix ti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3389BE" w14:textId="0745E7D5" w:rsidR="00C35C10" w:rsidRPr="007F2770" w:rsidRDefault="00C35C10" w:rsidP="00C35C10">
            <w:pPr>
              <w:pStyle w:val="TAL"/>
              <w:rPr>
                <w:bCs/>
                <w:snapToGrid w:val="0"/>
                <w:sz w:val="16"/>
                <w:lang w:eastAsia="en-US"/>
              </w:rPr>
            </w:pPr>
            <w:r w:rsidRPr="007F2770">
              <w:rPr>
                <w:bCs/>
                <w:snapToGrid w:val="0"/>
                <w:sz w:val="16"/>
                <w:lang w:eastAsia="en-US"/>
              </w:rPr>
              <w:t>17.7.0</w:t>
            </w:r>
          </w:p>
        </w:tc>
      </w:tr>
      <w:tr w:rsidR="00CC7F27" w:rsidRPr="007F2770" w14:paraId="45D18FE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9C91D3" w14:textId="13897AFD" w:rsidR="00C35C10" w:rsidRPr="007F2770" w:rsidRDefault="00C35C10"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9342C9" w14:textId="1C4003FE" w:rsidR="00C35C10" w:rsidRPr="007F2770" w:rsidRDefault="00C35C10"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7611E1" w14:textId="2D4F95A4" w:rsidR="00C35C10" w:rsidRPr="007F2770" w:rsidRDefault="00C35C10" w:rsidP="00C35C10">
            <w:pPr>
              <w:pStyle w:val="TAC"/>
              <w:ind w:left="284" w:hanging="284"/>
              <w:rPr>
                <w:sz w:val="16"/>
              </w:rPr>
            </w:pPr>
            <w:r w:rsidRPr="007F2770">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98BE0D" w14:textId="1467FF41" w:rsidR="00C35C10" w:rsidRPr="007F2770" w:rsidRDefault="00C35C10" w:rsidP="00C35C10">
            <w:pPr>
              <w:pStyle w:val="TAL"/>
              <w:rPr>
                <w:rFonts w:cs="Arial"/>
                <w:sz w:val="16"/>
                <w:szCs w:val="16"/>
              </w:rPr>
            </w:pPr>
            <w:r w:rsidRPr="007F2770">
              <w:rPr>
                <w:rFonts w:cs="Arial"/>
                <w:sz w:val="16"/>
                <w:szCs w:val="16"/>
              </w:rPr>
              <w:t>42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BFE657" w14:textId="5662F6F5" w:rsidR="00C35C10" w:rsidRPr="007F2770" w:rsidRDefault="00C35C10" w:rsidP="00C35C1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4F48DEB" w14:textId="43CBB28E" w:rsidR="00C35C10" w:rsidRPr="007F2770" w:rsidRDefault="00C35C10" w:rsidP="00C35C10">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F542F1" w14:textId="747C925A" w:rsidR="00C35C10" w:rsidRPr="007F2770" w:rsidRDefault="00C35C10" w:rsidP="00C35C10">
            <w:pPr>
              <w:pStyle w:val="TAL"/>
              <w:rPr>
                <w:bCs/>
                <w:snapToGrid w:val="0"/>
                <w:sz w:val="16"/>
                <w:szCs w:val="16"/>
                <w:lang w:eastAsia="en-US"/>
              </w:rPr>
            </w:pPr>
            <w:r w:rsidRPr="007F2770">
              <w:rPr>
                <w:bCs/>
                <w:snapToGrid w:val="0"/>
                <w:sz w:val="16"/>
                <w:szCs w:val="16"/>
                <w:lang w:eastAsia="en-US"/>
              </w:rPr>
              <w:t>Addition of lower bound IEs for #78, alt 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15F7D5" w14:textId="167D26EE" w:rsidR="00C35C10" w:rsidRPr="007F2770" w:rsidRDefault="00C35C10" w:rsidP="00C35C10">
            <w:pPr>
              <w:pStyle w:val="TAL"/>
              <w:rPr>
                <w:bCs/>
                <w:snapToGrid w:val="0"/>
                <w:sz w:val="16"/>
                <w:lang w:eastAsia="en-US"/>
              </w:rPr>
            </w:pPr>
            <w:r w:rsidRPr="007F2770">
              <w:rPr>
                <w:bCs/>
                <w:snapToGrid w:val="0"/>
                <w:sz w:val="16"/>
                <w:lang w:eastAsia="en-US"/>
              </w:rPr>
              <w:t>17.7.0</w:t>
            </w:r>
          </w:p>
        </w:tc>
      </w:tr>
      <w:tr w:rsidR="00CC7F27" w:rsidRPr="007F2770" w14:paraId="1BB05EE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E4D286B" w14:textId="58356423" w:rsidR="00C35C10" w:rsidRPr="007F2770" w:rsidRDefault="00C35C10"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1479FF" w14:textId="134F709A" w:rsidR="00C35C10" w:rsidRPr="007F2770" w:rsidRDefault="00C35C10"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98FF7C" w14:textId="4E387A68" w:rsidR="00C35C10" w:rsidRPr="007F2770" w:rsidRDefault="00C35C10" w:rsidP="00C35C10">
            <w:pPr>
              <w:pStyle w:val="TAC"/>
              <w:ind w:left="284" w:hanging="284"/>
              <w:rPr>
                <w:sz w:val="16"/>
              </w:rPr>
            </w:pPr>
            <w:r w:rsidRPr="007F2770">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8DF556" w14:textId="4C4260E7" w:rsidR="00C35C10" w:rsidRPr="007F2770" w:rsidRDefault="00C35C10" w:rsidP="00C35C10">
            <w:pPr>
              <w:pStyle w:val="TAL"/>
              <w:rPr>
                <w:rFonts w:cs="Arial"/>
                <w:sz w:val="16"/>
                <w:szCs w:val="16"/>
              </w:rPr>
            </w:pPr>
            <w:r w:rsidRPr="007F2770">
              <w:rPr>
                <w:rFonts w:cs="Arial"/>
                <w:sz w:val="16"/>
                <w:szCs w:val="16"/>
              </w:rPr>
              <w:t>43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09D468" w14:textId="0751C7B0" w:rsidR="00C35C10" w:rsidRPr="007F2770" w:rsidRDefault="00C35C10" w:rsidP="00C35C1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2696D6" w14:textId="5DB3D501" w:rsidR="00C35C10" w:rsidRPr="007F2770" w:rsidRDefault="00C35C10" w:rsidP="00C35C1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756FB9" w14:textId="223A6BC9" w:rsidR="00C35C10" w:rsidRPr="007F2770" w:rsidRDefault="00C35C10" w:rsidP="00C35C10">
            <w:pPr>
              <w:pStyle w:val="TAL"/>
              <w:rPr>
                <w:bCs/>
                <w:snapToGrid w:val="0"/>
                <w:sz w:val="16"/>
                <w:szCs w:val="16"/>
                <w:lang w:eastAsia="en-US"/>
              </w:rPr>
            </w:pPr>
            <w:r w:rsidRPr="007F2770">
              <w:rPr>
                <w:bCs/>
                <w:snapToGrid w:val="0"/>
                <w:sz w:val="16"/>
                <w:szCs w:val="16"/>
                <w:lang w:eastAsia="en-US"/>
              </w:rPr>
              <w:t>Correction in the AMF operation to determine forbidden TA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4C0032" w14:textId="2DB1D96A" w:rsidR="00C35C10" w:rsidRPr="007F2770" w:rsidRDefault="00C35C10" w:rsidP="00C35C10">
            <w:pPr>
              <w:pStyle w:val="TAL"/>
              <w:rPr>
                <w:bCs/>
                <w:snapToGrid w:val="0"/>
                <w:sz w:val="16"/>
                <w:lang w:eastAsia="en-US"/>
              </w:rPr>
            </w:pPr>
            <w:r w:rsidRPr="007F2770">
              <w:rPr>
                <w:bCs/>
                <w:snapToGrid w:val="0"/>
                <w:sz w:val="16"/>
                <w:lang w:eastAsia="en-US"/>
              </w:rPr>
              <w:t>17.7.0</w:t>
            </w:r>
          </w:p>
        </w:tc>
      </w:tr>
      <w:tr w:rsidR="00CC7F27" w:rsidRPr="007F2770" w14:paraId="796500E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BF6475B" w14:textId="32DFE799" w:rsidR="00C35C10" w:rsidRPr="007F2770" w:rsidRDefault="00C35C10"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1C18D9" w14:textId="52C4980C" w:rsidR="00C35C10" w:rsidRPr="007F2770" w:rsidRDefault="00C35C10"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F1E572" w14:textId="62625180" w:rsidR="00C35C10" w:rsidRPr="007F2770" w:rsidRDefault="00C35C10" w:rsidP="00C35C10">
            <w:pPr>
              <w:pStyle w:val="TAC"/>
              <w:ind w:left="284" w:hanging="284"/>
              <w:rPr>
                <w:sz w:val="16"/>
              </w:rPr>
            </w:pPr>
            <w:r w:rsidRPr="007F2770">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FC0B1F" w14:textId="23945F56" w:rsidR="00C35C10" w:rsidRPr="007F2770" w:rsidRDefault="00C35C10" w:rsidP="00C35C10">
            <w:pPr>
              <w:pStyle w:val="TAL"/>
              <w:rPr>
                <w:rFonts w:cs="Arial"/>
                <w:sz w:val="16"/>
                <w:szCs w:val="16"/>
              </w:rPr>
            </w:pPr>
            <w:r w:rsidRPr="007F2770">
              <w:rPr>
                <w:rFonts w:cs="Arial"/>
                <w:sz w:val="16"/>
                <w:szCs w:val="16"/>
              </w:rPr>
              <w:t>43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43AABF" w14:textId="1B846C11" w:rsidR="00C35C10" w:rsidRPr="007F2770" w:rsidRDefault="00C35C10" w:rsidP="00C35C1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FA5419" w14:textId="2A701149" w:rsidR="00C35C10" w:rsidRPr="007F2770" w:rsidRDefault="00C35C10" w:rsidP="00C35C1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7946E1" w14:textId="3304129F" w:rsidR="00C35C10" w:rsidRPr="007F2770" w:rsidRDefault="00C35C10" w:rsidP="00C35C10">
            <w:pPr>
              <w:pStyle w:val="TAL"/>
              <w:rPr>
                <w:bCs/>
                <w:snapToGrid w:val="0"/>
                <w:sz w:val="16"/>
                <w:szCs w:val="16"/>
                <w:lang w:eastAsia="en-US"/>
              </w:rPr>
            </w:pPr>
            <w:r w:rsidRPr="007F2770">
              <w:rPr>
                <w:bCs/>
                <w:snapToGrid w:val="0"/>
                <w:sz w:val="16"/>
                <w:szCs w:val="16"/>
                <w:lang w:eastAsia="en-US"/>
              </w:rPr>
              <w:t>Forbidden TAIs delivered to a UE during a successful MRU and SR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A1130E" w14:textId="154873ED" w:rsidR="00C35C10" w:rsidRPr="007F2770" w:rsidRDefault="00C35C10" w:rsidP="00C35C10">
            <w:pPr>
              <w:pStyle w:val="TAL"/>
              <w:rPr>
                <w:bCs/>
                <w:snapToGrid w:val="0"/>
                <w:sz w:val="16"/>
                <w:lang w:eastAsia="en-US"/>
              </w:rPr>
            </w:pPr>
            <w:r w:rsidRPr="007F2770">
              <w:rPr>
                <w:bCs/>
                <w:snapToGrid w:val="0"/>
                <w:sz w:val="16"/>
                <w:lang w:eastAsia="en-US"/>
              </w:rPr>
              <w:t>17.7.0</w:t>
            </w:r>
          </w:p>
        </w:tc>
      </w:tr>
      <w:tr w:rsidR="00CC7F27" w:rsidRPr="007F2770" w14:paraId="5C2789A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6CE0B0" w14:textId="73D8E9EA" w:rsidR="00C35C10" w:rsidRPr="007F2770" w:rsidRDefault="00C35C10"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F47ECD" w14:textId="6392A7D2" w:rsidR="00C35C10" w:rsidRPr="007F2770" w:rsidRDefault="00C35C10"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B16787" w14:textId="7923F1AA" w:rsidR="00C35C10" w:rsidRPr="007F2770" w:rsidRDefault="00C35C10" w:rsidP="00C35C10">
            <w:pPr>
              <w:pStyle w:val="TAC"/>
              <w:ind w:left="284" w:hanging="284"/>
              <w:rPr>
                <w:sz w:val="16"/>
              </w:rPr>
            </w:pPr>
            <w:r w:rsidRPr="007F2770">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DD4CA3" w14:textId="3B89B8A0" w:rsidR="00C35C10" w:rsidRPr="007F2770" w:rsidRDefault="00C35C10" w:rsidP="00C35C10">
            <w:pPr>
              <w:pStyle w:val="TAL"/>
              <w:rPr>
                <w:rFonts w:cs="Arial"/>
                <w:sz w:val="16"/>
                <w:szCs w:val="16"/>
              </w:rPr>
            </w:pPr>
            <w:r w:rsidRPr="007F2770">
              <w:rPr>
                <w:rFonts w:cs="Arial"/>
                <w:sz w:val="16"/>
                <w:szCs w:val="16"/>
              </w:rPr>
              <w:t>43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D1AB3C" w14:textId="229337C4" w:rsidR="00C35C10" w:rsidRPr="007F2770" w:rsidRDefault="00C35C10" w:rsidP="00C35C1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3A2E21D" w14:textId="1ACA6A28" w:rsidR="00C35C10" w:rsidRPr="007F2770" w:rsidRDefault="00C35C10" w:rsidP="00C35C1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C91754" w14:textId="468FC11B" w:rsidR="00C35C10" w:rsidRPr="007F2770" w:rsidRDefault="00C35C10" w:rsidP="00C35C10">
            <w:pPr>
              <w:pStyle w:val="TAL"/>
              <w:rPr>
                <w:bCs/>
                <w:snapToGrid w:val="0"/>
                <w:sz w:val="16"/>
                <w:szCs w:val="16"/>
                <w:lang w:eastAsia="en-US"/>
              </w:rPr>
            </w:pPr>
            <w:r w:rsidRPr="007F2770">
              <w:rPr>
                <w:bCs/>
                <w:snapToGrid w:val="0"/>
                <w:sz w:val="16"/>
                <w:szCs w:val="16"/>
                <w:lang w:eastAsia="en-US"/>
              </w:rPr>
              <w:t xml:space="preserve">Clarification on emergency service intiation via the PLMN which is not allowed to operate at the present UE location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90AC1C" w14:textId="12A0F655" w:rsidR="00C35C10" w:rsidRPr="007F2770" w:rsidRDefault="00C35C10" w:rsidP="00C35C10">
            <w:pPr>
              <w:pStyle w:val="TAL"/>
              <w:rPr>
                <w:bCs/>
                <w:snapToGrid w:val="0"/>
                <w:sz w:val="16"/>
                <w:lang w:eastAsia="en-US"/>
              </w:rPr>
            </w:pPr>
            <w:r w:rsidRPr="007F2770">
              <w:rPr>
                <w:bCs/>
                <w:snapToGrid w:val="0"/>
                <w:sz w:val="16"/>
                <w:lang w:eastAsia="en-US"/>
              </w:rPr>
              <w:t>17.7.0</w:t>
            </w:r>
          </w:p>
        </w:tc>
      </w:tr>
      <w:tr w:rsidR="00CC7F27" w:rsidRPr="007F2770" w14:paraId="67C7D90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3A85B7F" w14:textId="78DEB27E" w:rsidR="00C43D95" w:rsidRPr="007F2770" w:rsidRDefault="00C43D95"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CB1279" w14:textId="127285C3" w:rsidR="00C43D95" w:rsidRPr="007F2770" w:rsidRDefault="00C43D95"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905ED6" w14:textId="69B0C6E6" w:rsidR="00C43D95" w:rsidRPr="007F2770" w:rsidRDefault="00C43D95" w:rsidP="00C35C10">
            <w:pPr>
              <w:pStyle w:val="TAC"/>
              <w:ind w:left="284" w:hanging="284"/>
              <w:rPr>
                <w:sz w:val="16"/>
              </w:rPr>
            </w:pPr>
            <w:r w:rsidRPr="007F2770">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92F807" w14:textId="6ABF0E7F" w:rsidR="00C43D95" w:rsidRPr="007F2770" w:rsidRDefault="00C43D95" w:rsidP="00C35C10">
            <w:pPr>
              <w:pStyle w:val="TAL"/>
              <w:rPr>
                <w:rFonts w:cs="Arial"/>
                <w:sz w:val="16"/>
                <w:szCs w:val="16"/>
              </w:rPr>
            </w:pPr>
            <w:r w:rsidRPr="007F2770">
              <w:rPr>
                <w:rFonts w:cs="Arial"/>
                <w:sz w:val="16"/>
                <w:szCs w:val="16"/>
              </w:rPr>
              <w:t>44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421EE6" w14:textId="048A2C33" w:rsidR="00C43D95" w:rsidRPr="007F2770" w:rsidRDefault="00C43D95" w:rsidP="00C35C1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A84F38" w14:textId="5F2B8881" w:rsidR="00C43D95" w:rsidRPr="007F2770" w:rsidRDefault="00C43D95" w:rsidP="00C35C1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F4063D" w14:textId="15ABF63E" w:rsidR="00C43D95" w:rsidRPr="007F2770" w:rsidRDefault="00C43D95" w:rsidP="00C35C10">
            <w:pPr>
              <w:pStyle w:val="TAL"/>
              <w:rPr>
                <w:bCs/>
                <w:snapToGrid w:val="0"/>
                <w:sz w:val="16"/>
                <w:szCs w:val="16"/>
                <w:lang w:eastAsia="en-US"/>
              </w:rPr>
            </w:pPr>
            <w:r w:rsidRPr="007F2770">
              <w:rPr>
                <w:bCs/>
                <w:snapToGrid w:val="0"/>
                <w:sz w:val="16"/>
                <w:szCs w:val="16"/>
                <w:lang w:eastAsia="en-US"/>
              </w:rPr>
              <w:t>Handling of EMM parameters on getting #7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A02568" w14:textId="34FA5216" w:rsidR="00C43D95" w:rsidRPr="007F2770" w:rsidRDefault="00C43D95" w:rsidP="00C35C10">
            <w:pPr>
              <w:pStyle w:val="TAL"/>
              <w:rPr>
                <w:bCs/>
                <w:snapToGrid w:val="0"/>
                <w:sz w:val="16"/>
                <w:lang w:eastAsia="en-US"/>
              </w:rPr>
            </w:pPr>
            <w:r w:rsidRPr="007F2770">
              <w:rPr>
                <w:bCs/>
                <w:snapToGrid w:val="0"/>
                <w:sz w:val="16"/>
                <w:lang w:eastAsia="en-US"/>
              </w:rPr>
              <w:t>17.7.0</w:t>
            </w:r>
          </w:p>
        </w:tc>
      </w:tr>
      <w:tr w:rsidR="00CC7F27" w:rsidRPr="007F2770" w14:paraId="694EE3D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33B5995" w14:textId="1287576C" w:rsidR="00C43D95" w:rsidRPr="007F2770" w:rsidRDefault="00C43D95"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E8A030" w14:textId="6D317311" w:rsidR="00C43D95" w:rsidRPr="007F2770" w:rsidRDefault="00C43D95"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564354" w14:textId="566072CB" w:rsidR="00C43D95" w:rsidRPr="007F2770" w:rsidRDefault="00C43D95" w:rsidP="00C35C10">
            <w:pPr>
              <w:pStyle w:val="TAC"/>
              <w:ind w:left="284" w:hanging="284"/>
              <w:rPr>
                <w:sz w:val="16"/>
              </w:rPr>
            </w:pPr>
            <w:r w:rsidRPr="007F2770">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961CAF3" w14:textId="615F2625" w:rsidR="00C43D95" w:rsidRPr="007F2770" w:rsidRDefault="00C43D95" w:rsidP="00C35C10">
            <w:pPr>
              <w:pStyle w:val="TAL"/>
              <w:rPr>
                <w:rFonts w:cs="Arial"/>
                <w:sz w:val="16"/>
                <w:szCs w:val="16"/>
              </w:rPr>
            </w:pPr>
            <w:r w:rsidRPr="007F2770">
              <w:rPr>
                <w:rFonts w:cs="Arial"/>
                <w:sz w:val="16"/>
                <w:szCs w:val="16"/>
              </w:rPr>
              <w:t>44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B3B985" w14:textId="39F43268" w:rsidR="00C43D95" w:rsidRPr="007F2770" w:rsidRDefault="00C43D95" w:rsidP="00C35C1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E11D12" w14:textId="40D545C2" w:rsidR="00C43D95" w:rsidRPr="007F2770" w:rsidRDefault="00C43D95" w:rsidP="00C35C1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25421B" w14:textId="089A7FC8" w:rsidR="00C43D95" w:rsidRPr="007F2770" w:rsidRDefault="00C43D95" w:rsidP="00C35C10">
            <w:pPr>
              <w:pStyle w:val="TAL"/>
              <w:rPr>
                <w:bCs/>
                <w:snapToGrid w:val="0"/>
                <w:sz w:val="16"/>
                <w:szCs w:val="16"/>
                <w:lang w:eastAsia="en-US"/>
              </w:rPr>
            </w:pPr>
            <w:r w:rsidRPr="007F2770">
              <w:rPr>
                <w:bCs/>
                <w:snapToGrid w:val="0"/>
                <w:sz w:val="16"/>
                <w:szCs w:val="16"/>
                <w:lang w:eastAsia="en-US"/>
              </w:rPr>
              <w:t>Handling of PDU session release request not forwarded due to #7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660EB3" w14:textId="4B79E1DB" w:rsidR="00C43D95" w:rsidRPr="007F2770" w:rsidRDefault="00C43D95" w:rsidP="00C35C10">
            <w:pPr>
              <w:pStyle w:val="TAL"/>
              <w:rPr>
                <w:bCs/>
                <w:snapToGrid w:val="0"/>
                <w:sz w:val="16"/>
                <w:lang w:eastAsia="en-US"/>
              </w:rPr>
            </w:pPr>
            <w:r w:rsidRPr="007F2770">
              <w:rPr>
                <w:bCs/>
                <w:snapToGrid w:val="0"/>
                <w:sz w:val="16"/>
                <w:lang w:eastAsia="en-US"/>
              </w:rPr>
              <w:t>17.7.0</w:t>
            </w:r>
          </w:p>
        </w:tc>
      </w:tr>
      <w:tr w:rsidR="00CC7F27" w:rsidRPr="007F2770" w14:paraId="7F77995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DC68296" w14:textId="2A421697" w:rsidR="00C43D95" w:rsidRPr="007F2770" w:rsidRDefault="00C43D95"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8C8592" w14:textId="4469680F" w:rsidR="00C43D95" w:rsidRPr="007F2770" w:rsidRDefault="00C43D95"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ECD3AF" w14:textId="4036F7A9" w:rsidR="00C43D95" w:rsidRPr="007F2770" w:rsidRDefault="00C43D95" w:rsidP="00C35C10">
            <w:pPr>
              <w:pStyle w:val="TAC"/>
              <w:ind w:left="284" w:hanging="284"/>
              <w:rPr>
                <w:sz w:val="16"/>
              </w:rPr>
            </w:pPr>
            <w:r w:rsidRPr="007F2770">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81A967" w14:textId="463E0D14" w:rsidR="00C43D95" w:rsidRPr="007F2770" w:rsidRDefault="00C43D95" w:rsidP="00C35C10">
            <w:pPr>
              <w:pStyle w:val="TAL"/>
              <w:rPr>
                <w:rFonts w:cs="Arial"/>
                <w:sz w:val="16"/>
                <w:szCs w:val="16"/>
              </w:rPr>
            </w:pPr>
            <w:r w:rsidRPr="007F2770">
              <w:rPr>
                <w:rFonts w:cs="Arial"/>
                <w:sz w:val="16"/>
                <w:szCs w:val="16"/>
              </w:rPr>
              <w:t>39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4CC38A" w14:textId="73D2A20C" w:rsidR="00C43D95" w:rsidRPr="007F2770" w:rsidRDefault="00C43D95" w:rsidP="00C35C10">
            <w:pPr>
              <w:pStyle w:val="TAL"/>
              <w:rPr>
                <w:rFonts w:cs="Arial"/>
                <w:sz w:val="16"/>
                <w:szCs w:val="16"/>
              </w:rPr>
            </w:pPr>
            <w:r w:rsidRPr="007F2770">
              <w:rPr>
                <w:rFonts w:cs="Arial"/>
                <w:sz w:val="16"/>
                <w:szCs w:val="16"/>
              </w:rPr>
              <w:t>7</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F646EB" w14:textId="6EC356B7" w:rsidR="00C43D95" w:rsidRPr="007F2770" w:rsidRDefault="00C43D95" w:rsidP="00C35C10">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0B91A5" w14:textId="50814FE8" w:rsidR="00C43D95" w:rsidRPr="007F2770" w:rsidRDefault="00C43D95" w:rsidP="00C35C10">
            <w:pPr>
              <w:pStyle w:val="TAL"/>
              <w:rPr>
                <w:bCs/>
                <w:snapToGrid w:val="0"/>
                <w:sz w:val="16"/>
                <w:szCs w:val="16"/>
                <w:lang w:eastAsia="en-US"/>
              </w:rPr>
            </w:pPr>
            <w:r w:rsidRPr="007F2770">
              <w:rPr>
                <w:bCs/>
                <w:snapToGrid w:val="0"/>
                <w:sz w:val="16"/>
                <w:szCs w:val="16"/>
                <w:lang w:eastAsia="en-US"/>
              </w:rPr>
              <w:t>Forbidden TAI handling in case of multiple TAC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DF3817" w14:textId="19F16491" w:rsidR="00C43D95" w:rsidRPr="007F2770" w:rsidRDefault="00C43D95" w:rsidP="00C35C10">
            <w:pPr>
              <w:pStyle w:val="TAL"/>
              <w:rPr>
                <w:bCs/>
                <w:snapToGrid w:val="0"/>
                <w:sz w:val="16"/>
                <w:lang w:eastAsia="en-US"/>
              </w:rPr>
            </w:pPr>
            <w:r w:rsidRPr="007F2770">
              <w:rPr>
                <w:bCs/>
                <w:snapToGrid w:val="0"/>
                <w:sz w:val="16"/>
                <w:lang w:eastAsia="en-US"/>
              </w:rPr>
              <w:t>17.7.0</w:t>
            </w:r>
          </w:p>
        </w:tc>
      </w:tr>
      <w:tr w:rsidR="00CC7F27" w:rsidRPr="007F2770" w14:paraId="150005E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112D0D" w14:textId="3CEE722A" w:rsidR="00344DAC" w:rsidRPr="007F2770" w:rsidRDefault="00344DAC"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F9FC59" w14:textId="229E7E8A" w:rsidR="00344DAC" w:rsidRPr="007F2770" w:rsidRDefault="00344DAC"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52DE1C" w14:textId="5AE4D263" w:rsidR="00344DAC" w:rsidRPr="007F2770" w:rsidRDefault="00344DAC" w:rsidP="00C35C10">
            <w:pPr>
              <w:pStyle w:val="TAC"/>
              <w:ind w:left="284" w:hanging="284"/>
              <w:rPr>
                <w:sz w:val="16"/>
              </w:rPr>
            </w:pPr>
            <w:r w:rsidRPr="007F2770">
              <w:rPr>
                <w:sz w:val="16"/>
              </w:rPr>
              <w:t>CP-22122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1FDB13" w14:textId="60125973" w:rsidR="00344DAC" w:rsidRPr="007F2770" w:rsidRDefault="00344DAC" w:rsidP="00C35C10">
            <w:pPr>
              <w:pStyle w:val="TAL"/>
              <w:rPr>
                <w:rFonts w:cs="Arial"/>
                <w:sz w:val="16"/>
                <w:szCs w:val="16"/>
              </w:rPr>
            </w:pPr>
            <w:r w:rsidRPr="007F2770">
              <w:rPr>
                <w:rFonts w:cs="Arial"/>
                <w:sz w:val="16"/>
                <w:szCs w:val="16"/>
              </w:rPr>
              <w:t>44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2427F8" w14:textId="4F9486D1" w:rsidR="00344DAC" w:rsidRPr="007F2770" w:rsidRDefault="00344DAC" w:rsidP="00C35C1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1E142F" w14:textId="262E59D9" w:rsidR="00344DAC" w:rsidRPr="007F2770" w:rsidRDefault="00344DAC" w:rsidP="00C35C10">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F926A9" w14:textId="4FABBF49" w:rsidR="00344DAC" w:rsidRPr="007F2770" w:rsidRDefault="00344DAC" w:rsidP="00C35C10">
            <w:pPr>
              <w:pStyle w:val="TAL"/>
              <w:rPr>
                <w:bCs/>
                <w:snapToGrid w:val="0"/>
                <w:sz w:val="16"/>
                <w:szCs w:val="16"/>
                <w:lang w:eastAsia="en-US"/>
              </w:rPr>
            </w:pPr>
            <w:r w:rsidRPr="007F2770">
              <w:rPr>
                <w:bCs/>
                <w:snapToGrid w:val="0"/>
                <w:sz w:val="16"/>
                <w:szCs w:val="16"/>
                <w:lang w:eastAsia="en-US"/>
              </w:rPr>
              <w:t>Support of MC slicing configuration as part of UE local configu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4D2E8E" w14:textId="76F308D3" w:rsidR="00344DAC" w:rsidRPr="007F2770" w:rsidRDefault="00344DAC" w:rsidP="00C35C10">
            <w:pPr>
              <w:pStyle w:val="TAL"/>
              <w:rPr>
                <w:bCs/>
                <w:snapToGrid w:val="0"/>
                <w:sz w:val="16"/>
                <w:lang w:eastAsia="en-US"/>
              </w:rPr>
            </w:pPr>
            <w:r w:rsidRPr="007F2770">
              <w:rPr>
                <w:bCs/>
                <w:snapToGrid w:val="0"/>
                <w:sz w:val="16"/>
                <w:lang w:eastAsia="en-US"/>
              </w:rPr>
              <w:t>17.7.0</w:t>
            </w:r>
          </w:p>
        </w:tc>
      </w:tr>
      <w:tr w:rsidR="00CC7F27" w:rsidRPr="007F2770" w14:paraId="4741FBE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BF4028" w14:textId="4969541C" w:rsidR="00AE3559" w:rsidRPr="007F2770" w:rsidRDefault="00AE3559"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0D1EAB" w14:textId="68CCA0CB" w:rsidR="00AE3559" w:rsidRPr="007F2770" w:rsidRDefault="00AE3559"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5E3B65" w14:textId="11AE7372" w:rsidR="00AE3559" w:rsidRPr="007F2770" w:rsidRDefault="00AE3559" w:rsidP="00C35C10">
            <w:pPr>
              <w:pStyle w:val="TAC"/>
              <w:ind w:left="284" w:hanging="284"/>
              <w:rPr>
                <w:sz w:val="16"/>
              </w:rPr>
            </w:pPr>
            <w:r w:rsidRPr="007F2770">
              <w:rPr>
                <w:sz w:val="16"/>
              </w:rPr>
              <w:t>CP-22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197127" w14:textId="2BA6A352" w:rsidR="00AE3559" w:rsidRPr="007F2770" w:rsidRDefault="00AE3559" w:rsidP="00C35C10">
            <w:pPr>
              <w:pStyle w:val="TAL"/>
              <w:rPr>
                <w:rFonts w:cs="Arial"/>
                <w:sz w:val="16"/>
                <w:szCs w:val="16"/>
              </w:rPr>
            </w:pPr>
            <w:r w:rsidRPr="007F2770">
              <w:rPr>
                <w:rFonts w:cs="Arial"/>
                <w:sz w:val="16"/>
                <w:szCs w:val="16"/>
              </w:rPr>
              <w:t>42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16A861" w14:textId="13D73001" w:rsidR="00AE3559" w:rsidRPr="007F2770" w:rsidRDefault="00AE3559" w:rsidP="00C35C1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466874" w14:textId="1BC59402" w:rsidR="00AE3559" w:rsidRPr="007F2770" w:rsidRDefault="00AE3559" w:rsidP="00C35C1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221476" w14:textId="79857EC5" w:rsidR="00AE3559" w:rsidRPr="007F2770" w:rsidRDefault="00AE3559" w:rsidP="00C35C10">
            <w:pPr>
              <w:pStyle w:val="TAL"/>
              <w:rPr>
                <w:bCs/>
                <w:snapToGrid w:val="0"/>
                <w:sz w:val="16"/>
                <w:szCs w:val="16"/>
                <w:lang w:eastAsia="en-US"/>
              </w:rPr>
            </w:pPr>
            <w:r w:rsidRPr="007F2770">
              <w:rPr>
                <w:bCs/>
                <w:snapToGrid w:val="0"/>
                <w:sz w:val="16"/>
                <w:szCs w:val="16"/>
                <w:lang w:eastAsia="en-US"/>
              </w:rPr>
              <w:t>The remote UE report procedure is initiated by a 5G ProSe layer-3 UE-to-network relay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77E967" w14:textId="1B0406E7" w:rsidR="00AE3559" w:rsidRPr="007F2770" w:rsidRDefault="00AE3559" w:rsidP="00C35C10">
            <w:pPr>
              <w:pStyle w:val="TAL"/>
              <w:rPr>
                <w:bCs/>
                <w:snapToGrid w:val="0"/>
                <w:sz w:val="16"/>
                <w:lang w:eastAsia="en-US"/>
              </w:rPr>
            </w:pPr>
            <w:r w:rsidRPr="007F2770">
              <w:rPr>
                <w:bCs/>
                <w:snapToGrid w:val="0"/>
                <w:sz w:val="16"/>
                <w:lang w:eastAsia="en-US"/>
              </w:rPr>
              <w:t>17.7.0</w:t>
            </w:r>
          </w:p>
        </w:tc>
      </w:tr>
      <w:tr w:rsidR="00CC7F27" w:rsidRPr="007F2770" w14:paraId="39DE8B8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CF37C8C" w14:textId="299C6ABC" w:rsidR="00B12839" w:rsidRPr="007F2770" w:rsidRDefault="00B12839"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FDD875" w14:textId="70B785F6" w:rsidR="00B12839" w:rsidRPr="007F2770" w:rsidRDefault="00B12839"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65D2ED" w14:textId="2AC96BD4" w:rsidR="00B12839" w:rsidRPr="007F2770" w:rsidRDefault="00B12839" w:rsidP="00C35C10">
            <w:pPr>
              <w:pStyle w:val="TAC"/>
              <w:ind w:left="284" w:hanging="284"/>
              <w:rPr>
                <w:sz w:val="16"/>
              </w:rPr>
            </w:pPr>
            <w:r w:rsidRPr="007F2770">
              <w:rPr>
                <w:sz w:val="16"/>
              </w:rPr>
              <w:t>CP-221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59A071" w14:textId="3020D16A" w:rsidR="00B12839" w:rsidRPr="007F2770" w:rsidRDefault="00B12839" w:rsidP="00C35C10">
            <w:pPr>
              <w:pStyle w:val="TAL"/>
              <w:rPr>
                <w:rFonts w:cs="Arial"/>
                <w:sz w:val="16"/>
                <w:szCs w:val="16"/>
              </w:rPr>
            </w:pPr>
            <w:r w:rsidRPr="007F2770">
              <w:rPr>
                <w:rFonts w:cs="Arial"/>
                <w:sz w:val="16"/>
                <w:szCs w:val="16"/>
              </w:rPr>
              <w:t>42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6D00CA" w14:textId="2A7B18E7" w:rsidR="00B12839" w:rsidRPr="007F2770" w:rsidRDefault="00B12839" w:rsidP="00C35C1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C43B3F" w14:textId="29B7FF6D" w:rsidR="00B12839" w:rsidRPr="007F2770" w:rsidRDefault="00B12839" w:rsidP="00C35C1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21AF04" w14:textId="22A2AD6A" w:rsidR="00B12839" w:rsidRPr="007F2770" w:rsidRDefault="00B12839" w:rsidP="00C35C10">
            <w:pPr>
              <w:pStyle w:val="TAL"/>
              <w:rPr>
                <w:bCs/>
                <w:snapToGrid w:val="0"/>
                <w:sz w:val="16"/>
                <w:szCs w:val="16"/>
                <w:lang w:eastAsia="en-US"/>
              </w:rPr>
            </w:pPr>
            <w:r w:rsidRPr="007F2770">
              <w:rPr>
                <w:bCs/>
                <w:snapToGrid w:val="0"/>
                <w:sz w:val="16"/>
                <w:szCs w:val="16"/>
                <w:lang w:eastAsia="en-US"/>
              </w:rPr>
              <w:t>UE-requested PDU session establishment procedure based on ProSe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43D8BD" w14:textId="39BF6D53" w:rsidR="00B12839" w:rsidRPr="007F2770" w:rsidRDefault="00B12839" w:rsidP="00C35C10">
            <w:pPr>
              <w:pStyle w:val="TAL"/>
              <w:rPr>
                <w:bCs/>
                <w:snapToGrid w:val="0"/>
                <w:sz w:val="16"/>
                <w:lang w:eastAsia="en-US"/>
              </w:rPr>
            </w:pPr>
            <w:r w:rsidRPr="007F2770">
              <w:rPr>
                <w:bCs/>
                <w:snapToGrid w:val="0"/>
                <w:sz w:val="16"/>
                <w:lang w:eastAsia="en-US"/>
              </w:rPr>
              <w:t>17.7.0</w:t>
            </w:r>
          </w:p>
        </w:tc>
      </w:tr>
      <w:tr w:rsidR="00CC7F27" w:rsidRPr="007F2770" w14:paraId="48BB9FC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3D3DF05" w14:textId="60EE8F87" w:rsidR="0051727E" w:rsidRPr="007F2770" w:rsidRDefault="0051727E"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1FA8B8" w14:textId="3B052B40" w:rsidR="0051727E" w:rsidRPr="007F2770" w:rsidRDefault="0051727E"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9875E2" w14:textId="13A4A953" w:rsidR="0051727E" w:rsidRPr="007F2770" w:rsidRDefault="0051727E" w:rsidP="00C35C10">
            <w:pPr>
              <w:pStyle w:val="TAC"/>
              <w:ind w:left="284" w:hanging="284"/>
              <w:rPr>
                <w:sz w:val="16"/>
              </w:rPr>
            </w:pPr>
            <w:r w:rsidRPr="007F2770">
              <w:rPr>
                <w:sz w:val="16"/>
              </w:rPr>
              <w:t>CP-2212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EF2D2E" w14:textId="65E7E2FA" w:rsidR="0051727E" w:rsidRPr="007F2770" w:rsidRDefault="0051727E" w:rsidP="00C35C10">
            <w:pPr>
              <w:pStyle w:val="TAL"/>
              <w:rPr>
                <w:rFonts w:cs="Arial"/>
                <w:sz w:val="16"/>
                <w:szCs w:val="16"/>
              </w:rPr>
            </w:pPr>
            <w:r w:rsidRPr="007F2770">
              <w:rPr>
                <w:rFonts w:cs="Arial"/>
                <w:sz w:val="16"/>
                <w:szCs w:val="16"/>
              </w:rPr>
              <w:t>41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A4FB87" w14:textId="4A932066" w:rsidR="0051727E" w:rsidRPr="007F2770" w:rsidRDefault="0051727E" w:rsidP="00C35C1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523E43" w14:textId="2CD70588" w:rsidR="0051727E" w:rsidRPr="007F2770" w:rsidRDefault="0051727E" w:rsidP="00C35C10">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2B7079" w14:textId="0EBFF47E" w:rsidR="0051727E" w:rsidRPr="007F2770" w:rsidRDefault="0051727E" w:rsidP="00C35C10">
            <w:pPr>
              <w:pStyle w:val="TAL"/>
              <w:rPr>
                <w:bCs/>
                <w:snapToGrid w:val="0"/>
                <w:sz w:val="16"/>
                <w:szCs w:val="16"/>
                <w:lang w:eastAsia="en-US"/>
              </w:rPr>
            </w:pPr>
            <w:r w:rsidRPr="007F2770">
              <w:rPr>
                <w:bCs/>
                <w:snapToGrid w:val="0"/>
                <w:sz w:val="16"/>
                <w:szCs w:val="16"/>
                <w:lang w:eastAsia="en-US"/>
              </w:rPr>
              <w:t>Considering eDRX parameter in the USI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86AD86" w14:textId="6CF5A092" w:rsidR="0051727E" w:rsidRPr="007F2770" w:rsidRDefault="0051727E" w:rsidP="00C35C10">
            <w:pPr>
              <w:pStyle w:val="TAL"/>
              <w:rPr>
                <w:bCs/>
                <w:snapToGrid w:val="0"/>
                <w:sz w:val="16"/>
                <w:lang w:eastAsia="en-US"/>
              </w:rPr>
            </w:pPr>
            <w:r w:rsidRPr="007F2770">
              <w:rPr>
                <w:bCs/>
                <w:snapToGrid w:val="0"/>
                <w:sz w:val="16"/>
                <w:lang w:eastAsia="en-US"/>
              </w:rPr>
              <w:t>17.7.0</w:t>
            </w:r>
          </w:p>
        </w:tc>
      </w:tr>
      <w:tr w:rsidR="00CC7F27" w:rsidRPr="007F2770" w14:paraId="20103E4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0D5466" w14:textId="2A3158A6" w:rsidR="00C4425B" w:rsidRPr="007F2770" w:rsidRDefault="00C4425B" w:rsidP="00C4425B">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6BA40C" w14:textId="422296A5" w:rsidR="00C4425B" w:rsidRPr="007F2770" w:rsidRDefault="00C4425B" w:rsidP="00C4425B">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8135C7" w14:textId="5408BEA6" w:rsidR="00C4425B" w:rsidRPr="007F2770" w:rsidRDefault="00C4425B" w:rsidP="00C4425B">
            <w:pPr>
              <w:pStyle w:val="TAC"/>
              <w:ind w:left="284" w:hanging="284"/>
              <w:rPr>
                <w:sz w:val="16"/>
              </w:rPr>
            </w:pPr>
            <w:r w:rsidRPr="007F2770">
              <w:rPr>
                <w:sz w:val="16"/>
              </w:rPr>
              <w:t>CP-221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F8EFD4" w14:textId="63159EDD" w:rsidR="00C4425B" w:rsidRPr="007F2770" w:rsidRDefault="00C4425B" w:rsidP="00C4425B">
            <w:pPr>
              <w:pStyle w:val="TAL"/>
              <w:rPr>
                <w:rFonts w:cs="Arial"/>
                <w:sz w:val="16"/>
                <w:szCs w:val="16"/>
              </w:rPr>
            </w:pPr>
            <w:r w:rsidRPr="007F2770">
              <w:rPr>
                <w:rFonts w:cs="Arial"/>
                <w:sz w:val="16"/>
                <w:szCs w:val="16"/>
              </w:rPr>
              <w:t>41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157E5E" w14:textId="7378692C" w:rsidR="00C4425B" w:rsidRPr="007F2770" w:rsidRDefault="00C4425B" w:rsidP="00C4425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9DBAC8" w14:textId="3BBB5B42" w:rsidR="00C4425B" w:rsidRPr="007F2770" w:rsidRDefault="00C4425B" w:rsidP="00C4425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13744F" w14:textId="7158AD7D" w:rsidR="00C4425B" w:rsidRPr="007F2770" w:rsidRDefault="00C4425B" w:rsidP="00C4425B">
            <w:pPr>
              <w:pStyle w:val="TAL"/>
              <w:rPr>
                <w:bCs/>
                <w:snapToGrid w:val="0"/>
                <w:sz w:val="16"/>
                <w:szCs w:val="16"/>
                <w:lang w:eastAsia="en-US"/>
              </w:rPr>
            </w:pPr>
            <w:r w:rsidRPr="007F2770">
              <w:rPr>
                <w:bCs/>
                <w:snapToGrid w:val="0"/>
                <w:sz w:val="16"/>
                <w:szCs w:val="16"/>
                <w:lang w:eastAsia="en-US"/>
              </w:rPr>
              <w:t>UE required to not accept URSP signalled by non-subscribed SNP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61B2AB" w14:textId="41DD0277" w:rsidR="00C4425B" w:rsidRPr="007F2770" w:rsidRDefault="00C4425B" w:rsidP="00C4425B">
            <w:pPr>
              <w:pStyle w:val="TAL"/>
              <w:rPr>
                <w:bCs/>
                <w:snapToGrid w:val="0"/>
                <w:sz w:val="16"/>
                <w:lang w:eastAsia="en-US"/>
              </w:rPr>
            </w:pPr>
            <w:r w:rsidRPr="007F2770">
              <w:rPr>
                <w:bCs/>
                <w:snapToGrid w:val="0"/>
                <w:sz w:val="16"/>
                <w:lang w:eastAsia="en-US"/>
              </w:rPr>
              <w:t>17.7.0</w:t>
            </w:r>
          </w:p>
        </w:tc>
      </w:tr>
      <w:tr w:rsidR="00CC7F27" w:rsidRPr="007F2770" w14:paraId="17FB709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A3D9BB" w14:textId="241BE08C" w:rsidR="00AC7E17" w:rsidRPr="007F2770" w:rsidRDefault="00AC7E17" w:rsidP="00C4425B">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E4A03F" w14:textId="5C822676" w:rsidR="00AC7E17" w:rsidRPr="007F2770" w:rsidRDefault="00AC7E17" w:rsidP="00C4425B">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E44509" w14:textId="1CBD1F15" w:rsidR="00AC7E17" w:rsidRPr="007F2770" w:rsidRDefault="00AC7E17" w:rsidP="00C4425B">
            <w:pPr>
              <w:pStyle w:val="TAC"/>
              <w:ind w:left="284" w:hanging="284"/>
              <w:rPr>
                <w:sz w:val="16"/>
              </w:rPr>
            </w:pPr>
            <w:r w:rsidRPr="007F2770">
              <w:rPr>
                <w:sz w:val="16"/>
              </w:rPr>
              <w:t>CP-221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C39544B" w14:textId="6DBF65B3" w:rsidR="00AC7E17" w:rsidRPr="007F2770" w:rsidRDefault="00AC7E17" w:rsidP="00C4425B">
            <w:pPr>
              <w:pStyle w:val="TAL"/>
              <w:rPr>
                <w:rFonts w:cs="Arial"/>
                <w:sz w:val="16"/>
                <w:szCs w:val="16"/>
              </w:rPr>
            </w:pPr>
            <w:r w:rsidRPr="007F2770">
              <w:rPr>
                <w:rFonts w:cs="Arial"/>
                <w:sz w:val="16"/>
                <w:szCs w:val="16"/>
              </w:rPr>
              <w:t>41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639BE8" w14:textId="30CB95D4" w:rsidR="00AC7E17" w:rsidRPr="007F2770" w:rsidRDefault="00AC7E17" w:rsidP="00C4425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610B3E" w14:textId="5D3519D4" w:rsidR="00AC7E17" w:rsidRPr="007F2770" w:rsidRDefault="00AC7E17" w:rsidP="00C4425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F91C04" w14:textId="27DF11FA" w:rsidR="00AC7E17" w:rsidRPr="007F2770" w:rsidRDefault="00AC7E17" w:rsidP="00C4425B">
            <w:pPr>
              <w:pStyle w:val="TAL"/>
              <w:rPr>
                <w:bCs/>
                <w:snapToGrid w:val="0"/>
                <w:sz w:val="16"/>
                <w:szCs w:val="16"/>
                <w:lang w:eastAsia="en-US"/>
              </w:rPr>
            </w:pPr>
            <w:r w:rsidRPr="007F2770">
              <w:rPr>
                <w:bCs/>
                <w:snapToGrid w:val="0"/>
                <w:sz w:val="16"/>
                <w:szCs w:val="16"/>
                <w:lang w:eastAsia="en-US"/>
              </w:rPr>
              <w:t>Editor's note in subclause 5.5.1.3.4</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B4C522" w14:textId="295E8A7F" w:rsidR="00AC7E17" w:rsidRPr="007F2770" w:rsidRDefault="00AC7E17" w:rsidP="00C4425B">
            <w:pPr>
              <w:pStyle w:val="TAL"/>
              <w:rPr>
                <w:bCs/>
                <w:snapToGrid w:val="0"/>
                <w:sz w:val="16"/>
                <w:lang w:eastAsia="en-US"/>
              </w:rPr>
            </w:pPr>
            <w:r w:rsidRPr="007F2770">
              <w:rPr>
                <w:bCs/>
                <w:snapToGrid w:val="0"/>
                <w:sz w:val="16"/>
                <w:lang w:eastAsia="en-US"/>
              </w:rPr>
              <w:t>17.7.0</w:t>
            </w:r>
          </w:p>
        </w:tc>
      </w:tr>
      <w:tr w:rsidR="00CC7F27" w:rsidRPr="007F2770" w14:paraId="415E229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0FD802" w14:textId="53629748" w:rsidR="001B35DA" w:rsidRPr="007F2770" w:rsidRDefault="001B35DA" w:rsidP="00C4425B">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DEA323" w14:textId="0852927B" w:rsidR="001B35DA" w:rsidRPr="007F2770" w:rsidRDefault="001B35DA" w:rsidP="00C4425B">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254A75" w14:textId="4D64797F" w:rsidR="001B35DA" w:rsidRPr="007F2770" w:rsidRDefault="001B35DA" w:rsidP="00C4425B">
            <w:pPr>
              <w:pStyle w:val="TAC"/>
              <w:ind w:left="284" w:hanging="284"/>
              <w:rPr>
                <w:sz w:val="16"/>
              </w:rPr>
            </w:pPr>
            <w:r w:rsidRPr="007F2770">
              <w:rPr>
                <w:sz w:val="16"/>
              </w:rPr>
              <w:t>CP-221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A6550D" w14:textId="54F30662" w:rsidR="001B35DA" w:rsidRPr="007F2770" w:rsidRDefault="001B35DA" w:rsidP="00C4425B">
            <w:pPr>
              <w:pStyle w:val="TAL"/>
              <w:rPr>
                <w:rFonts w:cs="Arial"/>
                <w:sz w:val="16"/>
                <w:szCs w:val="16"/>
              </w:rPr>
            </w:pPr>
            <w:r w:rsidRPr="007F2770">
              <w:rPr>
                <w:rFonts w:cs="Arial"/>
                <w:sz w:val="16"/>
                <w:szCs w:val="16"/>
              </w:rPr>
              <w:t>41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19B8CC" w14:textId="23A0D0FE" w:rsidR="001B35DA" w:rsidRPr="007F2770" w:rsidRDefault="001B35DA" w:rsidP="00C4425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D36B96" w14:textId="68CA19A2" w:rsidR="001B35DA" w:rsidRPr="007F2770" w:rsidRDefault="001B35DA" w:rsidP="00C4425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D32E89" w14:textId="225D55BA" w:rsidR="001B35DA" w:rsidRPr="007F2770" w:rsidRDefault="001B35DA" w:rsidP="00C4425B">
            <w:pPr>
              <w:pStyle w:val="TAL"/>
              <w:rPr>
                <w:bCs/>
                <w:snapToGrid w:val="0"/>
                <w:sz w:val="16"/>
                <w:szCs w:val="16"/>
                <w:lang w:eastAsia="en-US"/>
              </w:rPr>
            </w:pPr>
            <w:r w:rsidRPr="007F2770">
              <w:rPr>
                <w:bCs/>
                <w:snapToGrid w:val="0"/>
                <w:sz w:val="16"/>
                <w:szCs w:val="16"/>
                <w:lang w:eastAsia="en-US"/>
              </w:rPr>
              <w:t>Access identities when UE accesses SNPN using PLMN sub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AD1DD4" w14:textId="3F2CCA5E" w:rsidR="001B35DA" w:rsidRPr="007F2770" w:rsidRDefault="001B35DA" w:rsidP="00C4425B">
            <w:pPr>
              <w:pStyle w:val="TAL"/>
              <w:rPr>
                <w:bCs/>
                <w:snapToGrid w:val="0"/>
                <w:sz w:val="16"/>
                <w:lang w:eastAsia="en-US"/>
              </w:rPr>
            </w:pPr>
            <w:r w:rsidRPr="007F2770">
              <w:rPr>
                <w:bCs/>
                <w:snapToGrid w:val="0"/>
                <w:sz w:val="16"/>
                <w:lang w:eastAsia="en-US"/>
              </w:rPr>
              <w:t>17.7.0</w:t>
            </w:r>
          </w:p>
        </w:tc>
      </w:tr>
      <w:tr w:rsidR="00CC7F27" w:rsidRPr="007F2770" w14:paraId="6FB35EC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25C32C" w14:textId="4F47F2CD" w:rsidR="00831AAB" w:rsidRPr="007F2770" w:rsidRDefault="00831AAB" w:rsidP="00C4425B">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BD2A8E" w14:textId="163A7BB7" w:rsidR="00831AAB" w:rsidRPr="007F2770" w:rsidRDefault="00831AAB" w:rsidP="00C4425B">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164C92" w14:textId="172F193C" w:rsidR="00831AAB" w:rsidRPr="007F2770" w:rsidRDefault="00831AAB" w:rsidP="00C4425B">
            <w:pPr>
              <w:pStyle w:val="TAC"/>
              <w:ind w:left="284" w:hanging="284"/>
              <w:rPr>
                <w:sz w:val="16"/>
              </w:rPr>
            </w:pPr>
            <w:r w:rsidRPr="007F2770">
              <w:rPr>
                <w:sz w:val="16"/>
              </w:rPr>
              <w:t>CP-221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8465B7" w14:textId="589BA8A8" w:rsidR="00831AAB" w:rsidRPr="007F2770" w:rsidRDefault="00831AAB" w:rsidP="00C4425B">
            <w:pPr>
              <w:pStyle w:val="TAL"/>
              <w:rPr>
                <w:rFonts w:cs="Arial"/>
                <w:sz w:val="16"/>
                <w:szCs w:val="16"/>
              </w:rPr>
            </w:pPr>
            <w:r w:rsidRPr="007F2770">
              <w:rPr>
                <w:rFonts w:cs="Arial"/>
                <w:sz w:val="16"/>
                <w:szCs w:val="16"/>
              </w:rPr>
              <w:t>41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3EEDCE" w14:textId="75548DD3" w:rsidR="00831AAB" w:rsidRPr="007F2770" w:rsidRDefault="00831AAB" w:rsidP="00C4425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235C6E3" w14:textId="54B807E5" w:rsidR="00831AAB" w:rsidRPr="007F2770" w:rsidRDefault="00831AAB" w:rsidP="00C4425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1BBE24" w14:textId="1546CD93" w:rsidR="00831AAB" w:rsidRPr="007F2770" w:rsidRDefault="00831AAB" w:rsidP="00C4425B">
            <w:pPr>
              <w:pStyle w:val="TAL"/>
              <w:rPr>
                <w:bCs/>
                <w:snapToGrid w:val="0"/>
                <w:sz w:val="16"/>
                <w:szCs w:val="16"/>
                <w:lang w:eastAsia="en-US"/>
              </w:rPr>
            </w:pPr>
            <w:r w:rsidRPr="007F2770">
              <w:rPr>
                <w:bCs/>
                <w:snapToGrid w:val="0"/>
                <w:sz w:val="16"/>
                <w:szCs w:val="16"/>
                <w:lang w:eastAsia="en-US"/>
              </w:rPr>
              <w:t>Signalling UE support for SOR-SNPN-SI in SOR A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5A5673" w14:textId="6FF9B3D0" w:rsidR="00831AAB" w:rsidRPr="007F2770" w:rsidRDefault="00831AAB" w:rsidP="00C4425B">
            <w:pPr>
              <w:pStyle w:val="TAL"/>
              <w:rPr>
                <w:bCs/>
                <w:snapToGrid w:val="0"/>
                <w:sz w:val="16"/>
                <w:lang w:eastAsia="en-US"/>
              </w:rPr>
            </w:pPr>
            <w:r w:rsidRPr="007F2770">
              <w:rPr>
                <w:bCs/>
                <w:snapToGrid w:val="0"/>
                <w:sz w:val="16"/>
                <w:lang w:eastAsia="en-US"/>
              </w:rPr>
              <w:t>17.7.0</w:t>
            </w:r>
          </w:p>
        </w:tc>
      </w:tr>
      <w:tr w:rsidR="00CC7F27" w:rsidRPr="007F2770" w14:paraId="383AF87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636398" w14:textId="4959F652" w:rsidR="003839ED" w:rsidRPr="007F2770" w:rsidRDefault="003839ED" w:rsidP="00C4425B">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F07944" w14:textId="1B4B7784" w:rsidR="003839ED" w:rsidRPr="007F2770" w:rsidRDefault="003839ED" w:rsidP="00C4425B">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68DE47" w14:textId="21724033" w:rsidR="003839ED" w:rsidRPr="007F2770" w:rsidRDefault="003839ED" w:rsidP="00C4425B">
            <w:pPr>
              <w:pStyle w:val="TAC"/>
              <w:ind w:left="284" w:hanging="284"/>
              <w:rPr>
                <w:sz w:val="16"/>
              </w:rPr>
            </w:pPr>
            <w:r w:rsidRPr="007F2770">
              <w:rPr>
                <w:sz w:val="16"/>
              </w:rPr>
              <w:t>CP-221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240296" w14:textId="6BD0C64A" w:rsidR="003839ED" w:rsidRPr="007F2770" w:rsidRDefault="003839ED" w:rsidP="00C4425B">
            <w:pPr>
              <w:pStyle w:val="TAL"/>
              <w:rPr>
                <w:rFonts w:cs="Arial"/>
                <w:sz w:val="16"/>
                <w:szCs w:val="16"/>
              </w:rPr>
            </w:pPr>
            <w:r w:rsidRPr="007F2770">
              <w:rPr>
                <w:rFonts w:cs="Arial"/>
                <w:sz w:val="16"/>
                <w:szCs w:val="16"/>
              </w:rPr>
              <w:t>41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84288E" w14:textId="063A9270" w:rsidR="003839ED" w:rsidRPr="007F2770" w:rsidRDefault="003839ED" w:rsidP="00C4425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14B75C" w14:textId="63EC76F5" w:rsidR="003839ED" w:rsidRPr="007F2770" w:rsidRDefault="003839ED" w:rsidP="00C4425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CB3438" w14:textId="69358790" w:rsidR="003839ED" w:rsidRPr="007F2770" w:rsidRDefault="003839ED" w:rsidP="00C4425B">
            <w:pPr>
              <w:pStyle w:val="TAL"/>
              <w:rPr>
                <w:bCs/>
                <w:snapToGrid w:val="0"/>
                <w:sz w:val="16"/>
                <w:szCs w:val="16"/>
                <w:lang w:eastAsia="en-US"/>
              </w:rPr>
            </w:pPr>
            <w:r w:rsidRPr="007F2770">
              <w:rPr>
                <w:bCs/>
                <w:snapToGrid w:val="0"/>
                <w:sz w:val="16"/>
                <w:szCs w:val="16"/>
                <w:lang w:eastAsia="en-US"/>
              </w:rPr>
              <w:t>Support of mapped S-NSSAI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9EFC1E" w14:textId="63F5EAB0" w:rsidR="003839ED" w:rsidRPr="007F2770" w:rsidRDefault="003839ED" w:rsidP="00C4425B">
            <w:pPr>
              <w:pStyle w:val="TAL"/>
              <w:rPr>
                <w:bCs/>
                <w:snapToGrid w:val="0"/>
                <w:sz w:val="16"/>
                <w:lang w:eastAsia="en-US"/>
              </w:rPr>
            </w:pPr>
            <w:r w:rsidRPr="007F2770">
              <w:rPr>
                <w:bCs/>
                <w:snapToGrid w:val="0"/>
                <w:sz w:val="16"/>
                <w:lang w:eastAsia="en-US"/>
              </w:rPr>
              <w:t>17.7.0</w:t>
            </w:r>
          </w:p>
        </w:tc>
      </w:tr>
      <w:tr w:rsidR="00CC7F27" w:rsidRPr="007F2770" w14:paraId="50B4A0B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911B2A8" w14:textId="3C856A43" w:rsidR="003839ED" w:rsidRPr="007F2770" w:rsidRDefault="003839ED" w:rsidP="003839E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FF9598" w14:textId="654A67FA" w:rsidR="003839ED" w:rsidRPr="007F2770" w:rsidRDefault="003839ED" w:rsidP="003839E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1ADBC3" w14:textId="53AA42D2" w:rsidR="003839ED" w:rsidRPr="007F2770" w:rsidRDefault="003839ED" w:rsidP="003839ED">
            <w:pPr>
              <w:pStyle w:val="TAC"/>
              <w:ind w:left="284" w:hanging="284"/>
              <w:rPr>
                <w:sz w:val="16"/>
              </w:rPr>
            </w:pPr>
            <w:r w:rsidRPr="007F2770">
              <w:rPr>
                <w:sz w:val="16"/>
              </w:rPr>
              <w:t>CP-221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6D7EC2" w14:textId="23ABCEB4" w:rsidR="003839ED" w:rsidRPr="007F2770" w:rsidRDefault="003839ED" w:rsidP="003839ED">
            <w:pPr>
              <w:pStyle w:val="TAL"/>
              <w:rPr>
                <w:rFonts w:cs="Arial"/>
                <w:sz w:val="16"/>
                <w:szCs w:val="16"/>
              </w:rPr>
            </w:pPr>
            <w:r w:rsidRPr="007F2770">
              <w:rPr>
                <w:rFonts w:cs="Arial"/>
                <w:sz w:val="16"/>
                <w:szCs w:val="16"/>
              </w:rPr>
              <w:t>41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A4DE26" w14:textId="6C4774B3" w:rsidR="003839ED" w:rsidRPr="007F2770" w:rsidRDefault="003839ED" w:rsidP="003839E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EB3372" w14:textId="2F8CA790" w:rsidR="003839ED" w:rsidRPr="007F2770" w:rsidRDefault="003839ED" w:rsidP="003839E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215583" w14:textId="56C8742D" w:rsidR="003839ED" w:rsidRPr="007F2770" w:rsidRDefault="003839ED" w:rsidP="003839ED">
            <w:pPr>
              <w:pStyle w:val="TAL"/>
              <w:rPr>
                <w:bCs/>
                <w:snapToGrid w:val="0"/>
                <w:sz w:val="16"/>
                <w:szCs w:val="16"/>
                <w:lang w:eastAsia="en-US"/>
              </w:rPr>
            </w:pPr>
            <w:r w:rsidRPr="007F2770">
              <w:rPr>
                <w:bCs/>
                <w:snapToGrid w:val="0"/>
                <w:sz w:val="16"/>
                <w:szCs w:val="16"/>
                <w:lang w:eastAsia="en-US"/>
              </w:rPr>
              <w:t>ON-SNPN: Correction in the operation of a UE entering the 5GMM-DEREGISTERED.PLMN-SEARCH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DA45CE" w14:textId="1F67053D" w:rsidR="003839ED" w:rsidRPr="007F2770" w:rsidRDefault="003839ED" w:rsidP="003839ED">
            <w:pPr>
              <w:pStyle w:val="TAL"/>
              <w:rPr>
                <w:bCs/>
                <w:snapToGrid w:val="0"/>
                <w:sz w:val="16"/>
                <w:lang w:eastAsia="en-US"/>
              </w:rPr>
            </w:pPr>
            <w:r w:rsidRPr="007F2770">
              <w:rPr>
                <w:bCs/>
                <w:snapToGrid w:val="0"/>
                <w:sz w:val="16"/>
                <w:lang w:eastAsia="en-US"/>
              </w:rPr>
              <w:t>17.7.0</w:t>
            </w:r>
          </w:p>
        </w:tc>
      </w:tr>
      <w:tr w:rsidR="00CC7F27" w:rsidRPr="007F2770" w14:paraId="37BA2C6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77C8BDE" w14:textId="7C473240" w:rsidR="008038D5" w:rsidRPr="007F2770" w:rsidRDefault="008038D5" w:rsidP="003839E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0EA1C2" w14:textId="525FCD97" w:rsidR="008038D5" w:rsidRPr="007F2770" w:rsidRDefault="008038D5" w:rsidP="003839E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606EB6" w14:textId="06C8DCBC" w:rsidR="008038D5" w:rsidRPr="007F2770" w:rsidRDefault="008038D5" w:rsidP="003839ED">
            <w:pPr>
              <w:pStyle w:val="TAC"/>
              <w:ind w:left="284" w:hanging="284"/>
              <w:rPr>
                <w:sz w:val="16"/>
              </w:rPr>
            </w:pPr>
            <w:r w:rsidRPr="007F2770">
              <w:rPr>
                <w:sz w:val="16"/>
              </w:rPr>
              <w:t>CP-221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8410CA" w14:textId="717E059E" w:rsidR="008038D5" w:rsidRPr="007F2770" w:rsidRDefault="008038D5" w:rsidP="003839ED">
            <w:pPr>
              <w:pStyle w:val="TAL"/>
              <w:rPr>
                <w:rFonts w:cs="Arial"/>
                <w:sz w:val="16"/>
                <w:szCs w:val="16"/>
              </w:rPr>
            </w:pPr>
            <w:r w:rsidRPr="007F2770">
              <w:rPr>
                <w:rFonts w:cs="Arial"/>
                <w:sz w:val="16"/>
                <w:szCs w:val="16"/>
              </w:rPr>
              <w:t>42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84D29A" w14:textId="462CF548" w:rsidR="008038D5" w:rsidRPr="007F2770" w:rsidRDefault="008038D5" w:rsidP="003839E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9020C9" w14:textId="0934474E" w:rsidR="008038D5" w:rsidRPr="007F2770" w:rsidRDefault="008038D5" w:rsidP="003839E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467364" w14:textId="5DE00B58" w:rsidR="008038D5" w:rsidRPr="007F2770" w:rsidRDefault="008038D5" w:rsidP="003839ED">
            <w:pPr>
              <w:pStyle w:val="TAL"/>
              <w:rPr>
                <w:bCs/>
                <w:snapToGrid w:val="0"/>
                <w:sz w:val="16"/>
                <w:szCs w:val="16"/>
                <w:lang w:eastAsia="en-US"/>
              </w:rPr>
            </w:pPr>
            <w:r w:rsidRPr="007F2770">
              <w:rPr>
                <w:bCs/>
                <w:snapToGrid w:val="0"/>
                <w:sz w:val="16"/>
                <w:szCs w:val="16"/>
                <w:lang w:eastAsia="en-US"/>
              </w:rPr>
              <w:t>NSSAA performed for a UE operating in SNPN access operat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C5C242" w14:textId="3A426B9C" w:rsidR="008038D5" w:rsidRPr="007F2770" w:rsidRDefault="008038D5" w:rsidP="003839ED">
            <w:pPr>
              <w:pStyle w:val="TAL"/>
              <w:rPr>
                <w:bCs/>
                <w:snapToGrid w:val="0"/>
                <w:sz w:val="16"/>
                <w:lang w:eastAsia="en-US"/>
              </w:rPr>
            </w:pPr>
            <w:r w:rsidRPr="007F2770">
              <w:rPr>
                <w:bCs/>
                <w:snapToGrid w:val="0"/>
                <w:sz w:val="16"/>
                <w:lang w:eastAsia="en-US"/>
              </w:rPr>
              <w:t>17.7.0</w:t>
            </w:r>
          </w:p>
        </w:tc>
      </w:tr>
      <w:tr w:rsidR="00CC7F27" w:rsidRPr="007F2770" w14:paraId="446C109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3EE00D4" w14:textId="00C483EA" w:rsidR="00966700" w:rsidRPr="007F2770" w:rsidRDefault="00966700" w:rsidP="003839E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A2A081" w14:textId="0E055771" w:rsidR="00966700" w:rsidRPr="007F2770" w:rsidRDefault="00966700" w:rsidP="003839E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F44663" w14:textId="38AE59B0" w:rsidR="00966700" w:rsidRPr="007F2770" w:rsidRDefault="00966700" w:rsidP="003839ED">
            <w:pPr>
              <w:pStyle w:val="TAC"/>
              <w:ind w:left="284" w:hanging="284"/>
              <w:rPr>
                <w:sz w:val="16"/>
              </w:rPr>
            </w:pPr>
            <w:r w:rsidRPr="007F2770">
              <w:rPr>
                <w:sz w:val="16"/>
              </w:rPr>
              <w:t>CP-221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3D0F6B" w14:textId="5F8FD9EC" w:rsidR="00966700" w:rsidRPr="007F2770" w:rsidRDefault="00966700" w:rsidP="003839ED">
            <w:pPr>
              <w:pStyle w:val="TAL"/>
              <w:rPr>
                <w:rFonts w:cs="Arial"/>
                <w:sz w:val="16"/>
                <w:szCs w:val="16"/>
              </w:rPr>
            </w:pPr>
            <w:r w:rsidRPr="007F2770">
              <w:rPr>
                <w:rFonts w:cs="Arial"/>
                <w:sz w:val="16"/>
                <w:szCs w:val="16"/>
              </w:rPr>
              <w:t>42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855256" w14:textId="4689CE7A" w:rsidR="00966700" w:rsidRPr="007F2770" w:rsidRDefault="00966700" w:rsidP="003839ED">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B49E9C" w14:textId="68A54CCF" w:rsidR="00966700" w:rsidRPr="007F2770" w:rsidRDefault="00966700" w:rsidP="003839E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3599C5" w14:textId="6974E152" w:rsidR="00966700" w:rsidRPr="007F2770" w:rsidRDefault="00966700" w:rsidP="003839ED">
            <w:pPr>
              <w:pStyle w:val="TAL"/>
              <w:rPr>
                <w:bCs/>
                <w:snapToGrid w:val="0"/>
                <w:sz w:val="16"/>
                <w:szCs w:val="16"/>
                <w:lang w:eastAsia="en-US"/>
              </w:rPr>
            </w:pPr>
            <w:r w:rsidRPr="007F2770">
              <w:rPr>
                <w:bCs/>
                <w:snapToGrid w:val="0"/>
                <w:sz w:val="16"/>
                <w:szCs w:val="16"/>
                <w:lang w:eastAsia="en-US"/>
              </w:rPr>
              <w:t>Clarification of ProSe support in 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58DEE7" w14:textId="0BE24FD1" w:rsidR="00966700" w:rsidRPr="007F2770" w:rsidRDefault="00966700" w:rsidP="003839ED">
            <w:pPr>
              <w:pStyle w:val="TAL"/>
              <w:rPr>
                <w:bCs/>
                <w:snapToGrid w:val="0"/>
                <w:sz w:val="16"/>
                <w:lang w:eastAsia="en-US"/>
              </w:rPr>
            </w:pPr>
            <w:r w:rsidRPr="007F2770">
              <w:rPr>
                <w:bCs/>
                <w:snapToGrid w:val="0"/>
                <w:sz w:val="16"/>
                <w:lang w:eastAsia="en-US"/>
              </w:rPr>
              <w:t>17.7.0</w:t>
            </w:r>
          </w:p>
        </w:tc>
      </w:tr>
      <w:tr w:rsidR="00CC7F27" w:rsidRPr="007F2770" w14:paraId="44BE918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E5FF5BC" w14:textId="5DE11E63" w:rsidR="00966700" w:rsidRPr="007F2770" w:rsidRDefault="00966700" w:rsidP="003839E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630FAD" w14:textId="2057A6F7" w:rsidR="00966700" w:rsidRPr="007F2770" w:rsidRDefault="00966700" w:rsidP="003839E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5D4CA5" w14:textId="70C2C34D" w:rsidR="00966700" w:rsidRPr="007F2770" w:rsidRDefault="00966700" w:rsidP="003839ED">
            <w:pPr>
              <w:pStyle w:val="TAC"/>
              <w:ind w:left="284" w:hanging="284"/>
              <w:rPr>
                <w:sz w:val="16"/>
              </w:rPr>
            </w:pPr>
            <w:r w:rsidRPr="007F2770">
              <w:rPr>
                <w:sz w:val="16"/>
              </w:rPr>
              <w:t>CP-221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5225E4" w14:textId="125FB8B3" w:rsidR="00966700" w:rsidRPr="007F2770" w:rsidRDefault="00966700" w:rsidP="003839ED">
            <w:pPr>
              <w:pStyle w:val="TAL"/>
              <w:rPr>
                <w:rFonts w:cs="Arial"/>
                <w:sz w:val="16"/>
                <w:szCs w:val="16"/>
              </w:rPr>
            </w:pPr>
            <w:r w:rsidRPr="007F2770">
              <w:rPr>
                <w:rFonts w:cs="Arial"/>
                <w:sz w:val="16"/>
                <w:szCs w:val="16"/>
              </w:rPr>
              <w:t>42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846E66" w14:textId="35CCB322" w:rsidR="00966700" w:rsidRPr="007F2770" w:rsidRDefault="00966700" w:rsidP="003839E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8C1F56" w14:textId="0256C1A7" w:rsidR="00966700" w:rsidRPr="007F2770" w:rsidRDefault="00966700" w:rsidP="003839E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9B0FBD" w14:textId="742E2A67" w:rsidR="00966700" w:rsidRPr="007F2770" w:rsidRDefault="00966700" w:rsidP="003839ED">
            <w:pPr>
              <w:pStyle w:val="TAL"/>
              <w:rPr>
                <w:bCs/>
                <w:snapToGrid w:val="0"/>
                <w:sz w:val="16"/>
                <w:szCs w:val="16"/>
                <w:lang w:eastAsia="en-US"/>
              </w:rPr>
            </w:pPr>
            <w:r w:rsidRPr="007F2770">
              <w:rPr>
                <w:bCs/>
                <w:snapToGrid w:val="0"/>
                <w:sz w:val="16"/>
                <w:szCs w:val="16"/>
                <w:lang w:eastAsia="en-US"/>
              </w:rPr>
              <w:t>URSP rules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B7BC46" w14:textId="03F2C64B" w:rsidR="00966700" w:rsidRPr="007F2770" w:rsidRDefault="00966700" w:rsidP="003839ED">
            <w:pPr>
              <w:pStyle w:val="TAL"/>
              <w:rPr>
                <w:bCs/>
                <w:snapToGrid w:val="0"/>
                <w:sz w:val="16"/>
                <w:lang w:eastAsia="en-US"/>
              </w:rPr>
            </w:pPr>
            <w:r w:rsidRPr="007F2770">
              <w:rPr>
                <w:bCs/>
                <w:snapToGrid w:val="0"/>
                <w:sz w:val="16"/>
                <w:lang w:eastAsia="en-US"/>
              </w:rPr>
              <w:t>17.7.0</w:t>
            </w:r>
          </w:p>
        </w:tc>
      </w:tr>
      <w:tr w:rsidR="00CC7F27" w:rsidRPr="007F2770" w14:paraId="690CE7E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1DE294" w14:textId="2F2AAE77" w:rsidR="00966700" w:rsidRPr="007F2770" w:rsidRDefault="00966700" w:rsidP="003839E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8A0222" w14:textId="1373E1A0" w:rsidR="00966700" w:rsidRPr="007F2770" w:rsidRDefault="00966700" w:rsidP="003839E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80BF4B" w14:textId="617544A5" w:rsidR="00966700" w:rsidRPr="007F2770" w:rsidRDefault="00966700" w:rsidP="003839ED">
            <w:pPr>
              <w:pStyle w:val="TAC"/>
              <w:ind w:left="284" w:hanging="284"/>
              <w:rPr>
                <w:sz w:val="16"/>
              </w:rPr>
            </w:pPr>
            <w:r w:rsidRPr="007F2770">
              <w:rPr>
                <w:sz w:val="16"/>
              </w:rPr>
              <w:t>CP-221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537A47F" w14:textId="2451736C" w:rsidR="00966700" w:rsidRPr="007F2770" w:rsidRDefault="00966700" w:rsidP="003839ED">
            <w:pPr>
              <w:pStyle w:val="TAL"/>
              <w:rPr>
                <w:rFonts w:cs="Arial"/>
                <w:sz w:val="16"/>
                <w:szCs w:val="16"/>
              </w:rPr>
            </w:pPr>
            <w:r w:rsidRPr="007F2770">
              <w:rPr>
                <w:rFonts w:cs="Arial"/>
                <w:sz w:val="16"/>
                <w:szCs w:val="16"/>
              </w:rPr>
              <w:t>42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AE668B" w14:textId="3384E057" w:rsidR="00966700" w:rsidRPr="007F2770" w:rsidRDefault="00966700" w:rsidP="003839E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A0A422" w14:textId="7436A8C3" w:rsidR="00966700" w:rsidRPr="007F2770" w:rsidRDefault="00966700" w:rsidP="003839E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C58AAF" w14:textId="2B9139FE" w:rsidR="00966700" w:rsidRPr="007F2770" w:rsidRDefault="00966700" w:rsidP="003839ED">
            <w:pPr>
              <w:pStyle w:val="TAL"/>
              <w:rPr>
                <w:bCs/>
                <w:snapToGrid w:val="0"/>
                <w:sz w:val="16"/>
                <w:szCs w:val="16"/>
                <w:lang w:eastAsia="en-US"/>
              </w:rPr>
            </w:pPr>
            <w:r w:rsidRPr="007F2770">
              <w:rPr>
                <w:bCs/>
                <w:snapToGrid w:val="0"/>
                <w:sz w:val="16"/>
                <w:szCs w:val="16"/>
                <w:lang w:eastAsia="en-US"/>
              </w:rPr>
              <w:t>Correction of definition given in TS 23.501 about GI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664FB6" w14:textId="3DBC38F9" w:rsidR="00966700" w:rsidRPr="007F2770" w:rsidRDefault="00966700" w:rsidP="003839ED">
            <w:pPr>
              <w:pStyle w:val="TAL"/>
              <w:rPr>
                <w:bCs/>
                <w:snapToGrid w:val="0"/>
                <w:sz w:val="16"/>
                <w:lang w:eastAsia="en-US"/>
              </w:rPr>
            </w:pPr>
            <w:r w:rsidRPr="007F2770">
              <w:rPr>
                <w:bCs/>
                <w:snapToGrid w:val="0"/>
                <w:sz w:val="16"/>
                <w:lang w:eastAsia="en-US"/>
              </w:rPr>
              <w:t>17.7.0</w:t>
            </w:r>
          </w:p>
        </w:tc>
      </w:tr>
      <w:tr w:rsidR="00CC7F27" w:rsidRPr="007F2770" w14:paraId="5FAF5A6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69EB1C" w14:textId="652D313C" w:rsidR="00FD1B04" w:rsidRPr="007F2770" w:rsidRDefault="00FD1B04" w:rsidP="00FD1B04">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6D8D7B" w14:textId="11C6ADA1" w:rsidR="00FD1B04" w:rsidRPr="007F2770" w:rsidRDefault="00FD1B04" w:rsidP="00FD1B04">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D9685A" w14:textId="6F11E43E" w:rsidR="00FD1B04" w:rsidRPr="007F2770" w:rsidRDefault="00FD1B04" w:rsidP="00FD1B04">
            <w:pPr>
              <w:pStyle w:val="TAC"/>
              <w:ind w:left="284" w:hanging="284"/>
              <w:rPr>
                <w:sz w:val="16"/>
              </w:rPr>
            </w:pPr>
            <w:r w:rsidRPr="007F2770">
              <w:rPr>
                <w:sz w:val="16"/>
              </w:rPr>
              <w:t>CP-221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84EECE" w14:textId="37E30AA0" w:rsidR="00FD1B04" w:rsidRPr="007F2770" w:rsidRDefault="00FD1B04" w:rsidP="00FD1B04">
            <w:pPr>
              <w:pStyle w:val="TAL"/>
              <w:rPr>
                <w:rFonts w:cs="Arial"/>
                <w:sz w:val="16"/>
                <w:szCs w:val="16"/>
              </w:rPr>
            </w:pPr>
            <w:r w:rsidRPr="007F2770">
              <w:rPr>
                <w:rFonts w:cs="Arial"/>
                <w:sz w:val="16"/>
                <w:szCs w:val="16"/>
              </w:rPr>
              <w:t>41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7CA31D3" w14:textId="636FA313" w:rsidR="00FD1B04" w:rsidRPr="007F2770" w:rsidRDefault="00FD1B04" w:rsidP="00FD1B0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E62F17" w14:textId="623DCD8D" w:rsidR="00FD1B04" w:rsidRPr="007F2770" w:rsidRDefault="00FD1B04" w:rsidP="00FD1B0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A94B1E" w14:textId="3B25F1D8" w:rsidR="00FD1B04" w:rsidRPr="007F2770" w:rsidRDefault="00FD1B04" w:rsidP="00FD1B04">
            <w:pPr>
              <w:pStyle w:val="TAL"/>
              <w:rPr>
                <w:bCs/>
                <w:snapToGrid w:val="0"/>
                <w:sz w:val="16"/>
                <w:szCs w:val="16"/>
                <w:lang w:eastAsia="en-US"/>
              </w:rPr>
            </w:pPr>
            <w:r w:rsidRPr="007F2770">
              <w:rPr>
                <w:bCs/>
                <w:snapToGrid w:val="0"/>
                <w:sz w:val="16"/>
                <w:szCs w:val="16"/>
                <w:lang w:eastAsia="en-US"/>
              </w:rPr>
              <w:t>UCU for M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B3757E" w14:textId="6CE370AD" w:rsidR="00FD1B04" w:rsidRPr="007F2770" w:rsidRDefault="00FD1B04" w:rsidP="00FD1B04">
            <w:pPr>
              <w:pStyle w:val="TAL"/>
              <w:rPr>
                <w:bCs/>
                <w:snapToGrid w:val="0"/>
                <w:sz w:val="16"/>
                <w:lang w:eastAsia="en-US"/>
              </w:rPr>
            </w:pPr>
            <w:r w:rsidRPr="007F2770">
              <w:rPr>
                <w:bCs/>
                <w:snapToGrid w:val="0"/>
                <w:sz w:val="16"/>
                <w:lang w:eastAsia="en-US"/>
              </w:rPr>
              <w:t>17.7.0</w:t>
            </w:r>
          </w:p>
        </w:tc>
      </w:tr>
      <w:tr w:rsidR="00CC7F27" w:rsidRPr="007F2770" w14:paraId="72E9EB7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F4B85B" w14:textId="12FB3A48" w:rsidR="00FD1B04" w:rsidRPr="007F2770" w:rsidRDefault="00FD1B04" w:rsidP="00FD1B04">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515199" w14:textId="4AF78DFC" w:rsidR="00FD1B04" w:rsidRPr="007F2770" w:rsidRDefault="00FD1B04" w:rsidP="00FD1B04">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B452EB" w14:textId="6246E6C3" w:rsidR="00FD1B04" w:rsidRPr="007F2770" w:rsidRDefault="00FD1B04" w:rsidP="00FD1B04">
            <w:pPr>
              <w:pStyle w:val="TAC"/>
              <w:ind w:left="284" w:hanging="284"/>
              <w:rPr>
                <w:sz w:val="16"/>
              </w:rPr>
            </w:pPr>
            <w:r w:rsidRPr="007F2770">
              <w:rPr>
                <w:sz w:val="16"/>
              </w:rPr>
              <w:t>CP-22125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DDD06B" w14:textId="35391763" w:rsidR="00FD1B04" w:rsidRPr="007F2770" w:rsidRDefault="00FD1B04" w:rsidP="00FD1B04">
            <w:pPr>
              <w:pStyle w:val="TAL"/>
              <w:rPr>
                <w:rFonts w:cs="Arial"/>
                <w:sz w:val="16"/>
                <w:szCs w:val="16"/>
              </w:rPr>
            </w:pPr>
            <w:r w:rsidRPr="007F2770">
              <w:rPr>
                <w:rFonts w:cs="Arial"/>
                <w:sz w:val="16"/>
                <w:szCs w:val="16"/>
              </w:rPr>
              <w:t>39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918AEA" w14:textId="28DA1452" w:rsidR="00FD1B04" w:rsidRPr="007F2770" w:rsidRDefault="00FD1B04" w:rsidP="00FD1B04">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8AF804" w14:textId="2B8AFEC9" w:rsidR="00FD1B04" w:rsidRPr="007F2770" w:rsidRDefault="00FD1B04" w:rsidP="00FD1B04">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599674" w14:textId="29C89507" w:rsidR="00FD1B04" w:rsidRPr="007F2770" w:rsidRDefault="00FD1B04" w:rsidP="00FD1B04">
            <w:pPr>
              <w:pStyle w:val="TAL"/>
              <w:rPr>
                <w:bCs/>
                <w:snapToGrid w:val="0"/>
                <w:sz w:val="16"/>
                <w:szCs w:val="16"/>
                <w:lang w:eastAsia="en-US"/>
              </w:rPr>
            </w:pPr>
            <w:r w:rsidRPr="007F2770">
              <w:rPr>
                <w:bCs/>
                <w:snapToGrid w:val="0"/>
                <w:sz w:val="16"/>
                <w:szCs w:val="16"/>
                <w:lang w:eastAsia="en-US"/>
              </w:rPr>
              <w:t>Access category assignment for an access attempt occurred due to call pul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EDDAA6" w14:textId="1B59260B" w:rsidR="00FD1B04" w:rsidRPr="007F2770" w:rsidRDefault="00FD1B04" w:rsidP="00FD1B04">
            <w:pPr>
              <w:pStyle w:val="TAL"/>
              <w:rPr>
                <w:bCs/>
                <w:snapToGrid w:val="0"/>
                <w:sz w:val="16"/>
                <w:lang w:eastAsia="en-US"/>
              </w:rPr>
            </w:pPr>
            <w:r w:rsidRPr="007F2770">
              <w:rPr>
                <w:bCs/>
                <w:snapToGrid w:val="0"/>
                <w:sz w:val="16"/>
                <w:lang w:eastAsia="en-US"/>
              </w:rPr>
              <w:t>17.7.0</w:t>
            </w:r>
          </w:p>
        </w:tc>
      </w:tr>
      <w:tr w:rsidR="00CC7F27" w:rsidRPr="007F2770" w14:paraId="6C6C9A3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BB283F" w14:textId="1D64A26C" w:rsidR="00FD1B04" w:rsidRPr="007F2770" w:rsidRDefault="00FD1B04" w:rsidP="00FD1B04">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03D905" w14:textId="38B7C182" w:rsidR="00FD1B04" w:rsidRPr="007F2770" w:rsidRDefault="00FD1B04" w:rsidP="00FD1B04">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A97061" w14:textId="4D73383D" w:rsidR="00FD1B04" w:rsidRPr="007F2770" w:rsidRDefault="00FD1B04" w:rsidP="00FD1B04">
            <w:pPr>
              <w:pStyle w:val="TAC"/>
              <w:ind w:left="284" w:hanging="284"/>
              <w:rPr>
                <w:sz w:val="16"/>
              </w:rPr>
            </w:pPr>
            <w:r w:rsidRPr="007F2770">
              <w:rPr>
                <w:sz w:val="16"/>
              </w:rPr>
              <w:t>CP-2212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14911BB" w14:textId="031734FD" w:rsidR="00FD1B04" w:rsidRPr="007F2770" w:rsidRDefault="00FD1B04" w:rsidP="00FD1B04">
            <w:pPr>
              <w:pStyle w:val="TAL"/>
              <w:rPr>
                <w:rFonts w:cs="Arial"/>
                <w:sz w:val="16"/>
                <w:szCs w:val="16"/>
              </w:rPr>
            </w:pPr>
            <w:r w:rsidRPr="007F2770">
              <w:rPr>
                <w:rFonts w:cs="Arial"/>
                <w:sz w:val="16"/>
                <w:szCs w:val="16"/>
              </w:rPr>
              <w:t>42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39FA44" w14:textId="5CA1AB08" w:rsidR="00FD1B04" w:rsidRPr="007F2770" w:rsidRDefault="00FD1B04" w:rsidP="00FD1B0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42D98B" w14:textId="320E9AFB" w:rsidR="00FD1B04" w:rsidRPr="007F2770" w:rsidRDefault="00FD1B04" w:rsidP="00FD1B0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A09758" w14:textId="72365F61" w:rsidR="00FD1B04" w:rsidRPr="007F2770" w:rsidRDefault="00FD1B04" w:rsidP="00FD1B04">
            <w:pPr>
              <w:pStyle w:val="TAL"/>
              <w:rPr>
                <w:bCs/>
                <w:snapToGrid w:val="0"/>
                <w:sz w:val="16"/>
                <w:szCs w:val="16"/>
                <w:lang w:eastAsia="en-US"/>
              </w:rPr>
            </w:pPr>
            <w:r w:rsidRPr="007F2770">
              <w:rPr>
                <w:bCs/>
                <w:snapToGrid w:val="0"/>
                <w:sz w:val="16"/>
                <w:szCs w:val="16"/>
                <w:lang w:eastAsia="en-US"/>
              </w:rPr>
              <w:t>Clarification on lists of 5GS forbidden tracking areas ove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DAC963" w14:textId="4F995545" w:rsidR="00FD1B04" w:rsidRPr="007F2770" w:rsidRDefault="00FD1B04" w:rsidP="00FD1B04">
            <w:pPr>
              <w:pStyle w:val="TAL"/>
              <w:rPr>
                <w:bCs/>
                <w:snapToGrid w:val="0"/>
                <w:sz w:val="16"/>
                <w:lang w:eastAsia="en-US"/>
              </w:rPr>
            </w:pPr>
            <w:r w:rsidRPr="007F2770">
              <w:rPr>
                <w:bCs/>
                <w:snapToGrid w:val="0"/>
                <w:sz w:val="16"/>
                <w:lang w:eastAsia="en-US"/>
              </w:rPr>
              <w:t>17.7.0</w:t>
            </w:r>
          </w:p>
        </w:tc>
      </w:tr>
      <w:tr w:rsidR="00CC7F27" w:rsidRPr="007F2770" w14:paraId="499AFC0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109CDBF" w14:textId="2C06321C" w:rsidR="0044268B" w:rsidRPr="007F2770" w:rsidRDefault="0044268B" w:rsidP="0044268B">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26E68A" w14:textId="04BD290D" w:rsidR="0044268B" w:rsidRPr="007F2770" w:rsidRDefault="0044268B" w:rsidP="0044268B">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6700EB" w14:textId="77777777" w:rsidR="0044268B" w:rsidRPr="007F2770" w:rsidRDefault="0044268B" w:rsidP="0044268B">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9B0778" w14:textId="77777777" w:rsidR="0044268B" w:rsidRPr="007F2770" w:rsidRDefault="0044268B" w:rsidP="0044268B">
            <w:pPr>
              <w:pStyle w:val="TAL"/>
              <w:rPr>
                <w:rFonts w:cs="Arial"/>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7A6719" w14:textId="77777777" w:rsidR="0044268B" w:rsidRPr="007F2770" w:rsidRDefault="0044268B" w:rsidP="0044268B">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D2287C" w14:textId="77777777" w:rsidR="0044268B" w:rsidRPr="007F2770" w:rsidRDefault="0044268B" w:rsidP="0044268B">
            <w:pPr>
              <w:pStyle w:val="TOC3"/>
              <w:rPr>
                <w:rFonts w:ascii="Arial" w:hAnsi="Arial" w:cs="Arial"/>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68075F" w14:textId="6FC30BFC" w:rsidR="0044268B" w:rsidRPr="007F2770" w:rsidRDefault="0044268B" w:rsidP="0044268B">
            <w:pPr>
              <w:pStyle w:val="TAL"/>
              <w:rPr>
                <w:bCs/>
                <w:snapToGrid w:val="0"/>
                <w:sz w:val="16"/>
                <w:szCs w:val="16"/>
                <w:lang w:eastAsia="en-US"/>
              </w:rPr>
            </w:pPr>
            <w:r w:rsidRPr="007F2770">
              <w:rPr>
                <w:bCs/>
                <w:snapToGrid w:val="0"/>
                <w:sz w:val="16"/>
                <w:szCs w:val="16"/>
                <w:lang w:eastAsia="en-US"/>
              </w:rPr>
              <w:t>Some IEI values assigned by the rapporteur of the 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EF97AF" w14:textId="44738F59" w:rsidR="0044268B" w:rsidRPr="007F2770" w:rsidRDefault="0044268B" w:rsidP="0044268B">
            <w:pPr>
              <w:pStyle w:val="TAL"/>
              <w:rPr>
                <w:bCs/>
                <w:snapToGrid w:val="0"/>
                <w:sz w:val="16"/>
                <w:lang w:eastAsia="en-US"/>
              </w:rPr>
            </w:pPr>
            <w:r w:rsidRPr="007F2770">
              <w:rPr>
                <w:bCs/>
                <w:snapToGrid w:val="0"/>
                <w:sz w:val="16"/>
                <w:lang w:eastAsia="en-US"/>
              </w:rPr>
              <w:t>17.7.1</w:t>
            </w:r>
          </w:p>
        </w:tc>
      </w:tr>
      <w:tr w:rsidR="00CC7F27" w:rsidRPr="007F2770" w14:paraId="2978DD1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C8C9D88" w14:textId="7ABC1290" w:rsidR="002A35CF" w:rsidRPr="007F2770" w:rsidRDefault="002A35CF" w:rsidP="0044268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844F6A" w14:textId="426F308F" w:rsidR="002A35CF" w:rsidRPr="007F2770" w:rsidRDefault="002A35CF" w:rsidP="0044268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E7434B" w14:textId="0DE490CA" w:rsidR="002A35CF" w:rsidRPr="007F2770" w:rsidRDefault="00E811F2" w:rsidP="0044268B">
            <w:pPr>
              <w:pStyle w:val="TAC"/>
              <w:ind w:left="284" w:hanging="284"/>
              <w:rPr>
                <w:sz w:val="16"/>
              </w:rPr>
            </w:pPr>
            <w:r w:rsidRPr="007F2770">
              <w:rPr>
                <w:sz w:val="16"/>
              </w:rPr>
              <w:t>CP-222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0D470C" w14:textId="61D50707" w:rsidR="002A35CF" w:rsidRPr="007F2770" w:rsidRDefault="002A35CF" w:rsidP="0044268B">
            <w:pPr>
              <w:pStyle w:val="TAL"/>
              <w:rPr>
                <w:rFonts w:cs="Arial"/>
                <w:sz w:val="16"/>
                <w:szCs w:val="16"/>
              </w:rPr>
            </w:pPr>
            <w:r w:rsidRPr="007F2770">
              <w:rPr>
                <w:rFonts w:cs="Arial"/>
                <w:sz w:val="16"/>
                <w:szCs w:val="16"/>
              </w:rPr>
              <w:t>44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6B770B" w14:textId="447B8324" w:rsidR="002A35CF" w:rsidRPr="007F2770" w:rsidRDefault="002A35CF" w:rsidP="0044268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C2B91D" w14:textId="5162CF9F" w:rsidR="002A35CF" w:rsidRPr="007F2770" w:rsidRDefault="002A35CF" w:rsidP="0044268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445864" w14:textId="36974292" w:rsidR="002A35CF" w:rsidRPr="007F2770" w:rsidRDefault="002A35CF" w:rsidP="0044268B">
            <w:pPr>
              <w:pStyle w:val="TAL"/>
              <w:rPr>
                <w:bCs/>
                <w:snapToGrid w:val="0"/>
                <w:sz w:val="16"/>
                <w:szCs w:val="16"/>
                <w:lang w:eastAsia="en-US"/>
              </w:rPr>
            </w:pPr>
            <w:r w:rsidRPr="007F2770">
              <w:rPr>
                <w:bCs/>
                <w:snapToGrid w:val="0"/>
                <w:sz w:val="16"/>
                <w:szCs w:val="16"/>
                <w:lang w:eastAsia="en-US"/>
              </w:rPr>
              <w:t>Correction for default UE credential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FFB969" w14:textId="2125C0D9" w:rsidR="002A35CF" w:rsidRPr="007F2770" w:rsidRDefault="002A35CF" w:rsidP="0044268B">
            <w:pPr>
              <w:pStyle w:val="TAL"/>
              <w:rPr>
                <w:bCs/>
                <w:snapToGrid w:val="0"/>
                <w:sz w:val="16"/>
                <w:lang w:eastAsia="en-US"/>
              </w:rPr>
            </w:pPr>
            <w:r w:rsidRPr="007F2770">
              <w:rPr>
                <w:bCs/>
                <w:snapToGrid w:val="0"/>
                <w:sz w:val="16"/>
                <w:lang w:eastAsia="en-US"/>
              </w:rPr>
              <w:t>17.8.0</w:t>
            </w:r>
          </w:p>
        </w:tc>
      </w:tr>
      <w:tr w:rsidR="00CC7F27" w:rsidRPr="007F2770" w14:paraId="5F6AB7C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000289D" w14:textId="1C18C92D" w:rsidR="00E811F2" w:rsidRPr="007F2770" w:rsidRDefault="00E811F2" w:rsidP="0044268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22C3DB" w14:textId="7DEA7732" w:rsidR="00E811F2" w:rsidRPr="007F2770" w:rsidRDefault="00E811F2" w:rsidP="0044268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C0AAEF" w14:textId="21253319" w:rsidR="00E811F2" w:rsidRPr="007F2770" w:rsidRDefault="00E811F2" w:rsidP="0044268B">
            <w:pPr>
              <w:pStyle w:val="TAC"/>
              <w:ind w:left="284" w:hanging="284"/>
              <w:rPr>
                <w:sz w:val="16"/>
              </w:rPr>
            </w:pPr>
            <w:r w:rsidRPr="007F2770">
              <w:rPr>
                <w:sz w:val="16"/>
              </w:rPr>
              <w:t>CP-222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6A6EC3" w14:textId="7D0BAD3C" w:rsidR="00E811F2" w:rsidRPr="007F2770" w:rsidRDefault="00E811F2" w:rsidP="0044268B">
            <w:pPr>
              <w:pStyle w:val="TAL"/>
              <w:rPr>
                <w:rFonts w:cs="Arial"/>
                <w:sz w:val="16"/>
                <w:szCs w:val="16"/>
              </w:rPr>
            </w:pPr>
            <w:r w:rsidRPr="007F2770">
              <w:rPr>
                <w:rFonts w:cs="Arial"/>
                <w:sz w:val="16"/>
                <w:szCs w:val="16"/>
              </w:rPr>
              <w:t>44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2803CE" w14:textId="12D34D15" w:rsidR="00E811F2" w:rsidRPr="007F2770" w:rsidRDefault="00E811F2" w:rsidP="0044268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26F54A" w14:textId="04EE85CE" w:rsidR="00E811F2" w:rsidRPr="007F2770" w:rsidRDefault="00E811F2" w:rsidP="0044268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9CF099" w14:textId="21B780C4" w:rsidR="00E811F2" w:rsidRPr="007F2770" w:rsidRDefault="00E811F2" w:rsidP="0044268B">
            <w:pPr>
              <w:pStyle w:val="TAL"/>
              <w:rPr>
                <w:bCs/>
                <w:snapToGrid w:val="0"/>
                <w:sz w:val="16"/>
                <w:szCs w:val="16"/>
                <w:lang w:eastAsia="en-US"/>
              </w:rPr>
            </w:pPr>
            <w:r w:rsidRPr="007F2770">
              <w:rPr>
                <w:bCs/>
                <w:snapToGrid w:val="0"/>
                <w:sz w:val="16"/>
                <w:szCs w:val="16"/>
                <w:lang w:eastAsia="en-US"/>
              </w:rPr>
              <w:t>PVS addresses for NSSAA not associated with DN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C6F9D2" w14:textId="62648914" w:rsidR="00E811F2" w:rsidRPr="007F2770" w:rsidRDefault="00E811F2" w:rsidP="0044268B">
            <w:pPr>
              <w:pStyle w:val="TAL"/>
              <w:rPr>
                <w:bCs/>
                <w:snapToGrid w:val="0"/>
                <w:sz w:val="16"/>
                <w:lang w:eastAsia="en-US"/>
              </w:rPr>
            </w:pPr>
            <w:r w:rsidRPr="007F2770">
              <w:rPr>
                <w:bCs/>
                <w:snapToGrid w:val="0"/>
                <w:sz w:val="16"/>
                <w:lang w:eastAsia="en-US"/>
              </w:rPr>
              <w:t>17.8.0</w:t>
            </w:r>
          </w:p>
        </w:tc>
      </w:tr>
      <w:tr w:rsidR="00CC7F27" w:rsidRPr="007F2770" w14:paraId="6C24E84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648526" w14:textId="5EEF0930" w:rsidR="00D31E1A" w:rsidRPr="007F2770" w:rsidRDefault="00D31E1A" w:rsidP="0044268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54F5D2" w14:textId="13404EC8" w:rsidR="00D31E1A" w:rsidRPr="007F2770" w:rsidRDefault="00D31E1A" w:rsidP="0044268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674C3C" w14:textId="31536DD7" w:rsidR="00D31E1A" w:rsidRPr="007F2770" w:rsidRDefault="00D31E1A" w:rsidP="0044268B">
            <w:pPr>
              <w:pStyle w:val="TAC"/>
              <w:ind w:left="284" w:hanging="284"/>
              <w:rPr>
                <w:sz w:val="16"/>
              </w:rPr>
            </w:pPr>
            <w:r w:rsidRPr="007F2770">
              <w:rPr>
                <w:sz w:val="16"/>
              </w:rPr>
              <w:t>CP-222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E4768E" w14:textId="6C4329C4" w:rsidR="00D31E1A" w:rsidRPr="007F2770" w:rsidRDefault="00D31E1A" w:rsidP="0044268B">
            <w:pPr>
              <w:pStyle w:val="TAL"/>
              <w:rPr>
                <w:rFonts w:cs="Arial"/>
                <w:sz w:val="16"/>
                <w:szCs w:val="16"/>
              </w:rPr>
            </w:pPr>
            <w:r w:rsidRPr="007F2770">
              <w:rPr>
                <w:rFonts w:cs="Arial"/>
                <w:sz w:val="16"/>
                <w:szCs w:val="16"/>
              </w:rPr>
              <w:t>44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AA520D7" w14:textId="6E50B5E8" w:rsidR="00D31E1A" w:rsidRPr="007F2770" w:rsidRDefault="00D31E1A" w:rsidP="0044268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E9D098" w14:textId="510C524F" w:rsidR="00D31E1A" w:rsidRPr="007F2770" w:rsidRDefault="00D31E1A" w:rsidP="0044268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F40DB2" w14:textId="04E60387" w:rsidR="00D31E1A" w:rsidRPr="007F2770" w:rsidRDefault="00D31E1A" w:rsidP="0044268B">
            <w:pPr>
              <w:pStyle w:val="TAL"/>
              <w:rPr>
                <w:bCs/>
                <w:snapToGrid w:val="0"/>
                <w:sz w:val="16"/>
                <w:szCs w:val="16"/>
                <w:lang w:eastAsia="en-US"/>
              </w:rPr>
            </w:pPr>
            <w:r w:rsidRPr="007F2770">
              <w:rPr>
                <w:bCs/>
                <w:snapToGrid w:val="0"/>
                <w:sz w:val="16"/>
                <w:szCs w:val="16"/>
                <w:lang w:eastAsia="en-US"/>
              </w:rPr>
              <w:t>Precedence between PVS addresses or PVS nam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BE1B29" w14:textId="5A1F309B" w:rsidR="00D31E1A" w:rsidRPr="007F2770" w:rsidRDefault="00D31E1A" w:rsidP="0044268B">
            <w:pPr>
              <w:pStyle w:val="TAL"/>
              <w:rPr>
                <w:bCs/>
                <w:snapToGrid w:val="0"/>
                <w:sz w:val="16"/>
                <w:lang w:eastAsia="en-US"/>
              </w:rPr>
            </w:pPr>
            <w:r w:rsidRPr="007F2770">
              <w:rPr>
                <w:bCs/>
                <w:snapToGrid w:val="0"/>
                <w:sz w:val="16"/>
                <w:lang w:eastAsia="en-US"/>
              </w:rPr>
              <w:t>17.8.0</w:t>
            </w:r>
          </w:p>
        </w:tc>
      </w:tr>
      <w:tr w:rsidR="00CC7F27" w:rsidRPr="007F2770" w14:paraId="6930C83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D4EB26F" w14:textId="0F7D19A2" w:rsidR="00D31E1A" w:rsidRPr="007F2770" w:rsidRDefault="00D31E1A" w:rsidP="00D31E1A">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201514" w14:textId="4D4D0BCE" w:rsidR="00D31E1A" w:rsidRPr="007F2770" w:rsidRDefault="00D31E1A" w:rsidP="00D31E1A">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D5886B" w14:textId="443C889D" w:rsidR="00D31E1A" w:rsidRPr="007F2770" w:rsidRDefault="00D31E1A" w:rsidP="00D31E1A">
            <w:pPr>
              <w:pStyle w:val="TAC"/>
              <w:ind w:left="284" w:hanging="284"/>
              <w:rPr>
                <w:sz w:val="16"/>
              </w:rPr>
            </w:pPr>
            <w:r w:rsidRPr="007F2770">
              <w:rPr>
                <w:sz w:val="16"/>
              </w:rPr>
              <w:t>CP-222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DF36ED" w14:textId="4F1F7BDB" w:rsidR="00D31E1A" w:rsidRPr="007F2770" w:rsidRDefault="00D31E1A" w:rsidP="00D31E1A">
            <w:pPr>
              <w:pStyle w:val="TAL"/>
              <w:rPr>
                <w:rFonts w:cs="Arial"/>
                <w:sz w:val="16"/>
                <w:szCs w:val="16"/>
              </w:rPr>
            </w:pPr>
            <w:r w:rsidRPr="007F2770">
              <w:rPr>
                <w:rFonts w:cs="Arial"/>
                <w:sz w:val="16"/>
                <w:szCs w:val="16"/>
              </w:rPr>
              <w:t>44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4B1BEF" w14:textId="65ACE070" w:rsidR="00D31E1A" w:rsidRPr="007F2770" w:rsidRDefault="00D31E1A" w:rsidP="00D31E1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7B60A4" w14:textId="758D72DA" w:rsidR="00D31E1A" w:rsidRPr="007F2770" w:rsidRDefault="00D31E1A" w:rsidP="00D31E1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372BA1" w14:textId="08CC61B3" w:rsidR="00D31E1A" w:rsidRPr="007F2770" w:rsidRDefault="00D31E1A" w:rsidP="00D31E1A">
            <w:pPr>
              <w:pStyle w:val="TAL"/>
              <w:rPr>
                <w:bCs/>
                <w:snapToGrid w:val="0"/>
                <w:sz w:val="16"/>
                <w:szCs w:val="16"/>
                <w:lang w:eastAsia="en-US"/>
              </w:rPr>
            </w:pPr>
            <w:r w:rsidRPr="007F2770">
              <w:rPr>
                <w:bCs/>
                <w:snapToGrid w:val="0"/>
                <w:sz w:val="16"/>
                <w:szCs w:val="16"/>
                <w:lang w:eastAsia="en-US"/>
              </w:rPr>
              <w:t>Alignment with SA3 on 5G AKA and EAP-AKA' based primary authentication and key agreement procedure used for onboarding services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916DDE" w14:textId="79468D2A" w:rsidR="00D31E1A" w:rsidRPr="007F2770" w:rsidRDefault="00D31E1A" w:rsidP="00D31E1A">
            <w:pPr>
              <w:pStyle w:val="TAL"/>
              <w:rPr>
                <w:bCs/>
                <w:snapToGrid w:val="0"/>
                <w:sz w:val="16"/>
                <w:lang w:eastAsia="en-US"/>
              </w:rPr>
            </w:pPr>
            <w:r w:rsidRPr="007F2770">
              <w:rPr>
                <w:bCs/>
                <w:snapToGrid w:val="0"/>
                <w:sz w:val="16"/>
                <w:lang w:eastAsia="en-US"/>
              </w:rPr>
              <w:t>17.8.0</w:t>
            </w:r>
          </w:p>
        </w:tc>
      </w:tr>
      <w:tr w:rsidR="00CC7F27" w:rsidRPr="007F2770" w14:paraId="5D5079B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11B1D7B" w14:textId="73592F60" w:rsidR="002B17E5" w:rsidRPr="007F2770" w:rsidRDefault="002B17E5" w:rsidP="002B17E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46CD40" w14:textId="3F7B58EE" w:rsidR="002B17E5" w:rsidRPr="007F2770" w:rsidRDefault="002B17E5" w:rsidP="002B17E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3CFAB9" w14:textId="048BF284" w:rsidR="002B17E5" w:rsidRPr="007F2770" w:rsidRDefault="002B17E5" w:rsidP="002B17E5">
            <w:pPr>
              <w:pStyle w:val="TAC"/>
              <w:ind w:left="284" w:hanging="284"/>
              <w:rPr>
                <w:sz w:val="16"/>
              </w:rPr>
            </w:pPr>
            <w:r w:rsidRPr="007F2770">
              <w:rPr>
                <w:sz w:val="16"/>
              </w:rPr>
              <w:t>CP-222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6B6964" w14:textId="5B1A7501" w:rsidR="002B17E5" w:rsidRPr="007F2770" w:rsidRDefault="002B17E5" w:rsidP="002B17E5">
            <w:pPr>
              <w:pStyle w:val="TAL"/>
              <w:rPr>
                <w:rFonts w:cs="Arial"/>
                <w:sz w:val="16"/>
                <w:szCs w:val="16"/>
              </w:rPr>
            </w:pPr>
            <w:r w:rsidRPr="007F2770">
              <w:rPr>
                <w:rFonts w:cs="Arial"/>
                <w:sz w:val="16"/>
                <w:szCs w:val="16"/>
              </w:rPr>
              <w:t>45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B70788" w14:textId="3B447369" w:rsidR="002B17E5" w:rsidRPr="007F2770" w:rsidRDefault="002B17E5" w:rsidP="002B17E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A8BCF4" w14:textId="130FCD6F" w:rsidR="002B17E5" w:rsidRPr="007F2770" w:rsidRDefault="002B17E5" w:rsidP="002B17E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65C099" w14:textId="675FDB8B" w:rsidR="002B17E5" w:rsidRPr="007F2770" w:rsidRDefault="002B17E5" w:rsidP="002B17E5">
            <w:pPr>
              <w:pStyle w:val="TAL"/>
              <w:rPr>
                <w:bCs/>
                <w:snapToGrid w:val="0"/>
                <w:sz w:val="16"/>
                <w:szCs w:val="16"/>
                <w:lang w:eastAsia="en-US"/>
              </w:rPr>
            </w:pPr>
            <w:r w:rsidRPr="007F2770">
              <w:rPr>
                <w:bCs/>
                <w:snapToGrid w:val="0"/>
                <w:sz w:val="16"/>
                <w:szCs w:val="16"/>
                <w:lang w:eastAsia="en-US"/>
              </w:rPr>
              <w:t xml:space="preserve">Put the NOTE about network slice used for onboarding under correponding bullet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9A6CE6" w14:textId="0961CD70" w:rsidR="002B17E5" w:rsidRPr="007F2770" w:rsidRDefault="002B17E5" w:rsidP="002B17E5">
            <w:pPr>
              <w:pStyle w:val="TAL"/>
              <w:rPr>
                <w:bCs/>
                <w:snapToGrid w:val="0"/>
                <w:sz w:val="16"/>
                <w:lang w:eastAsia="en-US"/>
              </w:rPr>
            </w:pPr>
            <w:r w:rsidRPr="007F2770">
              <w:rPr>
                <w:bCs/>
                <w:snapToGrid w:val="0"/>
                <w:sz w:val="16"/>
                <w:lang w:eastAsia="en-US"/>
              </w:rPr>
              <w:t>17.8.0</w:t>
            </w:r>
          </w:p>
        </w:tc>
      </w:tr>
      <w:tr w:rsidR="00CC7F27" w:rsidRPr="007F2770" w14:paraId="7D0D359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E403FFD" w14:textId="7ECEF438" w:rsidR="00602BC4" w:rsidRPr="007F2770" w:rsidRDefault="00602BC4" w:rsidP="002B17E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E3B2F7" w14:textId="647BF211" w:rsidR="00602BC4" w:rsidRPr="007F2770" w:rsidRDefault="00602BC4" w:rsidP="002B17E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557057" w14:textId="1930AF0D" w:rsidR="00602BC4" w:rsidRPr="007F2770" w:rsidRDefault="00602BC4" w:rsidP="002B17E5">
            <w:pPr>
              <w:pStyle w:val="TAC"/>
              <w:ind w:left="284" w:hanging="284"/>
              <w:rPr>
                <w:sz w:val="16"/>
              </w:rPr>
            </w:pPr>
            <w:r w:rsidRPr="007F2770">
              <w:rPr>
                <w:sz w:val="16"/>
              </w:rPr>
              <w:t>CP-222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C3A5CD" w14:textId="09FA5E5E" w:rsidR="00602BC4" w:rsidRPr="007F2770" w:rsidRDefault="00602BC4" w:rsidP="002B17E5">
            <w:pPr>
              <w:pStyle w:val="TAL"/>
              <w:rPr>
                <w:rFonts w:cs="Arial"/>
                <w:sz w:val="16"/>
                <w:szCs w:val="16"/>
              </w:rPr>
            </w:pPr>
            <w:r w:rsidRPr="007F2770">
              <w:rPr>
                <w:rFonts w:cs="Arial"/>
                <w:sz w:val="16"/>
                <w:szCs w:val="16"/>
              </w:rPr>
              <w:t>45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BC8E67" w14:textId="3C31247D" w:rsidR="00602BC4" w:rsidRPr="007F2770" w:rsidRDefault="00602BC4" w:rsidP="002B17E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AFD298" w14:textId="0A3320CF" w:rsidR="00602BC4" w:rsidRPr="007F2770" w:rsidRDefault="00602BC4" w:rsidP="002B17E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2EEE81" w14:textId="1639CC40" w:rsidR="00602BC4" w:rsidRPr="007F2770" w:rsidRDefault="00602BC4" w:rsidP="002B17E5">
            <w:pPr>
              <w:pStyle w:val="TAL"/>
              <w:rPr>
                <w:bCs/>
                <w:snapToGrid w:val="0"/>
                <w:sz w:val="16"/>
                <w:szCs w:val="16"/>
                <w:lang w:eastAsia="en-US"/>
              </w:rPr>
            </w:pPr>
            <w:r w:rsidRPr="007F2770">
              <w:rPr>
                <w:bCs/>
                <w:snapToGrid w:val="0"/>
                <w:sz w:val="16"/>
                <w:szCs w:val="16"/>
                <w:lang w:eastAsia="en-US"/>
              </w:rPr>
              <w:t>PVS information in S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80AA2C" w14:textId="07DB965A" w:rsidR="00602BC4" w:rsidRPr="007F2770" w:rsidRDefault="00602BC4" w:rsidP="002B17E5">
            <w:pPr>
              <w:pStyle w:val="TAL"/>
              <w:rPr>
                <w:bCs/>
                <w:snapToGrid w:val="0"/>
                <w:sz w:val="16"/>
                <w:lang w:eastAsia="en-US"/>
              </w:rPr>
            </w:pPr>
            <w:r w:rsidRPr="007F2770">
              <w:rPr>
                <w:bCs/>
                <w:snapToGrid w:val="0"/>
                <w:sz w:val="16"/>
                <w:lang w:eastAsia="en-US"/>
              </w:rPr>
              <w:t>17.8.0</w:t>
            </w:r>
          </w:p>
        </w:tc>
      </w:tr>
      <w:tr w:rsidR="00CC7F27" w:rsidRPr="007F2770" w14:paraId="7FC8305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F48D9AD" w14:textId="3DF3E2C8" w:rsidR="00602BC4" w:rsidRPr="007F2770" w:rsidRDefault="00602BC4" w:rsidP="002B17E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D37A6B" w14:textId="504FF6AF" w:rsidR="00602BC4" w:rsidRPr="007F2770" w:rsidRDefault="00602BC4" w:rsidP="002B17E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0C3A07" w14:textId="3A063457" w:rsidR="00602BC4" w:rsidRPr="007F2770" w:rsidRDefault="00602BC4" w:rsidP="002B17E5">
            <w:pPr>
              <w:pStyle w:val="TAC"/>
              <w:ind w:left="284" w:hanging="284"/>
              <w:rPr>
                <w:sz w:val="16"/>
              </w:rPr>
            </w:pPr>
            <w:r w:rsidRPr="007F2770">
              <w:rPr>
                <w:sz w:val="16"/>
              </w:rPr>
              <w:t>CP-222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1B129C" w14:textId="7F940C41" w:rsidR="00602BC4" w:rsidRPr="007F2770" w:rsidRDefault="00602BC4" w:rsidP="002B17E5">
            <w:pPr>
              <w:pStyle w:val="TAL"/>
              <w:rPr>
                <w:rFonts w:cs="Arial"/>
                <w:sz w:val="16"/>
                <w:szCs w:val="16"/>
              </w:rPr>
            </w:pPr>
            <w:r w:rsidRPr="007F2770">
              <w:rPr>
                <w:rFonts w:cs="Arial"/>
                <w:sz w:val="16"/>
                <w:szCs w:val="16"/>
              </w:rPr>
              <w:t>45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A5AC15" w14:textId="3CAAAEB6" w:rsidR="00602BC4" w:rsidRPr="007F2770" w:rsidRDefault="00602BC4" w:rsidP="002B17E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C7916D" w14:textId="65E851E1" w:rsidR="00602BC4" w:rsidRPr="007F2770" w:rsidRDefault="00602BC4" w:rsidP="002B17E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22B660" w14:textId="5C15B66F" w:rsidR="00602BC4" w:rsidRPr="007F2770" w:rsidRDefault="00602BC4" w:rsidP="002B17E5">
            <w:pPr>
              <w:pStyle w:val="TAL"/>
              <w:rPr>
                <w:bCs/>
                <w:snapToGrid w:val="0"/>
                <w:sz w:val="16"/>
                <w:szCs w:val="16"/>
                <w:lang w:eastAsia="en-US"/>
              </w:rPr>
            </w:pPr>
            <w:r w:rsidRPr="007F2770">
              <w:rPr>
                <w:bCs/>
                <w:snapToGrid w:val="0"/>
                <w:sz w:val="16"/>
                <w:szCs w:val="16"/>
                <w:lang w:eastAsia="en-US"/>
              </w:rPr>
              <w:t>HPLMN S-NSSAI in case of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BB480E" w14:textId="5CACB5EE" w:rsidR="00602BC4" w:rsidRPr="007F2770" w:rsidRDefault="00602BC4" w:rsidP="002B17E5">
            <w:pPr>
              <w:pStyle w:val="TAL"/>
              <w:rPr>
                <w:bCs/>
                <w:snapToGrid w:val="0"/>
                <w:sz w:val="16"/>
                <w:lang w:eastAsia="en-US"/>
              </w:rPr>
            </w:pPr>
            <w:r w:rsidRPr="007F2770">
              <w:rPr>
                <w:bCs/>
                <w:snapToGrid w:val="0"/>
                <w:sz w:val="16"/>
                <w:lang w:eastAsia="en-US"/>
              </w:rPr>
              <w:t>17.8.0</w:t>
            </w:r>
          </w:p>
        </w:tc>
      </w:tr>
      <w:tr w:rsidR="00CC7F27" w:rsidRPr="007F2770" w14:paraId="333E820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5CE3478" w14:textId="000FB3D8" w:rsidR="00602BC4" w:rsidRPr="007F2770" w:rsidRDefault="00602BC4" w:rsidP="002B17E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BFA474" w14:textId="757322C2" w:rsidR="00602BC4" w:rsidRPr="007F2770" w:rsidRDefault="00602BC4" w:rsidP="002B17E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14CD36" w14:textId="1B57CD09" w:rsidR="00602BC4" w:rsidRPr="007F2770" w:rsidRDefault="00602BC4" w:rsidP="002B17E5">
            <w:pPr>
              <w:pStyle w:val="TAC"/>
              <w:ind w:left="284" w:hanging="284"/>
              <w:rPr>
                <w:sz w:val="16"/>
              </w:rPr>
            </w:pPr>
            <w:r w:rsidRPr="007F2770">
              <w:rPr>
                <w:sz w:val="16"/>
              </w:rPr>
              <w:t>CP-222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1146A4" w14:textId="66333823" w:rsidR="00602BC4" w:rsidRPr="007F2770" w:rsidRDefault="00602BC4" w:rsidP="002B17E5">
            <w:pPr>
              <w:pStyle w:val="TAL"/>
              <w:rPr>
                <w:rFonts w:cs="Arial"/>
                <w:sz w:val="16"/>
                <w:szCs w:val="16"/>
              </w:rPr>
            </w:pPr>
            <w:r w:rsidRPr="007F2770">
              <w:rPr>
                <w:rFonts w:cs="Arial"/>
                <w:sz w:val="16"/>
                <w:szCs w:val="16"/>
              </w:rPr>
              <w:t>46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CFD9FF" w14:textId="77FBDBEF" w:rsidR="00602BC4" w:rsidRPr="007F2770" w:rsidRDefault="00602BC4" w:rsidP="002B17E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EACC00" w14:textId="44CDA342" w:rsidR="00602BC4" w:rsidRPr="007F2770" w:rsidRDefault="00602BC4" w:rsidP="002B17E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A0F6F6" w14:textId="474E5BD4" w:rsidR="00602BC4" w:rsidRPr="007F2770" w:rsidRDefault="00602BC4" w:rsidP="002B17E5">
            <w:pPr>
              <w:pStyle w:val="TAL"/>
              <w:rPr>
                <w:bCs/>
                <w:snapToGrid w:val="0"/>
                <w:sz w:val="16"/>
                <w:szCs w:val="16"/>
                <w:lang w:eastAsia="en-US"/>
              </w:rPr>
            </w:pPr>
            <w:r w:rsidRPr="007F2770">
              <w:rPr>
                <w:bCs/>
                <w:snapToGrid w:val="0"/>
                <w:sz w:val="16"/>
                <w:szCs w:val="16"/>
                <w:lang w:eastAsia="en-US"/>
              </w:rPr>
              <w:t>Resolving EN on KSEAF derivation indicator in USI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2F28D7" w14:textId="6D9956E4" w:rsidR="00602BC4" w:rsidRPr="007F2770" w:rsidRDefault="00602BC4" w:rsidP="002B17E5">
            <w:pPr>
              <w:pStyle w:val="TAL"/>
              <w:rPr>
                <w:bCs/>
                <w:snapToGrid w:val="0"/>
                <w:sz w:val="16"/>
                <w:lang w:eastAsia="en-US"/>
              </w:rPr>
            </w:pPr>
            <w:r w:rsidRPr="007F2770">
              <w:rPr>
                <w:bCs/>
                <w:snapToGrid w:val="0"/>
                <w:sz w:val="16"/>
                <w:lang w:eastAsia="en-US"/>
              </w:rPr>
              <w:t>17.8.0</w:t>
            </w:r>
          </w:p>
        </w:tc>
      </w:tr>
      <w:tr w:rsidR="00CC7F27" w:rsidRPr="007F2770" w14:paraId="3F6FB75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7AA556" w14:textId="3BDA897C" w:rsidR="00602BC4" w:rsidRPr="007F2770" w:rsidRDefault="00602BC4" w:rsidP="002B17E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25D545" w14:textId="49D928F2" w:rsidR="00602BC4" w:rsidRPr="007F2770" w:rsidRDefault="00602BC4" w:rsidP="002B17E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7389D1" w14:textId="28684D3D" w:rsidR="00602BC4" w:rsidRPr="007F2770" w:rsidRDefault="00602BC4" w:rsidP="002B17E5">
            <w:pPr>
              <w:pStyle w:val="TAC"/>
              <w:ind w:left="284" w:hanging="284"/>
              <w:rPr>
                <w:sz w:val="16"/>
              </w:rPr>
            </w:pPr>
            <w:r w:rsidRPr="007F2770">
              <w:rPr>
                <w:sz w:val="16"/>
              </w:rPr>
              <w:t>CP-222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07AD0EC" w14:textId="6232E78C" w:rsidR="00602BC4" w:rsidRPr="007F2770" w:rsidRDefault="00602BC4" w:rsidP="002B17E5">
            <w:pPr>
              <w:pStyle w:val="TAL"/>
              <w:rPr>
                <w:rFonts w:cs="Arial"/>
                <w:sz w:val="16"/>
                <w:szCs w:val="16"/>
              </w:rPr>
            </w:pPr>
            <w:r w:rsidRPr="007F2770">
              <w:rPr>
                <w:rFonts w:cs="Arial"/>
                <w:sz w:val="16"/>
                <w:szCs w:val="16"/>
              </w:rPr>
              <w:t>46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ADB7D6" w14:textId="080F324B" w:rsidR="00602BC4" w:rsidRPr="007F2770" w:rsidRDefault="00602BC4" w:rsidP="002B17E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727F3C" w14:textId="582835D6" w:rsidR="00602BC4" w:rsidRPr="007F2770" w:rsidRDefault="00602BC4" w:rsidP="002B17E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87E940" w14:textId="1B2DD215" w:rsidR="00602BC4" w:rsidRPr="007F2770" w:rsidRDefault="00602BC4" w:rsidP="002B17E5">
            <w:pPr>
              <w:pStyle w:val="TAL"/>
              <w:rPr>
                <w:bCs/>
                <w:snapToGrid w:val="0"/>
                <w:sz w:val="16"/>
                <w:szCs w:val="16"/>
                <w:lang w:eastAsia="en-US"/>
              </w:rPr>
            </w:pPr>
            <w:r w:rsidRPr="007F2770">
              <w:rPr>
                <w:bCs/>
                <w:snapToGrid w:val="0"/>
                <w:sz w:val="16"/>
                <w:szCs w:val="16"/>
                <w:lang w:eastAsia="en-US"/>
              </w:rPr>
              <w:t>Storage and access of 5GMM parameters mapping with SUPI from USIM for AKA based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0C2EE5" w14:textId="5A8949A2" w:rsidR="00602BC4" w:rsidRPr="007F2770" w:rsidRDefault="00602BC4" w:rsidP="002B17E5">
            <w:pPr>
              <w:pStyle w:val="TAL"/>
              <w:rPr>
                <w:bCs/>
                <w:snapToGrid w:val="0"/>
                <w:sz w:val="16"/>
                <w:lang w:eastAsia="en-US"/>
              </w:rPr>
            </w:pPr>
            <w:r w:rsidRPr="007F2770">
              <w:rPr>
                <w:bCs/>
                <w:snapToGrid w:val="0"/>
                <w:sz w:val="16"/>
                <w:lang w:eastAsia="en-US"/>
              </w:rPr>
              <w:t>17.8.0</w:t>
            </w:r>
          </w:p>
        </w:tc>
      </w:tr>
      <w:tr w:rsidR="00CC7F27" w:rsidRPr="007F2770" w14:paraId="0CAB5D0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080AE5" w14:textId="251CE0B0" w:rsidR="00DD7984" w:rsidRPr="007F2770" w:rsidRDefault="00DD7984"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96A7F0" w14:textId="5FE47F2D" w:rsidR="00DD7984" w:rsidRPr="007F2770" w:rsidRDefault="00DD7984"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B59D98" w14:textId="00B32E5F" w:rsidR="00DD7984" w:rsidRPr="007F2770" w:rsidRDefault="00DD7984" w:rsidP="00DD7984">
            <w:pPr>
              <w:pStyle w:val="TAC"/>
              <w:ind w:left="284" w:hanging="284"/>
              <w:rPr>
                <w:sz w:val="16"/>
              </w:rPr>
            </w:pPr>
            <w:r w:rsidRPr="007F2770">
              <w:rPr>
                <w:sz w:val="16"/>
              </w:rPr>
              <w:t>CP-222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6BB05A" w14:textId="6EEB47E6" w:rsidR="00DD7984" w:rsidRPr="007F2770" w:rsidRDefault="00DD7984" w:rsidP="00DD7984">
            <w:pPr>
              <w:pStyle w:val="TAL"/>
              <w:rPr>
                <w:rFonts w:cs="Arial"/>
                <w:sz w:val="16"/>
                <w:szCs w:val="16"/>
              </w:rPr>
            </w:pPr>
            <w:r w:rsidRPr="007F2770">
              <w:rPr>
                <w:rFonts w:cs="Arial"/>
                <w:sz w:val="16"/>
                <w:szCs w:val="16"/>
              </w:rPr>
              <w:t>45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594843" w14:textId="4558565A" w:rsidR="00DD7984" w:rsidRPr="007F2770" w:rsidRDefault="00DD7984"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35E479" w14:textId="2F1C8B48" w:rsidR="00DD7984" w:rsidRPr="007F2770" w:rsidRDefault="00DD7984"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8A96ED" w14:textId="3709A495" w:rsidR="00DD7984" w:rsidRPr="007F2770" w:rsidRDefault="00DD7984" w:rsidP="00DD7984">
            <w:pPr>
              <w:pStyle w:val="TAL"/>
              <w:rPr>
                <w:bCs/>
                <w:snapToGrid w:val="0"/>
                <w:sz w:val="16"/>
                <w:szCs w:val="16"/>
                <w:lang w:eastAsia="en-US"/>
              </w:rPr>
            </w:pPr>
            <w:r w:rsidRPr="007F2770">
              <w:rPr>
                <w:bCs/>
                <w:snapToGrid w:val="0"/>
                <w:sz w:val="16"/>
                <w:szCs w:val="16"/>
                <w:lang w:eastAsia="en-US"/>
              </w:rPr>
              <w:t>The RAN paging handling for MUSIM U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CCD8F0" w14:textId="2B5FAE73" w:rsidR="00DD7984" w:rsidRPr="007F2770" w:rsidRDefault="00DD7984" w:rsidP="00DD7984">
            <w:pPr>
              <w:pStyle w:val="TAL"/>
              <w:rPr>
                <w:bCs/>
                <w:snapToGrid w:val="0"/>
                <w:sz w:val="16"/>
                <w:lang w:eastAsia="en-US"/>
              </w:rPr>
            </w:pPr>
            <w:r w:rsidRPr="007F2770">
              <w:rPr>
                <w:bCs/>
                <w:snapToGrid w:val="0"/>
                <w:sz w:val="16"/>
                <w:lang w:eastAsia="en-US"/>
              </w:rPr>
              <w:t>17.8.0</w:t>
            </w:r>
          </w:p>
        </w:tc>
      </w:tr>
      <w:tr w:rsidR="00CC7F27" w:rsidRPr="007F2770" w14:paraId="6831EA0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FBB5E1" w14:textId="5DEB9EBA" w:rsidR="00DD7984" w:rsidRPr="007F2770" w:rsidRDefault="00DD7984"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7D7439" w14:textId="33352867" w:rsidR="00DD7984" w:rsidRPr="007F2770" w:rsidRDefault="00DD7984"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E06F60" w14:textId="0E78DA34" w:rsidR="00DD7984" w:rsidRPr="007F2770" w:rsidRDefault="00DD7984" w:rsidP="00DD7984">
            <w:pPr>
              <w:pStyle w:val="TAC"/>
              <w:ind w:left="284" w:hanging="284"/>
              <w:rPr>
                <w:sz w:val="16"/>
              </w:rPr>
            </w:pPr>
            <w:r w:rsidRPr="007F2770">
              <w:rPr>
                <w:sz w:val="16"/>
              </w:rPr>
              <w:t>CP-222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1D5FFC" w14:textId="26D636CB" w:rsidR="00DD7984" w:rsidRPr="007F2770" w:rsidRDefault="00DD7984" w:rsidP="00DD7984">
            <w:pPr>
              <w:pStyle w:val="TAL"/>
              <w:rPr>
                <w:rFonts w:cs="Arial"/>
                <w:sz w:val="16"/>
                <w:szCs w:val="16"/>
              </w:rPr>
            </w:pPr>
            <w:r w:rsidRPr="007F2770">
              <w:rPr>
                <w:rFonts w:cs="Arial"/>
                <w:sz w:val="16"/>
                <w:szCs w:val="16"/>
              </w:rPr>
              <w:t>46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F82388" w14:textId="51FFDBFE" w:rsidR="00DD7984" w:rsidRPr="007F2770" w:rsidRDefault="00DD7984" w:rsidP="00DD798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780234" w14:textId="3A64CD9A" w:rsidR="00DD7984" w:rsidRPr="007F2770" w:rsidRDefault="00DD7984"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F97104" w14:textId="04039D46" w:rsidR="00DD7984" w:rsidRPr="007F2770" w:rsidRDefault="00DD7984" w:rsidP="00DD7984">
            <w:pPr>
              <w:pStyle w:val="TAL"/>
              <w:rPr>
                <w:bCs/>
                <w:snapToGrid w:val="0"/>
                <w:sz w:val="16"/>
                <w:szCs w:val="16"/>
                <w:lang w:eastAsia="en-US"/>
              </w:rPr>
            </w:pPr>
            <w:r w:rsidRPr="007F2770">
              <w:rPr>
                <w:bCs/>
                <w:snapToGrid w:val="0"/>
                <w:sz w:val="16"/>
                <w:szCs w:val="16"/>
                <w:lang w:eastAsia="en-US"/>
              </w:rPr>
              <w:t>Harmonization for the paging restriction terminology for MUSIM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715E0E" w14:textId="3AE881FC" w:rsidR="00DD7984" w:rsidRPr="007F2770" w:rsidRDefault="00DD7984" w:rsidP="00DD7984">
            <w:pPr>
              <w:pStyle w:val="TAL"/>
              <w:rPr>
                <w:bCs/>
                <w:snapToGrid w:val="0"/>
                <w:sz w:val="16"/>
                <w:lang w:eastAsia="en-US"/>
              </w:rPr>
            </w:pPr>
            <w:r w:rsidRPr="007F2770">
              <w:rPr>
                <w:bCs/>
                <w:snapToGrid w:val="0"/>
                <w:sz w:val="16"/>
                <w:lang w:eastAsia="en-US"/>
              </w:rPr>
              <w:t>17.8.0</w:t>
            </w:r>
          </w:p>
        </w:tc>
      </w:tr>
      <w:tr w:rsidR="00CC7F27" w:rsidRPr="007F2770" w14:paraId="59DE2FF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B60D4C" w14:textId="3BE39124" w:rsidR="00DD7984" w:rsidRPr="007F2770" w:rsidRDefault="00DD7984"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28D435" w14:textId="2443ED91" w:rsidR="00DD7984" w:rsidRPr="007F2770" w:rsidRDefault="00DD7984"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61C68D" w14:textId="61821798" w:rsidR="00DD7984" w:rsidRPr="007F2770" w:rsidRDefault="00DD7984" w:rsidP="00DD7984">
            <w:pPr>
              <w:pStyle w:val="TAC"/>
              <w:ind w:left="284" w:hanging="284"/>
              <w:rPr>
                <w:sz w:val="16"/>
              </w:rPr>
            </w:pPr>
            <w:r w:rsidRPr="007F2770">
              <w:rPr>
                <w:sz w:val="16"/>
              </w:rPr>
              <w:t>CP-222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0AEC23" w14:textId="5528E8FE" w:rsidR="00DD7984" w:rsidRPr="007F2770" w:rsidRDefault="00DD7984" w:rsidP="00DD7984">
            <w:pPr>
              <w:pStyle w:val="TAL"/>
              <w:rPr>
                <w:rFonts w:cs="Arial"/>
                <w:sz w:val="16"/>
                <w:szCs w:val="16"/>
              </w:rPr>
            </w:pPr>
            <w:r w:rsidRPr="007F2770">
              <w:rPr>
                <w:rFonts w:cs="Arial"/>
                <w:sz w:val="16"/>
                <w:szCs w:val="16"/>
              </w:rPr>
              <w:t>46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11B72F" w14:textId="3298A0E2" w:rsidR="00DD7984" w:rsidRPr="007F2770" w:rsidRDefault="00DD7984"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AD4FF5" w14:textId="2F802A4C" w:rsidR="00DD7984" w:rsidRPr="007F2770" w:rsidRDefault="00DD7984"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E1213A" w14:textId="4A7B0905" w:rsidR="00DD7984" w:rsidRPr="007F2770" w:rsidRDefault="00DD7984" w:rsidP="00DD7984">
            <w:pPr>
              <w:pStyle w:val="TAL"/>
              <w:rPr>
                <w:bCs/>
                <w:snapToGrid w:val="0"/>
                <w:sz w:val="16"/>
                <w:szCs w:val="16"/>
                <w:lang w:eastAsia="en-US"/>
              </w:rPr>
            </w:pPr>
            <w:r w:rsidRPr="007F2770">
              <w:rPr>
                <w:bCs/>
                <w:snapToGrid w:val="0"/>
                <w:sz w:val="16"/>
                <w:szCs w:val="16"/>
                <w:lang w:eastAsia="en-US"/>
              </w:rPr>
              <w:t>Rejection of paging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C482E4" w14:textId="0F01B182" w:rsidR="00DD7984" w:rsidRPr="007F2770" w:rsidRDefault="00DD7984" w:rsidP="00DD7984">
            <w:pPr>
              <w:pStyle w:val="TAL"/>
              <w:rPr>
                <w:bCs/>
                <w:snapToGrid w:val="0"/>
                <w:sz w:val="16"/>
                <w:lang w:eastAsia="en-US"/>
              </w:rPr>
            </w:pPr>
            <w:r w:rsidRPr="007F2770">
              <w:rPr>
                <w:bCs/>
                <w:snapToGrid w:val="0"/>
                <w:sz w:val="16"/>
                <w:lang w:eastAsia="en-US"/>
              </w:rPr>
              <w:t>17.8.0</w:t>
            </w:r>
          </w:p>
        </w:tc>
      </w:tr>
      <w:tr w:rsidR="00CC7F27" w:rsidRPr="007F2770" w14:paraId="05DAE3C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A37AED" w14:textId="3960C339" w:rsidR="006C4EA0" w:rsidRPr="007F2770" w:rsidRDefault="006C4EA0"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AFC5E3" w14:textId="502E468F" w:rsidR="006C4EA0" w:rsidRPr="007F2770" w:rsidRDefault="006C4EA0"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4795F8" w14:textId="07696FFD" w:rsidR="006C4EA0" w:rsidRPr="007F2770" w:rsidRDefault="006C4EA0" w:rsidP="00DD7984">
            <w:pPr>
              <w:pStyle w:val="TAC"/>
              <w:ind w:left="284" w:hanging="284"/>
              <w:rPr>
                <w:sz w:val="16"/>
              </w:rPr>
            </w:pPr>
            <w:r w:rsidRPr="007F2770">
              <w:rPr>
                <w:sz w:val="16"/>
              </w:rPr>
              <w:t>CP-222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511259" w14:textId="7E1B8F95" w:rsidR="006C4EA0" w:rsidRPr="007F2770" w:rsidRDefault="006C4EA0" w:rsidP="00DD7984">
            <w:pPr>
              <w:pStyle w:val="TAL"/>
              <w:rPr>
                <w:rFonts w:cs="Arial"/>
                <w:sz w:val="16"/>
                <w:szCs w:val="16"/>
              </w:rPr>
            </w:pPr>
            <w:r w:rsidRPr="007F2770">
              <w:rPr>
                <w:rFonts w:cs="Arial"/>
                <w:sz w:val="16"/>
                <w:szCs w:val="16"/>
              </w:rPr>
              <w:t>44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39D691" w14:textId="4346F212" w:rsidR="006C4EA0" w:rsidRPr="007F2770" w:rsidRDefault="006C4EA0"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E96ACA" w14:textId="7FFB6F01" w:rsidR="006C4EA0" w:rsidRPr="007F2770" w:rsidRDefault="006C4EA0"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B2B9CD" w14:textId="50EA816C" w:rsidR="006C4EA0" w:rsidRPr="007F2770" w:rsidRDefault="006C4EA0" w:rsidP="00DD7984">
            <w:pPr>
              <w:pStyle w:val="TAL"/>
              <w:rPr>
                <w:bCs/>
                <w:snapToGrid w:val="0"/>
                <w:sz w:val="16"/>
                <w:szCs w:val="16"/>
                <w:lang w:eastAsia="en-US"/>
              </w:rPr>
            </w:pPr>
            <w:r w:rsidRPr="007F2770">
              <w:rPr>
                <w:bCs/>
                <w:snapToGrid w:val="0"/>
                <w:sz w:val="16"/>
                <w:szCs w:val="16"/>
                <w:lang w:eastAsia="en-US"/>
              </w:rPr>
              <w:t>Additional parameter with generic UE configuration updat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8EAEF6" w14:textId="23C450DD" w:rsidR="006C4EA0" w:rsidRPr="007F2770" w:rsidRDefault="006C4EA0" w:rsidP="00DD7984">
            <w:pPr>
              <w:pStyle w:val="TAL"/>
              <w:rPr>
                <w:bCs/>
                <w:snapToGrid w:val="0"/>
                <w:sz w:val="16"/>
                <w:lang w:eastAsia="en-US"/>
              </w:rPr>
            </w:pPr>
            <w:r w:rsidRPr="007F2770">
              <w:rPr>
                <w:bCs/>
                <w:snapToGrid w:val="0"/>
                <w:sz w:val="16"/>
                <w:lang w:eastAsia="en-US"/>
              </w:rPr>
              <w:t>17.8.0</w:t>
            </w:r>
          </w:p>
        </w:tc>
      </w:tr>
      <w:tr w:rsidR="00CC7F27" w:rsidRPr="007F2770" w14:paraId="13FA97E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F76E6DB" w14:textId="0FA17FE9" w:rsidR="006C4EA0" w:rsidRPr="007F2770" w:rsidRDefault="006C4EA0"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8349E2" w14:textId="41B4DA12" w:rsidR="006C4EA0" w:rsidRPr="007F2770" w:rsidRDefault="006C4EA0"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B6335A" w14:textId="6AD927E1" w:rsidR="006C4EA0" w:rsidRPr="007F2770" w:rsidRDefault="006C4EA0" w:rsidP="00DD7984">
            <w:pPr>
              <w:pStyle w:val="TAC"/>
              <w:ind w:left="284" w:hanging="284"/>
              <w:rPr>
                <w:sz w:val="16"/>
              </w:rPr>
            </w:pPr>
            <w:r w:rsidRPr="007F2770">
              <w:rPr>
                <w:sz w:val="16"/>
              </w:rPr>
              <w:t>CP-222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DCCBC7" w14:textId="6DB181C6" w:rsidR="006C4EA0" w:rsidRPr="007F2770" w:rsidRDefault="006C4EA0" w:rsidP="00DD7984">
            <w:pPr>
              <w:pStyle w:val="TAL"/>
              <w:rPr>
                <w:rFonts w:cs="Arial"/>
                <w:sz w:val="16"/>
                <w:szCs w:val="16"/>
              </w:rPr>
            </w:pPr>
            <w:r w:rsidRPr="007F2770">
              <w:rPr>
                <w:rFonts w:cs="Arial"/>
                <w:sz w:val="16"/>
                <w:szCs w:val="16"/>
              </w:rPr>
              <w:t>44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826117" w14:textId="386B497B" w:rsidR="006C4EA0" w:rsidRPr="007F2770" w:rsidRDefault="006C4EA0"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D39A5A" w14:textId="12CAF9CB" w:rsidR="006C4EA0" w:rsidRPr="007F2770" w:rsidRDefault="006C4EA0"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D55739" w14:textId="44AB67F0" w:rsidR="006C4EA0" w:rsidRPr="007F2770" w:rsidRDefault="006C4EA0" w:rsidP="00DD7984">
            <w:pPr>
              <w:pStyle w:val="TAL"/>
              <w:rPr>
                <w:bCs/>
                <w:snapToGrid w:val="0"/>
                <w:sz w:val="16"/>
                <w:szCs w:val="16"/>
                <w:lang w:eastAsia="en-US"/>
              </w:rPr>
            </w:pPr>
            <w:r w:rsidRPr="007F2770">
              <w:rPr>
                <w:bCs/>
                <w:snapToGrid w:val="0"/>
                <w:sz w:val="16"/>
                <w:szCs w:val="16"/>
                <w:lang w:eastAsia="en-US"/>
              </w:rPr>
              <w:t>NSSRG and allowed NSSAI for the other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7FE82C" w14:textId="3E9CA18D" w:rsidR="006C4EA0" w:rsidRPr="007F2770" w:rsidRDefault="006C4EA0" w:rsidP="00DD7984">
            <w:pPr>
              <w:pStyle w:val="TAL"/>
              <w:rPr>
                <w:bCs/>
                <w:snapToGrid w:val="0"/>
                <w:sz w:val="16"/>
                <w:lang w:eastAsia="en-US"/>
              </w:rPr>
            </w:pPr>
            <w:r w:rsidRPr="007F2770">
              <w:rPr>
                <w:bCs/>
                <w:snapToGrid w:val="0"/>
                <w:sz w:val="16"/>
                <w:lang w:eastAsia="en-US"/>
              </w:rPr>
              <w:t>17.8.0</w:t>
            </w:r>
          </w:p>
        </w:tc>
      </w:tr>
      <w:tr w:rsidR="00CC7F27" w:rsidRPr="007F2770" w14:paraId="3006A39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D7364CE" w14:textId="09BFE74D" w:rsidR="006C4EA0" w:rsidRPr="007F2770" w:rsidRDefault="006C4EA0"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EF15D2" w14:textId="221934F7" w:rsidR="006C4EA0" w:rsidRPr="007F2770" w:rsidRDefault="006C4EA0"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24CABF" w14:textId="4B7551DC" w:rsidR="006C4EA0" w:rsidRPr="007F2770" w:rsidRDefault="006C4EA0" w:rsidP="00DD7984">
            <w:pPr>
              <w:pStyle w:val="TAC"/>
              <w:ind w:left="284" w:hanging="284"/>
              <w:rPr>
                <w:sz w:val="16"/>
              </w:rPr>
            </w:pPr>
            <w:r w:rsidRPr="007F2770">
              <w:rPr>
                <w:sz w:val="16"/>
              </w:rPr>
              <w:t>CP-222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82B05D" w14:textId="0538A9DF" w:rsidR="006C4EA0" w:rsidRPr="007F2770" w:rsidRDefault="006C4EA0" w:rsidP="00DD7984">
            <w:pPr>
              <w:pStyle w:val="TAL"/>
              <w:rPr>
                <w:rFonts w:cs="Arial"/>
                <w:sz w:val="16"/>
                <w:szCs w:val="16"/>
              </w:rPr>
            </w:pPr>
            <w:r w:rsidRPr="007F2770">
              <w:rPr>
                <w:rFonts w:cs="Arial"/>
                <w:sz w:val="16"/>
                <w:szCs w:val="16"/>
              </w:rPr>
              <w:t>45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B4DBB8" w14:textId="5A4B106C" w:rsidR="006C4EA0" w:rsidRPr="007F2770" w:rsidRDefault="006C4EA0"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5DE61A" w14:textId="077D13DE" w:rsidR="006C4EA0" w:rsidRPr="007F2770" w:rsidRDefault="006C4EA0"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515F7E" w14:textId="30F83582" w:rsidR="006C4EA0" w:rsidRPr="007F2770" w:rsidRDefault="006C4EA0" w:rsidP="00DD7984">
            <w:pPr>
              <w:pStyle w:val="TAL"/>
              <w:rPr>
                <w:bCs/>
                <w:snapToGrid w:val="0"/>
                <w:sz w:val="16"/>
                <w:szCs w:val="16"/>
                <w:lang w:eastAsia="en-US"/>
              </w:rPr>
            </w:pPr>
            <w:r w:rsidRPr="007F2770">
              <w:rPr>
                <w:bCs/>
                <w:snapToGrid w:val="0"/>
                <w:sz w:val="16"/>
                <w:szCs w:val="16"/>
                <w:lang w:eastAsia="en-US"/>
              </w:rPr>
              <w:t>Provide new NSSRG information to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C93BC4" w14:textId="543A80D8" w:rsidR="006C4EA0" w:rsidRPr="007F2770" w:rsidRDefault="006C4EA0" w:rsidP="00DD7984">
            <w:pPr>
              <w:pStyle w:val="TAL"/>
              <w:rPr>
                <w:bCs/>
                <w:snapToGrid w:val="0"/>
                <w:sz w:val="16"/>
                <w:lang w:eastAsia="en-US"/>
              </w:rPr>
            </w:pPr>
            <w:r w:rsidRPr="007F2770">
              <w:rPr>
                <w:bCs/>
                <w:snapToGrid w:val="0"/>
                <w:sz w:val="16"/>
                <w:lang w:eastAsia="en-US"/>
              </w:rPr>
              <w:t>17.8.0</w:t>
            </w:r>
          </w:p>
        </w:tc>
      </w:tr>
      <w:tr w:rsidR="00CC7F27" w:rsidRPr="007F2770" w14:paraId="48A0696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CA1C77F" w14:textId="4CF9A50F" w:rsidR="006C4EA0" w:rsidRPr="007F2770" w:rsidRDefault="006C4EA0"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6F5237" w14:textId="203E1335" w:rsidR="006C4EA0" w:rsidRPr="007F2770" w:rsidRDefault="006C4EA0"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B1E437" w14:textId="4EE9C616" w:rsidR="006C4EA0" w:rsidRPr="007F2770" w:rsidRDefault="006C4EA0" w:rsidP="00DD7984">
            <w:pPr>
              <w:pStyle w:val="TAC"/>
              <w:ind w:left="284" w:hanging="284"/>
              <w:rPr>
                <w:sz w:val="16"/>
              </w:rPr>
            </w:pPr>
            <w:r w:rsidRPr="007F2770">
              <w:rPr>
                <w:sz w:val="16"/>
              </w:rPr>
              <w:t>CP-222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58D02D3" w14:textId="640A111B" w:rsidR="006C4EA0" w:rsidRPr="007F2770" w:rsidRDefault="006C4EA0" w:rsidP="00DD7984">
            <w:pPr>
              <w:pStyle w:val="TAL"/>
              <w:rPr>
                <w:rFonts w:cs="Arial"/>
                <w:sz w:val="16"/>
                <w:szCs w:val="16"/>
              </w:rPr>
            </w:pPr>
            <w:r w:rsidRPr="007F2770">
              <w:rPr>
                <w:rFonts w:cs="Arial"/>
                <w:sz w:val="16"/>
                <w:szCs w:val="16"/>
              </w:rPr>
              <w:t>45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B22168" w14:textId="1DA1061F" w:rsidR="006C4EA0" w:rsidRPr="007F2770" w:rsidRDefault="006C4EA0" w:rsidP="00DD7984">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B87AEF" w14:textId="27301AFB" w:rsidR="006C4EA0" w:rsidRPr="007F2770" w:rsidRDefault="006C4EA0"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50E8BB" w14:textId="28149C14" w:rsidR="006C4EA0" w:rsidRPr="007F2770" w:rsidRDefault="006C4EA0" w:rsidP="00DD7984">
            <w:pPr>
              <w:pStyle w:val="TAL"/>
              <w:rPr>
                <w:bCs/>
                <w:snapToGrid w:val="0"/>
                <w:sz w:val="16"/>
                <w:szCs w:val="16"/>
                <w:lang w:eastAsia="en-US"/>
              </w:rPr>
            </w:pPr>
            <w:r w:rsidRPr="007F2770">
              <w:rPr>
                <w:bCs/>
                <w:snapToGrid w:val="0"/>
                <w:sz w:val="16"/>
                <w:szCs w:val="16"/>
                <w:lang w:eastAsia="en-US"/>
              </w:rPr>
              <w:t>Associate NSSRG values with HPLMN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FD39D4" w14:textId="362EED88" w:rsidR="006C4EA0" w:rsidRPr="007F2770" w:rsidRDefault="006C4EA0" w:rsidP="00DD7984">
            <w:pPr>
              <w:pStyle w:val="TAL"/>
              <w:rPr>
                <w:bCs/>
                <w:snapToGrid w:val="0"/>
                <w:sz w:val="16"/>
                <w:lang w:eastAsia="en-US"/>
              </w:rPr>
            </w:pPr>
            <w:r w:rsidRPr="007F2770">
              <w:rPr>
                <w:bCs/>
                <w:snapToGrid w:val="0"/>
                <w:sz w:val="16"/>
                <w:lang w:eastAsia="en-US"/>
              </w:rPr>
              <w:t>17.8.0</w:t>
            </w:r>
          </w:p>
        </w:tc>
      </w:tr>
      <w:tr w:rsidR="00CC7F27" w:rsidRPr="007F2770" w14:paraId="61F0DFD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E371A3D" w14:textId="70C92861" w:rsidR="006C4EA0" w:rsidRPr="007F2770" w:rsidRDefault="006C4EA0"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F6717F" w14:textId="701EFE2E" w:rsidR="006C4EA0" w:rsidRPr="007F2770" w:rsidRDefault="006C4EA0"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6CFF16" w14:textId="57733ED9" w:rsidR="006C4EA0" w:rsidRPr="007F2770" w:rsidRDefault="006C4EA0" w:rsidP="00DD7984">
            <w:pPr>
              <w:pStyle w:val="TAC"/>
              <w:ind w:left="284" w:hanging="284"/>
              <w:rPr>
                <w:sz w:val="16"/>
              </w:rPr>
            </w:pPr>
            <w:r w:rsidRPr="007F2770">
              <w:rPr>
                <w:sz w:val="16"/>
              </w:rPr>
              <w:t>CP-222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82C2B0" w14:textId="5ED55BE4" w:rsidR="006C4EA0" w:rsidRPr="007F2770" w:rsidRDefault="006C4EA0" w:rsidP="00DD7984">
            <w:pPr>
              <w:pStyle w:val="TAL"/>
              <w:rPr>
                <w:rFonts w:cs="Arial"/>
                <w:sz w:val="16"/>
                <w:szCs w:val="16"/>
              </w:rPr>
            </w:pPr>
            <w:r w:rsidRPr="007F2770">
              <w:rPr>
                <w:rFonts w:cs="Arial"/>
                <w:sz w:val="16"/>
                <w:szCs w:val="16"/>
              </w:rPr>
              <w:t>45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73AFA7" w14:textId="57C2338C" w:rsidR="006C4EA0" w:rsidRPr="007F2770" w:rsidRDefault="006C4EA0"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269215" w14:textId="50557056" w:rsidR="006C4EA0" w:rsidRPr="007F2770" w:rsidRDefault="006C4EA0"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BEDF22" w14:textId="7D5C035D" w:rsidR="006C4EA0" w:rsidRPr="007F2770" w:rsidRDefault="006C4EA0" w:rsidP="00DD7984">
            <w:pPr>
              <w:pStyle w:val="TAL"/>
              <w:rPr>
                <w:bCs/>
                <w:snapToGrid w:val="0"/>
                <w:sz w:val="16"/>
                <w:szCs w:val="16"/>
                <w:lang w:eastAsia="en-US"/>
              </w:rPr>
            </w:pPr>
            <w:r w:rsidRPr="007F2770">
              <w:rPr>
                <w:bCs/>
                <w:snapToGrid w:val="0"/>
                <w:sz w:val="16"/>
                <w:szCs w:val="16"/>
                <w:lang w:eastAsia="en-US"/>
              </w:rPr>
              <w:t>Correction on the rejected NSSAI due to maximum number of UEs reach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82FB55" w14:textId="56E7547E" w:rsidR="006C4EA0" w:rsidRPr="007F2770" w:rsidRDefault="006C4EA0" w:rsidP="00DD7984">
            <w:pPr>
              <w:pStyle w:val="TAL"/>
              <w:rPr>
                <w:bCs/>
                <w:snapToGrid w:val="0"/>
                <w:sz w:val="16"/>
                <w:lang w:eastAsia="en-US"/>
              </w:rPr>
            </w:pPr>
            <w:r w:rsidRPr="007F2770">
              <w:rPr>
                <w:bCs/>
                <w:snapToGrid w:val="0"/>
                <w:sz w:val="16"/>
                <w:lang w:eastAsia="en-US"/>
              </w:rPr>
              <w:t>17.8.0</w:t>
            </w:r>
          </w:p>
        </w:tc>
      </w:tr>
      <w:tr w:rsidR="00CC7F27" w:rsidRPr="007F2770" w14:paraId="240F363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17B14E4" w14:textId="769F93CD" w:rsidR="006C4EA0" w:rsidRPr="007F2770" w:rsidRDefault="006C4EA0"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DD3017" w14:textId="62F605AC" w:rsidR="006C4EA0" w:rsidRPr="007F2770" w:rsidRDefault="006C4EA0"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8AC436" w14:textId="7017DFAC" w:rsidR="006C4EA0" w:rsidRPr="007F2770" w:rsidRDefault="006C4EA0" w:rsidP="00DD7984">
            <w:pPr>
              <w:pStyle w:val="TAC"/>
              <w:ind w:left="284" w:hanging="284"/>
              <w:rPr>
                <w:sz w:val="16"/>
              </w:rPr>
            </w:pPr>
            <w:r w:rsidRPr="007F2770">
              <w:rPr>
                <w:sz w:val="16"/>
              </w:rPr>
              <w:t>CP-222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963977" w14:textId="392AA527" w:rsidR="006C4EA0" w:rsidRPr="007F2770" w:rsidRDefault="006C4EA0" w:rsidP="00DD7984">
            <w:pPr>
              <w:pStyle w:val="TAL"/>
              <w:rPr>
                <w:rFonts w:cs="Arial"/>
                <w:sz w:val="16"/>
                <w:szCs w:val="16"/>
              </w:rPr>
            </w:pPr>
            <w:r w:rsidRPr="007F2770">
              <w:rPr>
                <w:rFonts w:cs="Arial"/>
                <w:sz w:val="16"/>
                <w:szCs w:val="16"/>
              </w:rPr>
              <w:t>45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2748A4" w14:textId="2EA7AB63" w:rsidR="006C4EA0" w:rsidRPr="007F2770" w:rsidRDefault="006C4EA0" w:rsidP="00DD798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1AC78B" w14:textId="0BC8B82C" w:rsidR="006C4EA0" w:rsidRPr="007F2770" w:rsidRDefault="006C4EA0"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660506" w14:textId="0817A782" w:rsidR="006C4EA0" w:rsidRPr="007F2770" w:rsidRDefault="006C4EA0" w:rsidP="00DD7984">
            <w:pPr>
              <w:pStyle w:val="TAL"/>
              <w:rPr>
                <w:bCs/>
                <w:snapToGrid w:val="0"/>
                <w:sz w:val="16"/>
                <w:szCs w:val="16"/>
                <w:lang w:eastAsia="en-US"/>
              </w:rPr>
            </w:pPr>
            <w:r w:rsidRPr="007F2770">
              <w:rPr>
                <w:bCs/>
                <w:snapToGrid w:val="0"/>
                <w:sz w:val="16"/>
                <w:szCs w:val="16"/>
                <w:lang w:eastAsia="en-US"/>
              </w:rPr>
              <w:t>Service-level-AA timer name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DB95D1" w14:textId="0C73A3A2" w:rsidR="006C4EA0" w:rsidRPr="007F2770" w:rsidRDefault="006C4EA0" w:rsidP="00DD7984">
            <w:pPr>
              <w:pStyle w:val="TAL"/>
              <w:rPr>
                <w:bCs/>
                <w:snapToGrid w:val="0"/>
                <w:sz w:val="16"/>
                <w:lang w:eastAsia="en-US"/>
              </w:rPr>
            </w:pPr>
            <w:r w:rsidRPr="007F2770">
              <w:rPr>
                <w:bCs/>
                <w:snapToGrid w:val="0"/>
                <w:sz w:val="16"/>
                <w:lang w:eastAsia="en-US"/>
              </w:rPr>
              <w:t>17.8.0</w:t>
            </w:r>
          </w:p>
        </w:tc>
      </w:tr>
      <w:tr w:rsidR="00CC7F27" w:rsidRPr="007F2770" w14:paraId="00397C8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E8D76AE" w14:textId="386B497E" w:rsidR="006C4EA0" w:rsidRPr="007F2770" w:rsidRDefault="006C4EA0"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0EE6A0" w14:textId="06EF49AF" w:rsidR="006C4EA0" w:rsidRPr="007F2770" w:rsidRDefault="006C4EA0"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B253E2" w14:textId="30DD0372" w:rsidR="006C4EA0" w:rsidRPr="007F2770" w:rsidRDefault="006C4EA0" w:rsidP="00DD7984">
            <w:pPr>
              <w:pStyle w:val="TAC"/>
              <w:ind w:left="284" w:hanging="284"/>
              <w:rPr>
                <w:sz w:val="16"/>
              </w:rPr>
            </w:pPr>
            <w:r w:rsidRPr="007F2770">
              <w:rPr>
                <w:sz w:val="16"/>
              </w:rPr>
              <w:t>CP-222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48AAB6" w14:textId="7DF9C6C8" w:rsidR="006C4EA0" w:rsidRPr="007F2770" w:rsidRDefault="006C4EA0" w:rsidP="00DD7984">
            <w:pPr>
              <w:pStyle w:val="TAL"/>
              <w:rPr>
                <w:rFonts w:cs="Arial"/>
                <w:sz w:val="16"/>
                <w:szCs w:val="16"/>
              </w:rPr>
            </w:pPr>
            <w:r w:rsidRPr="007F2770">
              <w:rPr>
                <w:rFonts w:cs="Arial"/>
                <w:sz w:val="16"/>
                <w:szCs w:val="16"/>
              </w:rPr>
              <w:t>45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CA0F5C" w14:textId="65E9EBF9" w:rsidR="006C4EA0" w:rsidRPr="007F2770" w:rsidRDefault="006C4EA0"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BC3761" w14:textId="7E08D3FF" w:rsidR="006C4EA0" w:rsidRPr="007F2770" w:rsidRDefault="006C4EA0"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A560DA" w14:textId="7D9A062D" w:rsidR="006C4EA0" w:rsidRPr="007F2770" w:rsidRDefault="006C4EA0" w:rsidP="00DD7984">
            <w:pPr>
              <w:pStyle w:val="TAL"/>
              <w:rPr>
                <w:bCs/>
                <w:snapToGrid w:val="0"/>
                <w:sz w:val="16"/>
                <w:szCs w:val="16"/>
                <w:lang w:eastAsia="en-US"/>
              </w:rPr>
            </w:pPr>
            <w:r w:rsidRPr="007F2770">
              <w:rPr>
                <w:bCs/>
                <w:snapToGrid w:val="0"/>
                <w:sz w:val="16"/>
                <w:szCs w:val="16"/>
                <w:lang w:eastAsia="en-US"/>
              </w:rPr>
              <w:t>Correction on Service-level-AA container IE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815227" w14:textId="74FB38E0" w:rsidR="006C4EA0" w:rsidRPr="007F2770" w:rsidRDefault="006C4EA0" w:rsidP="00DD7984">
            <w:pPr>
              <w:pStyle w:val="TAL"/>
              <w:rPr>
                <w:bCs/>
                <w:snapToGrid w:val="0"/>
                <w:sz w:val="16"/>
                <w:lang w:eastAsia="en-US"/>
              </w:rPr>
            </w:pPr>
            <w:r w:rsidRPr="007F2770">
              <w:rPr>
                <w:bCs/>
                <w:snapToGrid w:val="0"/>
                <w:sz w:val="16"/>
                <w:lang w:eastAsia="en-US"/>
              </w:rPr>
              <w:t>17.8.0</w:t>
            </w:r>
          </w:p>
        </w:tc>
      </w:tr>
      <w:tr w:rsidR="00CC7F27" w:rsidRPr="007F2770" w14:paraId="74FA9BF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78CB21A" w14:textId="4D3F42A1" w:rsidR="006C4EA0" w:rsidRPr="007F2770" w:rsidRDefault="006C4EA0"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995967" w14:textId="0EEBEEF0" w:rsidR="006C4EA0" w:rsidRPr="007F2770" w:rsidRDefault="006C4EA0"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07829C" w14:textId="74DF1BB7" w:rsidR="006C4EA0" w:rsidRPr="007F2770" w:rsidRDefault="006C4EA0" w:rsidP="00DD7984">
            <w:pPr>
              <w:pStyle w:val="TAC"/>
              <w:ind w:left="284" w:hanging="284"/>
              <w:rPr>
                <w:sz w:val="16"/>
              </w:rPr>
            </w:pPr>
            <w:r w:rsidRPr="007F2770">
              <w:rPr>
                <w:sz w:val="16"/>
              </w:rPr>
              <w:t>CP-222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2A6B5E" w14:textId="654E41A6" w:rsidR="006C4EA0" w:rsidRPr="007F2770" w:rsidRDefault="006C4EA0" w:rsidP="00DD7984">
            <w:pPr>
              <w:pStyle w:val="TAL"/>
              <w:rPr>
                <w:rFonts w:cs="Arial"/>
                <w:sz w:val="16"/>
                <w:szCs w:val="16"/>
              </w:rPr>
            </w:pPr>
            <w:r w:rsidRPr="007F2770">
              <w:rPr>
                <w:rFonts w:cs="Arial"/>
                <w:sz w:val="16"/>
                <w:szCs w:val="16"/>
              </w:rPr>
              <w:t>44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65E70B" w14:textId="621009C2" w:rsidR="006C4EA0" w:rsidRPr="007F2770" w:rsidRDefault="006C4EA0" w:rsidP="00DD798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5D4812" w14:textId="3EF69DD5" w:rsidR="006C4EA0" w:rsidRPr="007F2770" w:rsidRDefault="006C4EA0"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A2A16D" w14:textId="40EDD0E0" w:rsidR="006C4EA0" w:rsidRPr="007F2770" w:rsidRDefault="006C4EA0" w:rsidP="00DD7984">
            <w:pPr>
              <w:pStyle w:val="TAL"/>
              <w:rPr>
                <w:bCs/>
                <w:snapToGrid w:val="0"/>
                <w:sz w:val="16"/>
                <w:szCs w:val="16"/>
                <w:lang w:eastAsia="en-US"/>
              </w:rPr>
            </w:pPr>
            <w:r w:rsidRPr="007F2770">
              <w:rPr>
                <w:bCs/>
                <w:snapToGrid w:val="0"/>
                <w:sz w:val="16"/>
                <w:szCs w:val="16"/>
                <w:lang w:eastAsia="en-US"/>
              </w:rPr>
              <w:t>Add ProSeP request in U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1796A3" w14:textId="7D900581" w:rsidR="006C4EA0" w:rsidRPr="007F2770" w:rsidRDefault="006C4EA0" w:rsidP="00DD7984">
            <w:pPr>
              <w:pStyle w:val="TAL"/>
              <w:rPr>
                <w:bCs/>
                <w:snapToGrid w:val="0"/>
                <w:sz w:val="16"/>
                <w:lang w:eastAsia="en-US"/>
              </w:rPr>
            </w:pPr>
            <w:r w:rsidRPr="007F2770">
              <w:rPr>
                <w:bCs/>
                <w:snapToGrid w:val="0"/>
                <w:sz w:val="16"/>
                <w:lang w:eastAsia="en-US"/>
              </w:rPr>
              <w:t>17.8.0</w:t>
            </w:r>
          </w:p>
        </w:tc>
      </w:tr>
      <w:tr w:rsidR="00CC7F27" w:rsidRPr="007F2770" w14:paraId="16A3D4B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610520C" w14:textId="2624C5CE" w:rsidR="006C4EA0" w:rsidRPr="007F2770" w:rsidRDefault="006C4EA0"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28433F" w14:textId="6BC52854" w:rsidR="006C4EA0" w:rsidRPr="007F2770" w:rsidRDefault="006C4EA0"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A873CC" w14:textId="1E4FF493" w:rsidR="006C4EA0" w:rsidRPr="007F2770" w:rsidRDefault="006C4EA0" w:rsidP="00DD7984">
            <w:pPr>
              <w:pStyle w:val="TAC"/>
              <w:ind w:left="284" w:hanging="284"/>
              <w:rPr>
                <w:sz w:val="16"/>
              </w:rPr>
            </w:pPr>
            <w:r w:rsidRPr="007F2770">
              <w:rPr>
                <w:sz w:val="16"/>
              </w:rPr>
              <w:t>CP-222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6F1D85" w14:textId="6C8247B8" w:rsidR="006C4EA0" w:rsidRPr="007F2770" w:rsidRDefault="006C4EA0" w:rsidP="00DD7984">
            <w:pPr>
              <w:pStyle w:val="TAL"/>
              <w:rPr>
                <w:rFonts w:cs="Arial"/>
                <w:sz w:val="16"/>
                <w:szCs w:val="16"/>
              </w:rPr>
            </w:pPr>
            <w:r w:rsidRPr="007F2770">
              <w:rPr>
                <w:rFonts w:cs="Arial"/>
                <w:sz w:val="16"/>
                <w:szCs w:val="16"/>
              </w:rPr>
              <w:t>44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8CC4AF0" w14:textId="585E4396" w:rsidR="006C4EA0" w:rsidRPr="007F2770" w:rsidRDefault="006C4EA0" w:rsidP="00DD798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63A7EF" w14:textId="30221C8A" w:rsidR="006C4EA0" w:rsidRPr="007F2770" w:rsidRDefault="006C4EA0"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2E785A" w14:textId="49B3B91C" w:rsidR="006C4EA0" w:rsidRPr="007F2770" w:rsidRDefault="006C4EA0" w:rsidP="00DD7984">
            <w:pPr>
              <w:pStyle w:val="TAL"/>
              <w:rPr>
                <w:bCs/>
                <w:snapToGrid w:val="0"/>
                <w:sz w:val="16"/>
                <w:szCs w:val="16"/>
                <w:lang w:eastAsia="en-US"/>
              </w:rPr>
            </w:pPr>
            <w:r w:rsidRPr="007F2770">
              <w:rPr>
                <w:bCs/>
                <w:snapToGrid w:val="0"/>
                <w:sz w:val="16"/>
                <w:szCs w:val="16"/>
                <w:lang w:eastAsia="en-US"/>
              </w:rPr>
              <w:t>Use the term 5G Pro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CC108E" w14:textId="2F3C3901" w:rsidR="006C4EA0" w:rsidRPr="007F2770" w:rsidRDefault="006C4EA0" w:rsidP="00DD7984">
            <w:pPr>
              <w:pStyle w:val="TAL"/>
              <w:rPr>
                <w:bCs/>
                <w:snapToGrid w:val="0"/>
                <w:sz w:val="16"/>
                <w:lang w:eastAsia="en-US"/>
              </w:rPr>
            </w:pPr>
            <w:r w:rsidRPr="007F2770">
              <w:rPr>
                <w:bCs/>
                <w:snapToGrid w:val="0"/>
                <w:sz w:val="16"/>
                <w:lang w:eastAsia="en-US"/>
              </w:rPr>
              <w:t>17.8.0</w:t>
            </w:r>
          </w:p>
        </w:tc>
      </w:tr>
      <w:tr w:rsidR="00CC7F27" w:rsidRPr="007F2770" w14:paraId="0D6437D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F2DC24F" w14:textId="58BE578B" w:rsidR="007B552E" w:rsidRPr="007F2770" w:rsidRDefault="007B552E"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843E9E" w14:textId="19314AB0" w:rsidR="007B552E" w:rsidRPr="007F2770" w:rsidRDefault="007B552E"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631F25" w14:textId="2183FE59" w:rsidR="007B552E" w:rsidRPr="007F2770" w:rsidRDefault="007B552E" w:rsidP="00DD7984">
            <w:pPr>
              <w:pStyle w:val="TAC"/>
              <w:ind w:left="284" w:hanging="284"/>
              <w:rPr>
                <w:sz w:val="16"/>
              </w:rPr>
            </w:pPr>
            <w:r w:rsidRPr="007F2770">
              <w:rPr>
                <w:sz w:val="16"/>
              </w:rPr>
              <w:t>CP-222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AEB013" w14:textId="58B6E413" w:rsidR="007B552E" w:rsidRPr="007F2770" w:rsidRDefault="007B552E" w:rsidP="00DD7984">
            <w:pPr>
              <w:pStyle w:val="TAL"/>
              <w:rPr>
                <w:rFonts w:cs="Arial"/>
                <w:sz w:val="16"/>
                <w:szCs w:val="16"/>
              </w:rPr>
            </w:pPr>
            <w:r w:rsidRPr="007F2770">
              <w:rPr>
                <w:rFonts w:cs="Arial"/>
                <w:sz w:val="16"/>
                <w:szCs w:val="16"/>
              </w:rPr>
              <w:t>44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A59660" w14:textId="116653F8" w:rsidR="007B552E" w:rsidRPr="007F2770" w:rsidRDefault="007B552E"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86DA08" w14:textId="077506A4" w:rsidR="007B552E" w:rsidRPr="007F2770" w:rsidRDefault="007B552E"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675A2C" w14:textId="3C7314BD" w:rsidR="007B552E" w:rsidRPr="007F2770" w:rsidRDefault="007B552E" w:rsidP="00DD7984">
            <w:pPr>
              <w:pStyle w:val="TAL"/>
              <w:rPr>
                <w:bCs/>
                <w:snapToGrid w:val="0"/>
                <w:sz w:val="16"/>
                <w:szCs w:val="16"/>
                <w:lang w:eastAsia="en-US"/>
              </w:rPr>
            </w:pPr>
            <w:r w:rsidRPr="007F2770">
              <w:rPr>
                <w:bCs/>
                <w:snapToGrid w:val="0"/>
                <w:sz w:val="16"/>
                <w:szCs w:val="16"/>
                <w:lang w:eastAsia="en-US"/>
              </w:rPr>
              <w:t>Remote UE IP info of REMOTE UE REPORT for IPv4</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FB07B9" w14:textId="277CB5F1" w:rsidR="007B552E" w:rsidRPr="007F2770" w:rsidRDefault="007B552E" w:rsidP="00DD7984">
            <w:pPr>
              <w:pStyle w:val="TAL"/>
              <w:rPr>
                <w:bCs/>
                <w:snapToGrid w:val="0"/>
                <w:sz w:val="16"/>
                <w:lang w:eastAsia="en-US"/>
              </w:rPr>
            </w:pPr>
            <w:r w:rsidRPr="007F2770">
              <w:rPr>
                <w:bCs/>
                <w:snapToGrid w:val="0"/>
                <w:sz w:val="16"/>
                <w:lang w:eastAsia="en-US"/>
              </w:rPr>
              <w:t>17.8.0</w:t>
            </w:r>
          </w:p>
        </w:tc>
      </w:tr>
      <w:tr w:rsidR="00CC7F27" w:rsidRPr="007F2770" w14:paraId="22CE21B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30FC019" w14:textId="58EF6A7A" w:rsidR="007B552E" w:rsidRPr="007F2770" w:rsidRDefault="007B552E"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4965A8" w14:textId="73D4A8BA" w:rsidR="007B552E" w:rsidRPr="007F2770" w:rsidRDefault="007B552E"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CDD16D" w14:textId="003FFB87" w:rsidR="007B552E" w:rsidRPr="007F2770" w:rsidRDefault="007B552E" w:rsidP="00DD7984">
            <w:pPr>
              <w:pStyle w:val="TAC"/>
              <w:ind w:left="284" w:hanging="284"/>
              <w:rPr>
                <w:sz w:val="16"/>
              </w:rPr>
            </w:pPr>
            <w:r w:rsidRPr="007F2770">
              <w:rPr>
                <w:sz w:val="16"/>
              </w:rPr>
              <w:t>CP-222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E7EB95" w14:textId="49ACC2FD" w:rsidR="007B552E" w:rsidRPr="007F2770" w:rsidRDefault="007B552E" w:rsidP="00DD7984">
            <w:pPr>
              <w:pStyle w:val="TAL"/>
              <w:rPr>
                <w:rFonts w:cs="Arial"/>
                <w:sz w:val="16"/>
                <w:szCs w:val="16"/>
              </w:rPr>
            </w:pPr>
            <w:r w:rsidRPr="007F2770">
              <w:rPr>
                <w:rFonts w:cs="Arial"/>
                <w:sz w:val="16"/>
                <w:szCs w:val="16"/>
              </w:rPr>
              <w:t>44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459AAE" w14:textId="25CFB2EB" w:rsidR="007B552E" w:rsidRPr="007F2770" w:rsidRDefault="007B552E"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4BE019" w14:textId="6ED0A35A" w:rsidR="007B552E" w:rsidRPr="007F2770" w:rsidRDefault="007B552E"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E10595" w14:textId="07FBC023" w:rsidR="007B552E" w:rsidRPr="007F2770" w:rsidRDefault="007B552E" w:rsidP="00DD7984">
            <w:pPr>
              <w:pStyle w:val="TAL"/>
              <w:rPr>
                <w:bCs/>
                <w:snapToGrid w:val="0"/>
                <w:sz w:val="16"/>
                <w:szCs w:val="16"/>
                <w:lang w:eastAsia="en-US"/>
              </w:rPr>
            </w:pPr>
            <w:r w:rsidRPr="007F2770">
              <w:rPr>
                <w:bCs/>
                <w:snapToGrid w:val="0"/>
                <w:sz w:val="16"/>
                <w:szCs w:val="16"/>
                <w:lang w:eastAsia="en-US"/>
              </w:rPr>
              <w:t>UAC not applied to L2 rela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A0118E" w14:textId="024E4C76" w:rsidR="007B552E" w:rsidRPr="007F2770" w:rsidRDefault="007B552E" w:rsidP="00DD7984">
            <w:pPr>
              <w:pStyle w:val="TAL"/>
              <w:rPr>
                <w:bCs/>
                <w:snapToGrid w:val="0"/>
                <w:sz w:val="16"/>
                <w:lang w:eastAsia="en-US"/>
              </w:rPr>
            </w:pPr>
            <w:r w:rsidRPr="007F2770">
              <w:rPr>
                <w:bCs/>
                <w:snapToGrid w:val="0"/>
                <w:sz w:val="16"/>
                <w:lang w:eastAsia="en-US"/>
              </w:rPr>
              <w:t>17.8.0</w:t>
            </w:r>
          </w:p>
        </w:tc>
      </w:tr>
      <w:tr w:rsidR="00CC7F27" w:rsidRPr="007F2770" w14:paraId="1798A1A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B7047C" w14:textId="557F5645" w:rsidR="007B552E" w:rsidRPr="007F2770" w:rsidRDefault="007B552E"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33BC72" w14:textId="111D688A" w:rsidR="007B552E" w:rsidRPr="007F2770" w:rsidRDefault="007B552E"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D1527B" w14:textId="281F38C4" w:rsidR="007B552E" w:rsidRPr="007F2770" w:rsidRDefault="007B552E" w:rsidP="00DD7984">
            <w:pPr>
              <w:pStyle w:val="TAC"/>
              <w:ind w:left="284" w:hanging="284"/>
              <w:rPr>
                <w:sz w:val="16"/>
              </w:rPr>
            </w:pPr>
            <w:r w:rsidRPr="007F2770">
              <w:rPr>
                <w:sz w:val="16"/>
              </w:rPr>
              <w:t>CP-222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561631" w14:textId="065F73FA" w:rsidR="007B552E" w:rsidRPr="007F2770" w:rsidRDefault="007B552E" w:rsidP="00DD7984">
            <w:pPr>
              <w:pStyle w:val="TAL"/>
              <w:rPr>
                <w:rFonts w:cs="Arial"/>
                <w:sz w:val="16"/>
                <w:szCs w:val="16"/>
              </w:rPr>
            </w:pPr>
            <w:r w:rsidRPr="007F2770">
              <w:rPr>
                <w:rFonts w:cs="Arial"/>
                <w:sz w:val="16"/>
                <w:szCs w:val="16"/>
              </w:rPr>
              <w:t>44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9E4A03" w14:textId="3554578C" w:rsidR="007B552E" w:rsidRPr="007F2770" w:rsidRDefault="007B552E"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8A4ACD" w14:textId="08C752EB" w:rsidR="007B552E" w:rsidRPr="007F2770" w:rsidRDefault="007B552E" w:rsidP="00DD7984">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648206" w14:textId="5271B978" w:rsidR="007B552E" w:rsidRPr="007F2770" w:rsidRDefault="007B552E" w:rsidP="00DD7984">
            <w:pPr>
              <w:pStyle w:val="TAL"/>
              <w:rPr>
                <w:bCs/>
                <w:snapToGrid w:val="0"/>
                <w:sz w:val="16"/>
                <w:szCs w:val="16"/>
                <w:lang w:eastAsia="en-US"/>
              </w:rPr>
            </w:pPr>
            <w:r w:rsidRPr="007F2770">
              <w:rPr>
                <w:bCs/>
                <w:snapToGrid w:val="0"/>
                <w:sz w:val="16"/>
                <w:szCs w:val="16"/>
                <w:lang w:eastAsia="en-US"/>
              </w:rPr>
              <w:t>Remove secondary authentication for U2N rela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DCFB11" w14:textId="12C9CABE" w:rsidR="007B552E" w:rsidRPr="007F2770" w:rsidRDefault="007B552E" w:rsidP="00DD7984">
            <w:pPr>
              <w:pStyle w:val="TAL"/>
              <w:rPr>
                <w:bCs/>
                <w:snapToGrid w:val="0"/>
                <w:sz w:val="16"/>
                <w:lang w:eastAsia="en-US"/>
              </w:rPr>
            </w:pPr>
            <w:r w:rsidRPr="007F2770">
              <w:rPr>
                <w:bCs/>
                <w:snapToGrid w:val="0"/>
                <w:sz w:val="16"/>
                <w:lang w:eastAsia="en-US"/>
              </w:rPr>
              <w:t>17.8.0</w:t>
            </w:r>
          </w:p>
        </w:tc>
      </w:tr>
      <w:tr w:rsidR="00CC7F27" w:rsidRPr="007F2770" w14:paraId="65F8DE4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09FF193" w14:textId="1773264D" w:rsidR="00D83EFF" w:rsidRPr="007F2770" w:rsidRDefault="00D83EFF"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03591C" w14:textId="379124C6" w:rsidR="00D83EFF" w:rsidRPr="007F2770" w:rsidRDefault="00D83EFF"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7E76AB" w14:textId="17AE87EB" w:rsidR="00D83EFF" w:rsidRPr="007F2770" w:rsidRDefault="00D83EFF" w:rsidP="00DD7984">
            <w:pPr>
              <w:pStyle w:val="TAC"/>
              <w:ind w:left="284" w:hanging="284"/>
              <w:rPr>
                <w:sz w:val="16"/>
              </w:rPr>
            </w:pPr>
            <w:r w:rsidRPr="007F2770">
              <w:rPr>
                <w:sz w:val="16"/>
              </w:rPr>
              <w:t>CP-222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89B3C64" w14:textId="5F6FF525" w:rsidR="00D83EFF" w:rsidRPr="007F2770" w:rsidRDefault="00D83EFF" w:rsidP="00DD7984">
            <w:pPr>
              <w:pStyle w:val="TAL"/>
              <w:rPr>
                <w:rFonts w:cs="Arial"/>
                <w:sz w:val="16"/>
                <w:szCs w:val="16"/>
              </w:rPr>
            </w:pPr>
            <w:r w:rsidRPr="007F2770">
              <w:rPr>
                <w:rFonts w:cs="Arial"/>
                <w:sz w:val="16"/>
                <w:szCs w:val="16"/>
              </w:rPr>
              <w:t>44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6879A2" w14:textId="0D8F89B4" w:rsidR="00D83EFF" w:rsidRPr="007F2770" w:rsidRDefault="00D83EFF"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0F0342" w14:textId="3047CB36" w:rsidR="00D83EFF" w:rsidRPr="007F2770" w:rsidRDefault="00D83EFF"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FCD8C9" w14:textId="6919C891" w:rsidR="00D83EFF" w:rsidRPr="007F2770" w:rsidRDefault="00D83EFF" w:rsidP="00DD7984">
            <w:pPr>
              <w:pStyle w:val="TAL"/>
              <w:rPr>
                <w:bCs/>
                <w:snapToGrid w:val="0"/>
                <w:sz w:val="16"/>
                <w:szCs w:val="16"/>
                <w:lang w:eastAsia="en-US"/>
              </w:rPr>
            </w:pPr>
            <w:r w:rsidRPr="007F2770">
              <w:rPr>
                <w:bCs/>
                <w:snapToGrid w:val="0"/>
                <w:sz w:val="16"/>
                <w:szCs w:val="16"/>
                <w:lang w:eastAsia="en-US"/>
              </w:rPr>
              <w:t>Clarification on the expiry of T3586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1580BE" w14:textId="654018A9" w:rsidR="00D83EFF" w:rsidRPr="007F2770" w:rsidRDefault="00D83EFF" w:rsidP="00DD7984">
            <w:pPr>
              <w:pStyle w:val="TAL"/>
              <w:rPr>
                <w:bCs/>
                <w:snapToGrid w:val="0"/>
                <w:sz w:val="16"/>
                <w:lang w:eastAsia="en-US"/>
              </w:rPr>
            </w:pPr>
            <w:r w:rsidRPr="007F2770">
              <w:rPr>
                <w:bCs/>
                <w:snapToGrid w:val="0"/>
                <w:sz w:val="16"/>
                <w:lang w:eastAsia="en-US"/>
              </w:rPr>
              <w:t>17.8.0</w:t>
            </w:r>
          </w:p>
        </w:tc>
      </w:tr>
      <w:tr w:rsidR="00CC7F27" w:rsidRPr="007F2770" w14:paraId="38770FD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F20099" w14:textId="4AA88952" w:rsidR="00D83EFF" w:rsidRPr="007F2770" w:rsidRDefault="00D83EFF"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0DEBF4" w14:textId="3EA8E82E" w:rsidR="00D83EFF" w:rsidRPr="007F2770" w:rsidRDefault="00D83EFF"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219CF9" w14:textId="3FD8686E" w:rsidR="00D83EFF" w:rsidRPr="007F2770" w:rsidRDefault="00D83EFF" w:rsidP="00DD7984">
            <w:pPr>
              <w:pStyle w:val="TAC"/>
              <w:ind w:left="284" w:hanging="284"/>
              <w:rPr>
                <w:sz w:val="16"/>
              </w:rPr>
            </w:pPr>
            <w:r w:rsidRPr="007F2770">
              <w:rPr>
                <w:sz w:val="16"/>
              </w:rPr>
              <w:t>CP-222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C8FD22D" w14:textId="7B57BB71" w:rsidR="00D83EFF" w:rsidRPr="007F2770" w:rsidRDefault="00D83EFF" w:rsidP="00DD7984">
            <w:pPr>
              <w:pStyle w:val="TAL"/>
              <w:rPr>
                <w:rFonts w:cs="Arial"/>
                <w:sz w:val="16"/>
                <w:szCs w:val="16"/>
              </w:rPr>
            </w:pPr>
            <w:r w:rsidRPr="007F2770">
              <w:rPr>
                <w:rFonts w:cs="Arial"/>
                <w:sz w:val="16"/>
                <w:szCs w:val="16"/>
              </w:rPr>
              <w:t>45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7EF166" w14:textId="055078BF" w:rsidR="00D83EFF" w:rsidRPr="007F2770" w:rsidRDefault="00D83EFF"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FFA2DB" w14:textId="364B872B" w:rsidR="00D83EFF" w:rsidRPr="007F2770" w:rsidRDefault="00D83EFF"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178C5D" w14:textId="68FBD867" w:rsidR="00D83EFF" w:rsidRPr="007F2770" w:rsidRDefault="00D83EFF" w:rsidP="00DD7984">
            <w:pPr>
              <w:pStyle w:val="TAL"/>
              <w:rPr>
                <w:bCs/>
                <w:snapToGrid w:val="0"/>
                <w:sz w:val="16"/>
                <w:szCs w:val="16"/>
                <w:lang w:eastAsia="en-US"/>
              </w:rPr>
            </w:pPr>
            <w:r w:rsidRPr="007F2770">
              <w:rPr>
                <w:bCs/>
                <w:snapToGrid w:val="0"/>
                <w:sz w:val="16"/>
                <w:szCs w:val="16"/>
                <w:lang w:eastAsia="en-US"/>
              </w:rPr>
              <w:t>Correction to timer T35xx</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70BFB4" w14:textId="24E06682" w:rsidR="00D83EFF" w:rsidRPr="007F2770" w:rsidRDefault="00D83EFF" w:rsidP="00DD7984">
            <w:pPr>
              <w:pStyle w:val="TAL"/>
              <w:rPr>
                <w:bCs/>
                <w:snapToGrid w:val="0"/>
                <w:sz w:val="16"/>
                <w:lang w:eastAsia="en-US"/>
              </w:rPr>
            </w:pPr>
            <w:r w:rsidRPr="007F2770">
              <w:rPr>
                <w:bCs/>
                <w:snapToGrid w:val="0"/>
                <w:sz w:val="16"/>
                <w:lang w:eastAsia="en-US"/>
              </w:rPr>
              <w:t>17.8.0</w:t>
            </w:r>
          </w:p>
        </w:tc>
      </w:tr>
      <w:tr w:rsidR="00CC7F27" w:rsidRPr="007F2770" w14:paraId="7679241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BBC6E4F" w14:textId="206B1B5E" w:rsidR="0028254E" w:rsidRPr="007F2770" w:rsidRDefault="0028254E"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E0A14B" w14:textId="4805ACDB" w:rsidR="0028254E" w:rsidRPr="007F2770" w:rsidRDefault="0028254E"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9896DB" w14:textId="0C7B8B0A" w:rsidR="0028254E" w:rsidRPr="007F2770" w:rsidRDefault="0028254E" w:rsidP="00DD7984">
            <w:pPr>
              <w:pStyle w:val="TAC"/>
              <w:ind w:left="284" w:hanging="284"/>
              <w:rPr>
                <w:sz w:val="16"/>
              </w:rPr>
            </w:pPr>
            <w:r w:rsidRPr="007F2770">
              <w:rPr>
                <w:sz w:val="16"/>
              </w:rPr>
              <w:t>CP-222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E03CE1" w14:textId="170773C6" w:rsidR="0028254E" w:rsidRPr="007F2770" w:rsidRDefault="0028254E" w:rsidP="00DD7984">
            <w:pPr>
              <w:pStyle w:val="TAL"/>
              <w:rPr>
                <w:rFonts w:cs="Arial"/>
                <w:sz w:val="16"/>
                <w:szCs w:val="16"/>
              </w:rPr>
            </w:pPr>
            <w:r w:rsidRPr="007F2770">
              <w:rPr>
                <w:rFonts w:cs="Arial"/>
                <w:sz w:val="16"/>
                <w:szCs w:val="16"/>
              </w:rPr>
              <w:t>45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8C5E1A" w14:textId="242A832A" w:rsidR="0028254E" w:rsidRPr="007F2770" w:rsidRDefault="0028254E"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02E788" w14:textId="4A030623" w:rsidR="0028254E" w:rsidRPr="007F2770" w:rsidRDefault="0028254E"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792F51" w14:textId="74292F33" w:rsidR="0028254E" w:rsidRPr="007F2770" w:rsidRDefault="0028254E" w:rsidP="00DD7984">
            <w:pPr>
              <w:pStyle w:val="TAL"/>
              <w:rPr>
                <w:bCs/>
                <w:snapToGrid w:val="0"/>
                <w:sz w:val="16"/>
                <w:szCs w:val="16"/>
                <w:lang w:eastAsia="en-US"/>
              </w:rPr>
            </w:pPr>
            <w:r w:rsidRPr="007F2770">
              <w:rPr>
                <w:bCs/>
                <w:snapToGrid w:val="0"/>
                <w:sz w:val="16"/>
                <w:szCs w:val="16"/>
                <w:lang w:eastAsia="en-US"/>
              </w:rPr>
              <w:t>Providing HPLMN ID together with PRUK ID in 64-bit string forma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18E0EA" w14:textId="5F3A51DE" w:rsidR="0028254E" w:rsidRPr="007F2770" w:rsidRDefault="0028254E" w:rsidP="00DD7984">
            <w:pPr>
              <w:pStyle w:val="TAL"/>
              <w:rPr>
                <w:bCs/>
                <w:snapToGrid w:val="0"/>
                <w:sz w:val="16"/>
                <w:lang w:eastAsia="en-US"/>
              </w:rPr>
            </w:pPr>
            <w:r w:rsidRPr="007F2770">
              <w:rPr>
                <w:bCs/>
                <w:snapToGrid w:val="0"/>
                <w:sz w:val="16"/>
                <w:lang w:eastAsia="en-US"/>
              </w:rPr>
              <w:t>17.8.0</w:t>
            </w:r>
          </w:p>
        </w:tc>
      </w:tr>
      <w:tr w:rsidR="00CC7F27" w:rsidRPr="007F2770" w14:paraId="03B5239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31B4E4" w14:textId="5721F68C" w:rsidR="00A043E7" w:rsidRPr="007F2770" w:rsidRDefault="00A043E7" w:rsidP="00A043E7">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F56BE4" w14:textId="4CFC2B48" w:rsidR="00A043E7" w:rsidRPr="007F2770" w:rsidRDefault="00A043E7" w:rsidP="00A043E7">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38D43C" w14:textId="26B9C772" w:rsidR="00A043E7" w:rsidRPr="007F2770" w:rsidRDefault="00A043E7" w:rsidP="00A043E7">
            <w:pPr>
              <w:pStyle w:val="TAC"/>
              <w:ind w:left="284" w:hanging="284"/>
              <w:rPr>
                <w:sz w:val="16"/>
              </w:rPr>
            </w:pPr>
            <w:r w:rsidRPr="007F2770">
              <w:rPr>
                <w:sz w:val="16"/>
              </w:rPr>
              <w:t>CP-222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32C36E" w14:textId="7ED495E1" w:rsidR="00A043E7" w:rsidRPr="007F2770" w:rsidRDefault="00A043E7" w:rsidP="00A043E7">
            <w:pPr>
              <w:pStyle w:val="TAL"/>
              <w:rPr>
                <w:rFonts w:cs="Arial"/>
                <w:sz w:val="16"/>
                <w:szCs w:val="16"/>
              </w:rPr>
            </w:pPr>
            <w:r w:rsidRPr="007F2770">
              <w:rPr>
                <w:rFonts w:cs="Arial"/>
                <w:sz w:val="16"/>
                <w:szCs w:val="16"/>
              </w:rPr>
              <w:t>46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8057A9" w14:textId="1A4EFD8B" w:rsidR="00A043E7" w:rsidRPr="007F2770" w:rsidRDefault="00A043E7" w:rsidP="00A043E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AFC7C9" w14:textId="2FEF4753" w:rsidR="00A043E7" w:rsidRPr="007F2770" w:rsidRDefault="00A043E7" w:rsidP="00A043E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903840" w14:textId="743DAB94" w:rsidR="00A043E7" w:rsidRPr="007F2770" w:rsidRDefault="00A043E7" w:rsidP="00A043E7">
            <w:pPr>
              <w:pStyle w:val="TAL"/>
              <w:rPr>
                <w:bCs/>
                <w:snapToGrid w:val="0"/>
                <w:sz w:val="16"/>
                <w:szCs w:val="16"/>
                <w:lang w:eastAsia="en-US"/>
              </w:rPr>
            </w:pPr>
            <w:r w:rsidRPr="007F2770">
              <w:rPr>
                <w:bCs/>
                <w:snapToGrid w:val="0"/>
                <w:sz w:val="16"/>
                <w:szCs w:val="16"/>
                <w:lang w:eastAsia="en-US"/>
              </w:rPr>
              <w:t>Resolving the ENs related to the UE Identities used in the Remote UE repor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CA94A3" w14:textId="42E9B518" w:rsidR="00A043E7" w:rsidRPr="007F2770" w:rsidRDefault="00A043E7" w:rsidP="00A043E7">
            <w:pPr>
              <w:pStyle w:val="TAL"/>
              <w:rPr>
                <w:bCs/>
                <w:snapToGrid w:val="0"/>
                <w:sz w:val="16"/>
                <w:lang w:eastAsia="en-US"/>
              </w:rPr>
            </w:pPr>
            <w:r w:rsidRPr="007F2770">
              <w:rPr>
                <w:bCs/>
                <w:snapToGrid w:val="0"/>
                <w:sz w:val="16"/>
                <w:lang w:eastAsia="en-US"/>
              </w:rPr>
              <w:t>17.8.0</w:t>
            </w:r>
          </w:p>
        </w:tc>
      </w:tr>
      <w:tr w:rsidR="00CC7F27" w:rsidRPr="007F2770" w14:paraId="536E500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1A38E31" w14:textId="4A01DE94" w:rsidR="00A043E7" w:rsidRPr="007F2770" w:rsidRDefault="00A043E7" w:rsidP="00A043E7">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92CDB6" w14:textId="44C4C07D" w:rsidR="00A043E7" w:rsidRPr="007F2770" w:rsidRDefault="00A043E7" w:rsidP="00A043E7">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EA9CC8" w14:textId="53551C5A" w:rsidR="00A043E7" w:rsidRPr="007F2770" w:rsidRDefault="00A043E7" w:rsidP="00A043E7">
            <w:pPr>
              <w:pStyle w:val="TAC"/>
              <w:ind w:left="284" w:hanging="284"/>
              <w:rPr>
                <w:sz w:val="16"/>
              </w:rPr>
            </w:pPr>
            <w:r w:rsidRPr="007F2770">
              <w:rPr>
                <w:sz w:val="16"/>
              </w:rPr>
              <w:t>CP-222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8D5A14" w14:textId="21DCC282" w:rsidR="00A043E7" w:rsidRPr="007F2770" w:rsidRDefault="00A043E7" w:rsidP="00A043E7">
            <w:pPr>
              <w:pStyle w:val="TAL"/>
              <w:rPr>
                <w:rFonts w:cs="Arial"/>
                <w:sz w:val="16"/>
                <w:szCs w:val="16"/>
              </w:rPr>
            </w:pPr>
            <w:r w:rsidRPr="007F2770">
              <w:rPr>
                <w:rFonts w:cs="Arial"/>
                <w:sz w:val="16"/>
                <w:szCs w:val="16"/>
              </w:rPr>
              <w:t>46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C59EAA" w14:textId="0C6E90BD" w:rsidR="00A043E7" w:rsidRPr="007F2770" w:rsidRDefault="00A043E7" w:rsidP="00A043E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649AB9" w14:textId="634CCAC4" w:rsidR="00A043E7" w:rsidRPr="007F2770" w:rsidRDefault="00A043E7" w:rsidP="00A043E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90A98A" w14:textId="1C2B07F7" w:rsidR="00A043E7" w:rsidRPr="007F2770" w:rsidRDefault="00A043E7" w:rsidP="00A043E7">
            <w:pPr>
              <w:pStyle w:val="TAL"/>
              <w:rPr>
                <w:bCs/>
                <w:snapToGrid w:val="0"/>
                <w:sz w:val="16"/>
                <w:szCs w:val="16"/>
                <w:lang w:eastAsia="en-US"/>
              </w:rPr>
            </w:pPr>
            <w:r w:rsidRPr="007F2770">
              <w:rPr>
                <w:bCs/>
                <w:snapToGrid w:val="0"/>
                <w:sz w:val="16"/>
                <w:szCs w:val="16"/>
                <w:lang w:eastAsia="en-US"/>
              </w:rPr>
              <w:t>Some corrections related to the Relay Key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C4D00E" w14:textId="15F25E00" w:rsidR="00A043E7" w:rsidRPr="007F2770" w:rsidRDefault="00A043E7" w:rsidP="00A043E7">
            <w:pPr>
              <w:pStyle w:val="TAL"/>
              <w:rPr>
                <w:bCs/>
                <w:snapToGrid w:val="0"/>
                <w:sz w:val="16"/>
                <w:lang w:eastAsia="en-US"/>
              </w:rPr>
            </w:pPr>
            <w:r w:rsidRPr="007F2770">
              <w:rPr>
                <w:bCs/>
                <w:snapToGrid w:val="0"/>
                <w:sz w:val="16"/>
                <w:lang w:eastAsia="en-US"/>
              </w:rPr>
              <w:t>17.8.0</w:t>
            </w:r>
          </w:p>
        </w:tc>
      </w:tr>
      <w:tr w:rsidR="00CC7F27" w:rsidRPr="007F2770" w14:paraId="0FF66D3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867B657" w14:textId="7BC86776" w:rsidR="00A043E7" w:rsidRPr="007F2770" w:rsidRDefault="00A043E7" w:rsidP="00A043E7">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CAD02F" w14:textId="52361892" w:rsidR="00A043E7" w:rsidRPr="007F2770" w:rsidRDefault="00A043E7" w:rsidP="00A043E7">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A1491E" w14:textId="6D501C1F" w:rsidR="00A043E7" w:rsidRPr="007F2770" w:rsidRDefault="00A043E7" w:rsidP="00A043E7">
            <w:pPr>
              <w:pStyle w:val="TAC"/>
              <w:ind w:left="284" w:hanging="284"/>
              <w:rPr>
                <w:sz w:val="16"/>
              </w:rPr>
            </w:pPr>
            <w:r w:rsidRPr="007F2770">
              <w:rPr>
                <w:sz w:val="16"/>
              </w:rPr>
              <w:t>CP-222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7EE246" w14:textId="44298289" w:rsidR="00A043E7" w:rsidRPr="007F2770" w:rsidRDefault="00A043E7" w:rsidP="00A043E7">
            <w:pPr>
              <w:pStyle w:val="TAL"/>
              <w:rPr>
                <w:rFonts w:cs="Arial"/>
                <w:sz w:val="16"/>
                <w:szCs w:val="16"/>
              </w:rPr>
            </w:pPr>
            <w:r w:rsidRPr="007F2770">
              <w:rPr>
                <w:rFonts w:cs="Arial"/>
                <w:sz w:val="16"/>
                <w:szCs w:val="16"/>
              </w:rPr>
              <w:t>46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BB5579" w14:textId="1418ABE1" w:rsidR="00A043E7" w:rsidRPr="007F2770" w:rsidRDefault="00A043E7" w:rsidP="00A043E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CAC5B8" w14:textId="7257274E" w:rsidR="00A043E7" w:rsidRPr="007F2770" w:rsidRDefault="00A043E7" w:rsidP="00A043E7">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0FF79C" w14:textId="50F6F6F8" w:rsidR="00A043E7" w:rsidRPr="007F2770" w:rsidRDefault="00A043E7" w:rsidP="00A043E7">
            <w:pPr>
              <w:pStyle w:val="TAL"/>
              <w:rPr>
                <w:bCs/>
                <w:snapToGrid w:val="0"/>
                <w:sz w:val="16"/>
                <w:szCs w:val="16"/>
                <w:lang w:eastAsia="en-US"/>
              </w:rPr>
            </w:pPr>
            <w:r w:rsidRPr="007F2770">
              <w:rPr>
                <w:bCs/>
                <w:snapToGrid w:val="0"/>
                <w:sz w:val="16"/>
                <w:szCs w:val="16"/>
                <w:lang w:eastAsia="en-US"/>
              </w:rPr>
              <w:t>Introducing the 5GPRUK ID in the Relay key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9B1EB9" w14:textId="5F9E4A22" w:rsidR="00A043E7" w:rsidRPr="007F2770" w:rsidRDefault="00A043E7" w:rsidP="00A043E7">
            <w:pPr>
              <w:pStyle w:val="TAL"/>
              <w:rPr>
                <w:bCs/>
                <w:snapToGrid w:val="0"/>
                <w:sz w:val="16"/>
                <w:lang w:eastAsia="en-US"/>
              </w:rPr>
            </w:pPr>
            <w:r w:rsidRPr="007F2770">
              <w:rPr>
                <w:bCs/>
                <w:snapToGrid w:val="0"/>
                <w:sz w:val="16"/>
                <w:lang w:eastAsia="en-US"/>
              </w:rPr>
              <w:t>17.8.0</w:t>
            </w:r>
          </w:p>
        </w:tc>
      </w:tr>
      <w:tr w:rsidR="00CC7F27" w:rsidRPr="007F2770" w14:paraId="3E44FBD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A84915" w14:textId="777E9071" w:rsidR="00E224EC" w:rsidRPr="007F2770" w:rsidRDefault="00E224EC" w:rsidP="00A043E7">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08703D" w14:textId="4D782C5F" w:rsidR="00E224EC" w:rsidRPr="007F2770" w:rsidRDefault="00E224EC" w:rsidP="00A043E7">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C6A430" w14:textId="76BB3585" w:rsidR="00E224EC" w:rsidRPr="007F2770" w:rsidRDefault="00E224EC" w:rsidP="00A043E7">
            <w:pPr>
              <w:pStyle w:val="TAC"/>
              <w:ind w:left="284" w:hanging="284"/>
              <w:rPr>
                <w:sz w:val="16"/>
              </w:rPr>
            </w:pPr>
            <w:r w:rsidRPr="007F2770">
              <w:rPr>
                <w:sz w:val="16"/>
              </w:rPr>
              <w:t>CP-222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95789D" w14:textId="7178F445" w:rsidR="00E224EC" w:rsidRPr="007F2770" w:rsidRDefault="00E224EC" w:rsidP="00A043E7">
            <w:pPr>
              <w:pStyle w:val="TAL"/>
              <w:rPr>
                <w:rFonts w:cs="Arial"/>
                <w:sz w:val="16"/>
                <w:szCs w:val="16"/>
              </w:rPr>
            </w:pPr>
            <w:r w:rsidRPr="007F2770">
              <w:rPr>
                <w:rFonts w:cs="Arial"/>
                <w:sz w:val="16"/>
                <w:szCs w:val="16"/>
              </w:rPr>
              <w:t>46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40FB32" w14:textId="54EE6D68" w:rsidR="00E224EC" w:rsidRPr="007F2770" w:rsidRDefault="00E224EC" w:rsidP="00A043E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F19709" w14:textId="38E407CD" w:rsidR="00E224EC" w:rsidRPr="007F2770" w:rsidRDefault="00E224EC" w:rsidP="00A043E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3C276E" w14:textId="2D3DC9B6" w:rsidR="00E224EC" w:rsidRPr="007F2770" w:rsidRDefault="00E224EC" w:rsidP="00A043E7">
            <w:pPr>
              <w:pStyle w:val="TAL"/>
              <w:rPr>
                <w:bCs/>
                <w:snapToGrid w:val="0"/>
                <w:sz w:val="16"/>
                <w:szCs w:val="16"/>
                <w:lang w:eastAsia="en-US"/>
              </w:rPr>
            </w:pPr>
            <w:r w:rsidRPr="007F2770">
              <w:rPr>
                <w:bCs/>
                <w:snapToGrid w:val="0"/>
                <w:sz w:val="16"/>
                <w:szCs w:val="16"/>
                <w:lang w:eastAsia="en-US"/>
              </w:rPr>
              <w:t>ProSe relay transaction identity as a type 3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C1AE35" w14:textId="25473B21" w:rsidR="00E224EC" w:rsidRPr="007F2770" w:rsidRDefault="00E224EC" w:rsidP="00A043E7">
            <w:pPr>
              <w:pStyle w:val="TAL"/>
              <w:rPr>
                <w:bCs/>
                <w:snapToGrid w:val="0"/>
                <w:sz w:val="16"/>
                <w:lang w:eastAsia="en-US"/>
              </w:rPr>
            </w:pPr>
            <w:r w:rsidRPr="007F2770">
              <w:rPr>
                <w:bCs/>
                <w:snapToGrid w:val="0"/>
                <w:sz w:val="16"/>
                <w:lang w:eastAsia="en-US"/>
              </w:rPr>
              <w:t>17.8.0</w:t>
            </w:r>
          </w:p>
        </w:tc>
      </w:tr>
      <w:tr w:rsidR="00CC7F27" w:rsidRPr="007F2770" w14:paraId="669142D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88CA83A" w14:textId="6DBE30E2" w:rsidR="00E224EC" w:rsidRPr="007F2770" w:rsidRDefault="00E224EC" w:rsidP="00A043E7">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1E98FA" w14:textId="346634D4" w:rsidR="00E224EC" w:rsidRPr="007F2770" w:rsidRDefault="00E224EC" w:rsidP="00A043E7">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DF9BD7" w14:textId="50734BBF" w:rsidR="00E224EC" w:rsidRPr="007F2770" w:rsidRDefault="00E224EC" w:rsidP="00A043E7">
            <w:pPr>
              <w:pStyle w:val="TAC"/>
              <w:ind w:left="284" w:hanging="284"/>
              <w:rPr>
                <w:sz w:val="16"/>
              </w:rPr>
            </w:pPr>
            <w:r w:rsidRPr="007F2770">
              <w:rPr>
                <w:sz w:val="16"/>
              </w:rPr>
              <w:t>CP-222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6A6C08" w14:textId="2B0E124F" w:rsidR="00E224EC" w:rsidRPr="007F2770" w:rsidRDefault="00E224EC" w:rsidP="00A043E7">
            <w:pPr>
              <w:pStyle w:val="TAL"/>
              <w:rPr>
                <w:rFonts w:cs="Arial"/>
                <w:sz w:val="16"/>
                <w:szCs w:val="16"/>
              </w:rPr>
            </w:pPr>
            <w:r w:rsidRPr="007F2770">
              <w:rPr>
                <w:rFonts w:cs="Arial"/>
                <w:sz w:val="16"/>
                <w:szCs w:val="16"/>
              </w:rPr>
              <w:t>46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BF6286" w14:textId="39483792" w:rsidR="00E224EC" w:rsidRPr="007F2770" w:rsidRDefault="00E224EC" w:rsidP="00A043E7">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336CA5" w14:textId="6E01B516" w:rsidR="00E224EC" w:rsidRPr="007F2770" w:rsidRDefault="00E224EC" w:rsidP="00A043E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DBD818" w14:textId="05042E29" w:rsidR="00E224EC" w:rsidRPr="007F2770" w:rsidRDefault="00E224EC" w:rsidP="00A043E7">
            <w:pPr>
              <w:pStyle w:val="TAL"/>
              <w:rPr>
                <w:bCs/>
                <w:snapToGrid w:val="0"/>
                <w:sz w:val="16"/>
                <w:szCs w:val="16"/>
                <w:lang w:eastAsia="en-US"/>
              </w:rPr>
            </w:pPr>
            <w:r w:rsidRPr="007F2770">
              <w:rPr>
                <w:bCs/>
                <w:snapToGrid w:val="0"/>
                <w:sz w:val="16"/>
                <w:szCs w:val="16"/>
                <w:lang w:eastAsia="en-US"/>
              </w:rPr>
              <w:t>Setting RRC establishment cause value when relay UE has its own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FE0EFA" w14:textId="676A9643" w:rsidR="00E224EC" w:rsidRPr="007F2770" w:rsidRDefault="00E224EC" w:rsidP="00A043E7">
            <w:pPr>
              <w:pStyle w:val="TAL"/>
              <w:rPr>
                <w:bCs/>
                <w:snapToGrid w:val="0"/>
                <w:sz w:val="16"/>
                <w:lang w:eastAsia="en-US"/>
              </w:rPr>
            </w:pPr>
            <w:r w:rsidRPr="007F2770">
              <w:rPr>
                <w:bCs/>
                <w:snapToGrid w:val="0"/>
                <w:sz w:val="16"/>
                <w:lang w:eastAsia="en-US"/>
              </w:rPr>
              <w:t>17.8.0</w:t>
            </w:r>
          </w:p>
        </w:tc>
      </w:tr>
      <w:tr w:rsidR="00CC7F27" w:rsidRPr="007F2770" w14:paraId="71C9DBD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8BBEF72" w14:textId="680420D8" w:rsidR="00E224EC" w:rsidRPr="007F2770" w:rsidRDefault="00E224EC" w:rsidP="00A043E7">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DDA362" w14:textId="016CF8FB" w:rsidR="00E224EC" w:rsidRPr="007F2770" w:rsidRDefault="00E224EC" w:rsidP="00A043E7">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D1BE91" w14:textId="64EAB1E7" w:rsidR="00E224EC" w:rsidRPr="007F2770" w:rsidRDefault="00E224EC" w:rsidP="00A043E7">
            <w:pPr>
              <w:pStyle w:val="TAC"/>
              <w:ind w:left="284" w:hanging="284"/>
              <w:rPr>
                <w:sz w:val="16"/>
              </w:rPr>
            </w:pPr>
            <w:r w:rsidRPr="007F2770">
              <w:rPr>
                <w:sz w:val="16"/>
              </w:rPr>
              <w:t>CP-222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88A3F6" w14:textId="2BAF12C6" w:rsidR="00E224EC" w:rsidRPr="007F2770" w:rsidRDefault="00E224EC" w:rsidP="00A043E7">
            <w:pPr>
              <w:pStyle w:val="TAL"/>
              <w:rPr>
                <w:rFonts w:cs="Arial"/>
                <w:sz w:val="16"/>
                <w:szCs w:val="16"/>
              </w:rPr>
            </w:pPr>
            <w:r w:rsidRPr="007F2770">
              <w:rPr>
                <w:rFonts w:cs="Arial"/>
                <w:sz w:val="16"/>
                <w:szCs w:val="16"/>
              </w:rPr>
              <w:t>45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06BB54" w14:textId="3F4B8197" w:rsidR="00E224EC" w:rsidRPr="007F2770" w:rsidRDefault="00E224EC" w:rsidP="00A043E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4D70BD" w14:textId="6A7E1B67" w:rsidR="00E224EC" w:rsidRPr="007F2770" w:rsidRDefault="00E224EC" w:rsidP="00A043E7">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EAF0BB" w14:textId="0735FED6" w:rsidR="00E224EC" w:rsidRPr="007F2770" w:rsidRDefault="00E224EC" w:rsidP="00A043E7">
            <w:pPr>
              <w:pStyle w:val="TAL"/>
              <w:rPr>
                <w:bCs/>
                <w:snapToGrid w:val="0"/>
                <w:sz w:val="16"/>
                <w:szCs w:val="16"/>
                <w:lang w:eastAsia="en-US"/>
              </w:rPr>
            </w:pPr>
            <w:r w:rsidRPr="007F2770">
              <w:rPr>
                <w:bCs/>
                <w:snapToGrid w:val="0"/>
                <w:sz w:val="16"/>
                <w:szCs w:val="16"/>
                <w:lang w:eastAsia="en-US"/>
              </w:rPr>
              <w:t>New 5QI values to support Advance Interactive Services (AIS) in 5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220941" w14:textId="68EB769F" w:rsidR="00E224EC" w:rsidRPr="007F2770" w:rsidRDefault="00E224EC" w:rsidP="00A043E7">
            <w:pPr>
              <w:pStyle w:val="TAL"/>
              <w:rPr>
                <w:bCs/>
                <w:snapToGrid w:val="0"/>
                <w:sz w:val="16"/>
                <w:lang w:eastAsia="en-US"/>
              </w:rPr>
            </w:pPr>
            <w:r w:rsidRPr="007F2770">
              <w:rPr>
                <w:bCs/>
                <w:snapToGrid w:val="0"/>
                <w:sz w:val="16"/>
                <w:lang w:eastAsia="en-US"/>
              </w:rPr>
              <w:t>17.8.0</w:t>
            </w:r>
          </w:p>
        </w:tc>
      </w:tr>
      <w:tr w:rsidR="00CC7F27" w:rsidRPr="007F2770" w14:paraId="31E109E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DB4B3DE" w14:textId="214530F1" w:rsidR="00E224EC" w:rsidRPr="007F2770" w:rsidRDefault="00E224EC" w:rsidP="00E224EC">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6535AD" w14:textId="76736178" w:rsidR="00E224EC" w:rsidRPr="007F2770" w:rsidRDefault="00E224EC" w:rsidP="00E224E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C8E238" w14:textId="2CBDEC19" w:rsidR="00E224EC" w:rsidRPr="007F2770" w:rsidRDefault="00E224EC" w:rsidP="00E224EC">
            <w:pPr>
              <w:pStyle w:val="TAC"/>
              <w:ind w:left="284" w:hanging="284"/>
              <w:rPr>
                <w:sz w:val="16"/>
              </w:rPr>
            </w:pPr>
            <w:r w:rsidRPr="007F2770">
              <w:rPr>
                <w:sz w:val="16"/>
              </w:rPr>
              <w:t>CP-222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9B7D46" w14:textId="02DF6A98" w:rsidR="00E224EC" w:rsidRPr="007F2770" w:rsidRDefault="00E224EC" w:rsidP="00E224EC">
            <w:pPr>
              <w:pStyle w:val="TAL"/>
              <w:rPr>
                <w:rFonts w:cs="Arial"/>
                <w:sz w:val="16"/>
                <w:szCs w:val="16"/>
              </w:rPr>
            </w:pPr>
            <w:r w:rsidRPr="007F2770">
              <w:rPr>
                <w:rFonts w:cs="Arial"/>
                <w:sz w:val="16"/>
                <w:szCs w:val="16"/>
              </w:rPr>
              <w:t>45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21B4E1" w14:textId="0468839E" w:rsidR="00E224EC" w:rsidRPr="007F2770" w:rsidRDefault="00E224EC" w:rsidP="00E224E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24FC64" w14:textId="396DFDEB" w:rsidR="00E224EC" w:rsidRPr="007F2770" w:rsidRDefault="00E224EC" w:rsidP="00E224E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F394AB" w14:textId="2B86632E" w:rsidR="00E224EC" w:rsidRPr="007F2770" w:rsidRDefault="00E224EC" w:rsidP="00E224EC">
            <w:pPr>
              <w:pStyle w:val="TAL"/>
              <w:rPr>
                <w:bCs/>
                <w:snapToGrid w:val="0"/>
                <w:sz w:val="16"/>
                <w:szCs w:val="16"/>
                <w:lang w:eastAsia="en-US"/>
              </w:rPr>
            </w:pPr>
            <w:r w:rsidRPr="007F2770">
              <w:rPr>
                <w:bCs/>
                <w:snapToGrid w:val="0"/>
                <w:sz w:val="16"/>
                <w:szCs w:val="16"/>
                <w:lang w:eastAsia="en-US"/>
              </w:rPr>
              <w:t>Correction on serving PLMN rate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9B4633" w14:textId="1BD5C72E" w:rsidR="00E224EC" w:rsidRPr="007F2770" w:rsidRDefault="00E224EC" w:rsidP="00E224EC">
            <w:pPr>
              <w:pStyle w:val="TAL"/>
              <w:rPr>
                <w:bCs/>
                <w:snapToGrid w:val="0"/>
                <w:sz w:val="16"/>
                <w:lang w:eastAsia="en-US"/>
              </w:rPr>
            </w:pPr>
            <w:r w:rsidRPr="007F2770">
              <w:rPr>
                <w:bCs/>
                <w:snapToGrid w:val="0"/>
                <w:sz w:val="16"/>
                <w:lang w:eastAsia="en-US"/>
              </w:rPr>
              <w:t>17.8.0</w:t>
            </w:r>
          </w:p>
        </w:tc>
      </w:tr>
      <w:tr w:rsidR="00CC7F27" w:rsidRPr="007F2770" w14:paraId="2291AE7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C8D126A" w14:textId="49DFDFEE" w:rsidR="00E224EC" w:rsidRPr="007F2770" w:rsidRDefault="00E224EC" w:rsidP="00E224EC">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085662" w14:textId="2C9E843B" w:rsidR="00E224EC" w:rsidRPr="007F2770" w:rsidRDefault="00E224EC" w:rsidP="00E224E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E6BA53" w14:textId="23C6F991" w:rsidR="00E224EC" w:rsidRPr="007F2770" w:rsidRDefault="00E224EC" w:rsidP="00E224EC">
            <w:pPr>
              <w:pStyle w:val="TAC"/>
              <w:ind w:left="284" w:hanging="284"/>
              <w:rPr>
                <w:sz w:val="16"/>
              </w:rPr>
            </w:pPr>
            <w:r w:rsidRPr="007F2770">
              <w:rPr>
                <w:sz w:val="16"/>
              </w:rPr>
              <w:t>CP-222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87025B" w14:textId="64AF57E0" w:rsidR="00E224EC" w:rsidRPr="007F2770" w:rsidRDefault="00E224EC" w:rsidP="00E224EC">
            <w:pPr>
              <w:pStyle w:val="TAL"/>
              <w:rPr>
                <w:rFonts w:cs="Arial"/>
                <w:sz w:val="16"/>
                <w:szCs w:val="16"/>
              </w:rPr>
            </w:pPr>
            <w:r w:rsidRPr="007F2770">
              <w:rPr>
                <w:rFonts w:cs="Arial"/>
                <w:sz w:val="16"/>
                <w:szCs w:val="16"/>
              </w:rPr>
              <w:t>44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722ECF" w14:textId="4C29D614" w:rsidR="00E224EC" w:rsidRPr="007F2770" w:rsidRDefault="00E224EC" w:rsidP="00E224EC">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7A7531" w14:textId="248C30B9" w:rsidR="00E224EC" w:rsidRPr="007F2770" w:rsidRDefault="00E224EC" w:rsidP="00E224E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EEC945" w14:textId="7D84D308" w:rsidR="00E224EC" w:rsidRPr="007F2770" w:rsidRDefault="00E224EC" w:rsidP="00E224EC">
            <w:pPr>
              <w:pStyle w:val="TAL"/>
              <w:rPr>
                <w:bCs/>
                <w:snapToGrid w:val="0"/>
                <w:sz w:val="16"/>
                <w:szCs w:val="16"/>
                <w:lang w:eastAsia="en-US"/>
              </w:rPr>
            </w:pPr>
            <w:r w:rsidRPr="007F2770">
              <w:rPr>
                <w:bCs/>
                <w:snapToGrid w:val="0"/>
                <w:sz w:val="16"/>
                <w:szCs w:val="16"/>
                <w:lang w:eastAsia="en-US"/>
              </w:rPr>
              <w:t>Correction to ECS Address Provisio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AC2844" w14:textId="02710C21" w:rsidR="00E224EC" w:rsidRPr="007F2770" w:rsidRDefault="00E224EC" w:rsidP="00E224EC">
            <w:pPr>
              <w:pStyle w:val="TAL"/>
              <w:rPr>
                <w:bCs/>
                <w:snapToGrid w:val="0"/>
                <w:sz w:val="16"/>
                <w:lang w:eastAsia="en-US"/>
              </w:rPr>
            </w:pPr>
            <w:r w:rsidRPr="007F2770">
              <w:rPr>
                <w:bCs/>
                <w:snapToGrid w:val="0"/>
                <w:sz w:val="16"/>
                <w:lang w:eastAsia="en-US"/>
              </w:rPr>
              <w:t>17.8.0</w:t>
            </w:r>
          </w:p>
        </w:tc>
      </w:tr>
      <w:tr w:rsidR="00CC7F27" w:rsidRPr="007F2770" w14:paraId="6903E69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4490973" w14:textId="55B1CFD3" w:rsidR="00E224EC" w:rsidRPr="007F2770" w:rsidRDefault="00E224EC" w:rsidP="00E224EC">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FC4139" w14:textId="217EA87F" w:rsidR="00E224EC" w:rsidRPr="007F2770" w:rsidRDefault="00E224EC" w:rsidP="00E224E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5ECB48" w14:textId="0A84CF1A" w:rsidR="00E224EC" w:rsidRPr="007F2770" w:rsidRDefault="00E224EC" w:rsidP="00E224EC">
            <w:pPr>
              <w:pStyle w:val="TAC"/>
              <w:ind w:left="284" w:hanging="284"/>
              <w:rPr>
                <w:sz w:val="16"/>
              </w:rPr>
            </w:pPr>
            <w:r w:rsidRPr="007F2770">
              <w:rPr>
                <w:sz w:val="16"/>
              </w:rPr>
              <w:t>CP-222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A97D31" w14:textId="62CD1BD1" w:rsidR="00E224EC" w:rsidRPr="007F2770" w:rsidRDefault="00E224EC" w:rsidP="00E224EC">
            <w:pPr>
              <w:pStyle w:val="TAL"/>
              <w:rPr>
                <w:rFonts w:cs="Arial"/>
                <w:sz w:val="16"/>
                <w:szCs w:val="16"/>
              </w:rPr>
            </w:pPr>
            <w:r w:rsidRPr="007F2770">
              <w:rPr>
                <w:rFonts w:cs="Arial"/>
                <w:sz w:val="16"/>
                <w:szCs w:val="16"/>
              </w:rPr>
              <w:t>44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347E9D" w14:textId="2F5CEE2F" w:rsidR="00E224EC" w:rsidRPr="007F2770" w:rsidRDefault="00E224EC" w:rsidP="00E224E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EA479E" w14:textId="41CF219D" w:rsidR="00E224EC" w:rsidRPr="007F2770" w:rsidRDefault="00E224EC" w:rsidP="00E224E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CA5889" w14:textId="12167DE6" w:rsidR="00E224EC" w:rsidRPr="007F2770" w:rsidRDefault="00E224EC" w:rsidP="00E224EC">
            <w:pPr>
              <w:pStyle w:val="TAL"/>
              <w:rPr>
                <w:bCs/>
                <w:snapToGrid w:val="0"/>
                <w:sz w:val="16"/>
                <w:szCs w:val="16"/>
                <w:lang w:eastAsia="en-US"/>
              </w:rPr>
            </w:pPr>
            <w:r w:rsidRPr="007F2770">
              <w:rPr>
                <w:bCs/>
                <w:snapToGrid w:val="0"/>
                <w:sz w:val="16"/>
                <w:szCs w:val="16"/>
                <w:lang w:eastAsia="en-US"/>
              </w:rPr>
              <w:t>Clarification on indicating the EDC support to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B334F9" w14:textId="233ACC66" w:rsidR="00E224EC" w:rsidRPr="007F2770" w:rsidRDefault="00E224EC" w:rsidP="00E224EC">
            <w:pPr>
              <w:pStyle w:val="TAL"/>
              <w:rPr>
                <w:bCs/>
                <w:snapToGrid w:val="0"/>
                <w:sz w:val="16"/>
                <w:lang w:eastAsia="en-US"/>
              </w:rPr>
            </w:pPr>
            <w:r w:rsidRPr="007F2770">
              <w:rPr>
                <w:bCs/>
                <w:snapToGrid w:val="0"/>
                <w:sz w:val="16"/>
                <w:lang w:eastAsia="en-US"/>
              </w:rPr>
              <w:t>17.8.0</w:t>
            </w:r>
          </w:p>
        </w:tc>
      </w:tr>
      <w:tr w:rsidR="00CC7F27" w:rsidRPr="007F2770" w14:paraId="288D73C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9FA715" w14:textId="559EB6B0" w:rsidR="00EE49B6" w:rsidRPr="007F2770" w:rsidRDefault="00EE49B6" w:rsidP="00E224EC">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D9B1AA" w14:textId="44D35647" w:rsidR="00EE49B6" w:rsidRPr="007F2770" w:rsidRDefault="00EE49B6" w:rsidP="00E224E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8182DA" w14:textId="1AA70D27" w:rsidR="00EE49B6" w:rsidRPr="007F2770" w:rsidRDefault="00EE49B6" w:rsidP="00E224EC">
            <w:pPr>
              <w:pStyle w:val="TAC"/>
              <w:ind w:left="284" w:hanging="284"/>
              <w:rPr>
                <w:sz w:val="16"/>
              </w:rPr>
            </w:pPr>
            <w:r w:rsidRPr="007F2770">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85B299" w14:textId="23441EA4" w:rsidR="00EE49B6" w:rsidRPr="007F2770" w:rsidRDefault="00EE49B6" w:rsidP="00E224EC">
            <w:pPr>
              <w:pStyle w:val="TAL"/>
              <w:rPr>
                <w:rFonts w:cs="Arial"/>
                <w:sz w:val="16"/>
                <w:szCs w:val="16"/>
              </w:rPr>
            </w:pPr>
            <w:r w:rsidRPr="007F2770">
              <w:rPr>
                <w:rFonts w:cs="Arial"/>
                <w:sz w:val="16"/>
                <w:szCs w:val="16"/>
              </w:rPr>
              <w:t>44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216368" w14:textId="5D241F7D" w:rsidR="00EE49B6" w:rsidRPr="007F2770" w:rsidRDefault="00EE49B6" w:rsidP="00E224E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EF8617" w14:textId="15796391" w:rsidR="00EE49B6" w:rsidRPr="007F2770" w:rsidRDefault="00EE49B6" w:rsidP="00E224E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F7FD31" w14:textId="6DC692E0" w:rsidR="00EE49B6" w:rsidRPr="007F2770" w:rsidRDefault="00EE49B6" w:rsidP="00E224EC">
            <w:pPr>
              <w:pStyle w:val="TAL"/>
              <w:rPr>
                <w:bCs/>
                <w:snapToGrid w:val="0"/>
                <w:sz w:val="16"/>
                <w:szCs w:val="16"/>
                <w:lang w:eastAsia="en-US"/>
              </w:rPr>
            </w:pPr>
            <w:r w:rsidRPr="007F2770">
              <w:rPr>
                <w:bCs/>
                <w:snapToGrid w:val="0"/>
                <w:sz w:val="16"/>
                <w:szCs w:val="16"/>
                <w:lang w:eastAsia="en-US"/>
              </w:rPr>
              <w:t>Handling of the MBS multicast session on local release of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B91CAB" w14:textId="40058BFF" w:rsidR="00EE49B6" w:rsidRPr="007F2770" w:rsidRDefault="00EE49B6" w:rsidP="00E224EC">
            <w:pPr>
              <w:pStyle w:val="TAL"/>
              <w:rPr>
                <w:bCs/>
                <w:snapToGrid w:val="0"/>
                <w:sz w:val="16"/>
                <w:lang w:eastAsia="en-US"/>
              </w:rPr>
            </w:pPr>
            <w:r w:rsidRPr="007F2770">
              <w:rPr>
                <w:bCs/>
                <w:snapToGrid w:val="0"/>
                <w:sz w:val="16"/>
                <w:lang w:eastAsia="en-US"/>
              </w:rPr>
              <w:t>17.8.0</w:t>
            </w:r>
          </w:p>
        </w:tc>
      </w:tr>
      <w:tr w:rsidR="00CC7F27" w:rsidRPr="007F2770" w14:paraId="48973C0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9BA9D2" w14:textId="6CE5C1A3" w:rsidR="00EE49B6" w:rsidRPr="007F2770" w:rsidRDefault="00EE49B6" w:rsidP="00E224EC">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CEB52D" w14:textId="45426ACC" w:rsidR="00EE49B6" w:rsidRPr="007F2770" w:rsidRDefault="00EE49B6" w:rsidP="00E224E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098206" w14:textId="0CD3A76E" w:rsidR="00EE49B6" w:rsidRPr="007F2770" w:rsidRDefault="00EE49B6" w:rsidP="00E224EC">
            <w:pPr>
              <w:pStyle w:val="TAC"/>
              <w:ind w:left="284" w:hanging="284"/>
              <w:rPr>
                <w:sz w:val="16"/>
              </w:rPr>
            </w:pPr>
            <w:r w:rsidRPr="007F2770">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CDF1A0" w14:textId="2C268FFE" w:rsidR="00EE49B6" w:rsidRPr="007F2770" w:rsidRDefault="00EE49B6" w:rsidP="00E224EC">
            <w:pPr>
              <w:pStyle w:val="TAL"/>
              <w:rPr>
                <w:rFonts w:cs="Arial"/>
                <w:sz w:val="16"/>
                <w:szCs w:val="16"/>
              </w:rPr>
            </w:pPr>
            <w:r w:rsidRPr="007F2770">
              <w:rPr>
                <w:rFonts w:cs="Arial"/>
                <w:sz w:val="16"/>
                <w:szCs w:val="16"/>
              </w:rPr>
              <w:t>45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BB71F8" w14:textId="5C148B00" w:rsidR="00EE49B6" w:rsidRPr="007F2770" w:rsidRDefault="00EE49B6" w:rsidP="00E224E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10380D" w14:textId="07238FDC" w:rsidR="00EE49B6" w:rsidRPr="007F2770" w:rsidRDefault="00EE49B6" w:rsidP="00E224E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42EF0F" w14:textId="5195DE11" w:rsidR="00EE49B6" w:rsidRPr="007F2770" w:rsidRDefault="00EE49B6" w:rsidP="00E224EC">
            <w:pPr>
              <w:pStyle w:val="TAL"/>
              <w:rPr>
                <w:bCs/>
                <w:snapToGrid w:val="0"/>
                <w:sz w:val="16"/>
                <w:szCs w:val="16"/>
                <w:lang w:eastAsia="en-US"/>
              </w:rPr>
            </w:pPr>
            <w:r w:rsidRPr="007F2770">
              <w:rPr>
                <w:bCs/>
                <w:snapToGrid w:val="0"/>
                <w:sz w:val="16"/>
                <w:szCs w:val="16"/>
                <w:lang w:eastAsia="en-US"/>
              </w:rPr>
              <w:t>Providing TMGI to lower layer for pag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DA1654" w14:textId="47681AC9" w:rsidR="00EE49B6" w:rsidRPr="007F2770" w:rsidRDefault="00EE49B6" w:rsidP="00E224EC">
            <w:pPr>
              <w:pStyle w:val="TAL"/>
              <w:rPr>
                <w:bCs/>
                <w:snapToGrid w:val="0"/>
                <w:sz w:val="16"/>
                <w:lang w:eastAsia="en-US"/>
              </w:rPr>
            </w:pPr>
            <w:r w:rsidRPr="007F2770">
              <w:rPr>
                <w:bCs/>
                <w:snapToGrid w:val="0"/>
                <w:sz w:val="16"/>
                <w:lang w:eastAsia="en-US"/>
              </w:rPr>
              <w:t>17.8.0</w:t>
            </w:r>
          </w:p>
        </w:tc>
      </w:tr>
      <w:tr w:rsidR="00CC7F27" w:rsidRPr="007F2770" w14:paraId="39ACA32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61F2BD" w14:textId="2EFBF5AC" w:rsidR="00EE49B6" w:rsidRPr="007F2770" w:rsidRDefault="00EE49B6" w:rsidP="00E224EC">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AA4362" w14:textId="130C8D8C" w:rsidR="00EE49B6" w:rsidRPr="007F2770" w:rsidRDefault="00EE49B6" w:rsidP="00E224E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E7D0DC" w14:textId="4264E481" w:rsidR="00EE49B6" w:rsidRPr="007F2770" w:rsidRDefault="00EE49B6" w:rsidP="00E224EC">
            <w:pPr>
              <w:pStyle w:val="TAC"/>
              <w:ind w:left="284" w:hanging="284"/>
              <w:rPr>
                <w:sz w:val="16"/>
              </w:rPr>
            </w:pPr>
            <w:r w:rsidRPr="007F2770">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443BA0" w14:textId="5C17B284" w:rsidR="00EE49B6" w:rsidRPr="007F2770" w:rsidRDefault="00EE49B6" w:rsidP="00E224EC">
            <w:pPr>
              <w:pStyle w:val="TAL"/>
              <w:rPr>
                <w:rFonts w:cs="Arial"/>
                <w:sz w:val="16"/>
                <w:szCs w:val="16"/>
              </w:rPr>
            </w:pPr>
            <w:r w:rsidRPr="007F2770">
              <w:rPr>
                <w:rFonts w:cs="Arial"/>
                <w:sz w:val="16"/>
                <w:szCs w:val="16"/>
              </w:rPr>
              <w:t>45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B02957" w14:textId="683884B1" w:rsidR="00EE49B6" w:rsidRPr="007F2770" w:rsidRDefault="00EE49B6" w:rsidP="00E224E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2EBBA2" w14:textId="5F6A4196" w:rsidR="00EE49B6" w:rsidRPr="007F2770" w:rsidRDefault="00EE49B6" w:rsidP="00E224E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E10534" w14:textId="13BC79EE" w:rsidR="00EE49B6" w:rsidRPr="007F2770" w:rsidRDefault="00EE49B6" w:rsidP="00E224EC">
            <w:pPr>
              <w:pStyle w:val="TAL"/>
              <w:rPr>
                <w:bCs/>
                <w:snapToGrid w:val="0"/>
                <w:sz w:val="16"/>
                <w:szCs w:val="16"/>
                <w:lang w:eastAsia="en-US"/>
              </w:rPr>
            </w:pPr>
            <w:r w:rsidRPr="007F2770">
              <w:rPr>
                <w:bCs/>
                <w:snapToGrid w:val="0"/>
                <w:sz w:val="16"/>
                <w:szCs w:val="16"/>
                <w:lang w:eastAsia="en-US"/>
              </w:rPr>
              <w:t>MBS session maintenance when releasing user-plane resources of a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915D14" w14:textId="567B438B" w:rsidR="00EE49B6" w:rsidRPr="007F2770" w:rsidRDefault="00EE49B6" w:rsidP="00E224EC">
            <w:pPr>
              <w:pStyle w:val="TAL"/>
              <w:rPr>
                <w:bCs/>
                <w:snapToGrid w:val="0"/>
                <w:sz w:val="16"/>
                <w:lang w:eastAsia="en-US"/>
              </w:rPr>
            </w:pPr>
            <w:r w:rsidRPr="007F2770">
              <w:rPr>
                <w:bCs/>
                <w:snapToGrid w:val="0"/>
                <w:sz w:val="16"/>
                <w:lang w:eastAsia="en-US"/>
              </w:rPr>
              <w:t>17.8.0</w:t>
            </w:r>
          </w:p>
        </w:tc>
      </w:tr>
      <w:tr w:rsidR="00CC7F27" w:rsidRPr="007F2770" w14:paraId="0288A11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842248B" w14:textId="4E986697" w:rsidR="00EE49B6" w:rsidRPr="007F2770" w:rsidRDefault="00EE49B6" w:rsidP="00E224EC">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80CD6C" w14:textId="47A47F08" w:rsidR="00EE49B6" w:rsidRPr="007F2770" w:rsidRDefault="00EE49B6" w:rsidP="00E224E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559BC6" w14:textId="32CF579F" w:rsidR="00EE49B6" w:rsidRPr="007F2770" w:rsidRDefault="00EE49B6" w:rsidP="00E224EC">
            <w:pPr>
              <w:pStyle w:val="TAC"/>
              <w:ind w:left="284" w:hanging="284"/>
              <w:rPr>
                <w:sz w:val="16"/>
              </w:rPr>
            </w:pPr>
            <w:r w:rsidRPr="007F2770">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45D836" w14:textId="29333EC1" w:rsidR="00EE49B6" w:rsidRPr="007F2770" w:rsidRDefault="00EE49B6" w:rsidP="00E224EC">
            <w:pPr>
              <w:pStyle w:val="TAL"/>
              <w:rPr>
                <w:rFonts w:cs="Arial"/>
                <w:sz w:val="16"/>
                <w:szCs w:val="16"/>
              </w:rPr>
            </w:pPr>
            <w:r w:rsidRPr="007F2770">
              <w:rPr>
                <w:rFonts w:cs="Arial"/>
                <w:sz w:val="16"/>
                <w:szCs w:val="16"/>
              </w:rPr>
              <w:t>45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84954A" w14:textId="1836D403" w:rsidR="00EE49B6" w:rsidRPr="007F2770" w:rsidRDefault="00EE49B6" w:rsidP="00E224E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601385" w14:textId="0CAD87E3" w:rsidR="00EE49B6" w:rsidRPr="007F2770" w:rsidRDefault="00EE49B6" w:rsidP="00E224E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D9B4C6" w14:textId="320A0292" w:rsidR="00EE49B6" w:rsidRPr="007F2770" w:rsidRDefault="00EE49B6" w:rsidP="00E224EC">
            <w:pPr>
              <w:pStyle w:val="TAL"/>
              <w:rPr>
                <w:bCs/>
                <w:snapToGrid w:val="0"/>
                <w:sz w:val="16"/>
                <w:szCs w:val="16"/>
                <w:lang w:eastAsia="en-US"/>
              </w:rPr>
            </w:pPr>
            <w:r w:rsidRPr="007F2770">
              <w:rPr>
                <w:bCs/>
                <w:snapToGrid w:val="0"/>
                <w:sz w:val="16"/>
                <w:szCs w:val="16"/>
                <w:lang w:eastAsia="en-US"/>
              </w:rPr>
              <w:t>MBS back-off timer for IP addr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F8F980" w14:textId="176D88E3" w:rsidR="00EE49B6" w:rsidRPr="007F2770" w:rsidRDefault="00EE49B6" w:rsidP="00E224EC">
            <w:pPr>
              <w:pStyle w:val="TAL"/>
              <w:rPr>
                <w:bCs/>
                <w:snapToGrid w:val="0"/>
                <w:sz w:val="16"/>
                <w:lang w:eastAsia="en-US"/>
              </w:rPr>
            </w:pPr>
            <w:r w:rsidRPr="007F2770">
              <w:rPr>
                <w:bCs/>
                <w:snapToGrid w:val="0"/>
                <w:sz w:val="16"/>
                <w:lang w:eastAsia="en-US"/>
              </w:rPr>
              <w:t>17.8.0</w:t>
            </w:r>
          </w:p>
        </w:tc>
      </w:tr>
      <w:tr w:rsidR="00CC7F27" w:rsidRPr="007F2770" w14:paraId="4601086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01F704" w14:textId="30ABF70A" w:rsidR="00EE49B6" w:rsidRPr="007F2770" w:rsidRDefault="00EE49B6" w:rsidP="00E224EC">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6E1139" w14:textId="50310722" w:rsidR="00EE49B6" w:rsidRPr="007F2770" w:rsidRDefault="00EE49B6" w:rsidP="00E224E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977719" w14:textId="1718B9CA" w:rsidR="00EE49B6" w:rsidRPr="007F2770" w:rsidRDefault="00EE49B6" w:rsidP="00E224EC">
            <w:pPr>
              <w:pStyle w:val="TAC"/>
              <w:ind w:left="284" w:hanging="284"/>
              <w:rPr>
                <w:sz w:val="16"/>
              </w:rPr>
            </w:pPr>
            <w:r w:rsidRPr="007F2770">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8C0C730" w14:textId="74C10076" w:rsidR="00EE49B6" w:rsidRPr="007F2770" w:rsidRDefault="00EE49B6" w:rsidP="00E224EC">
            <w:pPr>
              <w:pStyle w:val="TAL"/>
              <w:rPr>
                <w:rFonts w:cs="Arial"/>
                <w:sz w:val="16"/>
                <w:szCs w:val="16"/>
              </w:rPr>
            </w:pPr>
            <w:r w:rsidRPr="007F2770">
              <w:rPr>
                <w:rFonts w:cs="Arial"/>
                <w:sz w:val="16"/>
                <w:szCs w:val="16"/>
              </w:rPr>
              <w:t>45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A62C64" w14:textId="2C563040" w:rsidR="00EE49B6" w:rsidRPr="007F2770" w:rsidRDefault="00EE49B6" w:rsidP="00E224E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01DBC3" w14:textId="04E5C5E4" w:rsidR="00EE49B6" w:rsidRPr="007F2770" w:rsidRDefault="00EE49B6" w:rsidP="00E224E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587CBE" w14:textId="63A45AC2" w:rsidR="00EE49B6" w:rsidRPr="007F2770" w:rsidRDefault="00EE49B6" w:rsidP="00E224EC">
            <w:pPr>
              <w:pStyle w:val="TAL"/>
              <w:rPr>
                <w:bCs/>
                <w:snapToGrid w:val="0"/>
                <w:sz w:val="16"/>
                <w:szCs w:val="16"/>
                <w:lang w:eastAsia="en-US"/>
              </w:rPr>
            </w:pPr>
            <w:r w:rsidRPr="007F2770">
              <w:rPr>
                <w:bCs/>
                <w:snapToGrid w:val="0"/>
                <w:sz w:val="16"/>
                <w:szCs w:val="16"/>
                <w:lang w:eastAsia="en-US"/>
              </w:rPr>
              <w:t>Clarification on the determination of outside the MBS service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B641A5" w14:textId="71FDFF7E" w:rsidR="00EE49B6" w:rsidRPr="007F2770" w:rsidRDefault="00EE49B6" w:rsidP="00E224EC">
            <w:pPr>
              <w:pStyle w:val="TAL"/>
              <w:rPr>
                <w:bCs/>
                <w:snapToGrid w:val="0"/>
                <w:sz w:val="16"/>
                <w:lang w:eastAsia="en-US"/>
              </w:rPr>
            </w:pPr>
            <w:r w:rsidRPr="007F2770">
              <w:rPr>
                <w:bCs/>
                <w:snapToGrid w:val="0"/>
                <w:sz w:val="16"/>
                <w:lang w:eastAsia="en-US"/>
              </w:rPr>
              <w:t>17.8.0</w:t>
            </w:r>
          </w:p>
        </w:tc>
      </w:tr>
      <w:tr w:rsidR="00CC7F27" w:rsidRPr="007F2770" w14:paraId="388CC0E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055B9D" w14:textId="0AD14B9E" w:rsidR="00EE49B6" w:rsidRPr="007F2770" w:rsidRDefault="00EE49B6" w:rsidP="00E224EC">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984636" w14:textId="1A4E9CE1" w:rsidR="00EE49B6" w:rsidRPr="007F2770" w:rsidRDefault="00EE49B6" w:rsidP="00E224E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CA7DF3" w14:textId="4BBA2EC1" w:rsidR="00EE49B6" w:rsidRPr="007F2770" w:rsidRDefault="00EE49B6" w:rsidP="00E224EC">
            <w:pPr>
              <w:pStyle w:val="TAC"/>
              <w:ind w:left="284" w:hanging="284"/>
              <w:rPr>
                <w:sz w:val="16"/>
              </w:rPr>
            </w:pPr>
            <w:r w:rsidRPr="007F2770">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4EC88B" w14:textId="5B4665DB" w:rsidR="00EE49B6" w:rsidRPr="007F2770" w:rsidRDefault="00EE49B6" w:rsidP="00E224EC">
            <w:pPr>
              <w:pStyle w:val="TAL"/>
              <w:rPr>
                <w:rFonts w:cs="Arial"/>
                <w:sz w:val="16"/>
                <w:szCs w:val="16"/>
              </w:rPr>
            </w:pPr>
            <w:r w:rsidRPr="007F2770">
              <w:rPr>
                <w:rFonts w:cs="Arial"/>
                <w:sz w:val="16"/>
                <w:szCs w:val="16"/>
              </w:rPr>
              <w:t>45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703A50" w14:textId="41B77209" w:rsidR="00EE49B6" w:rsidRPr="007F2770" w:rsidRDefault="00EE49B6" w:rsidP="00E224E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79E348" w14:textId="1FD8DA0A" w:rsidR="00EE49B6" w:rsidRPr="007F2770" w:rsidRDefault="00EE49B6" w:rsidP="00E224E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11214A" w14:textId="4AB03877" w:rsidR="00EE49B6" w:rsidRPr="007F2770" w:rsidRDefault="00EE49B6" w:rsidP="00E224EC">
            <w:pPr>
              <w:pStyle w:val="TAL"/>
              <w:rPr>
                <w:bCs/>
                <w:snapToGrid w:val="0"/>
                <w:sz w:val="16"/>
                <w:szCs w:val="16"/>
                <w:lang w:eastAsia="en-US"/>
              </w:rPr>
            </w:pPr>
            <w:r w:rsidRPr="007F2770">
              <w:rPr>
                <w:bCs/>
                <w:snapToGrid w:val="0"/>
                <w:sz w:val="16"/>
                <w:szCs w:val="16"/>
                <w:lang w:eastAsia="en-US"/>
              </w:rPr>
              <w:t>PDU session status IE handling for MBS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36EF72" w14:textId="2FD40320" w:rsidR="00EE49B6" w:rsidRPr="007F2770" w:rsidRDefault="00EE49B6" w:rsidP="00E224EC">
            <w:pPr>
              <w:pStyle w:val="TAL"/>
              <w:rPr>
                <w:bCs/>
                <w:snapToGrid w:val="0"/>
                <w:sz w:val="16"/>
                <w:lang w:eastAsia="en-US"/>
              </w:rPr>
            </w:pPr>
            <w:r w:rsidRPr="007F2770">
              <w:rPr>
                <w:bCs/>
                <w:snapToGrid w:val="0"/>
                <w:sz w:val="16"/>
                <w:lang w:eastAsia="en-US"/>
              </w:rPr>
              <w:t>17.8.0</w:t>
            </w:r>
          </w:p>
        </w:tc>
      </w:tr>
      <w:tr w:rsidR="00CC7F27" w:rsidRPr="007F2770" w14:paraId="18E177D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320E7D" w14:textId="1CBE6425" w:rsidR="00326AFB" w:rsidRPr="007F2770" w:rsidRDefault="00326AFB" w:rsidP="00E224EC">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62BD9B" w14:textId="4F14A367" w:rsidR="00326AFB" w:rsidRPr="007F2770" w:rsidRDefault="00326AFB" w:rsidP="00E224E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10C83D" w14:textId="7F09E75E" w:rsidR="00326AFB" w:rsidRPr="007F2770" w:rsidRDefault="00326AFB" w:rsidP="00E224EC">
            <w:pPr>
              <w:pStyle w:val="TAC"/>
              <w:ind w:left="284" w:hanging="284"/>
              <w:rPr>
                <w:sz w:val="16"/>
              </w:rPr>
            </w:pPr>
            <w:r w:rsidRPr="007F2770">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DE9957" w14:textId="49EF5AD7" w:rsidR="00326AFB" w:rsidRPr="007F2770" w:rsidRDefault="00326AFB" w:rsidP="00E224EC">
            <w:pPr>
              <w:pStyle w:val="TAL"/>
              <w:rPr>
                <w:rFonts w:cs="Arial"/>
                <w:sz w:val="16"/>
                <w:szCs w:val="16"/>
              </w:rPr>
            </w:pPr>
            <w:r w:rsidRPr="007F2770">
              <w:rPr>
                <w:rFonts w:cs="Arial"/>
                <w:sz w:val="16"/>
                <w:szCs w:val="16"/>
              </w:rPr>
              <w:t>45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AD5587" w14:textId="14EB9BC7" w:rsidR="00326AFB" w:rsidRPr="007F2770" w:rsidRDefault="00326AFB" w:rsidP="00E224E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B6FB5A" w14:textId="4CE8D9B0" w:rsidR="00326AFB" w:rsidRPr="007F2770" w:rsidRDefault="00326AFB" w:rsidP="00E224E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D58755" w14:textId="7B2D0DE1" w:rsidR="00326AFB" w:rsidRPr="007F2770" w:rsidRDefault="00326AFB" w:rsidP="00E224EC">
            <w:pPr>
              <w:pStyle w:val="TAL"/>
              <w:rPr>
                <w:bCs/>
                <w:snapToGrid w:val="0"/>
                <w:sz w:val="16"/>
                <w:szCs w:val="16"/>
                <w:lang w:eastAsia="en-US"/>
              </w:rPr>
            </w:pPr>
            <w:r w:rsidRPr="007F2770">
              <w:rPr>
                <w:bCs/>
                <w:snapToGrid w:val="0"/>
                <w:sz w:val="16"/>
                <w:szCs w:val="16"/>
                <w:lang w:eastAsia="en-US"/>
              </w:rPr>
              <w:t>MBS session maintenance after handov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B5A757" w14:textId="6DE80BFA" w:rsidR="00326AFB" w:rsidRPr="007F2770" w:rsidRDefault="00326AFB" w:rsidP="00E224EC">
            <w:pPr>
              <w:pStyle w:val="TAL"/>
              <w:rPr>
                <w:bCs/>
                <w:snapToGrid w:val="0"/>
                <w:sz w:val="16"/>
                <w:lang w:eastAsia="en-US"/>
              </w:rPr>
            </w:pPr>
            <w:r w:rsidRPr="007F2770">
              <w:rPr>
                <w:bCs/>
                <w:snapToGrid w:val="0"/>
                <w:sz w:val="16"/>
                <w:lang w:eastAsia="en-US"/>
              </w:rPr>
              <w:t>17.8.0</w:t>
            </w:r>
          </w:p>
        </w:tc>
      </w:tr>
      <w:tr w:rsidR="00CC7F27" w:rsidRPr="007F2770" w14:paraId="0E80F0C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51BB1D" w14:textId="03A0EF5D" w:rsidR="00EF23D5" w:rsidRPr="007F2770" w:rsidRDefault="00EF23D5"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842008" w14:textId="500B6EB1" w:rsidR="00EF23D5" w:rsidRPr="007F2770" w:rsidRDefault="00EF23D5"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CD7F57" w14:textId="0DBE0B68" w:rsidR="00EF23D5" w:rsidRPr="007F2770" w:rsidRDefault="00EF23D5" w:rsidP="00EF23D5">
            <w:pPr>
              <w:pStyle w:val="TAC"/>
              <w:ind w:left="284" w:hanging="284"/>
              <w:rPr>
                <w:sz w:val="16"/>
              </w:rPr>
            </w:pPr>
            <w:r w:rsidRPr="007F2770">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9AFB6F" w14:textId="33B054AB" w:rsidR="00EF23D5" w:rsidRPr="007F2770" w:rsidRDefault="00EF23D5" w:rsidP="00EF23D5">
            <w:pPr>
              <w:pStyle w:val="TAL"/>
              <w:rPr>
                <w:rFonts w:cs="Arial"/>
                <w:sz w:val="16"/>
                <w:szCs w:val="16"/>
              </w:rPr>
            </w:pPr>
            <w:r w:rsidRPr="007F2770">
              <w:rPr>
                <w:rFonts w:cs="Arial"/>
                <w:sz w:val="16"/>
                <w:szCs w:val="16"/>
              </w:rPr>
              <w:t>45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AC9390" w14:textId="1E582F60" w:rsidR="00EF23D5" w:rsidRPr="007F2770" w:rsidRDefault="00EF23D5" w:rsidP="00EF23D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A5C4AA" w14:textId="7CB15EFD" w:rsidR="00EF23D5" w:rsidRPr="007F2770" w:rsidRDefault="00EF23D5" w:rsidP="00EF23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76A74B" w14:textId="03FB3CA2" w:rsidR="00EF23D5" w:rsidRPr="007F2770" w:rsidRDefault="00EF23D5" w:rsidP="00EF23D5">
            <w:pPr>
              <w:pStyle w:val="TAL"/>
              <w:rPr>
                <w:bCs/>
                <w:snapToGrid w:val="0"/>
                <w:sz w:val="16"/>
                <w:szCs w:val="16"/>
                <w:lang w:eastAsia="en-US"/>
              </w:rPr>
            </w:pPr>
            <w:r w:rsidRPr="007F2770">
              <w:rPr>
                <w:bCs/>
                <w:snapToGrid w:val="0"/>
                <w:sz w:val="16"/>
                <w:szCs w:val="16"/>
                <w:lang w:eastAsia="en-US"/>
              </w:rPr>
              <w:t>Request to join MBS session during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FCB38D" w14:textId="37033F7B" w:rsidR="00EF23D5" w:rsidRPr="007F2770" w:rsidRDefault="00EF23D5" w:rsidP="00EF23D5">
            <w:pPr>
              <w:pStyle w:val="TAL"/>
              <w:rPr>
                <w:bCs/>
                <w:snapToGrid w:val="0"/>
                <w:sz w:val="16"/>
                <w:lang w:eastAsia="en-US"/>
              </w:rPr>
            </w:pPr>
            <w:r w:rsidRPr="007F2770">
              <w:rPr>
                <w:bCs/>
                <w:snapToGrid w:val="0"/>
                <w:sz w:val="16"/>
                <w:lang w:eastAsia="en-US"/>
              </w:rPr>
              <w:t>17.8.0</w:t>
            </w:r>
          </w:p>
        </w:tc>
      </w:tr>
      <w:tr w:rsidR="00CC7F27" w:rsidRPr="007F2770" w14:paraId="6000081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0922D5B" w14:textId="7C447675" w:rsidR="00EF23D5" w:rsidRPr="007F2770" w:rsidRDefault="00EF23D5"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E2C796" w14:textId="6981679A" w:rsidR="00EF23D5" w:rsidRPr="007F2770" w:rsidRDefault="00EF23D5"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0FAE6D" w14:textId="00B2268C" w:rsidR="00EF23D5" w:rsidRPr="007F2770" w:rsidRDefault="00EF23D5" w:rsidP="00EF23D5">
            <w:pPr>
              <w:pStyle w:val="TAC"/>
              <w:ind w:left="284" w:hanging="284"/>
              <w:rPr>
                <w:sz w:val="16"/>
              </w:rPr>
            </w:pPr>
            <w:r w:rsidRPr="007F2770">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A38788" w14:textId="4790507C" w:rsidR="00EF23D5" w:rsidRPr="007F2770" w:rsidRDefault="00EF23D5" w:rsidP="00EF23D5">
            <w:pPr>
              <w:pStyle w:val="TAL"/>
              <w:rPr>
                <w:rFonts w:cs="Arial"/>
                <w:sz w:val="16"/>
                <w:szCs w:val="16"/>
              </w:rPr>
            </w:pPr>
            <w:r w:rsidRPr="007F2770">
              <w:rPr>
                <w:rFonts w:cs="Arial"/>
                <w:sz w:val="16"/>
                <w:szCs w:val="16"/>
              </w:rPr>
              <w:t>46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933084" w14:textId="0C7A6E90" w:rsidR="00EF23D5" w:rsidRPr="007F2770" w:rsidRDefault="00EF23D5" w:rsidP="00EF23D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B91610" w14:textId="4CD2F353" w:rsidR="00EF23D5" w:rsidRPr="007F2770" w:rsidRDefault="00EF23D5" w:rsidP="00EF23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90430C" w14:textId="10379256" w:rsidR="00EF23D5" w:rsidRPr="007F2770" w:rsidRDefault="00EF23D5" w:rsidP="00EF23D5">
            <w:pPr>
              <w:pStyle w:val="TAL"/>
              <w:rPr>
                <w:bCs/>
                <w:snapToGrid w:val="0"/>
                <w:sz w:val="16"/>
                <w:szCs w:val="16"/>
                <w:lang w:eastAsia="en-US"/>
              </w:rPr>
            </w:pPr>
            <w:r w:rsidRPr="007F2770">
              <w:rPr>
                <w:bCs/>
                <w:snapToGrid w:val="0"/>
                <w:sz w:val="16"/>
                <w:szCs w:val="16"/>
                <w:lang w:eastAsia="en-US"/>
              </w:rPr>
              <w:t>Delivering list of keys in MBS Security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68F808" w14:textId="4106F0D1" w:rsidR="00EF23D5" w:rsidRPr="007F2770" w:rsidRDefault="00EF23D5" w:rsidP="00EF23D5">
            <w:pPr>
              <w:pStyle w:val="TAL"/>
              <w:rPr>
                <w:bCs/>
                <w:snapToGrid w:val="0"/>
                <w:sz w:val="16"/>
                <w:lang w:eastAsia="en-US"/>
              </w:rPr>
            </w:pPr>
            <w:r w:rsidRPr="007F2770">
              <w:rPr>
                <w:bCs/>
                <w:snapToGrid w:val="0"/>
                <w:sz w:val="16"/>
                <w:lang w:eastAsia="en-US"/>
              </w:rPr>
              <w:t>17.8.0</w:t>
            </w:r>
          </w:p>
        </w:tc>
      </w:tr>
      <w:tr w:rsidR="00CC7F27" w:rsidRPr="007F2770" w14:paraId="6F3B541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3015980" w14:textId="5215341E" w:rsidR="00EF23D5" w:rsidRPr="007F2770" w:rsidRDefault="00EF23D5"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D34955" w14:textId="127D4D3A" w:rsidR="00EF23D5" w:rsidRPr="007F2770" w:rsidRDefault="00EF23D5"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B126CF" w14:textId="45B0194F" w:rsidR="00EF23D5" w:rsidRPr="007F2770" w:rsidRDefault="00EF23D5" w:rsidP="00EF23D5">
            <w:pPr>
              <w:pStyle w:val="TAC"/>
              <w:ind w:left="284" w:hanging="284"/>
              <w:rPr>
                <w:sz w:val="16"/>
              </w:rPr>
            </w:pPr>
            <w:r w:rsidRPr="007F2770">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82AA061" w14:textId="2F90CE3C" w:rsidR="00EF23D5" w:rsidRPr="007F2770" w:rsidRDefault="00EF23D5" w:rsidP="00EF23D5">
            <w:pPr>
              <w:pStyle w:val="TAL"/>
              <w:rPr>
                <w:rFonts w:cs="Arial"/>
                <w:sz w:val="16"/>
                <w:szCs w:val="16"/>
              </w:rPr>
            </w:pPr>
            <w:r w:rsidRPr="007F2770">
              <w:rPr>
                <w:rFonts w:cs="Arial"/>
                <w:sz w:val="16"/>
                <w:szCs w:val="16"/>
              </w:rPr>
              <w:t>46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576029" w14:textId="1F78FDE9" w:rsidR="00EF23D5" w:rsidRPr="007F2770" w:rsidRDefault="00EF23D5" w:rsidP="00EF23D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10E434" w14:textId="5BE0DC2B" w:rsidR="00EF23D5" w:rsidRPr="007F2770" w:rsidRDefault="00EF23D5" w:rsidP="00EF23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0F7A88" w14:textId="1BD35228" w:rsidR="00EF23D5" w:rsidRPr="007F2770" w:rsidRDefault="00EF23D5" w:rsidP="00EF23D5">
            <w:pPr>
              <w:pStyle w:val="TAL"/>
              <w:rPr>
                <w:bCs/>
                <w:snapToGrid w:val="0"/>
                <w:sz w:val="16"/>
                <w:szCs w:val="16"/>
                <w:lang w:eastAsia="en-US"/>
              </w:rPr>
            </w:pPr>
            <w:r w:rsidRPr="007F2770">
              <w:rPr>
                <w:bCs/>
                <w:snapToGrid w:val="0"/>
                <w:sz w:val="16"/>
                <w:szCs w:val="16"/>
                <w:lang w:eastAsia="en-US"/>
              </w:rPr>
              <w:t>Correction for the condition of including the Security container in the Received MBS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DC6C81" w14:textId="5F85E549" w:rsidR="00EF23D5" w:rsidRPr="007F2770" w:rsidRDefault="00EF23D5" w:rsidP="00EF23D5">
            <w:pPr>
              <w:pStyle w:val="TAL"/>
              <w:rPr>
                <w:bCs/>
                <w:snapToGrid w:val="0"/>
                <w:sz w:val="16"/>
                <w:lang w:eastAsia="en-US"/>
              </w:rPr>
            </w:pPr>
            <w:r w:rsidRPr="007F2770">
              <w:rPr>
                <w:bCs/>
                <w:snapToGrid w:val="0"/>
                <w:sz w:val="16"/>
                <w:lang w:eastAsia="en-US"/>
              </w:rPr>
              <w:t>17.8.0</w:t>
            </w:r>
          </w:p>
        </w:tc>
      </w:tr>
      <w:tr w:rsidR="00CC7F27" w:rsidRPr="007F2770" w14:paraId="2983E14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40BF718" w14:textId="43662A26" w:rsidR="00EF23D5" w:rsidRPr="007F2770" w:rsidRDefault="00EF23D5"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13047F" w14:textId="416BC6FA" w:rsidR="00EF23D5" w:rsidRPr="007F2770" w:rsidRDefault="00EF23D5"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A05F7E" w14:textId="5812748A" w:rsidR="00EF23D5" w:rsidRPr="007F2770" w:rsidRDefault="00EF23D5" w:rsidP="00EF23D5">
            <w:pPr>
              <w:pStyle w:val="TAC"/>
              <w:ind w:left="284" w:hanging="284"/>
              <w:rPr>
                <w:sz w:val="16"/>
              </w:rPr>
            </w:pPr>
            <w:r w:rsidRPr="007F2770">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7C3911" w14:textId="7FD7AC90" w:rsidR="00EF23D5" w:rsidRPr="007F2770" w:rsidRDefault="00EF23D5" w:rsidP="00EF23D5">
            <w:pPr>
              <w:pStyle w:val="TAL"/>
              <w:rPr>
                <w:rFonts w:cs="Arial"/>
                <w:sz w:val="16"/>
                <w:szCs w:val="16"/>
              </w:rPr>
            </w:pPr>
            <w:r w:rsidRPr="007F2770">
              <w:rPr>
                <w:rFonts w:cs="Arial"/>
                <w:sz w:val="16"/>
                <w:szCs w:val="16"/>
              </w:rPr>
              <w:t>46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A62847" w14:textId="068A4EAC" w:rsidR="00EF23D5" w:rsidRPr="007F2770" w:rsidRDefault="00EF23D5" w:rsidP="00EF23D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64033D" w14:textId="1F547646" w:rsidR="00EF23D5" w:rsidRPr="007F2770" w:rsidRDefault="00EF23D5" w:rsidP="00EF23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DCEDAA" w14:textId="636414DC" w:rsidR="00EF23D5" w:rsidRPr="007F2770" w:rsidRDefault="00EF23D5" w:rsidP="00EF23D5">
            <w:pPr>
              <w:pStyle w:val="TAL"/>
              <w:rPr>
                <w:bCs/>
                <w:snapToGrid w:val="0"/>
                <w:sz w:val="16"/>
                <w:szCs w:val="16"/>
                <w:lang w:eastAsia="en-US"/>
              </w:rPr>
            </w:pPr>
            <w:r w:rsidRPr="007F2770">
              <w:rPr>
                <w:bCs/>
                <w:snapToGrid w:val="0"/>
                <w:sz w:val="16"/>
                <w:szCs w:val="16"/>
                <w:lang w:eastAsia="en-US"/>
              </w:rPr>
              <w:t>MBS Security keys update to th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965692" w14:textId="18C7403D" w:rsidR="00EF23D5" w:rsidRPr="007F2770" w:rsidRDefault="00EF23D5" w:rsidP="00EF23D5">
            <w:pPr>
              <w:pStyle w:val="TAL"/>
              <w:rPr>
                <w:bCs/>
                <w:snapToGrid w:val="0"/>
                <w:sz w:val="16"/>
                <w:lang w:eastAsia="en-US"/>
              </w:rPr>
            </w:pPr>
            <w:r w:rsidRPr="007F2770">
              <w:rPr>
                <w:bCs/>
                <w:snapToGrid w:val="0"/>
                <w:sz w:val="16"/>
                <w:lang w:eastAsia="en-US"/>
              </w:rPr>
              <w:t>17.8.0</w:t>
            </w:r>
          </w:p>
        </w:tc>
      </w:tr>
      <w:tr w:rsidR="00CC7F27" w:rsidRPr="007F2770" w14:paraId="788CBBB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A6E402" w14:textId="4A096970" w:rsidR="00EF23D5" w:rsidRPr="007F2770" w:rsidRDefault="00EF23D5"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8612B1" w14:textId="661EDC81" w:rsidR="00EF23D5" w:rsidRPr="007F2770" w:rsidRDefault="00EF23D5"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87F4C7" w14:textId="5D7B8ACE" w:rsidR="00EF23D5" w:rsidRPr="007F2770" w:rsidRDefault="00EF23D5" w:rsidP="00EF23D5">
            <w:pPr>
              <w:pStyle w:val="TAC"/>
              <w:ind w:left="284" w:hanging="284"/>
              <w:rPr>
                <w:sz w:val="16"/>
              </w:rPr>
            </w:pPr>
            <w:r w:rsidRPr="007F2770">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C66663" w14:textId="35B416B1" w:rsidR="00EF23D5" w:rsidRPr="007F2770" w:rsidRDefault="00EF23D5" w:rsidP="00EF23D5">
            <w:pPr>
              <w:pStyle w:val="TAL"/>
              <w:rPr>
                <w:rFonts w:cs="Arial"/>
                <w:sz w:val="16"/>
                <w:szCs w:val="16"/>
              </w:rPr>
            </w:pPr>
            <w:r w:rsidRPr="007F2770">
              <w:rPr>
                <w:rFonts w:cs="Arial"/>
                <w:sz w:val="16"/>
                <w:szCs w:val="16"/>
              </w:rPr>
              <w:t>46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52B39D" w14:textId="57AB461E" w:rsidR="00EF23D5" w:rsidRPr="007F2770" w:rsidRDefault="00EF23D5" w:rsidP="00EF23D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C16B19" w14:textId="05B6B1F3" w:rsidR="00EF23D5" w:rsidRPr="007F2770" w:rsidRDefault="00EF23D5" w:rsidP="00EF23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36687D" w14:textId="3081B5E7" w:rsidR="00EF23D5" w:rsidRPr="007F2770" w:rsidRDefault="00EF23D5" w:rsidP="00EF23D5">
            <w:pPr>
              <w:pStyle w:val="TAL"/>
              <w:rPr>
                <w:bCs/>
                <w:snapToGrid w:val="0"/>
                <w:sz w:val="16"/>
                <w:szCs w:val="16"/>
                <w:lang w:eastAsia="en-US"/>
              </w:rPr>
            </w:pPr>
            <w:r w:rsidRPr="007F2770">
              <w:rPr>
                <w:bCs/>
                <w:snapToGrid w:val="0"/>
                <w:sz w:val="16"/>
                <w:szCs w:val="16"/>
                <w:lang w:eastAsia="en-US"/>
              </w:rPr>
              <w:t>Correction to timers of multicast/broadcast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53450C" w14:textId="16FCFECB" w:rsidR="00EF23D5" w:rsidRPr="007F2770" w:rsidRDefault="00EF23D5" w:rsidP="00EF23D5">
            <w:pPr>
              <w:pStyle w:val="TAL"/>
              <w:rPr>
                <w:bCs/>
                <w:snapToGrid w:val="0"/>
                <w:sz w:val="16"/>
                <w:lang w:eastAsia="en-US"/>
              </w:rPr>
            </w:pPr>
            <w:r w:rsidRPr="007F2770">
              <w:rPr>
                <w:bCs/>
                <w:snapToGrid w:val="0"/>
                <w:sz w:val="16"/>
                <w:lang w:eastAsia="en-US"/>
              </w:rPr>
              <w:t>17.8.0</w:t>
            </w:r>
          </w:p>
        </w:tc>
      </w:tr>
      <w:tr w:rsidR="00CC7F27" w:rsidRPr="007F2770" w14:paraId="5510D58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36DAA3" w14:textId="01DB6380" w:rsidR="00EF23D5" w:rsidRPr="007F2770" w:rsidRDefault="00EF23D5"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6E7BFA" w14:textId="5884CA5D" w:rsidR="00EF23D5" w:rsidRPr="007F2770" w:rsidRDefault="00EF23D5"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96FAB7" w14:textId="6BA36FA3" w:rsidR="00EF23D5" w:rsidRPr="007F2770" w:rsidRDefault="00EF23D5" w:rsidP="00EF23D5">
            <w:pPr>
              <w:pStyle w:val="TAC"/>
              <w:ind w:left="284" w:hanging="284"/>
              <w:rPr>
                <w:sz w:val="16"/>
              </w:rPr>
            </w:pPr>
            <w:r w:rsidRPr="007F2770">
              <w:rPr>
                <w:sz w:val="16"/>
              </w:rPr>
              <w:t>CP-22215</w:t>
            </w:r>
            <w:r w:rsidR="00852E5D" w:rsidRPr="007F2770">
              <w:rPr>
                <w:sz w:val="16"/>
              </w:rPr>
              <w:t>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1D1099" w14:textId="4F1D7B8E" w:rsidR="00EF23D5" w:rsidRPr="007F2770" w:rsidRDefault="00EF23D5" w:rsidP="00EF23D5">
            <w:pPr>
              <w:pStyle w:val="TAL"/>
              <w:rPr>
                <w:rFonts w:cs="Arial"/>
                <w:sz w:val="16"/>
                <w:szCs w:val="16"/>
              </w:rPr>
            </w:pPr>
            <w:r w:rsidRPr="007F2770">
              <w:rPr>
                <w:rFonts w:cs="Arial"/>
                <w:sz w:val="16"/>
                <w:szCs w:val="16"/>
              </w:rPr>
              <w:t>44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12C0C8" w14:textId="2E831597" w:rsidR="00EF23D5" w:rsidRPr="007F2770" w:rsidRDefault="00EF23D5" w:rsidP="00EF23D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7A9497" w14:textId="2F3A885E" w:rsidR="00EF23D5" w:rsidRPr="007F2770" w:rsidRDefault="00EF23D5" w:rsidP="00EF23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A36030" w14:textId="339C3B92" w:rsidR="00EF23D5" w:rsidRPr="007F2770" w:rsidRDefault="00EF23D5" w:rsidP="00EF23D5">
            <w:pPr>
              <w:pStyle w:val="TAL"/>
              <w:rPr>
                <w:bCs/>
                <w:snapToGrid w:val="0"/>
                <w:sz w:val="16"/>
                <w:szCs w:val="16"/>
                <w:lang w:eastAsia="en-US"/>
              </w:rPr>
            </w:pPr>
            <w:r w:rsidRPr="007F2770">
              <w:rPr>
                <w:bCs/>
                <w:snapToGrid w:val="0"/>
                <w:sz w:val="16"/>
                <w:szCs w:val="16"/>
                <w:lang w:eastAsia="en-US"/>
              </w:rPr>
              <w:t>Errors in PLMN ID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ADEAAE" w14:textId="10820DD6" w:rsidR="00EF23D5" w:rsidRPr="007F2770" w:rsidRDefault="00EF23D5" w:rsidP="00EF23D5">
            <w:pPr>
              <w:pStyle w:val="TAL"/>
              <w:rPr>
                <w:bCs/>
                <w:snapToGrid w:val="0"/>
                <w:sz w:val="16"/>
                <w:lang w:eastAsia="en-US"/>
              </w:rPr>
            </w:pPr>
            <w:r w:rsidRPr="007F2770">
              <w:rPr>
                <w:bCs/>
                <w:snapToGrid w:val="0"/>
                <w:sz w:val="16"/>
                <w:lang w:eastAsia="en-US"/>
              </w:rPr>
              <w:t>17.8.0</w:t>
            </w:r>
          </w:p>
        </w:tc>
      </w:tr>
      <w:tr w:rsidR="00CC7F27" w:rsidRPr="007F2770" w14:paraId="753DCAB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00F4656" w14:textId="5E97ACCC" w:rsidR="00852E5D" w:rsidRPr="007F2770" w:rsidRDefault="00852E5D"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0A3460" w14:textId="7BCD016C" w:rsidR="00852E5D" w:rsidRPr="007F2770" w:rsidRDefault="00852E5D"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880657" w14:textId="03D9B803" w:rsidR="00852E5D" w:rsidRPr="007F2770" w:rsidRDefault="00852E5D" w:rsidP="00EF23D5">
            <w:pPr>
              <w:pStyle w:val="TAC"/>
              <w:ind w:left="284" w:hanging="284"/>
              <w:rPr>
                <w:sz w:val="16"/>
              </w:rPr>
            </w:pPr>
            <w:r w:rsidRPr="007F2770">
              <w:rPr>
                <w:sz w:val="16"/>
              </w:rPr>
              <w:t>CP-22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680BAD" w14:textId="57F58F42" w:rsidR="00852E5D" w:rsidRPr="007F2770" w:rsidRDefault="00852E5D" w:rsidP="00EF23D5">
            <w:pPr>
              <w:pStyle w:val="TAL"/>
              <w:rPr>
                <w:rFonts w:cs="Arial"/>
                <w:sz w:val="16"/>
                <w:szCs w:val="16"/>
              </w:rPr>
            </w:pPr>
            <w:r w:rsidRPr="007F2770">
              <w:rPr>
                <w:rFonts w:cs="Arial"/>
                <w:sz w:val="16"/>
                <w:szCs w:val="16"/>
              </w:rPr>
              <w:t>46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94BE0B" w14:textId="5DFB4233" w:rsidR="00852E5D" w:rsidRPr="007F2770" w:rsidRDefault="00852E5D" w:rsidP="00EF23D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34B8FCE" w14:textId="08AE23DF" w:rsidR="00852E5D" w:rsidRPr="007F2770" w:rsidRDefault="00852E5D" w:rsidP="00EF23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D88338" w14:textId="535A71C2" w:rsidR="00852E5D" w:rsidRPr="007F2770" w:rsidRDefault="00852E5D" w:rsidP="00EF23D5">
            <w:pPr>
              <w:pStyle w:val="TAL"/>
              <w:rPr>
                <w:bCs/>
                <w:snapToGrid w:val="0"/>
                <w:sz w:val="16"/>
                <w:szCs w:val="16"/>
                <w:lang w:eastAsia="en-US"/>
              </w:rPr>
            </w:pPr>
            <w:r w:rsidRPr="007F2770">
              <w:rPr>
                <w:bCs/>
                <w:snapToGrid w:val="0"/>
                <w:sz w:val="16"/>
                <w:szCs w:val="16"/>
                <w:lang w:eastAsia="en-US"/>
              </w:rPr>
              <w:t>Addition of the length value of the Negotiated eDRX parameter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2EA35D" w14:textId="006B19DE" w:rsidR="00852E5D" w:rsidRPr="007F2770" w:rsidRDefault="00852E5D" w:rsidP="00EF23D5">
            <w:pPr>
              <w:pStyle w:val="TAL"/>
              <w:rPr>
                <w:bCs/>
                <w:snapToGrid w:val="0"/>
                <w:sz w:val="16"/>
                <w:lang w:eastAsia="en-US"/>
              </w:rPr>
            </w:pPr>
            <w:r w:rsidRPr="007F2770">
              <w:rPr>
                <w:bCs/>
                <w:snapToGrid w:val="0"/>
                <w:sz w:val="16"/>
                <w:lang w:eastAsia="en-US"/>
              </w:rPr>
              <w:t>17.8.0</w:t>
            </w:r>
          </w:p>
        </w:tc>
      </w:tr>
      <w:tr w:rsidR="00CC7F27" w:rsidRPr="007F2770" w14:paraId="350B7F0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87827C" w14:textId="15156360" w:rsidR="00F04AF7" w:rsidRPr="007F2770" w:rsidRDefault="00F04AF7"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A5C25C" w14:textId="70920AF3" w:rsidR="00F04AF7" w:rsidRPr="007F2770" w:rsidRDefault="00F04AF7"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1E323E" w14:textId="04A14D31" w:rsidR="00F04AF7" w:rsidRPr="007F2770" w:rsidRDefault="00F04AF7" w:rsidP="00EF23D5">
            <w:pPr>
              <w:pStyle w:val="TAC"/>
              <w:ind w:left="284" w:hanging="284"/>
              <w:rPr>
                <w:sz w:val="16"/>
              </w:rPr>
            </w:pPr>
            <w:r w:rsidRPr="007F2770">
              <w:rPr>
                <w:sz w:val="16"/>
              </w:rPr>
              <w:t>CP-2221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7A40CD" w14:textId="62BFFE5B" w:rsidR="00F04AF7" w:rsidRPr="007F2770" w:rsidRDefault="00F04AF7" w:rsidP="00EF23D5">
            <w:pPr>
              <w:pStyle w:val="TAL"/>
              <w:rPr>
                <w:rFonts w:cs="Arial"/>
                <w:sz w:val="16"/>
                <w:szCs w:val="16"/>
              </w:rPr>
            </w:pPr>
            <w:r w:rsidRPr="007F2770">
              <w:rPr>
                <w:rFonts w:cs="Arial"/>
                <w:sz w:val="16"/>
                <w:szCs w:val="16"/>
              </w:rPr>
              <w:t>45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14CEDD" w14:textId="2FCD7170" w:rsidR="00F04AF7" w:rsidRPr="007F2770" w:rsidRDefault="00F04AF7" w:rsidP="00EF23D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50DEAF" w14:textId="5C8F3807" w:rsidR="00F04AF7" w:rsidRPr="007F2770" w:rsidRDefault="00F04AF7" w:rsidP="00EF23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7BB6B7" w14:textId="312AFADC" w:rsidR="00F04AF7" w:rsidRPr="007F2770" w:rsidRDefault="00F04AF7" w:rsidP="00EF23D5">
            <w:pPr>
              <w:pStyle w:val="TAL"/>
              <w:rPr>
                <w:bCs/>
                <w:snapToGrid w:val="0"/>
                <w:sz w:val="16"/>
                <w:szCs w:val="16"/>
                <w:lang w:eastAsia="en-US"/>
              </w:rPr>
            </w:pPr>
            <w:r w:rsidRPr="007F2770">
              <w:rPr>
                <w:bCs/>
                <w:snapToGrid w:val="0"/>
                <w:sz w:val="16"/>
                <w:szCs w:val="16"/>
                <w:lang w:eastAsia="en-US"/>
              </w:rPr>
              <w:t xml:space="preserve">Add satellite E-UTRAN as an UE supported access technology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1D6DD5" w14:textId="3D626C8B" w:rsidR="00F04AF7" w:rsidRPr="007F2770" w:rsidRDefault="00F04AF7" w:rsidP="00EF23D5">
            <w:pPr>
              <w:pStyle w:val="TAL"/>
              <w:rPr>
                <w:bCs/>
                <w:snapToGrid w:val="0"/>
                <w:sz w:val="16"/>
                <w:lang w:eastAsia="en-US"/>
              </w:rPr>
            </w:pPr>
            <w:r w:rsidRPr="007F2770">
              <w:rPr>
                <w:bCs/>
                <w:snapToGrid w:val="0"/>
                <w:sz w:val="16"/>
                <w:lang w:eastAsia="en-US"/>
              </w:rPr>
              <w:t>17.8.0</w:t>
            </w:r>
          </w:p>
        </w:tc>
      </w:tr>
      <w:tr w:rsidR="00CC7F27" w:rsidRPr="007F2770" w14:paraId="2CD0122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A7FC751" w14:textId="45547659" w:rsidR="00F04AF7" w:rsidRPr="007F2770" w:rsidRDefault="00F04AF7"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0E426C" w14:textId="544CFF8F" w:rsidR="00F04AF7" w:rsidRPr="007F2770" w:rsidRDefault="00F04AF7"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16F476" w14:textId="646EFCCB" w:rsidR="00F04AF7" w:rsidRPr="007F2770" w:rsidRDefault="00F04AF7" w:rsidP="00EF23D5">
            <w:pPr>
              <w:pStyle w:val="TAC"/>
              <w:ind w:left="284" w:hanging="284"/>
              <w:rPr>
                <w:sz w:val="16"/>
              </w:rPr>
            </w:pPr>
            <w:r w:rsidRPr="007F2770">
              <w:rPr>
                <w:sz w:val="16"/>
              </w:rPr>
              <w:t>CP-222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AD3ACC" w14:textId="00B13304" w:rsidR="00F04AF7" w:rsidRPr="007F2770" w:rsidRDefault="00F04AF7" w:rsidP="00EF23D5">
            <w:pPr>
              <w:pStyle w:val="TAL"/>
              <w:rPr>
                <w:rFonts w:cs="Arial"/>
                <w:sz w:val="16"/>
                <w:szCs w:val="16"/>
              </w:rPr>
            </w:pPr>
            <w:r w:rsidRPr="007F2770">
              <w:rPr>
                <w:rFonts w:cs="Arial"/>
                <w:sz w:val="16"/>
                <w:szCs w:val="16"/>
              </w:rPr>
              <w:t>44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B5552F" w14:textId="509F9F75" w:rsidR="00F04AF7" w:rsidRPr="007F2770" w:rsidRDefault="00F04AF7" w:rsidP="00EF23D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391EB4E" w14:textId="3D53EEF4" w:rsidR="00F04AF7" w:rsidRPr="007F2770" w:rsidRDefault="00F04AF7" w:rsidP="00EF23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FCD34D" w14:textId="02509603" w:rsidR="00F04AF7" w:rsidRPr="007F2770" w:rsidRDefault="00F04AF7" w:rsidP="00EF23D5">
            <w:pPr>
              <w:pStyle w:val="TAL"/>
              <w:rPr>
                <w:bCs/>
                <w:snapToGrid w:val="0"/>
                <w:sz w:val="16"/>
                <w:szCs w:val="16"/>
                <w:lang w:eastAsia="en-US"/>
              </w:rPr>
            </w:pPr>
            <w:r w:rsidRPr="007F2770">
              <w:rPr>
                <w:bCs/>
                <w:snapToGrid w:val="0"/>
                <w:sz w:val="16"/>
                <w:szCs w:val="16"/>
                <w:lang w:eastAsia="en-US"/>
              </w:rPr>
              <w:t>Clarification that the NSAG information can not be sent with a request to perform the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42DAC8" w14:textId="271D6CFC" w:rsidR="00F04AF7" w:rsidRPr="007F2770" w:rsidRDefault="00F04AF7" w:rsidP="00EF23D5">
            <w:pPr>
              <w:pStyle w:val="TAL"/>
              <w:rPr>
                <w:bCs/>
                <w:snapToGrid w:val="0"/>
                <w:sz w:val="16"/>
                <w:lang w:eastAsia="en-US"/>
              </w:rPr>
            </w:pPr>
            <w:r w:rsidRPr="007F2770">
              <w:rPr>
                <w:bCs/>
                <w:snapToGrid w:val="0"/>
                <w:sz w:val="16"/>
                <w:lang w:eastAsia="en-US"/>
              </w:rPr>
              <w:t>17.8.0</w:t>
            </w:r>
          </w:p>
        </w:tc>
      </w:tr>
      <w:tr w:rsidR="00CC7F27" w:rsidRPr="007F2770" w14:paraId="13A2093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3F7545E" w14:textId="4A4933DD" w:rsidR="00F04AF7" w:rsidRPr="007F2770" w:rsidRDefault="00F04AF7"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6C9FF8" w14:textId="755782CB" w:rsidR="00F04AF7" w:rsidRPr="007F2770" w:rsidRDefault="00F04AF7"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41D6D1" w14:textId="6B31E6BB" w:rsidR="00F04AF7" w:rsidRPr="007F2770" w:rsidRDefault="00F04AF7" w:rsidP="00EF23D5">
            <w:pPr>
              <w:pStyle w:val="TAC"/>
              <w:ind w:left="284" w:hanging="284"/>
              <w:rPr>
                <w:sz w:val="16"/>
              </w:rPr>
            </w:pPr>
            <w:r w:rsidRPr="007F2770">
              <w:rPr>
                <w:sz w:val="16"/>
              </w:rPr>
              <w:t>CP-222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DAF528" w14:textId="50BED72B" w:rsidR="00F04AF7" w:rsidRPr="007F2770" w:rsidRDefault="00F04AF7" w:rsidP="00EF23D5">
            <w:pPr>
              <w:pStyle w:val="TAL"/>
              <w:rPr>
                <w:rFonts w:cs="Arial"/>
                <w:sz w:val="16"/>
                <w:szCs w:val="16"/>
              </w:rPr>
            </w:pPr>
            <w:r w:rsidRPr="007F2770">
              <w:rPr>
                <w:rFonts w:cs="Arial"/>
                <w:sz w:val="16"/>
                <w:szCs w:val="16"/>
              </w:rPr>
              <w:t>44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FBC238" w14:textId="03D43786" w:rsidR="00F04AF7" w:rsidRPr="007F2770" w:rsidRDefault="00F04AF7" w:rsidP="00EF23D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56AB26" w14:textId="0A223000" w:rsidR="00F04AF7" w:rsidRPr="007F2770" w:rsidRDefault="00F04AF7" w:rsidP="00EF23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F08B40" w14:textId="554ABD55" w:rsidR="00F04AF7" w:rsidRPr="007F2770" w:rsidRDefault="00F04AF7" w:rsidP="00EF23D5">
            <w:pPr>
              <w:pStyle w:val="TAL"/>
              <w:rPr>
                <w:bCs/>
                <w:snapToGrid w:val="0"/>
                <w:sz w:val="16"/>
                <w:szCs w:val="16"/>
                <w:lang w:eastAsia="en-US"/>
              </w:rPr>
            </w:pPr>
            <w:r w:rsidRPr="007F2770">
              <w:rPr>
                <w:bCs/>
                <w:snapToGrid w:val="0"/>
                <w:sz w:val="16"/>
                <w:szCs w:val="16"/>
                <w:lang w:eastAsia="en-US"/>
              </w:rPr>
              <w:t>Clarification that the NSAG information is sent over 3GPP aceess onl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1AE3CE" w14:textId="27574440" w:rsidR="00F04AF7" w:rsidRPr="007F2770" w:rsidRDefault="00F04AF7" w:rsidP="00EF23D5">
            <w:pPr>
              <w:pStyle w:val="TAL"/>
              <w:rPr>
                <w:bCs/>
                <w:snapToGrid w:val="0"/>
                <w:sz w:val="16"/>
                <w:lang w:eastAsia="en-US"/>
              </w:rPr>
            </w:pPr>
            <w:r w:rsidRPr="007F2770">
              <w:rPr>
                <w:bCs/>
                <w:snapToGrid w:val="0"/>
                <w:sz w:val="16"/>
                <w:lang w:eastAsia="en-US"/>
              </w:rPr>
              <w:t>17.8.0</w:t>
            </w:r>
          </w:p>
        </w:tc>
      </w:tr>
      <w:tr w:rsidR="00CC7F27" w:rsidRPr="007F2770" w14:paraId="29C721C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58E7C36" w14:textId="57672ED9" w:rsidR="00F04AF7" w:rsidRPr="007F2770" w:rsidRDefault="00F04AF7"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3FE747" w14:textId="2C7D2216" w:rsidR="00F04AF7" w:rsidRPr="007F2770" w:rsidRDefault="00F04AF7"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986975" w14:textId="72B77158" w:rsidR="00F04AF7" w:rsidRPr="007F2770" w:rsidRDefault="00F04AF7" w:rsidP="00EF23D5">
            <w:pPr>
              <w:pStyle w:val="TAC"/>
              <w:ind w:left="284" w:hanging="284"/>
              <w:rPr>
                <w:sz w:val="16"/>
              </w:rPr>
            </w:pPr>
            <w:r w:rsidRPr="007F2770">
              <w:rPr>
                <w:sz w:val="16"/>
              </w:rPr>
              <w:t>CP-222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127F1A" w14:textId="7ADBECB1" w:rsidR="00F04AF7" w:rsidRPr="007F2770" w:rsidRDefault="00F04AF7" w:rsidP="00EF23D5">
            <w:pPr>
              <w:pStyle w:val="TAL"/>
              <w:rPr>
                <w:rFonts w:cs="Arial"/>
                <w:sz w:val="16"/>
                <w:szCs w:val="16"/>
              </w:rPr>
            </w:pPr>
            <w:r w:rsidRPr="007F2770">
              <w:rPr>
                <w:rFonts w:cs="Arial"/>
                <w:sz w:val="16"/>
                <w:szCs w:val="16"/>
              </w:rPr>
              <w:t>44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A2DADD" w14:textId="3D9028E3" w:rsidR="00F04AF7" w:rsidRPr="007F2770" w:rsidRDefault="00F04AF7" w:rsidP="00EF23D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0B348FF" w14:textId="0C0CAD09" w:rsidR="00F04AF7" w:rsidRPr="007F2770" w:rsidRDefault="00F04AF7" w:rsidP="00EF23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042A04" w14:textId="6CB25FC9" w:rsidR="00F04AF7" w:rsidRPr="007F2770" w:rsidRDefault="00F04AF7" w:rsidP="00EF23D5">
            <w:pPr>
              <w:pStyle w:val="TAL"/>
              <w:rPr>
                <w:bCs/>
                <w:snapToGrid w:val="0"/>
                <w:sz w:val="16"/>
                <w:szCs w:val="16"/>
                <w:lang w:eastAsia="en-US"/>
              </w:rPr>
            </w:pPr>
            <w:r w:rsidRPr="007F2770">
              <w:rPr>
                <w:bCs/>
                <w:snapToGrid w:val="0"/>
                <w:sz w:val="16"/>
                <w:szCs w:val="16"/>
                <w:lang w:eastAsia="en-US"/>
              </w:rPr>
              <w:t>Indicating the deletion or invalidation of the NSAG information to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CCAAF4" w14:textId="40C2105D" w:rsidR="00F04AF7" w:rsidRPr="007F2770" w:rsidRDefault="00F04AF7" w:rsidP="00EF23D5">
            <w:pPr>
              <w:pStyle w:val="TAL"/>
              <w:rPr>
                <w:bCs/>
                <w:snapToGrid w:val="0"/>
                <w:sz w:val="16"/>
                <w:lang w:eastAsia="en-US"/>
              </w:rPr>
            </w:pPr>
            <w:r w:rsidRPr="007F2770">
              <w:rPr>
                <w:bCs/>
                <w:snapToGrid w:val="0"/>
                <w:sz w:val="16"/>
                <w:lang w:eastAsia="en-US"/>
              </w:rPr>
              <w:t>17.8.0</w:t>
            </w:r>
          </w:p>
        </w:tc>
      </w:tr>
      <w:tr w:rsidR="00CC7F27" w:rsidRPr="007F2770" w14:paraId="5DFB30F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930ED2" w14:textId="089243FB" w:rsidR="00F04AF7" w:rsidRPr="007F2770" w:rsidRDefault="00F04AF7"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AC75EA" w14:textId="6E46BC43" w:rsidR="00F04AF7" w:rsidRPr="007F2770" w:rsidRDefault="00F04AF7"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3473DE" w14:textId="75E37EE9" w:rsidR="00F04AF7" w:rsidRPr="007F2770" w:rsidRDefault="00F04AF7" w:rsidP="00EF23D5">
            <w:pPr>
              <w:pStyle w:val="TAC"/>
              <w:ind w:left="284" w:hanging="284"/>
              <w:rPr>
                <w:sz w:val="16"/>
              </w:rPr>
            </w:pPr>
            <w:r w:rsidRPr="007F2770">
              <w:rPr>
                <w:sz w:val="16"/>
              </w:rPr>
              <w:t>CP-222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4DC7AA" w14:textId="03361A1C" w:rsidR="00F04AF7" w:rsidRPr="007F2770" w:rsidRDefault="00F04AF7" w:rsidP="00EF23D5">
            <w:pPr>
              <w:pStyle w:val="TAL"/>
              <w:rPr>
                <w:rFonts w:cs="Arial"/>
                <w:sz w:val="16"/>
                <w:szCs w:val="16"/>
              </w:rPr>
            </w:pPr>
            <w:r w:rsidRPr="007F2770">
              <w:rPr>
                <w:rFonts w:cs="Arial"/>
                <w:sz w:val="16"/>
                <w:szCs w:val="16"/>
              </w:rPr>
              <w:t>44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F1B18E" w14:textId="4CA047C0" w:rsidR="00F04AF7" w:rsidRPr="007F2770" w:rsidRDefault="00F04AF7" w:rsidP="00EF23D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C356489" w14:textId="1D1C402B" w:rsidR="00F04AF7" w:rsidRPr="007F2770" w:rsidRDefault="00F04AF7" w:rsidP="00EF23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5EAE58" w14:textId="42B7164D" w:rsidR="00F04AF7" w:rsidRPr="007F2770" w:rsidRDefault="00F04AF7" w:rsidP="00EF23D5">
            <w:pPr>
              <w:pStyle w:val="TAL"/>
              <w:rPr>
                <w:bCs/>
                <w:snapToGrid w:val="0"/>
                <w:sz w:val="16"/>
                <w:szCs w:val="16"/>
                <w:lang w:eastAsia="en-US"/>
              </w:rPr>
            </w:pPr>
            <w:r w:rsidRPr="007F2770">
              <w:rPr>
                <w:bCs/>
                <w:snapToGrid w:val="0"/>
                <w:sz w:val="16"/>
                <w:szCs w:val="16"/>
                <w:lang w:eastAsia="en-US"/>
              </w:rPr>
              <w:t>Support NSAG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531FE4" w14:textId="7EE977EF" w:rsidR="00F04AF7" w:rsidRPr="007F2770" w:rsidRDefault="00F04AF7" w:rsidP="00EF23D5">
            <w:pPr>
              <w:pStyle w:val="TAL"/>
              <w:rPr>
                <w:bCs/>
                <w:snapToGrid w:val="0"/>
                <w:sz w:val="16"/>
                <w:lang w:eastAsia="en-US"/>
              </w:rPr>
            </w:pPr>
            <w:r w:rsidRPr="007F2770">
              <w:rPr>
                <w:bCs/>
                <w:snapToGrid w:val="0"/>
                <w:sz w:val="16"/>
                <w:lang w:eastAsia="en-US"/>
              </w:rPr>
              <w:t>17.8.0</w:t>
            </w:r>
          </w:p>
        </w:tc>
      </w:tr>
      <w:tr w:rsidR="00CC7F27" w:rsidRPr="007F2770" w14:paraId="57FA882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0F1AD0" w14:textId="41452118" w:rsidR="00F04AF7" w:rsidRPr="007F2770" w:rsidRDefault="00F04AF7" w:rsidP="00F04AF7">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8482A5" w14:textId="14137E06" w:rsidR="00F04AF7" w:rsidRPr="007F2770" w:rsidRDefault="00F04AF7" w:rsidP="00F04AF7">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94A8C5" w14:textId="787EA7E4" w:rsidR="00F04AF7" w:rsidRPr="007F2770" w:rsidRDefault="00F04AF7" w:rsidP="00F04AF7">
            <w:pPr>
              <w:pStyle w:val="TAC"/>
              <w:ind w:left="284" w:hanging="284"/>
              <w:rPr>
                <w:sz w:val="16"/>
              </w:rPr>
            </w:pPr>
            <w:r w:rsidRPr="007F2770">
              <w:rPr>
                <w:sz w:val="16"/>
              </w:rPr>
              <w:t>CP-222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1B4337" w14:textId="4449B33E" w:rsidR="00F04AF7" w:rsidRPr="007F2770" w:rsidRDefault="00F04AF7" w:rsidP="00F04AF7">
            <w:pPr>
              <w:pStyle w:val="TAL"/>
              <w:rPr>
                <w:rFonts w:cs="Arial"/>
                <w:sz w:val="16"/>
                <w:szCs w:val="16"/>
              </w:rPr>
            </w:pPr>
            <w:r w:rsidRPr="007F2770">
              <w:rPr>
                <w:rFonts w:cs="Arial"/>
                <w:sz w:val="16"/>
                <w:szCs w:val="16"/>
              </w:rPr>
              <w:t>44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EE70EA" w14:textId="4D859759" w:rsidR="00F04AF7" w:rsidRPr="007F2770" w:rsidRDefault="00F04AF7" w:rsidP="00F04AF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6EBC56" w14:textId="7E184886" w:rsidR="00F04AF7" w:rsidRPr="007F2770" w:rsidRDefault="00F04AF7" w:rsidP="00F04AF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3C2ED9" w14:textId="04B423D1" w:rsidR="00F04AF7" w:rsidRPr="007F2770" w:rsidRDefault="00F04AF7" w:rsidP="00F04AF7">
            <w:pPr>
              <w:pStyle w:val="TAL"/>
              <w:rPr>
                <w:bCs/>
                <w:snapToGrid w:val="0"/>
                <w:sz w:val="16"/>
                <w:szCs w:val="16"/>
                <w:lang w:eastAsia="en-US"/>
              </w:rPr>
            </w:pPr>
            <w:r w:rsidRPr="007F2770">
              <w:rPr>
                <w:bCs/>
                <w:snapToGrid w:val="0"/>
                <w:sz w:val="16"/>
                <w:szCs w:val="16"/>
                <w:lang w:eastAsia="en-US"/>
              </w:rPr>
              <w:t>NSAG prior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DDFB32" w14:textId="7091B155" w:rsidR="00F04AF7" w:rsidRPr="007F2770" w:rsidRDefault="00F04AF7" w:rsidP="00F04AF7">
            <w:pPr>
              <w:pStyle w:val="TAL"/>
              <w:rPr>
                <w:bCs/>
                <w:snapToGrid w:val="0"/>
                <w:sz w:val="16"/>
                <w:lang w:eastAsia="en-US"/>
              </w:rPr>
            </w:pPr>
            <w:r w:rsidRPr="007F2770">
              <w:rPr>
                <w:bCs/>
                <w:snapToGrid w:val="0"/>
                <w:sz w:val="16"/>
                <w:lang w:eastAsia="en-US"/>
              </w:rPr>
              <w:t>17.8.0</w:t>
            </w:r>
          </w:p>
        </w:tc>
      </w:tr>
      <w:tr w:rsidR="00CC7F27" w:rsidRPr="007F2770" w14:paraId="356FF9C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7F0BD9C" w14:textId="23CE1E36" w:rsidR="00351C50" w:rsidRPr="007F2770" w:rsidRDefault="00351C50" w:rsidP="00F04AF7">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A6DCD7" w14:textId="3569CC11" w:rsidR="00351C50" w:rsidRPr="007F2770" w:rsidRDefault="00351C50" w:rsidP="00F04AF7">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7315C5" w14:textId="738D2127" w:rsidR="00351C50" w:rsidRPr="007F2770" w:rsidRDefault="00351C50" w:rsidP="00F04AF7">
            <w:pPr>
              <w:pStyle w:val="TAC"/>
              <w:ind w:left="284" w:hanging="284"/>
              <w:rPr>
                <w:sz w:val="16"/>
              </w:rPr>
            </w:pPr>
            <w:r w:rsidRPr="007F2770">
              <w:rPr>
                <w:sz w:val="16"/>
              </w:rPr>
              <w:t>CP-222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171575" w14:textId="4B4D5FB2" w:rsidR="00351C50" w:rsidRPr="007F2770" w:rsidRDefault="00351C50" w:rsidP="00F04AF7">
            <w:pPr>
              <w:pStyle w:val="TAL"/>
              <w:rPr>
                <w:rFonts w:cs="Arial"/>
                <w:sz w:val="16"/>
                <w:szCs w:val="16"/>
              </w:rPr>
            </w:pPr>
            <w:r w:rsidRPr="007F2770">
              <w:rPr>
                <w:rFonts w:cs="Arial"/>
                <w:sz w:val="16"/>
                <w:szCs w:val="16"/>
              </w:rPr>
              <w:t>45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9F231C" w14:textId="757374D8" w:rsidR="00351C50" w:rsidRPr="007F2770" w:rsidRDefault="00351C50" w:rsidP="00F04AF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12E1CF" w14:textId="354D6456" w:rsidR="00351C50" w:rsidRPr="007F2770" w:rsidRDefault="00351C50" w:rsidP="00F04AF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6D86C3" w14:textId="5F42B676" w:rsidR="00351C50" w:rsidRPr="007F2770" w:rsidRDefault="00351C50" w:rsidP="00F04AF7">
            <w:pPr>
              <w:pStyle w:val="TAL"/>
              <w:rPr>
                <w:bCs/>
                <w:snapToGrid w:val="0"/>
                <w:sz w:val="16"/>
                <w:szCs w:val="16"/>
                <w:lang w:eastAsia="en-US"/>
              </w:rPr>
            </w:pPr>
            <w:r w:rsidRPr="007F2770">
              <w:rPr>
                <w:bCs/>
                <w:snapToGrid w:val="0"/>
                <w:sz w:val="16"/>
                <w:szCs w:val="16"/>
                <w:lang w:eastAsia="en-US"/>
              </w:rPr>
              <w:t>IEI assignment for the NSAG inform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D7A208" w14:textId="34609E8B" w:rsidR="00351C50" w:rsidRPr="007F2770" w:rsidRDefault="00351C50" w:rsidP="00F04AF7">
            <w:pPr>
              <w:pStyle w:val="TAL"/>
              <w:rPr>
                <w:bCs/>
                <w:snapToGrid w:val="0"/>
                <w:sz w:val="16"/>
                <w:lang w:eastAsia="en-US"/>
              </w:rPr>
            </w:pPr>
            <w:r w:rsidRPr="007F2770">
              <w:rPr>
                <w:bCs/>
                <w:snapToGrid w:val="0"/>
                <w:sz w:val="16"/>
                <w:lang w:eastAsia="en-US"/>
              </w:rPr>
              <w:t>17.8.0</w:t>
            </w:r>
          </w:p>
        </w:tc>
      </w:tr>
      <w:tr w:rsidR="00CC7F27" w:rsidRPr="007F2770" w14:paraId="47A9110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F81B1B" w14:textId="3BFEBCFE" w:rsidR="00351C50" w:rsidRPr="007F2770" w:rsidRDefault="00351C50" w:rsidP="00F04AF7">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34A7FD" w14:textId="36A51D63" w:rsidR="00351C50" w:rsidRPr="007F2770" w:rsidRDefault="00351C50" w:rsidP="00F04AF7">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1D4BD5" w14:textId="67C15BAA" w:rsidR="00351C50" w:rsidRPr="007F2770" w:rsidRDefault="00351C50" w:rsidP="00F04AF7">
            <w:pPr>
              <w:pStyle w:val="TAC"/>
              <w:ind w:left="284" w:hanging="284"/>
              <w:rPr>
                <w:sz w:val="16"/>
              </w:rPr>
            </w:pPr>
            <w:r w:rsidRPr="007F2770">
              <w:rPr>
                <w:sz w:val="16"/>
              </w:rPr>
              <w:t>CP-222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F309B0" w14:textId="7DEBEA89" w:rsidR="00351C50" w:rsidRPr="007F2770" w:rsidRDefault="00351C50" w:rsidP="00F04AF7">
            <w:pPr>
              <w:pStyle w:val="TAL"/>
              <w:rPr>
                <w:rFonts w:cs="Arial"/>
                <w:sz w:val="16"/>
                <w:szCs w:val="16"/>
              </w:rPr>
            </w:pPr>
            <w:r w:rsidRPr="007F2770">
              <w:rPr>
                <w:rFonts w:cs="Arial"/>
                <w:sz w:val="16"/>
                <w:szCs w:val="16"/>
              </w:rPr>
              <w:t>44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C78094" w14:textId="0D4AAB1B" w:rsidR="00351C50" w:rsidRPr="007F2770" w:rsidRDefault="00351C50" w:rsidP="00F04AF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9C66DC" w14:textId="12048115" w:rsidR="00351C50" w:rsidRPr="007F2770" w:rsidRDefault="00351C50" w:rsidP="00F04AF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22EF7F" w14:textId="0244D62F" w:rsidR="00351C50" w:rsidRPr="007F2770" w:rsidRDefault="00351C50" w:rsidP="00F04AF7">
            <w:pPr>
              <w:pStyle w:val="TAL"/>
              <w:rPr>
                <w:bCs/>
                <w:snapToGrid w:val="0"/>
                <w:sz w:val="16"/>
                <w:szCs w:val="16"/>
                <w:lang w:eastAsia="en-US"/>
              </w:rPr>
            </w:pPr>
            <w:r w:rsidRPr="007F2770">
              <w:rPr>
                <w:bCs/>
                <w:snapToGrid w:val="0"/>
                <w:sz w:val="16"/>
                <w:szCs w:val="16"/>
                <w:lang w:eastAsia="en-US"/>
              </w:rPr>
              <w:t>The consideration of avoiding unnecessary TAI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4AB25B" w14:textId="07369302" w:rsidR="00351C50" w:rsidRPr="007F2770" w:rsidRDefault="00351C50" w:rsidP="00F04AF7">
            <w:pPr>
              <w:pStyle w:val="TAL"/>
              <w:rPr>
                <w:bCs/>
                <w:snapToGrid w:val="0"/>
                <w:sz w:val="16"/>
                <w:lang w:eastAsia="en-US"/>
              </w:rPr>
            </w:pPr>
            <w:r w:rsidRPr="007F2770">
              <w:rPr>
                <w:bCs/>
                <w:snapToGrid w:val="0"/>
                <w:sz w:val="16"/>
                <w:lang w:eastAsia="en-US"/>
              </w:rPr>
              <w:t>17.8.0</w:t>
            </w:r>
          </w:p>
        </w:tc>
      </w:tr>
      <w:tr w:rsidR="00CC7F27" w:rsidRPr="007F2770" w14:paraId="10C6113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F8D3A3" w14:textId="198EA081" w:rsidR="00351C50" w:rsidRPr="007F2770" w:rsidRDefault="00351C50" w:rsidP="00F04AF7">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DC0FD9" w14:textId="0FB03993" w:rsidR="00351C50" w:rsidRPr="007F2770" w:rsidRDefault="00351C50" w:rsidP="00F04AF7">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58C66E" w14:textId="75914BEA" w:rsidR="00351C50" w:rsidRPr="007F2770" w:rsidRDefault="00351C50" w:rsidP="00F04AF7">
            <w:pPr>
              <w:pStyle w:val="TAC"/>
              <w:ind w:left="284" w:hanging="284"/>
              <w:rPr>
                <w:sz w:val="16"/>
              </w:rPr>
            </w:pPr>
            <w:r w:rsidRPr="007F2770">
              <w:rPr>
                <w:sz w:val="16"/>
              </w:rPr>
              <w:t>CP-222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C1588F" w14:textId="110C893A" w:rsidR="00351C50" w:rsidRPr="007F2770" w:rsidRDefault="00351C50" w:rsidP="00F04AF7">
            <w:pPr>
              <w:pStyle w:val="TAL"/>
              <w:rPr>
                <w:rFonts w:cs="Arial"/>
                <w:sz w:val="16"/>
                <w:szCs w:val="16"/>
              </w:rPr>
            </w:pPr>
            <w:r w:rsidRPr="007F2770">
              <w:rPr>
                <w:rFonts w:cs="Arial"/>
                <w:sz w:val="16"/>
                <w:szCs w:val="16"/>
              </w:rPr>
              <w:t>44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16F1D52" w14:textId="7DA124A7" w:rsidR="00351C50" w:rsidRPr="007F2770" w:rsidRDefault="00351C50" w:rsidP="00F04AF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C4B58C" w14:textId="125521B3" w:rsidR="00351C50" w:rsidRPr="007F2770" w:rsidRDefault="00351C50" w:rsidP="00F04AF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7595D9" w14:textId="324EEC26" w:rsidR="00351C50" w:rsidRPr="007F2770" w:rsidRDefault="00351C50" w:rsidP="00F04AF7">
            <w:pPr>
              <w:pStyle w:val="TAL"/>
              <w:rPr>
                <w:bCs/>
                <w:snapToGrid w:val="0"/>
                <w:sz w:val="16"/>
                <w:szCs w:val="16"/>
                <w:lang w:eastAsia="en-US"/>
              </w:rPr>
            </w:pPr>
            <w:r w:rsidRPr="007F2770">
              <w:rPr>
                <w:bCs/>
                <w:snapToGrid w:val="0"/>
                <w:sz w:val="16"/>
                <w:szCs w:val="16"/>
                <w:lang w:eastAsia="en-US"/>
              </w:rPr>
              <w:t>Extended NAS timers based on satellite NG-RAN RAT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028571" w14:textId="3D59B7EC" w:rsidR="00351C50" w:rsidRPr="007F2770" w:rsidRDefault="00351C50" w:rsidP="00F04AF7">
            <w:pPr>
              <w:pStyle w:val="TAL"/>
              <w:rPr>
                <w:bCs/>
                <w:snapToGrid w:val="0"/>
                <w:sz w:val="16"/>
                <w:lang w:eastAsia="en-US"/>
              </w:rPr>
            </w:pPr>
            <w:r w:rsidRPr="007F2770">
              <w:rPr>
                <w:bCs/>
                <w:snapToGrid w:val="0"/>
                <w:sz w:val="16"/>
                <w:lang w:eastAsia="en-US"/>
              </w:rPr>
              <w:t>17.8.0</w:t>
            </w:r>
          </w:p>
        </w:tc>
      </w:tr>
      <w:tr w:rsidR="00CC7F27" w:rsidRPr="007F2770" w14:paraId="54C19E6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5420E1" w14:textId="22E6DD91" w:rsidR="00DD398C" w:rsidRPr="007F2770" w:rsidRDefault="00DD398C" w:rsidP="00F04AF7">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7E58D7" w14:textId="0DCEB8BA" w:rsidR="00DD398C" w:rsidRPr="007F2770" w:rsidRDefault="00DD398C" w:rsidP="00F04AF7">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2308BF" w14:textId="2547469E" w:rsidR="00DD398C" w:rsidRPr="007F2770" w:rsidRDefault="00DD398C" w:rsidP="00F04AF7">
            <w:pPr>
              <w:pStyle w:val="TAC"/>
              <w:ind w:left="284" w:hanging="284"/>
              <w:rPr>
                <w:sz w:val="16"/>
              </w:rPr>
            </w:pPr>
            <w:r w:rsidRPr="007F2770">
              <w:rPr>
                <w:sz w:val="16"/>
              </w:rPr>
              <w:t>CP-222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135CA8" w14:textId="41336BFE" w:rsidR="00DD398C" w:rsidRPr="007F2770" w:rsidRDefault="00DD398C" w:rsidP="00F04AF7">
            <w:pPr>
              <w:pStyle w:val="TAL"/>
              <w:rPr>
                <w:rFonts w:cs="Arial"/>
                <w:sz w:val="16"/>
                <w:szCs w:val="16"/>
              </w:rPr>
            </w:pPr>
            <w:r w:rsidRPr="007F2770">
              <w:rPr>
                <w:rFonts w:cs="Arial"/>
                <w:sz w:val="16"/>
                <w:szCs w:val="16"/>
              </w:rPr>
              <w:t>44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D667A2" w14:textId="04C1B0B5" w:rsidR="00DD398C" w:rsidRPr="007F2770" w:rsidRDefault="00DD398C" w:rsidP="00F04AF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527A15" w14:textId="6BCE8C85" w:rsidR="00DD398C" w:rsidRPr="007F2770" w:rsidRDefault="00DD398C" w:rsidP="00F04AF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22555D" w14:textId="6BEE105C" w:rsidR="00DD398C" w:rsidRPr="007F2770" w:rsidRDefault="00DD398C" w:rsidP="00F04AF7">
            <w:pPr>
              <w:pStyle w:val="TAL"/>
              <w:rPr>
                <w:bCs/>
                <w:snapToGrid w:val="0"/>
                <w:sz w:val="16"/>
                <w:szCs w:val="16"/>
                <w:lang w:eastAsia="en-US"/>
              </w:rPr>
            </w:pPr>
            <w:r w:rsidRPr="007F2770">
              <w:rPr>
                <w:bCs/>
                <w:snapToGrid w:val="0"/>
                <w:sz w:val="16"/>
                <w:szCs w:val="16"/>
                <w:lang w:eastAsia="en-US"/>
              </w:rPr>
              <w:t>Alignment of terminology in current TAI defini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31B38A" w14:textId="4821A525" w:rsidR="00DD398C" w:rsidRPr="007F2770" w:rsidRDefault="00DD398C" w:rsidP="00F04AF7">
            <w:pPr>
              <w:pStyle w:val="TAL"/>
              <w:rPr>
                <w:bCs/>
                <w:snapToGrid w:val="0"/>
                <w:sz w:val="16"/>
                <w:lang w:eastAsia="en-US"/>
              </w:rPr>
            </w:pPr>
            <w:r w:rsidRPr="007F2770">
              <w:rPr>
                <w:bCs/>
                <w:snapToGrid w:val="0"/>
                <w:sz w:val="16"/>
                <w:lang w:eastAsia="en-US"/>
              </w:rPr>
              <w:t>17.8.0</w:t>
            </w:r>
          </w:p>
        </w:tc>
      </w:tr>
      <w:tr w:rsidR="00CC7F27" w:rsidRPr="007F2770" w14:paraId="70F8BE4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E960BE9" w14:textId="11A84359" w:rsidR="00DD398C" w:rsidRPr="007F2770" w:rsidRDefault="00DD398C" w:rsidP="00DD398C">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53C5BB" w14:textId="7F2C5E8E" w:rsidR="00DD398C" w:rsidRPr="007F2770" w:rsidRDefault="00DD398C" w:rsidP="00DD398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D579D7" w14:textId="4D91077B" w:rsidR="00DD398C" w:rsidRPr="007F2770" w:rsidRDefault="00DD398C" w:rsidP="00DD398C">
            <w:pPr>
              <w:pStyle w:val="TAC"/>
              <w:ind w:left="284" w:hanging="284"/>
              <w:rPr>
                <w:sz w:val="16"/>
              </w:rPr>
            </w:pPr>
            <w:r w:rsidRPr="007F2770">
              <w:rPr>
                <w:sz w:val="16"/>
              </w:rPr>
              <w:t>CP-222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5AFFDF5" w14:textId="3D1DBBB2" w:rsidR="00DD398C" w:rsidRPr="007F2770" w:rsidRDefault="00DD398C" w:rsidP="00DD398C">
            <w:pPr>
              <w:pStyle w:val="TAL"/>
              <w:rPr>
                <w:rFonts w:cs="Arial"/>
                <w:sz w:val="16"/>
                <w:szCs w:val="16"/>
              </w:rPr>
            </w:pPr>
            <w:r w:rsidRPr="007F2770">
              <w:rPr>
                <w:rFonts w:cs="Arial"/>
                <w:sz w:val="16"/>
                <w:szCs w:val="16"/>
              </w:rPr>
              <w:t>45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AE531C" w14:textId="47AD4B3B" w:rsidR="00DD398C" w:rsidRPr="007F2770" w:rsidRDefault="00DD398C" w:rsidP="00DD398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B70801" w14:textId="5496D728" w:rsidR="00DD398C" w:rsidRPr="007F2770" w:rsidRDefault="00DD398C" w:rsidP="00DD398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BAD5FF" w14:textId="6CFF5740" w:rsidR="00DD398C" w:rsidRPr="007F2770" w:rsidRDefault="00DD398C" w:rsidP="00DD398C">
            <w:pPr>
              <w:pStyle w:val="TAL"/>
              <w:rPr>
                <w:bCs/>
                <w:snapToGrid w:val="0"/>
                <w:sz w:val="16"/>
                <w:szCs w:val="16"/>
                <w:lang w:eastAsia="en-US"/>
              </w:rPr>
            </w:pPr>
            <w:r w:rsidRPr="007F2770">
              <w:rPr>
                <w:bCs/>
                <w:snapToGrid w:val="0"/>
                <w:sz w:val="16"/>
                <w:szCs w:val="16"/>
                <w:lang w:eastAsia="en-US"/>
              </w:rPr>
              <w:t>Suggest simplifying the selection for the current T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B063FE" w14:textId="103FC174" w:rsidR="00DD398C" w:rsidRPr="007F2770" w:rsidRDefault="00DD398C" w:rsidP="00DD398C">
            <w:pPr>
              <w:pStyle w:val="TAL"/>
              <w:rPr>
                <w:bCs/>
                <w:snapToGrid w:val="0"/>
                <w:sz w:val="16"/>
                <w:lang w:eastAsia="en-US"/>
              </w:rPr>
            </w:pPr>
            <w:r w:rsidRPr="007F2770">
              <w:rPr>
                <w:bCs/>
                <w:snapToGrid w:val="0"/>
                <w:sz w:val="16"/>
                <w:lang w:eastAsia="en-US"/>
              </w:rPr>
              <w:t>17.8.0</w:t>
            </w:r>
          </w:p>
        </w:tc>
      </w:tr>
      <w:tr w:rsidR="00CC7F27" w:rsidRPr="007F2770" w14:paraId="491E046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C37B8C" w14:textId="1F9AE6F7" w:rsidR="00BA5E26" w:rsidRPr="007F2770" w:rsidRDefault="00BA5E26" w:rsidP="00DD398C">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6754A6" w14:textId="149B5086" w:rsidR="00BA5E26" w:rsidRPr="007F2770" w:rsidRDefault="00BA5E26" w:rsidP="00DD398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270CEB" w14:textId="33F3DBE4" w:rsidR="00BA5E26" w:rsidRPr="007F2770" w:rsidRDefault="00BA5E26" w:rsidP="00DD398C">
            <w:pPr>
              <w:pStyle w:val="TAC"/>
              <w:ind w:left="284" w:hanging="284"/>
              <w:rPr>
                <w:sz w:val="16"/>
              </w:rPr>
            </w:pPr>
            <w:r w:rsidRPr="007F2770">
              <w:rPr>
                <w:sz w:val="16"/>
              </w:rPr>
              <w:t>CP-222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275814" w14:textId="52C73524" w:rsidR="00BA5E26" w:rsidRPr="007F2770" w:rsidRDefault="00BA5E26" w:rsidP="00DD398C">
            <w:pPr>
              <w:pStyle w:val="TAL"/>
              <w:rPr>
                <w:rFonts w:cs="Arial"/>
                <w:sz w:val="16"/>
                <w:szCs w:val="16"/>
              </w:rPr>
            </w:pPr>
            <w:r w:rsidRPr="007F2770">
              <w:rPr>
                <w:rFonts w:cs="Arial"/>
                <w:sz w:val="16"/>
                <w:szCs w:val="16"/>
              </w:rPr>
              <w:t>45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6AE6C3" w14:textId="43B33357" w:rsidR="00BA5E26" w:rsidRPr="007F2770" w:rsidRDefault="00BA5E26" w:rsidP="00DD398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23851B" w14:textId="4F4629EB" w:rsidR="00BA5E26" w:rsidRPr="007F2770" w:rsidRDefault="00BA5E26" w:rsidP="00DD398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B6347A" w14:textId="3FFEE0B2" w:rsidR="00BA5E26" w:rsidRPr="007F2770" w:rsidRDefault="00BA5E26" w:rsidP="00DD398C">
            <w:pPr>
              <w:pStyle w:val="TAL"/>
              <w:rPr>
                <w:bCs/>
                <w:snapToGrid w:val="0"/>
                <w:sz w:val="16"/>
                <w:szCs w:val="16"/>
                <w:lang w:eastAsia="en-US"/>
              </w:rPr>
            </w:pPr>
            <w:r w:rsidRPr="007F2770">
              <w:rPr>
                <w:bCs/>
                <w:snapToGrid w:val="0"/>
                <w:sz w:val="16"/>
                <w:szCs w:val="16"/>
                <w:lang w:eastAsia="en-US"/>
              </w:rPr>
              <w:t>Update of conditions for deleting entries in # 78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07F3BB" w14:textId="2B4569F2" w:rsidR="00BA5E26" w:rsidRPr="007F2770" w:rsidRDefault="00BA5E26" w:rsidP="00DD398C">
            <w:pPr>
              <w:pStyle w:val="TAL"/>
              <w:rPr>
                <w:bCs/>
                <w:snapToGrid w:val="0"/>
                <w:sz w:val="16"/>
                <w:lang w:eastAsia="en-US"/>
              </w:rPr>
            </w:pPr>
            <w:r w:rsidRPr="007F2770">
              <w:rPr>
                <w:bCs/>
                <w:snapToGrid w:val="0"/>
                <w:sz w:val="16"/>
                <w:lang w:eastAsia="en-US"/>
              </w:rPr>
              <w:t>17.8.0</w:t>
            </w:r>
          </w:p>
        </w:tc>
      </w:tr>
      <w:tr w:rsidR="00CC7F27" w:rsidRPr="007F2770" w14:paraId="6021F9A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928C344" w14:textId="12738E88" w:rsidR="00BA5E26" w:rsidRPr="007F2770" w:rsidRDefault="00BA5E26" w:rsidP="00BA5E26">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D7CA18" w14:textId="762FAB7A" w:rsidR="00BA5E26" w:rsidRPr="007F2770" w:rsidRDefault="00BA5E26" w:rsidP="00BA5E26">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70ABA6" w14:textId="3D73BF9C" w:rsidR="00BA5E26" w:rsidRPr="007F2770" w:rsidRDefault="00BA5E26" w:rsidP="00BA5E26">
            <w:pPr>
              <w:pStyle w:val="TAC"/>
              <w:ind w:left="284" w:hanging="284"/>
              <w:rPr>
                <w:sz w:val="16"/>
              </w:rPr>
            </w:pPr>
            <w:r w:rsidRPr="007F2770">
              <w:rPr>
                <w:sz w:val="16"/>
              </w:rPr>
              <w:t>CP-222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75CA3C" w14:textId="3C254709" w:rsidR="00BA5E26" w:rsidRPr="007F2770" w:rsidRDefault="00BA5E26" w:rsidP="00BA5E26">
            <w:pPr>
              <w:pStyle w:val="TAL"/>
              <w:rPr>
                <w:rFonts w:cs="Arial"/>
                <w:sz w:val="16"/>
                <w:szCs w:val="16"/>
              </w:rPr>
            </w:pPr>
            <w:r w:rsidRPr="007F2770">
              <w:rPr>
                <w:rFonts w:cs="Arial"/>
                <w:sz w:val="16"/>
                <w:szCs w:val="16"/>
              </w:rPr>
              <w:t>45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DC2BD9" w14:textId="3FAF8A0C" w:rsidR="00BA5E26" w:rsidRPr="007F2770" w:rsidRDefault="00BA5E26" w:rsidP="00BA5E2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B8B0BAF" w14:textId="2A3EEF88" w:rsidR="00BA5E26" w:rsidRPr="007F2770" w:rsidRDefault="00BA5E26" w:rsidP="00BA5E2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4C091F" w14:textId="543B016D" w:rsidR="00BA5E26" w:rsidRPr="007F2770" w:rsidRDefault="00BA5E26" w:rsidP="00BA5E26">
            <w:pPr>
              <w:pStyle w:val="TAL"/>
              <w:rPr>
                <w:bCs/>
                <w:snapToGrid w:val="0"/>
                <w:sz w:val="16"/>
                <w:szCs w:val="16"/>
                <w:lang w:eastAsia="en-US"/>
              </w:rPr>
            </w:pPr>
            <w:r w:rsidRPr="007F2770">
              <w:rPr>
                <w:bCs/>
                <w:snapToGrid w:val="0"/>
                <w:sz w:val="16"/>
                <w:szCs w:val="16"/>
                <w:lang w:eastAsia="en-US"/>
              </w:rPr>
              <w:t>Current T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06CE37" w14:textId="1A61D7F7" w:rsidR="00BA5E26" w:rsidRPr="007F2770" w:rsidRDefault="00BA5E26" w:rsidP="00BA5E26">
            <w:pPr>
              <w:pStyle w:val="TAL"/>
              <w:rPr>
                <w:bCs/>
                <w:snapToGrid w:val="0"/>
                <w:sz w:val="16"/>
                <w:lang w:eastAsia="en-US"/>
              </w:rPr>
            </w:pPr>
            <w:r w:rsidRPr="007F2770">
              <w:rPr>
                <w:bCs/>
                <w:snapToGrid w:val="0"/>
                <w:sz w:val="16"/>
                <w:lang w:eastAsia="en-US"/>
              </w:rPr>
              <w:t>17.8.0</w:t>
            </w:r>
          </w:p>
        </w:tc>
      </w:tr>
      <w:tr w:rsidR="00CC7F27" w:rsidRPr="007F2770" w14:paraId="2CCDA5F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8AC9745" w14:textId="6865DC02" w:rsidR="00BA5E26" w:rsidRPr="007F2770" w:rsidRDefault="00BA5E26" w:rsidP="00BA5E26">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340011" w14:textId="26B637A8" w:rsidR="00BA5E26" w:rsidRPr="007F2770" w:rsidRDefault="00BA5E26" w:rsidP="00BA5E26">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F36963" w14:textId="6C0AF3FD" w:rsidR="00BA5E26" w:rsidRPr="007F2770" w:rsidRDefault="00BA5E26" w:rsidP="00BA5E26">
            <w:pPr>
              <w:pStyle w:val="TAC"/>
              <w:ind w:left="284" w:hanging="284"/>
              <w:rPr>
                <w:sz w:val="16"/>
              </w:rPr>
            </w:pPr>
            <w:r w:rsidRPr="007F2770">
              <w:rPr>
                <w:sz w:val="16"/>
              </w:rPr>
              <w:t>CP-222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1ED34D" w14:textId="5B69DCDF" w:rsidR="00BA5E26" w:rsidRPr="007F2770" w:rsidRDefault="00BA5E26" w:rsidP="00BA5E26">
            <w:pPr>
              <w:pStyle w:val="TAL"/>
              <w:rPr>
                <w:rFonts w:cs="Arial"/>
                <w:sz w:val="16"/>
                <w:szCs w:val="16"/>
              </w:rPr>
            </w:pPr>
            <w:r w:rsidRPr="007F2770">
              <w:rPr>
                <w:rFonts w:cs="Arial"/>
                <w:sz w:val="16"/>
                <w:szCs w:val="16"/>
              </w:rPr>
              <w:t>46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79D3719" w14:textId="6E1624E7" w:rsidR="00BA5E26" w:rsidRPr="007F2770" w:rsidRDefault="00BA5E26" w:rsidP="00BA5E26">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5772F5" w14:textId="2F9A4EAA" w:rsidR="00BA5E26" w:rsidRPr="007F2770" w:rsidRDefault="00BA5E26" w:rsidP="00BA5E2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E1CF50" w14:textId="23FFDCB3" w:rsidR="00BA5E26" w:rsidRPr="007F2770" w:rsidRDefault="00BA5E26" w:rsidP="00BA5E26">
            <w:pPr>
              <w:pStyle w:val="TAL"/>
              <w:rPr>
                <w:bCs/>
                <w:snapToGrid w:val="0"/>
                <w:sz w:val="16"/>
                <w:szCs w:val="16"/>
                <w:lang w:eastAsia="en-US"/>
              </w:rPr>
            </w:pPr>
            <w:r w:rsidRPr="007F2770">
              <w:rPr>
                <w:bCs/>
                <w:snapToGrid w:val="0"/>
                <w:sz w:val="16"/>
                <w:szCs w:val="16"/>
                <w:lang w:eastAsia="en-US"/>
              </w:rPr>
              <w:t>Clarification on handling related to #7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DAED48" w14:textId="56D6FFEE" w:rsidR="00BA5E26" w:rsidRPr="007F2770" w:rsidRDefault="00BA5E26" w:rsidP="00BA5E26">
            <w:pPr>
              <w:pStyle w:val="TAL"/>
              <w:rPr>
                <w:bCs/>
                <w:snapToGrid w:val="0"/>
                <w:sz w:val="16"/>
                <w:lang w:eastAsia="en-US"/>
              </w:rPr>
            </w:pPr>
            <w:r w:rsidRPr="007F2770">
              <w:rPr>
                <w:bCs/>
                <w:snapToGrid w:val="0"/>
                <w:sz w:val="16"/>
                <w:lang w:eastAsia="en-US"/>
              </w:rPr>
              <w:t>17.8.0</w:t>
            </w:r>
          </w:p>
        </w:tc>
      </w:tr>
      <w:tr w:rsidR="00CC7F27" w:rsidRPr="007F2770" w14:paraId="312481B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BA354D4" w14:textId="60903C9D" w:rsidR="00BA5E26" w:rsidRPr="007F2770" w:rsidRDefault="00BA5E26" w:rsidP="00BA5E26">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FA18E3" w14:textId="187240A8" w:rsidR="00BA5E26" w:rsidRPr="007F2770" w:rsidRDefault="00BA5E26" w:rsidP="00BA5E26">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99AE6F" w14:textId="472B8C09" w:rsidR="00BA5E26" w:rsidRPr="007F2770" w:rsidRDefault="00BA5E26" w:rsidP="00BA5E26">
            <w:pPr>
              <w:pStyle w:val="TAC"/>
              <w:ind w:left="284" w:hanging="284"/>
              <w:rPr>
                <w:sz w:val="16"/>
              </w:rPr>
            </w:pPr>
            <w:r w:rsidRPr="007F2770">
              <w:rPr>
                <w:sz w:val="16"/>
              </w:rPr>
              <w:t>CP-222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C5965D" w14:textId="55F226D9" w:rsidR="00BA5E26" w:rsidRPr="007F2770" w:rsidRDefault="00BA5E26" w:rsidP="00BA5E26">
            <w:pPr>
              <w:pStyle w:val="TAL"/>
              <w:rPr>
                <w:rFonts w:cs="Arial"/>
                <w:sz w:val="16"/>
                <w:szCs w:val="16"/>
              </w:rPr>
            </w:pPr>
            <w:r w:rsidRPr="007F2770">
              <w:rPr>
                <w:rFonts w:cs="Arial"/>
                <w:sz w:val="16"/>
                <w:szCs w:val="16"/>
              </w:rPr>
              <w:t>46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2656E8" w14:textId="53E2DBB6" w:rsidR="00BA5E26" w:rsidRPr="007F2770" w:rsidRDefault="00BA5E26" w:rsidP="00BA5E26">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E0FC7D" w14:textId="2F1CB149" w:rsidR="00BA5E26" w:rsidRPr="007F2770" w:rsidRDefault="00BA5E26" w:rsidP="00BA5E2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432B24" w14:textId="31D0058F" w:rsidR="00BA5E26" w:rsidRPr="007F2770" w:rsidRDefault="00BA5E26" w:rsidP="00BA5E26">
            <w:pPr>
              <w:pStyle w:val="TAL"/>
              <w:rPr>
                <w:bCs/>
                <w:snapToGrid w:val="0"/>
                <w:sz w:val="16"/>
                <w:szCs w:val="16"/>
                <w:lang w:eastAsia="en-US"/>
              </w:rPr>
            </w:pPr>
            <w:r w:rsidRPr="007F2770">
              <w:rPr>
                <w:bCs/>
                <w:snapToGrid w:val="0"/>
                <w:sz w:val="16"/>
                <w:szCs w:val="16"/>
                <w:lang w:eastAsia="en-US"/>
              </w:rPr>
              <w:t>Clarification on timer instance associated with the ent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DAD4DA" w14:textId="4FFF6992" w:rsidR="00BA5E26" w:rsidRPr="007F2770" w:rsidRDefault="00BA5E26" w:rsidP="00BA5E26">
            <w:pPr>
              <w:pStyle w:val="TAL"/>
              <w:rPr>
                <w:bCs/>
                <w:snapToGrid w:val="0"/>
                <w:sz w:val="16"/>
                <w:lang w:eastAsia="en-US"/>
              </w:rPr>
            </w:pPr>
            <w:r w:rsidRPr="007F2770">
              <w:rPr>
                <w:bCs/>
                <w:snapToGrid w:val="0"/>
                <w:sz w:val="16"/>
                <w:lang w:eastAsia="en-US"/>
              </w:rPr>
              <w:t>17.8.0</w:t>
            </w:r>
          </w:p>
        </w:tc>
      </w:tr>
      <w:tr w:rsidR="00CC7F27" w:rsidRPr="007F2770" w14:paraId="265CFE5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D4FBE4" w14:textId="58975B86" w:rsidR="00BA5E26" w:rsidRPr="007F2770" w:rsidRDefault="00BA5E26" w:rsidP="00BA5E26">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D05BD4" w14:textId="419F1BCA" w:rsidR="00BA5E26" w:rsidRPr="007F2770" w:rsidRDefault="00BA5E26" w:rsidP="00BA5E26">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5FB38D" w14:textId="19B05B71" w:rsidR="00BA5E26" w:rsidRPr="007F2770" w:rsidRDefault="00BA5E26" w:rsidP="00BA5E26">
            <w:pPr>
              <w:pStyle w:val="TAC"/>
              <w:ind w:left="284" w:hanging="284"/>
              <w:rPr>
                <w:sz w:val="16"/>
              </w:rPr>
            </w:pPr>
            <w:r w:rsidRPr="007F2770">
              <w:rPr>
                <w:sz w:val="16"/>
              </w:rPr>
              <w:t>CP-22216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77F267" w14:textId="0EE4E5B0" w:rsidR="00BA5E26" w:rsidRPr="007F2770" w:rsidRDefault="00BA5E26" w:rsidP="00BA5E26">
            <w:pPr>
              <w:pStyle w:val="TAL"/>
              <w:rPr>
                <w:rFonts w:cs="Arial"/>
                <w:sz w:val="16"/>
                <w:szCs w:val="16"/>
              </w:rPr>
            </w:pPr>
            <w:r w:rsidRPr="007F2770">
              <w:rPr>
                <w:rFonts w:cs="Arial"/>
                <w:sz w:val="16"/>
                <w:szCs w:val="16"/>
              </w:rPr>
              <w:t>44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9B2C83" w14:textId="4E7F0CF7" w:rsidR="00BA5E26" w:rsidRPr="007F2770" w:rsidRDefault="00BA5E26" w:rsidP="00BA5E2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07884A" w14:textId="4476AA0A" w:rsidR="00BA5E26" w:rsidRPr="007F2770" w:rsidRDefault="00BA5E26" w:rsidP="00BA5E2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044B89" w14:textId="42C5C7CD" w:rsidR="00BA5E26" w:rsidRPr="007F2770" w:rsidRDefault="00BA5E26" w:rsidP="00BA5E26">
            <w:pPr>
              <w:pStyle w:val="TAL"/>
              <w:rPr>
                <w:bCs/>
                <w:snapToGrid w:val="0"/>
                <w:sz w:val="16"/>
                <w:szCs w:val="16"/>
                <w:lang w:eastAsia="en-US"/>
              </w:rPr>
            </w:pPr>
            <w:r w:rsidRPr="007F2770">
              <w:rPr>
                <w:bCs/>
                <w:snapToGrid w:val="0"/>
                <w:sz w:val="16"/>
                <w:szCs w:val="16"/>
                <w:lang w:eastAsia="en-US"/>
              </w:rPr>
              <w:t>MPS exemption in Attempting to reRegis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D299A4" w14:textId="36820257" w:rsidR="00BA5E26" w:rsidRPr="007F2770" w:rsidRDefault="00BA5E26" w:rsidP="00BA5E26">
            <w:pPr>
              <w:pStyle w:val="TAL"/>
              <w:rPr>
                <w:bCs/>
                <w:snapToGrid w:val="0"/>
                <w:sz w:val="16"/>
                <w:lang w:eastAsia="en-US"/>
              </w:rPr>
            </w:pPr>
            <w:r w:rsidRPr="007F2770">
              <w:rPr>
                <w:bCs/>
                <w:snapToGrid w:val="0"/>
                <w:sz w:val="16"/>
                <w:lang w:eastAsia="en-US"/>
              </w:rPr>
              <w:t>17.8.0</w:t>
            </w:r>
          </w:p>
        </w:tc>
      </w:tr>
      <w:tr w:rsidR="00CC7F27" w:rsidRPr="007F2770" w14:paraId="0C83563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75AEFD" w14:textId="258F95CF" w:rsidR="00BA5E26" w:rsidRPr="007F2770" w:rsidRDefault="00BA5E26" w:rsidP="00BA5E26">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C6F507" w14:textId="1072FC85" w:rsidR="00BA5E26" w:rsidRPr="007F2770" w:rsidRDefault="00BA5E26" w:rsidP="00BA5E26">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B2F491" w14:textId="1393FFB6" w:rsidR="00BA5E26" w:rsidRPr="007F2770" w:rsidRDefault="00BA5E26" w:rsidP="00BA5E26">
            <w:pPr>
              <w:pStyle w:val="TAC"/>
              <w:ind w:left="284" w:hanging="284"/>
              <w:rPr>
                <w:sz w:val="16"/>
              </w:rPr>
            </w:pPr>
            <w:r w:rsidRPr="007F2770">
              <w:rPr>
                <w:sz w:val="16"/>
              </w:rPr>
              <w:t>CP-22216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5D5597" w14:textId="078184D8" w:rsidR="00BA5E26" w:rsidRPr="007F2770" w:rsidRDefault="00BA5E26" w:rsidP="00BA5E26">
            <w:pPr>
              <w:pStyle w:val="TAL"/>
              <w:rPr>
                <w:rFonts w:cs="Arial"/>
                <w:sz w:val="16"/>
                <w:szCs w:val="16"/>
              </w:rPr>
            </w:pPr>
            <w:r w:rsidRPr="007F2770">
              <w:rPr>
                <w:rFonts w:cs="Arial"/>
                <w:sz w:val="16"/>
                <w:szCs w:val="16"/>
              </w:rPr>
              <w:t>45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A93F86" w14:textId="2ADEBF37" w:rsidR="00BA5E26" w:rsidRPr="007F2770" w:rsidRDefault="00BA5E26" w:rsidP="00BA5E2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F6BDF6" w14:textId="2F6044E3" w:rsidR="00BA5E26" w:rsidRPr="007F2770" w:rsidRDefault="00BA5E26" w:rsidP="00BA5E2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E26EBD" w14:textId="6D6A13B5" w:rsidR="00BA5E26" w:rsidRPr="007F2770" w:rsidRDefault="00BA5E26" w:rsidP="00BA5E26">
            <w:pPr>
              <w:pStyle w:val="TAL"/>
              <w:rPr>
                <w:bCs/>
                <w:snapToGrid w:val="0"/>
                <w:sz w:val="16"/>
                <w:szCs w:val="16"/>
                <w:lang w:eastAsia="en-US"/>
              </w:rPr>
            </w:pPr>
            <w:r w:rsidRPr="007F2770">
              <w:rPr>
                <w:bCs/>
                <w:snapToGrid w:val="0"/>
                <w:sz w:val="16"/>
                <w:szCs w:val="16"/>
                <w:lang w:eastAsia="en-US"/>
              </w:rPr>
              <w:t>MPS exemption in Attempting to Regis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BF49E9" w14:textId="51E00DA9" w:rsidR="00BA5E26" w:rsidRPr="007F2770" w:rsidRDefault="00BA5E26" w:rsidP="00BA5E26">
            <w:pPr>
              <w:pStyle w:val="TAL"/>
              <w:rPr>
                <w:bCs/>
                <w:snapToGrid w:val="0"/>
                <w:sz w:val="16"/>
                <w:lang w:eastAsia="en-US"/>
              </w:rPr>
            </w:pPr>
            <w:r w:rsidRPr="007F2770">
              <w:rPr>
                <w:bCs/>
                <w:snapToGrid w:val="0"/>
                <w:sz w:val="16"/>
                <w:lang w:eastAsia="en-US"/>
              </w:rPr>
              <w:t>17.8.0</w:t>
            </w:r>
          </w:p>
        </w:tc>
      </w:tr>
      <w:tr w:rsidR="00CC7F27" w:rsidRPr="007F2770" w14:paraId="7C8F525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7F3D2FE" w14:textId="215699F7" w:rsidR="00BA5E26" w:rsidRPr="007F2770" w:rsidRDefault="00BA5E26" w:rsidP="00BA5E26">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F2182A" w14:textId="125D61CA" w:rsidR="00BA5E26" w:rsidRPr="007F2770" w:rsidRDefault="00BA5E26" w:rsidP="00BA5E26">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95DE73" w14:textId="7B1C6B23" w:rsidR="00BA5E26" w:rsidRPr="007F2770" w:rsidRDefault="00BA5E26" w:rsidP="00BA5E26">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83976D" w14:textId="2F3E529C" w:rsidR="00BA5E26" w:rsidRPr="007F2770" w:rsidRDefault="00BA5E26" w:rsidP="00BA5E26">
            <w:pPr>
              <w:pStyle w:val="TAL"/>
              <w:rPr>
                <w:rFonts w:cs="Arial"/>
                <w:sz w:val="16"/>
                <w:szCs w:val="16"/>
              </w:rPr>
            </w:pPr>
            <w:r w:rsidRPr="007F2770">
              <w:rPr>
                <w:rFonts w:cs="Arial"/>
                <w:sz w:val="16"/>
                <w:szCs w:val="16"/>
              </w:rPr>
              <w:t>45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0550C89" w14:textId="1D390B7A" w:rsidR="00BA5E26" w:rsidRPr="007F2770" w:rsidRDefault="00BA5E26" w:rsidP="00BA5E2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CEB8BC" w14:textId="52F8F162" w:rsidR="00BA5E26" w:rsidRPr="007F2770" w:rsidRDefault="00BA5E26" w:rsidP="00BA5E2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9203C1" w14:textId="4AC5287A" w:rsidR="00BA5E26" w:rsidRPr="007F2770" w:rsidRDefault="00BA5E26" w:rsidP="00BA5E26">
            <w:pPr>
              <w:pStyle w:val="TAL"/>
              <w:rPr>
                <w:bCs/>
                <w:snapToGrid w:val="0"/>
                <w:sz w:val="16"/>
                <w:szCs w:val="16"/>
                <w:lang w:eastAsia="en-US"/>
              </w:rPr>
            </w:pPr>
            <w:r w:rsidRPr="007F2770">
              <w:rPr>
                <w:bCs/>
                <w:snapToGrid w:val="0"/>
                <w:sz w:val="16"/>
                <w:szCs w:val="16"/>
                <w:lang w:eastAsia="en-US"/>
              </w:rPr>
              <w:t>Condition of returning REGISTRATION COMPLETE by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A6B58B" w14:textId="15C3B321" w:rsidR="00BA5E26" w:rsidRPr="007F2770" w:rsidRDefault="00BA5E26" w:rsidP="00BA5E26">
            <w:pPr>
              <w:pStyle w:val="TAL"/>
              <w:rPr>
                <w:bCs/>
                <w:snapToGrid w:val="0"/>
                <w:sz w:val="16"/>
                <w:lang w:eastAsia="en-US"/>
              </w:rPr>
            </w:pPr>
            <w:r w:rsidRPr="007F2770">
              <w:rPr>
                <w:bCs/>
                <w:snapToGrid w:val="0"/>
                <w:sz w:val="16"/>
                <w:lang w:eastAsia="en-US"/>
              </w:rPr>
              <w:t>17.8.0</w:t>
            </w:r>
          </w:p>
        </w:tc>
      </w:tr>
      <w:tr w:rsidR="00CC7F27" w:rsidRPr="007F2770" w14:paraId="192FCB8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727D1E0" w14:textId="185DEFE6" w:rsidR="003F39A4" w:rsidRPr="007F2770" w:rsidRDefault="003F39A4" w:rsidP="003F39A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AB615B" w14:textId="66C91927" w:rsidR="003F39A4" w:rsidRPr="007F2770" w:rsidRDefault="003F39A4" w:rsidP="003F39A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C2B7E1" w14:textId="4BD6DBC3" w:rsidR="003F39A4" w:rsidRPr="007F2770" w:rsidRDefault="003F39A4" w:rsidP="003F39A4">
            <w:pPr>
              <w:pStyle w:val="TAC"/>
              <w:ind w:left="284" w:hanging="284"/>
              <w:rPr>
                <w:sz w:val="16"/>
              </w:rPr>
            </w:pPr>
            <w:r w:rsidRPr="007F2770">
              <w:rPr>
                <w:sz w:val="16"/>
              </w:rPr>
              <w:t>CP-222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14E1B8" w14:textId="0CB9A594" w:rsidR="003F39A4" w:rsidRPr="007F2770" w:rsidRDefault="003F39A4" w:rsidP="003F39A4">
            <w:pPr>
              <w:pStyle w:val="TAL"/>
              <w:rPr>
                <w:rFonts w:cs="Arial"/>
                <w:sz w:val="16"/>
                <w:szCs w:val="16"/>
              </w:rPr>
            </w:pPr>
            <w:r w:rsidRPr="007F2770">
              <w:rPr>
                <w:rFonts w:cs="Arial"/>
                <w:sz w:val="16"/>
                <w:szCs w:val="16"/>
              </w:rPr>
              <w:t>44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242569" w14:textId="4911DB28" w:rsidR="003F39A4" w:rsidRPr="007F2770" w:rsidRDefault="003F39A4" w:rsidP="003F39A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BC179D" w14:textId="4D1176CE" w:rsidR="003F39A4" w:rsidRPr="007F2770" w:rsidRDefault="003F39A4" w:rsidP="003F3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E2E682" w14:textId="32079E8B" w:rsidR="003F39A4" w:rsidRPr="007F2770" w:rsidRDefault="003F39A4" w:rsidP="003F39A4">
            <w:pPr>
              <w:pStyle w:val="TAL"/>
              <w:rPr>
                <w:bCs/>
                <w:snapToGrid w:val="0"/>
                <w:sz w:val="16"/>
                <w:szCs w:val="16"/>
                <w:lang w:eastAsia="en-US"/>
              </w:rPr>
            </w:pPr>
            <w:r w:rsidRPr="007F2770">
              <w:rPr>
                <w:bCs/>
                <w:snapToGrid w:val="0"/>
                <w:sz w:val="16"/>
                <w:szCs w:val="16"/>
                <w:lang w:eastAsia="en-US"/>
              </w:rPr>
              <w:t>Correcting minor issues in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B1E876" w14:textId="58611F5B" w:rsidR="003F39A4" w:rsidRPr="007F2770" w:rsidRDefault="003F39A4" w:rsidP="003F39A4">
            <w:pPr>
              <w:pStyle w:val="TAL"/>
              <w:rPr>
                <w:bCs/>
                <w:snapToGrid w:val="0"/>
                <w:sz w:val="16"/>
                <w:lang w:eastAsia="en-US"/>
              </w:rPr>
            </w:pPr>
            <w:r w:rsidRPr="007F2770">
              <w:rPr>
                <w:bCs/>
                <w:snapToGrid w:val="0"/>
                <w:sz w:val="16"/>
                <w:lang w:eastAsia="en-US"/>
              </w:rPr>
              <w:t>18.0.0</w:t>
            </w:r>
          </w:p>
        </w:tc>
      </w:tr>
      <w:tr w:rsidR="00CC7F27" w:rsidRPr="007F2770" w14:paraId="2A806F3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6D8C9F3" w14:textId="1C36EF57" w:rsidR="003F39A4" w:rsidRPr="007F2770" w:rsidRDefault="003F39A4" w:rsidP="003F39A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C84FC9" w14:textId="0288A118" w:rsidR="003F39A4" w:rsidRPr="007F2770" w:rsidRDefault="003F39A4" w:rsidP="003F39A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A9AA11" w14:textId="60EF890B" w:rsidR="003F39A4" w:rsidRPr="007F2770" w:rsidRDefault="003F39A4" w:rsidP="003F39A4">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EDEBB4" w14:textId="1CE315F5" w:rsidR="003F39A4" w:rsidRPr="007F2770" w:rsidRDefault="003F39A4" w:rsidP="003F39A4">
            <w:pPr>
              <w:pStyle w:val="TAL"/>
              <w:rPr>
                <w:rFonts w:cs="Arial"/>
                <w:sz w:val="16"/>
                <w:szCs w:val="16"/>
              </w:rPr>
            </w:pPr>
            <w:r w:rsidRPr="007F2770">
              <w:rPr>
                <w:rFonts w:cs="Arial"/>
                <w:sz w:val="16"/>
                <w:szCs w:val="16"/>
              </w:rPr>
              <w:t>44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77FB3C" w14:textId="53C8E644" w:rsidR="003F39A4" w:rsidRPr="007F2770" w:rsidRDefault="003F39A4" w:rsidP="003F39A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EDFD89" w14:textId="13615458" w:rsidR="003F39A4" w:rsidRPr="007F2770" w:rsidRDefault="003F39A4" w:rsidP="003F3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242C90" w14:textId="08A39DBB" w:rsidR="003F39A4" w:rsidRPr="007F2770" w:rsidRDefault="003F39A4" w:rsidP="003F39A4">
            <w:pPr>
              <w:pStyle w:val="TAL"/>
              <w:rPr>
                <w:bCs/>
                <w:snapToGrid w:val="0"/>
                <w:sz w:val="16"/>
                <w:szCs w:val="16"/>
                <w:lang w:eastAsia="en-US"/>
              </w:rPr>
            </w:pPr>
            <w:r w:rsidRPr="007F2770">
              <w:rPr>
                <w:bCs/>
                <w:snapToGrid w:val="0"/>
                <w:sz w:val="16"/>
                <w:szCs w:val="16"/>
                <w:lang w:eastAsia="en-US"/>
              </w:rPr>
              <w:t>Check the match-all packet filter in QoS ru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CE6835" w14:textId="33FD14A5" w:rsidR="003F39A4" w:rsidRPr="007F2770" w:rsidRDefault="003F39A4" w:rsidP="003F39A4">
            <w:pPr>
              <w:pStyle w:val="TAL"/>
              <w:rPr>
                <w:bCs/>
                <w:snapToGrid w:val="0"/>
                <w:sz w:val="16"/>
                <w:lang w:eastAsia="en-US"/>
              </w:rPr>
            </w:pPr>
            <w:r w:rsidRPr="007F2770">
              <w:rPr>
                <w:bCs/>
                <w:snapToGrid w:val="0"/>
                <w:sz w:val="16"/>
                <w:lang w:eastAsia="en-US"/>
              </w:rPr>
              <w:t>18.0.0</w:t>
            </w:r>
          </w:p>
        </w:tc>
      </w:tr>
      <w:tr w:rsidR="00CC7F27" w:rsidRPr="007F2770" w14:paraId="70F21D8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FA862C" w14:textId="1362A799" w:rsidR="009A3D6A" w:rsidRPr="007F2770" w:rsidRDefault="009A3D6A" w:rsidP="003F39A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FA54A6" w14:textId="4AC441DE" w:rsidR="009A3D6A" w:rsidRPr="007F2770" w:rsidRDefault="009A3D6A" w:rsidP="003F39A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8E3826" w14:textId="4E72EA90" w:rsidR="009A3D6A" w:rsidRPr="007F2770" w:rsidRDefault="009A3D6A" w:rsidP="003F39A4">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0CED75" w14:textId="1DAF2E19" w:rsidR="009A3D6A" w:rsidRPr="007F2770" w:rsidRDefault="009A3D6A" w:rsidP="003F39A4">
            <w:pPr>
              <w:pStyle w:val="TAL"/>
              <w:rPr>
                <w:rFonts w:cs="Arial"/>
                <w:sz w:val="16"/>
                <w:szCs w:val="16"/>
              </w:rPr>
            </w:pPr>
            <w:r w:rsidRPr="007F2770">
              <w:rPr>
                <w:rFonts w:cs="Arial"/>
                <w:sz w:val="16"/>
                <w:szCs w:val="16"/>
              </w:rPr>
              <w:t>44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FFE91AC" w14:textId="5740BF58" w:rsidR="009A3D6A" w:rsidRPr="007F2770" w:rsidRDefault="009A3D6A" w:rsidP="003F39A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274A1A" w14:textId="2176CB5F" w:rsidR="009A3D6A" w:rsidRPr="007F2770" w:rsidRDefault="009A3D6A" w:rsidP="003F3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52A063" w14:textId="66F53F67" w:rsidR="009A3D6A" w:rsidRPr="007F2770" w:rsidRDefault="009A3D6A" w:rsidP="003F39A4">
            <w:pPr>
              <w:pStyle w:val="TAL"/>
              <w:rPr>
                <w:bCs/>
                <w:snapToGrid w:val="0"/>
                <w:sz w:val="16"/>
                <w:szCs w:val="16"/>
                <w:lang w:eastAsia="en-US"/>
              </w:rPr>
            </w:pPr>
            <w:r w:rsidRPr="007F2770">
              <w:rPr>
                <w:bCs/>
                <w:snapToGrid w:val="0"/>
                <w:sz w:val="16"/>
                <w:szCs w:val="16"/>
                <w:lang w:eastAsia="en-US"/>
              </w:rPr>
              <w:t>Missing EPS-UPIP bit in the S1 UE network capability IE of the mobility and periodic REGISTRATION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DFC0BF" w14:textId="47CFD79E" w:rsidR="009A3D6A" w:rsidRPr="007F2770" w:rsidRDefault="009A3D6A" w:rsidP="003F39A4">
            <w:pPr>
              <w:pStyle w:val="TAL"/>
              <w:rPr>
                <w:bCs/>
                <w:snapToGrid w:val="0"/>
                <w:sz w:val="16"/>
                <w:lang w:eastAsia="en-US"/>
              </w:rPr>
            </w:pPr>
            <w:r w:rsidRPr="007F2770">
              <w:rPr>
                <w:bCs/>
                <w:snapToGrid w:val="0"/>
                <w:sz w:val="16"/>
                <w:lang w:eastAsia="en-US"/>
              </w:rPr>
              <w:t>18.0.0</w:t>
            </w:r>
          </w:p>
        </w:tc>
      </w:tr>
      <w:tr w:rsidR="00CC7F27" w:rsidRPr="007F2770" w14:paraId="2040228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A3A5DF1" w14:textId="5778F905" w:rsidR="009A3D6A" w:rsidRPr="007F2770" w:rsidRDefault="009A3D6A" w:rsidP="003F39A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32BE12" w14:textId="56F61134" w:rsidR="009A3D6A" w:rsidRPr="007F2770" w:rsidRDefault="009A3D6A" w:rsidP="003F39A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B27D7A" w14:textId="718B7F57" w:rsidR="009A3D6A" w:rsidRPr="007F2770" w:rsidRDefault="009A3D6A" w:rsidP="003F39A4">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8468FF" w14:textId="1EBA3093" w:rsidR="009A3D6A" w:rsidRPr="007F2770" w:rsidRDefault="009A3D6A" w:rsidP="003F39A4">
            <w:pPr>
              <w:pStyle w:val="TAL"/>
              <w:rPr>
                <w:rFonts w:cs="Arial"/>
                <w:sz w:val="16"/>
                <w:szCs w:val="16"/>
              </w:rPr>
            </w:pPr>
            <w:r w:rsidRPr="007F2770">
              <w:rPr>
                <w:rFonts w:cs="Arial"/>
                <w:sz w:val="16"/>
                <w:szCs w:val="16"/>
              </w:rPr>
              <w:t>44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BCB089" w14:textId="0766249E" w:rsidR="009A3D6A" w:rsidRPr="007F2770" w:rsidRDefault="009A3D6A" w:rsidP="003F39A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CD76EC" w14:textId="700CD6D2" w:rsidR="009A3D6A" w:rsidRPr="007F2770" w:rsidRDefault="009A3D6A" w:rsidP="003F3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581F04" w14:textId="32B34B50" w:rsidR="009A3D6A" w:rsidRPr="007F2770" w:rsidRDefault="009A3D6A" w:rsidP="003F39A4">
            <w:pPr>
              <w:pStyle w:val="TAL"/>
              <w:rPr>
                <w:bCs/>
                <w:snapToGrid w:val="0"/>
                <w:sz w:val="16"/>
                <w:szCs w:val="16"/>
                <w:lang w:eastAsia="en-US"/>
              </w:rPr>
            </w:pPr>
            <w:r w:rsidRPr="007F2770">
              <w:rPr>
                <w:bCs/>
                <w:snapToGrid w:val="0"/>
                <w:sz w:val="16"/>
                <w:szCs w:val="16"/>
                <w:lang w:eastAsia="en-US"/>
              </w:rPr>
              <w:t>QoS error checks for unstructured PDU session type in PC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AAA9C8" w14:textId="4DAFC95B" w:rsidR="009A3D6A" w:rsidRPr="007F2770" w:rsidRDefault="009A3D6A" w:rsidP="003F39A4">
            <w:pPr>
              <w:pStyle w:val="TAL"/>
              <w:rPr>
                <w:bCs/>
                <w:snapToGrid w:val="0"/>
                <w:sz w:val="16"/>
                <w:lang w:eastAsia="en-US"/>
              </w:rPr>
            </w:pPr>
            <w:r w:rsidRPr="007F2770">
              <w:rPr>
                <w:bCs/>
                <w:snapToGrid w:val="0"/>
                <w:sz w:val="16"/>
                <w:lang w:eastAsia="en-US"/>
              </w:rPr>
              <w:t>18.0.0</w:t>
            </w:r>
          </w:p>
        </w:tc>
      </w:tr>
      <w:tr w:rsidR="00CC7F27" w:rsidRPr="007F2770" w14:paraId="5DD3B7F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B526A1" w14:textId="1E4554D3" w:rsidR="009A3D6A" w:rsidRPr="007F2770" w:rsidRDefault="009A3D6A" w:rsidP="003F39A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97E1CD" w14:textId="64D3F12D" w:rsidR="009A3D6A" w:rsidRPr="007F2770" w:rsidRDefault="009A3D6A" w:rsidP="003F39A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BE6437" w14:textId="187F22BE" w:rsidR="009A3D6A" w:rsidRPr="007F2770" w:rsidRDefault="009A3D6A" w:rsidP="003F39A4">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177DCE" w14:textId="3102A63A" w:rsidR="009A3D6A" w:rsidRPr="007F2770" w:rsidRDefault="009A3D6A" w:rsidP="003F39A4">
            <w:pPr>
              <w:pStyle w:val="TAL"/>
              <w:rPr>
                <w:rFonts w:cs="Arial"/>
                <w:sz w:val="16"/>
                <w:szCs w:val="16"/>
              </w:rPr>
            </w:pPr>
            <w:r w:rsidRPr="007F2770">
              <w:rPr>
                <w:rFonts w:cs="Arial"/>
                <w:sz w:val="16"/>
                <w:szCs w:val="16"/>
              </w:rPr>
              <w:t>44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4209EC" w14:textId="6A1C229D" w:rsidR="009A3D6A" w:rsidRPr="007F2770" w:rsidRDefault="009A3D6A" w:rsidP="003F39A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838483" w14:textId="5365578F" w:rsidR="009A3D6A" w:rsidRPr="007F2770" w:rsidRDefault="009A3D6A" w:rsidP="003F3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7F975E" w14:textId="44CF5035" w:rsidR="009A3D6A" w:rsidRPr="007F2770" w:rsidRDefault="009A3D6A" w:rsidP="003F39A4">
            <w:pPr>
              <w:pStyle w:val="TAL"/>
              <w:rPr>
                <w:bCs/>
                <w:snapToGrid w:val="0"/>
                <w:sz w:val="16"/>
                <w:szCs w:val="16"/>
                <w:lang w:eastAsia="en-US"/>
              </w:rPr>
            </w:pPr>
            <w:r w:rsidRPr="007F2770">
              <w:rPr>
                <w:bCs/>
                <w:snapToGrid w:val="0"/>
                <w:sz w:val="16"/>
                <w:szCs w:val="16"/>
                <w:lang w:eastAsia="en-US"/>
              </w:rPr>
              <w:t>Add back off timer handling for rejected nssai for max UE reached for MT Deregistration procedure with cause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DEBBB4" w14:textId="4A5BC6C8" w:rsidR="009A3D6A" w:rsidRPr="007F2770" w:rsidRDefault="009A3D6A" w:rsidP="003F39A4">
            <w:pPr>
              <w:pStyle w:val="TAL"/>
              <w:rPr>
                <w:bCs/>
                <w:snapToGrid w:val="0"/>
                <w:sz w:val="16"/>
                <w:lang w:eastAsia="en-US"/>
              </w:rPr>
            </w:pPr>
            <w:r w:rsidRPr="007F2770">
              <w:rPr>
                <w:bCs/>
                <w:snapToGrid w:val="0"/>
                <w:sz w:val="16"/>
                <w:lang w:eastAsia="en-US"/>
              </w:rPr>
              <w:t>18.0.0</w:t>
            </w:r>
          </w:p>
        </w:tc>
      </w:tr>
      <w:tr w:rsidR="00CC7F27" w:rsidRPr="007F2770" w14:paraId="033E84C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13CC61" w14:textId="1078DF73" w:rsidR="0082685C" w:rsidRPr="007F2770" w:rsidRDefault="0082685C" w:rsidP="003F39A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9450EC" w14:textId="0820FCC0" w:rsidR="0082685C" w:rsidRPr="007F2770" w:rsidRDefault="0082685C" w:rsidP="003F39A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F14399" w14:textId="335F4E38" w:rsidR="0082685C" w:rsidRPr="007F2770" w:rsidRDefault="0082685C" w:rsidP="003F39A4">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5BB4AEE" w14:textId="3BE7F02C" w:rsidR="0082685C" w:rsidRPr="007F2770" w:rsidRDefault="0082685C" w:rsidP="003F39A4">
            <w:pPr>
              <w:pStyle w:val="TAL"/>
              <w:rPr>
                <w:rFonts w:cs="Arial"/>
                <w:sz w:val="16"/>
                <w:szCs w:val="16"/>
              </w:rPr>
            </w:pPr>
            <w:r w:rsidRPr="007F2770">
              <w:rPr>
                <w:rFonts w:cs="Arial"/>
                <w:sz w:val="16"/>
                <w:szCs w:val="16"/>
              </w:rPr>
              <w:t>44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365A29" w14:textId="29734BA5" w:rsidR="0082685C" w:rsidRPr="007F2770" w:rsidRDefault="0082685C" w:rsidP="003F39A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2DBE99" w14:textId="282F4F5C" w:rsidR="0082685C" w:rsidRPr="007F2770" w:rsidRDefault="0082685C" w:rsidP="003F3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F5B60C" w14:textId="50351F21" w:rsidR="0082685C" w:rsidRPr="007F2770" w:rsidRDefault="0082685C" w:rsidP="003F39A4">
            <w:pPr>
              <w:pStyle w:val="TAL"/>
              <w:rPr>
                <w:bCs/>
                <w:snapToGrid w:val="0"/>
                <w:sz w:val="16"/>
                <w:szCs w:val="16"/>
                <w:lang w:eastAsia="en-US"/>
              </w:rPr>
            </w:pPr>
            <w:r w:rsidRPr="007F2770">
              <w:rPr>
                <w:bCs/>
                <w:snapToGrid w:val="0"/>
                <w:sz w:val="16"/>
                <w:szCs w:val="16"/>
                <w:lang w:eastAsia="en-US"/>
              </w:rPr>
              <w:t>Clarification of UE paging probability information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55A242" w14:textId="49C0D483" w:rsidR="0082685C" w:rsidRPr="007F2770" w:rsidRDefault="0082685C" w:rsidP="003F39A4">
            <w:pPr>
              <w:pStyle w:val="TAL"/>
              <w:rPr>
                <w:bCs/>
                <w:snapToGrid w:val="0"/>
                <w:sz w:val="16"/>
                <w:lang w:eastAsia="en-US"/>
              </w:rPr>
            </w:pPr>
            <w:r w:rsidRPr="007F2770">
              <w:rPr>
                <w:bCs/>
                <w:snapToGrid w:val="0"/>
                <w:sz w:val="16"/>
                <w:lang w:eastAsia="en-US"/>
              </w:rPr>
              <w:t>18.0.0</w:t>
            </w:r>
          </w:p>
        </w:tc>
      </w:tr>
      <w:tr w:rsidR="00CC7F27" w:rsidRPr="007F2770" w14:paraId="7521430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27F51D" w14:textId="181619F9" w:rsidR="0082685C" w:rsidRPr="007F2770" w:rsidRDefault="0082685C" w:rsidP="003F39A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F332A0" w14:textId="22EF2D9D" w:rsidR="0082685C" w:rsidRPr="007F2770" w:rsidRDefault="0082685C" w:rsidP="003F39A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E9FCD7" w14:textId="000C6834" w:rsidR="0082685C" w:rsidRPr="007F2770" w:rsidRDefault="0082685C" w:rsidP="003F39A4">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95A058" w14:textId="2BAB289B" w:rsidR="0082685C" w:rsidRPr="007F2770" w:rsidRDefault="0082685C" w:rsidP="003F39A4">
            <w:pPr>
              <w:pStyle w:val="TAL"/>
              <w:rPr>
                <w:rFonts w:cs="Arial"/>
                <w:sz w:val="16"/>
                <w:szCs w:val="16"/>
              </w:rPr>
            </w:pPr>
            <w:r w:rsidRPr="007F2770">
              <w:rPr>
                <w:rFonts w:cs="Arial"/>
                <w:sz w:val="16"/>
                <w:szCs w:val="16"/>
              </w:rPr>
              <w:t>44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351A73" w14:textId="4E0AC6C1" w:rsidR="0082685C" w:rsidRPr="007F2770" w:rsidRDefault="0082685C" w:rsidP="003F39A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447662" w14:textId="231C93D9" w:rsidR="0082685C" w:rsidRPr="007F2770" w:rsidRDefault="0082685C" w:rsidP="003F3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7E67D0" w14:textId="08B26107" w:rsidR="0082685C" w:rsidRPr="007F2770" w:rsidRDefault="0082685C" w:rsidP="003F39A4">
            <w:pPr>
              <w:pStyle w:val="TAL"/>
              <w:rPr>
                <w:bCs/>
                <w:snapToGrid w:val="0"/>
                <w:sz w:val="16"/>
                <w:szCs w:val="16"/>
                <w:lang w:eastAsia="en-US"/>
              </w:rPr>
            </w:pPr>
            <w:r w:rsidRPr="007F2770">
              <w:rPr>
                <w:bCs/>
                <w:snapToGrid w:val="0"/>
                <w:sz w:val="16"/>
                <w:szCs w:val="16"/>
                <w:lang w:eastAsia="en-US"/>
              </w:rPr>
              <w:t>Clarification of IWK N26 bit when received in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618B13" w14:textId="7AB7B071" w:rsidR="0082685C" w:rsidRPr="007F2770" w:rsidRDefault="0082685C" w:rsidP="003F39A4">
            <w:pPr>
              <w:pStyle w:val="TAL"/>
              <w:rPr>
                <w:bCs/>
                <w:snapToGrid w:val="0"/>
                <w:sz w:val="16"/>
                <w:lang w:eastAsia="en-US"/>
              </w:rPr>
            </w:pPr>
            <w:r w:rsidRPr="007F2770">
              <w:rPr>
                <w:bCs/>
                <w:snapToGrid w:val="0"/>
                <w:sz w:val="16"/>
                <w:lang w:eastAsia="en-US"/>
              </w:rPr>
              <w:t>18.0.0</w:t>
            </w:r>
          </w:p>
        </w:tc>
      </w:tr>
      <w:tr w:rsidR="00CC7F27" w:rsidRPr="007F2770" w14:paraId="51DEBD8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227B470" w14:textId="691A6831" w:rsidR="0082685C" w:rsidRPr="007F2770" w:rsidRDefault="0082685C" w:rsidP="003F39A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41FC69" w14:textId="351C12D1" w:rsidR="0082685C" w:rsidRPr="007F2770" w:rsidRDefault="0082685C" w:rsidP="003F39A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7D2C2C" w14:textId="32C3F900" w:rsidR="0082685C" w:rsidRPr="007F2770" w:rsidRDefault="0082685C" w:rsidP="003F39A4">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1480A2" w14:textId="73900662" w:rsidR="0082685C" w:rsidRPr="007F2770" w:rsidRDefault="0082685C" w:rsidP="003F39A4">
            <w:pPr>
              <w:pStyle w:val="TAL"/>
              <w:rPr>
                <w:rFonts w:cs="Arial"/>
                <w:sz w:val="16"/>
                <w:szCs w:val="16"/>
              </w:rPr>
            </w:pPr>
            <w:r w:rsidRPr="007F2770">
              <w:rPr>
                <w:rFonts w:cs="Arial"/>
                <w:sz w:val="16"/>
                <w:szCs w:val="16"/>
              </w:rPr>
              <w:t>44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978904" w14:textId="17B1BC73" w:rsidR="0082685C" w:rsidRPr="007F2770" w:rsidRDefault="0082685C" w:rsidP="003F39A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7020D6" w14:textId="7E38EDBA" w:rsidR="0082685C" w:rsidRPr="007F2770" w:rsidRDefault="0082685C" w:rsidP="003F3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A8AF65" w14:textId="002745E7" w:rsidR="0082685C" w:rsidRPr="007F2770" w:rsidRDefault="0082685C" w:rsidP="003F39A4">
            <w:pPr>
              <w:pStyle w:val="TAL"/>
              <w:rPr>
                <w:bCs/>
                <w:snapToGrid w:val="0"/>
                <w:sz w:val="16"/>
                <w:szCs w:val="16"/>
                <w:lang w:eastAsia="en-US"/>
              </w:rPr>
            </w:pPr>
            <w:r w:rsidRPr="007F2770">
              <w:rPr>
                <w:bCs/>
                <w:snapToGrid w:val="0"/>
                <w:sz w:val="16"/>
                <w:szCs w:val="16"/>
                <w:lang w:eastAsia="en-US"/>
              </w:rPr>
              <w:t>Correction to QoS rule error checking ope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5DA710" w14:textId="6B465265" w:rsidR="0082685C" w:rsidRPr="007F2770" w:rsidRDefault="0082685C" w:rsidP="003F39A4">
            <w:pPr>
              <w:pStyle w:val="TAL"/>
              <w:rPr>
                <w:bCs/>
                <w:snapToGrid w:val="0"/>
                <w:sz w:val="16"/>
                <w:lang w:eastAsia="en-US"/>
              </w:rPr>
            </w:pPr>
            <w:r w:rsidRPr="007F2770">
              <w:rPr>
                <w:bCs/>
                <w:snapToGrid w:val="0"/>
                <w:sz w:val="16"/>
                <w:lang w:eastAsia="en-US"/>
              </w:rPr>
              <w:t>18.0.0</w:t>
            </w:r>
          </w:p>
        </w:tc>
      </w:tr>
      <w:tr w:rsidR="00CC7F27" w:rsidRPr="007F2770" w14:paraId="0944AE2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0D2D688" w14:textId="2AD9FD4A" w:rsidR="00E33D26" w:rsidRPr="007F2770" w:rsidRDefault="00E33D26" w:rsidP="00E33D26">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7D1174" w14:textId="07D6C1AC" w:rsidR="00E33D26" w:rsidRPr="007F2770" w:rsidRDefault="00E33D26" w:rsidP="00E33D26">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1344CA" w14:textId="2F3F43D8" w:rsidR="00E33D26" w:rsidRPr="007F2770" w:rsidRDefault="00E33D26" w:rsidP="00E33D26">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42D552" w14:textId="2A984C44" w:rsidR="00E33D26" w:rsidRPr="007F2770" w:rsidRDefault="00E33D26" w:rsidP="00E33D26">
            <w:pPr>
              <w:pStyle w:val="TAL"/>
              <w:rPr>
                <w:rFonts w:cs="Arial"/>
                <w:sz w:val="16"/>
                <w:szCs w:val="16"/>
              </w:rPr>
            </w:pPr>
            <w:r w:rsidRPr="007F2770">
              <w:rPr>
                <w:rFonts w:cs="Arial"/>
                <w:sz w:val="16"/>
                <w:szCs w:val="16"/>
              </w:rPr>
              <w:t>44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FE7FC2" w14:textId="73641766" w:rsidR="00E33D26" w:rsidRPr="007F2770" w:rsidRDefault="00E33D26" w:rsidP="00E33D2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780E91" w14:textId="4CE43F3F" w:rsidR="00E33D26" w:rsidRPr="007F2770" w:rsidRDefault="00E33D26" w:rsidP="00E33D2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D3A964" w14:textId="238BAF07" w:rsidR="00E33D26" w:rsidRPr="007F2770" w:rsidRDefault="00E33D26" w:rsidP="00E33D26">
            <w:pPr>
              <w:pStyle w:val="TAL"/>
              <w:rPr>
                <w:bCs/>
                <w:snapToGrid w:val="0"/>
                <w:sz w:val="16"/>
                <w:szCs w:val="16"/>
                <w:lang w:eastAsia="en-US"/>
              </w:rPr>
            </w:pPr>
            <w:r w:rsidRPr="007F2770">
              <w:rPr>
                <w:bCs/>
                <w:snapToGrid w:val="0"/>
                <w:sz w:val="16"/>
                <w:szCs w:val="16"/>
                <w:lang w:eastAsia="en-US"/>
              </w:rPr>
              <w:t>Service gap control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163D90" w14:textId="13AB7C4F" w:rsidR="00E33D26" w:rsidRPr="007F2770" w:rsidRDefault="00E33D26" w:rsidP="00E33D26">
            <w:pPr>
              <w:pStyle w:val="TAL"/>
              <w:rPr>
                <w:bCs/>
                <w:snapToGrid w:val="0"/>
                <w:sz w:val="16"/>
                <w:lang w:eastAsia="en-US"/>
              </w:rPr>
            </w:pPr>
            <w:r w:rsidRPr="007F2770">
              <w:rPr>
                <w:bCs/>
                <w:snapToGrid w:val="0"/>
                <w:sz w:val="16"/>
                <w:lang w:eastAsia="en-US"/>
              </w:rPr>
              <w:t>18.0.0</w:t>
            </w:r>
          </w:p>
        </w:tc>
      </w:tr>
      <w:tr w:rsidR="00CC7F27" w:rsidRPr="007F2770" w14:paraId="6BBFC8E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979B2E5" w14:textId="378C3F55" w:rsidR="00E33D26" w:rsidRPr="007F2770" w:rsidRDefault="00E33D26" w:rsidP="00E33D26">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D0E822" w14:textId="1A6676E0" w:rsidR="00E33D26" w:rsidRPr="007F2770" w:rsidRDefault="00E33D26" w:rsidP="00E33D26">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666499" w14:textId="67AF6942" w:rsidR="00E33D26" w:rsidRPr="007F2770" w:rsidRDefault="00E33D26" w:rsidP="00E33D26">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42E3259" w14:textId="5394466C" w:rsidR="00E33D26" w:rsidRPr="007F2770" w:rsidRDefault="00E33D26" w:rsidP="00E33D26">
            <w:pPr>
              <w:pStyle w:val="TAL"/>
              <w:rPr>
                <w:rFonts w:cs="Arial"/>
                <w:sz w:val="16"/>
                <w:szCs w:val="16"/>
              </w:rPr>
            </w:pPr>
            <w:r w:rsidRPr="007F2770">
              <w:rPr>
                <w:rFonts w:cs="Arial"/>
                <w:sz w:val="16"/>
                <w:szCs w:val="16"/>
              </w:rPr>
              <w:t>45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4E6869" w14:textId="14B4A975" w:rsidR="00E33D26" w:rsidRPr="007F2770" w:rsidRDefault="00E33D26" w:rsidP="00E33D2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084328" w14:textId="2CC400E4" w:rsidR="00E33D26" w:rsidRPr="007F2770" w:rsidRDefault="00E33D26" w:rsidP="00E33D2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054C85" w14:textId="4C360E24" w:rsidR="00E33D26" w:rsidRPr="007F2770" w:rsidRDefault="00E33D26" w:rsidP="00E33D26">
            <w:pPr>
              <w:pStyle w:val="TAL"/>
              <w:rPr>
                <w:bCs/>
                <w:snapToGrid w:val="0"/>
                <w:sz w:val="16"/>
                <w:szCs w:val="16"/>
                <w:lang w:eastAsia="en-US"/>
              </w:rPr>
            </w:pPr>
            <w:r w:rsidRPr="007F2770">
              <w:rPr>
                <w:bCs/>
                <w:snapToGrid w:val="0"/>
                <w:sz w:val="16"/>
                <w:szCs w:val="16"/>
                <w:lang w:eastAsia="en-US"/>
              </w:rPr>
              <w:t>Correcting a NO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554EE1" w14:textId="437FD5E7" w:rsidR="00E33D26" w:rsidRPr="007F2770" w:rsidRDefault="00E33D26" w:rsidP="00E33D26">
            <w:pPr>
              <w:pStyle w:val="TAL"/>
              <w:rPr>
                <w:bCs/>
                <w:snapToGrid w:val="0"/>
                <w:sz w:val="16"/>
                <w:lang w:eastAsia="en-US"/>
              </w:rPr>
            </w:pPr>
            <w:r w:rsidRPr="007F2770">
              <w:rPr>
                <w:bCs/>
                <w:snapToGrid w:val="0"/>
                <w:sz w:val="16"/>
                <w:lang w:eastAsia="en-US"/>
              </w:rPr>
              <w:t>18.0.0</w:t>
            </w:r>
          </w:p>
        </w:tc>
      </w:tr>
      <w:tr w:rsidR="00CC7F27" w:rsidRPr="007F2770" w14:paraId="6F6DE5A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C55F20" w14:textId="660F859D" w:rsidR="00E33D26" w:rsidRPr="007F2770" w:rsidRDefault="00E33D26" w:rsidP="00E33D26">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DF47A2" w14:textId="7C85CB59" w:rsidR="00E33D26" w:rsidRPr="007F2770" w:rsidRDefault="00E33D26" w:rsidP="00E33D26">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CBF91A" w14:textId="10A17DF5" w:rsidR="00E33D26" w:rsidRPr="007F2770" w:rsidRDefault="00E33D26" w:rsidP="00E33D26">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203FF8" w14:textId="646A1472" w:rsidR="00E33D26" w:rsidRPr="007F2770" w:rsidRDefault="00E33D26" w:rsidP="00E33D26">
            <w:pPr>
              <w:pStyle w:val="TAL"/>
              <w:rPr>
                <w:rFonts w:cs="Arial"/>
                <w:sz w:val="16"/>
                <w:szCs w:val="16"/>
              </w:rPr>
            </w:pPr>
            <w:r w:rsidRPr="007F2770">
              <w:rPr>
                <w:rFonts w:cs="Arial"/>
                <w:sz w:val="16"/>
                <w:szCs w:val="16"/>
              </w:rPr>
              <w:t>45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431218" w14:textId="7FAE1A88" w:rsidR="00E33D26" w:rsidRPr="007F2770" w:rsidRDefault="00E33D26" w:rsidP="00E33D2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19E615" w14:textId="1B9FC1A0" w:rsidR="00E33D26" w:rsidRPr="007F2770" w:rsidRDefault="00E33D26" w:rsidP="00E33D2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9C726B" w14:textId="0C634CDA" w:rsidR="00E33D26" w:rsidRPr="007F2770" w:rsidRDefault="00E33D26" w:rsidP="00E33D26">
            <w:pPr>
              <w:pStyle w:val="TAL"/>
              <w:rPr>
                <w:bCs/>
                <w:snapToGrid w:val="0"/>
                <w:sz w:val="16"/>
                <w:szCs w:val="16"/>
                <w:lang w:eastAsia="en-US"/>
              </w:rPr>
            </w:pPr>
            <w:r w:rsidRPr="007F2770">
              <w:rPr>
                <w:bCs/>
                <w:snapToGrid w:val="0"/>
                <w:sz w:val="16"/>
                <w:szCs w:val="16"/>
                <w:lang w:eastAsia="en-US"/>
              </w:rPr>
              <w:t>Clarification of interworking between N1 mode over non-3GPP access and ePD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DE54F3" w14:textId="486B9DFA" w:rsidR="00E33D26" w:rsidRPr="007F2770" w:rsidRDefault="00E33D26" w:rsidP="00E33D26">
            <w:pPr>
              <w:pStyle w:val="TAL"/>
              <w:rPr>
                <w:bCs/>
                <w:snapToGrid w:val="0"/>
                <w:sz w:val="16"/>
                <w:lang w:eastAsia="en-US"/>
              </w:rPr>
            </w:pPr>
            <w:r w:rsidRPr="007F2770">
              <w:rPr>
                <w:bCs/>
                <w:snapToGrid w:val="0"/>
                <w:sz w:val="16"/>
                <w:lang w:eastAsia="en-US"/>
              </w:rPr>
              <w:t>18.0.0</w:t>
            </w:r>
          </w:p>
        </w:tc>
      </w:tr>
      <w:tr w:rsidR="00CC7F27" w:rsidRPr="007F2770" w14:paraId="5804025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C543D4" w14:textId="2CDB93BC" w:rsidR="00DD40FF" w:rsidRPr="007F2770" w:rsidRDefault="00DD40FF" w:rsidP="00E33D26">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C7EB37" w14:textId="7EBF66FD" w:rsidR="00DD40FF" w:rsidRPr="007F2770" w:rsidRDefault="00DD40FF" w:rsidP="00E33D26">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977699" w14:textId="0B234A9F" w:rsidR="00DD40FF" w:rsidRPr="007F2770" w:rsidRDefault="00DD40FF" w:rsidP="00E33D26">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AD885A" w14:textId="7A6AEABA" w:rsidR="00DD40FF" w:rsidRPr="007F2770" w:rsidRDefault="00DD40FF" w:rsidP="00E33D26">
            <w:pPr>
              <w:pStyle w:val="TAL"/>
              <w:rPr>
                <w:rFonts w:cs="Arial"/>
                <w:sz w:val="16"/>
                <w:szCs w:val="16"/>
              </w:rPr>
            </w:pPr>
            <w:r w:rsidRPr="007F2770">
              <w:rPr>
                <w:rFonts w:cs="Arial"/>
                <w:sz w:val="16"/>
                <w:szCs w:val="16"/>
              </w:rPr>
              <w:t>45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54A416" w14:textId="2B220E14" w:rsidR="00DD40FF" w:rsidRPr="007F2770" w:rsidRDefault="00DD40FF" w:rsidP="00E33D2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27AD19" w14:textId="39FF9FD0" w:rsidR="00DD40FF" w:rsidRPr="007F2770" w:rsidRDefault="00DD40FF" w:rsidP="00E33D2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284808" w14:textId="67AF54EA" w:rsidR="00DD40FF" w:rsidRPr="007F2770" w:rsidRDefault="00DD40FF" w:rsidP="00E33D26">
            <w:pPr>
              <w:pStyle w:val="TAL"/>
              <w:rPr>
                <w:bCs/>
                <w:snapToGrid w:val="0"/>
                <w:sz w:val="16"/>
                <w:szCs w:val="16"/>
                <w:lang w:eastAsia="en-US"/>
              </w:rPr>
            </w:pPr>
            <w:r w:rsidRPr="007F2770">
              <w:rPr>
                <w:bCs/>
                <w:snapToGrid w:val="0"/>
                <w:sz w:val="16"/>
                <w:szCs w:val="16"/>
                <w:lang w:eastAsia="en-US"/>
              </w:rPr>
              <w:t>T3540 handling upon receipt of 5GMM comm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6064B3" w14:textId="28C803D2" w:rsidR="00DD40FF" w:rsidRPr="007F2770" w:rsidRDefault="00DD40FF" w:rsidP="00E33D26">
            <w:pPr>
              <w:pStyle w:val="TAL"/>
              <w:rPr>
                <w:bCs/>
                <w:snapToGrid w:val="0"/>
                <w:sz w:val="16"/>
                <w:lang w:eastAsia="en-US"/>
              </w:rPr>
            </w:pPr>
            <w:r w:rsidRPr="007F2770">
              <w:rPr>
                <w:bCs/>
                <w:snapToGrid w:val="0"/>
                <w:sz w:val="16"/>
                <w:lang w:eastAsia="en-US"/>
              </w:rPr>
              <w:t>18.0.0</w:t>
            </w:r>
          </w:p>
        </w:tc>
      </w:tr>
      <w:tr w:rsidR="00CC7F27" w:rsidRPr="007F2770" w14:paraId="546950D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563E9FE" w14:textId="6750055A" w:rsidR="00DD40FF" w:rsidRPr="007F2770" w:rsidRDefault="00DD40FF" w:rsidP="00DD40FF">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1492EF" w14:textId="03EA2A16" w:rsidR="00DD40FF" w:rsidRPr="007F2770" w:rsidRDefault="00DD40FF" w:rsidP="00DD40FF">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55B69D" w14:textId="7606AC5D" w:rsidR="00DD40FF" w:rsidRPr="007F2770" w:rsidRDefault="00DD40FF" w:rsidP="00DD40FF">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04B6C12" w14:textId="1BEDAA08" w:rsidR="00DD40FF" w:rsidRPr="007F2770" w:rsidRDefault="00DD40FF" w:rsidP="00DD40FF">
            <w:pPr>
              <w:pStyle w:val="TAL"/>
              <w:rPr>
                <w:rFonts w:cs="Arial"/>
                <w:sz w:val="16"/>
                <w:szCs w:val="16"/>
              </w:rPr>
            </w:pPr>
            <w:r w:rsidRPr="007F2770">
              <w:rPr>
                <w:rFonts w:cs="Arial"/>
                <w:sz w:val="16"/>
                <w:szCs w:val="16"/>
              </w:rPr>
              <w:t>45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7DA983" w14:textId="3CC122BC" w:rsidR="00DD40FF" w:rsidRPr="007F2770" w:rsidRDefault="00DD40FF" w:rsidP="00DD40F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7DCB831" w14:textId="377871F0" w:rsidR="00DD40FF" w:rsidRPr="007F2770" w:rsidRDefault="00DD40FF" w:rsidP="00DD40F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931315" w14:textId="0465B1DB" w:rsidR="00DD40FF" w:rsidRPr="007F2770" w:rsidRDefault="00DD40FF" w:rsidP="00DD40FF">
            <w:pPr>
              <w:pStyle w:val="TAL"/>
              <w:rPr>
                <w:bCs/>
                <w:snapToGrid w:val="0"/>
                <w:sz w:val="16"/>
                <w:szCs w:val="16"/>
                <w:lang w:eastAsia="en-US"/>
              </w:rPr>
            </w:pPr>
            <w:r w:rsidRPr="007F2770">
              <w:rPr>
                <w:bCs/>
                <w:snapToGrid w:val="0"/>
                <w:sz w:val="16"/>
                <w:szCs w:val="16"/>
                <w:lang w:eastAsia="en-US"/>
              </w:rPr>
              <w:t>ODAC decision for a UE is in state 5GMM-REGISTERED.ATTEMPTING-REGISTRATION-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4FD9F5" w14:textId="37DE0DA8" w:rsidR="00DD40FF" w:rsidRPr="007F2770" w:rsidRDefault="00DD40FF" w:rsidP="00DD40FF">
            <w:pPr>
              <w:pStyle w:val="TAL"/>
              <w:rPr>
                <w:bCs/>
                <w:snapToGrid w:val="0"/>
                <w:sz w:val="16"/>
                <w:lang w:eastAsia="en-US"/>
              </w:rPr>
            </w:pPr>
            <w:r w:rsidRPr="007F2770">
              <w:rPr>
                <w:bCs/>
                <w:snapToGrid w:val="0"/>
                <w:sz w:val="16"/>
                <w:lang w:eastAsia="en-US"/>
              </w:rPr>
              <w:t>18.0.0</w:t>
            </w:r>
          </w:p>
        </w:tc>
      </w:tr>
      <w:tr w:rsidR="00CC7F27" w:rsidRPr="007F2770" w14:paraId="11F098F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E59DD11" w14:textId="562839CE" w:rsidR="004A42E8" w:rsidRPr="007F2770" w:rsidRDefault="004A42E8" w:rsidP="00DD40FF">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82D9FD" w14:textId="603E6F06" w:rsidR="004A42E8" w:rsidRPr="007F2770" w:rsidRDefault="004A42E8" w:rsidP="00DD40FF">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F16CFE" w14:textId="04A71DA5" w:rsidR="004A42E8" w:rsidRPr="007F2770" w:rsidRDefault="004A42E8" w:rsidP="00DD40FF">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EF1AF3" w14:textId="5C1A589E" w:rsidR="004A42E8" w:rsidRPr="007F2770" w:rsidRDefault="004A42E8" w:rsidP="00DD40FF">
            <w:pPr>
              <w:pStyle w:val="TAL"/>
              <w:rPr>
                <w:rFonts w:cs="Arial"/>
                <w:sz w:val="16"/>
                <w:szCs w:val="16"/>
              </w:rPr>
            </w:pPr>
            <w:r w:rsidRPr="007F2770">
              <w:rPr>
                <w:rFonts w:cs="Arial"/>
                <w:sz w:val="16"/>
                <w:szCs w:val="16"/>
              </w:rPr>
              <w:t>45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E9AB7A" w14:textId="51288085" w:rsidR="004A42E8" w:rsidRPr="007F2770" w:rsidRDefault="004A42E8" w:rsidP="00DD40F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06440F0" w14:textId="71CD05A6" w:rsidR="004A42E8" w:rsidRPr="007F2770" w:rsidRDefault="004A42E8" w:rsidP="00DD40F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1BF3F4" w14:textId="09B84F5F" w:rsidR="004A42E8" w:rsidRPr="007F2770" w:rsidRDefault="004A42E8" w:rsidP="00DD40FF">
            <w:pPr>
              <w:pStyle w:val="TAL"/>
              <w:rPr>
                <w:bCs/>
                <w:snapToGrid w:val="0"/>
                <w:sz w:val="16"/>
                <w:szCs w:val="16"/>
                <w:lang w:eastAsia="en-US"/>
              </w:rPr>
            </w:pPr>
            <w:r w:rsidRPr="007F2770">
              <w:rPr>
                <w:bCs/>
                <w:snapToGrid w:val="0"/>
                <w:sz w:val="16"/>
                <w:szCs w:val="16"/>
                <w:lang w:eastAsia="en-US"/>
              </w:rPr>
              <w:t>Registration attempt counter reset for successful TAU</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6ABD64" w14:textId="5F7EFE38" w:rsidR="004A42E8" w:rsidRPr="007F2770" w:rsidRDefault="004A42E8" w:rsidP="00DD40FF">
            <w:pPr>
              <w:pStyle w:val="TAL"/>
              <w:rPr>
                <w:bCs/>
                <w:snapToGrid w:val="0"/>
                <w:sz w:val="16"/>
                <w:lang w:eastAsia="en-US"/>
              </w:rPr>
            </w:pPr>
            <w:r w:rsidRPr="007F2770">
              <w:rPr>
                <w:bCs/>
                <w:snapToGrid w:val="0"/>
                <w:sz w:val="16"/>
                <w:lang w:eastAsia="en-US"/>
              </w:rPr>
              <w:t>18.0.0</w:t>
            </w:r>
          </w:p>
        </w:tc>
      </w:tr>
      <w:tr w:rsidR="00CC7F27" w:rsidRPr="007F2770" w14:paraId="3C88DDA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DA5DC22" w14:textId="69ABAD93" w:rsidR="004A42E8" w:rsidRPr="007F2770" w:rsidRDefault="004A42E8" w:rsidP="004A42E8">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FADEDD" w14:textId="7A2EC7CD" w:rsidR="004A42E8" w:rsidRPr="007F2770" w:rsidRDefault="004A42E8" w:rsidP="004A42E8">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44AE4F" w14:textId="18817CE1" w:rsidR="004A42E8" w:rsidRPr="007F2770" w:rsidRDefault="004A42E8" w:rsidP="004A42E8">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DFE770" w14:textId="15E7DEA3" w:rsidR="004A42E8" w:rsidRPr="007F2770" w:rsidRDefault="004A42E8" w:rsidP="004A42E8">
            <w:pPr>
              <w:pStyle w:val="TAL"/>
              <w:rPr>
                <w:rFonts w:cs="Arial"/>
                <w:sz w:val="16"/>
                <w:szCs w:val="16"/>
              </w:rPr>
            </w:pPr>
            <w:r w:rsidRPr="007F2770">
              <w:rPr>
                <w:rFonts w:cs="Arial"/>
                <w:sz w:val="16"/>
                <w:szCs w:val="16"/>
              </w:rPr>
              <w:t>45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BE8C42" w14:textId="7EECBF3F" w:rsidR="004A42E8" w:rsidRPr="007F2770" w:rsidRDefault="004A42E8" w:rsidP="004A42E8">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1767EA" w14:textId="35786F6B" w:rsidR="004A42E8" w:rsidRPr="007F2770" w:rsidRDefault="004A42E8" w:rsidP="004A42E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FA4EBA" w14:textId="73B4844C" w:rsidR="004A42E8" w:rsidRPr="007F2770" w:rsidRDefault="004A42E8" w:rsidP="004A42E8">
            <w:pPr>
              <w:pStyle w:val="TAL"/>
              <w:rPr>
                <w:bCs/>
                <w:snapToGrid w:val="0"/>
                <w:sz w:val="16"/>
                <w:szCs w:val="16"/>
                <w:lang w:eastAsia="en-US"/>
              </w:rPr>
            </w:pPr>
            <w:r w:rsidRPr="007F2770">
              <w:rPr>
                <w:bCs/>
                <w:snapToGrid w:val="0"/>
                <w:sz w:val="16"/>
                <w:szCs w:val="16"/>
                <w:lang w:eastAsia="en-US"/>
              </w:rPr>
              <w:t>Correction to 5GMM-Deregistration attempting registration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AB23CB" w14:textId="4167F0B6" w:rsidR="004A42E8" w:rsidRPr="007F2770" w:rsidRDefault="004A42E8" w:rsidP="004A42E8">
            <w:pPr>
              <w:pStyle w:val="TAL"/>
              <w:rPr>
                <w:bCs/>
                <w:snapToGrid w:val="0"/>
                <w:sz w:val="16"/>
                <w:lang w:eastAsia="en-US"/>
              </w:rPr>
            </w:pPr>
            <w:r w:rsidRPr="007F2770">
              <w:rPr>
                <w:bCs/>
                <w:snapToGrid w:val="0"/>
                <w:sz w:val="16"/>
                <w:lang w:eastAsia="en-US"/>
              </w:rPr>
              <w:t>18.0.0</w:t>
            </w:r>
          </w:p>
        </w:tc>
      </w:tr>
      <w:tr w:rsidR="00CC7F27" w:rsidRPr="007F2770" w14:paraId="0F5E7E4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73A8D2" w14:textId="371E1945" w:rsidR="004A42E8" w:rsidRPr="007F2770" w:rsidRDefault="004A42E8" w:rsidP="004A42E8">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207195" w14:textId="18BC3280" w:rsidR="004A42E8" w:rsidRPr="007F2770" w:rsidRDefault="004A42E8" w:rsidP="004A42E8">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B22D2F" w14:textId="066FD6D2" w:rsidR="004A42E8" w:rsidRPr="007F2770" w:rsidRDefault="004A42E8" w:rsidP="004A42E8">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7C258F" w14:textId="26188E5B" w:rsidR="004A42E8" w:rsidRPr="007F2770" w:rsidRDefault="004A42E8" w:rsidP="004A42E8">
            <w:pPr>
              <w:pStyle w:val="TAL"/>
              <w:rPr>
                <w:rFonts w:cs="Arial"/>
                <w:sz w:val="16"/>
                <w:szCs w:val="16"/>
              </w:rPr>
            </w:pPr>
            <w:r w:rsidRPr="007F2770">
              <w:rPr>
                <w:rFonts w:cs="Arial"/>
                <w:sz w:val="16"/>
                <w:szCs w:val="16"/>
              </w:rPr>
              <w:t>45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B9D5B6" w14:textId="5B2657D3" w:rsidR="004A42E8" w:rsidRPr="007F2770" w:rsidRDefault="004A42E8" w:rsidP="004A42E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487D36" w14:textId="5EA8A0B5" w:rsidR="004A42E8" w:rsidRPr="007F2770" w:rsidRDefault="004A42E8" w:rsidP="004A42E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F84F24" w14:textId="1BA8656A" w:rsidR="004A42E8" w:rsidRPr="007F2770" w:rsidRDefault="004A42E8" w:rsidP="004A42E8">
            <w:pPr>
              <w:pStyle w:val="TAL"/>
              <w:rPr>
                <w:bCs/>
                <w:snapToGrid w:val="0"/>
                <w:sz w:val="16"/>
                <w:szCs w:val="16"/>
                <w:lang w:eastAsia="en-US"/>
              </w:rPr>
            </w:pPr>
            <w:r w:rsidRPr="007F2770">
              <w:rPr>
                <w:bCs/>
                <w:snapToGrid w:val="0"/>
                <w:sz w:val="16"/>
                <w:szCs w:val="16"/>
                <w:lang w:eastAsia="en-US"/>
              </w:rPr>
              <w:t>Clarification when authentication fail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00FFB5" w14:textId="33395C05" w:rsidR="004A42E8" w:rsidRPr="007F2770" w:rsidRDefault="004A42E8" w:rsidP="004A42E8">
            <w:pPr>
              <w:pStyle w:val="TAL"/>
              <w:rPr>
                <w:bCs/>
                <w:snapToGrid w:val="0"/>
                <w:sz w:val="16"/>
                <w:lang w:eastAsia="en-US"/>
              </w:rPr>
            </w:pPr>
            <w:r w:rsidRPr="007F2770">
              <w:rPr>
                <w:bCs/>
                <w:snapToGrid w:val="0"/>
                <w:sz w:val="16"/>
                <w:lang w:eastAsia="en-US"/>
              </w:rPr>
              <w:t>18.0.0</w:t>
            </w:r>
          </w:p>
        </w:tc>
      </w:tr>
      <w:tr w:rsidR="00CC7F27" w:rsidRPr="007F2770" w14:paraId="743306A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352F0E" w14:textId="649428AF" w:rsidR="00EB1FC2" w:rsidRPr="007F2770" w:rsidRDefault="00EB1FC2" w:rsidP="00EB1FC2">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5AE303" w14:textId="22E9BBEF" w:rsidR="00EB1FC2" w:rsidRPr="007F2770" w:rsidRDefault="00EB1FC2" w:rsidP="00EB1FC2">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C3A309" w14:textId="147AB3B7" w:rsidR="00EB1FC2" w:rsidRPr="007F2770" w:rsidRDefault="00EB1FC2" w:rsidP="00EB1FC2">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526BE8" w14:textId="4446830B" w:rsidR="00EB1FC2" w:rsidRPr="007F2770" w:rsidRDefault="00EB1FC2" w:rsidP="00EB1FC2">
            <w:pPr>
              <w:pStyle w:val="TAL"/>
              <w:rPr>
                <w:rFonts w:cs="Arial"/>
                <w:sz w:val="16"/>
                <w:szCs w:val="16"/>
              </w:rPr>
            </w:pPr>
            <w:r w:rsidRPr="007F2770">
              <w:rPr>
                <w:rFonts w:cs="Arial"/>
                <w:sz w:val="16"/>
                <w:szCs w:val="16"/>
              </w:rPr>
              <w:t>46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0282BE" w14:textId="7CCC4802" w:rsidR="00EB1FC2" w:rsidRPr="007F2770" w:rsidRDefault="00EB1FC2" w:rsidP="00EB1FC2">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5E763C" w14:textId="6AC8E396" w:rsidR="00EB1FC2" w:rsidRPr="007F2770" w:rsidRDefault="00EB1FC2" w:rsidP="00EB1FC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EAB304" w14:textId="3D9DC0D3" w:rsidR="00EB1FC2" w:rsidRPr="007F2770" w:rsidRDefault="00EB1FC2" w:rsidP="00EB1FC2">
            <w:pPr>
              <w:pStyle w:val="TAL"/>
              <w:rPr>
                <w:bCs/>
                <w:snapToGrid w:val="0"/>
                <w:sz w:val="16"/>
                <w:szCs w:val="16"/>
                <w:lang w:eastAsia="en-US"/>
              </w:rPr>
            </w:pPr>
            <w:r w:rsidRPr="007F2770">
              <w:rPr>
                <w:bCs/>
                <w:snapToGrid w:val="0"/>
                <w:sz w:val="16"/>
                <w:szCs w:val="16"/>
                <w:lang w:eastAsia="en-US"/>
              </w:rPr>
              <w:t>Handling the DRX parameter on the AMF si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E26469" w14:textId="7572856C" w:rsidR="00EB1FC2" w:rsidRPr="007F2770" w:rsidRDefault="00EB1FC2" w:rsidP="00EB1FC2">
            <w:pPr>
              <w:pStyle w:val="TAL"/>
              <w:rPr>
                <w:bCs/>
                <w:snapToGrid w:val="0"/>
                <w:sz w:val="16"/>
                <w:lang w:eastAsia="en-US"/>
              </w:rPr>
            </w:pPr>
            <w:r w:rsidRPr="007F2770">
              <w:rPr>
                <w:bCs/>
                <w:snapToGrid w:val="0"/>
                <w:sz w:val="16"/>
                <w:lang w:eastAsia="en-US"/>
              </w:rPr>
              <w:t>18.0.0</w:t>
            </w:r>
          </w:p>
        </w:tc>
      </w:tr>
      <w:tr w:rsidR="00CC7F27" w:rsidRPr="007F2770" w14:paraId="7BC5DB3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21135AF" w14:textId="70772A96" w:rsidR="00EB1FC2" w:rsidRPr="007F2770" w:rsidRDefault="00EB1FC2" w:rsidP="00EB1FC2">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455098" w14:textId="26A9AE76" w:rsidR="00EB1FC2" w:rsidRPr="007F2770" w:rsidRDefault="00EB1FC2" w:rsidP="00EB1FC2">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319EC6" w14:textId="3210F1A1" w:rsidR="00EB1FC2" w:rsidRPr="007F2770" w:rsidRDefault="00EB1FC2" w:rsidP="00EB1FC2">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A4FDAE" w14:textId="0AD64EFB" w:rsidR="00EB1FC2" w:rsidRPr="007F2770" w:rsidRDefault="00EB1FC2" w:rsidP="00EB1FC2">
            <w:pPr>
              <w:pStyle w:val="TAL"/>
              <w:rPr>
                <w:rFonts w:cs="Arial"/>
                <w:sz w:val="16"/>
                <w:szCs w:val="16"/>
              </w:rPr>
            </w:pPr>
            <w:r w:rsidRPr="007F2770">
              <w:rPr>
                <w:rFonts w:cs="Arial"/>
                <w:sz w:val="16"/>
                <w:szCs w:val="16"/>
              </w:rPr>
              <w:t>46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A4B755" w14:textId="5DD08DF7" w:rsidR="00EB1FC2" w:rsidRPr="007F2770" w:rsidRDefault="00EB1FC2" w:rsidP="00EB1FC2">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19F76C" w14:textId="38CE5ABA" w:rsidR="00EB1FC2" w:rsidRPr="007F2770" w:rsidRDefault="00EB1FC2" w:rsidP="00EB1FC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35AA69" w14:textId="1B41FEED" w:rsidR="00EB1FC2" w:rsidRPr="007F2770" w:rsidRDefault="00EB1FC2" w:rsidP="00EB1FC2">
            <w:pPr>
              <w:pStyle w:val="TAL"/>
              <w:rPr>
                <w:bCs/>
                <w:snapToGrid w:val="0"/>
                <w:sz w:val="16"/>
                <w:szCs w:val="16"/>
                <w:lang w:eastAsia="en-US"/>
              </w:rPr>
            </w:pPr>
            <w:r w:rsidRPr="007F2770">
              <w:rPr>
                <w:bCs/>
                <w:snapToGrid w:val="0"/>
                <w:sz w:val="16"/>
                <w:szCs w:val="16"/>
                <w:lang w:eastAsia="en-US"/>
              </w:rPr>
              <w:t>Adding missing abbreviation and other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D75ADE" w14:textId="0CCC6CD0" w:rsidR="00EB1FC2" w:rsidRPr="007F2770" w:rsidRDefault="00EB1FC2" w:rsidP="00EB1FC2">
            <w:pPr>
              <w:pStyle w:val="TAL"/>
              <w:rPr>
                <w:bCs/>
                <w:snapToGrid w:val="0"/>
                <w:sz w:val="16"/>
                <w:lang w:eastAsia="en-US"/>
              </w:rPr>
            </w:pPr>
            <w:r w:rsidRPr="007F2770">
              <w:rPr>
                <w:bCs/>
                <w:snapToGrid w:val="0"/>
                <w:sz w:val="16"/>
                <w:lang w:eastAsia="en-US"/>
              </w:rPr>
              <w:t>18.0.0</w:t>
            </w:r>
          </w:p>
        </w:tc>
      </w:tr>
      <w:tr w:rsidR="00CC7F27" w:rsidRPr="007F2770" w14:paraId="52BB2FB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5607678" w14:textId="722334A2" w:rsidR="002A1BC6" w:rsidRPr="007F2770" w:rsidRDefault="002A1BC6" w:rsidP="00EB1FC2">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ADA592" w14:textId="4BA715EC" w:rsidR="002A1BC6" w:rsidRPr="007F2770" w:rsidRDefault="002A1BC6" w:rsidP="00EB1FC2">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B5B2EC" w14:textId="160C86A7" w:rsidR="002A1BC6" w:rsidRPr="007F2770" w:rsidRDefault="002A1BC6" w:rsidP="00EB1FC2">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9DDC41" w14:textId="35C04B65" w:rsidR="002A1BC6" w:rsidRPr="007F2770" w:rsidRDefault="002A1BC6" w:rsidP="00EB1FC2">
            <w:pPr>
              <w:pStyle w:val="TAL"/>
              <w:rPr>
                <w:rFonts w:cs="Arial"/>
                <w:sz w:val="16"/>
                <w:szCs w:val="16"/>
              </w:rPr>
            </w:pPr>
            <w:r w:rsidRPr="007F2770">
              <w:rPr>
                <w:rFonts w:cs="Arial"/>
                <w:sz w:val="16"/>
                <w:szCs w:val="16"/>
              </w:rPr>
              <w:t>46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177F41" w14:textId="3AA6523F" w:rsidR="002A1BC6" w:rsidRPr="007F2770" w:rsidRDefault="002A1BC6" w:rsidP="00EB1FC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479D20F" w14:textId="43027BE9" w:rsidR="002A1BC6" w:rsidRPr="007F2770" w:rsidRDefault="002A1BC6" w:rsidP="00EB1FC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7C3D12" w14:textId="49F1469B" w:rsidR="002A1BC6" w:rsidRPr="007F2770" w:rsidRDefault="002A1BC6" w:rsidP="00EB1FC2">
            <w:pPr>
              <w:pStyle w:val="TAL"/>
              <w:rPr>
                <w:bCs/>
                <w:snapToGrid w:val="0"/>
                <w:sz w:val="16"/>
                <w:szCs w:val="16"/>
                <w:lang w:eastAsia="en-US"/>
              </w:rPr>
            </w:pPr>
            <w:r w:rsidRPr="007F2770">
              <w:rPr>
                <w:bCs/>
                <w:snapToGrid w:val="0"/>
                <w:sz w:val="16"/>
                <w:szCs w:val="16"/>
                <w:lang w:eastAsia="en-US"/>
              </w:rPr>
              <w:t>At least one default subscribed S-NSSAI in user sub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3FE182" w14:textId="423C3CB8" w:rsidR="002A1BC6" w:rsidRPr="007F2770" w:rsidRDefault="002A1BC6" w:rsidP="00EB1FC2">
            <w:pPr>
              <w:pStyle w:val="TAL"/>
              <w:rPr>
                <w:bCs/>
                <w:snapToGrid w:val="0"/>
                <w:sz w:val="16"/>
                <w:lang w:eastAsia="en-US"/>
              </w:rPr>
            </w:pPr>
            <w:r w:rsidRPr="007F2770">
              <w:rPr>
                <w:bCs/>
                <w:snapToGrid w:val="0"/>
                <w:sz w:val="16"/>
                <w:lang w:eastAsia="en-US"/>
              </w:rPr>
              <w:t>18.0.0</w:t>
            </w:r>
          </w:p>
        </w:tc>
      </w:tr>
      <w:tr w:rsidR="00CC7F27" w:rsidRPr="007F2770" w14:paraId="3D954AE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CEAB4CD" w14:textId="23667A06" w:rsidR="009C4C42" w:rsidRPr="007F2770" w:rsidRDefault="009C4C42" w:rsidP="00EB1FC2">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271CD4" w14:textId="2D63FB51" w:rsidR="009C4C42" w:rsidRPr="007F2770" w:rsidRDefault="009C4C42" w:rsidP="00EB1FC2">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89AA57" w14:textId="14C36236" w:rsidR="009C4C42" w:rsidRPr="007F2770" w:rsidRDefault="009C4C42" w:rsidP="00EB1FC2">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587D5C" w14:textId="79E935DA" w:rsidR="009C4C42" w:rsidRPr="007F2770" w:rsidRDefault="009C4C42" w:rsidP="00EB1FC2">
            <w:pPr>
              <w:pStyle w:val="TAL"/>
              <w:rPr>
                <w:rFonts w:cs="Arial"/>
                <w:sz w:val="16"/>
                <w:szCs w:val="16"/>
              </w:rPr>
            </w:pPr>
            <w:r w:rsidRPr="007F2770">
              <w:rPr>
                <w:rFonts w:cs="Arial"/>
                <w:sz w:val="16"/>
                <w:szCs w:val="16"/>
              </w:rPr>
              <w:t>46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CE1448" w14:textId="2EA79587" w:rsidR="009C4C42" w:rsidRPr="007F2770" w:rsidRDefault="009C4C42" w:rsidP="00EB1FC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ECCA2D" w14:textId="63A93452" w:rsidR="009C4C42" w:rsidRPr="007F2770" w:rsidRDefault="009C4C42" w:rsidP="00EB1FC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14E6C8" w14:textId="26B371C8" w:rsidR="009C4C42" w:rsidRPr="007F2770" w:rsidRDefault="009C4C42" w:rsidP="00EB1FC2">
            <w:pPr>
              <w:pStyle w:val="TAL"/>
              <w:rPr>
                <w:bCs/>
                <w:snapToGrid w:val="0"/>
                <w:sz w:val="16"/>
                <w:szCs w:val="16"/>
                <w:lang w:eastAsia="en-US"/>
              </w:rPr>
            </w:pPr>
            <w:r w:rsidRPr="007F2770">
              <w:rPr>
                <w:bCs/>
                <w:snapToGrid w:val="0"/>
                <w:sz w:val="16"/>
                <w:szCs w:val="16"/>
                <w:lang w:eastAsia="en-US"/>
              </w:rPr>
              <w:t>Handling when FPLMN is declared allowable PLMN by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E6569B" w14:textId="1025F2C4" w:rsidR="009C4C42" w:rsidRPr="007F2770" w:rsidRDefault="009C4C42" w:rsidP="00EB1FC2">
            <w:pPr>
              <w:pStyle w:val="TAL"/>
              <w:rPr>
                <w:bCs/>
                <w:snapToGrid w:val="0"/>
                <w:sz w:val="16"/>
                <w:lang w:eastAsia="en-US"/>
              </w:rPr>
            </w:pPr>
            <w:r w:rsidRPr="007F2770">
              <w:rPr>
                <w:bCs/>
                <w:snapToGrid w:val="0"/>
                <w:sz w:val="16"/>
                <w:lang w:eastAsia="en-US"/>
              </w:rPr>
              <w:t>18.0.0</w:t>
            </w:r>
          </w:p>
        </w:tc>
      </w:tr>
      <w:tr w:rsidR="00CC7F27" w:rsidRPr="007F2770" w14:paraId="365E4EC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2DEBB07" w14:textId="5B000FAA" w:rsidR="006A54EF" w:rsidRPr="007F2770" w:rsidRDefault="006A54EF" w:rsidP="00EB1FC2">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B9E4D1" w14:textId="2C65C686" w:rsidR="006A54EF" w:rsidRPr="007F2770" w:rsidRDefault="006A54EF" w:rsidP="00EB1FC2">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8C07A3" w14:textId="57C3B11C" w:rsidR="006A54EF" w:rsidRPr="007F2770" w:rsidRDefault="006A54EF" w:rsidP="00EB1FC2">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0DA64C" w14:textId="69030208" w:rsidR="006A54EF" w:rsidRPr="007F2770" w:rsidRDefault="006A54EF" w:rsidP="00EB1FC2">
            <w:pPr>
              <w:pStyle w:val="TAL"/>
              <w:rPr>
                <w:rFonts w:cs="Arial"/>
                <w:sz w:val="16"/>
                <w:szCs w:val="16"/>
              </w:rPr>
            </w:pPr>
            <w:r w:rsidRPr="007F2770">
              <w:rPr>
                <w:rFonts w:cs="Arial"/>
                <w:sz w:val="16"/>
                <w:szCs w:val="16"/>
              </w:rPr>
              <w:t>45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B1804A" w14:textId="323258E9" w:rsidR="006A54EF" w:rsidRPr="007F2770" w:rsidRDefault="006A54EF" w:rsidP="00EB1FC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933FB8" w14:textId="4B08C125" w:rsidR="006A54EF" w:rsidRPr="007F2770" w:rsidRDefault="006A54EF" w:rsidP="00EB1FC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004F76" w14:textId="0E4E513B" w:rsidR="006A54EF" w:rsidRPr="007F2770" w:rsidRDefault="006A54EF" w:rsidP="00EB1FC2">
            <w:pPr>
              <w:pStyle w:val="TAL"/>
              <w:rPr>
                <w:bCs/>
                <w:snapToGrid w:val="0"/>
                <w:sz w:val="16"/>
                <w:szCs w:val="16"/>
                <w:lang w:eastAsia="en-US"/>
              </w:rPr>
            </w:pPr>
            <w:r w:rsidRPr="007F2770">
              <w:rPr>
                <w:bCs/>
                <w:snapToGrid w:val="0"/>
                <w:sz w:val="16"/>
                <w:szCs w:val="16"/>
                <w:lang w:eastAsia="en-US"/>
              </w:rPr>
              <w:t>Abnormal cases in Registration procedure for handling WUS assistance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F52A22" w14:textId="4204E9BE" w:rsidR="006A54EF" w:rsidRPr="007F2770" w:rsidRDefault="006A54EF" w:rsidP="00EB1FC2">
            <w:pPr>
              <w:pStyle w:val="TAL"/>
              <w:rPr>
                <w:bCs/>
                <w:snapToGrid w:val="0"/>
                <w:sz w:val="16"/>
                <w:lang w:eastAsia="en-US"/>
              </w:rPr>
            </w:pPr>
            <w:r w:rsidRPr="007F2770">
              <w:rPr>
                <w:bCs/>
                <w:snapToGrid w:val="0"/>
                <w:sz w:val="16"/>
                <w:lang w:eastAsia="en-US"/>
              </w:rPr>
              <w:t>18.0.0</w:t>
            </w:r>
          </w:p>
        </w:tc>
      </w:tr>
      <w:tr w:rsidR="00CC7F27" w:rsidRPr="007F2770" w14:paraId="6BF5D8A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D141EF" w14:textId="5185B57E" w:rsidR="004E3BF4" w:rsidRPr="007F2770" w:rsidRDefault="004E3BF4" w:rsidP="00EB1FC2">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DB5022" w14:textId="11908468" w:rsidR="004E3BF4" w:rsidRPr="007F2770" w:rsidRDefault="004E3BF4" w:rsidP="00EB1FC2">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9DE7D1" w14:textId="23695D5C" w:rsidR="004E3BF4" w:rsidRPr="007F2770" w:rsidRDefault="004E3BF4" w:rsidP="00EB1FC2">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D31100" w14:textId="59BDF0A8" w:rsidR="004E3BF4" w:rsidRPr="007F2770" w:rsidRDefault="004E3BF4" w:rsidP="00EB1FC2">
            <w:pPr>
              <w:pStyle w:val="TAL"/>
              <w:rPr>
                <w:rFonts w:cs="Arial"/>
                <w:sz w:val="16"/>
                <w:szCs w:val="16"/>
              </w:rPr>
            </w:pPr>
            <w:r w:rsidRPr="007F2770">
              <w:rPr>
                <w:rFonts w:cs="Arial"/>
                <w:sz w:val="16"/>
                <w:szCs w:val="16"/>
              </w:rPr>
              <w:t>45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3FD8D6" w14:textId="5D8736EE" w:rsidR="004E3BF4" w:rsidRPr="007F2770" w:rsidRDefault="004E3BF4" w:rsidP="00EB1FC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6E4730" w14:textId="405C9BD6" w:rsidR="004E3BF4" w:rsidRPr="007F2770" w:rsidRDefault="004E3BF4" w:rsidP="00EB1FC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ADADD2" w14:textId="315019BE" w:rsidR="004E3BF4" w:rsidRPr="007F2770" w:rsidRDefault="004E3BF4" w:rsidP="00EB1FC2">
            <w:pPr>
              <w:pStyle w:val="TAL"/>
              <w:rPr>
                <w:bCs/>
                <w:snapToGrid w:val="0"/>
                <w:sz w:val="16"/>
                <w:szCs w:val="16"/>
                <w:lang w:eastAsia="en-US"/>
              </w:rPr>
            </w:pPr>
            <w:r w:rsidRPr="007F2770">
              <w:rPr>
                <w:bCs/>
                <w:snapToGrid w:val="0"/>
                <w:sz w:val="16"/>
                <w:szCs w:val="16"/>
                <w:lang w:eastAsia="en-US"/>
              </w:rPr>
              <w:t>Deleting WUS assistance information on Registration procedure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F1F94C" w14:textId="232A3684" w:rsidR="004E3BF4" w:rsidRPr="007F2770" w:rsidRDefault="004E3BF4" w:rsidP="00EB1FC2">
            <w:pPr>
              <w:pStyle w:val="TAL"/>
              <w:rPr>
                <w:bCs/>
                <w:snapToGrid w:val="0"/>
                <w:sz w:val="16"/>
                <w:lang w:eastAsia="en-US"/>
              </w:rPr>
            </w:pPr>
            <w:r w:rsidRPr="007F2770">
              <w:rPr>
                <w:bCs/>
                <w:snapToGrid w:val="0"/>
                <w:sz w:val="16"/>
                <w:lang w:eastAsia="en-US"/>
              </w:rPr>
              <w:t>18.0.0</w:t>
            </w:r>
          </w:p>
        </w:tc>
      </w:tr>
      <w:tr w:rsidR="00CC7F27" w:rsidRPr="007F2770" w14:paraId="494288A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1C94FEB" w14:textId="18812F8F" w:rsidR="00F70ED3" w:rsidRPr="007F2770" w:rsidRDefault="00F70ED3" w:rsidP="00EB1FC2">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0BD119" w14:textId="2F0A3FF7" w:rsidR="00F70ED3" w:rsidRPr="007F2770" w:rsidRDefault="00F70ED3" w:rsidP="00EB1FC2">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61870B" w14:textId="7A1F417B" w:rsidR="00F70ED3" w:rsidRPr="007F2770" w:rsidRDefault="00F70ED3" w:rsidP="00EB1FC2">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869E78" w14:textId="2EE22382" w:rsidR="00F70ED3" w:rsidRPr="007F2770" w:rsidRDefault="00F70ED3" w:rsidP="00EB1FC2">
            <w:pPr>
              <w:pStyle w:val="TAL"/>
              <w:rPr>
                <w:rFonts w:cs="Arial"/>
                <w:sz w:val="16"/>
                <w:szCs w:val="16"/>
              </w:rPr>
            </w:pPr>
            <w:r w:rsidRPr="007F2770">
              <w:rPr>
                <w:rFonts w:cs="Arial"/>
                <w:sz w:val="16"/>
                <w:szCs w:val="16"/>
              </w:rPr>
              <w:t>44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7A2387" w14:textId="1EE2A71D" w:rsidR="00F70ED3" w:rsidRPr="007F2770" w:rsidRDefault="00F70ED3" w:rsidP="00EB1FC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B1EC41" w14:textId="29A518F7" w:rsidR="00F70ED3" w:rsidRPr="007F2770" w:rsidRDefault="00F70ED3" w:rsidP="00EB1FC2">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C136FA" w14:textId="5F0CE33A" w:rsidR="00F70ED3" w:rsidRPr="007F2770" w:rsidRDefault="00F70ED3" w:rsidP="00EB1FC2">
            <w:pPr>
              <w:pStyle w:val="TAL"/>
              <w:rPr>
                <w:bCs/>
                <w:snapToGrid w:val="0"/>
                <w:sz w:val="16"/>
                <w:szCs w:val="16"/>
                <w:lang w:eastAsia="en-US"/>
              </w:rPr>
            </w:pPr>
            <w:r w:rsidRPr="007F2770">
              <w:rPr>
                <w:bCs/>
                <w:snapToGrid w:val="0"/>
                <w:sz w:val="16"/>
                <w:szCs w:val="16"/>
                <w:lang w:eastAsia="en-US"/>
              </w:rPr>
              <w:t>Editorial corrections to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670BF4" w14:textId="44E8C982" w:rsidR="00F70ED3" w:rsidRPr="007F2770" w:rsidRDefault="00F70ED3" w:rsidP="00EB1FC2">
            <w:pPr>
              <w:pStyle w:val="TAL"/>
              <w:rPr>
                <w:bCs/>
                <w:snapToGrid w:val="0"/>
                <w:sz w:val="16"/>
                <w:lang w:eastAsia="en-US"/>
              </w:rPr>
            </w:pPr>
            <w:r w:rsidRPr="007F2770">
              <w:rPr>
                <w:bCs/>
                <w:snapToGrid w:val="0"/>
                <w:sz w:val="16"/>
                <w:lang w:eastAsia="en-US"/>
              </w:rPr>
              <w:t>18.0.0</w:t>
            </w:r>
          </w:p>
        </w:tc>
      </w:tr>
      <w:tr w:rsidR="00CC7F27" w:rsidRPr="007F2770" w14:paraId="27AF246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B189075" w14:textId="0513E214" w:rsidR="00F70ED3" w:rsidRPr="007F2770" w:rsidRDefault="00F70ED3" w:rsidP="00F70ED3">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6AA262" w14:textId="66D4D342" w:rsidR="00F70ED3" w:rsidRPr="007F2770" w:rsidRDefault="00F70ED3" w:rsidP="00F70ED3">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E4672F" w14:textId="153FBEEA" w:rsidR="00F70ED3" w:rsidRPr="007F2770" w:rsidRDefault="00F70ED3" w:rsidP="00F70ED3">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577142" w14:textId="43E75F4D" w:rsidR="00F70ED3" w:rsidRPr="007F2770" w:rsidRDefault="00F70ED3" w:rsidP="00F70ED3">
            <w:pPr>
              <w:pStyle w:val="TAL"/>
              <w:rPr>
                <w:rFonts w:cs="Arial"/>
                <w:sz w:val="16"/>
                <w:szCs w:val="16"/>
              </w:rPr>
            </w:pPr>
            <w:r w:rsidRPr="007F2770">
              <w:rPr>
                <w:rFonts w:cs="Arial"/>
                <w:sz w:val="16"/>
                <w:szCs w:val="16"/>
              </w:rPr>
              <w:t>44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A0BC22" w14:textId="15F39AD0" w:rsidR="00F70ED3" w:rsidRPr="007F2770" w:rsidRDefault="00F70ED3" w:rsidP="00F70E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5E1EF3" w14:textId="7A0B0769" w:rsidR="00F70ED3" w:rsidRPr="007F2770" w:rsidRDefault="00F70ED3" w:rsidP="00F70E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D60567" w14:textId="682094D5" w:rsidR="00F70ED3" w:rsidRPr="007F2770" w:rsidRDefault="00F70ED3" w:rsidP="00F70ED3">
            <w:pPr>
              <w:pStyle w:val="TAL"/>
              <w:rPr>
                <w:bCs/>
                <w:snapToGrid w:val="0"/>
                <w:sz w:val="16"/>
                <w:szCs w:val="16"/>
                <w:lang w:eastAsia="en-US"/>
              </w:rPr>
            </w:pPr>
            <w:r w:rsidRPr="007F2770">
              <w:rPr>
                <w:bCs/>
                <w:snapToGrid w:val="0"/>
                <w:sz w:val="16"/>
                <w:szCs w:val="16"/>
                <w:lang w:eastAsia="en-US"/>
              </w:rPr>
              <w:t>Precluding inclusion of both a destination (resp. source) MAC address type and a destination (resp. source) MAC address range type packet filter components in a packet fil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9A11F0" w14:textId="589DC5C3" w:rsidR="00F70ED3" w:rsidRPr="007F2770" w:rsidRDefault="00F70ED3" w:rsidP="00F70ED3">
            <w:pPr>
              <w:pStyle w:val="TAL"/>
              <w:rPr>
                <w:bCs/>
                <w:snapToGrid w:val="0"/>
                <w:sz w:val="16"/>
                <w:lang w:eastAsia="en-US"/>
              </w:rPr>
            </w:pPr>
            <w:r w:rsidRPr="007F2770">
              <w:rPr>
                <w:bCs/>
                <w:snapToGrid w:val="0"/>
                <w:sz w:val="16"/>
                <w:lang w:eastAsia="en-US"/>
              </w:rPr>
              <w:t>18.0.0</w:t>
            </w:r>
          </w:p>
        </w:tc>
      </w:tr>
      <w:tr w:rsidR="00CC7F27" w:rsidRPr="007F2770" w14:paraId="686EE22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0A35D63" w14:textId="00E82402" w:rsidR="00F70ED3" w:rsidRPr="007F2770" w:rsidRDefault="00F70ED3" w:rsidP="00F70ED3">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426360" w14:textId="64BA08A9" w:rsidR="00F70ED3" w:rsidRPr="007F2770" w:rsidRDefault="00F70ED3" w:rsidP="00F70ED3">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EB2D7F" w14:textId="06B88878" w:rsidR="00F70ED3" w:rsidRPr="007F2770" w:rsidRDefault="00F70ED3" w:rsidP="00F70ED3">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83D2FE4" w14:textId="151FD834" w:rsidR="00F70ED3" w:rsidRPr="007F2770" w:rsidRDefault="00F70ED3" w:rsidP="00F70ED3">
            <w:pPr>
              <w:pStyle w:val="TAL"/>
              <w:rPr>
                <w:rFonts w:cs="Arial"/>
                <w:sz w:val="16"/>
                <w:szCs w:val="16"/>
              </w:rPr>
            </w:pPr>
            <w:r w:rsidRPr="007F2770">
              <w:rPr>
                <w:rFonts w:cs="Arial"/>
                <w:sz w:val="16"/>
                <w:szCs w:val="16"/>
              </w:rPr>
              <w:t>44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62EDA1" w14:textId="3C5A6A17" w:rsidR="00F70ED3" w:rsidRPr="007F2770" w:rsidRDefault="00F70ED3" w:rsidP="00F70ED3">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433559" w14:textId="11D83BC0" w:rsidR="00F70ED3" w:rsidRPr="007F2770" w:rsidRDefault="00F70ED3" w:rsidP="00F70E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62548D" w14:textId="4EEA2E4A" w:rsidR="00F70ED3" w:rsidRPr="007F2770" w:rsidRDefault="00F70ED3" w:rsidP="00F70ED3">
            <w:pPr>
              <w:pStyle w:val="TAL"/>
              <w:rPr>
                <w:bCs/>
                <w:snapToGrid w:val="0"/>
                <w:sz w:val="16"/>
                <w:szCs w:val="16"/>
                <w:lang w:eastAsia="en-US"/>
              </w:rPr>
            </w:pPr>
            <w:r w:rsidRPr="007F2770">
              <w:rPr>
                <w:bCs/>
                <w:snapToGrid w:val="0"/>
                <w:sz w:val="16"/>
                <w:szCs w:val="16"/>
                <w:lang w:eastAsia="en-US"/>
              </w:rPr>
              <w:t>Correction to the 5GMM capability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526810" w14:textId="1EE68894" w:rsidR="00F70ED3" w:rsidRPr="007F2770" w:rsidRDefault="00F70ED3" w:rsidP="00F70ED3">
            <w:pPr>
              <w:pStyle w:val="TAL"/>
              <w:rPr>
                <w:bCs/>
                <w:snapToGrid w:val="0"/>
                <w:sz w:val="16"/>
                <w:lang w:eastAsia="en-US"/>
              </w:rPr>
            </w:pPr>
            <w:r w:rsidRPr="007F2770">
              <w:rPr>
                <w:bCs/>
                <w:snapToGrid w:val="0"/>
                <w:sz w:val="16"/>
                <w:lang w:eastAsia="en-US"/>
              </w:rPr>
              <w:t>18.0.0</w:t>
            </w:r>
          </w:p>
        </w:tc>
      </w:tr>
      <w:tr w:rsidR="00CC7F27" w:rsidRPr="007F2770" w14:paraId="0287946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EABEBF" w14:textId="2654ADA7" w:rsidR="00F70ED3" w:rsidRPr="007F2770" w:rsidRDefault="00F70ED3" w:rsidP="00F70ED3">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A47A22" w14:textId="199693AC" w:rsidR="00F70ED3" w:rsidRPr="007F2770" w:rsidRDefault="00F70ED3" w:rsidP="00F70ED3">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EE2E89" w14:textId="285B9F1A" w:rsidR="00F70ED3" w:rsidRPr="007F2770" w:rsidRDefault="00F70ED3" w:rsidP="00F70ED3">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7C22D9" w14:textId="1182D466" w:rsidR="00F70ED3" w:rsidRPr="007F2770" w:rsidRDefault="00F70ED3" w:rsidP="00F70ED3">
            <w:pPr>
              <w:pStyle w:val="TAL"/>
              <w:rPr>
                <w:rFonts w:cs="Arial"/>
                <w:sz w:val="16"/>
                <w:szCs w:val="16"/>
              </w:rPr>
            </w:pPr>
            <w:r w:rsidRPr="007F2770">
              <w:rPr>
                <w:rFonts w:cs="Arial"/>
                <w:sz w:val="16"/>
                <w:szCs w:val="16"/>
              </w:rPr>
              <w:t>44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51B9F2" w14:textId="2009BAE5" w:rsidR="00F70ED3" w:rsidRPr="007F2770" w:rsidRDefault="00F70ED3" w:rsidP="00F70E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574DF5" w14:textId="16F5142D" w:rsidR="00F70ED3" w:rsidRPr="007F2770" w:rsidRDefault="00F70ED3" w:rsidP="00F70E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569011" w14:textId="38E2326B" w:rsidR="00F70ED3" w:rsidRPr="007F2770" w:rsidRDefault="00F70ED3" w:rsidP="00F70ED3">
            <w:pPr>
              <w:pStyle w:val="TAL"/>
              <w:rPr>
                <w:bCs/>
                <w:snapToGrid w:val="0"/>
                <w:sz w:val="16"/>
                <w:szCs w:val="16"/>
                <w:lang w:eastAsia="en-US"/>
              </w:rPr>
            </w:pPr>
            <w:r w:rsidRPr="007F2770">
              <w:rPr>
                <w:bCs/>
                <w:snapToGrid w:val="0"/>
                <w:sz w:val="16"/>
                <w:szCs w:val="16"/>
                <w:lang w:eastAsia="en-US"/>
              </w:rPr>
              <w:t>Clarification of 5GS registration result value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E18A68" w14:textId="77A574E2" w:rsidR="00F70ED3" w:rsidRPr="007F2770" w:rsidRDefault="00F70ED3" w:rsidP="00F70ED3">
            <w:pPr>
              <w:pStyle w:val="TAL"/>
              <w:rPr>
                <w:bCs/>
                <w:snapToGrid w:val="0"/>
                <w:sz w:val="16"/>
                <w:lang w:eastAsia="en-US"/>
              </w:rPr>
            </w:pPr>
            <w:r w:rsidRPr="007F2770">
              <w:rPr>
                <w:bCs/>
                <w:snapToGrid w:val="0"/>
                <w:sz w:val="16"/>
                <w:lang w:eastAsia="en-US"/>
              </w:rPr>
              <w:t>18.0.0</w:t>
            </w:r>
          </w:p>
        </w:tc>
      </w:tr>
      <w:tr w:rsidR="00CC7F27" w:rsidRPr="007F2770" w14:paraId="33EBF3E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F783AA" w14:textId="7DF852A2" w:rsidR="0086663F" w:rsidRPr="007F2770" w:rsidRDefault="0086663F" w:rsidP="00F70ED3">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830833" w14:textId="3A8704C4" w:rsidR="0086663F" w:rsidRPr="007F2770" w:rsidRDefault="0086663F" w:rsidP="00F70ED3">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DE2E52" w14:textId="6E4326F2" w:rsidR="0086663F" w:rsidRPr="007F2770" w:rsidRDefault="0086663F" w:rsidP="00F70ED3">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A3D68F" w14:textId="7F54BE30" w:rsidR="0086663F" w:rsidRPr="007F2770" w:rsidRDefault="0086663F" w:rsidP="00F70ED3">
            <w:pPr>
              <w:pStyle w:val="TAL"/>
              <w:rPr>
                <w:rFonts w:cs="Arial"/>
                <w:sz w:val="16"/>
                <w:szCs w:val="16"/>
              </w:rPr>
            </w:pPr>
            <w:r w:rsidRPr="007F2770">
              <w:rPr>
                <w:rFonts w:cs="Arial"/>
                <w:sz w:val="16"/>
                <w:szCs w:val="16"/>
              </w:rPr>
              <w:t>44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6AEC77" w14:textId="3B26309F" w:rsidR="0086663F" w:rsidRPr="007F2770" w:rsidRDefault="0086663F" w:rsidP="00F70E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FE53C5" w14:textId="59E14204" w:rsidR="0086663F" w:rsidRPr="007F2770" w:rsidRDefault="0086663F" w:rsidP="00F70E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E06B6E" w14:textId="0C392132" w:rsidR="0086663F" w:rsidRPr="007F2770" w:rsidRDefault="0086663F" w:rsidP="00F70ED3">
            <w:pPr>
              <w:pStyle w:val="TAL"/>
              <w:rPr>
                <w:bCs/>
                <w:snapToGrid w:val="0"/>
                <w:sz w:val="16"/>
                <w:szCs w:val="16"/>
                <w:lang w:eastAsia="en-US"/>
              </w:rPr>
            </w:pPr>
            <w:r w:rsidRPr="007F2770">
              <w:rPr>
                <w:bCs/>
                <w:snapToGrid w:val="0"/>
                <w:sz w:val="16"/>
                <w:szCs w:val="16"/>
                <w:lang w:eastAsia="en-US"/>
              </w:rPr>
              <w:t>MPS and MCS indicators for 3GPP and non-3GPP acces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864403" w14:textId="078F01AF" w:rsidR="0086663F" w:rsidRPr="007F2770" w:rsidRDefault="0086663F" w:rsidP="00F70ED3">
            <w:pPr>
              <w:pStyle w:val="TAL"/>
              <w:rPr>
                <w:bCs/>
                <w:snapToGrid w:val="0"/>
                <w:sz w:val="16"/>
                <w:lang w:eastAsia="en-US"/>
              </w:rPr>
            </w:pPr>
            <w:r w:rsidRPr="007F2770">
              <w:rPr>
                <w:bCs/>
                <w:snapToGrid w:val="0"/>
                <w:sz w:val="16"/>
                <w:lang w:eastAsia="en-US"/>
              </w:rPr>
              <w:t>18.0.0</w:t>
            </w:r>
          </w:p>
        </w:tc>
      </w:tr>
      <w:tr w:rsidR="00CC7F27" w:rsidRPr="007F2770" w14:paraId="7C83DE6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0F81B3D" w14:textId="69F8C2B4" w:rsidR="0086663F" w:rsidRPr="007F2770" w:rsidRDefault="0086663F" w:rsidP="00F70ED3">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39A092" w14:textId="07525BC5" w:rsidR="0086663F" w:rsidRPr="007F2770" w:rsidRDefault="0086663F" w:rsidP="00F70ED3">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D1CE5D" w14:textId="4F7E3164" w:rsidR="0086663F" w:rsidRPr="007F2770" w:rsidRDefault="0086663F" w:rsidP="00F70ED3">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5E6B102" w14:textId="52879AB2" w:rsidR="0086663F" w:rsidRPr="007F2770" w:rsidRDefault="0086663F" w:rsidP="00F70ED3">
            <w:pPr>
              <w:pStyle w:val="TAL"/>
              <w:rPr>
                <w:rFonts w:cs="Arial"/>
                <w:sz w:val="16"/>
                <w:szCs w:val="16"/>
              </w:rPr>
            </w:pPr>
            <w:r w:rsidRPr="007F2770">
              <w:rPr>
                <w:rFonts w:cs="Arial"/>
                <w:sz w:val="16"/>
                <w:szCs w:val="16"/>
              </w:rPr>
              <w:t>45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2170CC" w14:textId="2797C6DF" w:rsidR="0086663F" w:rsidRPr="007F2770" w:rsidRDefault="0086663F" w:rsidP="00F70ED3">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F0F822" w14:textId="3292B33A" w:rsidR="0086663F" w:rsidRPr="007F2770" w:rsidRDefault="0086663F" w:rsidP="00F70E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6C08C4" w14:textId="33E0144F" w:rsidR="0086663F" w:rsidRPr="007F2770" w:rsidRDefault="0086663F" w:rsidP="00F70ED3">
            <w:pPr>
              <w:pStyle w:val="TAL"/>
              <w:rPr>
                <w:bCs/>
                <w:snapToGrid w:val="0"/>
                <w:sz w:val="16"/>
                <w:szCs w:val="16"/>
                <w:lang w:eastAsia="en-US"/>
              </w:rPr>
            </w:pPr>
            <w:r w:rsidRPr="007F2770">
              <w:rPr>
                <w:bCs/>
                <w:snapToGrid w:val="0"/>
                <w:sz w:val="16"/>
                <w:szCs w:val="16"/>
                <w:lang w:eastAsia="en-US"/>
              </w:rPr>
              <w:t>5GSM coordination: UE behaviour in case of missing EPS bearer parame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992DEE" w14:textId="5A23E65D" w:rsidR="0086663F" w:rsidRPr="007F2770" w:rsidRDefault="0086663F" w:rsidP="00F70ED3">
            <w:pPr>
              <w:pStyle w:val="TAL"/>
              <w:rPr>
                <w:bCs/>
                <w:snapToGrid w:val="0"/>
                <w:sz w:val="16"/>
                <w:lang w:eastAsia="en-US"/>
              </w:rPr>
            </w:pPr>
            <w:r w:rsidRPr="007F2770">
              <w:rPr>
                <w:bCs/>
                <w:snapToGrid w:val="0"/>
                <w:sz w:val="16"/>
                <w:lang w:eastAsia="en-US"/>
              </w:rPr>
              <w:t>18.0.0</w:t>
            </w:r>
          </w:p>
        </w:tc>
      </w:tr>
      <w:tr w:rsidR="00CC7F27" w:rsidRPr="007F2770" w14:paraId="2F004E7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551C2BC" w14:textId="39CFE88D" w:rsidR="0086663F" w:rsidRPr="007F2770" w:rsidRDefault="0086663F" w:rsidP="00F70ED3">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A87499" w14:textId="78194C93" w:rsidR="0086663F" w:rsidRPr="007F2770" w:rsidRDefault="0086663F" w:rsidP="00F70ED3">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8DE44D" w14:textId="27FE5CFB" w:rsidR="0086663F" w:rsidRPr="007F2770" w:rsidRDefault="0086663F" w:rsidP="00F70ED3">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7C4C31" w14:textId="2385611A" w:rsidR="0086663F" w:rsidRPr="007F2770" w:rsidRDefault="0086663F" w:rsidP="00F70ED3">
            <w:pPr>
              <w:pStyle w:val="TAL"/>
              <w:rPr>
                <w:rFonts w:cs="Arial"/>
                <w:sz w:val="16"/>
                <w:szCs w:val="16"/>
              </w:rPr>
            </w:pPr>
            <w:r w:rsidRPr="007F2770">
              <w:rPr>
                <w:rFonts w:cs="Arial"/>
                <w:sz w:val="16"/>
                <w:szCs w:val="16"/>
              </w:rPr>
              <w:t>45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83D522" w14:textId="2370C126" w:rsidR="0086663F" w:rsidRPr="007F2770" w:rsidRDefault="0086663F" w:rsidP="00F70E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2945151" w14:textId="3E94C123" w:rsidR="0086663F" w:rsidRPr="007F2770" w:rsidRDefault="0086663F" w:rsidP="00F70E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0073B4" w14:textId="13682774" w:rsidR="0086663F" w:rsidRPr="007F2770" w:rsidRDefault="0086663F" w:rsidP="00F70ED3">
            <w:pPr>
              <w:pStyle w:val="TAL"/>
              <w:rPr>
                <w:bCs/>
                <w:snapToGrid w:val="0"/>
                <w:sz w:val="16"/>
                <w:szCs w:val="16"/>
                <w:lang w:eastAsia="en-US"/>
              </w:rPr>
            </w:pPr>
            <w:r w:rsidRPr="007F2770">
              <w:rPr>
                <w:bCs/>
                <w:snapToGrid w:val="0"/>
                <w:sz w:val="16"/>
                <w:szCs w:val="16"/>
                <w:lang w:eastAsia="en-US"/>
              </w:rPr>
              <w:t>Storage of NSSAI for EPLMNs in updated registration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63B414" w14:textId="1B2CB608" w:rsidR="0086663F" w:rsidRPr="007F2770" w:rsidRDefault="0086663F" w:rsidP="00F70ED3">
            <w:pPr>
              <w:pStyle w:val="TAL"/>
              <w:rPr>
                <w:bCs/>
                <w:snapToGrid w:val="0"/>
                <w:sz w:val="16"/>
                <w:lang w:eastAsia="en-US"/>
              </w:rPr>
            </w:pPr>
            <w:r w:rsidRPr="007F2770">
              <w:rPr>
                <w:bCs/>
                <w:snapToGrid w:val="0"/>
                <w:sz w:val="16"/>
                <w:lang w:eastAsia="en-US"/>
              </w:rPr>
              <w:t>18.0.0</w:t>
            </w:r>
          </w:p>
        </w:tc>
      </w:tr>
      <w:tr w:rsidR="00CC7F27" w:rsidRPr="007F2770" w14:paraId="0BE36E0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31C2EDB" w14:textId="2F0015E6" w:rsidR="0086663F" w:rsidRPr="007F2770" w:rsidRDefault="0086663F" w:rsidP="00F70ED3">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3E6AEA" w14:textId="3154E3DC" w:rsidR="0086663F" w:rsidRPr="007F2770" w:rsidRDefault="0086663F" w:rsidP="00F70ED3">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98674E" w14:textId="0ECAA10E" w:rsidR="0086663F" w:rsidRPr="007F2770" w:rsidRDefault="0086663F" w:rsidP="00F70ED3">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5BFDC13" w14:textId="1A542FB0" w:rsidR="0086663F" w:rsidRPr="007F2770" w:rsidRDefault="0086663F" w:rsidP="00F70ED3">
            <w:pPr>
              <w:pStyle w:val="TAL"/>
              <w:rPr>
                <w:rFonts w:cs="Arial"/>
                <w:sz w:val="16"/>
                <w:szCs w:val="16"/>
              </w:rPr>
            </w:pPr>
            <w:r w:rsidRPr="007F2770">
              <w:rPr>
                <w:rFonts w:cs="Arial"/>
                <w:sz w:val="16"/>
                <w:szCs w:val="16"/>
              </w:rPr>
              <w:t>45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6A9C58" w14:textId="29511DA8" w:rsidR="0086663F" w:rsidRPr="007F2770" w:rsidRDefault="0086663F" w:rsidP="00F70E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FCB4D5" w14:textId="0E8BC2C5" w:rsidR="0086663F" w:rsidRPr="007F2770" w:rsidRDefault="0086663F" w:rsidP="00F70E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B2398D" w14:textId="183A82DE" w:rsidR="0086663F" w:rsidRPr="007F2770" w:rsidRDefault="0086663F" w:rsidP="00F70ED3">
            <w:pPr>
              <w:pStyle w:val="TAL"/>
              <w:rPr>
                <w:bCs/>
                <w:snapToGrid w:val="0"/>
                <w:sz w:val="16"/>
                <w:szCs w:val="16"/>
                <w:lang w:eastAsia="en-US"/>
              </w:rPr>
            </w:pPr>
            <w:r w:rsidRPr="007F2770">
              <w:rPr>
                <w:bCs/>
                <w:snapToGrid w:val="0"/>
                <w:sz w:val="16"/>
                <w:szCs w:val="16"/>
                <w:lang w:eastAsia="en-US"/>
              </w:rPr>
              <w:t>Handling of re-NSSAA or network slice-specific authorization revocation resul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56BED3" w14:textId="7329D4A8" w:rsidR="0086663F" w:rsidRPr="007F2770" w:rsidRDefault="0086663F" w:rsidP="00F70ED3">
            <w:pPr>
              <w:pStyle w:val="TAL"/>
              <w:rPr>
                <w:bCs/>
                <w:snapToGrid w:val="0"/>
                <w:sz w:val="16"/>
                <w:lang w:eastAsia="en-US"/>
              </w:rPr>
            </w:pPr>
            <w:r w:rsidRPr="007F2770">
              <w:rPr>
                <w:bCs/>
                <w:snapToGrid w:val="0"/>
                <w:sz w:val="16"/>
                <w:lang w:eastAsia="en-US"/>
              </w:rPr>
              <w:t>18.0.0</w:t>
            </w:r>
          </w:p>
        </w:tc>
      </w:tr>
      <w:tr w:rsidR="00CC7F27" w:rsidRPr="007F2770" w14:paraId="50D59CC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3F8DAE7" w14:textId="2DED97ED" w:rsidR="0086663F" w:rsidRPr="007F2770" w:rsidRDefault="0086663F" w:rsidP="00F70ED3">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F29B4B" w14:textId="0EEA3A10" w:rsidR="0086663F" w:rsidRPr="007F2770" w:rsidRDefault="0086663F" w:rsidP="00F70ED3">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3C821C" w14:textId="426E7F2C" w:rsidR="0086663F" w:rsidRPr="007F2770" w:rsidRDefault="0086663F" w:rsidP="00F70ED3">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583B5F" w14:textId="0530DEBA" w:rsidR="0086663F" w:rsidRPr="007F2770" w:rsidRDefault="0086663F" w:rsidP="00F70ED3">
            <w:pPr>
              <w:pStyle w:val="TAL"/>
              <w:rPr>
                <w:rFonts w:cs="Arial"/>
                <w:sz w:val="16"/>
                <w:szCs w:val="16"/>
              </w:rPr>
            </w:pPr>
            <w:r w:rsidRPr="007F2770">
              <w:rPr>
                <w:rFonts w:cs="Arial"/>
                <w:sz w:val="16"/>
                <w:szCs w:val="16"/>
              </w:rPr>
              <w:t>45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EA8521" w14:textId="45C02B9A" w:rsidR="0086663F" w:rsidRPr="007F2770" w:rsidRDefault="0086663F" w:rsidP="00F70E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01FFC1" w14:textId="07513250" w:rsidR="0086663F" w:rsidRPr="007F2770" w:rsidRDefault="0086663F" w:rsidP="00F70E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BD74DF" w14:textId="1C56ACA2" w:rsidR="0086663F" w:rsidRPr="007F2770" w:rsidRDefault="0086663F" w:rsidP="00F70ED3">
            <w:pPr>
              <w:pStyle w:val="TAL"/>
              <w:rPr>
                <w:bCs/>
                <w:snapToGrid w:val="0"/>
                <w:sz w:val="16"/>
                <w:szCs w:val="16"/>
                <w:lang w:eastAsia="en-US"/>
              </w:rPr>
            </w:pPr>
            <w:r w:rsidRPr="007F2770">
              <w:rPr>
                <w:bCs/>
                <w:snapToGrid w:val="0"/>
                <w:sz w:val="16"/>
                <w:szCs w:val="16"/>
                <w:lang w:eastAsia="en-US"/>
              </w:rPr>
              <w:t>Alignment of term re-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3935E5" w14:textId="0F20D6F1" w:rsidR="0086663F" w:rsidRPr="007F2770" w:rsidRDefault="0086663F" w:rsidP="00F70ED3">
            <w:pPr>
              <w:pStyle w:val="TAL"/>
              <w:rPr>
                <w:bCs/>
                <w:snapToGrid w:val="0"/>
                <w:sz w:val="16"/>
                <w:lang w:eastAsia="en-US"/>
              </w:rPr>
            </w:pPr>
            <w:r w:rsidRPr="007F2770">
              <w:rPr>
                <w:bCs/>
                <w:snapToGrid w:val="0"/>
                <w:sz w:val="16"/>
                <w:lang w:eastAsia="en-US"/>
              </w:rPr>
              <w:t>18.0.0</w:t>
            </w:r>
          </w:p>
        </w:tc>
      </w:tr>
      <w:tr w:rsidR="00CC7F27" w:rsidRPr="007F2770" w14:paraId="73D4258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83D578" w14:textId="2CB00335" w:rsidR="0086663F" w:rsidRPr="007F2770" w:rsidRDefault="0086663F" w:rsidP="00F70ED3">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A13E3B" w14:textId="7777E264" w:rsidR="0086663F" w:rsidRPr="007F2770" w:rsidRDefault="0086663F" w:rsidP="00F70ED3">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DD048D" w14:textId="42203D14" w:rsidR="0086663F" w:rsidRPr="007F2770" w:rsidRDefault="0086663F" w:rsidP="00F70ED3">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0441A7" w14:textId="46965AF4" w:rsidR="0086663F" w:rsidRPr="007F2770" w:rsidRDefault="0086663F" w:rsidP="00F70ED3">
            <w:pPr>
              <w:pStyle w:val="TAL"/>
              <w:rPr>
                <w:rFonts w:cs="Arial"/>
                <w:sz w:val="16"/>
                <w:szCs w:val="16"/>
              </w:rPr>
            </w:pPr>
            <w:r w:rsidRPr="007F2770">
              <w:rPr>
                <w:rFonts w:cs="Arial"/>
                <w:sz w:val="16"/>
                <w:szCs w:val="16"/>
              </w:rPr>
              <w:t>45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5798DC" w14:textId="66C2F008" w:rsidR="0086663F" w:rsidRPr="007F2770" w:rsidRDefault="0086663F" w:rsidP="00F70E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8FE6B2" w14:textId="31F37E69" w:rsidR="0086663F" w:rsidRPr="007F2770" w:rsidRDefault="0086663F" w:rsidP="00F70E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920C09" w14:textId="2E31E363" w:rsidR="0086663F" w:rsidRPr="007F2770" w:rsidRDefault="0086663F" w:rsidP="00F70ED3">
            <w:pPr>
              <w:pStyle w:val="TAL"/>
              <w:rPr>
                <w:bCs/>
                <w:snapToGrid w:val="0"/>
                <w:sz w:val="16"/>
                <w:szCs w:val="16"/>
                <w:lang w:eastAsia="en-US"/>
              </w:rPr>
            </w:pPr>
            <w:r w:rsidRPr="007F2770">
              <w:rPr>
                <w:bCs/>
                <w:snapToGrid w:val="0"/>
                <w:sz w:val="16"/>
                <w:szCs w:val="16"/>
                <w:lang w:eastAsia="en-US"/>
              </w:rPr>
              <w:t>UE behavior after receiving registration requested in CUC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E49927" w14:textId="6DE39141" w:rsidR="0086663F" w:rsidRPr="007F2770" w:rsidRDefault="0086663F" w:rsidP="00F70ED3">
            <w:pPr>
              <w:pStyle w:val="TAL"/>
              <w:rPr>
                <w:bCs/>
                <w:snapToGrid w:val="0"/>
                <w:sz w:val="16"/>
                <w:lang w:eastAsia="en-US"/>
              </w:rPr>
            </w:pPr>
            <w:r w:rsidRPr="007F2770">
              <w:rPr>
                <w:bCs/>
                <w:snapToGrid w:val="0"/>
                <w:sz w:val="16"/>
                <w:lang w:eastAsia="en-US"/>
              </w:rPr>
              <w:t>18.0.0</w:t>
            </w:r>
          </w:p>
        </w:tc>
      </w:tr>
      <w:tr w:rsidR="00CC7F27" w:rsidRPr="007F2770" w14:paraId="09DB88B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C14736" w14:textId="461898BD" w:rsidR="0086663F" w:rsidRPr="007F2770" w:rsidRDefault="0086663F" w:rsidP="0086663F">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D5AA3F" w14:textId="38A876B5" w:rsidR="0086663F" w:rsidRPr="007F2770" w:rsidRDefault="0086663F" w:rsidP="0086663F">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F1259B" w14:textId="72CD2BFB" w:rsidR="0086663F" w:rsidRPr="007F2770" w:rsidRDefault="0086663F" w:rsidP="0086663F">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3C624E" w14:textId="5331E401" w:rsidR="0086663F" w:rsidRPr="007F2770" w:rsidRDefault="0086663F" w:rsidP="0086663F">
            <w:pPr>
              <w:pStyle w:val="TAL"/>
              <w:rPr>
                <w:rFonts w:cs="Arial"/>
                <w:sz w:val="16"/>
                <w:szCs w:val="16"/>
              </w:rPr>
            </w:pPr>
            <w:r w:rsidRPr="007F2770">
              <w:rPr>
                <w:rFonts w:cs="Arial"/>
                <w:sz w:val="16"/>
                <w:szCs w:val="16"/>
              </w:rPr>
              <w:t>45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94309E" w14:textId="1FDAA5BD" w:rsidR="0086663F" w:rsidRPr="007F2770" w:rsidRDefault="0086663F" w:rsidP="0086663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919DA04" w14:textId="1AFD7882" w:rsidR="0086663F" w:rsidRPr="007F2770" w:rsidRDefault="0086663F" w:rsidP="0086663F">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CDA344" w14:textId="190824E4" w:rsidR="0086663F" w:rsidRPr="007F2770" w:rsidRDefault="0086663F" w:rsidP="0086663F">
            <w:pPr>
              <w:pStyle w:val="TAL"/>
              <w:rPr>
                <w:bCs/>
                <w:snapToGrid w:val="0"/>
                <w:sz w:val="16"/>
                <w:szCs w:val="16"/>
                <w:lang w:eastAsia="en-US"/>
              </w:rPr>
            </w:pPr>
            <w:r w:rsidRPr="007F2770">
              <w:rPr>
                <w:bCs/>
                <w:snapToGrid w:val="0"/>
                <w:sz w:val="16"/>
                <w:szCs w:val="16"/>
                <w:lang w:eastAsia="en-US"/>
              </w:rPr>
              <w:t>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FD6368" w14:textId="032081EC" w:rsidR="0086663F" w:rsidRPr="007F2770" w:rsidRDefault="0086663F" w:rsidP="0086663F">
            <w:pPr>
              <w:pStyle w:val="TAL"/>
              <w:rPr>
                <w:bCs/>
                <w:snapToGrid w:val="0"/>
                <w:sz w:val="16"/>
                <w:lang w:eastAsia="en-US"/>
              </w:rPr>
            </w:pPr>
            <w:r w:rsidRPr="007F2770">
              <w:rPr>
                <w:bCs/>
                <w:snapToGrid w:val="0"/>
                <w:sz w:val="16"/>
                <w:lang w:eastAsia="en-US"/>
              </w:rPr>
              <w:t>18.0.0</w:t>
            </w:r>
          </w:p>
        </w:tc>
      </w:tr>
      <w:tr w:rsidR="00CC7F27" w:rsidRPr="007F2770" w14:paraId="30CC9C8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7E6CBC2" w14:textId="349CB4F1" w:rsidR="0016086B" w:rsidRPr="007F2770" w:rsidRDefault="0016086B" w:rsidP="0016086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2389BF" w14:textId="7AD63E3D" w:rsidR="0016086B" w:rsidRPr="007F2770" w:rsidRDefault="0016086B" w:rsidP="0016086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684E09" w14:textId="6B04FC37" w:rsidR="0016086B" w:rsidRPr="007F2770" w:rsidRDefault="0016086B" w:rsidP="0016086B">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868D74" w14:textId="034E1F6E" w:rsidR="0016086B" w:rsidRPr="007F2770" w:rsidRDefault="0016086B" w:rsidP="0016086B">
            <w:pPr>
              <w:pStyle w:val="TAL"/>
              <w:rPr>
                <w:rFonts w:cs="Arial"/>
                <w:sz w:val="16"/>
                <w:szCs w:val="16"/>
              </w:rPr>
            </w:pPr>
            <w:r w:rsidRPr="007F2770">
              <w:rPr>
                <w:rFonts w:cs="Arial"/>
                <w:sz w:val="16"/>
                <w:szCs w:val="16"/>
              </w:rPr>
              <w:t>45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ED8158" w14:textId="30F6EFF7" w:rsidR="0016086B" w:rsidRPr="007F2770" w:rsidRDefault="0016086B" w:rsidP="0016086B">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87DD84" w14:textId="72577A3F" w:rsidR="0016086B" w:rsidRPr="007F2770" w:rsidRDefault="0016086B" w:rsidP="0016086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49F4E9" w14:textId="2617B9A0" w:rsidR="0016086B" w:rsidRPr="007F2770" w:rsidRDefault="0016086B" w:rsidP="0016086B">
            <w:pPr>
              <w:pStyle w:val="TAL"/>
              <w:rPr>
                <w:bCs/>
                <w:snapToGrid w:val="0"/>
                <w:sz w:val="16"/>
                <w:szCs w:val="16"/>
                <w:lang w:eastAsia="en-US"/>
              </w:rPr>
            </w:pPr>
            <w:r w:rsidRPr="007F2770">
              <w:rPr>
                <w:bCs/>
                <w:snapToGrid w:val="0"/>
                <w:sz w:val="16"/>
                <w:szCs w:val="16"/>
                <w:lang w:eastAsia="en-US"/>
              </w:rPr>
              <w:t>No NSSAI provided to lower layer for SERVICE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454DF5" w14:textId="02CCA62F" w:rsidR="0016086B" w:rsidRPr="007F2770" w:rsidRDefault="0016086B" w:rsidP="0016086B">
            <w:pPr>
              <w:pStyle w:val="TAL"/>
              <w:rPr>
                <w:bCs/>
                <w:snapToGrid w:val="0"/>
                <w:sz w:val="16"/>
                <w:lang w:eastAsia="en-US"/>
              </w:rPr>
            </w:pPr>
            <w:r w:rsidRPr="007F2770">
              <w:rPr>
                <w:bCs/>
                <w:snapToGrid w:val="0"/>
                <w:sz w:val="16"/>
                <w:lang w:eastAsia="en-US"/>
              </w:rPr>
              <w:t>18.0.0</w:t>
            </w:r>
          </w:p>
        </w:tc>
      </w:tr>
      <w:tr w:rsidR="00CC7F27" w:rsidRPr="007F2770" w14:paraId="7F82CD1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C568F7" w14:textId="5802CD96" w:rsidR="0016086B" w:rsidRPr="007F2770" w:rsidRDefault="0016086B" w:rsidP="0016086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5897A1" w14:textId="7E95D26C" w:rsidR="0016086B" w:rsidRPr="007F2770" w:rsidRDefault="0016086B" w:rsidP="0016086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BDFBC4" w14:textId="67E2670D" w:rsidR="0016086B" w:rsidRPr="007F2770" w:rsidRDefault="0016086B" w:rsidP="0016086B">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7066D7" w14:textId="33ECBF69" w:rsidR="0016086B" w:rsidRPr="007F2770" w:rsidRDefault="0016086B" w:rsidP="0016086B">
            <w:pPr>
              <w:pStyle w:val="TAL"/>
              <w:rPr>
                <w:rFonts w:cs="Arial"/>
                <w:sz w:val="16"/>
                <w:szCs w:val="16"/>
              </w:rPr>
            </w:pPr>
            <w:r w:rsidRPr="007F2770">
              <w:rPr>
                <w:rFonts w:cs="Arial"/>
                <w:sz w:val="16"/>
                <w:szCs w:val="16"/>
              </w:rPr>
              <w:t>45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2641BD" w14:textId="3F10EA51" w:rsidR="0016086B" w:rsidRPr="007F2770" w:rsidRDefault="0016086B" w:rsidP="0016086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B4BE6A" w14:textId="40AB7AE6" w:rsidR="0016086B" w:rsidRPr="007F2770" w:rsidRDefault="0016086B" w:rsidP="0016086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F99851" w14:textId="68ADB85A" w:rsidR="0016086B" w:rsidRPr="007F2770" w:rsidRDefault="0016086B" w:rsidP="0016086B">
            <w:pPr>
              <w:pStyle w:val="TAL"/>
              <w:rPr>
                <w:bCs/>
                <w:snapToGrid w:val="0"/>
                <w:sz w:val="16"/>
                <w:szCs w:val="16"/>
                <w:lang w:eastAsia="en-US"/>
              </w:rPr>
            </w:pPr>
            <w:r w:rsidRPr="007F2770">
              <w:rPr>
                <w:bCs/>
                <w:snapToGrid w:val="0"/>
                <w:sz w:val="16"/>
                <w:szCs w:val="16"/>
                <w:lang w:eastAsia="en-US"/>
              </w:rPr>
              <w:t>Corrections related to cause value #78 PLMN not allowed to operate at the present UE lo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550A8E" w14:textId="77639E8E" w:rsidR="0016086B" w:rsidRPr="007F2770" w:rsidRDefault="0016086B" w:rsidP="0016086B">
            <w:pPr>
              <w:pStyle w:val="TAL"/>
              <w:rPr>
                <w:bCs/>
                <w:snapToGrid w:val="0"/>
                <w:sz w:val="16"/>
                <w:lang w:eastAsia="en-US"/>
              </w:rPr>
            </w:pPr>
            <w:r w:rsidRPr="007F2770">
              <w:rPr>
                <w:bCs/>
                <w:snapToGrid w:val="0"/>
                <w:sz w:val="16"/>
                <w:lang w:eastAsia="en-US"/>
              </w:rPr>
              <w:t>18.0.0</w:t>
            </w:r>
          </w:p>
        </w:tc>
      </w:tr>
      <w:tr w:rsidR="00CC7F27" w:rsidRPr="007F2770" w14:paraId="63B1AC6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CC4E857" w14:textId="322ECC92" w:rsidR="00887E6E" w:rsidRPr="007F2770" w:rsidRDefault="00887E6E" w:rsidP="0016086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123783" w14:textId="486AD3E1" w:rsidR="00887E6E" w:rsidRPr="007F2770" w:rsidRDefault="00887E6E" w:rsidP="0016086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E85144" w14:textId="3C6B51F1" w:rsidR="00887E6E" w:rsidRPr="007F2770" w:rsidRDefault="00887E6E" w:rsidP="0016086B">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826BC7" w14:textId="021037F1" w:rsidR="00887E6E" w:rsidRPr="007F2770" w:rsidRDefault="00887E6E" w:rsidP="0016086B">
            <w:pPr>
              <w:pStyle w:val="TAL"/>
              <w:rPr>
                <w:rFonts w:cs="Arial"/>
                <w:sz w:val="16"/>
                <w:szCs w:val="16"/>
              </w:rPr>
            </w:pPr>
            <w:r w:rsidRPr="007F2770">
              <w:rPr>
                <w:rFonts w:cs="Arial"/>
                <w:sz w:val="16"/>
                <w:szCs w:val="16"/>
              </w:rPr>
              <w:t>45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6D9578" w14:textId="5CF1E586" w:rsidR="00887E6E" w:rsidRPr="007F2770" w:rsidRDefault="00887E6E" w:rsidP="0016086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0C172D" w14:textId="46B6487A" w:rsidR="00887E6E" w:rsidRPr="007F2770" w:rsidRDefault="00887E6E" w:rsidP="0016086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E1F97C" w14:textId="6483FAC3" w:rsidR="00887E6E" w:rsidRPr="007F2770" w:rsidRDefault="00887E6E" w:rsidP="0016086B">
            <w:pPr>
              <w:pStyle w:val="TAL"/>
              <w:rPr>
                <w:bCs/>
                <w:snapToGrid w:val="0"/>
                <w:sz w:val="16"/>
                <w:szCs w:val="16"/>
                <w:lang w:eastAsia="en-US"/>
              </w:rPr>
            </w:pPr>
            <w:r w:rsidRPr="007F2770">
              <w:rPr>
                <w:bCs/>
                <w:snapToGrid w:val="0"/>
                <w:sz w:val="16"/>
                <w:szCs w:val="16"/>
                <w:lang w:eastAsia="en-US"/>
              </w:rPr>
              <w:t>Access handling when stopping T358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2CBF3F" w14:textId="3C05AB0C" w:rsidR="00887E6E" w:rsidRPr="007F2770" w:rsidRDefault="00887E6E" w:rsidP="0016086B">
            <w:pPr>
              <w:pStyle w:val="TAL"/>
              <w:rPr>
                <w:bCs/>
                <w:snapToGrid w:val="0"/>
                <w:sz w:val="16"/>
                <w:lang w:eastAsia="en-US"/>
              </w:rPr>
            </w:pPr>
            <w:r w:rsidRPr="007F2770">
              <w:rPr>
                <w:bCs/>
                <w:snapToGrid w:val="0"/>
                <w:sz w:val="16"/>
                <w:lang w:eastAsia="en-US"/>
              </w:rPr>
              <w:t>18.0.0</w:t>
            </w:r>
          </w:p>
        </w:tc>
      </w:tr>
      <w:tr w:rsidR="00CC7F27" w:rsidRPr="007F2770" w14:paraId="758407C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059C88" w14:textId="652BED5B" w:rsidR="00887E6E" w:rsidRPr="007F2770" w:rsidRDefault="00887E6E" w:rsidP="0016086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52CEAB" w14:textId="613DAA93" w:rsidR="00887E6E" w:rsidRPr="007F2770" w:rsidRDefault="00887E6E" w:rsidP="0016086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CF57FA" w14:textId="765D5CDC" w:rsidR="00887E6E" w:rsidRPr="007F2770" w:rsidRDefault="00887E6E" w:rsidP="0016086B">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6EF433" w14:textId="0B25E221" w:rsidR="00887E6E" w:rsidRPr="007F2770" w:rsidRDefault="00887E6E" w:rsidP="0016086B">
            <w:pPr>
              <w:pStyle w:val="TAL"/>
              <w:rPr>
                <w:rFonts w:cs="Arial"/>
                <w:sz w:val="16"/>
                <w:szCs w:val="16"/>
              </w:rPr>
            </w:pPr>
            <w:r w:rsidRPr="007F2770">
              <w:rPr>
                <w:rFonts w:cs="Arial"/>
                <w:sz w:val="16"/>
                <w:szCs w:val="16"/>
              </w:rPr>
              <w:t>45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9B3553" w14:textId="64D1F315" w:rsidR="00887E6E" w:rsidRPr="007F2770" w:rsidRDefault="00887E6E" w:rsidP="0016086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598119" w14:textId="4990B287" w:rsidR="00887E6E" w:rsidRPr="007F2770" w:rsidRDefault="00887E6E" w:rsidP="0016086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BA9504" w14:textId="440E0BD1" w:rsidR="00887E6E" w:rsidRPr="007F2770" w:rsidRDefault="00887E6E" w:rsidP="0016086B">
            <w:pPr>
              <w:pStyle w:val="TAL"/>
              <w:rPr>
                <w:bCs/>
                <w:snapToGrid w:val="0"/>
                <w:sz w:val="16"/>
                <w:szCs w:val="16"/>
                <w:lang w:eastAsia="en-US"/>
              </w:rPr>
            </w:pPr>
            <w:r w:rsidRPr="007F2770">
              <w:rPr>
                <w:bCs/>
                <w:snapToGrid w:val="0"/>
                <w:sz w:val="16"/>
                <w:szCs w:val="16"/>
                <w:lang w:eastAsia="en-US"/>
              </w:rPr>
              <w:t>Correction on UE handling on syntactical errors in QoS oper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F39ABD" w14:textId="7408C51C" w:rsidR="00887E6E" w:rsidRPr="007F2770" w:rsidRDefault="00887E6E" w:rsidP="0016086B">
            <w:pPr>
              <w:pStyle w:val="TAL"/>
              <w:rPr>
                <w:bCs/>
                <w:snapToGrid w:val="0"/>
                <w:sz w:val="16"/>
                <w:lang w:eastAsia="en-US"/>
              </w:rPr>
            </w:pPr>
            <w:r w:rsidRPr="007F2770">
              <w:rPr>
                <w:bCs/>
                <w:snapToGrid w:val="0"/>
                <w:sz w:val="16"/>
                <w:lang w:eastAsia="en-US"/>
              </w:rPr>
              <w:t>18.0.0</w:t>
            </w:r>
          </w:p>
        </w:tc>
      </w:tr>
      <w:tr w:rsidR="00CC7F27" w:rsidRPr="007F2770" w14:paraId="791939F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CE2DDE" w14:textId="57D16769" w:rsidR="00FA1BC9" w:rsidRPr="007F2770" w:rsidRDefault="00FA1BC9" w:rsidP="0016086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C263B5" w14:textId="17790748" w:rsidR="00FA1BC9" w:rsidRPr="007F2770" w:rsidRDefault="00FA1BC9" w:rsidP="0016086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77EA3A" w14:textId="194556C0" w:rsidR="00FA1BC9" w:rsidRPr="007F2770" w:rsidRDefault="00FA1BC9" w:rsidP="0016086B">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6173E2" w14:textId="194FC39F" w:rsidR="00FA1BC9" w:rsidRPr="007F2770" w:rsidRDefault="00FA1BC9" w:rsidP="0016086B">
            <w:pPr>
              <w:pStyle w:val="TAL"/>
              <w:rPr>
                <w:rFonts w:cs="Arial"/>
                <w:sz w:val="16"/>
                <w:szCs w:val="16"/>
              </w:rPr>
            </w:pPr>
            <w:r w:rsidRPr="007F2770">
              <w:rPr>
                <w:rFonts w:cs="Arial"/>
                <w:sz w:val="16"/>
                <w:szCs w:val="16"/>
              </w:rPr>
              <w:t>45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A78384" w14:textId="24BC87A9" w:rsidR="00FA1BC9" w:rsidRPr="007F2770" w:rsidRDefault="00FA1BC9" w:rsidP="0016086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6D0D55" w14:textId="5EE69A6C" w:rsidR="00FA1BC9" w:rsidRPr="007F2770" w:rsidRDefault="00FA1BC9" w:rsidP="0016086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A5606D" w14:textId="6E7EC4E1" w:rsidR="00FA1BC9" w:rsidRPr="007F2770" w:rsidRDefault="00FA1BC9" w:rsidP="0016086B">
            <w:pPr>
              <w:pStyle w:val="TAL"/>
              <w:rPr>
                <w:bCs/>
                <w:snapToGrid w:val="0"/>
                <w:sz w:val="16"/>
                <w:szCs w:val="16"/>
                <w:lang w:eastAsia="en-US"/>
              </w:rPr>
            </w:pPr>
            <w:r w:rsidRPr="007F2770">
              <w:rPr>
                <w:bCs/>
                <w:snapToGrid w:val="0"/>
                <w:sz w:val="16"/>
                <w:szCs w:val="16"/>
                <w:lang w:eastAsia="en-US"/>
              </w:rPr>
              <w:t>Covering a missing semantic errors in QoS oper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711AAD" w14:textId="5DF0E271" w:rsidR="00FA1BC9" w:rsidRPr="007F2770" w:rsidRDefault="00FA1BC9" w:rsidP="0016086B">
            <w:pPr>
              <w:pStyle w:val="TAL"/>
              <w:rPr>
                <w:bCs/>
                <w:snapToGrid w:val="0"/>
                <w:sz w:val="16"/>
                <w:lang w:eastAsia="en-US"/>
              </w:rPr>
            </w:pPr>
            <w:r w:rsidRPr="007F2770">
              <w:rPr>
                <w:bCs/>
                <w:snapToGrid w:val="0"/>
                <w:sz w:val="16"/>
                <w:lang w:eastAsia="en-US"/>
              </w:rPr>
              <w:t>18.0.0</w:t>
            </w:r>
          </w:p>
        </w:tc>
      </w:tr>
      <w:tr w:rsidR="00CC7F27" w:rsidRPr="007F2770" w14:paraId="7DB43CF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A13EEB" w14:textId="06943803" w:rsidR="00FA1BC9" w:rsidRPr="007F2770" w:rsidRDefault="00FA1BC9" w:rsidP="0016086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F77AD0" w14:textId="7F358D66" w:rsidR="00FA1BC9" w:rsidRPr="007F2770" w:rsidRDefault="00FA1BC9" w:rsidP="0016086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2F554E" w14:textId="25366F72" w:rsidR="00FA1BC9" w:rsidRPr="007F2770" w:rsidRDefault="00FA1BC9" w:rsidP="0016086B">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E85FB6" w14:textId="5B020D13" w:rsidR="00FA1BC9" w:rsidRPr="007F2770" w:rsidRDefault="00FA1BC9" w:rsidP="0016086B">
            <w:pPr>
              <w:pStyle w:val="TAL"/>
              <w:rPr>
                <w:rFonts w:cs="Arial"/>
                <w:sz w:val="16"/>
                <w:szCs w:val="16"/>
              </w:rPr>
            </w:pPr>
            <w:r w:rsidRPr="007F2770">
              <w:rPr>
                <w:rFonts w:cs="Arial"/>
                <w:sz w:val="16"/>
                <w:szCs w:val="16"/>
              </w:rPr>
              <w:t>45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ACA2CE" w14:textId="705E5F9B" w:rsidR="00FA1BC9" w:rsidRPr="007F2770" w:rsidRDefault="00FA1BC9" w:rsidP="0016086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EEA2EF" w14:textId="1CE23634" w:rsidR="00FA1BC9" w:rsidRPr="007F2770" w:rsidRDefault="00FA1BC9" w:rsidP="0016086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ED8C75" w14:textId="7980E85D" w:rsidR="00FA1BC9" w:rsidRPr="007F2770" w:rsidRDefault="00FA1BC9" w:rsidP="0016086B">
            <w:pPr>
              <w:pStyle w:val="TAL"/>
              <w:rPr>
                <w:bCs/>
                <w:snapToGrid w:val="0"/>
                <w:sz w:val="16"/>
                <w:szCs w:val="16"/>
                <w:lang w:eastAsia="en-US"/>
              </w:rPr>
            </w:pPr>
            <w:r w:rsidRPr="007F2770">
              <w:rPr>
                <w:bCs/>
                <w:snapToGrid w:val="0"/>
                <w:sz w:val="16"/>
                <w:szCs w:val="16"/>
                <w:lang w:eastAsia="en-US"/>
              </w:rPr>
              <w:t>UE handling on local emergency numb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3231FC" w14:textId="417A5CB8" w:rsidR="00FA1BC9" w:rsidRPr="007F2770" w:rsidRDefault="00FA1BC9" w:rsidP="0016086B">
            <w:pPr>
              <w:pStyle w:val="TAL"/>
              <w:rPr>
                <w:bCs/>
                <w:snapToGrid w:val="0"/>
                <w:sz w:val="16"/>
                <w:lang w:eastAsia="en-US"/>
              </w:rPr>
            </w:pPr>
            <w:r w:rsidRPr="007F2770">
              <w:rPr>
                <w:bCs/>
                <w:snapToGrid w:val="0"/>
                <w:sz w:val="16"/>
                <w:lang w:eastAsia="en-US"/>
              </w:rPr>
              <w:t>18.0.0</w:t>
            </w:r>
          </w:p>
        </w:tc>
      </w:tr>
      <w:tr w:rsidR="00CC7F27" w:rsidRPr="007F2770" w14:paraId="719F199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075A04" w14:textId="7FA48B2A" w:rsidR="00FA1BC9" w:rsidRPr="007F2770" w:rsidRDefault="00FA1BC9" w:rsidP="0016086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1533E7" w14:textId="667BD326" w:rsidR="00FA1BC9" w:rsidRPr="007F2770" w:rsidRDefault="00FA1BC9" w:rsidP="0016086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7506B4" w14:textId="61D250CC" w:rsidR="00FA1BC9" w:rsidRPr="007F2770" w:rsidRDefault="00FA1BC9" w:rsidP="0016086B">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8EDC71" w14:textId="14C14E53" w:rsidR="00FA1BC9" w:rsidRPr="007F2770" w:rsidRDefault="00FA1BC9" w:rsidP="0016086B">
            <w:pPr>
              <w:pStyle w:val="TAL"/>
              <w:rPr>
                <w:rFonts w:cs="Arial"/>
                <w:sz w:val="16"/>
                <w:szCs w:val="16"/>
              </w:rPr>
            </w:pPr>
            <w:r w:rsidRPr="007F2770">
              <w:rPr>
                <w:rFonts w:cs="Arial"/>
                <w:sz w:val="16"/>
                <w:szCs w:val="16"/>
              </w:rPr>
              <w:t>46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9ABA59B" w14:textId="624DCD3D" w:rsidR="00FA1BC9" w:rsidRPr="007F2770" w:rsidRDefault="00FA1BC9" w:rsidP="0016086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FCFAE3" w14:textId="4863AA37" w:rsidR="00FA1BC9" w:rsidRPr="007F2770" w:rsidRDefault="00FA1BC9" w:rsidP="0016086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318631" w14:textId="53B48274" w:rsidR="00FA1BC9" w:rsidRPr="007F2770" w:rsidRDefault="00FA1BC9" w:rsidP="0016086B">
            <w:pPr>
              <w:pStyle w:val="TAL"/>
              <w:rPr>
                <w:bCs/>
                <w:snapToGrid w:val="0"/>
                <w:sz w:val="16"/>
                <w:szCs w:val="16"/>
                <w:lang w:eastAsia="en-US"/>
              </w:rPr>
            </w:pPr>
            <w:r w:rsidRPr="007F2770">
              <w:rPr>
                <w:bCs/>
                <w:snapToGrid w:val="0"/>
                <w:sz w:val="16"/>
                <w:szCs w:val="16"/>
                <w:lang w:eastAsia="en-US"/>
              </w:rPr>
              <w:t>Correction on disabling the N1 mode capability when all S-NSSAI was rejec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F5FAB0" w14:textId="0DD034C4" w:rsidR="00FA1BC9" w:rsidRPr="007F2770" w:rsidRDefault="00FA1BC9" w:rsidP="0016086B">
            <w:pPr>
              <w:pStyle w:val="TAL"/>
              <w:rPr>
                <w:bCs/>
                <w:snapToGrid w:val="0"/>
                <w:sz w:val="16"/>
                <w:lang w:eastAsia="en-US"/>
              </w:rPr>
            </w:pPr>
            <w:r w:rsidRPr="007F2770">
              <w:rPr>
                <w:bCs/>
                <w:snapToGrid w:val="0"/>
                <w:sz w:val="16"/>
                <w:lang w:eastAsia="en-US"/>
              </w:rPr>
              <w:t>18.0.0</w:t>
            </w:r>
          </w:p>
        </w:tc>
      </w:tr>
      <w:tr w:rsidR="00CC7F27" w:rsidRPr="007F2770" w14:paraId="0BDA3AA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264685F" w14:textId="4E085ADA" w:rsidR="00FA1BC9" w:rsidRPr="007F2770" w:rsidRDefault="00FA1BC9" w:rsidP="0016086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04E458" w14:textId="31923CA8" w:rsidR="00FA1BC9" w:rsidRPr="007F2770" w:rsidRDefault="00FA1BC9" w:rsidP="0016086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B8EA05" w14:textId="59D118CA" w:rsidR="00FA1BC9" w:rsidRPr="007F2770" w:rsidRDefault="00FA1BC9" w:rsidP="0016086B">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F6AACB" w14:textId="7D022160" w:rsidR="00FA1BC9" w:rsidRPr="007F2770" w:rsidRDefault="00FA1BC9" w:rsidP="0016086B">
            <w:pPr>
              <w:pStyle w:val="TAL"/>
              <w:rPr>
                <w:rFonts w:cs="Arial"/>
                <w:sz w:val="16"/>
                <w:szCs w:val="16"/>
              </w:rPr>
            </w:pPr>
            <w:r w:rsidRPr="007F2770">
              <w:rPr>
                <w:rFonts w:cs="Arial"/>
                <w:sz w:val="16"/>
                <w:szCs w:val="16"/>
              </w:rPr>
              <w:t>46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02F394" w14:textId="59B873E0" w:rsidR="00FA1BC9" w:rsidRPr="007F2770" w:rsidRDefault="00FA1BC9" w:rsidP="0016086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4759B2" w14:textId="4BFA493A" w:rsidR="00FA1BC9" w:rsidRPr="007F2770" w:rsidRDefault="00FA1BC9" w:rsidP="0016086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48CED8" w14:textId="0CE3F86E" w:rsidR="00FA1BC9" w:rsidRPr="007F2770" w:rsidRDefault="00FA1BC9" w:rsidP="0016086B">
            <w:pPr>
              <w:pStyle w:val="TAL"/>
              <w:rPr>
                <w:bCs/>
                <w:snapToGrid w:val="0"/>
                <w:sz w:val="16"/>
                <w:szCs w:val="16"/>
                <w:lang w:eastAsia="en-US"/>
              </w:rPr>
            </w:pPr>
            <w:r w:rsidRPr="007F2770">
              <w:rPr>
                <w:bCs/>
                <w:snapToGrid w:val="0"/>
                <w:sz w:val="16"/>
                <w:szCs w:val="16"/>
                <w:lang w:eastAsia="en-US"/>
              </w:rPr>
              <w:t xml:space="preserve">Corrections for UE behaviour upon receiving CONFIGURATION UPDATE COMMAND message that indicates registration requested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33EB64" w14:textId="09371E53" w:rsidR="00FA1BC9" w:rsidRPr="007F2770" w:rsidRDefault="00FA1BC9" w:rsidP="0016086B">
            <w:pPr>
              <w:pStyle w:val="TAL"/>
              <w:rPr>
                <w:bCs/>
                <w:snapToGrid w:val="0"/>
                <w:sz w:val="16"/>
                <w:lang w:eastAsia="en-US"/>
              </w:rPr>
            </w:pPr>
            <w:r w:rsidRPr="007F2770">
              <w:rPr>
                <w:bCs/>
                <w:snapToGrid w:val="0"/>
                <w:sz w:val="16"/>
                <w:lang w:eastAsia="en-US"/>
              </w:rPr>
              <w:t>18.0.0</w:t>
            </w:r>
          </w:p>
        </w:tc>
      </w:tr>
      <w:tr w:rsidR="00CC7F27" w:rsidRPr="007F2770" w14:paraId="7C7F2A3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3DE4D0B" w14:textId="3582AE4F" w:rsidR="002B1DEF" w:rsidRPr="007F2770" w:rsidRDefault="002B1DEF" w:rsidP="0016086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3E8A25" w14:textId="7165E723" w:rsidR="002B1DEF" w:rsidRPr="007F2770" w:rsidRDefault="002B1DEF" w:rsidP="0016086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467D89" w14:textId="1F5D4074" w:rsidR="002B1DEF" w:rsidRPr="007F2770" w:rsidRDefault="002B1DEF" w:rsidP="0016086B">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4AF7A4" w14:textId="685B714A" w:rsidR="002B1DEF" w:rsidRPr="007F2770" w:rsidRDefault="002B1DEF" w:rsidP="0016086B">
            <w:pPr>
              <w:pStyle w:val="TAL"/>
              <w:rPr>
                <w:rFonts w:cs="Arial"/>
                <w:sz w:val="16"/>
                <w:szCs w:val="16"/>
              </w:rPr>
            </w:pPr>
            <w:r w:rsidRPr="007F2770">
              <w:rPr>
                <w:rFonts w:cs="Arial"/>
                <w:sz w:val="16"/>
                <w:szCs w:val="16"/>
              </w:rPr>
              <w:t>45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0B269F" w14:textId="474253DD" w:rsidR="002B1DEF" w:rsidRPr="007F2770" w:rsidRDefault="002B1DEF" w:rsidP="0016086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D565A5" w14:textId="23DDCC96" w:rsidR="002B1DEF" w:rsidRPr="007F2770" w:rsidRDefault="002B1DEF" w:rsidP="0016086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A95A82" w14:textId="4D8513F6" w:rsidR="002B1DEF" w:rsidRPr="007F2770" w:rsidRDefault="002B1DEF" w:rsidP="0016086B">
            <w:pPr>
              <w:pStyle w:val="TAL"/>
              <w:rPr>
                <w:bCs/>
                <w:snapToGrid w:val="0"/>
                <w:sz w:val="16"/>
                <w:szCs w:val="16"/>
                <w:lang w:eastAsia="en-US"/>
              </w:rPr>
            </w:pPr>
            <w:r w:rsidRPr="007F2770">
              <w:rPr>
                <w:bCs/>
                <w:snapToGrid w:val="0"/>
                <w:sz w:val="16"/>
                <w:szCs w:val="16"/>
                <w:lang w:eastAsia="en-US"/>
              </w:rPr>
              <w:t>Registering slices removed from rejected NSSAI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0218D3" w14:textId="21DCDC50" w:rsidR="002B1DEF" w:rsidRPr="007F2770" w:rsidRDefault="002B1DEF" w:rsidP="0016086B">
            <w:pPr>
              <w:pStyle w:val="TAL"/>
              <w:rPr>
                <w:bCs/>
                <w:snapToGrid w:val="0"/>
                <w:sz w:val="16"/>
                <w:lang w:eastAsia="en-US"/>
              </w:rPr>
            </w:pPr>
            <w:r w:rsidRPr="007F2770">
              <w:rPr>
                <w:bCs/>
                <w:snapToGrid w:val="0"/>
                <w:sz w:val="16"/>
                <w:lang w:eastAsia="en-US"/>
              </w:rPr>
              <w:t>18.0.0</w:t>
            </w:r>
          </w:p>
        </w:tc>
      </w:tr>
      <w:tr w:rsidR="00CC7F27" w:rsidRPr="007F2770" w14:paraId="6AD206D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B2538C" w14:textId="165CFF22" w:rsidR="00145151" w:rsidRPr="007F2770" w:rsidRDefault="00145151" w:rsidP="0016086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3C0C42" w14:textId="08B4889B" w:rsidR="00145151" w:rsidRPr="007F2770" w:rsidRDefault="00145151" w:rsidP="0016086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AF171D" w14:textId="02187E7C" w:rsidR="00145151" w:rsidRPr="007F2770" w:rsidRDefault="00145151" w:rsidP="0016086B">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116BD41" w14:textId="7A010E57" w:rsidR="00145151" w:rsidRPr="007F2770" w:rsidRDefault="00145151" w:rsidP="0016086B">
            <w:pPr>
              <w:pStyle w:val="TAL"/>
              <w:rPr>
                <w:rFonts w:cs="Arial"/>
                <w:sz w:val="16"/>
                <w:szCs w:val="16"/>
              </w:rPr>
            </w:pPr>
            <w:r w:rsidRPr="007F2770">
              <w:rPr>
                <w:rFonts w:cs="Arial"/>
                <w:sz w:val="16"/>
                <w:szCs w:val="16"/>
              </w:rPr>
              <w:t>45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0673B0F" w14:textId="557D15CE" w:rsidR="00145151" w:rsidRPr="007F2770" w:rsidRDefault="00145151" w:rsidP="0016086B">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517D20" w14:textId="1E450306" w:rsidR="00145151" w:rsidRPr="007F2770" w:rsidRDefault="00145151" w:rsidP="0016086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3A03D3" w14:textId="6C40A004" w:rsidR="00145151" w:rsidRPr="007F2770" w:rsidRDefault="00145151" w:rsidP="0016086B">
            <w:pPr>
              <w:pStyle w:val="TAL"/>
              <w:rPr>
                <w:bCs/>
                <w:snapToGrid w:val="0"/>
                <w:sz w:val="16"/>
                <w:szCs w:val="16"/>
                <w:lang w:eastAsia="en-US"/>
              </w:rPr>
            </w:pPr>
            <w:r w:rsidRPr="007F2770">
              <w:rPr>
                <w:bCs/>
                <w:snapToGrid w:val="0"/>
                <w:sz w:val="16"/>
                <w:szCs w:val="16"/>
                <w:lang w:eastAsia="en-US"/>
              </w:rPr>
              <w:t>Including S-NSSAIs received in S1 mode in configur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B18F44" w14:textId="5F4C2716" w:rsidR="00145151" w:rsidRPr="007F2770" w:rsidRDefault="00145151" w:rsidP="0016086B">
            <w:pPr>
              <w:pStyle w:val="TAL"/>
              <w:rPr>
                <w:bCs/>
                <w:snapToGrid w:val="0"/>
                <w:sz w:val="16"/>
                <w:lang w:eastAsia="en-US"/>
              </w:rPr>
            </w:pPr>
            <w:r w:rsidRPr="007F2770">
              <w:rPr>
                <w:bCs/>
                <w:snapToGrid w:val="0"/>
                <w:sz w:val="16"/>
                <w:lang w:eastAsia="en-US"/>
              </w:rPr>
              <w:t>18.0.0</w:t>
            </w:r>
          </w:p>
        </w:tc>
      </w:tr>
      <w:tr w:rsidR="00CC7F27" w:rsidRPr="007F2770" w14:paraId="7E13642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259AF64" w14:textId="079E6471" w:rsidR="00C340F8" w:rsidRPr="007F2770" w:rsidRDefault="00C340F8" w:rsidP="0016086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AA6BDD" w14:textId="5E658EB9" w:rsidR="00C340F8" w:rsidRPr="007F2770" w:rsidRDefault="00C340F8" w:rsidP="0016086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F8E3A4" w14:textId="77777777" w:rsidR="00C340F8" w:rsidRPr="007F2770" w:rsidRDefault="00C340F8" w:rsidP="0016086B">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41C2B3" w14:textId="77777777" w:rsidR="00C340F8" w:rsidRPr="007F2770" w:rsidRDefault="00C340F8" w:rsidP="0016086B">
            <w:pPr>
              <w:pStyle w:val="TAL"/>
              <w:rPr>
                <w:rFonts w:cs="Arial"/>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D728BD" w14:textId="77777777" w:rsidR="00C340F8" w:rsidRPr="007F2770" w:rsidRDefault="00C340F8" w:rsidP="0016086B">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42C116" w14:textId="77777777" w:rsidR="00C340F8" w:rsidRPr="007F2770" w:rsidRDefault="00C340F8" w:rsidP="0016086B">
            <w:pPr>
              <w:pStyle w:val="TOC3"/>
              <w:rPr>
                <w:rFonts w:ascii="Arial" w:hAnsi="Arial" w:cs="Arial"/>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F64E71" w14:textId="4DF13BEA" w:rsidR="00C340F8" w:rsidRPr="007F2770" w:rsidRDefault="00C340F8" w:rsidP="00C24079">
            <w:pPr>
              <w:pStyle w:val="TAL"/>
              <w:rPr>
                <w:bCs/>
                <w:snapToGrid w:val="0"/>
                <w:sz w:val="16"/>
                <w:szCs w:val="16"/>
                <w:lang w:eastAsia="en-US"/>
              </w:rPr>
            </w:pPr>
            <w:r w:rsidRPr="007F2770">
              <w:rPr>
                <w:bCs/>
                <w:snapToGrid w:val="0"/>
                <w:sz w:val="16"/>
                <w:szCs w:val="16"/>
                <w:lang w:eastAsia="en-US"/>
              </w:rPr>
              <w:t>Editorial correction done by MC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2C4302" w14:textId="6C891E46" w:rsidR="00C340F8" w:rsidRPr="007F2770" w:rsidRDefault="00C340F8" w:rsidP="0016086B">
            <w:pPr>
              <w:pStyle w:val="TAL"/>
              <w:rPr>
                <w:bCs/>
                <w:snapToGrid w:val="0"/>
                <w:sz w:val="16"/>
                <w:lang w:eastAsia="en-US"/>
              </w:rPr>
            </w:pPr>
            <w:r w:rsidRPr="007F2770">
              <w:rPr>
                <w:bCs/>
                <w:snapToGrid w:val="0"/>
                <w:sz w:val="16"/>
                <w:lang w:eastAsia="en-US"/>
              </w:rPr>
              <w:t>18.0.1</w:t>
            </w:r>
          </w:p>
        </w:tc>
      </w:tr>
      <w:tr w:rsidR="00CC7F27" w:rsidRPr="007F2770" w14:paraId="6173099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2C3F905" w14:textId="6B89532F" w:rsidR="00FE4C89" w:rsidRPr="007F2770" w:rsidRDefault="00FE4C89" w:rsidP="0016086B">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3504EA" w14:textId="4CB7289F" w:rsidR="00FE4C89" w:rsidRPr="007F2770" w:rsidRDefault="00FE4C89" w:rsidP="0016086B">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0A6583" w14:textId="68B934C2" w:rsidR="00FE4C89" w:rsidRPr="007F2770" w:rsidRDefault="00FE4C89" w:rsidP="0016086B">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E550FE" w14:textId="2F197262" w:rsidR="00FE4C89" w:rsidRPr="007F2770" w:rsidRDefault="00FE4C89" w:rsidP="0016086B">
            <w:pPr>
              <w:pStyle w:val="TAL"/>
              <w:rPr>
                <w:rFonts w:cs="Arial"/>
                <w:sz w:val="16"/>
                <w:szCs w:val="16"/>
              </w:rPr>
            </w:pPr>
            <w:r w:rsidRPr="007F2770">
              <w:rPr>
                <w:rFonts w:cs="Arial"/>
                <w:sz w:val="16"/>
                <w:szCs w:val="16"/>
              </w:rPr>
              <w:t>43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610A85" w14:textId="562D0628" w:rsidR="00FE4C89" w:rsidRPr="007F2770" w:rsidRDefault="00FE4C89" w:rsidP="0016086B">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2DD8008" w14:textId="010128B2" w:rsidR="00FE4C89" w:rsidRPr="007F2770" w:rsidRDefault="00FE4C89" w:rsidP="0016086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85AC70" w14:textId="3B663C42" w:rsidR="00FE4C89" w:rsidRPr="007F2770" w:rsidRDefault="00FE4C89" w:rsidP="00FE4C89">
            <w:pPr>
              <w:pStyle w:val="TAL"/>
              <w:rPr>
                <w:bCs/>
                <w:snapToGrid w:val="0"/>
                <w:sz w:val="16"/>
                <w:szCs w:val="16"/>
                <w:lang w:eastAsia="en-US"/>
              </w:rPr>
            </w:pPr>
            <w:r w:rsidRPr="007F2770">
              <w:rPr>
                <w:bCs/>
                <w:snapToGrid w:val="0"/>
                <w:sz w:val="16"/>
                <w:szCs w:val="16"/>
                <w:lang w:eastAsia="en-US"/>
              </w:rPr>
              <w:t>Abnormal cases for the SMC initiated for context synchronization between 3GPP access and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35365B" w14:textId="1B63F5EF" w:rsidR="00FE4C89" w:rsidRPr="007F2770" w:rsidRDefault="00FE4C89" w:rsidP="0016086B">
            <w:pPr>
              <w:pStyle w:val="TAL"/>
              <w:rPr>
                <w:bCs/>
                <w:snapToGrid w:val="0"/>
                <w:sz w:val="16"/>
                <w:lang w:eastAsia="en-US"/>
              </w:rPr>
            </w:pPr>
            <w:r w:rsidRPr="007F2770">
              <w:rPr>
                <w:bCs/>
                <w:snapToGrid w:val="0"/>
                <w:sz w:val="16"/>
                <w:lang w:eastAsia="en-US"/>
              </w:rPr>
              <w:t>18.1.0</w:t>
            </w:r>
          </w:p>
        </w:tc>
      </w:tr>
      <w:tr w:rsidR="00CC7F27" w:rsidRPr="007F2770" w14:paraId="44473F0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3B98679" w14:textId="02D00A19"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68927D" w14:textId="02201204"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C8D100" w14:textId="6AD0F257"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06D620" w14:textId="108F0396" w:rsidR="00A14EB8" w:rsidRPr="007F2770" w:rsidRDefault="00A14EB8" w:rsidP="00A14EB8">
            <w:pPr>
              <w:pStyle w:val="TAL"/>
              <w:rPr>
                <w:rFonts w:cs="Arial"/>
                <w:sz w:val="16"/>
                <w:szCs w:val="16"/>
              </w:rPr>
            </w:pPr>
            <w:r w:rsidRPr="007F2770">
              <w:rPr>
                <w:rFonts w:cs="Arial"/>
                <w:sz w:val="16"/>
                <w:szCs w:val="16"/>
              </w:rPr>
              <w:t>45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515D66" w14:textId="6FB5B2B5" w:rsidR="00A14EB8" w:rsidRPr="007F2770" w:rsidRDefault="00A14EB8" w:rsidP="00A14EB8">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78C860" w14:textId="4D010CDA"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ABFF29" w14:textId="5C9C2494" w:rsidR="00A14EB8" w:rsidRPr="007F2770" w:rsidRDefault="00A14EB8" w:rsidP="00A14EB8">
            <w:pPr>
              <w:pStyle w:val="TAL"/>
              <w:rPr>
                <w:bCs/>
                <w:snapToGrid w:val="0"/>
                <w:sz w:val="16"/>
                <w:szCs w:val="16"/>
                <w:lang w:eastAsia="en-US"/>
              </w:rPr>
            </w:pPr>
            <w:r w:rsidRPr="007F2770">
              <w:rPr>
                <w:bCs/>
                <w:snapToGrid w:val="0"/>
                <w:sz w:val="16"/>
                <w:szCs w:val="16"/>
                <w:lang w:eastAsia="en-US"/>
              </w:rPr>
              <w:t>Cause #62 handling in case of "S-NSSAI not available in the current registration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68C47F" w14:textId="31B25E32"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C2C207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27CA83" w14:textId="235FC806"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90E093" w14:textId="2C894ADE"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045133" w14:textId="49845728"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ABFDA7" w14:textId="798669F2" w:rsidR="00A14EB8" w:rsidRPr="007F2770" w:rsidRDefault="00A14EB8" w:rsidP="00A14EB8">
            <w:pPr>
              <w:pStyle w:val="TAL"/>
              <w:rPr>
                <w:rFonts w:cs="Arial"/>
                <w:sz w:val="16"/>
                <w:szCs w:val="16"/>
              </w:rPr>
            </w:pPr>
            <w:r w:rsidRPr="007F2770">
              <w:rPr>
                <w:rFonts w:cs="Arial"/>
                <w:sz w:val="16"/>
                <w:szCs w:val="16"/>
              </w:rPr>
              <w:t>45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2EA745" w14:textId="69CB548A" w:rsidR="00A14EB8" w:rsidRPr="007F2770" w:rsidRDefault="00A14EB8" w:rsidP="00A14EB8">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D3AD00" w14:textId="02876364"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A0B5E9" w14:textId="0D8C2B33" w:rsidR="00A14EB8" w:rsidRPr="007F2770" w:rsidRDefault="00A14EB8" w:rsidP="00A14EB8">
            <w:pPr>
              <w:pStyle w:val="TAL"/>
              <w:rPr>
                <w:bCs/>
                <w:snapToGrid w:val="0"/>
                <w:sz w:val="16"/>
                <w:szCs w:val="16"/>
                <w:lang w:eastAsia="en-US"/>
              </w:rPr>
            </w:pPr>
            <w:r w:rsidRPr="007F2770">
              <w:rPr>
                <w:bCs/>
                <w:snapToGrid w:val="0"/>
                <w:sz w:val="16"/>
                <w:szCs w:val="16"/>
                <w:lang w:eastAsia="en-US"/>
              </w:rPr>
              <w:t>Using UE local configuration for default DNN and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6FA57A" w14:textId="22D45F36"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8B7562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1C835B" w14:textId="2A09FDCB"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E7F4CD" w14:textId="5C5A11BC"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A745E6" w14:textId="77C52E18"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3151D6" w14:textId="71DCFD04" w:rsidR="00A14EB8" w:rsidRPr="007F2770" w:rsidRDefault="00A14EB8" w:rsidP="00A14EB8">
            <w:pPr>
              <w:pStyle w:val="TAL"/>
              <w:rPr>
                <w:rFonts w:cs="Arial"/>
                <w:sz w:val="16"/>
                <w:szCs w:val="16"/>
              </w:rPr>
            </w:pPr>
            <w:r w:rsidRPr="007F2770">
              <w:rPr>
                <w:rFonts w:cs="Arial"/>
                <w:sz w:val="16"/>
                <w:szCs w:val="16"/>
              </w:rPr>
              <w:t>45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1D4AF1" w14:textId="795F67FC"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D0F556" w14:textId="2B81CB61"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60D2C2" w14:textId="243D36E5"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the SD value in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8259AE" w14:textId="48555330"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12EA81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15555B4" w14:textId="066753F5"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C5857A" w14:textId="450C9EBE"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9E5DCE" w14:textId="36FAE7DC" w:rsidR="00A14EB8" w:rsidRPr="007F2770" w:rsidRDefault="00A14EB8" w:rsidP="00A14EB8">
            <w:pPr>
              <w:pStyle w:val="TAC"/>
              <w:ind w:left="284" w:hanging="284"/>
              <w:rPr>
                <w:sz w:val="16"/>
              </w:rPr>
            </w:pPr>
            <w:r w:rsidRPr="007F2770">
              <w:rPr>
                <w:sz w:val="16"/>
              </w:rPr>
              <w:t>CP-22312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818DE3" w14:textId="08365DEE" w:rsidR="00A14EB8" w:rsidRPr="007F2770" w:rsidRDefault="00A14EB8" w:rsidP="00A14EB8">
            <w:pPr>
              <w:pStyle w:val="TAL"/>
              <w:rPr>
                <w:rFonts w:cs="Arial"/>
                <w:sz w:val="16"/>
                <w:szCs w:val="16"/>
              </w:rPr>
            </w:pPr>
            <w:r w:rsidRPr="007F2770">
              <w:rPr>
                <w:rFonts w:cs="Arial"/>
                <w:sz w:val="16"/>
                <w:szCs w:val="16"/>
              </w:rPr>
              <w:t>46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2D2670" w14:textId="031C08F6"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2882E2" w14:textId="5A1874B0"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31FD07" w14:textId="57E47E2D" w:rsidR="00A14EB8" w:rsidRPr="007F2770" w:rsidRDefault="00A14EB8" w:rsidP="00A14EB8">
            <w:pPr>
              <w:pStyle w:val="TAL"/>
              <w:rPr>
                <w:bCs/>
                <w:snapToGrid w:val="0"/>
                <w:sz w:val="16"/>
                <w:szCs w:val="16"/>
                <w:lang w:eastAsia="en-US"/>
              </w:rPr>
            </w:pPr>
            <w:r w:rsidRPr="007F2770">
              <w:rPr>
                <w:bCs/>
                <w:snapToGrid w:val="0"/>
                <w:sz w:val="16"/>
                <w:szCs w:val="16"/>
                <w:lang w:eastAsia="en-US"/>
              </w:rPr>
              <w:t>Editor's note in 6.4.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C4E915" w14:textId="0C65379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723943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3AC7B7" w14:textId="1032B678"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0C81D0" w14:textId="048ECC1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DCC33C" w14:textId="769383A1" w:rsidR="00A14EB8" w:rsidRPr="007F2770" w:rsidRDefault="00A14EB8" w:rsidP="00A14EB8">
            <w:pPr>
              <w:pStyle w:val="TAC"/>
              <w:ind w:left="284" w:hanging="284"/>
              <w:rPr>
                <w:sz w:val="16"/>
              </w:rPr>
            </w:pPr>
            <w:r w:rsidRPr="007F2770">
              <w:rPr>
                <w:sz w:val="16"/>
              </w:rPr>
              <w:t>CP-22312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3A90E3" w14:textId="39CE6D44" w:rsidR="00A14EB8" w:rsidRPr="007F2770" w:rsidRDefault="00A14EB8" w:rsidP="00A14EB8">
            <w:pPr>
              <w:pStyle w:val="TAL"/>
              <w:rPr>
                <w:rFonts w:cs="Arial"/>
                <w:sz w:val="16"/>
                <w:szCs w:val="16"/>
              </w:rPr>
            </w:pPr>
            <w:r w:rsidRPr="007F2770">
              <w:rPr>
                <w:rFonts w:cs="Arial"/>
                <w:sz w:val="16"/>
                <w:szCs w:val="16"/>
              </w:rPr>
              <w:t>46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D5483B" w14:textId="3C57C06F"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40CB44" w14:textId="1C51B9DF"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C29C48" w14:textId="77D6FE55" w:rsidR="00A14EB8" w:rsidRPr="007F2770" w:rsidRDefault="00A14EB8" w:rsidP="00A14EB8">
            <w:pPr>
              <w:pStyle w:val="TAL"/>
              <w:rPr>
                <w:bCs/>
                <w:snapToGrid w:val="0"/>
                <w:sz w:val="16"/>
                <w:szCs w:val="16"/>
                <w:lang w:eastAsia="en-US"/>
              </w:rPr>
            </w:pPr>
            <w:r w:rsidRPr="007F2770">
              <w:rPr>
                <w:bCs/>
                <w:snapToGrid w:val="0"/>
                <w:sz w:val="16"/>
                <w:szCs w:val="16"/>
                <w:lang w:eastAsia="en-US"/>
              </w:rPr>
              <w:t>Editor's note in subclause 5.3.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F27948" w14:textId="2212B64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BD78A5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115E4A" w14:textId="75389EE4"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5B27A8" w14:textId="1834796E"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0D2BBB" w14:textId="278358A8"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53544A" w14:textId="038F0E79" w:rsidR="00A14EB8" w:rsidRPr="007F2770" w:rsidRDefault="00A14EB8" w:rsidP="00A14EB8">
            <w:pPr>
              <w:pStyle w:val="TAL"/>
              <w:rPr>
                <w:rFonts w:cs="Arial"/>
                <w:sz w:val="16"/>
                <w:szCs w:val="16"/>
              </w:rPr>
            </w:pPr>
            <w:r w:rsidRPr="007F2770">
              <w:rPr>
                <w:rFonts w:cs="Arial"/>
                <w:sz w:val="16"/>
                <w:szCs w:val="16"/>
              </w:rPr>
              <w:t>46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D56CEF" w14:textId="4C95DF52" w:rsidR="00A14EB8" w:rsidRPr="007F2770" w:rsidRDefault="00A14EB8" w:rsidP="00A14EB8">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C0BC54" w14:textId="16916CA8" w:rsidR="00A14EB8" w:rsidRPr="007F2770" w:rsidRDefault="00A14EB8" w:rsidP="00A14EB8">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05C27F" w14:textId="2A981F8C" w:rsidR="00A14EB8" w:rsidRPr="007F2770" w:rsidRDefault="00A14EB8" w:rsidP="00A14EB8">
            <w:pPr>
              <w:pStyle w:val="TAL"/>
              <w:rPr>
                <w:bCs/>
                <w:snapToGrid w:val="0"/>
                <w:sz w:val="16"/>
                <w:szCs w:val="16"/>
                <w:lang w:eastAsia="en-US"/>
              </w:rPr>
            </w:pPr>
            <w:r w:rsidRPr="007F2770">
              <w:rPr>
                <w:bCs/>
                <w:snapToGrid w:val="0"/>
                <w:sz w:val="16"/>
                <w:szCs w:val="16"/>
                <w:lang w:eastAsia="en-US"/>
              </w:rPr>
              <w:t>Re-use of S-NSSAI after removal of S-NSSAI from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03761F" w14:textId="42E7CFDB"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E2F2CB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FF5E66" w14:textId="30233A51"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D52DEB" w14:textId="5281089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4F796B" w14:textId="07647E54" w:rsidR="00A14EB8" w:rsidRPr="007F2770" w:rsidRDefault="00A14EB8" w:rsidP="00A14EB8">
            <w:pPr>
              <w:pStyle w:val="TAC"/>
              <w:ind w:left="284" w:hanging="284"/>
              <w:rPr>
                <w:sz w:val="16"/>
              </w:rPr>
            </w:pPr>
            <w:r w:rsidRPr="007F2770">
              <w:rPr>
                <w:sz w:val="16"/>
              </w:rPr>
              <w:t>CP-223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F1F131" w14:textId="6B330F98" w:rsidR="00A14EB8" w:rsidRPr="007F2770" w:rsidRDefault="00A14EB8" w:rsidP="00A14EB8">
            <w:pPr>
              <w:pStyle w:val="TAL"/>
              <w:rPr>
                <w:rFonts w:cs="Arial"/>
                <w:sz w:val="16"/>
                <w:szCs w:val="16"/>
              </w:rPr>
            </w:pPr>
            <w:r w:rsidRPr="007F2770">
              <w:rPr>
                <w:rFonts w:cs="Arial"/>
                <w:sz w:val="16"/>
                <w:szCs w:val="16"/>
              </w:rPr>
              <w:t>46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BE86D1" w14:textId="28382BE0"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46EB9A" w14:textId="55C227E8"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C92719" w14:textId="38B448B3"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the NSAG priority field referen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EDADBF" w14:textId="521DED62"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71FF79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07CDD41" w14:textId="3B33A0E3"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41058C" w14:textId="46AFECFF"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7E73F2" w14:textId="2D08B28D" w:rsidR="00A14EB8" w:rsidRPr="007F2770" w:rsidRDefault="00A14EB8" w:rsidP="00A14EB8">
            <w:pPr>
              <w:pStyle w:val="TAC"/>
              <w:ind w:left="284" w:hanging="284"/>
              <w:rPr>
                <w:sz w:val="16"/>
              </w:rPr>
            </w:pPr>
            <w:r w:rsidRPr="007F2770">
              <w:rPr>
                <w:sz w:val="16"/>
              </w:rPr>
              <w:t>CP-2231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32EB93" w14:textId="5A7EBDD1" w:rsidR="00A14EB8" w:rsidRPr="007F2770" w:rsidRDefault="00A14EB8" w:rsidP="00A14EB8">
            <w:pPr>
              <w:pStyle w:val="TAL"/>
              <w:rPr>
                <w:rFonts w:cs="Arial"/>
                <w:sz w:val="16"/>
                <w:szCs w:val="16"/>
              </w:rPr>
            </w:pPr>
            <w:r w:rsidRPr="007F2770">
              <w:rPr>
                <w:rFonts w:cs="Arial"/>
                <w:sz w:val="16"/>
                <w:szCs w:val="16"/>
              </w:rPr>
              <w:t>46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84317B" w14:textId="77862199"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6B15AC" w14:textId="33DD8ECA"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2B4718" w14:textId="2A4DD517"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PDU session typ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5334DE" w14:textId="6128A6DC"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8E349D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4B6D95" w14:textId="6623C5E1"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B7DF52" w14:textId="056B4160"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FF1FBD" w14:textId="0425B50B"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B714C0E" w14:textId="40467A1D" w:rsidR="00A14EB8" w:rsidRPr="007F2770" w:rsidRDefault="00A14EB8" w:rsidP="00A14EB8">
            <w:pPr>
              <w:pStyle w:val="TAL"/>
              <w:rPr>
                <w:rFonts w:cs="Arial"/>
                <w:sz w:val="16"/>
                <w:szCs w:val="16"/>
              </w:rPr>
            </w:pPr>
            <w:r w:rsidRPr="007F2770">
              <w:rPr>
                <w:rFonts w:cs="Arial"/>
                <w:sz w:val="16"/>
                <w:szCs w:val="16"/>
              </w:rPr>
              <w:t>46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7FB057" w14:textId="4E88ED3F"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9CF22A" w14:textId="5DB218EE"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031923" w14:textId="5A974490" w:rsidR="00A14EB8" w:rsidRPr="007F2770" w:rsidRDefault="00A14EB8" w:rsidP="00A14EB8">
            <w:pPr>
              <w:pStyle w:val="TAL"/>
              <w:rPr>
                <w:bCs/>
                <w:snapToGrid w:val="0"/>
                <w:sz w:val="16"/>
                <w:szCs w:val="16"/>
                <w:lang w:eastAsia="en-US"/>
              </w:rPr>
            </w:pPr>
            <w:r w:rsidRPr="007F2770">
              <w:rPr>
                <w:bCs/>
                <w:snapToGrid w:val="0"/>
                <w:sz w:val="16"/>
                <w:szCs w:val="16"/>
                <w:lang w:eastAsia="en-US"/>
              </w:rPr>
              <w:t>Added further clarification in handling of T3502, T3346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E8326C" w14:textId="6F96331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3B4D55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266EC88" w14:textId="7EB7C448"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8CFF57" w14:textId="6AF1F82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2C6F98" w14:textId="57A277AE" w:rsidR="00A14EB8" w:rsidRPr="007F2770" w:rsidRDefault="00A14EB8" w:rsidP="00A14EB8">
            <w:pPr>
              <w:pStyle w:val="TAC"/>
              <w:ind w:left="284" w:hanging="284"/>
              <w:rPr>
                <w:sz w:val="16"/>
              </w:rPr>
            </w:pPr>
            <w:r w:rsidRPr="007F2770">
              <w:rPr>
                <w:sz w:val="16"/>
              </w:rPr>
              <w:t>CP-2231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C1DC88" w14:textId="0D19AAE4" w:rsidR="00A14EB8" w:rsidRPr="007F2770" w:rsidRDefault="00A14EB8" w:rsidP="00A14EB8">
            <w:pPr>
              <w:pStyle w:val="TAL"/>
              <w:rPr>
                <w:rFonts w:cs="Arial"/>
                <w:sz w:val="16"/>
                <w:szCs w:val="16"/>
              </w:rPr>
            </w:pPr>
            <w:r w:rsidRPr="007F2770">
              <w:rPr>
                <w:rFonts w:cs="Arial"/>
                <w:sz w:val="16"/>
                <w:szCs w:val="16"/>
              </w:rPr>
              <w:t>46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036293C" w14:textId="33BFA820"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D89A18" w14:textId="023C8557"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9C6682" w14:textId="7D6245D5"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the CONFIGURATION UPDATE COMMAND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155041" w14:textId="7032EC2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66EB4F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27259ED" w14:textId="5FC94BD3"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F0B124" w14:textId="486EDA42"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C875F7" w14:textId="4A1DB83A"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624DEF" w14:textId="68FE0570" w:rsidR="00A14EB8" w:rsidRPr="007F2770" w:rsidRDefault="00A14EB8" w:rsidP="00A14EB8">
            <w:pPr>
              <w:pStyle w:val="TAL"/>
              <w:rPr>
                <w:rFonts w:cs="Arial"/>
                <w:sz w:val="16"/>
                <w:szCs w:val="16"/>
              </w:rPr>
            </w:pPr>
            <w:r w:rsidRPr="007F2770">
              <w:rPr>
                <w:rFonts w:cs="Arial"/>
                <w:sz w:val="16"/>
                <w:szCs w:val="16"/>
              </w:rPr>
              <w:t>46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54B56B" w14:textId="3B58C23B"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C0C3C7" w14:textId="28783E08"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239770" w14:textId="78838A75"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packet filter in signalled QoS ru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757DF9" w14:textId="6C9A2BC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878D10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025A439" w14:textId="5FB7F270"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19E2E3" w14:textId="2EDC921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2229E9" w14:textId="0F38D447"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AE8477" w14:textId="4AF1B309" w:rsidR="00A14EB8" w:rsidRPr="007F2770" w:rsidRDefault="00A14EB8" w:rsidP="00A14EB8">
            <w:pPr>
              <w:pStyle w:val="TAL"/>
              <w:rPr>
                <w:rFonts w:cs="Arial"/>
                <w:sz w:val="16"/>
                <w:szCs w:val="16"/>
              </w:rPr>
            </w:pPr>
            <w:r w:rsidRPr="007F2770">
              <w:rPr>
                <w:rFonts w:cs="Arial"/>
                <w:sz w:val="16"/>
                <w:szCs w:val="16"/>
              </w:rPr>
              <w:t>46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1CCB9B"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BBD53F" w14:textId="643792A6"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F0A6DB" w14:textId="059F0CF3"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the PDU session modification for LAD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3DF8A5" w14:textId="718E06CB"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07BBB8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11CD379" w14:textId="5EDC9F25"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E996BB" w14:textId="50D229C7"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48729A" w14:textId="1A843E38"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36162A7" w14:textId="7DBA0AB3" w:rsidR="00A14EB8" w:rsidRPr="007F2770" w:rsidRDefault="00A14EB8" w:rsidP="00A14EB8">
            <w:pPr>
              <w:pStyle w:val="TAL"/>
              <w:rPr>
                <w:rFonts w:cs="Arial"/>
                <w:sz w:val="16"/>
                <w:szCs w:val="16"/>
              </w:rPr>
            </w:pPr>
            <w:r w:rsidRPr="007F2770">
              <w:rPr>
                <w:rFonts w:cs="Arial"/>
                <w:sz w:val="16"/>
                <w:szCs w:val="16"/>
              </w:rPr>
              <w:t>46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A1258F1"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EAD8D6" w14:textId="1BC85A22"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8D67ED" w14:textId="34E1EBDF"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QoS rule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D8D54E" w14:textId="70A79F0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C7CF8C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CB927BE" w14:textId="2999A13E"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36AF9D" w14:textId="05CB9B3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FC0329" w14:textId="1CB2CCD1"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120FAB" w14:textId="7F3F000C" w:rsidR="00A14EB8" w:rsidRPr="007F2770" w:rsidRDefault="00A14EB8" w:rsidP="00A14EB8">
            <w:pPr>
              <w:pStyle w:val="TAL"/>
              <w:rPr>
                <w:rFonts w:cs="Arial"/>
                <w:sz w:val="16"/>
                <w:szCs w:val="16"/>
              </w:rPr>
            </w:pPr>
            <w:r w:rsidRPr="007F2770">
              <w:rPr>
                <w:rFonts w:cs="Arial"/>
                <w:sz w:val="16"/>
                <w:szCs w:val="16"/>
              </w:rPr>
              <w:t>46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EFC971" w14:textId="37DAE8C7"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0FE858" w14:textId="01A60AB5"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5127D8" w14:textId="4C26EFAE"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default NSSAI inclus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728C4A" w14:textId="698D483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8644D8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508EC45" w14:textId="6F0E890F"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5CD54D" w14:textId="1BACFCD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6FDAB1" w14:textId="76A46656" w:rsidR="00A14EB8" w:rsidRPr="007F2770" w:rsidRDefault="00A14EB8" w:rsidP="00A14EB8">
            <w:pPr>
              <w:pStyle w:val="TAC"/>
              <w:ind w:left="284" w:hanging="284"/>
              <w:rPr>
                <w:sz w:val="16"/>
              </w:rPr>
            </w:pPr>
            <w:r w:rsidRPr="007F2770">
              <w:rPr>
                <w:sz w:val="16"/>
              </w:rPr>
              <w:t>CP-22312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258B79" w14:textId="747DF667" w:rsidR="00A14EB8" w:rsidRPr="007F2770" w:rsidRDefault="00A14EB8" w:rsidP="00A14EB8">
            <w:pPr>
              <w:pStyle w:val="TAL"/>
              <w:rPr>
                <w:rFonts w:cs="Arial"/>
                <w:sz w:val="16"/>
                <w:szCs w:val="16"/>
              </w:rPr>
            </w:pPr>
            <w:r w:rsidRPr="007F2770">
              <w:rPr>
                <w:rFonts w:cs="Arial"/>
                <w:sz w:val="16"/>
                <w:szCs w:val="16"/>
              </w:rPr>
              <w:t>46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646C42" w14:textId="197518F8"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9A0EDE" w14:textId="10F8F2E0"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395443" w14:textId="60913BCE" w:rsidR="00A14EB8" w:rsidRPr="007F2770" w:rsidRDefault="00A14EB8" w:rsidP="00A14EB8">
            <w:pPr>
              <w:pStyle w:val="TAL"/>
              <w:rPr>
                <w:bCs/>
                <w:snapToGrid w:val="0"/>
                <w:sz w:val="16"/>
                <w:szCs w:val="16"/>
                <w:lang w:eastAsia="en-US"/>
              </w:rPr>
            </w:pPr>
            <w:r w:rsidRPr="007F2770">
              <w:rPr>
                <w:bCs/>
                <w:snapToGrid w:val="0"/>
                <w:sz w:val="16"/>
                <w:szCs w:val="16"/>
                <w:lang w:eastAsia="en-US"/>
              </w:rPr>
              <w:t>Error handling to PT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623A53" w14:textId="6C18D42D"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72A5E9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D7EB1B" w14:textId="566D59DD"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6355A8" w14:textId="3C1D5A3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D9E89E" w14:textId="6E0BFE11" w:rsidR="00A14EB8" w:rsidRPr="007F2770" w:rsidRDefault="00A14EB8" w:rsidP="00A14EB8">
            <w:pPr>
              <w:pStyle w:val="TAC"/>
              <w:ind w:left="284" w:hanging="284"/>
              <w:rPr>
                <w:sz w:val="16"/>
              </w:rPr>
            </w:pPr>
            <w:r w:rsidRPr="007F2770">
              <w:rPr>
                <w:sz w:val="16"/>
              </w:rPr>
              <w:t>CP-223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BDE664" w14:textId="5A75C5EE" w:rsidR="00A14EB8" w:rsidRPr="007F2770" w:rsidRDefault="00A14EB8" w:rsidP="00A14EB8">
            <w:pPr>
              <w:pStyle w:val="TAL"/>
              <w:rPr>
                <w:rFonts w:cs="Arial"/>
                <w:sz w:val="16"/>
                <w:szCs w:val="16"/>
              </w:rPr>
            </w:pPr>
            <w:r w:rsidRPr="007F2770">
              <w:rPr>
                <w:rFonts w:cs="Arial"/>
                <w:sz w:val="16"/>
                <w:szCs w:val="16"/>
              </w:rPr>
              <w:t>46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3C60DE"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95D1CFC" w14:textId="3545B285"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2DBE72" w14:textId="393AE88C"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NSAG default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EFFF85" w14:textId="0F90ACE6"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8A3757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FEB70E" w14:textId="4D1B9FA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C185AE" w14:textId="37C91DDE"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3225C7" w14:textId="14E8B0F6"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DFF44C" w14:textId="55159AAB" w:rsidR="00A14EB8" w:rsidRPr="007F2770" w:rsidRDefault="00A14EB8" w:rsidP="00A14EB8">
            <w:pPr>
              <w:pStyle w:val="TAL"/>
              <w:rPr>
                <w:rFonts w:cs="Arial"/>
                <w:sz w:val="16"/>
                <w:szCs w:val="16"/>
              </w:rPr>
            </w:pPr>
            <w:r w:rsidRPr="007F2770">
              <w:rPr>
                <w:rFonts w:cs="Arial"/>
                <w:sz w:val="16"/>
                <w:szCs w:val="16"/>
              </w:rPr>
              <w:t>46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ABD982" w14:textId="56594600"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2C41828" w14:textId="34723C1E"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DF9EC2" w14:textId="769D6025" w:rsidR="00A14EB8" w:rsidRPr="007F2770" w:rsidRDefault="00A14EB8" w:rsidP="00A14EB8">
            <w:pPr>
              <w:pStyle w:val="TAL"/>
              <w:rPr>
                <w:bCs/>
                <w:snapToGrid w:val="0"/>
                <w:sz w:val="16"/>
                <w:szCs w:val="16"/>
                <w:lang w:eastAsia="en-US"/>
              </w:rPr>
            </w:pPr>
            <w:r w:rsidRPr="007F2770">
              <w:rPr>
                <w:bCs/>
                <w:snapToGrid w:val="0"/>
                <w:sz w:val="16"/>
                <w:szCs w:val="16"/>
                <w:lang w:eastAsia="en-US"/>
              </w:rPr>
              <w:t>Abnormal case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DA455A" w14:textId="3C45B26C"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C378B9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678816" w14:textId="398B90B6"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DCAE7F" w14:textId="3A3B5F66"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1F3DAB" w14:textId="0DB36437" w:rsidR="00A14EB8" w:rsidRPr="007F2770" w:rsidRDefault="00A14EB8" w:rsidP="00A14EB8">
            <w:pPr>
              <w:pStyle w:val="TAC"/>
              <w:ind w:left="284" w:hanging="284"/>
              <w:rPr>
                <w:sz w:val="16"/>
              </w:rPr>
            </w:pPr>
            <w:r w:rsidRPr="007F2770">
              <w:rPr>
                <w:sz w:val="16"/>
              </w:rPr>
              <w:t>CP-2231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8D8272" w14:textId="282FFD3D" w:rsidR="00A14EB8" w:rsidRPr="007F2770" w:rsidRDefault="00A14EB8" w:rsidP="00A14EB8">
            <w:pPr>
              <w:pStyle w:val="TAL"/>
              <w:rPr>
                <w:rFonts w:cs="Arial"/>
                <w:sz w:val="16"/>
                <w:szCs w:val="16"/>
              </w:rPr>
            </w:pPr>
            <w:r w:rsidRPr="007F2770">
              <w:rPr>
                <w:rFonts w:cs="Arial"/>
                <w:sz w:val="16"/>
                <w:szCs w:val="16"/>
              </w:rPr>
              <w:t>46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D2012B" w14:textId="2E7749FF"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83997B" w14:textId="625DF8A3"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A3ADE8" w14:textId="299C3722"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name of List of PLMNs offering disaster roaming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53718B" w14:textId="58DA9BEB"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94CD5C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0AA4D24" w14:textId="12C79843"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5E3419" w14:textId="0E28EB67"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016AA4" w14:textId="530181A0"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64DAF7" w14:textId="599C4AA3" w:rsidR="00A14EB8" w:rsidRPr="007F2770" w:rsidRDefault="00A14EB8" w:rsidP="00A14EB8">
            <w:pPr>
              <w:pStyle w:val="TAL"/>
              <w:rPr>
                <w:rFonts w:cs="Arial"/>
                <w:sz w:val="16"/>
                <w:szCs w:val="16"/>
              </w:rPr>
            </w:pPr>
            <w:r w:rsidRPr="007F2770">
              <w:rPr>
                <w:rFonts w:cs="Arial"/>
                <w:sz w:val="16"/>
                <w:szCs w:val="16"/>
              </w:rPr>
              <w:t>46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30F0DA" w14:textId="6D1CD6AC"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949ABD" w14:textId="671D3483"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00F955" w14:textId="465F18AC" w:rsidR="00A14EB8" w:rsidRPr="007F2770" w:rsidRDefault="00A14EB8" w:rsidP="00A14EB8">
            <w:pPr>
              <w:pStyle w:val="TAL"/>
              <w:rPr>
                <w:bCs/>
                <w:snapToGrid w:val="0"/>
                <w:sz w:val="16"/>
                <w:szCs w:val="16"/>
                <w:lang w:eastAsia="en-US"/>
              </w:rPr>
            </w:pPr>
            <w:r w:rsidRPr="007F2770">
              <w:rPr>
                <w:bCs/>
                <w:snapToGrid w:val="0"/>
                <w:sz w:val="16"/>
                <w:szCs w:val="16"/>
                <w:lang w:eastAsia="en-US"/>
              </w:rPr>
              <w:t>Max limit for NSSRG values per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6A2652" w14:textId="559C798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183B39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9D5DFF" w14:textId="52DB9693"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2BCF82" w14:textId="4D2C5C2B"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C4A030" w14:textId="449B06FE" w:rsidR="00A14EB8" w:rsidRPr="007F2770" w:rsidRDefault="00A14EB8" w:rsidP="00A14EB8">
            <w:pPr>
              <w:pStyle w:val="TAC"/>
              <w:ind w:left="284" w:hanging="284"/>
              <w:rPr>
                <w:sz w:val="16"/>
              </w:rPr>
            </w:pPr>
            <w:r w:rsidRPr="007F2770">
              <w:rPr>
                <w:sz w:val="16"/>
              </w:rPr>
              <w:t>CP-223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425C35" w14:textId="7B582400" w:rsidR="00A14EB8" w:rsidRPr="007F2770" w:rsidRDefault="00A14EB8" w:rsidP="00A14EB8">
            <w:pPr>
              <w:pStyle w:val="TAL"/>
              <w:rPr>
                <w:rFonts w:cs="Arial"/>
                <w:sz w:val="16"/>
                <w:szCs w:val="16"/>
              </w:rPr>
            </w:pPr>
            <w:r w:rsidRPr="007F2770">
              <w:rPr>
                <w:rFonts w:cs="Arial"/>
                <w:sz w:val="16"/>
                <w:szCs w:val="16"/>
              </w:rPr>
              <w:t>46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D82004" w14:textId="517D799F"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510D38" w14:textId="27412D71" w:rsidR="00A14EB8" w:rsidRPr="007F2770" w:rsidRDefault="00A14EB8" w:rsidP="00A14EB8">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752064" w14:textId="139879F6" w:rsidR="00A14EB8" w:rsidRPr="007F2770" w:rsidRDefault="00A14EB8" w:rsidP="00A14EB8">
            <w:pPr>
              <w:pStyle w:val="TAL"/>
              <w:rPr>
                <w:bCs/>
                <w:snapToGrid w:val="0"/>
                <w:sz w:val="16"/>
                <w:szCs w:val="16"/>
                <w:lang w:eastAsia="en-US"/>
              </w:rPr>
            </w:pPr>
            <w:r w:rsidRPr="007F2770">
              <w:rPr>
                <w:bCs/>
                <w:snapToGrid w:val="0"/>
                <w:sz w:val="16"/>
                <w:szCs w:val="16"/>
                <w:lang w:eastAsia="en-US"/>
              </w:rPr>
              <w:t>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6890B1" w14:textId="6EEF5D9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D71E04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AD233C8" w14:textId="39D8C480"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19773E" w14:textId="4BF7250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005B77" w14:textId="28ACEA7A" w:rsidR="00A14EB8" w:rsidRPr="007F2770" w:rsidRDefault="00A14EB8" w:rsidP="00A14EB8">
            <w:pPr>
              <w:pStyle w:val="TAC"/>
              <w:ind w:left="284" w:hanging="284"/>
              <w:rPr>
                <w:sz w:val="16"/>
              </w:rPr>
            </w:pPr>
            <w:r w:rsidRPr="007F2770">
              <w:rPr>
                <w:sz w:val="16"/>
              </w:rPr>
              <w:t>CP-223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C1CB2E" w14:textId="1182E230" w:rsidR="00A14EB8" w:rsidRPr="007F2770" w:rsidRDefault="00A14EB8" w:rsidP="00A14EB8">
            <w:pPr>
              <w:pStyle w:val="TAL"/>
              <w:rPr>
                <w:rFonts w:cs="Arial"/>
                <w:sz w:val="16"/>
                <w:szCs w:val="16"/>
              </w:rPr>
            </w:pPr>
            <w:r w:rsidRPr="007F2770">
              <w:rPr>
                <w:rFonts w:cs="Arial"/>
                <w:sz w:val="16"/>
                <w:szCs w:val="16"/>
              </w:rPr>
              <w:t>46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9C9393" w14:textId="4F4CFAA6"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D675DF" w14:textId="152E450A"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74D570" w14:textId="42457EDD" w:rsidR="00A14EB8" w:rsidRPr="007F2770" w:rsidRDefault="00A14EB8" w:rsidP="00A14EB8">
            <w:pPr>
              <w:pStyle w:val="TAL"/>
              <w:rPr>
                <w:bCs/>
                <w:snapToGrid w:val="0"/>
                <w:sz w:val="16"/>
                <w:szCs w:val="16"/>
                <w:lang w:eastAsia="en-US"/>
              </w:rPr>
            </w:pPr>
            <w:r w:rsidRPr="007F2770">
              <w:rPr>
                <w:bCs/>
                <w:snapToGrid w:val="0"/>
                <w:sz w:val="16"/>
                <w:szCs w:val="16"/>
                <w:lang w:eastAsia="en-US"/>
              </w:rPr>
              <w:t>Maximum and minimum length of NSAG inform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2CF2F7" w14:textId="6FE5C450"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03BEAB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B74FE88" w14:textId="6354AF7F"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555DE0" w14:textId="42DD8430"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FF5C9A" w14:textId="09DC0954" w:rsidR="00A14EB8" w:rsidRPr="007F2770" w:rsidRDefault="00A14EB8" w:rsidP="00A14EB8">
            <w:pPr>
              <w:pStyle w:val="TAC"/>
              <w:ind w:left="284" w:hanging="284"/>
              <w:rPr>
                <w:sz w:val="16"/>
              </w:rPr>
            </w:pPr>
            <w:r w:rsidRPr="007F2770">
              <w:rPr>
                <w:sz w:val="16"/>
              </w:rPr>
              <w:t>CP-223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904E19" w14:textId="22C659DF" w:rsidR="00A14EB8" w:rsidRPr="007F2770" w:rsidRDefault="00A14EB8" w:rsidP="00A14EB8">
            <w:pPr>
              <w:pStyle w:val="TAL"/>
              <w:rPr>
                <w:rFonts w:cs="Arial"/>
                <w:sz w:val="16"/>
                <w:szCs w:val="16"/>
              </w:rPr>
            </w:pPr>
            <w:r w:rsidRPr="007F2770">
              <w:rPr>
                <w:rFonts w:cs="Arial"/>
                <w:sz w:val="16"/>
                <w:szCs w:val="16"/>
              </w:rPr>
              <w:t>46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10D9DE" w14:textId="5810846B"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282E9BF" w14:textId="4ADF9CA9"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4E24E4" w14:textId="2928FCFB" w:rsidR="00A14EB8" w:rsidRPr="007F2770" w:rsidRDefault="00A14EB8" w:rsidP="00A14EB8">
            <w:pPr>
              <w:pStyle w:val="TAL"/>
              <w:rPr>
                <w:bCs/>
                <w:snapToGrid w:val="0"/>
                <w:sz w:val="16"/>
                <w:szCs w:val="16"/>
                <w:lang w:eastAsia="en-US"/>
              </w:rPr>
            </w:pPr>
            <w:r w:rsidRPr="007F2770">
              <w:rPr>
                <w:bCs/>
                <w:snapToGrid w:val="0"/>
                <w:sz w:val="16"/>
                <w:szCs w:val="16"/>
                <w:lang w:eastAsia="en-US"/>
              </w:rPr>
              <w:t>Maximum number of TAI list restriction for NSA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EA3D3B" w14:textId="5CA9314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228378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BE47665" w14:textId="4724F23D"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9F0C49" w14:textId="6F6DEEF7"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A70F48" w14:textId="5D818412" w:rsidR="00A14EB8" w:rsidRPr="007F2770" w:rsidRDefault="00A14EB8" w:rsidP="00A14EB8">
            <w:pPr>
              <w:pStyle w:val="TAC"/>
              <w:ind w:left="284" w:hanging="284"/>
              <w:rPr>
                <w:sz w:val="16"/>
              </w:rPr>
            </w:pPr>
            <w:r w:rsidRPr="007F2770">
              <w:rPr>
                <w:sz w:val="16"/>
              </w:rPr>
              <w:t>CP-223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0210EE" w14:textId="6FD5C976" w:rsidR="00A14EB8" w:rsidRPr="007F2770" w:rsidRDefault="00A14EB8" w:rsidP="00A14EB8">
            <w:pPr>
              <w:pStyle w:val="TAL"/>
              <w:rPr>
                <w:rFonts w:cs="Arial"/>
                <w:sz w:val="16"/>
                <w:szCs w:val="16"/>
              </w:rPr>
            </w:pPr>
            <w:r w:rsidRPr="007F2770">
              <w:rPr>
                <w:rFonts w:cs="Arial"/>
                <w:sz w:val="16"/>
                <w:szCs w:val="16"/>
              </w:rPr>
              <w:t>46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5030CA" w14:textId="2CE1728D"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6C5CF1" w14:textId="606B39B9"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368629" w14:textId="1132FFBE" w:rsidR="00A14EB8" w:rsidRPr="007F2770" w:rsidRDefault="00A14EB8" w:rsidP="00A14EB8">
            <w:pPr>
              <w:pStyle w:val="TAL"/>
              <w:rPr>
                <w:bCs/>
                <w:snapToGrid w:val="0"/>
                <w:sz w:val="16"/>
                <w:szCs w:val="16"/>
                <w:lang w:eastAsia="en-US"/>
              </w:rPr>
            </w:pPr>
            <w:r w:rsidRPr="007F2770">
              <w:rPr>
                <w:bCs/>
                <w:snapToGrid w:val="0"/>
                <w:sz w:val="16"/>
                <w:szCs w:val="16"/>
                <w:lang w:eastAsia="en-US"/>
              </w:rPr>
              <w:t>NSAG priority handling at the A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C58911" w14:textId="61D3CF7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C03ED9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3D72AF" w14:textId="67756DA4"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657493" w14:textId="1EFC2CC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35EC71" w14:textId="054FB88B" w:rsidR="00A14EB8" w:rsidRPr="007F2770" w:rsidRDefault="00A14EB8" w:rsidP="00A14EB8">
            <w:pPr>
              <w:pStyle w:val="TAC"/>
              <w:ind w:left="284" w:hanging="284"/>
              <w:rPr>
                <w:sz w:val="16"/>
              </w:rPr>
            </w:pPr>
            <w:r w:rsidRPr="007F2770">
              <w:rPr>
                <w:sz w:val="16"/>
              </w:rPr>
              <w:t>CP-223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BC7801" w14:textId="69D09740" w:rsidR="00A14EB8" w:rsidRPr="007F2770" w:rsidRDefault="00A14EB8" w:rsidP="00A14EB8">
            <w:pPr>
              <w:pStyle w:val="TAL"/>
              <w:rPr>
                <w:rFonts w:cs="Arial"/>
                <w:sz w:val="16"/>
                <w:szCs w:val="16"/>
              </w:rPr>
            </w:pPr>
            <w:r w:rsidRPr="007F2770">
              <w:rPr>
                <w:rFonts w:cs="Arial"/>
                <w:sz w:val="16"/>
                <w:szCs w:val="16"/>
              </w:rPr>
              <w:t>46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5486BE" w14:textId="064F9546"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C212B3" w14:textId="4B340706"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541141" w14:textId="5E004C67"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NSAG information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26B53F" w14:textId="15CA4F2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D9551D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8BE6B39" w14:textId="4B4EC654"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242E0A" w14:textId="281B5DE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0728A7" w14:textId="35AF584B"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AF3B41" w14:textId="331CD804" w:rsidR="00A14EB8" w:rsidRPr="007F2770" w:rsidRDefault="00A14EB8" w:rsidP="00A14EB8">
            <w:pPr>
              <w:pStyle w:val="TAL"/>
              <w:rPr>
                <w:rFonts w:cs="Arial"/>
                <w:sz w:val="16"/>
                <w:szCs w:val="16"/>
              </w:rPr>
            </w:pPr>
            <w:r w:rsidRPr="007F2770">
              <w:rPr>
                <w:rFonts w:cs="Arial"/>
                <w:sz w:val="16"/>
                <w:szCs w:val="16"/>
              </w:rPr>
              <w:t>46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80E303"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91BEFB" w14:textId="212F4747"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589BAB" w14:textId="636E1311"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identical QFIs semantic errors in QoS oper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58CBF4" w14:textId="0D4ABBD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BE3743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2F7D486" w14:textId="3CEE5B82"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A0ECE7" w14:textId="1F3955FB"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AD13B1" w14:textId="78908F57"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D92280" w14:textId="23D76598" w:rsidR="00A14EB8" w:rsidRPr="007F2770" w:rsidRDefault="00A14EB8" w:rsidP="00A14EB8">
            <w:pPr>
              <w:pStyle w:val="TAL"/>
              <w:rPr>
                <w:rFonts w:cs="Arial"/>
                <w:sz w:val="16"/>
                <w:szCs w:val="16"/>
              </w:rPr>
            </w:pPr>
            <w:r w:rsidRPr="007F2770">
              <w:rPr>
                <w:rFonts w:cs="Arial"/>
                <w:sz w:val="16"/>
                <w:szCs w:val="16"/>
              </w:rPr>
              <w:t>46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0D60FD"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4EB79C" w14:textId="719B2C40"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E68C26" w14:textId="5C2857A2"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identical QRIs semantic errors in QoS oper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9B7BA7" w14:textId="0714336C"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315CEE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01141A" w14:textId="75A44A28"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6CE589" w14:textId="3ABDE7C7"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AEAC88" w14:textId="022BD5C5"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1DCF99" w14:textId="4BAE77A2" w:rsidR="00A14EB8" w:rsidRPr="007F2770" w:rsidRDefault="00A14EB8" w:rsidP="00A14EB8">
            <w:pPr>
              <w:pStyle w:val="TAL"/>
              <w:rPr>
                <w:rFonts w:cs="Arial"/>
                <w:sz w:val="16"/>
                <w:szCs w:val="16"/>
              </w:rPr>
            </w:pPr>
            <w:r w:rsidRPr="007F2770">
              <w:rPr>
                <w:rFonts w:cs="Arial"/>
                <w:sz w:val="16"/>
                <w:szCs w:val="16"/>
              </w:rPr>
              <w:t>46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B1F388" w14:textId="2610427F"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D85ECE" w14:textId="48D916BD"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B9D9BB" w14:textId="57B4D889" w:rsidR="00A14EB8" w:rsidRPr="007F2770" w:rsidRDefault="00A14EB8" w:rsidP="00A14EB8">
            <w:pPr>
              <w:pStyle w:val="TAL"/>
              <w:rPr>
                <w:bCs/>
                <w:snapToGrid w:val="0"/>
                <w:sz w:val="16"/>
                <w:szCs w:val="16"/>
                <w:lang w:eastAsia="en-US"/>
              </w:rPr>
            </w:pPr>
            <w:r w:rsidRPr="007F2770">
              <w:rPr>
                <w:bCs/>
                <w:snapToGrid w:val="0"/>
                <w:sz w:val="16"/>
                <w:szCs w:val="16"/>
                <w:lang w:eastAsia="en-US"/>
              </w:rPr>
              <w:t>Exemption of 5GS update status removal for causes #3, #6 and #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E2AD0E" w14:textId="2D055854"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5E537B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AAEE8F1" w14:textId="227191E4"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2B49E1" w14:textId="79F68E1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BE1EE5" w14:textId="3019899D"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B40F16" w14:textId="406EE870" w:rsidR="00A14EB8" w:rsidRPr="007F2770" w:rsidRDefault="00A14EB8" w:rsidP="00A14EB8">
            <w:pPr>
              <w:pStyle w:val="TAL"/>
              <w:rPr>
                <w:rFonts w:cs="Arial"/>
                <w:sz w:val="16"/>
                <w:szCs w:val="16"/>
              </w:rPr>
            </w:pPr>
            <w:r w:rsidRPr="007F2770">
              <w:rPr>
                <w:rFonts w:cs="Arial"/>
                <w:sz w:val="16"/>
                <w:szCs w:val="16"/>
              </w:rPr>
              <w:t>46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B374F0"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9A1300" w14:textId="1593E5D2"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D7AB90" w14:textId="706E3D73" w:rsidR="00A14EB8" w:rsidRPr="007F2770" w:rsidRDefault="00A14EB8" w:rsidP="00A14EB8">
            <w:pPr>
              <w:pStyle w:val="TAL"/>
              <w:rPr>
                <w:bCs/>
                <w:snapToGrid w:val="0"/>
                <w:sz w:val="16"/>
                <w:szCs w:val="16"/>
                <w:lang w:eastAsia="en-US"/>
              </w:rPr>
            </w:pPr>
            <w:r w:rsidRPr="007F2770">
              <w:rPr>
                <w:bCs/>
                <w:snapToGrid w:val="0"/>
                <w:sz w:val="16"/>
                <w:szCs w:val="16"/>
                <w:lang w:eastAsia="en-US"/>
              </w:rPr>
              <w:t>Mapped dedicated EPS bearer without default EPS bearer in the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DD6E81" w14:textId="411A5ACB"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24CAE8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C98042C" w14:textId="02B55C3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E4DC3B" w14:textId="029FD126"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E1B1E2" w14:textId="6CBD29C5"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71D489" w14:textId="7E52D2A3" w:rsidR="00A14EB8" w:rsidRPr="007F2770" w:rsidRDefault="00A14EB8" w:rsidP="00A14EB8">
            <w:pPr>
              <w:pStyle w:val="TAL"/>
              <w:rPr>
                <w:rFonts w:cs="Arial"/>
                <w:sz w:val="16"/>
                <w:szCs w:val="16"/>
              </w:rPr>
            </w:pPr>
            <w:r w:rsidRPr="007F2770">
              <w:rPr>
                <w:rFonts w:cs="Arial"/>
                <w:sz w:val="16"/>
                <w:szCs w:val="16"/>
              </w:rPr>
              <w:t>46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F376C5"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2025BA" w14:textId="772886F0"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543951" w14:textId="79C6701F" w:rsidR="00A14EB8" w:rsidRPr="007F2770" w:rsidRDefault="00A14EB8" w:rsidP="00A14EB8">
            <w:pPr>
              <w:pStyle w:val="TAL"/>
              <w:rPr>
                <w:bCs/>
                <w:snapToGrid w:val="0"/>
                <w:sz w:val="16"/>
                <w:szCs w:val="16"/>
                <w:lang w:eastAsia="en-US"/>
              </w:rPr>
            </w:pPr>
            <w:r w:rsidRPr="007F2770">
              <w:rPr>
                <w:bCs/>
                <w:snapToGrid w:val="0"/>
                <w:sz w:val="16"/>
                <w:szCs w:val="16"/>
                <w:lang w:eastAsia="en-US"/>
              </w:rPr>
              <w:t>Update the description on the subscribed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27D614" w14:textId="2B19F424"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41B52D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39C7D31" w14:textId="48275B80"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7BB22B" w14:textId="28EE0CEC"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6EEEB8" w14:textId="74CD4D99"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BC8CD2F" w14:textId="73F98995" w:rsidR="00A14EB8" w:rsidRPr="007F2770" w:rsidRDefault="00A14EB8" w:rsidP="00A14EB8">
            <w:pPr>
              <w:pStyle w:val="TAL"/>
              <w:rPr>
                <w:rFonts w:cs="Arial"/>
                <w:sz w:val="16"/>
                <w:szCs w:val="16"/>
              </w:rPr>
            </w:pPr>
            <w:r w:rsidRPr="007F2770">
              <w:rPr>
                <w:rFonts w:cs="Arial"/>
                <w:sz w:val="16"/>
                <w:szCs w:val="16"/>
              </w:rPr>
              <w:t>46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742A5D"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8A04A8" w14:textId="55D66D94" w:rsidR="00A14EB8" w:rsidRPr="007F2770" w:rsidRDefault="00A14EB8" w:rsidP="00A14EB8">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E176D3" w14:textId="778A6842" w:rsidR="00A14EB8" w:rsidRPr="007F2770" w:rsidRDefault="00A14EB8" w:rsidP="00A14EB8">
            <w:pPr>
              <w:pStyle w:val="TAL"/>
              <w:rPr>
                <w:bCs/>
                <w:snapToGrid w:val="0"/>
                <w:sz w:val="16"/>
                <w:szCs w:val="16"/>
                <w:lang w:eastAsia="en-US"/>
              </w:rPr>
            </w:pPr>
            <w:r w:rsidRPr="007F2770">
              <w:rPr>
                <w:bCs/>
                <w:snapToGrid w:val="0"/>
                <w:sz w:val="16"/>
                <w:szCs w:val="16"/>
                <w:lang w:eastAsia="en-US"/>
              </w:rPr>
              <w:t>Remove duplicated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9855AB" w14:textId="1DB7CD1E"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8C8A0B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F2A8FED" w14:textId="4F727A3F"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E04E89" w14:textId="75C8ABC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31DCFF" w14:textId="5243D23C"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F80CF5" w14:textId="2516FA6D" w:rsidR="00A14EB8" w:rsidRPr="007F2770" w:rsidRDefault="00A14EB8" w:rsidP="00A14EB8">
            <w:pPr>
              <w:pStyle w:val="TAL"/>
              <w:rPr>
                <w:rFonts w:cs="Arial"/>
                <w:sz w:val="16"/>
                <w:szCs w:val="16"/>
              </w:rPr>
            </w:pPr>
            <w:r w:rsidRPr="007F2770">
              <w:rPr>
                <w:rFonts w:cs="Arial"/>
                <w:sz w:val="16"/>
                <w:szCs w:val="16"/>
              </w:rPr>
              <w:t>46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16099E"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7BBA7C" w14:textId="4C09C0E9"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ADD07B" w14:textId="1398DD5B" w:rsidR="00A14EB8" w:rsidRPr="007F2770" w:rsidRDefault="00A14EB8" w:rsidP="00A14EB8">
            <w:pPr>
              <w:pStyle w:val="TAL"/>
              <w:rPr>
                <w:bCs/>
                <w:snapToGrid w:val="0"/>
                <w:sz w:val="16"/>
                <w:szCs w:val="16"/>
                <w:lang w:eastAsia="en-US"/>
              </w:rPr>
            </w:pPr>
            <w:r w:rsidRPr="007F2770">
              <w:rPr>
                <w:bCs/>
                <w:snapToGrid w:val="0"/>
                <w:sz w:val="16"/>
                <w:szCs w:val="16"/>
                <w:lang w:eastAsia="en-US"/>
              </w:rPr>
              <w:t>Correct the message for joining multicast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23E9AE" w14:textId="2F44A8AE"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925FED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B9199B1" w14:textId="2E732340"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C1C2C9" w14:textId="121C1104"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5A8EA9" w14:textId="5F815D95"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1FA3C4" w14:textId="6C8319DF" w:rsidR="00A14EB8" w:rsidRPr="007F2770" w:rsidRDefault="00A14EB8" w:rsidP="00A14EB8">
            <w:pPr>
              <w:pStyle w:val="TAL"/>
              <w:rPr>
                <w:rFonts w:cs="Arial"/>
                <w:sz w:val="16"/>
                <w:szCs w:val="16"/>
              </w:rPr>
            </w:pPr>
            <w:r w:rsidRPr="007F2770">
              <w:rPr>
                <w:rFonts w:cs="Arial"/>
                <w:sz w:val="16"/>
                <w:szCs w:val="16"/>
              </w:rPr>
              <w:t>46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DA5CCA" w14:textId="3C13D961"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02668E8" w14:textId="5F20D365"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93569C" w14:textId="3AC942DE"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semantic error about UL PF of TF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6E7FB4" w14:textId="7807D83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E01930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DD2932" w14:textId="59C573DC"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82270D" w14:textId="06FA9B9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20E6ED" w14:textId="68131BDC" w:rsidR="00A14EB8" w:rsidRPr="007F2770" w:rsidRDefault="00A14EB8" w:rsidP="00A14EB8">
            <w:pPr>
              <w:pStyle w:val="TAC"/>
              <w:ind w:left="284" w:hanging="284"/>
              <w:rPr>
                <w:sz w:val="16"/>
              </w:rPr>
            </w:pPr>
            <w:r w:rsidRPr="007F2770">
              <w:rPr>
                <w:sz w:val="16"/>
              </w:rPr>
              <w:t>CP-223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D47FDB3" w14:textId="72516264" w:rsidR="00A14EB8" w:rsidRPr="007F2770" w:rsidRDefault="00A14EB8" w:rsidP="00A14EB8">
            <w:pPr>
              <w:pStyle w:val="TAL"/>
              <w:rPr>
                <w:rFonts w:cs="Arial"/>
                <w:sz w:val="16"/>
                <w:szCs w:val="16"/>
              </w:rPr>
            </w:pPr>
            <w:r w:rsidRPr="007F2770">
              <w:rPr>
                <w:rFonts w:cs="Arial"/>
                <w:sz w:val="16"/>
                <w:szCs w:val="16"/>
              </w:rPr>
              <w:t>47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DC6936" w14:textId="5AFFC6E9" w:rsidR="00A14EB8" w:rsidRPr="007F2770" w:rsidRDefault="00A14EB8" w:rsidP="00A14EB8">
            <w:pPr>
              <w:pStyle w:val="TAL"/>
              <w:rPr>
                <w:rFonts w:cs="Arial"/>
                <w:sz w:val="16"/>
                <w:szCs w:val="16"/>
              </w:rPr>
            </w:pPr>
            <w:r w:rsidRPr="007F2770">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BD0466" w14:textId="4A910A35"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5E9759" w14:textId="5C9BD077" w:rsidR="00A14EB8" w:rsidRPr="007F2770" w:rsidRDefault="00A14EB8" w:rsidP="00A14EB8">
            <w:pPr>
              <w:pStyle w:val="TAL"/>
              <w:rPr>
                <w:bCs/>
                <w:snapToGrid w:val="0"/>
                <w:sz w:val="16"/>
                <w:szCs w:val="16"/>
                <w:lang w:eastAsia="en-US"/>
              </w:rPr>
            </w:pPr>
            <w:r w:rsidRPr="007F2770">
              <w:rPr>
                <w:bCs/>
                <w:snapToGrid w:val="0"/>
                <w:sz w:val="16"/>
                <w:szCs w:val="16"/>
                <w:lang w:eastAsia="en-US"/>
              </w:rPr>
              <w:t>NAS operation for network slice-based random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E0E017" w14:textId="5FFE172F"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EBB53A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BD28B7" w14:textId="57307D99"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CFEED6" w14:textId="7A4F2CD2"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0A7968" w14:textId="34BC9F92" w:rsidR="00A14EB8" w:rsidRPr="007F2770" w:rsidRDefault="00A14EB8" w:rsidP="00A14EB8">
            <w:pPr>
              <w:pStyle w:val="TAC"/>
              <w:ind w:left="284" w:hanging="284"/>
              <w:rPr>
                <w:sz w:val="16"/>
              </w:rPr>
            </w:pPr>
            <w:r w:rsidRPr="007F2770">
              <w:rPr>
                <w:sz w:val="16"/>
              </w:rPr>
              <w:t>CP-22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4E079BF" w14:textId="6B5A0C11" w:rsidR="00A14EB8" w:rsidRPr="007F2770" w:rsidRDefault="00A14EB8" w:rsidP="00A14EB8">
            <w:pPr>
              <w:pStyle w:val="TAL"/>
              <w:rPr>
                <w:rFonts w:cs="Arial"/>
                <w:sz w:val="16"/>
                <w:szCs w:val="16"/>
              </w:rPr>
            </w:pPr>
            <w:r w:rsidRPr="007F2770">
              <w:rPr>
                <w:rFonts w:cs="Arial"/>
                <w:sz w:val="16"/>
                <w:szCs w:val="16"/>
              </w:rPr>
              <w:t>47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AB94F6" w14:textId="1C6A186E"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7E95E1" w14:textId="7E9FD02B"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48C3E2" w14:textId="67C7A375"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s on UE-initiated authentication and key agree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8FABB6" w14:textId="31CC4D40"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750CCD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EFEF64" w14:textId="4A77771D"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BFB8E7" w14:textId="64217311"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254D36" w14:textId="17761F43" w:rsidR="00A14EB8" w:rsidRPr="007F2770" w:rsidRDefault="00A14EB8" w:rsidP="00A14EB8">
            <w:pPr>
              <w:pStyle w:val="TAC"/>
              <w:ind w:left="284" w:hanging="284"/>
              <w:rPr>
                <w:sz w:val="16"/>
              </w:rPr>
            </w:pPr>
            <w:r w:rsidRPr="007F2770">
              <w:rPr>
                <w:sz w:val="16"/>
              </w:rPr>
              <w:t>CP-22312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0FDB8D" w14:textId="1027822C" w:rsidR="00A14EB8" w:rsidRPr="007F2770" w:rsidRDefault="00A14EB8" w:rsidP="00A14EB8">
            <w:pPr>
              <w:pStyle w:val="TAL"/>
              <w:rPr>
                <w:rFonts w:cs="Arial"/>
                <w:sz w:val="16"/>
                <w:szCs w:val="16"/>
              </w:rPr>
            </w:pPr>
            <w:r w:rsidRPr="007F2770">
              <w:rPr>
                <w:rFonts w:cs="Arial"/>
                <w:sz w:val="16"/>
                <w:szCs w:val="16"/>
              </w:rPr>
              <w:t>47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6655EA" w14:textId="10299C8A"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FAB37E" w14:textId="4B9F494F"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C4DF89" w14:textId="2864E300" w:rsidR="00A14EB8" w:rsidRPr="007F2770" w:rsidRDefault="00A14EB8" w:rsidP="00A14EB8">
            <w:pPr>
              <w:pStyle w:val="TAL"/>
              <w:rPr>
                <w:bCs/>
                <w:snapToGrid w:val="0"/>
                <w:sz w:val="16"/>
                <w:szCs w:val="16"/>
                <w:lang w:eastAsia="en-US"/>
              </w:rPr>
            </w:pPr>
            <w:r w:rsidRPr="007F2770">
              <w:rPr>
                <w:bCs/>
                <w:snapToGrid w:val="0"/>
                <w:sz w:val="16"/>
                <w:szCs w:val="16"/>
                <w:lang w:eastAsia="en-US"/>
              </w:rPr>
              <w:t>Registration update triggered by NSSRG update in UCU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C060DD" w14:textId="05BC6EA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9E2781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8F0895" w14:textId="724843B7"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490DF3" w14:textId="595ABCF0"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A90A9B" w14:textId="73448A04"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708A24A" w14:textId="47EF1421" w:rsidR="00A14EB8" w:rsidRPr="007F2770" w:rsidRDefault="00A14EB8" w:rsidP="00A14EB8">
            <w:pPr>
              <w:pStyle w:val="TAL"/>
              <w:rPr>
                <w:rFonts w:cs="Arial"/>
                <w:sz w:val="16"/>
                <w:szCs w:val="16"/>
              </w:rPr>
            </w:pPr>
            <w:r w:rsidRPr="007F2770">
              <w:rPr>
                <w:rFonts w:cs="Arial"/>
                <w:sz w:val="16"/>
                <w:szCs w:val="16"/>
              </w:rPr>
              <w:t>47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46E3C1" w14:textId="13BE16DE"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9C01B0" w14:textId="49C2F7BF"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F9749C" w14:textId="6925D83F" w:rsidR="00A14EB8" w:rsidRPr="007F2770" w:rsidRDefault="00A14EB8" w:rsidP="00A14EB8">
            <w:pPr>
              <w:pStyle w:val="TAL"/>
              <w:rPr>
                <w:bCs/>
                <w:snapToGrid w:val="0"/>
                <w:sz w:val="16"/>
                <w:szCs w:val="16"/>
                <w:lang w:eastAsia="en-US"/>
              </w:rPr>
            </w:pPr>
            <w:r w:rsidRPr="007F2770">
              <w:rPr>
                <w:bCs/>
                <w:snapToGrid w:val="0"/>
                <w:sz w:val="16"/>
                <w:szCs w:val="16"/>
                <w:lang w:eastAsia="en-US"/>
              </w:rPr>
              <w:t>NSSRG restriction applicability for the other access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FB6871" w14:textId="28EE1E24"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AAB0F5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C28BC84" w14:textId="090F2DF7"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D509D0" w14:textId="266309F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E66621" w14:textId="3776538F" w:rsidR="00A14EB8" w:rsidRPr="007F2770" w:rsidRDefault="00A14EB8" w:rsidP="00A14EB8">
            <w:pPr>
              <w:pStyle w:val="TAC"/>
              <w:ind w:left="284" w:hanging="284"/>
              <w:rPr>
                <w:sz w:val="16"/>
              </w:rPr>
            </w:pPr>
            <w:r w:rsidRPr="007F2770">
              <w:rPr>
                <w:sz w:val="16"/>
              </w:rPr>
              <w:t>CP-22312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E8B350" w14:textId="3B596F55" w:rsidR="00A14EB8" w:rsidRPr="007F2770" w:rsidRDefault="00A14EB8" w:rsidP="00A14EB8">
            <w:pPr>
              <w:pStyle w:val="TAL"/>
              <w:rPr>
                <w:rFonts w:cs="Arial"/>
                <w:sz w:val="16"/>
                <w:szCs w:val="16"/>
              </w:rPr>
            </w:pPr>
            <w:r w:rsidRPr="007F2770">
              <w:rPr>
                <w:rFonts w:cs="Arial"/>
                <w:sz w:val="16"/>
                <w:szCs w:val="16"/>
              </w:rPr>
              <w:t>47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33EE2A" w14:textId="250EC616"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447C88" w14:textId="70FDAB54"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6A1486" w14:textId="5EF3EF14" w:rsidR="00A14EB8" w:rsidRPr="007F2770" w:rsidRDefault="00A14EB8" w:rsidP="00A14EB8">
            <w:pPr>
              <w:pStyle w:val="TAL"/>
              <w:rPr>
                <w:bCs/>
                <w:snapToGrid w:val="0"/>
                <w:sz w:val="16"/>
                <w:szCs w:val="16"/>
                <w:lang w:eastAsia="en-US"/>
              </w:rPr>
            </w:pPr>
            <w:r w:rsidRPr="007F2770">
              <w:rPr>
                <w:bCs/>
                <w:snapToGrid w:val="0"/>
                <w:sz w:val="16"/>
                <w:szCs w:val="16"/>
                <w:lang w:eastAsia="en-US"/>
              </w:rPr>
              <w:t>UE behaviour when receiving cause #62 with rejected NSSAI for maximum number of UEs reach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A2051E" w14:textId="52070F4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9F849F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7455A3" w14:textId="4082FDA9"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0647FA" w14:textId="7C4A128F"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03FBBD" w14:textId="12AFEC0F" w:rsidR="00A14EB8" w:rsidRPr="007F2770" w:rsidRDefault="00A14EB8" w:rsidP="00A14EB8">
            <w:pPr>
              <w:pStyle w:val="TAC"/>
              <w:ind w:left="284" w:hanging="284"/>
              <w:rPr>
                <w:sz w:val="16"/>
              </w:rPr>
            </w:pPr>
            <w:r w:rsidRPr="007F2770">
              <w:rPr>
                <w:sz w:val="16"/>
              </w:rPr>
              <w:t>CP-223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DD6B28" w14:textId="61BC3BE6" w:rsidR="00A14EB8" w:rsidRPr="007F2770" w:rsidRDefault="00A14EB8" w:rsidP="00A14EB8">
            <w:pPr>
              <w:pStyle w:val="TAL"/>
              <w:rPr>
                <w:rFonts w:cs="Arial"/>
                <w:sz w:val="16"/>
                <w:szCs w:val="16"/>
              </w:rPr>
            </w:pPr>
            <w:r w:rsidRPr="007F2770">
              <w:rPr>
                <w:rFonts w:cs="Arial"/>
                <w:sz w:val="16"/>
                <w:szCs w:val="16"/>
              </w:rPr>
              <w:t>47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64D425" w14:textId="62FC309D"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2B5786" w14:textId="5113F0F9"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C97F7A" w14:textId="35401A69" w:rsidR="00A14EB8" w:rsidRPr="007F2770" w:rsidRDefault="00A14EB8" w:rsidP="00A14EB8">
            <w:pPr>
              <w:pStyle w:val="TAL"/>
              <w:rPr>
                <w:bCs/>
                <w:snapToGrid w:val="0"/>
                <w:sz w:val="16"/>
                <w:szCs w:val="16"/>
                <w:lang w:eastAsia="en-US"/>
              </w:rPr>
            </w:pPr>
            <w:r w:rsidRPr="007F2770">
              <w:rPr>
                <w:bCs/>
                <w:snapToGrid w:val="0"/>
                <w:sz w:val="16"/>
                <w:szCs w:val="16"/>
                <w:lang w:eastAsia="en-US"/>
              </w:rPr>
              <w:t>NSAG information provision over 3GPP access onl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2C5652" w14:textId="73E1626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3F19F5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81392A3" w14:textId="40B6F3CE"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ED75D9" w14:textId="45B4096A"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CEB869" w14:textId="3BF12655" w:rsidR="00A14EB8" w:rsidRPr="007F2770" w:rsidRDefault="00A14EB8" w:rsidP="00A14EB8">
            <w:pPr>
              <w:pStyle w:val="TAC"/>
              <w:ind w:left="284" w:hanging="284"/>
              <w:rPr>
                <w:sz w:val="16"/>
              </w:rPr>
            </w:pPr>
            <w:r w:rsidRPr="007F2770">
              <w:rPr>
                <w:sz w:val="16"/>
              </w:rPr>
              <w:t>CP-22310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855EEC" w14:textId="1844C22B" w:rsidR="00A14EB8" w:rsidRPr="007F2770" w:rsidRDefault="00A14EB8" w:rsidP="00A14EB8">
            <w:pPr>
              <w:pStyle w:val="TAL"/>
              <w:rPr>
                <w:rFonts w:cs="Arial"/>
                <w:sz w:val="16"/>
                <w:szCs w:val="16"/>
              </w:rPr>
            </w:pPr>
            <w:r w:rsidRPr="007F2770">
              <w:rPr>
                <w:rFonts w:cs="Arial"/>
                <w:sz w:val="16"/>
                <w:szCs w:val="16"/>
              </w:rPr>
              <w:t>47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976837" w14:textId="0281DD3A"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85CFCA" w14:textId="3A787019"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8128A4" w14:textId="560A298D"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equivalent PLMN applic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00CE28" w14:textId="28897DFC"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0C3B21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B3701F3" w14:textId="26DA10B6"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52B773" w14:textId="16BFCA7F"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54671B" w14:textId="4CB71165"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0456B8" w14:textId="5A07EE99" w:rsidR="00A14EB8" w:rsidRPr="007F2770" w:rsidRDefault="00A14EB8" w:rsidP="00A14EB8">
            <w:pPr>
              <w:pStyle w:val="TAL"/>
              <w:rPr>
                <w:rFonts w:cs="Arial"/>
                <w:sz w:val="16"/>
                <w:szCs w:val="16"/>
              </w:rPr>
            </w:pPr>
            <w:r w:rsidRPr="007F2770">
              <w:rPr>
                <w:rFonts w:cs="Arial"/>
                <w:sz w:val="16"/>
                <w:szCs w:val="16"/>
              </w:rPr>
              <w:t>47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7F9781"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E3EE5A" w14:textId="6E2FA545" w:rsidR="00A14EB8" w:rsidRPr="007F2770" w:rsidRDefault="00A14EB8" w:rsidP="00A14EB8">
            <w:pPr>
              <w:pStyle w:val="TOC3"/>
              <w:rPr>
                <w:rFonts w:ascii="Arial" w:hAnsi="Arial" w:cs="Arial"/>
                <w:sz w:val="16"/>
                <w:szCs w:val="16"/>
              </w:rPr>
            </w:pPr>
            <w:r w:rsidRPr="007F2770">
              <w:rPr>
                <w:rFonts w:ascii="Arial" w:hAnsi="Arial" w:cs="Arial"/>
                <w:sz w:val="16"/>
                <w:szCs w:val="16"/>
              </w:rPr>
              <w:t>F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3BDF45" w14:textId="3817AAFA"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condition of sending 5GMM cause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F1151C" w14:textId="3DB3019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292483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75B579" w14:textId="56C81C56"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BFC497" w14:textId="55F403E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E5A255" w14:textId="226FDF5B"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9169AD" w14:textId="1F9A90FC" w:rsidR="00A14EB8" w:rsidRPr="007F2770" w:rsidRDefault="00A14EB8" w:rsidP="00A14EB8">
            <w:pPr>
              <w:pStyle w:val="TAL"/>
              <w:rPr>
                <w:rFonts w:cs="Arial"/>
                <w:sz w:val="16"/>
                <w:szCs w:val="16"/>
              </w:rPr>
            </w:pPr>
            <w:r w:rsidRPr="007F2770">
              <w:rPr>
                <w:rFonts w:cs="Arial"/>
                <w:sz w:val="16"/>
                <w:szCs w:val="16"/>
              </w:rPr>
              <w:t>47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8FE0AB" w14:textId="2A403520"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AB039E" w14:textId="1E69BC2B"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B6BC35" w14:textId="0CDD7049" w:rsidR="00A14EB8" w:rsidRPr="007F2770" w:rsidRDefault="00A14EB8" w:rsidP="00A14EB8">
            <w:pPr>
              <w:pStyle w:val="TAL"/>
              <w:rPr>
                <w:bCs/>
                <w:snapToGrid w:val="0"/>
                <w:sz w:val="16"/>
                <w:szCs w:val="16"/>
                <w:lang w:eastAsia="en-US"/>
              </w:rPr>
            </w:pPr>
            <w:r w:rsidRPr="007F2770">
              <w:rPr>
                <w:bCs/>
                <w:snapToGrid w:val="0"/>
                <w:sz w:val="16"/>
                <w:szCs w:val="16"/>
                <w:lang w:eastAsia="en-US"/>
              </w:rPr>
              <w:t>Condition of including equivalent PLMNs in Registration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5F281A" w14:textId="1750DDEB"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423458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6B240F" w14:textId="0D46AE01"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530E6B" w14:textId="6B8E243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5CF6D6" w14:textId="47860A1F"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765306" w14:textId="43014FA6" w:rsidR="00A14EB8" w:rsidRPr="007F2770" w:rsidRDefault="00A14EB8" w:rsidP="00A14EB8">
            <w:pPr>
              <w:pStyle w:val="TAL"/>
              <w:rPr>
                <w:rFonts w:cs="Arial"/>
                <w:sz w:val="16"/>
                <w:szCs w:val="16"/>
              </w:rPr>
            </w:pPr>
            <w:r w:rsidRPr="007F2770">
              <w:rPr>
                <w:rFonts w:cs="Arial"/>
                <w:sz w:val="16"/>
                <w:szCs w:val="16"/>
              </w:rPr>
              <w:t>47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5BDA95" w14:textId="0D98D32D"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DD51F5" w14:textId="2C4433D1"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9DF6F4" w14:textId="109BA116" w:rsidR="00A14EB8" w:rsidRPr="007F2770" w:rsidRDefault="00A14EB8" w:rsidP="00A14EB8">
            <w:pPr>
              <w:pStyle w:val="TAL"/>
              <w:rPr>
                <w:bCs/>
                <w:snapToGrid w:val="0"/>
                <w:sz w:val="16"/>
                <w:szCs w:val="16"/>
                <w:lang w:eastAsia="en-US"/>
              </w:rPr>
            </w:pPr>
            <w:r w:rsidRPr="007F2770">
              <w:rPr>
                <w:bCs/>
                <w:snapToGrid w:val="0"/>
                <w:sz w:val="16"/>
                <w:szCs w:val="16"/>
                <w:lang w:eastAsia="en-US"/>
              </w:rPr>
              <w:t>EAP-TTLS used between the UE and the DC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17A50B" w14:textId="145E2E9B"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13155C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CE816F8" w14:textId="4710599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C5E203" w14:textId="594A3A17"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7C7696" w14:textId="34B9EFF8" w:rsidR="00A14EB8" w:rsidRPr="007F2770" w:rsidRDefault="00A14EB8" w:rsidP="00A14EB8">
            <w:pPr>
              <w:pStyle w:val="TAC"/>
              <w:ind w:left="284" w:hanging="284"/>
              <w:rPr>
                <w:sz w:val="16"/>
              </w:rPr>
            </w:pPr>
            <w:r w:rsidRPr="007F2770">
              <w:rPr>
                <w:sz w:val="16"/>
              </w:rPr>
              <w:t>CP-22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DE4F1B" w14:textId="733CC3DD" w:rsidR="00A14EB8" w:rsidRPr="007F2770" w:rsidRDefault="00A14EB8" w:rsidP="00A14EB8">
            <w:pPr>
              <w:pStyle w:val="TAL"/>
              <w:rPr>
                <w:rFonts w:cs="Arial"/>
                <w:sz w:val="16"/>
                <w:szCs w:val="16"/>
              </w:rPr>
            </w:pPr>
            <w:r w:rsidRPr="007F2770">
              <w:rPr>
                <w:rFonts w:cs="Arial"/>
                <w:sz w:val="16"/>
                <w:szCs w:val="16"/>
              </w:rPr>
              <w:t>47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8D86E4" w14:textId="14C5F990"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7CA8A1" w14:textId="3AC82E40"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5DED20" w14:textId="61FCCDA8" w:rsidR="00A14EB8" w:rsidRPr="007F2770" w:rsidRDefault="00A14EB8" w:rsidP="00A14EB8">
            <w:pPr>
              <w:pStyle w:val="TAL"/>
              <w:rPr>
                <w:bCs/>
                <w:snapToGrid w:val="0"/>
                <w:sz w:val="16"/>
                <w:szCs w:val="16"/>
                <w:lang w:eastAsia="en-US"/>
              </w:rPr>
            </w:pPr>
            <w:r w:rsidRPr="007F2770">
              <w:rPr>
                <w:bCs/>
                <w:snapToGrid w:val="0"/>
                <w:sz w:val="16"/>
                <w:szCs w:val="16"/>
                <w:lang w:eastAsia="en-US"/>
              </w:rPr>
              <w:t>Initiation of authentication and key agreement procedure for 5G ProSe U2N relay UE in NORMAL-SERVICE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5EA6C9" w14:textId="7C2EA68E"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3541BA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3532A0" w14:textId="0FA379B2"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E3FA12" w14:textId="0D806660"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FD4521" w14:textId="05E088DC" w:rsidR="00A14EB8" w:rsidRPr="007F2770" w:rsidRDefault="00A14EB8" w:rsidP="00A14EB8">
            <w:pPr>
              <w:pStyle w:val="TAC"/>
              <w:ind w:left="284" w:hanging="284"/>
              <w:rPr>
                <w:sz w:val="16"/>
              </w:rPr>
            </w:pPr>
            <w:r w:rsidRPr="007F2770">
              <w:rPr>
                <w:sz w:val="16"/>
              </w:rPr>
              <w:t>CP-22312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51CC7D" w14:textId="0745A7E1" w:rsidR="00A14EB8" w:rsidRPr="007F2770" w:rsidRDefault="00A14EB8" w:rsidP="00A14EB8">
            <w:pPr>
              <w:pStyle w:val="TAL"/>
              <w:rPr>
                <w:rFonts w:cs="Arial"/>
                <w:sz w:val="16"/>
                <w:szCs w:val="16"/>
              </w:rPr>
            </w:pPr>
            <w:r w:rsidRPr="007F2770">
              <w:rPr>
                <w:rFonts w:cs="Arial"/>
                <w:sz w:val="16"/>
                <w:szCs w:val="16"/>
              </w:rPr>
              <w:t>47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1EDEE2"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594729" w14:textId="6421E557"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0BDF8A" w14:textId="25BF755F"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USS FQD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8B7D55" w14:textId="24B882E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672A5D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130ECF" w14:textId="11E43A02"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2BFA49" w14:textId="7B921CF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2D8941" w14:textId="0B750330" w:rsidR="00A14EB8" w:rsidRPr="007F2770" w:rsidRDefault="00A14EB8" w:rsidP="00A14EB8">
            <w:pPr>
              <w:pStyle w:val="TAC"/>
              <w:ind w:left="284" w:hanging="284"/>
              <w:rPr>
                <w:sz w:val="16"/>
              </w:rPr>
            </w:pPr>
            <w:r w:rsidRPr="007F2770">
              <w:rPr>
                <w:sz w:val="16"/>
              </w:rPr>
              <w:t>CP-22312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F74813" w14:textId="31D5359B" w:rsidR="00A14EB8" w:rsidRPr="007F2770" w:rsidRDefault="00A14EB8" w:rsidP="00A14EB8">
            <w:pPr>
              <w:pStyle w:val="TAL"/>
              <w:rPr>
                <w:rFonts w:cs="Arial"/>
                <w:sz w:val="16"/>
                <w:szCs w:val="16"/>
              </w:rPr>
            </w:pPr>
            <w:r w:rsidRPr="007F2770">
              <w:rPr>
                <w:rFonts w:cs="Arial"/>
                <w:sz w:val="16"/>
                <w:szCs w:val="16"/>
              </w:rPr>
              <w:t>47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94C2FE" w14:textId="1FE8C65E"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10945B2" w14:textId="7910F38A"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C372B7" w14:textId="16108D2D"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authorization of UAV fligh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14A10A" w14:textId="5582D8B8"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D361F2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C8ACAE" w14:textId="2F6F13F1"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9553B3" w14:textId="535CCC1B"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B8AE41" w14:textId="1EE66079"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01BE3E" w14:textId="2451EF78" w:rsidR="00A14EB8" w:rsidRPr="007F2770" w:rsidRDefault="00A14EB8" w:rsidP="00A14EB8">
            <w:pPr>
              <w:pStyle w:val="TAL"/>
              <w:rPr>
                <w:rFonts w:cs="Arial"/>
                <w:sz w:val="16"/>
                <w:szCs w:val="16"/>
              </w:rPr>
            </w:pPr>
            <w:r w:rsidRPr="007F2770">
              <w:rPr>
                <w:rFonts w:cs="Arial"/>
                <w:sz w:val="16"/>
                <w:szCs w:val="16"/>
              </w:rPr>
              <w:t>47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EC2710" w14:textId="6E7682BB" w:rsidR="00A14EB8" w:rsidRPr="007F2770" w:rsidRDefault="00A14EB8" w:rsidP="00A14EB8">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A38927" w14:textId="32CB00A1"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D145DB" w14:textId="55E932D6"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for CIoT data not forwarded from a CPSR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71AE3C" w14:textId="17C0EDE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4A6867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D0311F" w14:textId="2A0F138F"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F960A1" w14:textId="1F6E1012"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FCEFAF" w14:textId="0403207A"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83D554" w14:textId="6EF288F5" w:rsidR="00A14EB8" w:rsidRPr="007F2770" w:rsidRDefault="00A14EB8" w:rsidP="00A14EB8">
            <w:pPr>
              <w:pStyle w:val="TAL"/>
              <w:rPr>
                <w:rFonts w:cs="Arial"/>
                <w:sz w:val="16"/>
                <w:szCs w:val="16"/>
              </w:rPr>
            </w:pPr>
            <w:r w:rsidRPr="007F2770">
              <w:rPr>
                <w:rFonts w:cs="Arial"/>
                <w:sz w:val="16"/>
                <w:szCs w:val="16"/>
              </w:rPr>
              <w:t>47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9BDFAB" w14:textId="51A3BD5A"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E06907" w14:textId="060B2F6F"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2A1D71" w14:textId="33664485"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initiating registration procedure when timer T3512 expi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B8411B" w14:textId="5F736F56"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4CEEEE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C154BDC" w14:textId="5C6B4214"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0C3481" w14:textId="19D2D44E"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46FCD2" w14:textId="0AD82D6E" w:rsidR="00A14EB8" w:rsidRPr="007F2770" w:rsidRDefault="00A14EB8" w:rsidP="00A14EB8">
            <w:pPr>
              <w:pStyle w:val="TAC"/>
              <w:ind w:left="284" w:hanging="284"/>
              <w:rPr>
                <w:sz w:val="16"/>
              </w:rPr>
            </w:pPr>
            <w:r w:rsidRPr="007F2770">
              <w:rPr>
                <w:sz w:val="16"/>
              </w:rPr>
              <w:t>CP-2231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5DFAD3" w14:textId="31A09DFC" w:rsidR="00A14EB8" w:rsidRPr="007F2770" w:rsidRDefault="00A14EB8" w:rsidP="00A14EB8">
            <w:pPr>
              <w:pStyle w:val="TAL"/>
              <w:rPr>
                <w:rFonts w:cs="Arial"/>
                <w:sz w:val="16"/>
                <w:szCs w:val="16"/>
              </w:rPr>
            </w:pPr>
            <w:r w:rsidRPr="007F2770">
              <w:rPr>
                <w:rFonts w:cs="Arial"/>
                <w:sz w:val="16"/>
                <w:szCs w:val="16"/>
              </w:rPr>
              <w:t>47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6C5822"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7DBDE9" w14:textId="7F887159"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EB57E7" w14:textId="510EF8E3"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single-registration subclau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9824F7" w14:textId="6A832DD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794C8D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A8B69C" w14:textId="48278269"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7257D7" w14:textId="2EC2DA5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A08C6D" w14:textId="3FE85F93"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3809B7" w14:textId="37F2C053" w:rsidR="00A14EB8" w:rsidRPr="007F2770" w:rsidRDefault="00A14EB8" w:rsidP="00A14EB8">
            <w:pPr>
              <w:pStyle w:val="TAL"/>
              <w:rPr>
                <w:rFonts w:cs="Arial"/>
                <w:sz w:val="16"/>
                <w:szCs w:val="16"/>
              </w:rPr>
            </w:pPr>
            <w:r w:rsidRPr="007F2770">
              <w:rPr>
                <w:rFonts w:cs="Arial"/>
                <w:sz w:val="16"/>
                <w:szCs w:val="16"/>
              </w:rPr>
              <w:t>47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D97C55" w14:textId="20A0151F"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83B454" w14:textId="25BB61D1"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A9C01F" w14:textId="68DAA14A" w:rsidR="00A14EB8" w:rsidRPr="007F2770" w:rsidRDefault="00A14EB8" w:rsidP="00A14EB8">
            <w:pPr>
              <w:pStyle w:val="TAL"/>
              <w:rPr>
                <w:bCs/>
                <w:snapToGrid w:val="0"/>
                <w:sz w:val="16"/>
                <w:szCs w:val="16"/>
                <w:lang w:eastAsia="en-US"/>
              </w:rPr>
            </w:pPr>
            <w:r w:rsidRPr="007F2770">
              <w:rPr>
                <w:bCs/>
                <w:snapToGrid w:val="0"/>
                <w:sz w:val="16"/>
                <w:szCs w:val="16"/>
                <w:lang w:eastAsia="en-US"/>
              </w:rPr>
              <w:t>Alignment for the emergency registered bit of the 5GS registration resul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3C5BA6" w14:textId="4581F3F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721DF8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B6960B" w14:textId="043E7660"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A6FF43" w14:textId="6B4FFAA4"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9B69F4" w14:textId="76FDA705"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3CB3D3" w14:textId="3D00788C" w:rsidR="00A14EB8" w:rsidRPr="007F2770" w:rsidRDefault="00A14EB8" w:rsidP="00A14EB8">
            <w:pPr>
              <w:pStyle w:val="TAL"/>
              <w:rPr>
                <w:rFonts w:cs="Arial"/>
                <w:sz w:val="16"/>
                <w:szCs w:val="16"/>
              </w:rPr>
            </w:pPr>
            <w:r w:rsidRPr="007F2770">
              <w:rPr>
                <w:rFonts w:cs="Arial"/>
                <w:sz w:val="16"/>
                <w:szCs w:val="16"/>
              </w:rPr>
              <w:t>47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CB54A2"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7AA06B" w14:textId="5A9FC1B6"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691358" w14:textId="0AF63394" w:rsidR="00A14EB8" w:rsidRPr="007F2770" w:rsidRDefault="00A14EB8" w:rsidP="00A14EB8">
            <w:pPr>
              <w:pStyle w:val="TAL"/>
              <w:rPr>
                <w:bCs/>
                <w:snapToGrid w:val="0"/>
                <w:sz w:val="16"/>
                <w:szCs w:val="16"/>
                <w:lang w:eastAsia="en-US"/>
              </w:rPr>
            </w:pPr>
            <w:r w:rsidRPr="007F2770">
              <w:rPr>
                <w:bCs/>
                <w:snapToGrid w:val="0"/>
                <w:sz w:val="16"/>
                <w:szCs w:val="16"/>
                <w:lang w:eastAsia="en-US"/>
              </w:rPr>
              <w:t>Alignment of the abbreviation NITZ</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17F514" w14:textId="2578E4F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1988B9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B800553" w14:textId="764F6780"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58F24E" w14:textId="5F429880"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547A2B" w14:textId="49CF7295"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DFA9AC" w14:textId="2B3F086A" w:rsidR="00A14EB8" w:rsidRPr="007F2770" w:rsidRDefault="00A14EB8" w:rsidP="00A14EB8">
            <w:pPr>
              <w:pStyle w:val="TAL"/>
              <w:rPr>
                <w:rFonts w:cs="Arial"/>
                <w:sz w:val="16"/>
                <w:szCs w:val="16"/>
              </w:rPr>
            </w:pPr>
            <w:r w:rsidRPr="007F2770">
              <w:rPr>
                <w:rFonts w:cs="Arial"/>
                <w:sz w:val="16"/>
                <w:szCs w:val="16"/>
              </w:rPr>
              <w:t>47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7D149D" w14:textId="3853E3D3"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8C7870" w14:textId="0557ED49"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F563BC" w14:textId="34FD6B25"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UE supporting 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0017AA" w14:textId="29F4548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DAA6C5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CB10523" w14:textId="18E16236"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1EC151" w14:textId="198160D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EB23B6" w14:textId="1399428A" w:rsidR="00A14EB8" w:rsidRPr="007F2770" w:rsidRDefault="00A14EB8" w:rsidP="00A14EB8">
            <w:pPr>
              <w:pStyle w:val="TAC"/>
              <w:ind w:left="284" w:hanging="284"/>
              <w:rPr>
                <w:sz w:val="16"/>
              </w:rPr>
            </w:pPr>
            <w:r w:rsidRPr="007F2770">
              <w:rPr>
                <w:sz w:val="16"/>
              </w:rPr>
              <w:t>CP-2231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C5A415" w14:textId="632317F3" w:rsidR="00A14EB8" w:rsidRPr="007F2770" w:rsidRDefault="00A14EB8" w:rsidP="00A14EB8">
            <w:pPr>
              <w:pStyle w:val="TAL"/>
              <w:rPr>
                <w:rFonts w:cs="Arial"/>
                <w:sz w:val="16"/>
                <w:szCs w:val="16"/>
              </w:rPr>
            </w:pPr>
            <w:r w:rsidRPr="007F2770">
              <w:rPr>
                <w:rFonts w:cs="Arial"/>
                <w:sz w:val="16"/>
                <w:szCs w:val="16"/>
              </w:rPr>
              <w:t>47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347E7D" w14:textId="0391BE3F"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E5587A" w14:textId="79F73E72"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801CB5" w14:textId="7303839F" w:rsidR="00A14EB8" w:rsidRPr="007F2770" w:rsidRDefault="00A14EB8" w:rsidP="00A14EB8">
            <w:pPr>
              <w:pStyle w:val="TAL"/>
              <w:rPr>
                <w:bCs/>
                <w:snapToGrid w:val="0"/>
                <w:sz w:val="16"/>
                <w:szCs w:val="16"/>
                <w:lang w:eastAsia="en-US"/>
              </w:rPr>
            </w:pPr>
            <w:r w:rsidRPr="007F2770">
              <w:rPr>
                <w:bCs/>
                <w:snapToGrid w:val="0"/>
                <w:sz w:val="16"/>
                <w:szCs w:val="16"/>
                <w:lang w:eastAsia="en-US"/>
              </w:rPr>
              <w:t>Alignment of terminology on multicast MBS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DA242C" w14:textId="1D5AE056"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CD400C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7198E75" w14:textId="136C42C4"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7AFAE5" w14:textId="3B4A10F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F7D53F" w14:textId="78A54416" w:rsidR="00A14EB8" w:rsidRPr="007F2770" w:rsidRDefault="00A14EB8" w:rsidP="00A14EB8">
            <w:pPr>
              <w:pStyle w:val="TAC"/>
              <w:ind w:left="284" w:hanging="284"/>
              <w:rPr>
                <w:sz w:val="16"/>
              </w:rPr>
            </w:pPr>
            <w:r w:rsidRPr="007F2770">
              <w:rPr>
                <w:sz w:val="16"/>
              </w:rPr>
              <w:t>CP-2231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BC9241" w14:textId="3302E1FF" w:rsidR="00A14EB8" w:rsidRPr="007F2770" w:rsidRDefault="00A14EB8" w:rsidP="00A14EB8">
            <w:pPr>
              <w:pStyle w:val="TAL"/>
              <w:rPr>
                <w:rFonts w:cs="Arial"/>
                <w:sz w:val="16"/>
                <w:szCs w:val="16"/>
              </w:rPr>
            </w:pPr>
            <w:r w:rsidRPr="007F2770">
              <w:rPr>
                <w:rFonts w:cs="Arial"/>
                <w:sz w:val="16"/>
                <w:szCs w:val="16"/>
              </w:rPr>
              <w:t>47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437C36"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1011118" w14:textId="6C3F4018"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F96CC2" w14:textId="55095F5B"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handling of the MBS multicast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CE1A4F" w14:textId="425D064E"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0B17A3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1B1ABC" w14:textId="23791983"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DD9A4D" w14:textId="77D48B41"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756D7D" w14:textId="25C928BD" w:rsidR="00A14EB8" w:rsidRPr="007F2770" w:rsidRDefault="00A14EB8" w:rsidP="00A14EB8">
            <w:pPr>
              <w:pStyle w:val="TAC"/>
              <w:ind w:left="284" w:hanging="284"/>
              <w:rPr>
                <w:sz w:val="16"/>
              </w:rPr>
            </w:pPr>
            <w:r w:rsidRPr="007F2770">
              <w:rPr>
                <w:sz w:val="16"/>
              </w:rPr>
              <w:t>CP-2231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F6355E" w14:textId="1BC1A65F" w:rsidR="00A14EB8" w:rsidRPr="007F2770" w:rsidRDefault="00A14EB8" w:rsidP="00A14EB8">
            <w:pPr>
              <w:pStyle w:val="TAL"/>
              <w:rPr>
                <w:rFonts w:cs="Arial"/>
                <w:sz w:val="16"/>
                <w:szCs w:val="16"/>
              </w:rPr>
            </w:pPr>
            <w:r w:rsidRPr="007F2770">
              <w:rPr>
                <w:rFonts w:cs="Arial"/>
                <w:sz w:val="16"/>
                <w:szCs w:val="16"/>
              </w:rPr>
              <w:t>47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86A32A2"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2568BC" w14:textId="6335F447"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2FE61E" w14:textId="52680A2F" w:rsidR="00A14EB8" w:rsidRPr="007F2770" w:rsidRDefault="00A14EB8" w:rsidP="00A14EB8">
            <w:pPr>
              <w:pStyle w:val="TAL"/>
              <w:rPr>
                <w:bCs/>
                <w:snapToGrid w:val="0"/>
                <w:sz w:val="16"/>
                <w:szCs w:val="16"/>
                <w:lang w:eastAsia="en-US"/>
              </w:rPr>
            </w:pPr>
            <w:r w:rsidRPr="007F2770">
              <w:rPr>
                <w:bCs/>
                <w:snapToGrid w:val="0"/>
                <w:sz w:val="16"/>
                <w:szCs w:val="16"/>
                <w:lang w:eastAsia="en-US"/>
              </w:rPr>
              <w:t>Handling of the MBS multicast sessions when the PDU session is locally releas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9BBD15" w14:textId="05C7A79F"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20F720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2FBEA81" w14:textId="2FEF468F"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601D60" w14:textId="09729ED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539C6D" w14:textId="58E60AFC"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A4F669" w14:textId="6F4F90ED" w:rsidR="00A14EB8" w:rsidRPr="007F2770" w:rsidRDefault="00A14EB8" w:rsidP="00A14EB8">
            <w:pPr>
              <w:pStyle w:val="TAL"/>
              <w:rPr>
                <w:rFonts w:cs="Arial"/>
                <w:sz w:val="16"/>
                <w:szCs w:val="16"/>
              </w:rPr>
            </w:pPr>
            <w:r w:rsidRPr="007F2770">
              <w:rPr>
                <w:rFonts w:cs="Arial"/>
                <w:sz w:val="16"/>
                <w:szCs w:val="16"/>
              </w:rPr>
              <w:t>47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88DFACD"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DB7073" w14:textId="67688F69"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75CDC8" w14:textId="561B0545"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S1 UE network capability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6461FA" w14:textId="5776249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DDEA44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640A960" w14:textId="0D453FA2"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AE8E61" w14:textId="34A6D7EF"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991C85" w14:textId="522582AE" w:rsidR="00A14EB8" w:rsidRPr="007F2770" w:rsidRDefault="00A14EB8" w:rsidP="00A14EB8">
            <w:pPr>
              <w:pStyle w:val="TAC"/>
              <w:ind w:left="284" w:hanging="284"/>
              <w:rPr>
                <w:sz w:val="16"/>
              </w:rPr>
            </w:pPr>
            <w:r w:rsidRPr="007F2770">
              <w:rPr>
                <w:sz w:val="16"/>
              </w:rPr>
              <w:t>CP-223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E7E8C4" w14:textId="5CC0C315" w:rsidR="00A14EB8" w:rsidRPr="007F2770" w:rsidRDefault="00A14EB8" w:rsidP="00A14EB8">
            <w:pPr>
              <w:pStyle w:val="TAL"/>
              <w:rPr>
                <w:rFonts w:cs="Arial"/>
                <w:sz w:val="16"/>
                <w:szCs w:val="16"/>
              </w:rPr>
            </w:pPr>
            <w:r w:rsidRPr="007F2770">
              <w:rPr>
                <w:rFonts w:cs="Arial"/>
                <w:sz w:val="16"/>
                <w:szCs w:val="16"/>
              </w:rPr>
              <w:t>47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D987DD" w14:textId="77FCE62C"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3DE8E6" w14:textId="4380A66E"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1CA190" w14:textId="5366105E"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WUS handling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6EDB44" w14:textId="6A66F75E"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2D0372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940CE1F" w14:textId="7FB6BA7F"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3053E7" w14:textId="201D8FB4"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0F9A2F" w14:textId="64E9839C"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9AF20A" w14:textId="35FCAB84" w:rsidR="00A14EB8" w:rsidRPr="007F2770" w:rsidRDefault="00A14EB8" w:rsidP="00A14EB8">
            <w:pPr>
              <w:pStyle w:val="TAL"/>
              <w:rPr>
                <w:rFonts w:cs="Arial"/>
                <w:sz w:val="16"/>
                <w:szCs w:val="16"/>
              </w:rPr>
            </w:pPr>
            <w:r w:rsidRPr="007F2770">
              <w:rPr>
                <w:rFonts w:cs="Arial"/>
                <w:sz w:val="16"/>
                <w:szCs w:val="16"/>
              </w:rPr>
              <w:t>47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4431F0" w14:textId="6707C860"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3CA8E5" w14:textId="104240CE"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281176" w14:textId="05CEEBA6" w:rsidR="00A14EB8" w:rsidRPr="007F2770" w:rsidRDefault="00A14EB8" w:rsidP="00A14EB8">
            <w:pPr>
              <w:pStyle w:val="TAL"/>
              <w:rPr>
                <w:bCs/>
                <w:snapToGrid w:val="0"/>
                <w:sz w:val="16"/>
                <w:szCs w:val="16"/>
                <w:lang w:eastAsia="en-US"/>
              </w:rPr>
            </w:pPr>
            <w:r w:rsidRPr="007F2770">
              <w:rPr>
                <w:bCs/>
                <w:snapToGrid w:val="0"/>
                <w:sz w:val="16"/>
                <w:szCs w:val="16"/>
                <w:lang w:eastAsia="en-US"/>
              </w:rPr>
              <w:t>MUSIM features considered not used when the UE’s normal registration changes to registered for emergency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32C583" w14:textId="0B2CBFAC"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E0CA79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165D24" w14:textId="291E9FB8"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00207E" w14:textId="16E21995"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EB69B3" w14:textId="4C692034" w:rsidR="00A14EB8" w:rsidRPr="007F2770" w:rsidRDefault="00A14EB8" w:rsidP="00A14EB8">
            <w:pPr>
              <w:pStyle w:val="TAC"/>
              <w:ind w:left="284" w:hanging="284"/>
              <w:rPr>
                <w:sz w:val="16"/>
              </w:rPr>
            </w:pPr>
            <w:r w:rsidRPr="007F2770">
              <w:rPr>
                <w:sz w:val="16"/>
              </w:rPr>
              <w:t>CP-22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42CF64" w14:textId="043678F7" w:rsidR="00A14EB8" w:rsidRPr="007F2770" w:rsidRDefault="00A14EB8" w:rsidP="00A14EB8">
            <w:pPr>
              <w:pStyle w:val="TAL"/>
              <w:rPr>
                <w:rFonts w:cs="Arial"/>
                <w:sz w:val="16"/>
                <w:szCs w:val="16"/>
              </w:rPr>
            </w:pPr>
            <w:r w:rsidRPr="007F2770">
              <w:rPr>
                <w:rFonts w:cs="Arial"/>
                <w:sz w:val="16"/>
                <w:szCs w:val="16"/>
              </w:rPr>
              <w:t>47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1B2797" w14:textId="74AAD6DC"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9CA93CA" w14:textId="69E7B92A"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946E3E" w14:textId="5C08C2AA" w:rsidR="00A14EB8" w:rsidRPr="007F2770" w:rsidRDefault="00A14EB8" w:rsidP="00A14EB8">
            <w:pPr>
              <w:pStyle w:val="TAL"/>
              <w:rPr>
                <w:bCs/>
                <w:snapToGrid w:val="0"/>
                <w:sz w:val="16"/>
                <w:szCs w:val="16"/>
                <w:lang w:eastAsia="en-US"/>
              </w:rPr>
            </w:pPr>
            <w:r w:rsidRPr="007F2770">
              <w:rPr>
                <w:bCs/>
                <w:snapToGrid w:val="0"/>
                <w:sz w:val="16"/>
                <w:szCs w:val="16"/>
                <w:lang w:eastAsia="en-US"/>
              </w:rPr>
              <w:t>Rename 5GPRUK ID and 5GPRUK in CP based solution and rename PRUK and PRUK ID in UP based solu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5633C3" w14:textId="4EC1D9E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3BEC26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CF1B984" w14:textId="7AFC2465"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670326" w14:textId="360D2A8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F0AEEE" w14:textId="3BB25ECB"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73D068" w14:textId="6CB0BE1D" w:rsidR="00A14EB8" w:rsidRPr="007F2770" w:rsidRDefault="00A14EB8" w:rsidP="00A14EB8">
            <w:pPr>
              <w:pStyle w:val="TAL"/>
              <w:rPr>
                <w:rFonts w:cs="Arial"/>
                <w:sz w:val="16"/>
                <w:szCs w:val="16"/>
              </w:rPr>
            </w:pPr>
            <w:r w:rsidRPr="007F2770">
              <w:rPr>
                <w:rFonts w:cs="Arial"/>
                <w:sz w:val="16"/>
                <w:szCs w:val="16"/>
              </w:rPr>
              <w:t>47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0EE7A5" w14:textId="399490AA"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D971D1" w14:textId="3BA79BBF"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F046B3" w14:textId="6465818A" w:rsidR="00A14EB8" w:rsidRPr="007F2770" w:rsidRDefault="00A14EB8" w:rsidP="00A14EB8">
            <w:pPr>
              <w:pStyle w:val="TAL"/>
              <w:rPr>
                <w:bCs/>
                <w:snapToGrid w:val="0"/>
                <w:sz w:val="16"/>
                <w:szCs w:val="16"/>
                <w:lang w:eastAsia="en-US"/>
              </w:rPr>
            </w:pPr>
            <w:r w:rsidRPr="007F2770">
              <w:rPr>
                <w:bCs/>
                <w:snapToGrid w:val="0"/>
                <w:sz w:val="16"/>
                <w:szCs w:val="16"/>
                <w:lang w:eastAsia="en-US"/>
              </w:rPr>
              <w:t>NSSAA and SR procedure collision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D530D1" w14:textId="7DD0C05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6974F6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609F28" w14:textId="3225765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C6A482" w14:textId="623A3774"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A20D7C" w14:textId="1C4A51EB"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EC0413" w14:textId="17AF3397" w:rsidR="00A14EB8" w:rsidRPr="007F2770" w:rsidRDefault="00A14EB8" w:rsidP="00A14EB8">
            <w:pPr>
              <w:pStyle w:val="TAL"/>
              <w:rPr>
                <w:rFonts w:cs="Arial"/>
                <w:sz w:val="16"/>
                <w:szCs w:val="16"/>
              </w:rPr>
            </w:pPr>
            <w:r w:rsidRPr="007F2770">
              <w:rPr>
                <w:rFonts w:cs="Arial"/>
                <w:sz w:val="16"/>
                <w:szCs w:val="16"/>
              </w:rPr>
              <w:t>47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64FEF6"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95D45E" w14:textId="47C5DD9E"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011269" w14:textId="1E530201" w:rsidR="00A14EB8" w:rsidRPr="007F2770" w:rsidRDefault="00A14EB8" w:rsidP="00A14EB8">
            <w:pPr>
              <w:pStyle w:val="TAL"/>
              <w:rPr>
                <w:bCs/>
                <w:snapToGrid w:val="0"/>
                <w:sz w:val="16"/>
                <w:szCs w:val="16"/>
                <w:lang w:eastAsia="en-US"/>
              </w:rPr>
            </w:pPr>
            <w:r w:rsidRPr="007F2770">
              <w:rPr>
                <w:bCs/>
                <w:snapToGrid w:val="0"/>
                <w:sz w:val="16"/>
                <w:szCs w:val="16"/>
                <w:lang w:eastAsia="en-US"/>
              </w:rPr>
              <w:t>Providing NSSRG information to the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2C2515" w14:textId="4C6FB281"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91A1C0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D0EB93" w14:textId="6E6E5865"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EA4C88" w14:textId="1A42132E"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86C70F" w14:textId="40A9CA83" w:rsidR="00A14EB8" w:rsidRPr="007F2770" w:rsidRDefault="00A14EB8" w:rsidP="00A14EB8">
            <w:pPr>
              <w:pStyle w:val="TAC"/>
              <w:ind w:left="284" w:hanging="284"/>
              <w:rPr>
                <w:sz w:val="16"/>
              </w:rPr>
            </w:pPr>
            <w:r w:rsidRPr="007F2770">
              <w:rPr>
                <w:sz w:val="16"/>
              </w:rPr>
              <w:t>CP-22312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8F797F" w14:textId="50314E84" w:rsidR="00A14EB8" w:rsidRPr="007F2770" w:rsidRDefault="00A14EB8" w:rsidP="00A14EB8">
            <w:pPr>
              <w:pStyle w:val="TAL"/>
              <w:rPr>
                <w:rFonts w:cs="Arial"/>
                <w:sz w:val="16"/>
                <w:szCs w:val="16"/>
              </w:rPr>
            </w:pPr>
            <w:r w:rsidRPr="007F2770">
              <w:rPr>
                <w:rFonts w:cs="Arial"/>
                <w:sz w:val="16"/>
                <w:szCs w:val="16"/>
              </w:rPr>
              <w:t>47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34B7F4" w14:textId="0FC30232"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81FC09" w14:textId="3AF517A2"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AEAA6D" w14:textId="391134B8"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unused value of payload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CD0A8B" w14:textId="741FE41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90FC4A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775D2F" w14:textId="73E6822E"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3EC85D" w14:textId="6D1D20EF"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996E06" w14:textId="3D256F74" w:rsidR="00A14EB8" w:rsidRPr="007F2770" w:rsidRDefault="00A14EB8" w:rsidP="00A14EB8">
            <w:pPr>
              <w:pStyle w:val="TAC"/>
              <w:ind w:left="284" w:hanging="284"/>
              <w:rPr>
                <w:sz w:val="16"/>
              </w:rPr>
            </w:pPr>
            <w:r w:rsidRPr="007F2770">
              <w:rPr>
                <w:sz w:val="16"/>
              </w:rPr>
              <w:t>CP-2231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1EDF02" w14:textId="0A49DA5E" w:rsidR="00A14EB8" w:rsidRPr="007F2770" w:rsidRDefault="00A14EB8" w:rsidP="00A14EB8">
            <w:pPr>
              <w:pStyle w:val="TAL"/>
              <w:rPr>
                <w:rFonts w:cs="Arial"/>
                <w:sz w:val="16"/>
                <w:szCs w:val="16"/>
              </w:rPr>
            </w:pPr>
            <w:r w:rsidRPr="007F2770">
              <w:rPr>
                <w:rFonts w:cs="Arial"/>
                <w:sz w:val="16"/>
                <w:szCs w:val="16"/>
              </w:rPr>
              <w:t>47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5E08E5" w14:textId="11BF2766" w:rsidR="00A14EB8" w:rsidRPr="007F2770" w:rsidRDefault="00A14EB8" w:rsidP="00A14EB8">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8829BC" w14:textId="6145B7A1"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B5FB66" w14:textId="6EBB74EE" w:rsidR="00A14EB8" w:rsidRPr="007F2770" w:rsidRDefault="00A14EB8" w:rsidP="00A14EB8">
            <w:pPr>
              <w:pStyle w:val="TAL"/>
              <w:rPr>
                <w:bCs/>
                <w:snapToGrid w:val="0"/>
                <w:sz w:val="16"/>
                <w:szCs w:val="16"/>
                <w:lang w:eastAsia="en-US"/>
              </w:rPr>
            </w:pPr>
            <w:r w:rsidRPr="007F2770">
              <w:rPr>
                <w:bCs/>
                <w:snapToGrid w:val="0"/>
                <w:sz w:val="16"/>
                <w:szCs w:val="16"/>
                <w:lang w:eastAsia="en-US"/>
              </w:rPr>
              <w:t>Mapped S-NSSAI when UE is roam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7A3352" w14:textId="067E2F6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A44DF1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B6DC260" w14:textId="11856557"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C6CF5E" w14:textId="458D7F77"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0E119B" w14:textId="1951B238" w:rsidR="00A14EB8" w:rsidRPr="007F2770" w:rsidRDefault="00A14EB8" w:rsidP="00A14EB8">
            <w:pPr>
              <w:pStyle w:val="TAC"/>
              <w:ind w:left="284" w:hanging="284"/>
              <w:rPr>
                <w:sz w:val="16"/>
              </w:rPr>
            </w:pPr>
            <w:r w:rsidRPr="007F2770">
              <w:rPr>
                <w:sz w:val="16"/>
              </w:rPr>
              <w:t>CP-2231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C63395" w14:textId="4980EFC4" w:rsidR="00A14EB8" w:rsidRPr="007F2770" w:rsidRDefault="00A14EB8" w:rsidP="00A14EB8">
            <w:pPr>
              <w:pStyle w:val="TAL"/>
              <w:rPr>
                <w:rFonts w:cs="Arial"/>
                <w:sz w:val="16"/>
                <w:szCs w:val="16"/>
              </w:rPr>
            </w:pPr>
            <w:r w:rsidRPr="007F2770">
              <w:rPr>
                <w:rFonts w:cs="Arial"/>
                <w:sz w:val="16"/>
                <w:szCs w:val="16"/>
              </w:rPr>
              <w:t>47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B5D7E3" w14:textId="14DA5D0D"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127E381" w14:textId="6C9FAA9A"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4F7CA4" w14:textId="6E7AC7DE" w:rsidR="00A14EB8" w:rsidRPr="007F2770" w:rsidRDefault="00A14EB8" w:rsidP="00A14EB8">
            <w:pPr>
              <w:pStyle w:val="TAL"/>
              <w:rPr>
                <w:bCs/>
                <w:snapToGrid w:val="0"/>
                <w:sz w:val="16"/>
                <w:szCs w:val="16"/>
                <w:lang w:eastAsia="en-US"/>
              </w:rPr>
            </w:pPr>
            <w:r w:rsidRPr="007F2770">
              <w:rPr>
                <w:bCs/>
                <w:snapToGrid w:val="0"/>
                <w:sz w:val="16"/>
                <w:szCs w:val="16"/>
                <w:lang w:eastAsia="en-US"/>
              </w:rPr>
              <w:t>Addition of UE requested T3512 value at MIC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6D82EE" w14:textId="31ED75BC"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08D8B7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73862D" w14:textId="605FCF4C"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EF5013" w14:textId="56A072FF"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DFE00B" w14:textId="25FB089C"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A2B247" w14:textId="3BFF0884" w:rsidR="00A14EB8" w:rsidRPr="007F2770" w:rsidRDefault="00A14EB8" w:rsidP="00A14EB8">
            <w:pPr>
              <w:pStyle w:val="TAL"/>
              <w:rPr>
                <w:rFonts w:cs="Arial"/>
                <w:sz w:val="16"/>
                <w:szCs w:val="16"/>
              </w:rPr>
            </w:pPr>
            <w:r w:rsidRPr="007F2770">
              <w:rPr>
                <w:rFonts w:cs="Arial"/>
                <w:sz w:val="16"/>
                <w:szCs w:val="16"/>
              </w:rPr>
              <w:t>47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9E350C" w14:textId="567C73BF"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65CC61" w14:textId="77450056"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5E4F7F" w14:textId="5E9B8F42" w:rsidR="00A14EB8" w:rsidRPr="007F2770" w:rsidRDefault="00A14EB8" w:rsidP="00A14EB8">
            <w:pPr>
              <w:pStyle w:val="TAL"/>
              <w:rPr>
                <w:bCs/>
                <w:snapToGrid w:val="0"/>
                <w:sz w:val="16"/>
                <w:szCs w:val="16"/>
                <w:lang w:eastAsia="en-US"/>
              </w:rPr>
            </w:pPr>
            <w:r w:rsidRPr="007F2770">
              <w:rPr>
                <w:bCs/>
                <w:snapToGrid w:val="0"/>
                <w:sz w:val="16"/>
                <w:szCs w:val="16"/>
                <w:lang w:eastAsia="en-US"/>
              </w:rPr>
              <w:t>Treating an MRU as an initial registration when UE identity cannot be deriv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1CBD0F" w14:textId="7DCA75AD"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94BA09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7A8CD1F" w14:textId="6468790D"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D1F03C" w14:textId="16F8CE74"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F9FCB2" w14:textId="6212D0BA"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601CC4" w14:textId="74022B6C" w:rsidR="00A14EB8" w:rsidRPr="007F2770" w:rsidRDefault="00A14EB8" w:rsidP="00A14EB8">
            <w:pPr>
              <w:pStyle w:val="TAL"/>
              <w:rPr>
                <w:rFonts w:cs="Arial"/>
                <w:sz w:val="16"/>
                <w:szCs w:val="16"/>
              </w:rPr>
            </w:pPr>
            <w:r w:rsidRPr="007F2770">
              <w:rPr>
                <w:rFonts w:cs="Arial"/>
                <w:sz w:val="16"/>
                <w:szCs w:val="16"/>
              </w:rPr>
              <w:t>47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3C7ED2"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D9FC2F" w14:textId="0A7A9FAC"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AC4BE6" w14:textId="25B1FFBC"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the S-NSSAIs included in the rejected NSSAI of the REGISTRATION REJEC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E89291" w14:textId="5B11598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A2B290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C8BD504" w14:textId="6214ECBD"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77DFAE" w14:textId="57CAFC21"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CCFF56" w14:textId="1745EDDC"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6C5A03" w14:textId="430586F6" w:rsidR="00A14EB8" w:rsidRPr="007F2770" w:rsidRDefault="00A14EB8" w:rsidP="00A14EB8">
            <w:pPr>
              <w:pStyle w:val="TAL"/>
              <w:rPr>
                <w:rFonts w:cs="Arial"/>
                <w:sz w:val="16"/>
                <w:szCs w:val="16"/>
              </w:rPr>
            </w:pPr>
            <w:r w:rsidRPr="007F2770">
              <w:rPr>
                <w:rFonts w:cs="Arial"/>
                <w:sz w:val="16"/>
                <w:szCs w:val="16"/>
              </w:rPr>
              <w:t>47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C601C7" w14:textId="64255911"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3EFD39" w14:textId="1335A6F9"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852397" w14:textId="4B9EE54D" w:rsidR="00A14EB8" w:rsidRPr="007F2770" w:rsidRDefault="00A14EB8" w:rsidP="00A14EB8">
            <w:pPr>
              <w:pStyle w:val="TAL"/>
              <w:rPr>
                <w:bCs/>
                <w:snapToGrid w:val="0"/>
                <w:sz w:val="16"/>
                <w:szCs w:val="16"/>
                <w:lang w:eastAsia="en-US"/>
              </w:rPr>
            </w:pPr>
            <w:r w:rsidRPr="007F2770">
              <w:rPr>
                <w:bCs/>
                <w:snapToGrid w:val="0"/>
                <w:sz w:val="16"/>
                <w:szCs w:val="16"/>
                <w:lang w:eastAsia="en-US"/>
              </w:rPr>
              <w:t>Access Category and establishment cause for the MT call and the MT SMSoI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B30DF4" w14:textId="43A41DE8"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B75FF9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67EA147" w14:textId="2137664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FDE641" w14:textId="655BF8BA"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770DB4" w14:textId="4BB8F7CA" w:rsidR="00A14EB8" w:rsidRPr="007F2770" w:rsidRDefault="00A14EB8" w:rsidP="00A14EB8">
            <w:pPr>
              <w:pStyle w:val="TAC"/>
              <w:ind w:left="284" w:hanging="284"/>
              <w:rPr>
                <w:sz w:val="16"/>
              </w:rPr>
            </w:pPr>
            <w:r w:rsidRPr="007F2770">
              <w:rPr>
                <w:sz w:val="16"/>
              </w:rPr>
              <w:t>CP-2231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556DCF" w14:textId="4C5676A3" w:rsidR="00A14EB8" w:rsidRPr="007F2770" w:rsidRDefault="00A14EB8" w:rsidP="00A14EB8">
            <w:pPr>
              <w:pStyle w:val="TAL"/>
              <w:rPr>
                <w:rFonts w:cs="Arial"/>
                <w:sz w:val="16"/>
                <w:szCs w:val="16"/>
              </w:rPr>
            </w:pPr>
            <w:r w:rsidRPr="007F2770">
              <w:rPr>
                <w:rFonts w:cs="Arial"/>
                <w:sz w:val="16"/>
                <w:szCs w:val="16"/>
              </w:rPr>
              <w:t>47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B62799D" w14:textId="71F6412E"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BE04697" w14:textId="43CD20A2"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00DE6F" w14:textId="5DD6115E" w:rsidR="00A14EB8" w:rsidRPr="007F2770" w:rsidRDefault="00A14EB8" w:rsidP="00A14EB8">
            <w:pPr>
              <w:pStyle w:val="TAL"/>
              <w:rPr>
                <w:bCs/>
                <w:snapToGrid w:val="0"/>
                <w:sz w:val="16"/>
                <w:szCs w:val="16"/>
                <w:lang w:eastAsia="en-US"/>
              </w:rPr>
            </w:pPr>
            <w:r w:rsidRPr="007F2770">
              <w:rPr>
                <w:bCs/>
                <w:snapToGrid w:val="0"/>
                <w:sz w:val="16"/>
                <w:szCs w:val="16"/>
                <w:lang w:eastAsia="en-US"/>
              </w:rPr>
              <w:t>MBS address information type in the received MBS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61F80D" w14:textId="0A1C17E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AA057F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CD3B80A" w14:textId="1461DB3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48154D" w14:textId="092409E1"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65F142" w14:textId="64B334B1" w:rsidR="00A14EB8" w:rsidRPr="007F2770" w:rsidRDefault="00A14EB8" w:rsidP="00A14EB8">
            <w:pPr>
              <w:pStyle w:val="TAC"/>
              <w:ind w:left="284" w:hanging="284"/>
              <w:rPr>
                <w:sz w:val="16"/>
              </w:rPr>
            </w:pPr>
            <w:r w:rsidRPr="007F2770">
              <w:rPr>
                <w:sz w:val="16"/>
              </w:rPr>
              <w:t>CP-22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E532FE" w14:textId="0DF969AC" w:rsidR="00A14EB8" w:rsidRPr="007F2770" w:rsidRDefault="00A14EB8" w:rsidP="00A14EB8">
            <w:pPr>
              <w:pStyle w:val="TAL"/>
              <w:rPr>
                <w:rFonts w:cs="Arial"/>
                <w:sz w:val="16"/>
                <w:szCs w:val="16"/>
              </w:rPr>
            </w:pPr>
            <w:r w:rsidRPr="007F2770">
              <w:rPr>
                <w:rFonts w:cs="Arial"/>
                <w:sz w:val="16"/>
                <w:szCs w:val="16"/>
              </w:rPr>
              <w:t>47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E1EEB9" w14:textId="191F25D7"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900EBD" w14:textId="4A916BA6"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925935" w14:textId="525F4914" w:rsidR="00A14EB8" w:rsidRPr="007F2770" w:rsidRDefault="00A14EB8" w:rsidP="00A14EB8">
            <w:pPr>
              <w:pStyle w:val="TAL"/>
              <w:rPr>
                <w:bCs/>
                <w:snapToGrid w:val="0"/>
                <w:sz w:val="16"/>
                <w:szCs w:val="16"/>
                <w:lang w:eastAsia="en-US"/>
              </w:rPr>
            </w:pPr>
            <w:r w:rsidRPr="007F2770">
              <w:rPr>
                <w:bCs/>
                <w:snapToGrid w:val="0"/>
                <w:sz w:val="16"/>
                <w:szCs w:val="16"/>
                <w:lang w:eastAsia="en-US"/>
              </w:rPr>
              <w:t>Including TCP/UDP port ranges in REMOTE UE RE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74F322" w14:textId="72CE1C2F"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64D45F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4603D2" w14:textId="469BACFE"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0D3893" w14:textId="5D486536"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403C78" w14:textId="5A4C7DD1" w:rsidR="00A14EB8" w:rsidRPr="007F2770" w:rsidRDefault="00A14EB8" w:rsidP="00A14EB8">
            <w:pPr>
              <w:pStyle w:val="TAC"/>
              <w:ind w:left="284" w:hanging="284"/>
              <w:rPr>
                <w:sz w:val="16"/>
              </w:rPr>
            </w:pPr>
            <w:r w:rsidRPr="007F2770">
              <w:rPr>
                <w:sz w:val="16"/>
              </w:rPr>
              <w:t>CP-22313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5C6BA3" w14:textId="3A9D6EAC" w:rsidR="00A14EB8" w:rsidRPr="007F2770" w:rsidRDefault="00A14EB8" w:rsidP="00A14EB8">
            <w:pPr>
              <w:pStyle w:val="TAL"/>
              <w:rPr>
                <w:rFonts w:cs="Arial"/>
                <w:sz w:val="16"/>
                <w:szCs w:val="16"/>
              </w:rPr>
            </w:pPr>
            <w:r w:rsidRPr="007F2770">
              <w:rPr>
                <w:rFonts w:cs="Arial"/>
                <w:sz w:val="16"/>
                <w:szCs w:val="16"/>
              </w:rPr>
              <w:t>47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9A0DDB" w14:textId="6325EC25"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124288" w14:textId="68FA9095"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8F292F" w14:textId="27816EBD" w:rsidR="00A14EB8" w:rsidRPr="007F2770" w:rsidRDefault="00A14EB8" w:rsidP="00A14EB8">
            <w:pPr>
              <w:pStyle w:val="TAL"/>
              <w:rPr>
                <w:bCs/>
                <w:snapToGrid w:val="0"/>
                <w:sz w:val="16"/>
                <w:szCs w:val="16"/>
                <w:lang w:eastAsia="en-US"/>
              </w:rPr>
            </w:pPr>
            <w:r w:rsidRPr="007F2770">
              <w:rPr>
                <w:bCs/>
                <w:snapToGrid w:val="0"/>
                <w:sz w:val="16"/>
                <w:szCs w:val="16"/>
                <w:lang w:eastAsia="en-US"/>
              </w:rPr>
              <w:t>MUSIM UE and PE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2BB861" w14:textId="681C2F68"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0FB681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CE00FC4" w14:textId="3D5FB9C2"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C9B15C" w14:textId="1C662BF5"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A60AA2" w14:textId="7F2D8BC4" w:rsidR="00A14EB8" w:rsidRPr="007F2770" w:rsidRDefault="00A14EB8" w:rsidP="00A14EB8">
            <w:pPr>
              <w:pStyle w:val="TAC"/>
              <w:ind w:left="284" w:hanging="284"/>
              <w:rPr>
                <w:sz w:val="16"/>
              </w:rPr>
            </w:pPr>
            <w:r w:rsidRPr="007F2770">
              <w:rPr>
                <w:sz w:val="16"/>
              </w:rPr>
              <w:t>CP-22313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F2DE91" w14:textId="1E48562E" w:rsidR="00A14EB8" w:rsidRPr="007F2770" w:rsidRDefault="00A14EB8" w:rsidP="00A14EB8">
            <w:pPr>
              <w:pStyle w:val="TAL"/>
              <w:rPr>
                <w:rFonts w:cs="Arial"/>
                <w:sz w:val="16"/>
                <w:szCs w:val="16"/>
              </w:rPr>
            </w:pPr>
            <w:r w:rsidRPr="007F2770">
              <w:rPr>
                <w:rFonts w:cs="Arial"/>
                <w:sz w:val="16"/>
                <w:szCs w:val="16"/>
              </w:rPr>
              <w:t>47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5121DE" w14:textId="4D04B935"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8CF62C" w14:textId="353702AF"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CCDC7D" w14:textId="311272E1" w:rsidR="00A14EB8" w:rsidRPr="007F2770" w:rsidRDefault="00A14EB8" w:rsidP="00A14EB8">
            <w:pPr>
              <w:pStyle w:val="TAL"/>
              <w:rPr>
                <w:bCs/>
                <w:snapToGrid w:val="0"/>
                <w:sz w:val="16"/>
                <w:szCs w:val="16"/>
                <w:lang w:eastAsia="en-US"/>
              </w:rPr>
            </w:pPr>
            <w:r w:rsidRPr="007F2770">
              <w:rPr>
                <w:bCs/>
                <w:snapToGrid w:val="0"/>
                <w:sz w:val="16"/>
                <w:szCs w:val="16"/>
                <w:lang w:eastAsia="en-US"/>
              </w:rPr>
              <w:t>MUSIM and notification message ove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336D78" w14:textId="1C539E32"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058E60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DD7432" w14:textId="16B11FBC"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BF538C" w14:textId="241B3EF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F4C9DF" w14:textId="5ED8D849"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F149B3" w14:textId="6CD2EC67" w:rsidR="00A14EB8" w:rsidRPr="007F2770" w:rsidRDefault="00A14EB8" w:rsidP="00A14EB8">
            <w:pPr>
              <w:pStyle w:val="TAL"/>
              <w:rPr>
                <w:rFonts w:cs="Arial"/>
                <w:sz w:val="16"/>
                <w:szCs w:val="16"/>
              </w:rPr>
            </w:pPr>
            <w:r w:rsidRPr="007F2770">
              <w:rPr>
                <w:rFonts w:cs="Arial"/>
                <w:sz w:val="16"/>
                <w:szCs w:val="16"/>
              </w:rPr>
              <w:t>47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A54221"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E6A742" w14:textId="180C3523"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AB5C73" w14:textId="24FE6742" w:rsidR="00A14EB8" w:rsidRPr="007F2770" w:rsidRDefault="00A14EB8" w:rsidP="00A14EB8">
            <w:pPr>
              <w:pStyle w:val="TAL"/>
              <w:rPr>
                <w:bCs/>
                <w:snapToGrid w:val="0"/>
                <w:sz w:val="16"/>
                <w:szCs w:val="16"/>
                <w:lang w:eastAsia="en-US"/>
              </w:rPr>
            </w:pPr>
            <w:r w:rsidRPr="007F2770">
              <w:rPr>
                <w:bCs/>
                <w:snapToGrid w:val="0"/>
                <w:sz w:val="16"/>
                <w:szCs w:val="16"/>
                <w:lang w:eastAsia="en-US"/>
              </w:rPr>
              <w:t>Addition of missing maximum size for Default configur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06A0EF" w14:textId="4EE8AFD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AB1F27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49484C" w14:textId="444AA6F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676692" w14:textId="7EF48F3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D6DC82" w14:textId="48CA311F" w:rsidR="00A14EB8" w:rsidRPr="007F2770" w:rsidRDefault="00A14EB8" w:rsidP="00A14EB8">
            <w:pPr>
              <w:pStyle w:val="TAC"/>
              <w:ind w:left="284" w:hanging="284"/>
              <w:rPr>
                <w:sz w:val="16"/>
              </w:rPr>
            </w:pPr>
            <w:r w:rsidRPr="007F2770">
              <w:rPr>
                <w:sz w:val="16"/>
              </w:rPr>
              <w:t>CP-22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D64F87" w14:textId="3BEBF272" w:rsidR="00A14EB8" w:rsidRPr="007F2770" w:rsidRDefault="00A14EB8" w:rsidP="00A14EB8">
            <w:pPr>
              <w:pStyle w:val="TAL"/>
              <w:rPr>
                <w:rFonts w:cs="Arial"/>
                <w:sz w:val="16"/>
                <w:szCs w:val="16"/>
              </w:rPr>
            </w:pPr>
            <w:r w:rsidRPr="007F2770">
              <w:rPr>
                <w:rFonts w:cs="Arial"/>
                <w:sz w:val="16"/>
                <w:szCs w:val="16"/>
              </w:rPr>
              <w:t>47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B5C1E2" w14:textId="0593FA72"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DC0520" w14:textId="00ED4D96"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BD4037" w14:textId="0F2C316E" w:rsidR="00A14EB8" w:rsidRPr="007F2770" w:rsidRDefault="00A14EB8" w:rsidP="00A14EB8">
            <w:pPr>
              <w:pStyle w:val="TAL"/>
              <w:rPr>
                <w:bCs/>
                <w:snapToGrid w:val="0"/>
                <w:sz w:val="16"/>
                <w:szCs w:val="16"/>
                <w:lang w:eastAsia="en-US"/>
              </w:rPr>
            </w:pPr>
            <w:r w:rsidRPr="007F2770">
              <w:rPr>
                <w:bCs/>
                <w:snapToGrid w:val="0"/>
                <w:sz w:val="16"/>
                <w:szCs w:val="16"/>
                <w:lang w:eastAsia="en-US"/>
              </w:rPr>
              <w:t>Mandatory inclusion of 5GPRUK ID in the RELAY KEY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55628A" w14:textId="4FAEB67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95A02B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CAD16E5" w14:textId="072765B6"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543E50" w14:textId="0D75AF1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E75BDA" w14:textId="3759D2A0" w:rsidR="00A14EB8" w:rsidRPr="007F2770" w:rsidRDefault="00A14EB8" w:rsidP="00A14EB8">
            <w:pPr>
              <w:pStyle w:val="TAC"/>
              <w:ind w:left="284" w:hanging="284"/>
              <w:rPr>
                <w:sz w:val="16"/>
              </w:rPr>
            </w:pPr>
            <w:r w:rsidRPr="007F2770">
              <w:rPr>
                <w:sz w:val="16"/>
              </w:rPr>
              <w:t>CP-22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BB9D66" w14:textId="23339FDA" w:rsidR="00A14EB8" w:rsidRPr="007F2770" w:rsidRDefault="00A14EB8" w:rsidP="00A14EB8">
            <w:pPr>
              <w:pStyle w:val="TAL"/>
              <w:rPr>
                <w:rFonts w:cs="Arial"/>
                <w:sz w:val="16"/>
                <w:szCs w:val="16"/>
              </w:rPr>
            </w:pPr>
            <w:r w:rsidRPr="007F2770">
              <w:rPr>
                <w:rFonts w:cs="Arial"/>
                <w:sz w:val="16"/>
                <w:szCs w:val="16"/>
              </w:rPr>
              <w:t>47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923EC6" w14:textId="13EB8D66"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7F2159" w14:textId="70DE2066"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2F3111" w14:textId="41532CC5"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ng the reference for the PRT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7A3BEE" w14:textId="7C9B4B52"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11ACB1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BFDD1F" w14:textId="76CAD321"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92BAC4" w14:textId="5E1287A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13B623" w14:textId="261EC6E5" w:rsidR="00A14EB8" w:rsidRPr="007F2770" w:rsidRDefault="00A14EB8" w:rsidP="00A14EB8">
            <w:pPr>
              <w:pStyle w:val="TAC"/>
              <w:ind w:left="284" w:hanging="284"/>
              <w:rPr>
                <w:sz w:val="16"/>
              </w:rPr>
            </w:pPr>
            <w:r w:rsidRPr="007F2770">
              <w:rPr>
                <w:sz w:val="16"/>
              </w:rPr>
              <w:t>CP-223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3F3AC1" w14:textId="613A025D" w:rsidR="00A14EB8" w:rsidRPr="007F2770" w:rsidRDefault="00A14EB8" w:rsidP="00A14EB8">
            <w:pPr>
              <w:pStyle w:val="TAL"/>
              <w:rPr>
                <w:rFonts w:cs="Arial"/>
                <w:sz w:val="16"/>
                <w:szCs w:val="16"/>
              </w:rPr>
            </w:pPr>
            <w:r w:rsidRPr="007F2770">
              <w:rPr>
                <w:rFonts w:cs="Arial"/>
                <w:sz w:val="16"/>
                <w:szCs w:val="16"/>
              </w:rPr>
              <w:t>47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BDB003"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16623E" w14:textId="3E6FA734"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C3C7CE" w14:textId="0B96D4E1" w:rsidR="00A14EB8" w:rsidRPr="007F2770" w:rsidRDefault="00A14EB8" w:rsidP="00A14EB8">
            <w:pPr>
              <w:pStyle w:val="TAL"/>
              <w:rPr>
                <w:bCs/>
                <w:snapToGrid w:val="0"/>
                <w:sz w:val="16"/>
                <w:szCs w:val="16"/>
                <w:lang w:eastAsia="en-US"/>
              </w:rPr>
            </w:pPr>
            <w:r w:rsidRPr="007F2770">
              <w:rPr>
                <w:bCs/>
                <w:snapToGrid w:val="0"/>
                <w:sz w:val="16"/>
                <w:szCs w:val="16"/>
                <w:lang w:eastAsia="en-US"/>
              </w:rPr>
              <w:t>Adding ANDSP to abbrevi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D4F72A" w14:textId="6CA5834B"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262EE8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1BFAC85" w14:textId="07EB1CD0"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4A115B" w14:textId="61BD16C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889BE4" w14:textId="5405FD66"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D13D69" w14:textId="6207026A" w:rsidR="00A14EB8" w:rsidRPr="007F2770" w:rsidRDefault="00A14EB8" w:rsidP="00A14EB8">
            <w:pPr>
              <w:pStyle w:val="TAL"/>
              <w:rPr>
                <w:rFonts w:cs="Arial"/>
                <w:sz w:val="16"/>
                <w:szCs w:val="16"/>
              </w:rPr>
            </w:pPr>
            <w:r w:rsidRPr="007F2770">
              <w:rPr>
                <w:rFonts w:cs="Arial"/>
                <w:sz w:val="16"/>
                <w:szCs w:val="16"/>
              </w:rPr>
              <w:t>47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62DDF35" w14:textId="191AA4BE"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D8AF39" w14:textId="588BAD51"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C6F5AC" w14:textId="4D4B8961" w:rsidR="00A14EB8" w:rsidRPr="007F2770" w:rsidRDefault="00A14EB8" w:rsidP="00A14EB8">
            <w:pPr>
              <w:pStyle w:val="TAL"/>
              <w:rPr>
                <w:bCs/>
                <w:snapToGrid w:val="0"/>
                <w:sz w:val="16"/>
                <w:szCs w:val="16"/>
                <w:lang w:eastAsia="en-US"/>
              </w:rPr>
            </w:pPr>
            <w:r w:rsidRPr="007F2770">
              <w:rPr>
                <w:bCs/>
                <w:snapToGrid w:val="0"/>
                <w:sz w:val="16"/>
                <w:szCs w:val="16"/>
                <w:lang w:eastAsia="en-US"/>
              </w:rPr>
              <w:t>CAG restrictions is not applied to emergency services fallba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CBAAC3" w14:textId="24AAD3D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21EF80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2E19967" w14:textId="2E209C00"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C6B08E" w14:textId="340D8A90"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6FEA8B" w14:textId="4769ECF3"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8858E65" w14:textId="34BD04B4" w:rsidR="00A14EB8" w:rsidRPr="007F2770" w:rsidRDefault="00A14EB8" w:rsidP="00A14EB8">
            <w:pPr>
              <w:pStyle w:val="TAL"/>
              <w:rPr>
                <w:rFonts w:cs="Arial"/>
                <w:sz w:val="16"/>
                <w:szCs w:val="16"/>
              </w:rPr>
            </w:pPr>
            <w:r w:rsidRPr="007F2770">
              <w:rPr>
                <w:rFonts w:cs="Arial"/>
                <w:sz w:val="16"/>
                <w:szCs w:val="16"/>
              </w:rPr>
              <w:t>47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B47F7F" w14:textId="40DAB5A3"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8C1DED" w14:textId="3E7E9320"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64F16D" w14:textId="79782E64"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UE behavior about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8EC4C0" w14:textId="488E128F"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1DC4BC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011EE2" w14:textId="068972A2"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0A71A9" w14:textId="61FF6CCB"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B724A9" w14:textId="78376A6A" w:rsidR="00A14EB8" w:rsidRPr="007F2770" w:rsidRDefault="00A14EB8" w:rsidP="00A14EB8">
            <w:pPr>
              <w:pStyle w:val="TAC"/>
              <w:ind w:left="284" w:hanging="284"/>
              <w:rPr>
                <w:sz w:val="16"/>
              </w:rPr>
            </w:pPr>
            <w:r w:rsidRPr="007F2770">
              <w:rPr>
                <w:sz w:val="16"/>
              </w:rPr>
              <w:t>CP-22313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0606B7" w14:textId="6F82A972" w:rsidR="00A14EB8" w:rsidRPr="007F2770" w:rsidRDefault="00A14EB8" w:rsidP="00A14EB8">
            <w:pPr>
              <w:pStyle w:val="TAL"/>
              <w:rPr>
                <w:rFonts w:cs="Arial"/>
                <w:sz w:val="16"/>
                <w:szCs w:val="16"/>
              </w:rPr>
            </w:pPr>
            <w:r w:rsidRPr="007F2770">
              <w:rPr>
                <w:rFonts w:cs="Arial"/>
                <w:sz w:val="16"/>
                <w:szCs w:val="16"/>
              </w:rPr>
              <w:t>48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3C717A" w14:textId="01B976A5"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DA0461" w14:textId="345D8E3C"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E6B369" w14:textId="49B9EA51" w:rsidR="00A14EB8" w:rsidRPr="007F2770" w:rsidRDefault="00A14EB8" w:rsidP="00A14EB8">
            <w:pPr>
              <w:pStyle w:val="TAL"/>
              <w:rPr>
                <w:bCs/>
                <w:snapToGrid w:val="0"/>
                <w:sz w:val="16"/>
                <w:szCs w:val="16"/>
                <w:lang w:eastAsia="en-US"/>
              </w:rPr>
            </w:pPr>
            <w:r w:rsidRPr="007F2770">
              <w:rPr>
                <w:bCs/>
                <w:snapToGrid w:val="0"/>
                <w:sz w:val="16"/>
                <w:szCs w:val="16"/>
                <w:lang w:eastAsia="en-US"/>
              </w:rPr>
              <w:t>Paging rejection in RRC inactiv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7DA97F" w14:textId="0D6AD2E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60392B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E4BC5D7" w14:textId="1EFD8D93"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F19515" w14:textId="002D147A"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F12784" w14:textId="7DA960D9"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85A11B" w14:textId="06D5D8E2" w:rsidR="00A14EB8" w:rsidRPr="007F2770" w:rsidRDefault="00A14EB8" w:rsidP="00A14EB8">
            <w:pPr>
              <w:pStyle w:val="TAL"/>
              <w:rPr>
                <w:rFonts w:cs="Arial"/>
                <w:sz w:val="16"/>
                <w:szCs w:val="16"/>
              </w:rPr>
            </w:pPr>
            <w:r w:rsidRPr="007F2770">
              <w:rPr>
                <w:rFonts w:cs="Arial"/>
                <w:sz w:val="16"/>
                <w:szCs w:val="16"/>
              </w:rPr>
              <w:t>48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8284D0" w14:textId="288BED64"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2E1115" w14:textId="26919E13"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520D3A" w14:textId="2E6BCB2F"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Emergency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D21F31" w14:textId="562A221D"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86D2F8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666186" w14:textId="5C773827"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B84200" w14:textId="64B213F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C8B844" w14:textId="60FFB3C5" w:rsidR="00A14EB8" w:rsidRPr="007F2770" w:rsidRDefault="00A14EB8" w:rsidP="00A14EB8">
            <w:pPr>
              <w:pStyle w:val="TAC"/>
              <w:ind w:left="284" w:hanging="284"/>
              <w:rPr>
                <w:sz w:val="16"/>
              </w:rPr>
            </w:pPr>
            <w:r w:rsidRPr="007F2770">
              <w:rPr>
                <w:sz w:val="16"/>
              </w:rPr>
              <w:t>CP-22312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51E05F" w14:textId="643CFAF9" w:rsidR="00A14EB8" w:rsidRPr="007F2770" w:rsidRDefault="00A14EB8" w:rsidP="00A14EB8">
            <w:pPr>
              <w:pStyle w:val="TAL"/>
              <w:rPr>
                <w:rFonts w:cs="Arial"/>
                <w:sz w:val="16"/>
                <w:szCs w:val="16"/>
              </w:rPr>
            </w:pPr>
            <w:r w:rsidRPr="007F2770">
              <w:rPr>
                <w:rFonts w:cs="Arial"/>
                <w:sz w:val="16"/>
                <w:szCs w:val="16"/>
              </w:rPr>
              <w:t>48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1963EC" w14:textId="7D72547B"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1B0C2E" w14:textId="31A14B29"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AF2A6F" w14:textId="2F4BAADE" w:rsidR="00A14EB8" w:rsidRPr="007F2770" w:rsidRDefault="00A14EB8" w:rsidP="00A14EB8">
            <w:pPr>
              <w:pStyle w:val="TAL"/>
              <w:rPr>
                <w:bCs/>
                <w:snapToGrid w:val="0"/>
                <w:sz w:val="16"/>
                <w:szCs w:val="16"/>
                <w:lang w:eastAsia="en-US"/>
              </w:rPr>
            </w:pPr>
            <w:r w:rsidRPr="007F2770">
              <w:rPr>
                <w:bCs/>
                <w:snapToGrid w:val="0"/>
                <w:sz w:val="16"/>
                <w:szCs w:val="16"/>
                <w:lang w:eastAsia="en-US"/>
              </w:rPr>
              <w:t>Remove redundant content about NSSRG information R1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FBC97B" w14:textId="296B9AD6"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67FD57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E7E656" w14:textId="1EB51D96"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7C5964" w14:textId="253CCD1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7E3D99" w14:textId="710CD77F" w:rsidR="00A14EB8" w:rsidRPr="007F2770" w:rsidRDefault="00A14EB8" w:rsidP="00A14EB8">
            <w:pPr>
              <w:pStyle w:val="TAC"/>
              <w:ind w:left="284" w:hanging="284"/>
              <w:rPr>
                <w:sz w:val="16"/>
              </w:rPr>
            </w:pPr>
            <w:r w:rsidRPr="007F2770">
              <w:rPr>
                <w:sz w:val="16"/>
              </w:rPr>
              <w:t>CP-2231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0E027A" w14:textId="505A9DAE" w:rsidR="00A14EB8" w:rsidRPr="007F2770" w:rsidRDefault="00A14EB8" w:rsidP="00A14EB8">
            <w:pPr>
              <w:pStyle w:val="TAL"/>
              <w:rPr>
                <w:rFonts w:cs="Arial"/>
                <w:sz w:val="16"/>
                <w:szCs w:val="16"/>
              </w:rPr>
            </w:pPr>
            <w:r w:rsidRPr="007F2770">
              <w:rPr>
                <w:rFonts w:cs="Arial"/>
                <w:sz w:val="16"/>
                <w:szCs w:val="16"/>
              </w:rPr>
              <w:t>48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81F1BD" w14:textId="7919F289"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23BD53" w14:textId="2835DC38"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22CE93" w14:textId="7B1CC22A" w:rsidR="00A14EB8" w:rsidRPr="007F2770" w:rsidRDefault="00A14EB8" w:rsidP="00A14EB8">
            <w:pPr>
              <w:pStyle w:val="TAL"/>
              <w:rPr>
                <w:bCs/>
                <w:snapToGrid w:val="0"/>
                <w:sz w:val="16"/>
                <w:szCs w:val="16"/>
                <w:lang w:eastAsia="en-US"/>
              </w:rPr>
            </w:pPr>
            <w:r w:rsidRPr="007F2770">
              <w:rPr>
                <w:bCs/>
                <w:snapToGrid w:val="0"/>
                <w:sz w:val="16"/>
                <w:szCs w:val="16"/>
                <w:lang w:eastAsia="en-US"/>
              </w:rPr>
              <w:t>Indicate to lower layer to delete stored TMGI R1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5BCACC" w14:textId="201FD79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E025C9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652FCE6" w14:textId="2894139E"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BCDE4C" w14:textId="53C15356"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A8BBD0" w14:textId="0F4C932E" w:rsidR="00A14EB8" w:rsidRPr="007F2770" w:rsidRDefault="00A14EB8" w:rsidP="00A14EB8">
            <w:pPr>
              <w:pStyle w:val="TAC"/>
              <w:ind w:left="284" w:hanging="284"/>
              <w:rPr>
                <w:sz w:val="16"/>
              </w:rPr>
            </w:pPr>
            <w:r w:rsidRPr="007F2770">
              <w:rPr>
                <w:sz w:val="16"/>
              </w:rPr>
              <w:t>CP-22312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39E8DE" w14:textId="6DDAE653" w:rsidR="00A14EB8" w:rsidRPr="007F2770" w:rsidRDefault="00A14EB8" w:rsidP="00A14EB8">
            <w:pPr>
              <w:pStyle w:val="TAL"/>
              <w:rPr>
                <w:rFonts w:cs="Arial"/>
                <w:sz w:val="16"/>
                <w:szCs w:val="16"/>
              </w:rPr>
            </w:pPr>
            <w:r w:rsidRPr="007F2770">
              <w:rPr>
                <w:rFonts w:cs="Arial"/>
                <w:sz w:val="16"/>
                <w:szCs w:val="16"/>
              </w:rPr>
              <w:t>48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A73902" w14:textId="71ECF54D"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42C994" w14:textId="0474F929"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3C3A62" w14:textId="17D3B30E"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providing SOR-CMCI in SNPN access operation mode R1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98B91D" w14:textId="009E792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625F3D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FAB1BC6" w14:textId="3AA6FA43"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55499A" w14:textId="32DBA505"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F58E82" w14:textId="3AF20326"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68EAEB" w14:textId="43E4563A" w:rsidR="00A14EB8" w:rsidRPr="007F2770" w:rsidRDefault="00A14EB8" w:rsidP="00A14EB8">
            <w:pPr>
              <w:pStyle w:val="TAL"/>
              <w:rPr>
                <w:rFonts w:cs="Arial"/>
                <w:sz w:val="16"/>
                <w:szCs w:val="16"/>
              </w:rPr>
            </w:pPr>
            <w:r w:rsidRPr="007F2770">
              <w:rPr>
                <w:rFonts w:cs="Arial"/>
                <w:sz w:val="16"/>
                <w:szCs w:val="16"/>
              </w:rPr>
              <w:t>48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08FD1B"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E2D670" w14:textId="159BD9B8"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497A9A" w14:textId="1A25924B" w:rsidR="00A14EB8" w:rsidRPr="007F2770" w:rsidRDefault="00A14EB8" w:rsidP="00A14EB8">
            <w:pPr>
              <w:pStyle w:val="TAL"/>
              <w:rPr>
                <w:bCs/>
                <w:snapToGrid w:val="0"/>
                <w:sz w:val="16"/>
                <w:szCs w:val="16"/>
                <w:lang w:eastAsia="en-US"/>
              </w:rPr>
            </w:pPr>
            <w:r w:rsidRPr="007F2770">
              <w:rPr>
                <w:bCs/>
                <w:snapToGrid w:val="0"/>
                <w:sz w:val="16"/>
                <w:szCs w:val="16"/>
                <w:lang w:eastAsia="en-US"/>
              </w:rPr>
              <w:t>UE DS-TT Residence ti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F13FB6" w14:textId="5A9A709C"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FB3618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30D4EE" w14:textId="2F569200"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65A106" w14:textId="272BD40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DF590B" w14:textId="7AD03F90" w:rsidR="00A14EB8" w:rsidRPr="007F2770" w:rsidRDefault="00A14EB8" w:rsidP="00A14EB8">
            <w:pPr>
              <w:pStyle w:val="TAC"/>
              <w:ind w:left="284" w:hanging="284"/>
              <w:rPr>
                <w:sz w:val="16"/>
              </w:rPr>
            </w:pPr>
            <w:r w:rsidRPr="007F2770">
              <w:rPr>
                <w:sz w:val="16"/>
              </w:rPr>
              <w:t>CP-223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67CA1E" w14:textId="7C671F55" w:rsidR="00A14EB8" w:rsidRPr="007F2770" w:rsidRDefault="00A14EB8" w:rsidP="00A14EB8">
            <w:pPr>
              <w:pStyle w:val="TAL"/>
              <w:rPr>
                <w:rFonts w:cs="Arial"/>
                <w:sz w:val="16"/>
                <w:szCs w:val="16"/>
              </w:rPr>
            </w:pPr>
            <w:r w:rsidRPr="007F2770">
              <w:rPr>
                <w:rFonts w:cs="Arial"/>
                <w:sz w:val="16"/>
                <w:szCs w:val="16"/>
              </w:rPr>
              <w:t>48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C1D9E8"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D1809B" w14:textId="347F5807"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3FA6BA" w14:textId="02588A85" w:rsidR="00A14EB8" w:rsidRPr="007F2770" w:rsidRDefault="00A14EB8" w:rsidP="00A14EB8">
            <w:pPr>
              <w:pStyle w:val="TAL"/>
              <w:rPr>
                <w:bCs/>
                <w:snapToGrid w:val="0"/>
                <w:sz w:val="16"/>
                <w:szCs w:val="16"/>
                <w:lang w:eastAsia="en-US"/>
              </w:rPr>
            </w:pPr>
            <w:r w:rsidRPr="007F2770">
              <w:rPr>
                <w:bCs/>
                <w:snapToGrid w:val="0"/>
                <w:sz w:val="16"/>
                <w:szCs w:val="16"/>
                <w:lang w:eastAsia="en-US"/>
              </w:rPr>
              <w:t>5GC MPS exemption for non-congestion back-of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EC277B" w14:textId="71DEE74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EC35C0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CFE1D0D" w14:textId="5771FC10"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AD423B" w14:textId="4ADFE4C1"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D2A85A" w14:textId="16ABDE45" w:rsidR="00A14EB8" w:rsidRPr="007F2770" w:rsidRDefault="00A14EB8" w:rsidP="00A14EB8">
            <w:pPr>
              <w:pStyle w:val="TAC"/>
              <w:ind w:left="284" w:hanging="284"/>
              <w:rPr>
                <w:sz w:val="16"/>
              </w:rPr>
            </w:pPr>
            <w:r w:rsidRPr="007F2770">
              <w:rPr>
                <w:sz w:val="16"/>
              </w:rPr>
              <w:t>CP-2231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C915326" w14:textId="5892D069" w:rsidR="00A14EB8" w:rsidRPr="007F2770" w:rsidRDefault="00A14EB8" w:rsidP="00A14EB8">
            <w:pPr>
              <w:pStyle w:val="TAL"/>
              <w:rPr>
                <w:rFonts w:cs="Arial"/>
                <w:sz w:val="16"/>
                <w:szCs w:val="16"/>
              </w:rPr>
            </w:pPr>
            <w:r w:rsidRPr="007F2770">
              <w:rPr>
                <w:rFonts w:cs="Arial"/>
                <w:sz w:val="16"/>
                <w:szCs w:val="16"/>
              </w:rPr>
              <w:t>48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2F931A" w14:textId="57684D62"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2B0C0F" w14:textId="11560E15"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7A7D74" w14:textId="0BCA5B41"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f implementation error of CR4124</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2BBB75" w14:textId="0F5BE64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23B306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D69A705" w14:textId="0A578C05"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394660" w14:textId="5BA34F5E"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4DCFBA" w14:textId="02363997" w:rsidR="00A14EB8" w:rsidRPr="007F2770" w:rsidRDefault="00A14EB8" w:rsidP="00A14EB8">
            <w:pPr>
              <w:pStyle w:val="TAC"/>
              <w:ind w:left="284" w:hanging="284"/>
              <w:rPr>
                <w:sz w:val="16"/>
              </w:rPr>
            </w:pPr>
            <w:r w:rsidRPr="007F2770">
              <w:rPr>
                <w:sz w:val="16"/>
              </w:rPr>
              <w:t>CP-22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270044" w14:textId="3088E088" w:rsidR="00A14EB8" w:rsidRPr="007F2770" w:rsidRDefault="00A14EB8" w:rsidP="00A14EB8">
            <w:pPr>
              <w:pStyle w:val="TAL"/>
              <w:rPr>
                <w:rFonts w:cs="Arial"/>
                <w:sz w:val="16"/>
                <w:szCs w:val="16"/>
              </w:rPr>
            </w:pPr>
            <w:r w:rsidRPr="007F2770">
              <w:rPr>
                <w:rFonts w:cs="Arial"/>
                <w:sz w:val="16"/>
                <w:szCs w:val="16"/>
              </w:rPr>
              <w:t>48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42078B" w14:textId="7B069DB5"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284D57" w14:textId="68C16941"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2BE763" w14:textId="1D5CFC94"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f implementation error of CR461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588035" w14:textId="539E67A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22CFEE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17DA4C" w14:textId="2328A1C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1E89E6" w14:textId="68D397A6"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9D29DF" w14:textId="4CEDF8A7" w:rsidR="00A14EB8" w:rsidRPr="007F2770" w:rsidRDefault="00A14EB8" w:rsidP="00A14EB8">
            <w:pPr>
              <w:pStyle w:val="TAC"/>
              <w:ind w:left="284" w:hanging="284"/>
              <w:rPr>
                <w:sz w:val="16"/>
              </w:rPr>
            </w:pPr>
            <w:r w:rsidRPr="007F2770">
              <w:rPr>
                <w:sz w:val="16"/>
              </w:rPr>
              <w:t>CP-2231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5C50BD" w14:textId="2CA1A991" w:rsidR="00A14EB8" w:rsidRPr="007F2770" w:rsidRDefault="00A14EB8" w:rsidP="00A14EB8">
            <w:pPr>
              <w:pStyle w:val="TAL"/>
              <w:rPr>
                <w:rFonts w:cs="Arial"/>
                <w:sz w:val="16"/>
                <w:szCs w:val="16"/>
              </w:rPr>
            </w:pPr>
            <w:r w:rsidRPr="007F2770">
              <w:rPr>
                <w:rFonts w:cs="Arial"/>
                <w:sz w:val="16"/>
                <w:szCs w:val="16"/>
              </w:rPr>
              <w:t>48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923EE6"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83C808" w14:textId="4B72A302"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9DC9E0" w14:textId="60513282" w:rsidR="00A14EB8" w:rsidRPr="007F2770" w:rsidRDefault="00A14EB8" w:rsidP="00A14EB8">
            <w:pPr>
              <w:pStyle w:val="TAL"/>
              <w:rPr>
                <w:bCs/>
                <w:snapToGrid w:val="0"/>
                <w:sz w:val="16"/>
                <w:szCs w:val="16"/>
                <w:lang w:eastAsia="en-US"/>
              </w:rPr>
            </w:pPr>
            <w:r w:rsidRPr="007F2770">
              <w:rPr>
                <w:bCs/>
                <w:snapToGrid w:val="0"/>
                <w:sz w:val="16"/>
                <w:szCs w:val="16"/>
                <w:lang w:eastAsia="en-US"/>
              </w:rPr>
              <w:t>Allowed access attempts while timer precluding registration is running in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5670AA" w14:textId="7EFAF8B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A517C7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05E1FC5" w14:textId="186DB045"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F5937F" w14:textId="43100F4C"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283B30" w14:textId="6B6E3408" w:rsidR="00A14EB8" w:rsidRPr="007F2770" w:rsidRDefault="00A14EB8" w:rsidP="00A14EB8">
            <w:pPr>
              <w:pStyle w:val="TAC"/>
              <w:ind w:left="284" w:hanging="284"/>
              <w:rPr>
                <w:sz w:val="16"/>
              </w:rPr>
            </w:pPr>
            <w:r w:rsidRPr="007F2770">
              <w:rPr>
                <w:sz w:val="16"/>
              </w:rPr>
              <w:t>CP-223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738849" w14:textId="22E21A75" w:rsidR="00A14EB8" w:rsidRPr="007F2770" w:rsidRDefault="00A14EB8" w:rsidP="00A14EB8">
            <w:pPr>
              <w:pStyle w:val="TAL"/>
              <w:rPr>
                <w:rFonts w:cs="Arial"/>
                <w:sz w:val="16"/>
                <w:szCs w:val="16"/>
              </w:rPr>
            </w:pPr>
            <w:r w:rsidRPr="007F2770">
              <w:rPr>
                <w:rFonts w:cs="Arial"/>
                <w:sz w:val="16"/>
                <w:szCs w:val="16"/>
              </w:rPr>
              <w:t>48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6404F48" w14:textId="571DBF5D"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2E5341" w14:textId="2B4329DA"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3C8CC6" w14:textId="0A8DC28C" w:rsidR="00A14EB8" w:rsidRPr="007F2770" w:rsidRDefault="00A14EB8" w:rsidP="00A14EB8">
            <w:pPr>
              <w:pStyle w:val="TAL"/>
              <w:rPr>
                <w:bCs/>
                <w:snapToGrid w:val="0"/>
                <w:sz w:val="16"/>
                <w:szCs w:val="16"/>
                <w:lang w:eastAsia="en-US"/>
              </w:rPr>
            </w:pPr>
            <w:r w:rsidRPr="007F2770">
              <w:rPr>
                <w:bCs/>
                <w:snapToGrid w:val="0"/>
                <w:sz w:val="16"/>
                <w:szCs w:val="16"/>
                <w:lang w:eastAsia="en-US"/>
              </w:rPr>
              <w:t>Providing Equivalent SNP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F16F8D" w14:textId="7D243ACD"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87B996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2548F7" w14:textId="5A27B458"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6D0AD1" w14:textId="403E76B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44BAA9" w14:textId="35FA0F41" w:rsidR="00A14EB8" w:rsidRPr="007F2770" w:rsidRDefault="00A14EB8" w:rsidP="00A14EB8">
            <w:pPr>
              <w:pStyle w:val="TAC"/>
              <w:ind w:left="284" w:hanging="284"/>
              <w:rPr>
                <w:sz w:val="16"/>
              </w:rPr>
            </w:pPr>
            <w:r w:rsidRPr="007F2770">
              <w:rPr>
                <w:sz w:val="16"/>
              </w:rPr>
              <w:t>CP-223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B9AADA" w14:textId="02B4A4BE" w:rsidR="00A14EB8" w:rsidRPr="007F2770" w:rsidRDefault="00A14EB8" w:rsidP="00A14EB8">
            <w:pPr>
              <w:pStyle w:val="TAL"/>
              <w:rPr>
                <w:rFonts w:cs="Arial"/>
                <w:sz w:val="16"/>
                <w:szCs w:val="16"/>
              </w:rPr>
            </w:pPr>
            <w:r w:rsidRPr="007F2770">
              <w:rPr>
                <w:rFonts w:cs="Arial"/>
                <w:sz w:val="16"/>
                <w:szCs w:val="16"/>
              </w:rPr>
              <w:t>48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DC55A5" w14:textId="3904F114"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CE7CE0" w14:textId="7EA97B53"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99605D" w14:textId="3AAA5E42" w:rsidR="00A14EB8" w:rsidRPr="007F2770" w:rsidRDefault="00A14EB8" w:rsidP="00A14EB8">
            <w:pPr>
              <w:pStyle w:val="TAL"/>
              <w:rPr>
                <w:bCs/>
                <w:snapToGrid w:val="0"/>
                <w:sz w:val="16"/>
                <w:szCs w:val="16"/>
                <w:lang w:eastAsia="en-US"/>
              </w:rPr>
            </w:pPr>
            <w:r w:rsidRPr="007F2770">
              <w:rPr>
                <w:bCs/>
                <w:snapToGrid w:val="0"/>
                <w:sz w:val="16"/>
                <w:szCs w:val="16"/>
                <w:lang w:eastAsia="en-US"/>
              </w:rPr>
              <w:t>Providing registered SNP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129219" w14:textId="71F0BED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FE8275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795273" w14:textId="375D807B"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5CBC8E" w14:textId="1916D065"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BA3E98" w14:textId="06697645" w:rsidR="00A14EB8" w:rsidRPr="007F2770" w:rsidRDefault="00A14EB8" w:rsidP="00A14EB8">
            <w:pPr>
              <w:pStyle w:val="TAC"/>
              <w:ind w:left="284" w:hanging="284"/>
              <w:rPr>
                <w:sz w:val="16"/>
              </w:rPr>
            </w:pPr>
            <w:r w:rsidRPr="007F2770">
              <w:rPr>
                <w:sz w:val="16"/>
              </w:rPr>
              <w:t>CP-223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003119" w14:textId="0E31DFF0" w:rsidR="00A14EB8" w:rsidRPr="007F2770" w:rsidRDefault="00A14EB8" w:rsidP="00A14EB8">
            <w:pPr>
              <w:pStyle w:val="TAL"/>
              <w:rPr>
                <w:rFonts w:cs="Arial"/>
                <w:sz w:val="16"/>
                <w:szCs w:val="16"/>
              </w:rPr>
            </w:pPr>
            <w:r w:rsidRPr="007F2770">
              <w:rPr>
                <w:rFonts w:cs="Arial"/>
                <w:sz w:val="16"/>
                <w:szCs w:val="16"/>
              </w:rPr>
              <w:t>48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7686ACA"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D5B800" w14:textId="6AC8D8DF"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00B211" w14:textId="1D1E3FCE" w:rsidR="00A14EB8" w:rsidRPr="007F2770" w:rsidRDefault="00A14EB8" w:rsidP="00A14EB8">
            <w:pPr>
              <w:pStyle w:val="TAL"/>
              <w:rPr>
                <w:bCs/>
                <w:snapToGrid w:val="0"/>
                <w:sz w:val="16"/>
                <w:szCs w:val="16"/>
                <w:lang w:eastAsia="en-US"/>
              </w:rPr>
            </w:pPr>
            <w:r w:rsidRPr="007F2770">
              <w:rPr>
                <w:bCs/>
                <w:snapToGrid w:val="0"/>
                <w:sz w:val="16"/>
                <w:szCs w:val="16"/>
                <w:lang w:eastAsia="en-US"/>
              </w:rPr>
              <w:t>Equivalent SNPNs usage for mo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BBF665" w14:textId="3BD5F50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5DB86D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024420" w14:textId="1B4560C6"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FC3A84" w14:textId="4F9E5A9B"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5DD150" w14:textId="333430B8" w:rsidR="00A14EB8" w:rsidRPr="007F2770" w:rsidRDefault="00A14EB8" w:rsidP="00A14EB8">
            <w:pPr>
              <w:pStyle w:val="TAC"/>
              <w:ind w:left="284" w:hanging="284"/>
              <w:rPr>
                <w:sz w:val="16"/>
              </w:rPr>
            </w:pPr>
            <w:r w:rsidRPr="007F2770">
              <w:rPr>
                <w:sz w:val="16"/>
              </w:rPr>
              <w:t>CP-223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33D18B" w14:textId="772847FE" w:rsidR="00A14EB8" w:rsidRPr="007F2770" w:rsidRDefault="00A14EB8" w:rsidP="00A14EB8">
            <w:pPr>
              <w:pStyle w:val="TAL"/>
              <w:rPr>
                <w:rFonts w:cs="Arial"/>
                <w:sz w:val="16"/>
                <w:szCs w:val="16"/>
              </w:rPr>
            </w:pPr>
            <w:r w:rsidRPr="007F2770">
              <w:rPr>
                <w:rFonts w:cs="Arial"/>
                <w:sz w:val="16"/>
                <w:szCs w:val="16"/>
              </w:rPr>
              <w:t>48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FA6F0D"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833059" w14:textId="158224FC"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E28C04" w14:textId="3A594BC6" w:rsidR="00A14EB8" w:rsidRPr="007F2770" w:rsidRDefault="00A14EB8" w:rsidP="00A14EB8">
            <w:pPr>
              <w:pStyle w:val="TAL"/>
              <w:rPr>
                <w:bCs/>
                <w:snapToGrid w:val="0"/>
                <w:sz w:val="16"/>
                <w:szCs w:val="16"/>
                <w:lang w:eastAsia="en-US"/>
              </w:rPr>
            </w:pPr>
            <w:r w:rsidRPr="007F2770">
              <w:rPr>
                <w:bCs/>
                <w:snapToGrid w:val="0"/>
                <w:sz w:val="16"/>
                <w:szCs w:val="16"/>
                <w:lang w:eastAsia="en-US"/>
              </w:rPr>
              <w:t>Equivalent SNPNs usage for NSAG information sto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224C71" w14:textId="1A25ECEE"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FE5A05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99EF69" w14:textId="0906BB83"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826037" w14:textId="625443D7"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B20C59" w14:textId="4A7676DB" w:rsidR="00A14EB8" w:rsidRPr="007F2770" w:rsidRDefault="00A14EB8" w:rsidP="00A14EB8">
            <w:pPr>
              <w:pStyle w:val="TAC"/>
              <w:ind w:left="284" w:hanging="284"/>
              <w:rPr>
                <w:sz w:val="16"/>
              </w:rPr>
            </w:pPr>
            <w:r w:rsidRPr="007F2770">
              <w:rPr>
                <w:sz w:val="16"/>
              </w:rPr>
              <w:t>CP-223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90A19A" w14:textId="0B0723E6" w:rsidR="00A14EB8" w:rsidRPr="007F2770" w:rsidRDefault="00A14EB8" w:rsidP="00A14EB8">
            <w:pPr>
              <w:pStyle w:val="TAL"/>
              <w:rPr>
                <w:rFonts w:cs="Arial"/>
                <w:sz w:val="16"/>
                <w:szCs w:val="16"/>
              </w:rPr>
            </w:pPr>
            <w:r w:rsidRPr="007F2770">
              <w:rPr>
                <w:rFonts w:cs="Arial"/>
                <w:sz w:val="16"/>
                <w:szCs w:val="16"/>
              </w:rPr>
              <w:t>48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9460BE"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504405" w14:textId="02230F60"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4E5C57" w14:textId="3A46AB94" w:rsidR="00A14EB8" w:rsidRPr="007F2770" w:rsidRDefault="00A14EB8" w:rsidP="00A14EB8">
            <w:pPr>
              <w:pStyle w:val="TAL"/>
              <w:rPr>
                <w:bCs/>
                <w:snapToGrid w:val="0"/>
                <w:sz w:val="16"/>
                <w:szCs w:val="16"/>
                <w:lang w:eastAsia="en-US"/>
              </w:rPr>
            </w:pPr>
            <w:r w:rsidRPr="007F2770">
              <w:rPr>
                <w:bCs/>
                <w:snapToGrid w:val="0"/>
                <w:sz w:val="16"/>
                <w:szCs w:val="16"/>
                <w:lang w:eastAsia="en-US"/>
              </w:rPr>
              <w:t>Equivalent SNPNs usage for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395E5B" w14:textId="3BFF22B4"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070154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92846D2" w14:textId="55BB723C"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319AF7" w14:textId="131A4D8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12C3CE" w14:textId="68371E33" w:rsidR="00A14EB8" w:rsidRPr="007F2770" w:rsidRDefault="00A14EB8" w:rsidP="00A14EB8">
            <w:pPr>
              <w:pStyle w:val="TAC"/>
              <w:ind w:left="284" w:hanging="284"/>
              <w:rPr>
                <w:sz w:val="16"/>
              </w:rPr>
            </w:pPr>
            <w:r w:rsidRPr="007F2770">
              <w:rPr>
                <w:sz w:val="16"/>
              </w:rPr>
              <w:t>CP-223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EE9A04" w14:textId="3DB40A09" w:rsidR="00A14EB8" w:rsidRPr="007F2770" w:rsidRDefault="00A14EB8" w:rsidP="00A14EB8">
            <w:pPr>
              <w:pStyle w:val="TAL"/>
              <w:rPr>
                <w:rFonts w:cs="Arial"/>
                <w:sz w:val="16"/>
                <w:szCs w:val="16"/>
              </w:rPr>
            </w:pPr>
            <w:r w:rsidRPr="007F2770">
              <w:rPr>
                <w:rFonts w:cs="Arial"/>
                <w:sz w:val="16"/>
                <w:szCs w:val="16"/>
              </w:rPr>
              <w:t>48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975FAC" w14:textId="4BF693C6"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3E299E" w14:textId="11643AB2"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CF6DF7" w14:textId="708EDE1F" w:rsidR="00A14EB8" w:rsidRPr="007F2770" w:rsidRDefault="00A14EB8" w:rsidP="00A14EB8">
            <w:pPr>
              <w:pStyle w:val="TAL"/>
              <w:rPr>
                <w:bCs/>
                <w:snapToGrid w:val="0"/>
                <w:sz w:val="16"/>
                <w:szCs w:val="16"/>
                <w:lang w:eastAsia="en-US"/>
              </w:rPr>
            </w:pPr>
            <w:r w:rsidRPr="007F2770">
              <w:rPr>
                <w:bCs/>
                <w:snapToGrid w:val="0"/>
                <w:sz w:val="16"/>
                <w:szCs w:val="16"/>
                <w:lang w:eastAsia="en-US"/>
              </w:rPr>
              <w:t>Equivalent SNPNs usage in 5GMM-CONNECTED mode with RRC inactive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BA4EDB" w14:textId="45E32EB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1123D0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C389DA4" w14:textId="731DE752"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04960A" w14:textId="5D40317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FCC1F7" w14:textId="59699E99" w:rsidR="00A14EB8" w:rsidRPr="007F2770" w:rsidRDefault="00A14EB8" w:rsidP="00A14EB8">
            <w:pPr>
              <w:pStyle w:val="TAC"/>
              <w:ind w:left="284" w:hanging="284"/>
              <w:rPr>
                <w:sz w:val="16"/>
              </w:rPr>
            </w:pPr>
            <w:r w:rsidRPr="007F2770">
              <w:rPr>
                <w:sz w:val="16"/>
              </w:rPr>
              <w:t>CP-223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AA13C0" w14:textId="6420C51E" w:rsidR="00A14EB8" w:rsidRPr="007F2770" w:rsidRDefault="00A14EB8" w:rsidP="00A14EB8">
            <w:pPr>
              <w:pStyle w:val="TAL"/>
              <w:rPr>
                <w:rFonts w:cs="Arial"/>
                <w:sz w:val="16"/>
                <w:szCs w:val="16"/>
              </w:rPr>
            </w:pPr>
            <w:r w:rsidRPr="007F2770">
              <w:rPr>
                <w:rFonts w:cs="Arial"/>
                <w:sz w:val="16"/>
                <w:szCs w:val="16"/>
              </w:rPr>
              <w:t>48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C47042" w14:textId="1D7CA6A6"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138711" w14:textId="76C4EEE7"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317104" w14:textId="16C2BDA1" w:rsidR="00A14EB8" w:rsidRPr="007F2770" w:rsidRDefault="00A14EB8" w:rsidP="00A14EB8">
            <w:pPr>
              <w:pStyle w:val="TAL"/>
              <w:rPr>
                <w:bCs/>
                <w:snapToGrid w:val="0"/>
                <w:sz w:val="16"/>
                <w:szCs w:val="16"/>
                <w:lang w:eastAsia="en-US"/>
              </w:rPr>
            </w:pPr>
            <w:r w:rsidRPr="007F2770">
              <w:rPr>
                <w:bCs/>
                <w:snapToGrid w:val="0"/>
                <w:sz w:val="16"/>
                <w:szCs w:val="16"/>
                <w:lang w:eastAsia="en-US"/>
              </w:rPr>
              <w:t>Equivalent SNPN usage for mobile identity 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C97820" w14:textId="37847F8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DCA153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7E88ED7" w14:textId="02B6AC07"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BCA64D" w14:textId="34F23D71"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449A70" w14:textId="7710414B" w:rsidR="00A14EB8" w:rsidRPr="007F2770" w:rsidRDefault="00A14EB8" w:rsidP="00A14EB8">
            <w:pPr>
              <w:pStyle w:val="TAC"/>
              <w:ind w:left="284" w:hanging="284"/>
              <w:rPr>
                <w:sz w:val="16"/>
              </w:rPr>
            </w:pPr>
            <w:r w:rsidRPr="007F2770">
              <w:rPr>
                <w:sz w:val="16"/>
              </w:rPr>
              <w:t>CP-223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E57296" w14:textId="5F199264" w:rsidR="00A14EB8" w:rsidRPr="007F2770" w:rsidRDefault="00A14EB8" w:rsidP="00A14EB8">
            <w:pPr>
              <w:pStyle w:val="TAL"/>
              <w:rPr>
                <w:rFonts w:cs="Arial"/>
                <w:sz w:val="16"/>
                <w:szCs w:val="16"/>
              </w:rPr>
            </w:pPr>
            <w:r w:rsidRPr="007F2770">
              <w:rPr>
                <w:rFonts w:cs="Arial"/>
                <w:sz w:val="16"/>
                <w:szCs w:val="16"/>
              </w:rPr>
              <w:t>48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69AB4D" w14:textId="346354D0"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DD7565" w14:textId="5E067092"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EDAE63" w14:textId="2B759F6F" w:rsidR="00A14EB8" w:rsidRPr="007F2770" w:rsidRDefault="00A14EB8" w:rsidP="00A14EB8">
            <w:pPr>
              <w:pStyle w:val="TAL"/>
              <w:rPr>
                <w:bCs/>
                <w:snapToGrid w:val="0"/>
                <w:sz w:val="16"/>
                <w:szCs w:val="16"/>
                <w:lang w:eastAsia="en-US"/>
              </w:rPr>
            </w:pPr>
            <w:r w:rsidRPr="007F2770">
              <w:rPr>
                <w:bCs/>
                <w:snapToGrid w:val="0"/>
                <w:sz w:val="16"/>
                <w:szCs w:val="16"/>
                <w:lang w:eastAsia="en-US"/>
              </w:rPr>
              <w:t>Equivalent SNPN usage in U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47C7D5" w14:textId="711CE502"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BE5F54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B87739D" w14:textId="4C2BFB08"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6B13CB" w14:textId="4E4A50BA"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E330B5" w14:textId="37BDF0C0" w:rsidR="00A14EB8" w:rsidRPr="007F2770" w:rsidRDefault="00A14EB8" w:rsidP="00A14EB8">
            <w:pPr>
              <w:pStyle w:val="TAC"/>
              <w:ind w:left="284" w:hanging="284"/>
              <w:rPr>
                <w:sz w:val="16"/>
              </w:rPr>
            </w:pPr>
            <w:r w:rsidRPr="007F2770">
              <w:rPr>
                <w:sz w:val="16"/>
              </w:rPr>
              <w:t>CP-22310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D0610E" w14:textId="25604C40" w:rsidR="00A14EB8" w:rsidRPr="007F2770" w:rsidRDefault="00A14EB8" w:rsidP="00A14EB8">
            <w:pPr>
              <w:pStyle w:val="TAL"/>
              <w:rPr>
                <w:rFonts w:cs="Arial"/>
                <w:sz w:val="16"/>
                <w:szCs w:val="16"/>
              </w:rPr>
            </w:pPr>
            <w:r w:rsidRPr="007F2770">
              <w:rPr>
                <w:rFonts w:cs="Arial"/>
                <w:sz w:val="16"/>
                <w:szCs w:val="16"/>
              </w:rPr>
              <w:t>48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280CA1" w14:textId="56D84A51"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7985AE" w14:textId="52A14B50"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0A5488" w14:textId="02544363" w:rsidR="00A14EB8" w:rsidRPr="007F2770" w:rsidRDefault="00A14EB8" w:rsidP="00A14EB8">
            <w:pPr>
              <w:pStyle w:val="TAL"/>
              <w:rPr>
                <w:bCs/>
                <w:snapToGrid w:val="0"/>
                <w:sz w:val="16"/>
                <w:szCs w:val="16"/>
                <w:lang w:eastAsia="en-US"/>
              </w:rPr>
            </w:pPr>
            <w:r w:rsidRPr="007F2770">
              <w:rPr>
                <w:bCs/>
                <w:snapToGrid w:val="0"/>
                <w:sz w:val="16"/>
                <w:szCs w:val="16"/>
                <w:lang w:eastAsia="en-US"/>
              </w:rPr>
              <w:t>Issues in slicing and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59A399" w14:textId="7C8A79CE"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A059D0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ECD1709" w14:textId="1407BBD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F99081" w14:textId="07BE4A3A"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2995B5" w14:textId="62D51252" w:rsidR="00A14EB8" w:rsidRPr="007F2770" w:rsidRDefault="00A14EB8" w:rsidP="00A14EB8">
            <w:pPr>
              <w:pStyle w:val="TAC"/>
              <w:ind w:left="284" w:hanging="284"/>
              <w:rPr>
                <w:sz w:val="16"/>
              </w:rPr>
            </w:pPr>
            <w:r w:rsidRPr="007F2770">
              <w:rPr>
                <w:sz w:val="16"/>
              </w:rPr>
              <w:t>CP-2231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610983" w14:textId="4D2FA633" w:rsidR="00A14EB8" w:rsidRPr="007F2770" w:rsidRDefault="00A14EB8" w:rsidP="00A14EB8">
            <w:pPr>
              <w:pStyle w:val="TAL"/>
              <w:rPr>
                <w:rFonts w:cs="Arial"/>
                <w:sz w:val="16"/>
                <w:szCs w:val="16"/>
              </w:rPr>
            </w:pPr>
            <w:r w:rsidRPr="007F2770">
              <w:rPr>
                <w:rFonts w:cs="Arial"/>
                <w:sz w:val="16"/>
                <w:szCs w:val="16"/>
              </w:rPr>
              <w:t>48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B6A861" w14:textId="6AD96EC4"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2665726" w14:textId="063F14AF"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2A1257" w14:textId="6CDD87D2" w:rsidR="00A14EB8" w:rsidRPr="007F2770" w:rsidRDefault="00A14EB8" w:rsidP="00A14EB8">
            <w:pPr>
              <w:pStyle w:val="TAL"/>
              <w:rPr>
                <w:bCs/>
                <w:snapToGrid w:val="0"/>
                <w:sz w:val="16"/>
                <w:szCs w:val="16"/>
                <w:lang w:eastAsia="en-US"/>
              </w:rPr>
            </w:pPr>
            <w:r w:rsidRPr="007F2770">
              <w:rPr>
                <w:bCs/>
                <w:snapToGrid w:val="0"/>
                <w:sz w:val="16"/>
                <w:szCs w:val="16"/>
                <w:lang w:eastAsia="en-US"/>
              </w:rPr>
              <w:t>Lost scope of AMF requirements for allowed NSSAI in NB-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0E5CA9" w14:textId="676FCC3E"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5911CD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EAF4EB5" w14:textId="2A32571B"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6B4003" w14:textId="68447DF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8366CB" w14:textId="1F60188D" w:rsidR="00A14EB8" w:rsidRPr="007F2770" w:rsidRDefault="00A14EB8" w:rsidP="00A14EB8">
            <w:pPr>
              <w:pStyle w:val="TAC"/>
              <w:ind w:left="284" w:hanging="284"/>
              <w:rPr>
                <w:sz w:val="16"/>
              </w:rPr>
            </w:pPr>
            <w:r w:rsidRPr="007F2770">
              <w:rPr>
                <w:sz w:val="16"/>
              </w:rPr>
              <w:t>CP-22311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B0B39F5" w14:textId="78146859" w:rsidR="00A14EB8" w:rsidRPr="007F2770" w:rsidRDefault="00A14EB8" w:rsidP="00A14EB8">
            <w:pPr>
              <w:pStyle w:val="TAL"/>
              <w:rPr>
                <w:rFonts w:cs="Arial"/>
                <w:sz w:val="16"/>
                <w:szCs w:val="16"/>
              </w:rPr>
            </w:pPr>
            <w:r w:rsidRPr="007F2770">
              <w:rPr>
                <w:rFonts w:cs="Arial"/>
                <w:sz w:val="16"/>
                <w:szCs w:val="16"/>
              </w:rPr>
              <w:t>48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BB5F65" w14:textId="202F8AA6"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47750B" w14:textId="24877A0E"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61E82F" w14:textId="7EDC4DB0" w:rsidR="00A14EB8" w:rsidRPr="007F2770" w:rsidRDefault="00A14EB8" w:rsidP="00A14EB8">
            <w:pPr>
              <w:pStyle w:val="TAL"/>
              <w:rPr>
                <w:bCs/>
                <w:snapToGrid w:val="0"/>
                <w:sz w:val="16"/>
                <w:szCs w:val="16"/>
                <w:lang w:eastAsia="en-US"/>
              </w:rPr>
            </w:pPr>
            <w:r w:rsidRPr="007F2770">
              <w:rPr>
                <w:bCs/>
                <w:snapToGrid w:val="0"/>
                <w:sz w:val="16"/>
                <w:szCs w:val="16"/>
                <w:lang w:eastAsia="en-US"/>
              </w:rPr>
              <w:t>Handling of current TAI in case of reception of Forbidden TAI 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152DF7" w14:textId="46FB62D4"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3869A6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EF68CEF" w14:textId="26A0B6A2"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8952F7" w14:textId="7E8B3924"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4092AA" w14:textId="16C37435"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4761CB" w14:textId="03FC21CF" w:rsidR="00A14EB8" w:rsidRPr="007F2770" w:rsidRDefault="00A14EB8" w:rsidP="00A14EB8">
            <w:pPr>
              <w:pStyle w:val="TAL"/>
              <w:rPr>
                <w:rFonts w:cs="Arial"/>
                <w:sz w:val="16"/>
                <w:szCs w:val="16"/>
              </w:rPr>
            </w:pPr>
            <w:r w:rsidRPr="007F2770">
              <w:rPr>
                <w:rFonts w:cs="Arial"/>
                <w:sz w:val="16"/>
                <w:szCs w:val="16"/>
              </w:rPr>
              <w:t>48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7F8104"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8528E1" w14:textId="1CF06000"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7E22F1" w14:textId="33221111" w:rsidR="00A14EB8" w:rsidRPr="007F2770" w:rsidRDefault="00A14EB8" w:rsidP="00A14EB8">
            <w:pPr>
              <w:pStyle w:val="TAL"/>
              <w:rPr>
                <w:bCs/>
                <w:snapToGrid w:val="0"/>
                <w:sz w:val="16"/>
                <w:szCs w:val="16"/>
                <w:lang w:eastAsia="en-US"/>
              </w:rPr>
            </w:pPr>
            <w:r w:rsidRPr="007F2770">
              <w:rPr>
                <w:bCs/>
                <w:snapToGrid w:val="0"/>
                <w:sz w:val="16"/>
                <w:szCs w:val="16"/>
                <w:lang w:eastAsia="en-US"/>
              </w:rPr>
              <w:t>Removal of duplicated info in CIoT small data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0F6446" w14:textId="350B45F8"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EF0376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D16FF2" w14:textId="3E1C278B"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C0758C" w14:textId="5925D6F0"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6A6582" w14:textId="7D1BC590"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C50A6A" w14:textId="2BBB2872" w:rsidR="00A14EB8" w:rsidRPr="007F2770" w:rsidRDefault="00A14EB8" w:rsidP="00A14EB8">
            <w:pPr>
              <w:pStyle w:val="TAL"/>
              <w:rPr>
                <w:rFonts w:cs="Arial"/>
                <w:sz w:val="16"/>
                <w:szCs w:val="16"/>
              </w:rPr>
            </w:pPr>
            <w:r w:rsidRPr="007F2770">
              <w:rPr>
                <w:rFonts w:cs="Arial"/>
                <w:sz w:val="16"/>
                <w:szCs w:val="16"/>
              </w:rPr>
              <w:t>48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2D4458" w14:textId="7903957E"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A3DAE2" w14:textId="259CEF4A"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10CDB1" w14:textId="678235B5"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s and clarifications for the case when T3502 is “Zer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AFE4FB" w14:textId="0C88049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98BF63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6A3F5C" w14:textId="1BB38E0E"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0DA667" w14:textId="525D72E5"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B5B288" w14:textId="060306C9"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8EE192" w14:textId="043B9BEF" w:rsidR="00A14EB8" w:rsidRPr="007F2770" w:rsidRDefault="00A14EB8" w:rsidP="00A14EB8">
            <w:pPr>
              <w:pStyle w:val="TAL"/>
              <w:rPr>
                <w:rFonts w:cs="Arial"/>
                <w:sz w:val="16"/>
                <w:szCs w:val="16"/>
              </w:rPr>
            </w:pPr>
            <w:r w:rsidRPr="007F2770">
              <w:rPr>
                <w:rFonts w:cs="Arial"/>
                <w:sz w:val="16"/>
                <w:szCs w:val="16"/>
              </w:rPr>
              <w:t>48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7099E6" w14:textId="0093F7F8" w:rsidR="00A14EB8" w:rsidRPr="007F2770" w:rsidRDefault="00A14EB8" w:rsidP="00A14EB8">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CCC9C5" w14:textId="7A492662"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6573C3" w14:textId="00EA8AAD" w:rsidR="00A14EB8" w:rsidRPr="007F2770" w:rsidRDefault="00A14EB8" w:rsidP="00A14EB8">
            <w:pPr>
              <w:pStyle w:val="TAL"/>
              <w:rPr>
                <w:bCs/>
                <w:snapToGrid w:val="0"/>
                <w:sz w:val="16"/>
                <w:szCs w:val="16"/>
                <w:lang w:eastAsia="en-US"/>
              </w:rPr>
            </w:pPr>
            <w:r w:rsidRPr="007F2770">
              <w:rPr>
                <w:bCs/>
                <w:snapToGrid w:val="0"/>
                <w:sz w:val="16"/>
                <w:szCs w:val="16"/>
                <w:lang w:eastAsia="en-US"/>
              </w:rPr>
              <w:t>Add the invalid RA case to multiple TACs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1700F1" w14:textId="592542B0"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6CC973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286AFD" w14:textId="660DA3C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9D4020" w14:textId="34516C1A"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B2121E" w14:textId="530F6F99" w:rsidR="00A14EB8" w:rsidRPr="007F2770" w:rsidRDefault="00A14EB8" w:rsidP="00A14EB8">
            <w:pPr>
              <w:pStyle w:val="TAC"/>
              <w:ind w:left="284" w:hanging="284"/>
              <w:rPr>
                <w:sz w:val="16"/>
              </w:rPr>
            </w:pPr>
            <w:r w:rsidRPr="007F2770">
              <w:rPr>
                <w:sz w:val="16"/>
              </w:rPr>
              <w:t>CP-22311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76E0AE6" w14:textId="68260A2E" w:rsidR="00A14EB8" w:rsidRPr="007F2770" w:rsidRDefault="00A14EB8" w:rsidP="00A14EB8">
            <w:pPr>
              <w:pStyle w:val="TAL"/>
              <w:rPr>
                <w:rFonts w:cs="Arial"/>
                <w:sz w:val="16"/>
                <w:szCs w:val="16"/>
              </w:rPr>
            </w:pPr>
            <w:r w:rsidRPr="007F2770">
              <w:rPr>
                <w:rFonts w:cs="Arial"/>
                <w:sz w:val="16"/>
                <w:szCs w:val="16"/>
              </w:rPr>
              <w:t>48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A4F917" w14:textId="2A130173" w:rsidR="00A14EB8" w:rsidRPr="007F2770" w:rsidRDefault="00A14EB8" w:rsidP="00A14EB8">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F4B188" w14:textId="0AC0C6B9"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4BA7DD" w14:textId="523206B1" w:rsidR="00A14EB8" w:rsidRPr="007F2770" w:rsidRDefault="00A14EB8" w:rsidP="00A14EB8">
            <w:pPr>
              <w:pStyle w:val="TAL"/>
              <w:rPr>
                <w:bCs/>
                <w:snapToGrid w:val="0"/>
                <w:sz w:val="16"/>
                <w:szCs w:val="16"/>
                <w:lang w:eastAsia="en-US"/>
              </w:rPr>
            </w:pPr>
            <w:r w:rsidRPr="007F2770">
              <w:rPr>
                <w:bCs/>
                <w:snapToGrid w:val="0"/>
                <w:sz w:val="16"/>
                <w:szCs w:val="16"/>
                <w:lang w:eastAsia="en-US"/>
              </w:rPr>
              <w:t>AMF behaviour on Forbidden TAIs list 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73B3FD" w14:textId="057C435E"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5DCFDB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064A29" w14:textId="32ACF49E"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57C77C" w14:textId="30311CB4"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8CA98D" w14:textId="6469D07F" w:rsidR="00A14EB8" w:rsidRPr="007F2770" w:rsidRDefault="00A14EB8" w:rsidP="00A14EB8">
            <w:pPr>
              <w:pStyle w:val="TAC"/>
              <w:ind w:left="284" w:hanging="284"/>
              <w:rPr>
                <w:sz w:val="16"/>
              </w:rPr>
            </w:pPr>
            <w:r w:rsidRPr="007F2770">
              <w:rPr>
                <w:sz w:val="16"/>
              </w:rPr>
              <w:t>CP-22311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516755" w14:textId="2F07F81F" w:rsidR="00A14EB8" w:rsidRPr="007F2770" w:rsidRDefault="00A14EB8" w:rsidP="00A14EB8">
            <w:pPr>
              <w:pStyle w:val="TAL"/>
              <w:rPr>
                <w:rFonts w:cs="Arial"/>
                <w:sz w:val="16"/>
                <w:szCs w:val="16"/>
              </w:rPr>
            </w:pPr>
            <w:r w:rsidRPr="007F2770">
              <w:rPr>
                <w:rFonts w:cs="Arial"/>
                <w:sz w:val="16"/>
                <w:szCs w:val="16"/>
              </w:rPr>
              <w:t>48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F5EAF1" w14:textId="28751803"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42E8D6" w14:textId="6FF58599"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EAFF95" w14:textId="0B2962B2" w:rsidR="00A14EB8" w:rsidRPr="007F2770" w:rsidRDefault="00A14EB8" w:rsidP="00A14EB8">
            <w:pPr>
              <w:pStyle w:val="TAL"/>
              <w:rPr>
                <w:bCs/>
                <w:snapToGrid w:val="0"/>
                <w:sz w:val="16"/>
                <w:szCs w:val="16"/>
                <w:lang w:eastAsia="en-US"/>
              </w:rPr>
            </w:pPr>
            <w:r w:rsidRPr="007F2770">
              <w:rPr>
                <w:bCs/>
                <w:snapToGrid w:val="0"/>
                <w:sz w:val="16"/>
                <w:szCs w:val="16"/>
                <w:lang w:eastAsia="en-US"/>
              </w:rPr>
              <w:t>UE behaviour on Forbidden TAIs list 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5BC68D" w14:textId="0B311012"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F1C05C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E13C1D0" w14:textId="6726EDEB"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FF4398" w14:textId="5B8249FA"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D101CC" w14:textId="617803DA"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23ED84F" w14:textId="2D3EBAEB" w:rsidR="00A14EB8" w:rsidRPr="007F2770" w:rsidRDefault="00A14EB8" w:rsidP="00A14EB8">
            <w:pPr>
              <w:pStyle w:val="TAL"/>
              <w:rPr>
                <w:rFonts w:cs="Arial"/>
                <w:sz w:val="16"/>
                <w:szCs w:val="16"/>
              </w:rPr>
            </w:pPr>
            <w:r w:rsidRPr="007F2770">
              <w:rPr>
                <w:rFonts w:cs="Arial"/>
                <w:sz w:val="16"/>
                <w:szCs w:val="16"/>
              </w:rPr>
              <w:t>48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FD2971"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2B8641" w14:textId="61432A9A"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CA39E9" w14:textId="7F433A2F" w:rsidR="00A14EB8" w:rsidRPr="007F2770" w:rsidRDefault="00A14EB8" w:rsidP="00A14EB8">
            <w:pPr>
              <w:pStyle w:val="TAL"/>
              <w:rPr>
                <w:bCs/>
                <w:snapToGrid w:val="0"/>
                <w:sz w:val="16"/>
                <w:szCs w:val="16"/>
                <w:lang w:eastAsia="en-US"/>
              </w:rPr>
            </w:pPr>
            <w:r w:rsidRPr="007F2770">
              <w:rPr>
                <w:bCs/>
                <w:snapToGrid w:val="0"/>
                <w:sz w:val="16"/>
                <w:szCs w:val="16"/>
                <w:lang w:eastAsia="en-US"/>
              </w:rPr>
              <w:t>Terminology alignment on SNPN-enabled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1C98BB" w14:textId="74422860"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7728FD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BC79D5" w14:textId="305CF475"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9AE560" w14:textId="791AF0E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5E7D9A" w14:textId="222747B2"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C053BBC" w14:textId="7BF9300C" w:rsidR="00A14EB8" w:rsidRPr="007F2770" w:rsidRDefault="00A14EB8" w:rsidP="00A14EB8">
            <w:pPr>
              <w:pStyle w:val="TAL"/>
              <w:rPr>
                <w:rFonts w:cs="Arial"/>
                <w:sz w:val="16"/>
                <w:szCs w:val="16"/>
              </w:rPr>
            </w:pPr>
            <w:r w:rsidRPr="007F2770">
              <w:rPr>
                <w:rFonts w:cs="Arial"/>
                <w:sz w:val="16"/>
                <w:szCs w:val="16"/>
              </w:rPr>
              <w:t>48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D17D60" w14:textId="37923169"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C3C32A" w14:textId="3B9E78C8"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22DC54" w14:textId="114A6848" w:rsidR="00A14EB8" w:rsidRPr="007F2770" w:rsidRDefault="00A14EB8" w:rsidP="00A14EB8">
            <w:pPr>
              <w:pStyle w:val="TAL"/>
              <w:rPr>
                <w:bCs/>
                <w:snapToGrid w:val="0"/>
                <w:sz w:val="16"/>
                <w:szCs w:val="16"/>
                <w:lang w:eastAsia="en-US"/>
              </w:rPr>
            </w:pPr>
            <w:r w:rsidRPr="007F2770">
              <w:rPr>
                <w:bCs/>
                <w:snapToGrid w:val="0"/>
                <w:sz w:val="16"/>
                <w:szCs w:val="16"/>
                <w:lang w:eastAsia="en-US"/>
              </w:rPr>
              <w:t>Alignment on procedure na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6B5397" w14:textId="2913E0A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93D02F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A0CC241" w14:textId="199914A1"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8502C4" w14:textId="20B9333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C7FA2A" w14:textId="264DF251"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D4D261" w14:textId="7C55E997" w:rsidR="00A14EB8" w:rsidRPr="007F2770" w:rsidRDefault="00A14EB8" w:rsidP="00A14EB8">
            <w:pPr>
              <w:pStyle w:val="TAL"/>
              <w:rPr>
                <w:rFonts w:cs="Arial"/>
                <w:sz w:val="16"/>
                <w:szCs w:val="16"/>
              </w:rPr>
            </w:pPr>
            <w:r w:rsidRPr="007F2770">
              <w:rPr>
                <w:rFonts w:cs="Arial"/>
                <w:sz w:val="16"/>
                <w:szCs w:val="16"/>
              </w:rPr>
              <w:t>48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97CB20"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585615" w14:textId="25DC05C1"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EB13BB" w14:textId="37823B89"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session-AMBR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60DE4E" w14:textId="7A9EA1E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30B8F1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15742C" w14:textId="7BEF8153"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1682DE" w14:textId="2E41490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A7520B" w14:textId="238C10BA"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035035" w14:textId="24B9E77D" w:rsidR="00A14EB8" w:rsidRPr="007F2770" w:rsidRDefault="00A14EB8" w:rsidP="00A14EB8">
            <w:pPr>
              <w:pStyle w:val="TAL"/>
              <w:rPr>
                <w:rFonts w:cs="Arial"/>
                <w:sz w:val="16"/>
                <w:szCs w:val="16"/>
              </w:rPr>
            </w:pPr>
            <w:r w:rsidRPr="007F2770">
              <w:rPr>
                <w:rFonts w:cs="Arial"/>
                <w:sz w:val="16"/>
                <w:szCs w:val="16"/>
              </w:rPr>
              <w:t>48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28BD6C" w14:textId="5923DEAF"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F7AC9A" w14:textId="15258931"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A57E03" w14:textId="635F4BF6"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SNPN access operat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E032DA" w14:textId="32B664C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22C58D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7889F8D" w14:textId="199AB54F"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5DCD59" w14:textId="5F2A5A8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9BAE91" w14:textId="39FFB19B" w:rsidR="00A14EB8" w:rsidRPr="007F2770" w:rsidRDefault="00A14EB8" w:rsidP="00A14EB8">
            <w:pPr>
              <w:pStyle w:val="TAC"/>
              <w:ind w:left="284" w:hanging="284"/>
              <w:rPr>
                <w:sz w:val="16"/>
              </w:rPr>
            </w:pPr>
            <w:r w:rsidRPr="007F2770">
              <w:rPr>
                <w:sz w:val="16"/>
              </w:rPr>
              <w:t>CP-2231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84C558" w14:textId="76069B38" w:rsidR="00A14EB8" w:rsidRPr="007F2770" w:rsidRDefault="00A14EB8" w:rsidP="00A14EB8">
            <w:pPr>
              <w:pStyle w:val="TAL"/>
              <w:rPr>
                <w:rFonts w:cs="Arial"/>
                <w:sz w:val="16"/>
                <w:szCs w:val="16"/>
              </w:rPr>
            </w:pPr>
            <w:r w:rsidRPr="007F2770">
              <w:rPr>
                <w:rFonts w:cs="Arial"/>
                <w:sz w:val="16"/>
                <w:szCs w:val="16"/>
              </w:rPr>
              <w:t>48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93A48C" w14:textId="735A8313"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1C7810" w14:textId="481A2ABB"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36B22F" w14:textId="3EFC9C0F" w:rsidR="00A14EB8" w:rsidRPr="007F2770" w:rsidRDefault="00A14EB8" w:rsidP="00A14EB8">
            <w:pPr>
              <w:pStyle w:val="TAL"/>
              <w:rPr>
                <w:bCs/>
                <w:snapToGrid w:val="0"/>
                <w:sz w:val="16"/>
                <w:szCs w:val="16"/>
                <w:lang w:eastAsia="en-US"/>
              </w:rPr>
            </w:pPr>
            <w:r w:rsidRPr="007F2770">
              <w:rPr>
                <w:bCs/>
                <w:snapToGrid w:val="0"/>
                <w:sz w:val="16"/>
                <w:szCs w:val="16"/>
                <w:lang w:eastAsia="en-US"/>
              </w:rPr>
              <w:t>Registration procedure triggered by a change of UE Requested T35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5EB401" w14:textId="1A44E6F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487E8B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5095783" w14:textId="76E01481"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6F1B3A" w14:textId="0D7F97CC"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74435B" w14:textId="59F0D454"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48D83E" w14:textId="778D6200" w:rsidR="00A14EB8" w:rsidRPr="007F2770" w:rsidRDefault="00A14EB8" w:rsidP="00A14EB8">
            <w:pPr>
              <w:pStyle w:val="TAL"/>
              <w:rPr>
                <w:rFonts w:cs="Arial"/>
                <w:sz w:val="16"/>
                <w:szCs w:val="16"/>
              </w:rPr>
            </w:pPr>
            <w:r w:rsidRPr="007F2770">
              <w:rPr>
                <w:rFonts w:cs="Arial"/>
                <w:sz w:val="16"/>
                <w:szCs w:val="16"/>
              </w:rPr>
              <w:t>48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9CA8CE" w14:textId="584DF427" w:rsidR="00A14EB8" w:rsidRPr="007F2770" w:rsidRDefault="00A14EB8" w:rsidP="00A14EB8">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0497FC" w14:textId="278A199F"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47A4BE" w14:textId="7246FCD7" w:rsidR="00A14EB8" w:rsidRPr="007F2770" w:rsidRDefault="00A14EB8" w:rsidP="00A14EB8">
            <w:pPr>
              <w:pStyle w:val="TAL"/>
              <w:rPr>
                <w:bCs/>
                <w:snapToGrid w:val="0"/>
                <w:sz w:val="16"/>
                <w:szCs w:val="16"/>
                <w:lang w:eastAsia="en-US"/>
              </w:rPr>
            </w:pPr>
            <w:r w:rsidRPr="007F2770">
              <w:rPr>
                <w:bCs/>
                <w:snapToGrid w:val="0"/>
                <w:sz w:val="16"/>
                <w:szCs w:val="16"/>
                <w:lang w:eastAsia="en-US"/>
              </w:rPr>
              <w:t>The handling on high priority access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87F326" w14:textId="605D157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6B30FD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D6C6A4" w14:textId="72EF1531"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8F7F63" w14:textId="590CFFD2"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16AB8A" w14:textId="13E59BDF"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BFBE47" w14:textId="0C22F84D" w:rsidR="00A14EB8" w:rsidRPr="007F2770" w:rsidRDefault="00A14EB8" w:rsidP="00A14EB8">
            <w:pPr>
              <w:pStyle w:val="TAL"/>
              <w:rPr>
                <w:rFonts w:cs="Arial"/>
                <w:sz w:val="16"/>
                <w:szCs w:val="16"/>
              </w:rPr>
            </w:pPr>
            <w:r w:rsidRPr="007F2770">
              <w:rPr>
                <w:rFonts w:cs="Arial"/>
                <w:sz w:val="16"/>
                <w:szCs w:val="16"/>
              </w:rPr>
              <w:t>48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F3680E" w14:textId="0C8C2D78"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EBDF1D" w14:textId="148B144C"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DB4975" w14:textId="6E7A7B0A"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the length of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9DD2F7" w14:textId="6E0DC64E"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65CED9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06F2063" w14:textId="62BF016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3A6B60" w14:textId="54A62F7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3633FE" w14:textId="1F84D5E0"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756354" w14:textId="78C34069" w:rsidR="00A14EB8" w:rsidRPr="007F2770" w:rsidRDefault="00A14EB8" w:rsidP="00A14EB8">
            <w:pPr>
              <w:pStyle w:val="TAL"/>
              <w:rPr>
                <w:rFonts w:cs="Arial"/>
                <w:sz w:val="16"/>
                <w:szCs w:val="16"/>
              </w:rPr>
            </w:pPr>
            <w:r w:rsidRPr="007F2770">
              <w:rPr>
                <w:rFonts w:cs="Arial"/>
                <w:sz w:val="16"/>
                <w:szCs w:val="16"/>
              </w:rPr>
              <w:t>48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704F01"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193A9C4" w14:textId="0FB2DCE6"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E473DC" w14:textId="24BD2CCC"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the emergency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3D867C" w14:textId="217D882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E00230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DD559D" w14:textId="067736DB"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2A5DAD" w14:textId="26802E80"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587011" w14:textId="49CD67BC"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9D01B2F" w14:textId="29EEAC66" w:rsidR="00A14EB8" w:rsidRPr="007F2770" w:rsidRDefault="00A14EB8" w:rsidP="00A14EB8">
            <w:pPr>
              <w:pStyle w:val="TAL"/>
              <w:rPr>
                <w:rFonts w:cs="Arial"/>
                <w:sz w:val="16"/>
                <w:szCs w:val="16"/>
              </w:rPr>
            </w:pPr>
            <w:r w:rsidRPr="007F2770">
              <w:rPr>
                <w:rFonts w:cs="Arial"/>
                <w:sz w:val="16"/>
                <w:szCs w:val="16"/>
              </w:rPr>
              <w:t>48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AFC033" w14:textId="716B50F2"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6D5478" w14:textId="5379705E"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4E67D2" w14:textId="44C8E106" w:rsidR="00A14EB8" w:rsidRPr="007F2770" w:rsidRDefault="00A14EB8" w:rsidP="00A14EB8">
            <w:pPr>
              <w:pStyle w:val="TAL"/>
              <w:rPr>
                <w:bCs/>
                <w:snapToGrid w:val="0"/>
                <w:sz w:val="16"/>
                <w:szCs w:val="16"/>
                <w:lang w:eastAsia="en-US"/>
              </w:rPr>
            </w:pPr>
            <w:r w:rsidRPr="007F2770">
              <w:rPr>
                <w:bCs/>
                <w:snapToGrid w:val="0"/>
                <w:sz w:val="16"/>
                <w:szCs w:val="16"/>
                <w:lang w:eastAsia="en-US"/>
              </w:rPr>
              <w:t>QoS flow description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F1B02B" w14:textId="67DC6C7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25366E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126C48" w14:textId="1E84AE28"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D0C22D" w14:textId="6319FD36"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B5FEC7" w14:textId="4FF8E69F" w:rsidR="00A14EB8" w:rsidRPr="007F2770" w:rsidRDefault="00A14EB8" w:rsidP="00A14EB8">
            <w:pPr>
              <w:pStyle w:val="TAC"/>
              <w:ind w:left="284" w:hanging="284"/>
              <w:rPr>
                <w:sz w:val="16"/>
              </w:rPr>
            </w:pPr>
            <w:r w:rsidRPr="007F2770">
              <w:rPr>
                <w:sz w:val="16"/>
              </w:rPr>
              <w:t>CP-2231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FC0E9B" w14:textId="6EF8B0D9" w:rsidR="00A14EB8" w:rsidRPr="007F2770" w:rsidRDefault="00A14EB8" w:rsidP="00A14EB8">
            <w:pPr>
              <w:pStyle w:val="TAL"/>
              <w:rPr>
                <w:rFonts w:cs="Arial"/>
                <w:sz w:val="16"/>
                <w:szCs w:val="16"/>
              </w:rPr>
            </w:pPr>
            <w:r w:rsidRPr="007F2770">
              <w:rPr>
                <w:rFonts w:cs="Arial"/>
                <w:sz w:val="16"/>
                <w:szCs w:val="16"/>
              </w:rPr>
              <w:t>48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C922E1" w14:textId="67311C28"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4BF205" w14:textId="076AFF57"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909351" w14:textId="281C9482"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conditions for using SPI for UE derived QoS rul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705AAC" w14:textId="0E3A3BEC"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637A54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AE939E" w14:textId="7713E1CC"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6205C3" w14:textId="50CA3F80"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84033A" w14:textId="00C5A2C1"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7C8570" w14:textId="4DE9929A" w:rsidR="00A14EB8" w:rsidRPr="007F2770" w:rsidRDefault="00A14EB8" w:rsidP="00A14EB8">
            <w:pPr>
              <w:pStyle w:val="TAL"/>
              <w:rPr>
                <w:rFonts w:cs="Arial"/>
                <w:sz w:val="16"/>
                <w:szCs w:val="16"/>
              </w:rPr>
            </w:pPr>
            <w:r w:rsidRPr="007F2770">
              <w:rPr>
                <w:rFonts w:cs="Arial"/>
                <w:sz w:val="16"/>
                <w:szCs w:val="16"/>
              </w:rPr>
              <w:t>48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17EA76" w14:textId="275D1094"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8A835C" w14:textId="1B4678E1"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DE6019" w14:textId="7D47E24A"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f terminology related to the rejected NSSAI due to maximum number of UEs reach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198CB5" w14:textId="6B1977A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04D355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2D4641" w14:textId="79F2FD05"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ED17F6" w14:textId="79E19BC1"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BD1340" w14:textId="67999906" w:rsidR="00A14EB8" w:rsidRPr="007F2770" w:rsidRDefault="00A14EB8" w:rsidP="00A14EB8">
            <w:pPr>
              <w:pStyle w:val="TAC"/>
              <w:ind w:left="284" w:hanging="284"/>
              <w:rPr>
                <w:sz w:val="16"/>
              </w:rPr>
            </w:pPr>
            <w:r w:rsidRPr="007F2770">
              <w:rPr>
                <w:sz w:val="16"/>
              </w:rPr>
              <w:t>CP-22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988B1E" w14:textId="23F272E9" w:rsidR="00A14EB8" w:rsidRPr="007F2770" w:rsidRDefault="00A14EB8" w:rsidP="00A14EB8">
            <w:pPr>
              <w:pStyle w:val="TAL"/>
              <w:rPr>
                <w:rFonts w:cs="Arial"/>
                <w:sz w:val="16"/>
                <w:szCs w:val="16"/>
              </w:rPr>
            </w:pPr>
            <w:r w:rsidRPr="007F2770">
              <w:rPr>
                <w:rFonts w:cs="Arial"/>
                <w:sz w:val="16"/>
                <w:szCs w:val="16"/>
              </w:rPr>
              <w:t>48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11DC3F4" w14:textId="28D9F9A4"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F3617A" w14:textId="36ABBD37"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EF4649" w14:textId="60C208EE" w:rsidR="00A14EB8" w:rsidRPr="007F2770" w:rsidRDefault="00A14EB8" w:rsidP="00A14EB8">
            <w:pPr>
              <w:pStyle w:val="TAL"/>
              <w:rPr>
                <w:bCs/>
                <w:snapToGrid w:val="0"/>
                <w:sz w:val="16"/>
                <w:szCs w:val="16"/>
                <w:lang w:eastAsia="en-US"/>
              </w:rPr>
            </w:pPr>
            <w:r w:rsidRPr="007F2770">
              <w:rPr>
                <w:bCs/>
                <w:snapToGrid w:val="0"/>
                <w:sz w:val="16"/>
                <w:szCs w:val="16"/>
                <w:lang w:eastAsia="en-US"/>
              </w:rPr>
              <w:t>Support for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682481" w14:textId="4B10B808"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ACAE7B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25271D8" w14:textId="5F212D87"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E640F6" w14:textId="16DC7BF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5700DE" w14:textId="40803669"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C94D3E" w14:textId="756ED1F9" w:rsidR="00A14EB8" w:rsidRPr="007F2770" w:rsidRDefault="00A14EB8" w:rsidP="00A14EB8">
            <w:pPr>
              <w:pStyle w:val="TAL"/>
              <w:rPr>
                <w:rFonts w:cs="Arial"/>
                <w:sz w:val="16"/>
                <w:szCs w:val="16"/>
              </w:rPr>
            </w:pPr>
            <w:r w:rsidRPr="007F2770">
              <w:rPr>
                <w:rFonts w:cs="Arial"/>
                <w:sz w:val="16"/>
                <w:szCs w:val="16"/>
              </w:rPr>
              <w:t>48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A52276" w14:textId="0B9F9798"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27C1AA" w14:textId="4B981FE6"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3D6475" w14:textId="42A7F5AB"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other syntactical errors in TF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43C435" w14:textId="5B70EDBC"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FD8485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A8B534" w14:textId="238CB076"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3C72FE" w14:textId="675A70C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1451B8" w14:textId="02480698" w:rsidR="00A14EB8" w:rsidRPr="007F2770" w:rsidRDefault="00A14EB8" w:rsidP="00A14EB8">
            <w:pPr>
              <w:pStyle w:val="TAC"/>
              <w:ind w:left="284" w:hanging="284"/>
              <w:rPr>
                <w:sz w:val="16"/>
              </w:rPr>
            </w:pPr>
            <w:r w:rsidRPr="007F2770">
              <w:rPr>
                <w:sz w:val="16"/>
              </w:rPr>
              <w:t>CP-2231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8FB25A" w14:textId="248CBB48" w:rsidR="00A14EB8" w:rsidRPr="007F2770" w:rsidRDefault="00A14EB8" w:rsidP="00A14EB8">
            <w:pPr>
              <w:pStyle w:val="TAL"/>
              <w:rPr>
                <w:rFonts w:cs="Arial"/>
                <w:sz w:val="16"/>
                <w:szCs w:val="16"/>
              </w:rPr>
            </w:pPr>
            <w:r w:rsidRPr="007F2770">
              <w:rPr>
                <w:rFonts w:cs="Arial"/>
                <w:sz w:val="16"/>
                <w:szCs w:val="16"/>
              </w:rPr>
              <w:t>48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B9C425" w14:textId="48FAC8AF"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A681AE" w14:textId="1F317B1B"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C9C512" w14:textId="508C055A" w:rsidR="00A14EB8" w:rsidRPr="007F2770" w:rsidRDefault="00A14EB8" w:rsidP="00A14EB8">
            <w:pPr>
              <w:pStyle w:val="TAL"/>
              <w:rPr>
                <w:bCs/>
                <w:snapToGrid w:val="0"/>
                <w:sz w:val="16"/>
                <w:szCs w:val="16"/>
                <w:lang w:eastAsia="en-US"/>
              </w:rPr>
            </w:pPr>
            <w:r w:rsidRPr="007F2770">
              <w:rPr>
                <w:bCs/>
                <w:snapToGrid w:val="0"/>
                <w:sz w:val="16"/>
                <w:szCs w:val="16"/>
                <w:lang w:eastAsia="en-US"/>
              </w:rPr>
              <w:t>N3IWF with slice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99FEFE" w14:textId="165D358B"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13C58B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EFAC994" w14:textId="13A4D723"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13F5AD" w14:textId="35DE1B94"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C4CF8E" w14:textId="0066AC6A"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5B4F07" w14:textId="72F20685" w:rsidR="00A14EB8" w:rsidRPr="007F2770" w:rsidRDefault="00A14EB8" w:rsidP="00A14EB8">
            <w:pPr>
              <w:pStyle w:val="TAL"/>
              <w:rPr>
                <w:rFonts w:cs="Arial"/>
                <w:sz w:val="16"/>
                <w:szCs w:val="16"/>
              </w:rPr>
            </w:pPr>
            <w:r w:rsidRPr="007F2770">
              <w:rPr>
                <w:rFonts w:cs="Arial"/>
                <w:sz w:val="16"/>
                <w:szCs w:val="16"/>
              </w:rPr>
              <w:t>48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F3B495"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638755" w14:textId="0AFF3C38"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4B7B20" w14:textId="211DAF15" w:rsidR="00A14EB8" w:rsidRPr="007F2770" w:rsidRDefault="00A14EB8" w:rsidP="00A14EB8">
            <w:pPr>
              <w:pStyle w:val="TAL"/>
              <w:rPr>
                <w:bCs/>
                <w:snapToGrid w:val="0"/>
                <w:sz w:val="16"/>
                <w:szCs w:val="16"/>
                <w:lang w:eastAsia="en-US"/>
              </w:rPr>
            </w:pPr>
            <w:r w:rsidRPr="007F2770">
              <w:rPr>
                <w:bCs/>
                <w:snapToGrid w:val="0"/>
                <w:sz w:val="16"/>
                <w:szCs w:val="16"/>
                <w:lang w:eastAsia="en-US"/>
              </w:rPr>
              <w:t>Missing registration updates for emergency service fallback in 5GMM-REGISTERED.ATTEMPTING-REGISTRATION-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BF841E" w14:textId="10DBCCB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397395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EA5A868" w14:textId="24D4C9A5"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3A6FE6" w14:textId="1248805B"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E3CDC2" w14:textId="07D7317F"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59410D" w14:textId="4B79B27D" w:rsidR="00A14EB8" w:rsidRPr="007F2770" w:rsidRDefault="00A14EB8" w:rsidP="00A14EB8">
            <w:pPr>
              <w:pStyle w:val="TAL"/>
              <w:rPr>
                <w:rFonts w:cs="Arial"/>
                <w:sz w:val="16"/>
                <w:szCs w:val="16"/>
              </w:rPr>
            </w:pPr>
            <w:r w:rsidRPr="007F2770">
              <w:rPr>
                <w:rFonts w:cs="Arial"/>
                <w:sz w:val="16"/>
                <w:szCs w:val="16"/>
              </w:rPr>
              <w:t>48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2164B2"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20BEDA" w14:textId="664CA13D"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46A841" w14:textId="494FCC73" w:rsidR="00A14EB8" w:rsidRPr="007F2770" w:rsidRDefault="00A14EB8" w:rsidP="00A14EB8">
            <w:pPr>
              <w:pStyle w:val="TAL"/>
              <w:rPr>
                <w:bCs/>
                <w:snapToGrid w:val="0"/>
                <w:sz w:val="16"/>
                <w:szCs w:val="16"/>
                <w:lang w:eastAsia="en-US"/>
              </w:rPr>
            </w:pPr>
            <w:r w:rsidRPr="007F2770">
              <w:rPr>
                <w:bCs/>
                <w:snapToGrid w:val="0"/>
                <w:sz w:val="16"/>
                <w:szCs w:val="16"/>
                <w:lang w:eastAsia="en-US"/>
              </w:rPr>
              <w:t xml:space="preserve">UE handling on PCO or EPCO syntactical errors in </w:t>
            </w:r>
            <w:bookmarkStart w:id="13166" w:name="OLE_LINK23"/>
            <w:r w:rsidRPr="007F2770">
              <w:rPr>
                <w:bCs/>
                <w:snapToGrid w:val="0"/>
                <w:sz w:val="16"/>
                <w:szCs w:val="16"/>
                <w:lang w:eastAsia="en-US"/>
              </w:rPr>
              <w:t>QoS operations</w:t>
            </w:r>
            <w:bookmarkEnd w:id="13166"/>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B1C31E" w14:textId="5B4983A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F01E95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A2AAB7" w14:textId="0270EC7E"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7BE481" w14:textId="412D518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FA0147" w14:textId="5E097D7C" w:rsidR="00A14EB8" w:rsidRPr="007F2770" w:rsidRDefault="00A14EB8" w:rsidP="00A14EB8">
            <w:pPr>
              <w:pStyle w:val="TAC"/>
              <w:ind w:left="284" w:hanging="284"/>
              <w:rPr>
                <w:sz w:val="16"/>
              </w:rPr>
            </w:pPr>
            <w:r w:rsidRPr="007F2770">
              <w:rPr>
                <w:sz w:val="16"/>
              </w:rPr>
              <w:t>CP-223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0FE784" w14:textId="739217BC" w:rsidR="00A14EB8" w:rsidRPr="007F2770" w:rsidRDefault="00A14EB8" w:rsidP="00A14EB8">
            <w:pPr>
              <w:pStyle w:val="TAL"/>
              <w:rPr>
                <w:rFonts w:cs="Arial"/>
                <w:sz w:val="16"/>
                <w:szCs w:val="16"/>
              </w:rPr>
            </w:pPr>
            <w:r w:rsidRPr="007F2770">
              <w:rPr>
                <w:rFonts w:cs="Arial"/>
                <w:sz w:val="16"/>
                <w:szCs w:val="16"/>
              </w:rPr>
              <w:t>48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31B448" w14:textId="30FCC8BA"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DDF56A" w14:textId="678105AA"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1CB361" w14:textId="239C8F4D" w:rsidR="00A14EB8" w:rsidRPr="007F2770" w:rsidRDefault="00A14EB8" w:rsidP="00A14EB8">
            <w:pPr>
              <w:pStyle w:val="TAL"/>
              <w:rPr>
                <w:bCs/>
                <w:snapToGrid w:val="0"/>
                <w:sz w:val="16"/>
                <w:szCs w:val="16"/>
                <w:lang w:eastAsia="en-US"/>
              </w:rPr>
            </w:pPr>
            <w:r w:rsidRPr="007F2770">
              <w:rPr>
                <w:bCs/>
                <w:snapToGrid w:val="0"/>
                <w:sz w:val="16"/>
                <w:szCs w:val="16"/>
                <w:lang w:eastAsia="en-US"/>
              </w:rPr>
              <w:t>Maximum length of NSAG inform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1A8235" w14:textId="2E4CDBE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7FE0A9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14C5CA2" w14:textId="029E5569"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8A6DD2" w14:textId="0F3F56B1"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A3E942" w14:textId="4856B993" w:rsidR="00A14EB8" w:rsidRPr="007F2770" w:rsidRDefault="00A14EB8" w:rsidP="00A14EB8">
            <w:pPr>
              <w:pStyle w:val="TAC"/>
              <w:ind w:left="284" w:hanging="284"/>
              <w:rPr>
                <w:sz w:val="16"/>
              </w:rPr>
            </w:pPr>
            <w:r w:rsidRPr="007F2770">
              <w:rPr>
                <w:sz w:val="16"/>
              </w:rPr>
              <w:t>CP-223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3845E4" w14:textId="524795D1" w:rsidR="00A14EB8" w:rsidRPr="007F2770" w:rsidRDefault="00A14EB8" w:rsidP="00A14EB8">
            <w:pPr>
              <w:pStyle w:val="TAL"/>
              <w:rPr>
                <w:rFonts w:cs="Arial"/>
                <w:sz w:val="16"/>
                <w:szCs w:val="16"/>
              </w:rPr>
            </w:pPr>
            <w:r w:rsidRPr="007F2770">
              <w:rPr>
                <w:rFonts w:cs="Arial"/>
                <w:sz w:val="16"/>
                <w:szCs w:val="16"/>
              </w:rPr>
              <w:t>48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DE2F84" w14:textId="75C7BD05"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D1C62D" w14:textId="36DFE5D6"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AC836B" w14:textId="1D33E524" w:rsidR="00A14EB8" w:rsidRPr="007F2770" w:rsidRDefault="00A14EB8" w:rsidP="00A14EB8">
            <w:pPr>
              <w:pStyle w:val="TAL"/>
              <w:rPr>
                <w:bCs/>
                <w:snapToGrid w:val="0"/>
                <w:sz w:val="16"/>
                <w:szCs w:val="16"/>
                <w:lang w:eastAsia="en-US"/>
              </w:rPr>
            </w:pPr>
            <w:r w:rsidRPr="007F2770">
              <w:rPr>
                <w:bCs/>
                <w:snapToGrid w:val="0"/>
                <w:sz w:val="16"/>
                <w:szCs w:val="16"/>
                <w:lang w:eastAsia="en-US"/>
              </w:rPr>
              <w:t>TAI lists restriction for NSAG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3A55E6" w14:textId="559D5A9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BEEDD6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E858F65" w14:textId="0BED8AF7"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DABFF4" w14:textId="32F8D4D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02B833" w14:textId="6C0021AF" w:rsidR="00A14EB8" w:rsidRPr="007F2770" w:rsidRDefault="00A14EB8" w:rsidP="00A14EB8">
            <w:pPr>
              <w:pStyle w:val="TAC"/>
              <w:ind w:left="284" w:hanging="284"/>
              <w:rPr>
                <w:sz w:val="16"/>
              </w:rPr>
            </w:pPr>
            <w:r w:rsidRPr="007F2770">
              <w:rPr>
                <w:sz w:val="16"/>
              </w:rPr>
              <w:t>CP-22312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615E15" w14:textId="3FA995A2" w:rsidR="00A14EB8" w:rsidRPr="007F2770" w:rsidRDefault="00A14EB8" w:rsidP="00A14EB8">
            <w:pPr>
              <w:pStyle w:val="TAL"/>
              <w:rPr>
                <w:rFonts w:cs="Arial"/>
                <w:sz w:val="16"/>
                <w:szCs w:val="16"/>
              </w:rPr>
            </w:pPr>
            <w:r w:rsidRPr="007F2770">
              <w:rPr>
                <w:rFonts w:cs="Arial"/>
                <w:sz w:val="16"/>
                <w:szCs w:val="16"/>
              </w:rPr>
              <w:t>48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633881"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7B5D6A" w14:textId="280993ED"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BBA052" w14:textId="5D7F406A" w:rsidR="00A14EB8" w:rsidRPr="007F2770" w:rsidRDefault="00A14EB8" w:rsidP="00A14EB8">
            <w:pPr>
              <w:pStyle w:val="TAL"/>
              <w:rPr>
                <w:bCs/>
                <w:snapToGrid w:val="0"/>
                <w:sz w:val="16"/>
                <w:szCs w:val="16"/>
                <w:lang w:eastAsia="en-US"/>
              </w:rPr>
            </w:pPr>
            <w:r w:rsidRPr="007F2770">
              <w:rPr>
                <w:bCs/>
                <w:snapToGrid w:val="0"/>
                <w:sz w:val="16"/>
                <w:szCs w:val="16"/>
                <w:lang w:eastAsia="en-US"/>
              </w:rPr>
              <w:t>Procedure type for service-level authentication and authoriz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024A72" w14:textId="10A9A170"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B5AB30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38EB7C" w14:textId="0F0ADF6E"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AED2D5" w14:textId="2F2A3AD4"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DB069A" w14:textId="46158B6E" w:rsidR="00A14EB8" w:rsidRPr="007F2770" w:rsidRDefault="00A14EB8" w:rsidP="00A14EB8">
            <w:pPr>
              <w:pStyle w:val="TAC"/>
              <w:ind w:left="284" w:hanging="284"/>
              <w:rPr>
                <w:sz w:val="16"/>
              </w:rPr>
            </w:pPr>
            <w:r w:rsidRPr="007F2770">
              <w:rPr>
                <w:sz w:val="16"/>
              </w:rPr>
              <w:t>CP-22311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9917E3" w14:textId="039A7070" w:rsidR="00A14EB8" w:rsidRPr="007F2770" w:rsidRDefault="00A14EB8" w:rsidP="00A14EB8">
            <w:pPr>
              <w:pStyle w:val="TAL"/>
              <w:rPr>
                <w:rFonts w:cs="Arial"/>
                <w:sz w:val="16"/>
                <w:szCs w:val="16"/>
              </w:rPr>
            </w:pPr>
            <w:r w:rsidRPr="007F2770">
              <w:rPr>
                <w:rFonts w:cs="Arial"/>
                <w:sz w:val="16"/>
                <w:szCs w:val="16"/>
              </w:rPr>
              <w:t>48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36466A" w14:textId="28376BC4"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384061" w14:textId="7ED94E2C"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0A83FB" w14:textId="1910FD84" w:rsidR="00A14EB8" w:rsidRPr="00294B40" w:rsidRDefault="00A14EB8" w:rsidP="00A14EB8">
            <w:pPr>
              <w:pStyle w:val="TAL"/>
              <w:rPr>
                <w:bCs/>
                <w:snapToGrid w:val="0"/>
                <w:sz w:val="16"/>
                <w:szCs w:val="16"/>
                <w:lang w:val="sv-SE" w:eastAsia="en-US"/>
              </w:rPr>
            </w:pPr>
            <w:r w:rsidRPr="00294B40">
              <w:rPr>
                <w:bCs/>
                <w:snapToGrid w:val="0"/>
                <w:sz w:val="16"/>
                <w:szCs w:val="16"/>
                <w:lang w:val="sv-SE" w:eastAsia="en-US"/>
              </w:rPr>
              <w:t>Forbidden TAl lists update via satellite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761D9D" w14:textId="56A2F0D8"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58BD2B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BA3835" w14:textId="021FB5E1"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0B24E4" w14:textId="15912A92"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931E4A" w14:textId="4A6C4FF3" w:rsidR="00A14EB8" w:rsidRPr="007F2770" w:rsidRDefault="00A14EB8" w:rsidP="00A14EB8">
            <w:pPr>
              <w:pStyle w:val="TAC"/>
              <w:ind w:left="284" w:hanging="284"/>
              <w:rPr>
                <w:sz w:val="16"/>
              </w:rPr>
            </w:pPr>
            <w:r w:rsidRPr="007F2770">
              <w:rPr>
                <w:sz w:val="16"/>
              </w:rPr>
              <w:t>CP-223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FDC03E" w14:textId="2A7B3968" w:rsidR="00A14EB8" w:rsidRPr="007F2770" w:rsidRDefault="00A14EB8" w:rsidP="00A14EB8">
            <w:pPr>
              <w:pStyle w:val="TAL"/>
              <w:rPr>
                <w:rFonts w:cs="Arial"/>
                <w:sz w:val="16"/>
                <w:szCs w:val="16"/>
              </w:rPr>
            </w:pPr>
            <w:r w:rsidRPr="007F2770">
              <w:rPr>
                <w:rFonts w:cs="Arial"/>
                <w:sz w:val="16"/>
                <w:szCs w:val="16"/>
              </w:rPr>
              <w:t>48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C4EFAE" w14:textId="6F3DBE50"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2BA215" w14:textId="1EEE8544"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F5B820" w14:textId="6D37847D" w:rsidR="00A14EB8" w:rsidRPr="007F2770" w:rsidRDefault="00A14EB8" w:rsidP="00A14EB8">
            <w:pPr>
              <w:pStyle w:val="TAL"/>
              <w:rPr>
                <w:bCs/>
                <w:snapToGrid w:val="0"/>
                <w:sz w:val="16"/>
                <w:szCs w:val="16"/>
                <w:lang w:eastAsia="en-US"/>
              </w:rPr>
            </w:pPr>
            <w:r w:rsidRPr="007F2770">
              <w:rPr>
                <w:bCs/>
                <w:snapToGrid w:val="0"/>
                <w:sz w:val="16"/>
                <w:szCs w:val="16"/>
                <w:lang w:eastAsia="en-US"/>
              </w:rPr>
              <w:t>Modify network handling of PDU sessions for emergency request in abnormal c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A57BD1" w14:textId="43FE804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D33DF2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6B56154" w14:textId="7D1ACE7F"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63A7E3" w14:textId="0870DC7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2C772D" w14:textId="04496850"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5E4A64F" w14:textId="16CFAFF4" w:rsidR="00A14EB8" w:rsidRPr="007F2770" w:rsidRDefault="00A14EB8" w:rsidP="00A14EB8">
            <w:pPr>
              <w:pStyle w:val="TAL"/>
              <w:rPr>
                <w:rFonts w:cs="Arial"/>
                <w:sz w:val="16"/>
                <w:szCs w:val="16"/>
              </w:rPr>
            </w:pPr>
            <w:r w:rsidRPr="007F2770">
              <w:rPr>
                <w:rFonts w:cs="Arial"/>
                <w:sz w:val="16"/>
                <w:szCs w:val="16"/>
              </w:rPr>
              <w:t>48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CCD792"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77090D" w14:textId="08A3D270"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A3323C" w14:textId="2290905D" w:rsidR="00A14EB8" w:rsidRPr="007F2770" w:rsidRDefault="00A14EB8" w:rsidP="00A14EB8">
            <w:pPr>
              <w:pStyle w:val="TAL"/>
              <w:rPr>
                <w:bCs/>
                <w:snapToGrid w:val="0"/>
                <w:sz w:val="16"/>
                <w:szCs w:val="16"/>
                <w:lang w:eastAsia="en-US"/>
              </w:rPr>
            </w:pPr>
            <w:r w:rsidRPr="007F2770">
              <w:rPr>
                <w:bCs/>
                <w:snapToGrid w:val="0"/>
                <w:sz w:val="16"/>
                <w:szCs w:val="16"/>
                <w:lang w:eastAsia="en-US"/>
              </w:rPr>
              <w:fldChar w:fldCharType="begin"/>
            </w:r>
            <w:r w:rsidRPr="007F2770">
              <w:rPr>
                <w:bCs/>
                <w:snapToGrid w:val="0"/>
                <w:sz w:val="16"/>
                <w:szCs w:val="16"/>
                <w:lang w:eastAsia="en-US"/>
              </w:rPr>
              <w:instrText xml:space="preserve"> DOCPROPERTY  CrTitle  \* MERGEFORMAT </w:instrText>
            </w:r>
            <w:r w:rsidRPr="007F2770">
              <w:rPr>
                <w:bCs/>
                <w:snapToGrid w:val="0"/>
                <w:sz w:val="16"/>
                <w:szCs w:val="16"/>
                <w:lang w:eastAsia="en-US"/>
              </w:rPr>
              <w:fldChar w:fldCharType="separate"/>
            </w:r>
            <w:r w:rsidRPr="007F2770">
              <w:rPr>
                <w:bCs/>
                <w:snapToGrid w:val="0"/>
                <w:sz w:val="16"/>
                <w:szCs w:val="16"/>
                <w:lang w:eastAsia="en-US"/>
              </w:rPr>
              <w:t>Correction to references</w:t>
            </w:r>
            <w:r w:rsidRPr="007F2770">
              <w:rPr>
                <w:bCs/>
                <w:snapToGrid w:val="0"/>
                <w:sz w:val="16"/>
                <w:szCs w:val="16"/>
                <w:lang w:eastAsia="en-US"/>
              </w:rPr>
              <w:fldChar w:fldCharType="end"/>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CADAAD" w14:textId="158C46FD"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5A76CB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C789A1" w14:textId="6CC6A4A8"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F7E325" w14:textId="1BA7C2A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D1CD73" w14:textId="068096D0" w:rsidR="00A14EB8" w:rsidRPr="007F2770" w:rsidRDefault="00A14EB8" w:rsidP="00A14EB8">
            <w:pPr>
              <w:pStyle w:val="TAC"/>
              <w:ind w:left="284" w:hanging="284"/>
              <w:rPr>
                <w:sz w:val="16"/>
              </w:rPr>
            </w:pPr>
            <w:r w:rsidRPr="007F2770">
              <w:rPr>
                <w:sz w:val="16"/>
              </w:rPr>
              <w:t>CP-2231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C36170" w14:textId="05668148" w:rsidR="00A14EB8" w:rsidRPr="007F2770" w:rsidRDefault="00A14EB8" w:rsidP="00A14EB8">
            <w:pPr>
              <w:pStyle w:val="TAL"/>
              <w:rPr>
                <w:rFonts w:cs="Arial"/>
                <w:sz w:val="16"/>
                <w:szCs w:val="16"/>
              </w:rPr>
            </w:pPr>
            <w:r w:rsidRPr="007F2770">
              <w:rPr>
                <w:rFonts w:cs="Arial"/>
                <w:sz w:val="16"/>
                <w:szCs w:val="16"/>
              </w:rPr>
              <w:t>48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7DC30F" w14:textId="6BA23A96"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B0C0DB" w14:textId="36B0D43D"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E38A6C" w14:textId="29A7265B" w:rsidR="00A14EB8" w:rsidRPr="007F2770" w:rsidRDefault="00A14EB8" w:rsidP="00A14EB8">
            <w:pPr>
              <w:pStyle w:val="TAL"/>
              <w:rPr>
                <w:bCs/>
                <w:snapToGrid w:val="0"/>
                <w:sz w:val="16"/>
                <w:szCs w:val="16"/>
                <w:lang w:eastAsia="en-US"/>
              </w:rPr>
            </w:pPr>
            <w:r w:rsidRPr="007F2770">
              <w:rPr>
                <w:bCs/>
                <w:snapToGrid w:val="0"/>
                <w:sz w:val="16"/>
                <w:szCs w:val="16"/>
                <w:lang w:eastAsia="en-US"/>
              </w:rPr>
              <w:fldChar w:fldCharType="begin"/>
            </w:r>
            <w:r w:rsidRPr="007F2770">
              <w:rPr>
                <w:bCs/>
                <w:snapToGrid w:val="0"/>
                <w:sz w:val="16"/>
                <w:szCs w:val="16"/>
                <w:lang w:eastAsia="en-US"/>
              </w:rPr>
              <w:instrText xml:space="preserve"> DOCPROPERTY  CrTitle  \* MERGEFORMAT </w:instrText>
            </w:r>
            <w:r w:rsidRPr="007F2770">
              <w:rPr>
                <w:bCs/>
                <w:snapToGrid w:val="0"/>
                <w:sz w:val="16"/>
                <w:szCs w:val="16"/>
                <w:lang w:eastAsia="en-US"/>
              </w:rPr>
              <w:fldChar w:fldCharType="separate"/>
            </w:r>
            <w:r w:rsidRPr="007F2770">
              <w:rPr>
                <w:bCs/>
                <w:snapToGrid w:val="0"/>
                <w:sz w:val="16"/>
                <w:szCs w:val="16"/>
                <w:lang w:eastAsia="en-US"/>
              </w:rPr>
              <w:t>Multiple DHCP requests with different IA_NA options by RG</w:t>
            </w:r>
            <w:r w:rsidRPr="007F2770">
              <w:rPr>
                <w:bCs/>
                <w:snapToGrid w:val="0"/>
                <w:sz w:val="16"/>
                <w:szCs w:val="16"/>
                <w:lang w:eastAsia="en-US"/>
              </w:rPr>
              <w:fldChar w:fldCharType="end"/>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42042F" w14:textId="418C22E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C92942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1AD1818" w14:textId="0DE38A2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820C5C" w14:textId="6D382CA5"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2115BE" w14:textId="5A90EECD"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4BD836" w14:textId="4DADDF0E" w:rsidR="00A14EB8" w:rsidRPr="007F2770" w:rsidRDefault="00A14EB8" w:rsidP="00A14EB8">
            <w:pPr>
              <w:pStyle w:val="TAL"/>
              <w:rPr>
                <w:rFonts w:cs="Arial"/>
                <w:sz w:val="16"/>
                <w:szCs w:val="16"/>
              </w:rPr>
            </w:pPr>
            <w:r w:rsidRPr="007F2770">
              <w:rPr>
                <w:rFonts w:cs="Arial"/>
                <w:sz w:val="16"/>
                <w:szCs w:val="16"/>
              </w:rPr>
              <w:t>48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8B286AD" w14:textId="0B92CAE2"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E58CBD" w14:textId="6A17EDC0"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550C19" w14:textId="23CE9F00"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MA PDU session status when user plane resources are establish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BDE1F6" w14:textId="38243E0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A5C39B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5CB4A7" w14:textId="1F15A969"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8B2389" w14:textId="1D10D12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DF39CD" w14:textId="2C819537"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B95134" w14:textId="3A136F4E" w:rsidR="00A14EB8" w:rsidRPr="007F2770" w:rsidRDefault="00A14EB8" w:rsidP="00A14EB8">
            <w:pPr>
              <w:pStyle w:val="TAL"/>
              <w:rPr>
                <w:rFonts w:cs="Arial"/>
                <w:sz w:val="16"/>
                <w:szCs w:val="16"/>
              </w:rPr>
            </w:pPr>
            <w:r w:rsidRPr="007F2770">
              <w:rPr>
                <w:rFonts w:cs="Arial"/>
                <w:sz w:val="16"/>
                <w:szCs w:val="16"/>
              </w:rPr>
              <w:t>48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6D08AA"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5F23441" w14:textId="79FD0B23"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CB7AED" w14:textId="3647B1D6" w:rsidR="00A14EB8" w:rsidRPr="007F2770" w:rsidRDefault="00A14EB8" w:rsidP="00A14EB8">
            <w:pPr>
              <w:pStyle w:val="TAL"/>
              <w:rPr>
                <w:bCs/>
                <w:snapToGrid w:val="0"/>
                <w:sz w:val="16"/>
                <w:szCs w:val="16"/>
                <w:lang w:eastAsia="en-US"/>
              </w:rPr>
            </w:pPr>
            <w:r w:rsidRPr="007F2770">
              <w:rPr>
                <w:bCs/>
                <w:snapToGrid w:val="0"/>
                <w:sz w:val="16"/>
                <w:szCs w:val="16"/>
                <w:lang w:eastAsia="en-US"/>
              </w:rPr>
              <w:t>Mapped S-NSSAI for rejected NSSAI for the maximum number of UEs reach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37C3B8" w14:textId="616C764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16EAE0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11E3AB" w14:textId="29356F62"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580BC9" w14:textId="01FED9BF"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C8F0BE" w14:textId="2FB6C8D3"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C870E2" w14:textId="34C6FEE7" w:rsidR="00A14EB8" w:rsidRPr="007F2770" w:rsidRDefault="00A14EB8" w:rsidP="00A14EB8">
            <w:pPr>
              <w:pStyle w:val="TAL"/>
              <w:rPr>
                <w:rFonts w:cs="Arial"/>
                <w:sz w:val="16"/>
                <w:szCs w:val="16"/>
              </w:rPr>
            </w:pPr>
            <w:r w:rsidRPr="007F2770">
              <w:rPr>
                <w:rFonts w:cs="Arial"/>
                <w:sz w:val="16"/>
                <w:szCs w:val="16"/>
              </w:rPr>
              <w:t>48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9F48FF"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CC02FA3" w14:textId="60BEF7BF"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F04140" w14:textId="476C6748" w:rsidR="00A14EB8" w:rsidRPr="007F2770" w:rsidRDefault="00A14EB8" w:rsidP="00A14EB8">
            <w:pPr>
              <w:pStyle w:val="TAL"/>
              <w:rPr>
                <w:bCs/>
                <w:snapToGrid w:val="0"/>
                <w:sz w:val="16"/>
                <w:szCs w:val="16"/>
                <w:lang w:eastAsia="en-US"/>
              </w:rPr>
            </w:pPr>
            <w:r w:rsidRPr="007F2770">
              <w:rPr>
                <w:bCs/>
                <w:snapToGrid w:val="0"/>
                <w:sz w:val="16"/>
                <w:szCs w:val="16"/>
                <w:lang w:eastAsia="en-US"/>
              </w:rPr>
              <w:t>Consistency on rejection cause "S-NSSAI not available due to maximum number of UEs reach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042791" w14:textId="19022C3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64DECF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A6AA10" w14:textId="28F43161"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D7349A" w14:textId="3B172A8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09DD7A" w14:textId="78B3D9DE"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824984" w14:textId="2D5127E6" w:rsidR="00A14EB8" w:rsidRPr="007F2770" w:rsidRDefault="00A14EB8" w:rsidP="00A14EB8">
            <w:pPr>
              <w:pStyle w:val="TAL"/>
              <w:rPr>
                <w:rFonts w:cs="Arial"/>
                <w:sz w:val="16"/>
                <w:szCs w:val="16"/>
              </w:rPr>
            </w:pPr>
            <w:r w:rsidRPr="007F2770">
              <w:rPr>
                <w:rFonts w:cs="Arial"/>
                <w:sz w:val="16"/>
                <w:szCs w:val="16"/>
              </w:rPr>
              <w:t>48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4B2FA1" w14:textId="5AB90EB5"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6F3C29" w14:textId="6A3A4F95"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63B05C" w14:textId="3D5FC21B" w:rsidR="00A14EB8" w:rsidRPr="007F2770" w:rsidRDefault="00A14EB8" w:rsidP="00A14EB8">
            <w:pPr>
              <w:pStyle w:val="TAL"/>
              <w:rPr>
                <w:bCs/>
                <w:snapToGrid w:val="0"/>
                <w:sz w:val="16"/>
                <w:szCs w:val="16"/>
                <w:lang w:eastAsia="en-US"/>
              </w:rPr>
            </w:pPr>
            <w:r w:rsidRPr="007F2770">
              <w:rPr>
                <w:bCs/>
                <w:snapToGrid w:val="0"/>
                <w:sz w:val="16"/>
                <w:szCs w:val="16"/>
                <w:lang w:eastAsia="en-US"/>
              </w:rPr>
              <w:t xml:space="preserve">Deleting NSSRG Information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718D7D" w14:textId="03669964"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6E288D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529062" w14:textId="02C7A184"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79F877" w14:textId="3F8BECF7"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3DA02F" w14:textId="2282EE2A" w:rsidR="00A14EB8" w:rsidRPr="007F2770" w:rsidRDefault="00A14EB8" w:rsidP="00A14EB8">
            <w:pPr>
              <w:pStyle w:val="TAC"/>
              <w:ind w:left="284" w:hanging="284"/>
              <w:rPr>
                <w:sz w:val="16"/>
              </w:rPr>
            </w:pPr>
            <w:r w:rsidRPr="007F2770">
              <w:rPr>
                <w:sz w:val="16"/>
              </w:rPr>
              <w:t>CP-22312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36F255" w14:textId="4F8EF98E" w:rsidR="00A14EB8" w:rsidRPr="007F2770" w:rsidRDefault="00A14EB8" w:rsidP="00A14EB8">
            <w:pPr>
              <w:pStyle w:val="TAL"/>
              <w:rPr>
                <w:rFonts w:cs="Arial"/>
                <w:sz w:val="16"/>
                <w:szCs w:val="16"/>
              </w:rPr>
            </w:pPr>
            <w:r w:rsidRPr="007F2770">
              <w:rPr>
                <w:rFonts w:cs="Arial"/>
                <w:sz w:val="16"/>
                <w:szCs w:val="16"/>
              </w:rPr>
              <w:t>49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FB76C1" w14:textId="384338AF"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0795B8" w14:textId="1B9D0640"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0771E2" w14:textId="79B21A2B"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payload and payload type for UUAA and C2 author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A8D43A" w14:textId="12174448"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A7A817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FB0558" w14:textId="760E996B"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08AC0E" w14:textId="29209EF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BD5992" w14:textId="15029035"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2210A0" w14:textId="356C01F1" w:rsidR="00A14EB8" w:rsidRPr="007F2770" w:rsidRDefault="00A14EB8" w:rsidP="00A14EB8">
            <w:pPr>
              <w:pStyle w:val="TAL"/>
              <w:rPr>
                <w:rFonts w:cs="Arial"/>
                <w:sz w:val="16"/>
                <w:szCs w:val="16"/>
              </w:rPr>
            </w:pPr>
            <w:r w:rsidRPr="007F2770">
              <w:rPr>
                <w:rFonts w:cs="Arial"/>
                <w:sz w:val="16"/>
                <w:szCs w:val="16"/>
              </w:rPr>
              <w:t>49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E4BB1F"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4EB4471" w14:textId="5D4CC180"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AD7505" w14:textId="7622A75D"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f UE behaviour when the UE receives the "Network slicing subscription chang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6F3614" w14:textId="21A3456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98548A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06DCC6" w14:textId="637F8F18"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505D17" w14:textId="2FA1875A"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1007EE" w14:textId="0BA76AC0" w:rsidR="00A14EB8" w:rsidRPr="007F2770" w:rsidRDefault="00A14EB8" w:rsidP="00A14EB8">
            <w:pPr>
              <w:pStyle w:val="TAC"/>
              <w:ind w:left="284" w:hanging="284"/>
              <w:rPr>
                <w:sz w:val="16"/>
              </w:rPr>
            </w:pPr>
            <w:r w:rsidRPr="007F2770">
              <w:rPr>
                <w:sz w:val="16"/>
              </w:rPr>
              <w:t>CP-22312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0D27BA" w14:textId="3179D265" w:rsidR="00A14EB8" w:rsidRPr="007F2770" w:rsidRDefault="00A14EB8" w:rsidP="00A14EB8">
            <w:pPr>
              <w:pStyle w:val="TAL"/>
              <w:rPr>
                <w:rFonts w:cs="Arial"/>
                <w:sz w:val="16"/>
                <w:szCs w:val="16"/>
              </w:rPr>
            </w:pPr>
            <w:r w:rsidRPr="007F2770">
              <w:rPr>
                <w:rFonts w:cs="Arial"/>
                <w:sz w:val="16"/>
                <w:szCs w:val="16"/>
              </w:rPr>
              <w:t>49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8B9E47B" w14:textId="25F2D7FF" w:rsidR="00A14EB8" w:rsidRPr="007F2770" w:rsidRDefault="00A14EB8" w:rsidP="00A14EB8">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7F41B1" w14:textId="4048C72E"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07D248" w14:textId="6F3CAD37" w:rsidR="00A14EB8" w:rsidRPr="007F2770" w:rsidRDefault="00A14EB8" w:rsidP="00A14EB8">
            <w:pPr>
              <w:pStyle w:val="TAL"/>
              <w:rPr>
                <w:bCs/>
                <w:snapToGrid w:val="0"/>
                <w:sz w:val="16"/>
                <w:szCs w:val="16"/>
                <w:lang w:eastAsia="en-US"/>
              </w:rPr>
            </w:pPr>
            <w:r w:rsidRPr="007F2770">
              <w:rPr>
                <w:bCs/>
                <w:snapToGrid w:val="0"/>
                <w:sz w:val="16"/>
                <w:szCs w:val="16"/>
                <w:lang w:eastAsia="en-US"/>
              </w:rPr>
              <w:t>Handling of pending NSSAI in NSSRG procedure Rel18 - option 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1AE9BA" w14:textId="0FAAC362"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2FD9F2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5CCF50A" w14:textId="62D2564B"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E126EC" w14:textId="3A4569D7"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9EFE9B" w14:textId="2B8E87FE"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89A561B" w14:textId="54E10E4D" w:rsidR="00A14EB8" w:rsidRPr="007F2770" w:rsidRDefault="00A14EB8" w:rsidP="00A14EB8">
            <w:pPr>
              <w:pStyle w:val="TAL"/>
              <w:rPr>
                <w:rFonts w:cs="Arial"/>
                <w:sz w:val="16"/>
                <w:szCs w:val="16"/>
              </w:rPr>
            </w:pPr>
            <w:r w:rsidRPr="007F2770">
              <w:rPr>
                <w:rFonts w:cs="Arial"/>
                <w:sz w:val="16"/>
                <w:szCs w:val="16"/>
              </w:rPr>
              <w:t>49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E5FC75" w14:textId="605DA6DA"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130C9D" w14:textId="39921F25"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D7C378" w14:textId="557AD2E2" w:rsidR="00A14EB8" w:rsidRPr="007F2770" w:rsidRDefault="00A14EB8" w:rsidP="00A14EB8">
            <w:pPr>
              <w:pStyle w:val="TAL"/>
              <w:rPr>
                <w:bCs/>
                <w:snapToGrid w:val="0"/>
                <w:sz w:val="16"/>
                <w:szCs w:val="16"/>
                <w:lang w:eastAsia="en-US"/>
              </w:rPr>
            </w:pPr>
            <w:r w:rsidRPr="007F2770">
              <w:rPr>
                <w:bCs/>
                <w:snapToGrid w:val="0"/>
                <w:sz w:val="16"/>
                <w:szCs w:val="16"/>
                <w:lang w:eastAsia="en-US"/>
              </w:rPr>
              <w:t>Octets 7 to 10 in the S-NSSAI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72A3AA" w14:textId="2516523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B6ABFE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61C772F" w14:textId="13FA3AD8"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151AE5" w14:textId="01B02CD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B58E58" w14:textId="43D64649" w:rsidR="00A14EB8" w:rsidRPr="007F2770" w:rsidRDefault="00A14EB8" w:rsidP="00A14EB8">
            <w:pPr>
              <w:pStyle w:val="TAC"/>
              <w:ind w:left="284" w:hanging="284"/>
              <w:rPr>
                <w:sz w:val="16"/>
              </w:rPr>
            </w:pPr>
            <w:r w:rsidRPr="007F2770">
              <w:rPr>
                <w:sz w:val="16"/>
              </w:rPr>
              <w:t>CP-22311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22A6ED" w14:textId="740F5748" w:rsidR="00A14EB8" w:rsidRPr="007F2770" w:rsidRDefault="00A14EB8" w:rsidP="00A14EB8">
            <w:pPr>
              <w:pStyle w:val="TAL"/>
              <w:rPr>
                <w:rFonts w:cs="Arial"/>
                <w:sz w:val="16"/>
                <w:szCs w:val="16"/>
              </w:rPr>
            </w:pPr>
            <w:r w:rsidRPr="007F2770">
              <w:rPr>
                <w:rFonts w:cs="Arial"/>
                <w:sz w:val="16"/>
                <w:szCs w:val="16"/>
              </w:rPr>
              <w:t>49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6AAD96" w14:textId="7AC4CB28" w:rsidR="00A14EB8" w:rsidRPr="007F2770" w:rsidRDefault="00A14EB8" w:rsidP="00A14EB8">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922505" w14:textId="472AC317"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A2D5E7" w14:textId="3441163C"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in the forbidden TAI lists in NAS messages over satellite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F4FBC1" w14:textId="645C794B"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AD2D0A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FD56ED" w14:textId="5EB5DD32"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FCA2FB" w14:textId="01F3A8E1"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054BB4" w14:textId="2B8E3701"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360E09" w14:textId="6517CAD1" w:rsidR="00A14EB8" w:rsidRPr="007F2770" w:rsidRDefault="00A14EB8" w:rsidP="00A14EB8">
            <w:pPr>
              <w:pStyle w:val="TAL"/>
              <w:rPr>
                <w:rFonts w:cs="Arial"/>
                <w:sz w:val="16"/>
                <w:szCs w:val="16"/>
              </w:rPr>
            </w:pPr>
            <w:r w:rsidRPr="007F2770">
              <w:rPr>
                <w:rFonts w:cs="Arial"/>
                <w:sz w:val="16"/>
                <w:szCs w:val="16"/>
              </w:rPr>
              <w:t>49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C53A58"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5C4251" w14:textId="517538DA"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69237A" w14:textId="32A4E004" w:rsidR="00A14EB8" w:rsidRPr="007F2770" w:rsidRDefault="00A14EB8" w:rsidP="00A14EB8">
            <w:pPr>
              <w:pStyle w:val="TAL"/>
              <w:rPr>
                <w:bCs/>
                <w:snapToGrid w:val="0"/>
                <w:sz w:val="16"/>
                <w:szCs w:val="16"/>
                <w:lang w:eastAsia="en-US"/>
              </w:rPr>
            </w:pPr>
            <w:r w:rsidRPr="007F2770">
              <w:rPr>
                <w:bCs/>
                <w:snapToGrid w:val="0"/>
                <w:sz w:val="16"/>
                <w:szCs w:val="16"/>
                <w:lang w:eastAsia="en-US"/>
              </w:rPr>
              <w:t>S-NSSAI added to configured NSSAI only if there is less than 16 entr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82B126" w14:textId="4AA61B5F"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20473C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EF0A4C" w14:textId="7BA25E75"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6AE07F" w14:textId="1F0E9A7B"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334EA4" w14:textId="6920BBBE"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5CAFA3" w14:textId="4173C2BE" w:rsidR="00A14EB8" w:rsidRPr="007F2770" w:rsidRDefault="00A14EB8" w:rsidP="00A14EB8">
            <w:pPr>
              <w:pStyle w:val="TAL"/>
              <w:rPr>
                <w:rFonts w:cs="Arial"/>
                <w:sz w:val="16"/>
                <w:szCs w:val="16"/>
              </w:rPr>
            </w:pPr>
            <w:r w:rsidRPr="007F2770">
              <w:rPr>
                <w:rFonts w:cs="Arial"/>
                <w:sz w:val="16"/>
                <w:szCs w:val="16"/>
              </w:rPr>
              <w:t>49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CAD3AF" w14:textId="752C5AA3"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27C7C1" w14:textId="66F0EC9E"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26EF28" w14:textId="6599A272" w:rsidR="00A14EB8" w:rsidRPr="007F2770" w:rsidRDefault="00A14EB8" w:rsidP="00A14EB8">
            <w:pPr>
              <w:pStyle w:val="TAL"/>
              <w:rPr>
                <w:bCs/>
                <w:snapToGrid w:val="0"/>
                <w:sz w:val="16"/>
                <w:szCs w:val="16"/>
                <w:lang w:eastAsia="en-US"/>
              </w:rPr>
            </w:pPr>
            <w:r w:rsidRPr="007F2770">
              <w:rPr>
                <w:bCs/>
                <w:snapToGrid w:val="0"/>
                <w:sz w:val="16"/>
                <w:szCs w:val="16"/>
                <w:lang w:eastAsia="en-US"/>
              </w:rPr>
              <w:t>Remove S-NSSAI from NSAG if S-NNSAI is not in configured NSSAI (Rel-1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B1CCA4" w14:textId="6174DF48"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80106B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7F53B2" w14:textId="0E49215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BAB00D" w14:textId="269123CF"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00BB23" w14:textId="3815763F"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181471" w14:textId="4439E08C" w:rsidR="00A14EB8" w:rsidRPr="007F2770" w:rsidRDefault="00A14EB8" w:rsidP="00A14EB8">
            <w:pPr>
              <w:pStyle w:val="TAL"/>
              <w:rPr>
                <w:rFonts w:cs="Arial"/>
                <w:sz w:val="16"/>
                <w:szCs w:val="16"/>
              </w:rPr>
            </w:pPr>
            <w:r w:rsidRPr="007F2770">
              <w:rPr>
                <w:rFonts w:cs="Arial"/>
                <w:sz w:val="16"/>
                <w:szCs w:val="16"/>
              </w:rPr>
              <w:t>49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D50E16"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D8A566F" w14:textId="4429DFD3"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229E24" w14:textId="1DEFFF71" w:rsidR="00A14EB8" w:rsidRPr="007F2770" w:rsidRDefault="00A14EB8" w:rsidP="00A14EB8">
            <w:pPr>
              <w:pStyle w:val="TAL"/>
              <w:rPr>
                <w:bCs/>
                <w:snapToGrid w:val="0"/>
                <w:sz w:val="16"/>
                <w:szCs w:val="16"/>
                <w:lang w:eastAsia="en-US"/>
              </w:rPr>
            </w:pPr>
            <w:r w:rsidRPr="007F2770">
              <w:rPr>
                <w:bCs/>
                <w:snapToGrid w:val="0"/>
                <w:sz w:val="16"/>
                <w:szCs w:val="16"/>
                <w:lang w:eastAsia="en-US"/>
              </w:rPr>
              <w:t>Considering the access type in the de-registration type IE when handling the 5GMM cau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199F4C" w14:textId="5BA6A9D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68F2B9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2D60F7E" w14:textId="291772D3"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1D173C" w14:textId="039CCC1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11370F" w14:textId="5C7EE320"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7A0142" w14:textId="04C236BB" w:rsidR="00A14EB8" w:rsidRPr="007F2770" w:rsidRDefault="00A14EB8" w:rsidP="00A14EB8">
            <w:pPr>
              <w:pStyle w:val="TAL"/>
              <w:rPr>
                <w:rFonts w:cs="Arial"/>
                <w:sz w:val="16"/>
                <w:szCs w:val="16"/>
              </w:rPr>
            </w:pPr>
            <w:r w:rsidRPr="007F2770">
              <w:rPr>
                <w:rFonts w:cs="Arial"/>
                <w:sz w:val="16"/>
                <w:szCs w:val="16"/>
              </w:rPr>
              <w:t>49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8F0D68"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020CBF" w14:textId="7325DB9E"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AFDD8B" w14:textId="2703AB7F"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derived QoS Rules for an IPv6 UDP encapsulated ESP pack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D30C64" w14:textId="23CE916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3AC237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C3AFA36" w14:textId="314E541D"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9D9FF1" w14:textId="24FDBA7F"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0DAE7A" w14:textId="51FE886C" w:rsidR="00A14EB8" w:rsidRPr="007F2770" w:rsidRDefault="00A14EB8" w:rsidP="00A14EB8">
            <w:pPr>
              <w:pStyle w:val="TAC"/>
              <w:ind w:left="284" w:hanging="284"/>
              <w:rPr>
                <w:sz w:val="16"/>
              </w:rPr>
            </w:pPr>
            <w:r w:rsidRPr="007F2770">
              <w:rPr>
                <w:sz w:val="16"/>
              </w:rPr>
              <w:t>CP-223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EB5490" w14:textId="7FEEFA7F" w:rsidR="00A14EB8" w:rsidRPr="007F2770" w:rsidRDefault="00A14EB8" w:rsidP="00A14EB8">
            <w:pPr>
              <w:pStyle w:val="TAL"/>
              <w:rPr>
                <w:rFonts w:cs="Arial"/>
                <w:sz w:val="16"/>
                <w:szCs w:val="16"/>
              </w:rPr>
            </w:pPr>
            <w:r w:rsidRPr="007F2770">
              <w:rPr>
                <w:rFonts w:cs="Arial"/>
                <w:sz w:val="16"/>
                <w:szCs w:val="16"/>
              </w:rPr>
              <w:t>49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17F4C7"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162F50" w14:textId="06A8DC08"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21F2AC" w14:textId="1A21C3AB" w:rsidR="00A14EB8" w:rsidRPr="007F2770" w:rsidRDefault="00A14EB8" w:rsidP="00A14EB8">
            <w:pPr>
              <w:pStyle w:val="TAL"/>
              <w:rPr>
                <w:bCs/>
                <w:snapToGrid w:val="0"/>
                <w:sz w:val="16"/>
                <w:szCs w:val="16"/>
                <w:lang w:eastAsia="en-US"/>
              </w:rPr>
            </w:pPr>
            <w:r w:rsidRPr="007F2770">
              <w:rPr>
                <w:bCs/>
                <w:snapToGrid w:val="0"/>
                <w:sz w:val="16"/>
                <w:szCs w:val="16"/>
                <w:lang w:eastAsia="en-US"/>
              </w:rPr>
              <w:t>WLANSP provisioning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676575" w14:textId="46ACA5EF"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B5920B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2F6CD7" w14:textId="34E86B6F"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6F4554" w14:textId="536E5E3C"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C37D75" w14:textId="1844D741"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B0D874" w14:textId="6A7A2794" w:rsidR="00A14EB8" w:rsidRPr="007F2770" w:rsidRDefault="00A14EB8" w:rsidP="00A14EB8">
            <w:pPr>
              <w:pStyle w:val="TAL"/>
              <w:rPr>
                <w:rFonts w:cs="Arial"/>
                <w:sz w:val="16"/>
                <w:szCs w:val="16"/>
              </w:rPr>
            </w:pPr>
            <w:r w:rsidRPr="007F2770">
              <w:rPr>
                <w:rFonts w:cs="Arial"/>
                <w:sz w:val="16"/>
                <w:szCs w:val="16"/>
              </w:rPr>
              <w:t>49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6CCA2A" w14:textId="3A18EFEF"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944F92" w14:textId="4A38C552"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BD9B96" w14:textId="5DA6D124" w:rsidR="00A14EB8" w:rsidRPr="007F2770" w:rsidRDefault="00A14EB8" w:rsidP="00A14EB8">
            <w:pPr>
              <w:pStyle w:val="TAL"/>
              <w:rPr>
                <w:bCs/>
                <w:snapToGrid w:val="0"/>
                <w:sz w:val="16"/>
                <w:szCs w:val="16"/>
                <w:lang w:eastAsia="en-US"/>
              </w:rPr>
            </w:pPr>
            <w:r w:rsidRPr="007F2770">
              <w:rPr>
                <w:bCs/>
                <w:snapToGrid w:val="0"/>
                <w:sz w:val="16"/>
                <w:szCs w:val="16"/>
                <w:lang w:eastAsia="en-US"/>
              </w:rPr>
              <w:t>No specific DRX parameter nogotiation in periodic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069398" w14:textId="68669E4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BA4971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6210B8F" w14:textId="4C2206A0"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C51A6E" w14:textId="5065185E"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93D19D" w14:textId="0F300EC2"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DD6433" w14:textId="64FC1D23" w:rsidR="00A14EB8" w:rsidRPr="007F2770" w:rsidRDefault="00A14EB8" w:rsidP="00A14EB8">
            <w:pPr>
              <w:pStyle w:val="TAL"/>
              <w:rPr>
                <w:rFonts w:cs="Arial"/>
                <w:sz w:val="16"/>
                <w:szCs w:val="16"/>
              </w:rPr>
            </w:pPr>
            <w:r w:rsidRPr="007F2770">
              <w:rPr>
                <w:rFonts w:cs="Arial"/>
                <w:sz w:val="16"/>
                <w:szCs w:val="16"/>
              </w:rPr>
              <w:t>49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59F595" w14:textId="2988117D"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2F351C" w14:textId="3D000C36"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156729" w14:textId="1D369BB9"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format of Extended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2370A0" w14:textId="43D335E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ECE961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B7128C" w14:textId="5164ABBC"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4F5EC6" w14:textId="1E1D201E"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F3AA92" w14:textId="1E128346"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E3784E" w14:textId="2A486A97" w:rsidR="00A14EB8" w:rsidRPr="007F2770" w:rsidRDefault="00A14EB8" w:rsidP="00A14EB8">
            <w:pPr>
              <w:pStyle w:val="TAL"/>
              <w:rPr>
                <w:rFonts w:cs="Arial"/>
                <w:sz w:val="16"/>
                <w:szCs w:val="16"/>
              </w:rPr>
            </w:pPr>
            <w:r w:rsidRPr="007F2770">
              <w:rPr>
                <w:rFonts w:cs="Arial"/>
                <w:sz w:val="16"/>
                <w:szCs w:val="16"/>
              </w:rPr>
              <w:t>49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8B3D4C"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1BB7B48" w14:textId="40D515A6"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753792" w14:textId="13333657" w:rsidR="00A14EB8" w:rsidRPr="007F2770" w:rsidRDefault="00A14EB8" w:rsidP="00A14EB8">
            <w:pPr>
              <w:pStyle w:val="TAL"/>
              <w:rPr>
                <w:bCs/>
                <w:snapToGrid w:val="0"/>
                <w:sz w:val="16"/>
                <w:szCs w:val="16"/>
                <w:lang w:eastAsia="en-US"/>
              </w:rPr>
            </w:pPr>
            <w:r w:rsidRPr="007F2770">
              <w:rPr>
                <w:bCs/>
                <w:snapToGrid w:val="0"/>
                <w:sz w:val="16"/>
                <w:szCs w:val="16"/>
                <w:lang w:eastAsia="en-US"/>
              </w:rPr>
              <w:t>Semantic error in QoS operations about unstructure PDU session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E1C1A5" w14:textId="18C7C18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79FEE0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CFDDEE5" w14:textId="5E65EA0D"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5CFDC4" w14:textId="06D0D5AF"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80045F" w14:textId="7E37E016"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3484E2" w14:textId="40B6A6D1" w:rsidR="00A14EB8" w:rsidRPr="007F2770" w:rsidRDefault="00A14EB8" w:rsidP="00A14EB8">
            <w:pPr>
              <w:pStyle w:val="TAL"/>
              <w:rPr>
                <w:rFonts w:cs="Arial"/>
                <w:sz w:val="16"/>
                <w:szCs w:val="16"/>
              </w:rPr>
            </w:pPr>
            <w:r w:rsidRPr="007F2770">
              <w:rPr>
                <w:rFonts w:cs="Arial"/>
                <w:sz w:val="16"/>
                <w:szCs w:val="16"/>
              </w:rPr>
              <w:t>49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DA99CF"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4B6D84" w14:textId="767A19C6"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B5608F" w14:textId="65BC3D89" w:rsidR="00A14EB8" w:rsidRPr="007F2770" w:rsidRDefault="00A14EB8" w:rsidP="00A14EB8">
            <w:pPr>
              <w:pStyle w:val="TAL"/>
              <w:rPr>
                <w:bCs/>
                <w:snapToGrid w:val="0"/>
                <w:sz w:val="16"/>
                <w:szCs w:val="16"/>
                <w:lang w:eastAsia="en-US"/>
              </w:rPr>
            </w:pPr>
            <w:r w:rsidRPr="007F2770">
              <w:rPr>
                <w:bCs/>
                <w:snapToGrid w:val="0"/>
                <w:sz w:val="16"/>
                <w:szCs w:val="16"/>
                <w:lang w:eastAsia="en-US"/>
              </w:rPr>
              <w:t>Perform eCall inactivity precedure in RRC inactive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460E51" w14:textId="42580D04"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8A11ED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22753AB" w14:textId="14A24FB4"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C19F62" w14:textId="31D8578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0C71C2" w14:textId="4139833C" w:rsidR="00A14EB8" w:rsidRPr="007F2770" w:rsidRDefault="00A14EB8" w:rsidP="00A14EB8">
            <w:pPr>
              <w:pStyle w:val="TAC"/>
              <w:ind w:left="284" w:hanging="284"/>
              <w:rPr>
                <w:sz w:val="16"/>
              </w:rPr>
            </w:pPr>
            <w:r w:rsidRPr="007F2770">
              <w:rPr>
                <w:sz w:val="16"/>
              </w:rPr>
              <w:t>CP-2231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C74DC65" w14:textId="32029F63" w:rsidR="00A14EB8" w:rsidRPr="007F2770" w:rsidRDefault="00A14EB8" w:rsidP="00A14EB8">
            <w:pPr>
              <w:pStyle w:val="TAL"/>
              <w:rPr>
                <w:rFonts w:cs="Arial"/>
                <w:sz w:val="16"/>
                <w:szCs w:val="16"/>
              </w:rPr>
            </w:pPr>
            <w:r w:rsidRPr="007F2770">
              <w:rPr>
                <w:rFonts w:cs="Arial"/>
                <w:sz w:val="16"/>
                <w:szCs w:val="16"/>
              </w:rPr>
              <w:t>49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37DC04" w14:textId="731C732F"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0070AC" w14:textId="1DC8B732"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EF73EA" w14:textId="2E62A2C4" w:rsidR="00A14EB8" w:rsidRPr="007F2770" w:rsidRDefault="00A14EB8" w:rsidP="00A14EB8">
            <w:pPr>
              <w:pStyle w:val="TAL"/>
              <w:rPr>
                <w:bCs/>
                <w:snapToGrid w:val="0"/>
                <w:sz w:val="16"/>
                <w:szCs w:val="16"/>
                <w:lang w:eastAsia="en-US"/>
              </w:rPr>
            </w:pPr>
            <w:r w:rsidRPr="007F2770">
              <w:rPr>
                <w:bCs/>
                <w:snapToGrid w:val="0"/>
                <w:sz w:val="16"/>
                <w:szCs w:val="16"/>
                <w:lang w:eastAsia="en-US"/>
              </w:rPr>
              <w:t>Multicast MBS session join or leave for local multicast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3EB48B" w14:textId="46F83C6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AED60B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395BFF7" w14:textId="53A387AD"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F2484B" w14:textId="4398CE51"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CC0564" w14:textId="1CDB3E51"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F7A43F" w14:textId="0386A27C" w:rsidR="00A14EB8" w:rsidRPr="007F2770" w:rsidRDefault="00A14EB8" w:rsidP="00A14EB8">
            <w:pPr>
              <w:pStyle w:val="TAL"/>
              <w:rPr>
                <w:rFonts w:cs="Arial"/>
                <w:sz w:val="16"/>
                <w:szCs w:val="16"/>
              </w:rPr>
            </w:pPr>
            <w:r w:rsidRPr="007F2770">
              <w:rPr>
                <w:rFonts w:cs="Arial"/>
                <w:sz w:val="16"/>
                <w:szCs w:val="16"/>
              </w:rPr>
              <w:t>49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64EA58" w14:textId="58168CE9"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7EE333" w14:textId="3782F6E0"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DEDBF7" w14:textId="7695F0C9" w:rsidR="00A14EB8" w:rsidRPr="007F2770" w:rsidRDefault="00A14EB8" w:rsidP="00A14EB8">
            <w:pPr>
              <w:pStyle w:val="TAL"/>
              <w:rPr>
                <w:bCs/>
                <w:snapToGrid w:val="0"/>
                <w:sz w:val="16"/>
                <w:szCs w:val="16"/>
                <w:lang w:eastAsia="en-US"/>
              </w:rPr>
            </w:pPr>
            <w:r w:rsidRPr="007F2770">
              <w:rPr>
                <w:bCs/>
                <w:snapToGrid w:val="0"/>
                <w:sz w:val="16"/>
                <w:szCs w:val="16"/>
                <w:lang w:eastAsia="en-US"/>
              </w:rPr>
              <w:t>Cause 80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A974AA" w14:textId="3C320F1D"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7CDCD2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53B8D5A" w14:textId="582FC46E"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AA8365" w14:textId="3B8F82FB"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7FA164" w14:textId="6C9B5556" w:rsidR="00A14EB8" w:rsidRPr="007F2770" w:rsidRDefault="00A14EB8" w:rsidP="00A14EB8">
            <w:pPr>
              <w:pStyle w:val="TAC"/>
              <w:ind w:left="284" w:hanging="284"/>
              <w:rPr>
                <w:sz w:val="16"/>
              </w:rPr>
            </w:pPr>
            <w:r w:rsidRPr="007F2770">
              <w:rPr>
                <w:sz w:val="16"/>
              </w:rPr>
              <w:t>CP-22311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5F6227" w14:textId="3A4D9C8D" w:rsidR="00A14EB8" w:rsidRPr="007F2770" w:rsidRDefault="00A14EB8" w:rsidP="00A14EB8">
            <w:pPr>
              <w:pStyle w:val="TAL"/>
              <w:rPr>
                <w:rFonts w:cs="Arial"/>
                <w:sz w:val="16"/>
                <w:szCs w:val="16"/>
              </w:rPr>
            </w:pPr>
            <w:r w:rsidRPr="007F2770">
              <w:rPr>
                <w:rFonts w:cs="Arial"/>
                <w:sz w:val="16"/>
                <w:szCs w:val="16"/>
              </w:rPr>
              <w:t>49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45506E" w14:textId="3DF702E7"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2B52C4" w14:textId="6113939B"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131BFE" w14:textId="416DD1A9"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78 timer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25C39A" w14:textId="677AA140"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20E059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E0F673F" w14:textId="0BA0BAEB"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F8CB4E" w14:textId="302F73C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9C4CFF" w14:textId="1B5B8319" w:rsidR="00A14EB8" w:rsidRPr="007F2770" w:rsidRDefault="00A14EB8" w:rsidP="00A14EB8">
            <w:pPr>
              <w:pStyle w:val="TAC"/>
              <w:ind w:left="284" w:hanging="284"/>
              <w:rPr>
                <w:sz w:val="16"/>
              </w:rPr>
            </w:pPr>
            <w:r w:rsidRPr="007F2770">
              <w:rPr>
                <w:sz w:val="16"/>
              </w:rPr>
              <w:t>CP-22312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42AE6C" w14:textId="6232E8B2" w:rsidR="00A14EB8" w:rsidRPr="007F2770" w:rsidRDefault="00A14EB8" w:rsidP="00A14EB8">
            <w:pPr>
              <w:pStyle w:val="TAL"/>
              <w:rPr>
                <w:rFonts w:cs="Arial"/>
                <w:sz w:val="16"/>
                <w:szCs w:val="16"/>
              </w:rPr>
            </w:pPr>
            <w:r w:rsidRPr="007F2770">
              <w:rPr>
                <w:rFonts w:cs="Arial"/>
                <w:sz w:val="16"/>
                <w:szCs w:val="16"/>
              </w:rPr>
              <w:t>49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A2A52A2" w14:textId="504DE0CF"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B0CBD1" w14:textId="5D86FC4B"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880F41" w14:textId="3B691341" w:rsidR="00A14EB8" w:rsidRPr="007F2770" w:rsidRDefault="00A14EB8" w:rsidP="00A14EB8">
            <w:pPr>
              <w:pStyle w:val="TAL"/>
              <w:rPr>
                <w:bCs/>
                <w:snapToGrid w:val="0"/>
                <w:sz w:val="16"/>
                <w:szCs w:val="16"/>
                <w:lang w:eastAsia="en-US"/>
              </w:rPr>
            </w:pPr>
            <w:r w:rsidRPr="007F2770">
              <w:rPr>
                <w:bCs/>
                <w:snapToGrid w:val="0"/>
                <w:sz w:val="16"/>
                <w:szCs w:val="16"/>
                <w:lang w:eastAsia="en-US"/>
              </w:rPr>
              <w:t>Maximum length of NSSRG inform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BE13E5" w14:textId="66890CA8"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D584D5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1E8FE9" w14:textId="27799227"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83B8B0" w14:textId="7DE8BB7B"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50DFA6" w14:textId="22C15F78" w:rsidR="00A14EB8" w:rsidRPr="007F2770" w:rsidRDefault="00A14EB8" w:rsidP="00A14EB8">
            <w:pPr>
              <w:pStyle w:val="TAC"/>
              <w:ind w:left="284" w:hanging="284"/>
              <w:rPr>
                <w:sz w:val="16"/>
              </w:rPr>
            </w:pPr>
            <w:r w:rsidRPr="007F2770">
              <w:rPr>
                <w:sz w:val="16"/>
              </w:rPr>
              <w:t>CP-2231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A0C77B" w14:textId="70A061E5" w:rsidR="00A14EB8" w:rsidRPr="007F2770" w:rsidRDefault="00A14EB8" w:rsidP="00A14EB8">
            <w:pPr>
              <w:pStyle w:val="TAL"/>
              <w:rPr>
                <w:rFonts w:cs="Arial"/>
                <w:sz w:val="16"/>
                <w:szCs w:val="16"/>
              </w:rPr>
            </w:pPr>
            <w:r w:rsidRPr="007F2770">
              <w:rPr>
                <w:rFonts w:cs="Arial"/>
                <w:sz w:val="16"/>
                <w:szCs w:val="16"/>
              </w:rPr>
              <w:t>49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11B445" w14:textId="780421C2"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3D74D6" w14:textId="605A4CED"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B8114E" w14:textId="54E015E0" w:rsidR="00A14EB8" w:rsidRPr="007F2770" w:rsidRDefault="00A14EB8" w:rsidP="00A14EB8">
            <w:pPr>
              <w:pStyle w:val="TAL"/>
              <w:rPr>
                <w:bCs/>
                <w:snapToGrid w:val="0"/>
                <w:sz w:val="16"/>
                <w:szCs w:val="16"/>
                <w:lang w:eastAsia="en-US"/>
              </w:rPr>
            </w:pPr>
            <w:r w:rsidRPr="007F2770">
              <w:rPr>
                <w:bCs/>
                <w:snapToGrid w:val="0"/>
                <w:sz w:val="16"/>
                <w:szCs w:val="16"/>
                <w:lang w:eastAsia="en-US"/>
              </w:rPr>
              <w:t>UE to indicate its support for Slice-based N3IWF selection to the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7CB5D3" w14:textId="32B7854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A64F59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66B024C" w14:textId="646D4B4D"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43EEE9" w14:textId="4FEEBF4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311731" w14:textId="7B93A738" w:rsidR="00A14EB8" w:rsidRPr="007F2770" w:rsidRDefault="00A14EB8" w:rsidP="00A14EB8">
            <w:pPr>
              <w:pStyle w:val="TAC"/>
              <w:ind w:left="284" w:hanging="284"/>
              <w:rPr>
                <w:sz w:val="16"/>
              </w:rPr>
            </w:pPr>
            <w:r w:rsidRPr="007F2770">
              <w:rPr>
                <w:sz w:val="16"/>
              </w:rPr>
              <w:t>CP-2231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5395A2" w14:textId="015D7D02" w:rsidR="00A14EB8" w:rsidRPr="007F2770" w:rsidRDefault="00A14EB8" w:rsidP="00A14EB8">
            <w:pPr>
              <w:pStyle w:val="TAL"/>
              <w:rPr>
                <w:rFonts w:cs="Arial"/>
                <w:sz w:val="16"/>
                <w:szCs w:val="16"/>
              </w:rPr>
            </w:pPr>
            <w:r w:rsidRPr="007F2770">
              <w:rPr>
                <w:rFonts w:cs="Arial"/>
                <w:sz w:val="16"/>
                <w:szCs w:val="16"/>
              </w:rPr>
              <w:t>49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A031BC" w14:textId="75C63D3A"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A0B084" w14:textId="765456AE"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A0B322" w14:textId="355B0359" w:rsidR="00A14EB8" w:rsidRPr="007F2770" w:rsidRDefault="00A14EB8" w:rsidP="00A14EB8">
            <w:pPr>
              <w:pStyle w:val="TAL"/>
              <w:rPr>
                <w:bCs/>
                <w:snapToGrid w:val="0"/>
                <w:sz w:val="16"/>
                <w:szCs w:val="16"/>
                <w:lang w:eastAsia="en-US"/>
              </w:rPr>
            </w:pPr>
            <w:r w:rsidRPr="007F2770">
              <w:rPr>
                <w:bCs/>
                <w:snapToGrid w:val="0"/>
                <w:sz w:val="16"/>
                <w:szCs w:val="16"/>
                <w:lang w:eastAsia="en-US"/>
              </w:rPr>
              <w:t>Rejecting the UE Registration due to the selected N3IWF by the UE is not compatible with the used sl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0510DF" w14:textId="45803B5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C1C3E8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A822E1D" w14:textId="152D2618"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2FFC9B" w14:textId="001B20A4"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FA99A2" w14:textId="40ACE2FD" w:rsidR="00A14EB8" w:rsidRPr="007F2770" w:rsidRDefault="00A14EB8" w:rsidP="00A14EB8">
            <w:pPr>
              <w:pStyle w:val="TAC"/>
              <w:ind w:left="284" w:hanging="284"/>
              <w:rPr>
                <w:sz w:val="16"/>
              </w:rPr>
            </w:pPr>
            <w:r w:rsidRPr="007F2770">
              <w:rPr>
                <w:sz w:val="16"/>
              </w:rPr>
              <w:t>CP-223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E48EBA" w14:textId="370B3B7D" w:rsidR="00A14EB8" w:rsidRPr="007F2770" w:rsidRDefault="00A14EB8" w:rsidP="00A14EB8">
            <w:pPr>
              <w:pStyle w:val="TAL"/>
              <w:rPr>
                <w:rFonts w:cs="Arial"/>
                <w:sz w:val="16"/>
                <w:szCs w:val="16"/>
              </w:rPr>
            </w:pPr>
            <w:r w:rsidRPr="007F2770">
              <w:rPr>
                <w:rFonts w:cs="Arial"/>
                <w:sz w:val="16"/>
                <w:szCs w:val="16"/>
              </w:rPr>
              <w:t>49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445C38" w14:textId="7B3596A9"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92CAB4" w14:textId="33F0A7DA"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77269F" w14:textId="22B88D30" w:rsidR="00A14EB8" w:rsidRPr="007F2770" w:rsidRDefault="00A14EB8" w:rsidP="00A14EB8">
            <w:pPr>
              <w:pStyle w:val="TAL"/>
              <w:rPr>
                <w:bCs/>
                <w:snapToGrid w:val="0"/>
                <w:sz w:val="16"/>
                <w:szCs w:val="16"/>
                <w:lang w:eastAsia="en-US"/>
              </w:rPr>
            </w:pPr>
            <w:r w:rsidRPr="007F2770">
              <w:rPr>
                <w:bCs/>
                <w:snapToGrid w:val="0"/>
                <w:sz w:val="16"/>
                <w:szCs w:val="16"/>
                <w:lang w:eastAsia="en-US"/>
              </w:rPr>
              <w:t>Indicating the capability of supporting SDNAEPC during the PDU session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116353" w14:textId="6370ACC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26A2D3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B5D3E9" w14:textId="2BBFF6B7"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8F681D" w14:textId="7E689ABA"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99EB8A" w14:textId="3572BF13" w:rsidR="00A14EB8" w:rsidRPr="007F2770" w:rsidRDefault="00A14EB8" w:rsidP="00A14EB8">
            <w:pPr>
              <w:pStyle w:val="TAC"/>
              <w:ind w:left="284" w:hanging="284"/>
              <w:rPr>
                <w:sz w:val="16"/>
              </w:rPr>
            </w:pPr>
            <w:r w:rsidRPr="007F2770">
              <w:rPr>
                <w:sz w:val="16"/>
              </w:rPr>
              <w:t>CP-223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EDE027" w14:textId="57AD165C" w:rsidR="00A14EB8" w:rsidRPr="007F2770" w:rsidRDefault="00A14EB8" w:rsidP="00A14EB8">
            <w:pPr>
              <w:pStyle w:val="TAL"/>
              <w:rPr>
                <w:rFonts w:cs="Arial"/>
                <w:sz w:val="16"/>
                <w:szCs w:val="16"/>
              </w:rPr>
            </w:pPr>
            <w:r w:rsidRPr="007F2770">
              <w:rPr>
                <w:rFonts w:cs="Arial"/>
                <w:sz w:val="16"/>
                <w:szCs w:val="16"/>
              </w:rPr>
              <w:t>49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BD1BE6" w14:textId="109B209E"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E41768" w14:textId="27592EC2"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62A3E2" w14:textId="3501DDDE" w:rsidR="00A14EB8" w:rsidRPr="007F2770" w:rsidRDefault="00A14EB8" w:rsidP="00A14EB8">
            <w:pPr>
              <w:pStyle w:val="TAL"/>
              <w:rPr>
                <w:bCs/>
                <w:snapToGrid w:val="0"/>
                <w:sz w:val="16"/>
                <w:szCs w:val="16"/>
                <w:lang w:eastAsia="en-US"/>
              </w:rPr>
            </w:pPr>
            <w:r w:rsidRPr="007F2770">
              <w:rPr>
                <w:bCs/>
                <w:snapToGrid w:val="0"/>
                <w:sz w:val="16"/>
                <w:szCs w:val="16"/>
                <w:lang w:eastAsia="en-US"/>
              </w:rPr>
              <w:t>Adding missing Abbreviations and other miscellaneous corrections in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35EA4C" w14:textId="74A12F06"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188C25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087264A" w14:textId="0E04CE67"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D4D069" w14:textId="696F1092"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4BF26E" w14:textId="21CA0CE8"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A05F32" w14:textId="6EEE8BFF" w:rsidR="00A14EB8" w:rsidRPr="007F2770" w:rsidRDefault="00A14EB8" w:rsidP="00A14EB8">
            <w:pPr>
              <w:pStyle w:val="TAL"/>
              <w:rPr>
                <w:rFonts w:cs="Arial"/>
                <w:sz w:val="16"/>
                <w:szCs w:val="16"/>
              </w:rPr>
            </w:pPr>
            <w:r w:rsidRPr="007F2770">
              <w:rPr>
                <w:rFonts w:cs="Arial"/>
                <w:sz w:val="16"/>
                <w:szCs w:val="16"/>
              </w:rPr>
              <w:t>49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70D71C" w14:textId="57E0AF40"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F90DC3" w14:textId="4CAA582C"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91BB58" w14:textId="5FD8AFB1" w:rsidR="00A14EB8" w:rsidRPr="007F2770" w:rsidRDefault="00A14EB8" w:rsidP="00A14EB8">
            <w:pPr>
              <w:pStyle w:val="TAL"/>
              <w:rPr>
                <w:bCs/>
                <w:snapToGrid w:val="0"/>
                <w:sz w:val="16"/>
                <w:szCs w:val="16"/>
                <w:lang w:eastAsia="en-US"/>
              </w:rPr>
            </w:pPr>
            <w:r w:rsidRPr="007F2770">
              <w:rPr>
                <w:bCs/>
                <w:snapToGrid w:val="0"/>
                <w:sz w:val="16"/>
                <w:szCs w:val="16"/>
                <w:lang w:eastAsia="en-US"/>
              </w:rPr>
              <w:t>UE behavior when an always-on PDU sessioin is subject to OD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CD0013" w14:textId="6695E620"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87C5A3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1D13D81" w14:textId="64DB91FF"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3160D9" w14:textId="567CBF20"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5D165D" w14:textId="74B02F68" w:rsidR="00A14EB8" w:rsidRPr="007F2770" w:rsidRDefault="00A14EB8" w:rsidP="00A14EB8">
            <w:pPr>
              <w:pStyle w:val="TAC"/>
              <w:ind w:left="284" w:hanging="284"/>
              <w:rPr>
                <w:sz w:val="16"/>
              </w:rPr>
            </w:pPr>
            <w:r w:rsidRPr="007F2770">
              <w:rPr>
                <w:sz w:val="16"/>
              </w:rPr>
              <w:t>CP-22311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2FA3BC" w14:textId="4D09E996" w:rsidR="00A14EB8" w:rsidRPr="007F2770" w:rsidRDefault="00A14EB8" w:rsidP="00A14EB8">
            <w:pPr>
              <w:pStyle w:val="TAL"/>
              <w:rPr>
                <w:rFonts w:cs="Arial"/>
                <w:sz w:val="16"/>
                <w:szCs w:val="16"/>
              </w:rPr>
            </w:pPr>
            <w:r w:rsidRPr="007F2770">
              <w:rPr>
                <w:rFonts w:cs="Arial"/>
                <w:sz w:val="16"/>
                <w:szCs w:val="16"/>
              </w:rPr>
              <w:t>49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A94BC0"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CBC02A" w14:textId="6D7E4437"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980D09" w14:textId="4E670321"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f IEI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38DCD2" w14:textId="1FAA37A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D516B3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15A2DC" w14:textId="0ABD0027"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15810E" w14:textId="0FBB7D4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04B33A" w14:textId="1BCCF4DA" w:rsidR="00A14EB8" w:rsidRPr="007F2770" w:rsidRDefault="00A14EB8" w:rsidP="00A14EB8">
            <w:pPr>
              <w:pStyle w:val="TAC"/>
              <w:ind w:left="284" w:hanging="284"/>
              <w:rPr>
                <w:sz w:val="16"/>
              </w:rPr>
            </w:pPr>
            <w:r w:rsidRPr="007F2770">
              <w:rPr>
                <w:sz w:val="16"/>
              </w:rPr>
              <w:t>CP-2232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5C9A4D" w14:textId="243FE8E9" w:rsidR="00A14EB8" w:rsidRPr="007F2770" w:rsidRDefault="00A14EB8" w:rsidP="00A14EB8">
            <w:pPr>
              <w:pStyle w:val="TAL"/>
              <w:rPr>
                <w:rFonts w:cs="Arial"/>
                <w:sz w:val="16"/>
                <w:szCs w:val="16"/>
              </w:rPr>
            </w:pPr>
            <w:r w:rsidRPr="007F2770">
              <w:rPr>
                <w:rFonts w:cs="Arial"/>
                <w:sz w:val="16"/>
                <w:szCs w:val="16"/>
              </w:rPr>
              <w:t>49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985AD5" w14:textId="74039B65" w:rsidR="00A14EB8" w:rsidRPr="007F2770" w:rsidRDefault="00A14EB8" w:rsidP="00A14EB8">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E17592" w14:textId="228A4E9A"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6833DD" w14:textId="7126172D" w:rsidR="00A14EB8" w:rsidRPr="007F2770" w:rsidRDefault="00A14EB8" w:rsidP="00A14EB8">
            <w:pPr>
              <w:pStyle w:val="TAL"/>
              <w:rPr>
                <w:bCs/>
                <w:snapToGrid w:val="0"/>
                <w:sz w:val="16"/>
                <w:szCs w:val="16"/>
                <w:lang w:eastAsia="en-US"/>
              </w:rPr>
            </w:pPr>
            <w:r w:rsidRPr="007F2770">
              <w:rPr>
                <w:bCs/>
                <w:snapToGrid w:val="0"/>
                <w:sz w:val="16"/>
                <w:szCs w:val="16"/>
                <w:lang w:eastAsia="en-US"/>
              </w:rPr>
              <w:t>Notification of change of aerial service availability to th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9A663F" w14:textId="602626A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7FB75D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1C901C" w14:textId="3C17256E" w:rsidR="00237F65" w:rsidRPr="007F2770" w:rsidRDefault="00237F65" w:rsidP="00237F65">
            <w:pPr>
              <w:pStyle w:val="TAC"/>
              <w:rPr>
                <w:sz w:val="16"/>
                <w:szCs w:val="16"/>
                <w:lang w:eastAsia="en-US"/>
              </w:rPr>
            </w:pPr>
            <w:r w:rsidRPr="007F2770">
              <w:rPr>
                <w:sz w:val="16"/>
                <w:szCs w:val="16"/>
                <w:lang w:eastAsia="en-US"/>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D18A04" w14:textId="5F03B09F"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A8A16D" w14:textId="790E34A1" w:rsidR="00237F65" w:rsidRPr="007F2770" w:rsidRDefault="00AC5AC5" w:rsidP="00237F65">
            <w:pPr>
              <w:overflowPunct/>
              <w:autoSpaceDE/>
              <w:autoSpaceDN/>
              <w:adjustRightInd/>
              <w:spacing w:after="0"/>
              <w:jc w:val="center"/>
              <w:textAlignment w:val="auto"/>
              <w:rPr>
                <w:rFonts w:ascii="Arial" w:hAnsi="Arial" w:cs="Arial"/>
                <w:sz w:val="16"/>
                <w:szCs w:val="16"/>
              </w:rPr>
            </w:pPr>
            <w:hyperlink r:id="rId106" w:history="1">
              <w:r w:rsidR="00237F65" w:rsidRPr="007F2770">
                <w:rPr>
                  <w:rStyle w:val="Hyperlink"/>
                  <w:rFonts w:cs="Arial"/>
                  <w:color w:val="auto"/>
                  <w:sz w:val="16"/>
                  <w:szCs w:val="16"/>
                  <w:u w:val="none"/>
                </w:rPr>
                <w:t>CP-23026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845DAF7" w14:textId="557EC144" w:rsidR="00237F65" w:rsidRPr="007F2770" w:rsidRDefault="00237F65" w:rsidP="00237F65">
            <w:pPr>
              <w:pStyle w:val="TAL"/>
              <w:rPr>
                <w:rFonts w:cs="Arial"/>
                <w:sz w:val="16"/>
                <w:szCs w:val="16"/>
              </w:rPr>
            </w:pPr>
            <w:r w:rsidRPr="007F2770">
              <w:rPr>
                <w:rFonts w:cs="Arial"/>
                <w:sz w:val="16"/>
                <w:szCs w:val="16"/>
              </w:rPr>
              <w:t>49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EE260D" w14:textId="1520CD17"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367EFE" w14:textId="16BEE1C3"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B28793" w14:textId="58D8DFC9" w:rsidR="00237F65" w:rsidRPr="007F2770" w:rsidRDefault="00237F65" w:rsidP="00237F65">
            <w:pPr>
              <w:pStyle w:val="TAL"/>
              <w:rPr>
                <w:snapToGrid w:val="0"/>
                <w:sz w:val="16"/>
                <w:szCs w:val="16"/>
                <w:lang w:eastAsia="en-US"/>
              </w:rPr>
            </w:pPr>
            <w:r w:rsidRPr="007F2770">
              <w:rPr>
                <w:snapToGrid w:val="0"/>
                <w:sz w:val="16"/>
                <w:szCs w:val="16"/>
                <w:lang w:eastAsia="en-US"/>
              </w:rPr>
              <w:t>Enhanced CAG selection - enforcement in successful c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08002D" w14:textId="4B4A8996"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7961C4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8C4544" w14:textId="2A19A748" w:rsidR="00237F65" w:rsidRPr="007F2770" w:rsidRDefault="00237F65" w:rsidP="00237F65">
            <w:pPr>
              <w:pStyle w:val="TAC"/>
              <w:rPr>
                <w:sz w:val="16"/>
                <w:szCs w:val="16"/>
                <w:lang w:eastAsia="en-US"/>
              </w:rPr>
            </w:pPr>
            <w:r w:rsidRPr="007F2770">
              <w:rPr>
                <w:sz w:val="16"/>
                <w:szCs w:val="16"/>
                <w:lang w:eastAsia="en-US"/>
              </w:rPr>
              <w:t>2023-03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4A08A9" w14:textId="058D11D8"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3B15C3" w14:textId="6CAA5B7A" w:rsidR="00237F65" w:rsidRPr="007F2770" w:rsidRDefault="00AC5AC5" w:rsidP="00237F65">
            <w:pPr>
              <w:overflowPunct/>
              <w:autoSpaceDE/>
              <w:autoSpaceDN/>
              <w:adjustRightInd/>
              <w:spacing w:after="0"/>
              <w:jc w:val="center"/>
              <w:textAlignment w:val="auto"/>
              <w:rPr>
                <w:rFonts w:ascii="Arial" w:hAnsi="Arial" w:cs="Arial"/>
                <w:sz w:val="16"/>
                <w:szCs w:val="16"/>
              </w:rPr>
            </w:pPr>
            <w:hyperlink r:id="rId107" w:history="1">
              <w:r w:rsidR="00237F65" w:rsidRPr="007F2770">
                <w:rPr>
                  <w:rStyle w:val="Hyperlink"/>
                  <w:rFonts w:cs="Arial"/>
                  <w:color w:val="auto"/>
                  <w:sz w:val="16"/>
                  <w:szCs w:val="16"/>
                  <w:u w:val="none"/>
                </w:rPr>
                <w:t>CP-23026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BE8F90" w14:textId="54DF7F7C" w:rsidR="00237F65" w:rsidRPr="007F2770" w:rsidRDefault="00237F65" w:rsidP="00237F65">
            <w:pPr>
              <w:pStyle w:val="TAL"/>
              <w:rPr>
                <w:rFonts w:cs="Arial"/>
                <w:sz w:val="16"/>
                <w:szCs w:val="16"/>
              </w:rPr>
            </w:pPr>
            <w:r w:rsidRPr="007F2770">
              <w:rPr>
                <w:rFonts w:cs="Arial"/>
                <w:sz w:val="16"/>
                <w:szCs w:val="16"/>
              </w:rPr>
              <w:t>49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9966A38" w14:textId="053702A0"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75B731" w14:textId="1945ADD9"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01AC43" w14:textId="0DCAC3C9" w:rsidR="00237F65" w:rsidRPr="007F2770" w:rsidRDefault="00237F65" w:rsidP="00237F65">
            <w:pPr>
              <w:pStyle w:val="TAL"/>
              <w:rPr>
                <w:snapToGrid w:val="0"/>
                <w:sz w:val="16"/>
                <w:szCs w:val="16"/>
                <w:lang w:eastAsia="en-US"/>
              </w:rPr>
            </w:pPr>
            <w:r w:rsidRPr="007F2770">
              <w:rPr>
                <w:snapToGrid w:val="0"/>
                <w:sz w:val="16"/>
                <w:szCs w:val="16"/>
                <w:lang w:eastAsia="en-US"/>
              </w:rPr>
              <w:t>Enhanced CAG selection - enforcement in unsuccessful c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3A81E5" w14:textId="0FF2307D"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5EA90BB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4BD631" w14:textId="593AD48B"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64F794" w14:textId="40F8CDFC"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7AEA8B" w14:textId="2504267B" w:rsidR="00237F65" w:rsidRPr="007F2770" w:rsidRDefault="00AC5AC5" w:rsidP="00237F65">
            <w:pPr>
              <w:overflowPunct/>
              <w:autoSpaceDE/>
              <w:autoSpaceDN/>
              <w:adjustRightInd/>
              <w:spacing w:after="0"/>
              <w:jc w:val="center"/>
              <w:textAlignment w:val="auto"/>
              <w:rPr>
                <w:rFonts w:ascii="Arial" w:hAnsi="Arial" w:cs="Arial"/>
                <w:sz w:val="16"/>
                <w:szCs w:val="16"/>
              </w:rPr>
            </w:pPr>
            <w:hyperlink r:id="rId108" w:history="1">
              <w:r w:rsidR="00237F65" w:rsidRPr="007F2770">
                <w:rPr>
                  <w:rStyle w:val="Hyperlink"/>
                  <w:rFonts w:cs="Arial"/>
                  <w:color w:val="auto"/>
                  <w:sz w:val="16"/>
                  <w:szCs w:val="16"/>
                  <w:u w:val="none"/>
                </w:rPr>
                <w:t>CP-230220</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84A10D" w14:textId="473932F3" w:rsidR="00237F65" w:rsidRPr="007F2770" w:rsidRDefault="00237F65" w:rsidP="00237F65">
            <w:pPr>
              <w:pStyle w:val="TAL"/>
              <w:rPr>
                <w:rFonts w:cs="Arial"/>
                <w:sz w:val="16"/>
                <w:szCs w:val="16"/>
              </w:rPr>
            </w:pPr>
            <w:r w:rsidRPr="007F2770">
              <w:rPr>
                <w:rFonts w:cs="Arial"/>
                <w:sz w:val="16"/>
                <w:szCs w:val="16"/>
              </w:rPr>
              <w:t>49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233F4C" w14:textId="427C2891"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0401CB4" w14:textId="4E1340F8" w:rsidR="00237F65" w:rsidRPr="007F2770" w:rsidRDefault="00237F65" w:rsidP="00237F65">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99F3EB" w14:textId="2CDD317B" w:rsidR="00237F65" w:rsidRPr="007F2770" w:rsidRDefault="00237F65" w:rsidP="00237F65">
            <w:pPr>
              <w:pStyle w:val="TAL"/>
              <w:rPr>
                <w:snapToGrid w:val="0"/>
                <w:sz w:val="16"/>
                <w:szCs w:val="16"/>
                <w:lang w:eastAsia="en-US"/>
              </w:rPr>
            </w:pPr>
            <w:r w:rsidRPr="007F2770">
              <w:rPr>
                <w:snapToGrid w:val="0"/>
                <w:sz w:val="16"/>
                <w:szCs w:val="16"/>
                <w:lang w:eastAsia="en-US"/>
              </w:rPr>
              <w:t>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2F3FA1" w14:textId="24030F32"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FA9264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564B107" w14:textId="246AB20E"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E80AED" w14:textId="2C3D821A"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F7CE1D" w14:textId="1CE961A2" w:rsidR="00237F65" w:rsidRPr="007F2770" w:rsidRDefault="00AC5AC5" w:rsidP="00237F65">
            <w:pPr>
              <w:overflowPunct/>
              <w:autoSpaceDE/>
              <w:autoSpaceDN/>
              <w:adjustRightInd/>
              <w:spacing w:after="0"/>
              <w:jc w:val="center"/>
              <w:textAlignment w:val="auto"/>
              <w:rPr>
                <w:rFonts w:ascii="Arial" w:hAnsi="Arial" w:cs="Arial"/>
                <w:sz w:val="16"/>
                <w:szCs w:val="16"/>
              </w:rPr>
            </w:pPr>
            <w:hyperlink r:id="rId109" w:history="1">
              <w:r w:rsidR="00237F65" w:rsidRPr="007F2770">
                <w:rPr>
                  <w:rStyle w:val="Hyperlink"/>
                  <w:rFonts w:cs="Arial"/>
                  <w:color w:val="auto"/>
                  <w:sz w:val="16"/>
                  <w:szCs w:val="16"/>
                  <w:u w:val="none"/>
                </w:rPr>
                <w:t>CP-230260</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AAE1DD" w14:textId="645BD802" w:rsidR="00237F65" w:rsidRPr="007F2770" w:rsidRDefault="00237F65" w:rsidP="00237F65">
            <w:pPr>
              <w:pStyle w:val="TAL"/>
              <w:rPr>
                <w:rFonts w:cs="Arial"/>
                <w:sz w:val="16"/>
                <w:szCs w:val="16"/>
              </w:rPr>
            </w:pPr>
            <w:r w:rsidRPr="007F2770">
              <w:rPr>
                <w:rFonts w:cs="Arial"/>
                <w:sz w:val="16"/>
                <w:szCs w:val="16"/>
              </w:rPr>
              <w:t>50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A7B606" w14:textId="2946A2A1"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FEDCBF" w14:textId="5CF63740"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6759AF" w14:textId="1847ADB9" w:rsidR="00237F65" w:rsidRPr="007F2770" w:rsidRDefault="00237F65" w:rsidP="00237F65">
            <w:pPr>
              <w:pStyle w:val="TAL"/>
              <w:rPr>
                <w:snapToGrid w:val="0"/>
                <w:sz w:val="16"/>
                <w:szCs w:val="16"/>
                <w:lang w:eastAsia="en-US"/>
              </w:rPr>
            </w:pPr>
            <w:r w:rsidRPr="007F2770">
              <w:rPr>
                <w:snapToGrid w:val="0"/>
                <w:sz w:val="16"/>
                <w:szCs w:val="16"/>
                <w:lang w:eastAsia="en-US"/>
              </w:rPr>
              <w:t>General updates for LADN per DNN &amp;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E887A9" w14:textId="4EB4F011"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2DFB33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CC49E1" w14:textId="0E6AA71A"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3B1B13" w14:textId="2C994BA4"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8A75AE" w14:textId="5425B1E1" w:rsidR="00237F65" w:rsidRPr="007F2770" w:rsidRDefault="00AC5AC5" w:rsidP="00237F65">
            <w:pPr>
              <w:overflowPunct/>
              <w:autoSpaceDE/>
              <w:autoSpaceDN/>
              <w:adjustRightInd/>
              <w:spacing w:after="0"/>
              <w:jc w:val="center"/>
              <w:textAlignment w:val="auto"/>
              <w:rPr>
                <w:rFonts w:ascii="Arial" w:hAnsi="Arial" w:cs="Arial"/>
                <w:sz w:val="16"/>
                <w:szCs w:val="16"/>
              </w:rPr>
            </w:pPr>
            <w:hyperlink r:id="rId110" w:history="1">
              <w:r w:rsidR="00237F65" w:rsidRPr="007F2770">
                <w:rPr>
                  <w:rStyle w:val="Hyperlink"/>
                  <w:rFonts w:cs="Arial"/>
                  <w:color w:val="auto"/>
                  <w:sz w:val="16"/>
                  <w:szCs w:val="16"/>
                  <w:u w:val="none"/>
                </w:rPr>
                <w:t>CP-23021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D15C85" w14:textId="3700DADF" w:rsidR="00237F65" w:rsidRPr="007F2770" w:rsidRDefault="00237F65" w:rsidP="00237F65">
            <w:pPr>
              <w:pStyle w:val="TAL"/>
              <w:rPr>
                <w:rFonts w:cs="Arial"/>
                <w:sz w:val="16"/>
                <w:szCs w:val="16"/>
              </w:rPr>
            </w:pPr>
            <w:r w:rsidRPr="007F2770">
              <w:rPr>
                <w:rFonts w:cs="Arial"/>
                <w:sz w:val="16"/>
                <w:szCs w:val="16"/>
              </w:rPr>
              <w:t>50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D718A9" w14:textId="4BF705CE"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D9C3AB" w14:textId="33FCDA8A"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343A69" w14:textId="15844FE4" w:rsidR="00237F65" w:rsidRPr="007F2770" w:rsidRDefault="00237F65" w:rsidP="00237F65">
            <w:pPr>
              <w:pStyle w:val="TAL"/>
              <w:rPr>
                <w:snapToGrid w:val="0"/>
                <w:sz w:val="16"/>
                <w:szCs w:val="16"/>
                <w:lang w:eastAsia="en-US"/>
              </w:rPr>
            </w:pPr>
            <w:r w:rsidRPr="007F2770">
              <w:rPr>
                <w:snapToGrid w:val="0"/>
                <w:sz w:val="16"/>
                <w:szCs w:val="16"/>
                <w:lang w:eastAsia="en-US"/>
              </w:rPr>
              <w:t>Correction to the coding of N3IWF addres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B19CF9" w14:textId="0FF79917"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7F90D86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0A65D97" w14:textId="28B8B7E9"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616470" w14:textId="51743418"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56FCD2" w14:textId="5D66597B" w:rsidR="00237F65" w:rsidRPr="007F2770" w:rsidRDefault="00AC5AC5" w:rsidP="00237F65">
            <w:pPr>
              <w:overflowPunct/>
              <w:autoSpaceDE/>
              <w:autoSpaceDN/>
              <w:adjustRightInd/>
              <w:spacing w:after="0"/>
              <w:jc w:val="center"/>
              <w:textAlignment w:val="auto"/>
              <w:rPr>
                <w:rFonts w:ascii="Arial" w:hAnsi="Arial" w:cs="Arial"/>
                <w:sz w:val="16"/>
                <w:szCs w:val="16"/>
              </w:rPr>
            </w:pPr>
            <w:hyperlink r:id="rId111" w:history="1">
              <w:r w:rsidR="00237F65" w:rsidRPr="007F2770">
                <w:rPr>
                  <w:rStyle w:val="Hyperlink"/>
                  <w:rFonts w:cs="Arial"/>
                  <w:color w:val="auto"/>
                  <w:sz w:val="16"/>
                  <w:szCs w:val="16"/>
                  <w:u w:val="none"/>
                </w:rPr>
                <w:t>CP-230252</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C2DDFDB" w14:textId="51856448" w:rsidR="00237F65" w:rsidRPr="007F2770" w:rsidRDefault="00237F65" w:rsidP="00237F65">
            <w:pPr>
              <w:pStyle w:val="TAL"/>
              <w:rPr>
                <w:rFonts w:cs="Arial"/>
                <w:sz w:val="16"/>
                <w:szCs w:val="16"/>
              </w:rPr>
            </w:pPr>
            <w:r w:rsidRPr="007F2770">
              <w:rPr>
                <w:rFonts w:cs="Arial"/>
                <w:sz w:val="16"/>
                <w:szCs w:val="16"/>
              </w:rPr>
              <w:t>50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6F186B0" w14:textId="0E56DA21"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C8D546" w14:textId="183C89FB"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AA8EE9" w14:textId="64A35E6F" w:rsidR="00237F65" w:rsidRPr="007F2770" w:rsidRDefault="00237F65" w:rsidP="00237F65">
            <w:pPr>
              <w:pStyle w:val="TAL"/>
              <w:rPr>
                <w:snapToGrid w:val="0"/>
                <w:sz w:val="16"/>
                <w:szCs w:val="16"/>
                <w:lang w:eastAsia="en-US"/>
              </w:rPr>
            </w:pPr>
            <w:r w:rsidRPr="007F2770">
              <w:rPr>
                <w:snapToGrid w:val="0"/>
                <w:sz w:val="16"/>
                <w:szCs w:val="16"/>
                <w:lang w:eastAsia="en-US"/>
              </w:rPr>
              <w:t>IPv6 prefix delegation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394821" w14:textId="71FF5D60"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3D824F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68058E7" w14:textId="6CAE11DA"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DF7A18" w14:textId="6CEFBA46"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5BE54D" w14:textId="230743AB" w:rsidR="00237F65" w:rsidRPr="007F2770" w:rsidRDefault="00AC5AC5" w:rsidP="00237F65">
            <w:pPr>
              <w:overflowPunct/>
              <w:autoSpaceDE/>
              <w:autoSpaceDN/>
              <w:adjustRightInd/>
              <w:spacing w:after="0"/>
              <w:jc w:val="center"/>
              <w:textAlignment w:val="auto"/>
              <w:rPr>
                <w:rFonts w:ascii="Arial" w:hAnsi="Arial" w:cs="Arial"/>
                <w:sz w:val="16"/>
                <w:szCs w:val="16"/>
              </w:rPr>
            </w:pPr>
            <w:hyperlink r:id="rId112" w:history="1">
              <w:r w:rsidR="00237F65" w:rsidRPr="007F2770">
                <w:rPr>
                  <w:rStyle w:val="Hyperlink"/>
                  <w:rFonts w:cs="Arial"/>
                  <w:color w:val="auto"/>
                  <w:sz w:val="16"/>
                  <w:szCs w:val="16"/>
                  <w:u w:val="none"/>
                </w:rPr>
                <w:t>CP-230231</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C789B1C" w14:textId="5F1D58D8" w:rsidR="00237F65" w:rsidRPr="007F2770" w:rsidRDefault="00237F65" w:rsidP="00237F65">
            <w:pPr>
              <w:pStyle w:val="TAL"/>
              <w:rPr>
                <w:rFonts w:cs="Arial"/>
                <w:sz w:val="16"/>
                <w:szCs w:val="16"/>
              </w:rPr>
            </w:pPr>
            <w:r w:rsidRPr="007F2770">
              <w:rPr>
                <w:rFonts w:cs="Arial"/>
                <w:sz w:val="16"/>
                <w:szCs w:val="16"/>
              </w:rPr>
              <w:t>50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E33672" w14:textId="3253874D"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AC92DF" w14:textId="77E03FE8"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8B5E97" w14:textId="3E5D31DE" w:rsidR="00237F65" w:rsidRPr="007F2770" w:rsidRDefault="00237F65" w:rsidP="00237F65">
            <w:pPr>
              <w:pStyle w:val="TAL"/>
              <w:rPr>
                <w:snapToGrid w:val="0"/>
                <w:sz w:val="16"/>
                <w:szCs w:val="16"/>
                <w:lang w:eastAsia="en-US"/>
              </w:rPr>
            </w:pPr>
            <w:r w:rsidRPr="007F2770">
              <w:rPr>
                <w:snapToGrid w:val="0"/>
                <w:sz w:val="16"/>
                <w:szCs w:val="16"/>
                <w:lang w:eastAsia="en-US"/>
              </w:rPr>
              <w:t>Equivalent SNPNs: 5GS forbidden tracking areas in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B877C9" w14:textId="43CA06CA"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428DC6E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FEAA02" w14:textId="38735ADC"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CCC5BA" w14:textId="3C717DD8"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CA307D" w14:textId="6233A6F0" w:rsidR="00237F65" w:rsidRPr="007F2770" w:rsidRDefault="00AC5AC5" w:rsidP="00237F65">
            <w:pPr>
              <w:overflowPunct/>
              <w:autoSpaceDE/>
              <w:autoSpaceDN/>
              <w:adjustRightInd/>
              <w:spacing w:after="0"/>
              <w:jc w:val="center"/>
              <w:textAlignment w:val="auto"/>
              <w:rPr>
                <w:rFonts w:ascii="Arial" w:hAnsi="Arial" w:cs="Arial"/>
                <w:sz w:val="16"/>
                <w:szCs w:val="16"/>
              </w:rPr>
            </w:pPr>
            <w:hyperlink r:id="rId113" w:history="1">
              <w:r w:rsidR="00237F65"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B2DC90" w14:textId="35335ADF" w:rsidR="00237F65" w:rsidRPr="007F2770" w:rsidRDefault="00237F65" w:rsidP="00237F65">
            <w:pPr>
              <w:pStyle w:val="TAL"/>
              <w:rPr>
                <w:rFonts w:cs="Arial"/>
                <w:sz w:val="16"/>
                <w:szCs w:val="16"/>
              </w:rPr>
            </w:pPr>
            <w:r w:rsidRPr="007F2770">
              <w:rPr>
                <w:rFonts w:cs="Arial"/>
                <w:sz w:val="16"/>
                <w:szCs w:val="16"/>
              </w:rPr>
              <w:t>50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C46025" w14:textId="2E02F8EE"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A9517E" w14:textId="052810E7"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A837BF" w14:textId="130F806D" w:rsidR="00237F65" w:rsidRPr="007F2770" w:rsidRDefault="00237F65" w:rsidP="00237F65">
            <w:pPr>
              <w:pStyle w:val="TAL"/>
              <w:rPr>
                <w:snapToGrid w:val="0"/>
                <w:sz w:val="16"/>
                <w:szCs w:val="16"/>
                <w:lang w:eastAsia="en-US"/>
              </w:rPr>
            </w:pPr>
            <w:r w:rsidRPr="007F2770">
              <w:rPr>
                <w:snapToGrid w:val="0"/>
                <w:sz w:val="16"/>
                <w:szCs w:val="16"/>
                <w:lang w:eastAsia="en-US"/>
              </w:rPr>
              <w:t>Equivalent SNPNs: NSSAIs, network-assigned UE radio capability ID, maximum number of established PDU sessions and 5GMM parameters in annex C stored per selected ent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6F86A9" w14:textId="68F58BBA"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5738DD2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CEEC856" w14:textId="2EFE4A9E"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88885F" w14:textId="6C816663"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E48B89" w14:textId="36EAC759" w:rsidR="00237F65" w:rsidRPr="007F2770" w:rsidRDefault="00AC5AC5" w:rsidP="00237F65">
            <w:pPr>
              <w:overflowPunct/>
              <w:autoSpaceDE/>
              <w:autoSpaceDN/>
              <w:adjustRightInd/>
              <w:spacing w:after="0"/>
              <w:jc w:val="center"/>
              <w:textAlignment w:val="auto"/>
              <w:rPr>
                <w:rFonts w:ascii="Arial" w:hAnsi="Arial" w:cs="Arial"/>
                <w:sz w:val="16"/>
                <w:szCs w:val="16"/>
              </w:rPr>
            </w:pPr>
            <w:hyperlink r:id="rId114" w:history="1">
              <w:r w:rsidR="00237F65"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C9FDAE" w14:textId="4ED67049" w:rsidR="00237F65" w:rsidRPr="007F2770" w:rsidRDefault="00237F65" w:rsidP="00237F65">
            <w:pPr>
              <w:pStyle w:val="TAL"/>
              <w:rPr>
                <w:rFonts w:cs="Arial"/>
                <w:sz w:val="16"/>
                <w:szCs w:val="16"/>
              </w:rPr>
            </w:pPr>
            <w:r w:rsidRPr="007F2770">
              <w:rPr>
                <w:rFonts w:cs="Arial"/>
                <w:sz w:val="16"/>
                <w:szCs w:val="16"/>
              </w:rPr>
              <w:t>50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15E02A" w14:textId="440AB319"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4590EF" w14:textId="489C7827"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D60D53" w14:textId="47C1545F" w:rsidR="00237F65" w:rsidRPr="007F2770" w:rsidRDefault="00237F65" w:rsidP="00237F65">
            <w:pPr>
              <w:pStyle w:val="TAL"/>
              <w:rPr>
                <w:snapToGrid w:val="0"/>
                <w:sz w:val="16"/>
                <w:szCs w:val="16"/>
                <w:lang w:eastAsia="en-US"/>
              </w:rPr>
            </w:pPr>
            <w:r w:rsidRPr="007F2770">
              <w:rPr>
                <w:snapToGrid w:val="0"/>
                <w:sz w:val="16"/>
                <w:szCs w:val="16"/>
                <w:lang w:eastAsia="en-US"/>
              </w:rPr>
              <w:t>Equivalent SNPNs: entry of list of subscriber data becoming invali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C9DD3B" w14:textId="3B41DFBF"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40D55C5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9F9AAFE" w14:textId="69317EEC"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21AC69" w14:textId="2ADF0A17"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E025B1" w14:textId="2934F34B" w:rsidR="00237F65" w:rsidRPr="007F2770" w:rsidRDefault="00AC5AC5" w:rsidP="00237F65">
            <w:pPr>
              <w:overflowPunct/>
              <w:autoSpaceDE/>
              <w:autoSpaceDN/>
              <w:adjustRightInd/>
              <w:spacing w:after="0"/>
              <w:jc w:val="center"/>
              <w:textAlignment w:val="auto"/>
              <w:rPr>
                <w:rFonts w:ascii="Arial" w:hAnsi="Arial" w:cs="Arial"/>
                <w:sz w:val="16"/>
                <w:szCs w:val="16"/>
              </w:rPr>
            </w:pPr>
            <w:hyperlink r:id="rId115" w:history="1">
              <w:r w:rsidR="00237F65" w:rsidRPr="007F2770">
                <w:rPr>
                  <w:rStyle w:val="Hyperlink"/>
                  <w:rFonts w:cs="Arial"/>
                  <w:color w:val="auto"/>
                  <w:sz w:val="16"/>
                  <w:szCs w:val="16"/>
                  <w:u w:val="none"/>
                </w:rPr>
                <w:t>CP-230214</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12C035" w14:textId="7FE72FC8" w:rsidR="00237F65" w:rsidRPr="007F2770" w:rsidRDefault="00237F65" w:rsidP="00237F65">
            <w:pPr>
              <w:pStyle w:val="TAL"/>
              <w:rPr>
                <w:rFonts w:cs="Arial"/>
                <w:sz w:val="16"/>
                <w:szCs w:val="16"/>
              </w:rPr>
            </w:pPr>
            <w:r w:rsidRPr="007F2770">
              <w:rPr>
                <w:rFonts w:cs="Arial"/>
                <w:sz w:val="16"/>
                <w:szCs w:val="16"/>
              </w:rPr>
              <w:t>50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6480F9" w14:textId="05A88A7C"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6B4DADA" w14:textId="6D845DF2" w:rsidR="00237F65" w:rsidRPr="007F2770" w:rsidRDefault="00237F65" w:rsidP="00237F65">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3CA38D" w14:textId="643AAE81" w:rsidR="00237F65" w:rsidRPr="007F2770" w:rsidRDefault="00237F65" w:rsidP="00237F65">
            <w:pPr>
              <w:pStyle w:val="TAL"/>
              <w:rPr>
                <w:snapToGrid w:val="0"/>
                <w:sz w:val="16"/>
                <w:szCs w:val="16"/>
                <w:lang w:eastAsia="en-US"/>
              </w:rPr>
            </w:pPr>
            <w:r w:rsidRPr="007F2770">
              <w:rPr>
                <w:snapToGrid w:val="0"/>
                <w:sz w:val="16"/>
                <w:szCs w:val="16"/>
                <w:lang w:eastAsia="en-US"/>
              </w:rPr>
              <w:t>Fix encoding of 5QI 8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5B4791" w14:textId="4992CC7A"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B92533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40291F" w14:textId="1FBB4009"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7658A2" w14:textId="6D945955"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333EE7" w14:textId="220B8743" w:rsidR="00237F65" w:rsidRPr="007F2770" w:rsidRDefault="00AC5AC5" w:rsidP="00237F65">
            <w:pPr>
              <w:overflowPunct/>
              <w:autoSpaceDE/>
              <w:autoSpaceDN/>
              <w:adjustRightInd/>
              <w:spacing w:after="0"/>
              <w:jc w:val="center"/>
              <w:textAlignment w:val="auto"/>
              <w:rPr>
                <w:rFonts w:ascii="Arial" w:hAnsi="Arial" w:cs="Arial"/>
                <w:sz w:val="16"/>
                <w:szCs w:val="16"/>
              </w:rPr>
            </w:pPr>
            <w:hyperlink r:id="rId116"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010E17" w14:textId="2EE48960" w:rsidR="00237F65" w:rsidRPr="007F2770" w:rsidRDefault="00237F65" w:rsidP="00237F65">
            <w:pPr>
              <w:pStyle w:val="TAL"/>
              <w:rPr>
                <w:rFonts w:cs="Arial"/>
                <w:sz w:val="16"/>
                <w:szCs w:val="16"/>
              </w:rPr>
            </w:pPr>
            <w:r w:rsidRPr="007F2770">
              <w:rPr>
                <w:rFonts w:cs="Arial"/>
                <w:sz w:val="16"/>
                <w:szCs w:val="16"/>
              </w:rPr>
              <w:t>50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8670F6" w14:textId="3C3CACAF"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7A8305C" w14:textId="30803E84"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540C97" w14:textId="5131B620" w:rsidR="00237F65" w:rsidRPr="007F2770" w:rsidRDefault="00237F65" w:rsidP="00237F65">
            <w:pPr>
              <w:pStyle w:val="TAL"/>
              <w:rPr>
                <w:snapToGrid w:val="0"/>
                <w:sz w:val="16"/>
                <w:szCs w:val="16"/>
                <w:lang w:eastAsia="en-US"/>
              </w:rPr>
            </w:pPr>
            <w:r w:rsidRPr="007F2770">
              <w:rPr>
                <w:snapToGrid w:val="0"/>
                <w:sz w:val="16"/>
                <w:szCs w:val="16"/>
                <w:lang w:eastAsia="en-US"/>
              </w:rPr>
              <w:t>Clarification on PDU session type in PDU session establishment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73EE86" w14:textId="6F33F754"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7296F7F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705FBC" w14:textId="37A44F9F"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15B665" w14:textId="358F5536"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03075A" w14:textId="7F039639" w:rsidR="00237F65" w:rsidRPr="007F2770" w:rsidRDefault="00AC5AC5" w:rsidP="00237F65">
            <w:pPr>
              <w:overflowPunct/>
              <w:autoSpaceDE/>
              <w:autoSpaceDN/>
              <w:adjustRightInd/>
              <w:spacing w:after="0"/>
              <w:jc w:val="center"/>
              <w:textAlignment w:val="auto"/>
              <w:rPr>
                <w:rFonts w:ascii="Arial" w:hAnsi="Arial" w:cs="Arial"/>
                <w:sz w:val="16"/>
                <w:szCs w:val="16"/>
              </w:rPr>
            </w:pPr>
            <w:hyperlink r:id="rId117"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3DC62F" w14:textId="2E431BD8" w:rsidR="00237F65" w:rsidRPr="007F2770" w:rsidRDefault="00237F65" w:rsidP="00237F65">
            <w:pPr>
              <w:pStyle w:val="TAL"/>
              <w:rPr>
                <w:rFonts w:cs="Arial"/>
                <w:sz w:val="16"/>
                <w:szCs w:val="16"/>
              </w:rPr>
            </w:pPr>
            <w:r w:rsidRPr="007F2770">
              <w:rPr>
                <w:rFonts w:cs="Arial"/>
                <w:sz w:val="16"/>
                <w:szCs w:val="16"/>
              </w:rPr>
              <w:t>50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E8E5A5" w14:textId="30533774"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DBECC59" w14:textId="5BA4AF92"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B25144" w14:textId="3A4FD23F" w:rsidR="00237F65" w:rsidRPr="007F2770" w:rsidRDefault="00237F65" w:rsidP="00237F65">
            <w:pPr>
              <w:pStyle w:val="TAL"/>
              <w:rPr>
                <w:snapToGrid w:val="0"/>
                <w:sz w:val="16"/>
                <w:szCs w:val="16"/>
                <w:lang w:eastAsia="en-US"/>
              </w:rPr>
            </w:pPr>
            <w:r w:rsidRPr="007F2770">
              <w:rPr>
                <w:snapToGrid w:val="0"/>
                <w:sz w:val="16"/>
                <w:szCs w:val="16"/>
                <w:lang w:eastAsia="en-US"/>
              </w:rPr>
              <w:t>Corrections to TAI list handling in deregistration and FTAI stor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E47CDC" w14:textId="56C4D946"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DA17A5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7DBFEBA" w14:textId="58D03868"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C80698" w14:textId="4710CFCA"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B1C863" w14:textId="56F116C5" w:rsidR="00237F65" w:rsidRPr="007F2770" w:rsidRDefault="00AC5AC5" w:rsidP="00237F65">
            <w:pPr>
              <w:overflowPunct/>
              <w:autoSpaceDE/>
              <w:autoSpaceDN/>
              <w:adjustRightInd/>
              <w:spacing w:after="0"/>
              <w:jc w:val="center"/>
              <w:textAlignment w:val="auto"/>
              <w:rPr>
                <w:rFonts w:ascii="Arial" w:hAnsi="Arial" w:cs="Arial"/>
                <w:sz w:val="16"/>
                <w:szCs w:val="16"/>
              </w:rPr>
            </w:pPr>
            <w:hyperlink r:id="rId118" w:history="1">
              <w:r w:rsidR="00237F65" w:rsidRPr="007F2770">
                <w:rPr>
                  <w:rStyle w:val="Hyperlink"/>
                  <w:rFonts w:cs="Arial"/>
                  <w:color w:val="auto"/>
                  <w:sz w:val="16"/>
                  <w:szCs w:val="16"/>
                  <w:u w:val="none"/>
                </w:rPr>
                <w:t>CP-230224</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616FA1" w14:textId="03AC4554" w:rsidR="00237F65" w:rsidRPr="007F2770" w:rsidRDefault="00237F65" w:rsidP="00237F65">
            <w:pPr>
              <w:pStyle w:val="TAL"/>
              <w:rPr>
                <w:rFonts w:cs="Arial"/>
                <w:sz w:val="16"/>
                <w:szCs w:val="16"/>
              </w:rPr>
            </w:pPr>
            <w:r w:rsidRPr="007F2770">
              <w:rPr>
                <w:rFonts w:cs="Arial"/>
                <w:sz w:val="16"/>
                <w:szCs w:val="16"/>
              </w:rPr>
              <w:t>50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046275" w14:textId="42F81697"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41FCB8" w14:textId="5FE6A797" w:rsidR="00237F65" w:rsidRPr="007F2770" w:rsidRDefault="00237F65" w:rsidP="00237F65">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88ECFF" w14:textId="6CC10A59" w:rsidR="00237F65" w:rsidRPr="007F2770" w:rsidRDefault="00237F65" w:rsidP="00237F65">
            <w:pPr>
              <w:pStyle w:val="TAL"/>
              <w:rPr>
                <w:snapToGrid w:val="0"/>
                <w:sz w:val="16"/>
                <w:szCs w:val="16"/>
                <w:lang w:eastAsia="en-US"/>
              </w:rPr>
            </w:pPr>
            <w:r w:rsidRPr="007F2770">
              <w:rPr>
                <w:snapToGrid w:val="0"/>
                <w:sz w:val="16"/>
                <w:szCs w:val="16"/>
                <w:lang w:eastAsia="en-US"/>
              </w:rPr>
              <w:t>Correction of implementation error of CR461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F8B76B" w14:textId="6B004256"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27D7DC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CA011D" w14:textId="03FDC1CD"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996CC2" w14:textId="39007FF5"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AC9A24" w14:textId="77777777" w:rsidR="00237F65" w:rsidRPr="007F2770" w:rsidRDefault="00AC5AC5" w:rsidP="00237F65">
            <w:pPr>
              <w:overflowPunct/>
              <w:autoSpaceDE/>
              <w:autoSpaceDN/>
              <w:adjustRightInd/>
              <w:spacing w:after="0"/>
              <w:jc w:val="center"/>
              <w:textAlignment w:val="auto"/>
              <w:rPr>
                <w:rFonts w:ascii="Arial" w:hAnsi="Arial" w:cs="Arial"/>
                <w:sz w:val="16"/>
                <w:szCs w:val="16"/>
              </w:rPr>
            </w:pPr>
            <w:hyperlink r:id="rId119" w:history="1">
              <w:r w:rsidR="00237F65" w:rsidRPr="007F2770">
                <w:rPr>
                  <w:rStyle w:val="Hyperlink"/>
                  <w:rFonts w:cs="Arial"/>
                  <w:color w:val="auto"/>
                  <w:sz w:val="16"/>
                  <w:szCs w:val="16"/>
                  <w:u w:val="none"/>
                </w:rPr>
                <w:t>CP-230250</w:t>
              </w:r>
            </w:hyperlink>
          </w:p>
          <w:p w14:paraId="3FEE234C" w14:textId="77777777" w:rsidR="00237F65" w:rsidRPr="007F2770" w:rsidRDefault="00237F65" w:rsidP="00237F65">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CCE5C4" w14:textId="1F553B1F" w:rsidR="00237F65" w:rsidRPr="007F2770" w:rsidRDefault="00237F65" w:rsidP="00237F65">
            <w:pPr>
              <w:pStyle w:val="TAL"/>
              <w:rPr>
                <w:rFonts w:cs="Arial"/>
                <w:sz w:val="16"/>
                <w:szCs w:val="16"/>
              </w:rPr>
            </w:pPr>
            <w:r w:rsidRPr="007F2770">
              <w:rPr>
                <w:rFonts w:cs="Arial"/>
                <w:sz w:val="16"/>
                <w:szCs w:val="16"/>
              </w:rPr>
              <w:t>50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974ACC" w14:textId="129E05B1"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1D4F99" w14:textId="4FEDAB95"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83721B" w14:textId="7DEED2D9" w:rsidR="00237F65" w:rsidRPr="007F2770" w:rsidRDefault="00237F65" w:rsidP="00237F65">
            <w:pPr>
              <w:pStyle w:val="TAL"/>
              <w:rPr>
                <w:snapToGrid w:val="0"/>
                <w:sz w:val="16"/>
                <w:szCs w:val="16"/>
                <w:lang w:eastAsia="en-US"/>
              </w:rPr>
            </w:pPr>
            <w:r w:rsidRPr="007F2770">
              <w:rPr>
                <w:snapToGrid w:val="0"/>
                <w:sz w:val="16"/>
                <w:szCs w:val="16"/>
                <w:lang w:eastAsia="en-US"/>
              </w:rPr>
              <w:t>Clarification on determination of T3512 value based on unavailability period du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BD4142" w14:textId="6339B377"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2DCDE5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1A4DA94" w14:textId="37A6D7CA"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621809" w14:textId="16B12804"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40FAEB" w14:textId="514F6F19" w:rsidR="00237F65" w:rsidRPr="007F2770" w:rsidRDefault="00AC5AC5" w:rsidP="00237F65">
            <w:pPr>
              <w:overflowPunct/>
              <w:autoSpaceDE/>
              <w:autoSpaceDN/>
              <w:adjustRightInd/>
              <w:spacing w:after="0"/>
              <w:jc w:val="center"/>
              <w:textAlignment w:val="auto"/>
              <w:rPr>
                <w:rFonts w:ascii="Arial" w:hAnsi="Arial" w:cs="Arial"/>
                <w:sz w:val="16"/>
                <w:szCs w:val="16"/>
              </w:rPr>
            </w:pPr>
            <w:hyperlink r:id="rId120" w:history="1">
              <w:r w:rsidR="00237F65" w:rsidRPr="007F2770">
                <w:rPr>
                  <w:rStyle w:val="Hyperlink"/>
                  <w:rFonts w:cs="Arial"/>
                  <w:color w:val="auto"/>
                  <w:sz w:val="16"/>
                  <w:szCs w:val="16"/>
                  <w:u w:val="none"/>
                </w:rPr>
                <w:t>CP-23028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E6E78E" w14:textId="13028B8B" w:rsidR="00237F65" w:rsidRPr="007F2770" w:rsidRDefault="00237F65" w:rsidP="00237F65">
            <w:pPr>
              <w:pStyle w:val="TAL"/>
              <w:rPr>
                <w:rFonts w:cs="Arial"/>
                <w:sz w:val="16"/>
                <w:szCs w:val="16"/>
              </w:rPr>
            </w:pPr>
            <w:r w:rsidRPr="007F2770">
              <w:rPr>
                <w:rFonts w:cs="Arial"/>
                <w:sz w:val="16"/>
                <w:szCs w:val="16"/>
              </w:rPr>
              <w:t>50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4E18CB" w14:textId="740DE45B"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19CDEE" w14:textId="656B68EA"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FE076B" w14:textId="1F090E03" w:rsidR="00237F65" w:rsidRPr="007F2770" w:rsidRDefault="00237F65" w:rsidP="00237F65">
            <w:pPr>
              <w:pStyle w:val="TAL"/>
              <w:rPr>
                <w:snapToGrid w:val="0"/>
                <w:sz w:val="16"/>
                <w:szCs w:val="16"/>
                <w:lang w:eastAsia="en-US"/>
              </w:rPr>
            </w:pPr>
            <w:r w:rsidRPr="007F2770">
              <w:rPr>
                <w:snapToGrid w:val="0"/>
                <w:sz w:val="16"/>
                <w:szCs w:val="16"/>
                <w:lang w:eastAsia="en-US"/>
              </w:rPr>
              <w:t>NSAC applicability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6F5355" w14:textId="2558EDCF"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789FB86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3AD700" w14:textId="5FA7D532"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56EED8" w14:textId="44AAC571"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15B820" w14:textId="6E5FAC25" w:rsidR="00237F65" w:rsidRPr="007F2770" w:rsidRDefault="00AC5AC5" w:rsidP="00237F65">
            <w:pPr>
              <w:overflowPunct/>
              <w:autoSpaceDE/>
              <w:autoSpaceDN/>
              <w:adjustRightInd/>
              <w:spacing w:after="0"/>
              <w:jc w:val="center"/>
              <w:textAlignment w:val="auto"/>
              <w:rPr>
                <w:rFonts w:ascii="Arial" w:hAnsi="Arial" w:cs="Arial"/>
                <w:sz w:val="16"/>
                <w:szCs w:val="16"/>
              </w:rPr>
            </w:pPr>
            <w:hyperlink r:id="rId121" w:history="1">
              <w:r w:rsidR="00237F65" w:rsidRPr="007F2770">
                <w:rPr>
                  <w:rStyle w:val="Hyperlink"/>
                  <w:rFonts w:cs="Arial"/>
                  <w:color w:val="auto"/>
                  <w:sz w:val="16"/>
                  <w:szCs w:val="16"/>
                  <w:u w:val="none"/>
                </w:rPr>
                <w:t>CP-23028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456D94" w14:textId="3B10EB13" w:rsidR="00237F65" w:rsidRPr="007F2770" w:rsidRDefault="00237F65" w:rsidP="00237F65">
            <w:pPr>
              <w:pStyle w:val="TAL"/>
              <w:rPr>
                <w:rFonts w:cs="Arial"/>
                <w:sz w:val="16"/>
                <w:szCs w:val="16"/>
              </w:rPr>
            </w:pPr>
            <w:r w:rsidRPr="007F2770">
              <w:rPr>
                <w:rFonts w:cs="Arial"/>
                <w:sz w:val="16"/>
                <w:szCs w:val="16"/>
              </w:rPr>
              <w:t>50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89AB52" w14:textId="772D3666"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7E39A4" w14:textId="64122669"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75FBAF" w14:textId="0A27F0DD" w:rsidR="00237F65" w:rsidRPr="007F2770" w:rsidRDefault="00237F65" w:rsidP="00237F65">
            <w:pPr>
              <w:pStyle w:val="TAL"/>
              <w:rPr>
                <w:snapToGrid w:val="0"/>
                <w:sz w:val="16"/>
                <w:szCs w:val="16"/>
                <w:lang w:eastAsia="en-US"/>
              </w:rPr>
            </w:pPr>
            <w:r w:rsidRPr="007F2770">
              <w:rPr>
                <w:snapToGrid w:val="0"/>
                <w:sz w:val="16"/>
                <w:szCs w:val="16"/>
                <w:lang w:eastAsia="en-US"/>
              </w:rPr>
              <w:t>Correction on reference of S-NSSAI inclusion in ACTIVATE DEFAULT EPS BEARER CONTEXT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451767" w14:textId="66655791"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B922CB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DC5784" w14:textId="58DD3582"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16153A" w14:textId="395AA248"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394DB4" w14:textId="130571F8" w:rsidR="00237F65" w:rsidRPr="007F2770" w:rsidRDefault="00AC5AC5" w:rsidP="00237F65">
            <w:pPr>
              <w:overflowPunct/>
              <w:autoSpaceDE/>
              <w:autoSpaceDN/>
              <w:adjustRightInd/>
              <w:spacing w:after="0"/>
              <w:jc w:val="center"/>
              <w:textAlignment w:val="auto"/>
              <w:rPr>
                <w:rFonts w:ascii="Arial" w:hAnsi="Arial" w:cs="Arial"/>
                <w:sz w:val="16"/>
                <w:szCs w:val="16"/>
              </w:rPr>
            </w:pPr>
            <w:hyperlink r:id="rId122" w:history="1">
              <w:r w:rsidR="00237F65"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66C0FF" w14:textId="35F09F8E" w:rsidR="00237F65" w:rsidRPr="007F2770" w:rsidRDefault="00237F65" w:rsidP="00237F65">
            <w:pPr>
              <w:pStyle w:val="TAL"/>
              <w:rPr>
                <w:rFonts w:cs="Arial"/>
                <w:sz w:val="16"/>
                <w:szCs w:val="16"/>
              </w:rPr>
            </w:pPr>
            <w:r w:rsidRPr="007F2770">
              <w:rPr>
                <w:rFonts w:cs="Arial"/>
                <w:sz w:val="16"/>
                <w:szCs w:val="16"/>
              </w:rPr>
              <w:t>50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069882" w14:textId="27B8FB45"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156A99" w14:textId="6A3C9978"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A760B6" w14:textId="58E4DA0F" w:rsidR="00237F65" w:rsidRPr="007F2770" w:rsidRDefault="00237F65" w:rsidP="00237F65">
            <w:pPr>
              <w:pStyle w:val="TAL"/>
              <w:rPr>
                <w:snapToGrid w:val="0"/>
                <w:sz w:val="16"/>
                <w:szCs w:val="16"/>
                <w:lang w:eastAsia="en-US"/>
              </w:rPr>
            </w:pPr>
            <w:r w:rsidRPr="007F2770">
              <w:rPr>
                <w:snapToGrid w:val="0"/>
                <w:sz w:val="16"/>
                <w:szCs w:val="16"/>
                <w:lang w:eastAsia="en-US"/>
              </w:rPr>
              <w:t>Correction on the equivalent SNP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35FF5C" w14:textId="651066C4"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4401DF0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186E69E" w14:textId="41435966"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4A0DD2" w14:textId="4FC982FC"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0103A3" w14:textId="2EA7F7A6" w:rsidR="00237F65" w:rsidRPr="007F2770" w:rsidRDefault="00AC5AC5" w:rsidP="00237F65">
            <w:pPr>
              <w:overflowPunct/>
              <w:autoSpaceDE/>
              <w:autoSpaceDN/>
              <w:adjustRightInd/>
              <w:spacing w:after="0"/>
              <w:jc w:val="center"/>
              <w:textAlignment w:val="auto"/>
              <w:rPr>
                <w:rFonts w:ascii="Arial" w:hAnsi="Arial" w:cs="Arial"/>
                <w:sz w:val="16"/>
                <w:szCs w:val="16"/>
              </w:rPr>
            </w:pPr>
            <w:hyperlink r:id="rId123" w:history="1">
              <w:r w:rsidR="00237F65"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CF54F98" w14:textId="243D0E9C" w:rsidR="00237F65" w:rsidRPr="007F2770" w:rsidRDefault="00237F65" w:rsidP="00237F65">
            <w:pPr>
              <w:pStyle w:val="TAL"/>
              <w:rPr>
                <w:rFonts w:cs="Arial"/>
                <w:sz w:val="16"/>
                <w:szCs w:val="16"/>
              </w:rPr>
            </w:pPr>
            <w:r w:rsidRPr="007F2770">
              <w:rPr>
                <w:rFonts w:cs="Arial"/>
                <w:sz w:val="16"/>
                <w:szCs w:val="16"/>
              </w:rPr>
              <w:t>50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FB49B9" w14:textId="4E90A144"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47E6F9" w14:textId="72E3771D"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748ABD" w14:textId="6F92100F" w:rsidR="00237F65" w:rsidRPr="007F2770" w:rsidRDefault="00237F65" w:rsidP="00237F65">
            <w:pPr>
              <w:pStyle w:val="TAL"/>
              <w:rPr>
                <w:snapToGrid w:val="0"/>
                <w:sz w:val="16"/>
                <w:szCs w:val="16"/>
                <w:lang w:eastAsia="en-US"/>
              </w:rPr>
            </w:pPr>
            <w:r w:rsidRPr="007F2770">
              <w:rPr>
                <w:snapToGrid w:val="0"/>
                <w:sz w:val="16"/>
                <w:szCs w:val="16"/>
                <w:lang w:eastAsia="en-US"/>
              </w:rPr>
              <w:t>Correction on the equivalent SNPNs usage for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FB5BEA" w14:textId="00B2CABA"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5D8CD75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8329365" w14:textId="6617F87E"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4D6135" w14:textId="40A4D915"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970E16" w14:textId="4B9A09E6" w:rsidR="00237F65" w:rsidRPr="007F2770" w:rsidRDefault="00AC5AC5" w:rsidP="00237F65">
            <w:pPr>
              <w:overflowPunct/>
              <w:autoSpaceDE/>
              <w:autoSpaceDN/>
              <w:adjustRightInd/>
              <w:spacing w:after="0"/>
              <w:jc w:val="center"/>
              <w:textAlignment w:val="auto"/>
              <w:rPr>
                <w:rFonts w:ascii="Arial" w:hAnsi="Arial" w:cs="Arial"/>
                <w:sz w:val="16"/>
                <w:szCs w:val="16"/>
              </w:rPr>
            </w:pPr>
            <w:hyperlink r:id="rId124" w:history="1">
              <w:r w:rsidR="00237F65" w:rsidRPr="007F2770">
                <w:rPr>
                  <w:rStyle w:val="Hyperlink"/>
                  <w:rFonts w:cs="Arial"/>
                  <w:color w:val="auto"/>
                  <w:sz w:val="16"/>
                  <w:szCs w:val="16"/>
                  <w:u w:val="none"/>
                </w:rPr>
                <w:t>CP-230214</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04480C" w14:textId="40E595CD" w:rsidR="00237F65" w:rsidRPr="007F2770" w:rsidRDefault="00237F65" w:rsidP="00237F65">
            <w:pPr>
              <w:pStyle w:val="TAL"/>
              <w:rPr>
                <w:rFonts w:cs="Arial"/>
                <w:sz w:val="16"/>
                <w:szCs w:val="16"/>
              </w:rPr>
            </w:pPr>
            <w:r w:rsidRPr="007F2770">
              <w:rPr>
                <w:rFonts w:cs="Arial"/>
                <w:sz w:val="16"/>
                <w:szCs w:val="16"/>
              </w:rPr>
              <w:t>50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4CB6FA" w14:textId="1134C638"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14344B" w14:textId="466CD47F" w:rsidR="00237F65" w:rsidRPr="007F2770" w:rsidRDefault="00237F65" w:rsidP="00237F65">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26DFD0" w14:textId="7EF012D6" w:rsidR="00237F65" w:rsidRPr="007F2770" w:rsidRDefault="00237F65" w:rsidP="00237F65">
            <w:pPr>
              <w:pStyle w:val="TAL"/>
              <w:rPr>
                <w:snapToGrid w:val="0"/>
                <w:sz w:val="16"/>
                <w:szCs w:val="16"/>
                <w:lang w:eastAsia="en-US"/>
              </w:rPr>
            </w:pPr>
            <w:r w:rsidRPr="007F2770">
              <w:rPr>
                <w:snapToGrid w:val="0"/>
                <w:sz w:val="16"/>
                <w:szCs w:val="16"/>
                <w:lang w:eastAsia="en-US"/>
              </w:rPr>
              <w:t>Correction of incomplete implementation of CR4380 (C1-22412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6512BE" w14:textId="0F28E1BC"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1EA913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E33B18E" w14:textId="2E689A60"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2F717F" w14:textId="7DF72DBD"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21F7F8" w14:textId="73D5B0F2" w:rsidR="00237F65" w:rsidRPr="007F2770" w:rsidRDefault="00AC5AC5" w:rsidP="00237F65">
            <w:pPr>
              <w:overflowPunct/>
              <w:autoSpaceDE/>
              <w:autoSpaceDN/>
              <w:adjustRightInd/>
              <w:spacing w:after="0"/>
              <w:jc w:val="center"/>
              <w:textAlignment w:val="auto"/>
              <w:rPr>
                <w:rFonts w:ascii="Arial" w:hAnsi="Arial" w:cs="Arial"/>
                <w:sz w:val="16"/>
                <w:szCs w:val="16"/>
              </w:rPr>
            </w:pPr>
            <w:hyperlink r:id="rId125" w:history="1">
              <w:r w:rsidR="00237F65" w:rsidRPr="007F2770">
                <w:rPr>
                  <w:rStyle w:val="Hyperlink"/>
                  <w:rFonts w:cs="Arial"/>
                  <w:color w:val="auto"/>
                  <w:sz w:val="16"/>
                  <w:szCs w:val="16"/>
                  <w:u w:val="none"/>
                </w:rPr>
                <w:t>CP-230250</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D32AEFA" w14:textId="7AEF1A33" w:rsidR="00237F65" w:rsidRPr="007F2770" w:rsidRDefault="00237F65" w:rsidP="00237F65">
            <w:pPr>
              <w:pStyle w:val="TAL"/>
              <w:rPr>
                <w:rFonts w:cs="Arial"/>
                <w:sz w:val="16"/>
                <w:szCs w:val="16"/>
              </w:rPr>
            </w:pPr>
            <w:r w:rsidRPr="007F2770">
              <w:rPr>
                <w:rFonts w:cs="Arial"/>
                <w:sz w:val="16"/>
                <w:szCs w:val="16"/>
              </w:rPr>
              <w:t>51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6F640A" w14:textId="757A83D5"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5DCED2" w14:textId="0E7B6B21"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D3F315" w14:textId="60C91C74" w:rsidR="00237F65" w:rsidRPr="007F2770" w:rsidRDefault="00237F65" w:rsidP="00237F65">
            <w:pPr>
              <w:pStyle w:val="TAL"/>
              <w:rPr>
                <w:snapToGrid w:val="0"/>
                <w:sz w:val="16"/>
                <w:szCs w:val="16"/>
                <w:lang w:eastAsia="en-US"/>
              </w:rPr>
            </w:pPr>
            <w:r w:rsidRPr="007F2770">
              <w:rPr>
                <w:snapToGrid w:val="0"/>
                <w:sz w:val="16"/>
                <w:szCs w:val="16"/>
                <w:lang w:eastAsia="en-US"/>
              </w:rPr>
              <w:t>Abnormal case handling for registration procedure due to Unavailability period dua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21273A" w14:textId="0EA295D6"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7A4B97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34B17EA" w14:textId="0E5AF50F"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E12F97" w14:textId="5277EA69"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EBADEB" w14:textId="174A3F55" w:rsidR="00237F65" w:rsidRPr="007F2770" w:rsidRDefault="00AC5AC5" w:rsidP="00237F65">
            <w:pPr>
              <w:overflowPunct/>
              <w:autoSpaceDE/>
              <w:autoSpaceDN/>
              <w:adjustRightInd/>
              <w:spacing w:after="0"/>
              <w:jc w:val="center"/>
              <w:textAlignment w:val="auto"/>
              <w:rPr>
                <w:rFonts w:ascii="Arial" w:hAnsi="Arial" w:cs="Arial"/>
                <w:sz w:val="16"/>
                <w:szCs w:val="16"/>
              </w:rPr>
            </w:pPr>
            <w:hyperlink r:id="rId126" w:history="1">
              <w:r w:rsidR="00237F65" w:rsidRPr="007F2770">
                <w:rPr>
                  <w:rStyle w:val="Hyperlink"/>
                  <w:rFonts w:cs="Arial"/>
                  <w:color w:val="auto"/>
                  <w:sz w:val="16"/>
                  <w:szCs w:val="16"/>
                  <w:u w:val="none"/>
                </w:rPr>
                <w:t>CP-23021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7BD6BB" w14:textId="10DCD98D" w:rsidR="00237F65" w:rsidRPr="007F2770" w:rsidRDefault="00237F65" w:rsidP="00237F65">
            <w:pPr>
              <w:pStyle w:val="TAL"/>
              <w:rPr>
                <w:rFonts w:cs="Arial"/>
                <w:sz w:val="16"/>
                <w:szCs w:val="16"/>
              </w:rPr>
            </w:pPr>
            <w:r w:rsidRPr="007F2770">
              <w:rPr>
                <w:rFonts w:cs="Arial"/>
                <w:sz w:val="16"/>
                <w:szCs w:val="16"/>
              </w:rPr>
              <w:t>51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E98CEB" w14:textId="2BCA321B"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CFC3B4" w14:textId="68C706EA"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9389F0" w14:textId="497586CD" w:rsidR="00237F65" w:rsidRPr="007F2770" w:rsidRDefault="00237F65" w:rsidP="00237F65">
            <w:pPr>
              <w:pStyle w:val="TAL"/>
              <w:rPr>
                <w:snapToGrid w:val="0"/>
                <w:sz w:val="16"/>
                <w:szCs w:val="16"/>
                <w:lang w:eastAsia="en-US"/>
              </w:rPr>
            </w:pPr>
            <w:r w:rsidRPr="007F2770">
              <w:rPr>
                <w:snapToGrid w:val="0"/>
                <w:sz w:val="16"/>
                <w:szCs w:val="16"/>
                <w:lang w:eastAsia="en-US"/>
              </w:rPr>
              <w:t>Aborting registration procedure when the selected N3IWF is not compatible with the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1F8E59" w14:textId="5D688D31"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12603F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24A8EE" w14:textId="0EFD82D8"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71779F" w14:textId="2E915D7B"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06DB57" w14:textId="4C85CBB1" w:rsidR="00237F65" w:rsidRPr="007F2770" w:rsidRDefault="00AC5AC5" w:rsidP="00237F65">
            <w:pPr>
              <w:overflowPunct/>
              <w:autoSpaceDE/>
              <w:autoSpaceDN/>
              <w:adjustRightInd/>
              <w:spacing w:after="0"/>
              <w:jc w:val="center"/>
              <w:textAlignment w:val="auto"/>
              <w:rPr>
                <w:rFonts w:ascii="Arial" w:hAnsi="Arial" w:cs="Arial"/>
                <w:sz w:val="16"/>
                <w:szCs w:val="16"/>
              </w:rPr>
            </w:pPr>
            <w:hyperlink r:id="rId127" w:history="1">
              <w:r w:rsidR="00237F65" w:rsidRPr="007F2770">
                <w:rPr>
                  <w:rStyle w:val="Hyperlink"/>
                  <w:rFonts w:cs="Arial"/>
                  <w:color w:val="auto"/>
                  <w:sz w:val="16"/>
                  <w:szCs w:val="16"/>
                  <w:u w:val="none"/>
                </w:rPr>
                <w:t>CP-23021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7196482" w14:textId="17B34E54" w:rsidR="00237F65" w:rsidRPr="007F2770" w:rsidRDefault="00237F65" w:rsidP="00237F65">
            <w:pPr>
              <w:pStyle w:val="TAL"/>
              <w:rPr>
                <w:rFonts w:cs="Arial"/>
                <w:sz w:val="16"/>
                <w:szCs w:val="16"/>
              </w:rPr>
            </w:pPr>
            <w:r w:rsidRPr="007F2770">
              <w:rPr>
                <w:rFonts w:cs="Arial"/>
                <w:sz w:val="16"/>
                <w:szCs w:val="16"/>
              </w:rPr>
              <w:t>51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31A923" w14:textId="622F2999"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32A2B7" w14:textId="4ADD8443"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99421E" w14:textId="26413286" w:rsidR="00237F65" w:rsidRPr="007F2770" w:rsidRDefault="00237F65" w:rsidP="00237F65">
            <w:pPr>
              <w:pStyle w:val="TAL"/>
              <w:rPr>
                <w:snapToGrid w:val="0"/>
                <w:sz w:val="16"/>
                <w:szCs w:val="16"/>
                <w:lang w:eastAsia="en-US"/>
              </w:rPr>
            </w:pPr>
            <w:r w:rsidRPr="007F2770">
              <w:rPr>
                <w:snapToGrid w:val="0"/>
                <w:sz w:val="16"/>
                <w:szCs w:val="16"/>
                <w:lang w:eastAsia="en-US"/>
              </w:rPr>
              <w:t>Correction for N3IWF identifi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8A2123" w14:textId="19BBF654"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7B002B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053B623" w14:textId="5AE5A24C"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7F1F66" w14:textId="369016C6"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E47F39" w14:textId="59A60196" w:rsidR="00237F65" w:rsidRPr="007F2770" w:rsidRDefault="00AC5AC5" w:rsidP="00237F65">
            <w:pPr>
              <w:overflowPunct/>
              <w:autoSpaceDE/>
              <w:autoSpaceDN/>
              <w:adjustRightInd/>
              <w:spacing w:after="0"/>
              <w:jc w:val="center"/>
              <w:textAlignment w:val="auto"/>
              <w:rPr>
                <w:rFonts w:ascii="Arial" w:hAnsi="Arial" w:cs="Arial"/>
                <w:sz w:val="16"/>
                <w:szCs w:val="16"/>
              </w:rPr>
            </w:pPr>
            <w:hyperlink r:id="rId128" w:history="1">
              <w:r w:rsidR="00237F65" w:rsidRPr="007F2770">
                <w:rPr>
                  <w:rStyle w:val="Hyperlink"/>
                  <w:rFonts w:cs="Arial"/>
                  <w:color w:val="auto"/>
                  <w:sz w:val="16"/>
                  <w:szCs w:val="16"/>
                  <w:u w:val="none"/>
                </w:rPr>
                <w:t>CP-23028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F1683A" w14:textId="366CCB61" w:rsidR="00237F65" w:rsidRPr="007F2770" w:rsidRDefault="00237F65" w:rsidP="00237F65">
            <w:pPr>
              <w:pStyle w:val="TAL"/>
              <w:rPr>
                <w:rFonts w:cs="Arial"/>
                <w:sz w:val="16"/>
                <w:szCs w:val="16"/>
              </w:rPr>
            </w:pPr>
            <w:r w:rsidRPr="007F2770">
              <w:rPr>
                <w:rFonts w:cs="Arial"/>
                <w:sz w:val="16"/>
                <w:szCs w:val="16"/>
              </w:rPr>
              <w:t>51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384D97" w14:textId="06C322AE" w:rsidR="00237F65" w:rsidRPr="007F2770" w:rsidRDefault="00237F65" w:rsidP="00237F65">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056F7F" w14:textId="785261B3"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934C94" w14:textId="09DFE7FB" w:rsidR="00237F65" w:rsidRPr="007F2770" w:rsidRDefault="00237F65" w:rsidP="00237F65">
            <w:pPr>
              <w:pStyle w:val="TAL"/>
              <w:rPr>
                <w:snapToGrid w:val="0"/>
                <w:sz w:val="16"/>
                <w:szCs w:val="16"/>
                <w:lang w:eastAsia="en-US"/>
              </w:rPr>
            </w:pPr>
            <w:r w:rsidRPr="007F2770">
              <w:rPr>
                <w:snapToGrid w:val="0"/>
                <w:sz w:val="16"/>
                <w:szCs w:val="16"/>
                <w:lang w:eastAsia="en-US"/>
              </w:rPr>
              <w:t>Store the rejected NSSAI for failed or revoked NSSAA associated with E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EDA3C2" w14:textId="50C6899D"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1B3029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0C543FF" w14:textId="6B9A2426"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CE441B" w14:textId="1369B706"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4A58A7" w14:textId="77777777" w:rsidR="00237F65" w:rsidRPr="007F2770" w:rsidRDefault="00AC5AC5" w:rsidP="00237F65">
            <w:pPr>
              <w:overflowPunct/>
              <w:autoSpaceDE/>
              <w:autoSpaceDN/>
              <w:adjustRightInd/>
              <w:spacing w:after="0"/>
              <w:jc w:val="center"/>
              <w:textAlignment w:val="auto"/>
              <w:rPr>
                <w:rFonts w:ascii="Arial" w:hAnsi="Arial" w:cs="Arial"/>
                <w:sz w:val="16"/>
                <w:szCs w:val="16"/>
              </w:rPr>
            </w:pPr>
            <w:hyperlink r:id="rId129" w:history="1">
              <w:r w:rsidR="00237F65" w:rsidRPr="007F2770">
                <w:rPr>
                  <w:rStyle w:val="Hyperlink"/>
                  <w:rFonts w:cs="Arial"/>
                  <w:color w:val="auto"/>
                  <w:sz w:val="16"/>
                  <w:szCs w:val="16"/>
                  <w:u w:val="none"/>
                </w:rPr>
                <w:t>CP-230285</w:t>
              </w:r>
            </w:hyperlink>
          </w:p>
          <w:p w14:paraId="5617C208" w14:textId="77777777" w:rsidR="00237F65" w:rsidRPr="007F2770" w:rsidRDefault="00237F65" w:rsidP="00237F65">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7BA16B" w14:textId="62DD6D1C" w:rsidR="00237F65" w:rsidRPr="007F2770" w:rsidRDefault="00237F65" w:rsidP="00237F65">
            <w:pPr>
              <w:pStyle w:val="TAL"/>
              <w:rPr>
                <w:rFonts w:cs="Arial"/>
                <w:sz w:val="16"/>
                <w:szCs w:val="16"/>
              </w:rPr>
            </w:pPr>
            <w:r w:rsidRPr="007F2770">
              <w:rPr>
                <w:rFonts w:cs="Arial"/>
                <w:sz w:val="16"/>
                <w:szCs w:val="16"/>
              </w:rPr>
              <w:t>51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EC7104" w14:textId="77777777" w:rsidR="00237F65" w:rsidRPr="007F2770" w:rsidRDefault="00237F65" w:rsidP="00237F65">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B89CEB" w14:textId="66CCF092"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689D83" w14:textId="346C154C" w:rsidR="00237F65" w:rsidRPr="007F2770" w:rsidRDefault="00237F65" w:rsidP="00237F65">
            <w:pPr>
              <w:pStyle w:val="TAL"/>
              <w:rPr>
                <w:snapToGrid w:val="0"/>
                <w:sz w:val="16"/>
                <w:szCs w:val="16"/>
                <w:lang w:eastAsia="en-US"/>
              </w:rPr>
            </w:pPr>
            <w:r w:rsidRPr="007F2770">
              <w:rPr>
                <w:snapToGrid w:val="0"/>
                <w:sz w:val="16"/>
                <w:szCs w:val="16"/>
                <w:lang w:eastAsia="en-US"/>
              </w:rPr>
              <w:t>Handing pending paging message if access attempt for registration procedure is barr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6FA8FE" w14:textId="599F2656"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663AD67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C4067F" w14:textId="498EA42F"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3A1136" w14:textId="003D6AFB"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B32951" w14:textId="5BCDCAF8" w:rsidR="00237F65" w:rsidRPr="007F2770" w:rsidRDefault="00AC5AC5" w:rsidP="00237F65">
            <w:pPr>
              <w:overflowPunct/>
              <w:autoSpaceDE/>
              <w:autoSpaceDN/>
              <w:adjustRightInd/>
              <w:spacing w:after="0"/>
              <w:jc w:val="center"/>
              <w:textAlignment w:val="auto"/>
              <w:rPr>
                <w:rFonts w:ascii="Arial" w:hAnsi="Arial" w:cs="Arial"/>
                <w:sz w:val="16"/>
                <w:szCs w:val="16"/>
              </w:rPr>
            </w:pPr>
            <w:hyperlink r:id="rId130" w:history="1">
              <w:r w:rsidR="00237F65" w:rsidRPr="007F2770">
                <w:rPr>
                  <w:rStyle w:val="Hyperlink"/>
                  <w:rFonts w:cs="Arial"/>
                  <w:color w:val="auto"/>
                  <w:sz w:val="16"/>
                  <w:szCs w:val="16"/>
                  <w:u w:val="none"/>
                </w:rPr>
                <w:t>CP-230278</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8450D6D" w14:textId="42B69C09" w:rsidR="00237F65" w:rsidRPr="007F2770" w:rsidRDefault="00237F65" w:rsidP="00237F65">
            <w:pPr>
              <w:pStyle w:val="TAL"/>
              <w:rPr>
                <w:rFonts w:cs="Arial"/>
                <w:sz w:val="16"/>
                <w:szCs w:val="16"/>
              </w:rPr>
            </w:pPr>
            <w:r w:rsidRPr="007F2770">
              <w:rPr>
                <w:rFonts w:cs="Arial"/>
                <w:sz w:val="16"/>
                <w:szCs w:val="16"/>
              </w:rPr>
              <w:t>49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20D1F6" w14:textId="728CCFD2"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238929" w14:textId="68EF0450"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51A59D" w14:textId="78FBED0F" w:rsidR="00237F65" w:rsidRPr="007F2770" w:rsidRDefault="00237F65" w:rsidP="00237F65">
            <w:pPr>
              <w:pStyle w:val="TAL"/>
              <w:rPr>
                <w:snapToGrid w:val="0"/>
                <w:sz w:val="16"/>
                <w:szCs w:val="16"/>
                <w:lang w:eastAsia="en-US"/>
              </w:rPr>
            </w:pPr>
            <w:r w:rsidRPr="007F2770">
              <w:rPr>
                <w:snapToGrid w:val="0"/>
                <w:sz w:val="16"/>
                <w:szCs w:val="16"/>
                <w:lang w:eastAsia="en-US"/>
              </w:rPr>
              <w:t>Equivalent SNPNs: error cases and abnormal c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4B48F5" w14:textId="4F3DD2BC"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67BDE5C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0B0600" w14:textId="11CA4EF1"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F1EF09" w14:textId="194330D8"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6C1F96" w14:textId="5F8C6914" w:rsidR="00237F65" w:rsidRPr="007F2770" w:rsidRDefault="00AC5AC5" w:rsidP="00237F65">
            <w:pPr>
              <w:overflowPunct/>
              <w:autoSpaceDE/>
              <w:autoSpaceDN/>
              <w:adjustRightInd/>
              <w:spacing w:after="0"/>
              <w:jc w:val="center"/>
              <w:textAlignment w:val="auto"/>
              <w:rPr>
                <w:rFonts w:ascii="Arial" w:hAnsi="Arial" w:cs="Arial"/>
                <w:sz w:val="16"/>
                <w:szCs w:val="16"/>
              </w:rPr>
            </w:pPr>
            <w:hyperlink r:id="rId131" w:history="1">
              <w:r w:rsidR="00237F65"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80485DF" w14:textId="71CA1CE2" w:rsidR="00237F65" w:rsidRPr="007F2770" w:rsidRDefault="00237F65" w:rsidP="00237F65">
            <w:pPr>
              <w:pStyle w:val="TAL"/>
              <w:rPr>
                <w:rFonts w:cs="Arial"/>
                <w:sz w:val="16"/>
                <w:szCs w:val="16"/>
              </w:rPr>
            </w:pPr>
            <w:r w:rsidRPr="007F2770">
              <w:rPr>
                <w:rFonts w:cs="Arial"/>
                <w:sz w:val="16"/>
                <w:szCs w:val="16"/>
              </w:rPr>
              <w:t>50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90A7AF" w14:textId="62526560"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7DBF2A" w14:textId="62A186DB"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1B78E2" w14:textId="6F7051B8" w:rsidR="00237F65" w:rsidRPr="007F2770" w:rsidRDefault="00237F65" w:rsidP="00237F65">
            <w:pPr>
              <w:pStyle w:val="TAL"/>
              <w:rPr>
                <w:snapToGrid w:val="0"/>
                <w:sz w:val="16"/>
                <w:szCs w:val="16"/>
                <w:lang w:eastAsia="en-US"/>
              </w:rPr>
            </w:pPr>
            <w:r w:rsidRPr="007F2770">
              <w:rPr>
                <w:snapToGrid w:val="0"/>
                <w:sz w:val="16"/>
                <w:szCs w:val="16"/>
                <w:lang w:eastAsia="en-US"/>
              </w:rPr>
              <w:t>Equivalent SNPNs: forbidden SNPNs in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F97301" w14:textId="41B59846"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ABC86D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940D57F" w14:textId="6E9F8C0B"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4B4D2B" w14:textId="79CC814C"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DC30E7" w14:textId="5EF9BAC5" w:rsidR="00237F65" w:rsidRPr="007F2770" w:rsidRDefault="00AC5AC5" w:rsidP="00237F65">
            <w:pPr>
              <w:overflowPunct/>
              <w:autoSpaceDE/>
              <w:autoSpaceDN/>
              <w:adjustRightInd/>
              <w:spacing w:after="0"/>
              <w:jc w:val="center"/>
              <w:textAlignment w:val="auto"/>
              <w:rPr>
                <w:rFonts w:ascii="Arial" w:hAnsi="Arial" w:cs="Arial"/>
                <w:sz w:val="16"/>
                <w:szCs w:val="16"/>
              </w:rPr>
            </w:pPr>
            <w:hyperlink r:id="rId132" w:history="1">
              <w:r w:rsidR="00237F65" w:rsidRPr="007F2770">
                <w:rPr>
                  <w:rStyle w:val="Hyperlink"/>
                  <w:rFonts w:cs="Arial"/>
                  <w:color w:val="auto"/>
                  <w:sz w:val="16"/>
                  <w:szCs w:val="16"/>
                  <w:u w:val="none"/>
                </w:rPr>
                <w:t>CP-230232</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4CF64C" w14:textId="11297C17" w:rsidR="00237F65" w:rsidRPr="007F2770" w:rsidRDefault="00237F65" w:rsidP="00237F65">
            <w:pPr>
              <w:pStyle w:val="TAL"/>
              <w:rPr>
                <w:rFonts w:cs="Arial"/>
                <w:sz w:val="16"/>
                <w:szCs w:val="16"/>
              </w:rPr>
            </w:pPr>
            <w:r w:rsidRPr="007F2770">
              <w:rPr>
                <w:rFonts w:cs="Arial"/>
                <w:sz w:val="16"/>
                <w:szCs w:val="16"/>
              </w:rPr>
              <w:t>50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917622" w14:textId="75F0EFAA"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6DDCDB" w14:textId="7A3345F0" w:rsidR="00237F65" w:rsidRPr="007F2770" w:rsidRDefault="00237F65" w:rsidP="00237F65">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BE839E" w14:textId="0706DE8F" w:rsidR="00237F65" w:rsidRPr="007F2770" w:rsidRDefault="00237F65" w:rsidP="00237F65">
            <w:pPr>
              <w:pStyle w:val="TAL"/>
              <w:rPr>
                <w:snapToGrid w:val="0"/>
                <w:sz w:val="16"/>
                <w:szCs w:val="16"/>
                <w:lang w:eastAsia="en-US"/>
              </w:rPr>
            </w:pPr>
            <w:r w:rsidRPr="007F2770">
              <w:rPr>
                <w:snapToGrid w:val="0"/>
                <w:sz w:val="16"/>
                <w:szCs w:val="16"/>
                <w:lang w:eastAsia="en-US"/>
              </w:rPr>
              <w:t>UE and AMF comply with NSSRG restriction across different access types over the same PLMN and different PLM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CC17DE" w14:textId="358931D4"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622AF2F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74CDC2E" w14:textId="6B49572C"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A7962C" w14:textId="77A225EC"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38D813" w14:textId="22EC2C2B" w:rsidR="00237F65" w:rsidRPr="007F2770" w:rsidRDefault="00AC5AC5" w:rsidP="00237F65">
            <w:pPr>
              <w:overflowPunct/>
              <w:autoSpaceDE/>
              <w:autoSpaceDN/>
              <w:adjustRightInd/>
              <w:spacing w:after="0"/>
              <w:jc w:val="center"/>
              <w:textAlignment w:val="auto"/>
              <w:rPr>
                <w:rFonts w:ascii="Arial" w:hAnsi="Arial" w:cs="Arial"/>
                <w:sz w:val="16"/>
                <w:szCs w:val="16"/>
              </w:rPr>
            </w:pPr>
            <w:hyperlink r:id="rId133" w:history="1">
              <w:r w:rsidR="00237F65" w:rsidRPr="007F2770">
                <w:rPr>
                  <w:rStyle w:val="Hyperlink"/>
                  <w:rFonts w:cs="Arial"/>
                  <w:color w:val="auto"/>
                  <w:sz w:val="16"/>
                  <w:szCs w:val="16"/>
                  <w:u w:val="none"/>
                </w:rPr>
                <w:t>CP-230271</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C60C52" w14:textId="604C5682" w:rsidR="00237F65" w:rsidRPr="007F2770" w:rsidRDefault="00237F65" w:rsidP="00237F65">
            <w:pPr>
              <w:pStyle w:val="TAL"/>
              <w:rPr>
                <w:rFonts w:cs="Arial"/>
                <w:sz w:val="16"/>
                <w:szCs w:val="16"/>
              </w:rPr>
            </w:pPr>
            <w:r w:rsidRPr="007F2770">
              <w:rPr>
                <w:rFonts w:cs="Arial"/>
                <w:sz w:val="16"/>
                <w:szCs w:val="16"/>
              </w:rPr>
              <w:t>51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D38135" w14:textId="6549B44B"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107272" w14:textId="44613CA1" w:rsidR="00237F65" w:rsidRPr="007F2770" w:rsidRDefault="00237F65" w:rsidP="00237F65">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034EFC" w14:textId="305FAC2D" w:rsidR="00237F65" w:rsidRPr="007F2770" w:rsidRDefault="00237F65" w:rsidP="00237F65">
            <w:pPr>
              <w:pStyle w:val="TAL"/>
              <w:rPr>
                <w:snapToGrid w:val="0"/>
                <w:sz w:val="16"/>
                <w:szCs w:val="16"/>
                <w:lang w:eastAsia="en-US"/>
              </w:rPr>
            </w:pPr>
            <w:r w:rsidRPr="007F2770">
              <w:rPr>
                <w:snapToGrid w:val="0"/>
                <w:sz w:val="16"/>
                <w:szCs w:val="16"/>
                <w:lang w:eastAsia="en-US"/>
              </w:rPr>
              <w:t>Correction for SNN related to 5G NSW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FA1601" w14:textId="2295C127"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DA1C4C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DE7B34E" w14:textId="661FB6BA"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D66D6F" w14:textId="69B1FB4C"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311AB6" w14:textId="08850D39" w:rsidR="00237F65" w:rsidRPr="007F2770" w:rsidRDefault="00AC5AC5" w:rsidP="00237F65">
            <w:pPr>
              <w:overflowPunct/>
              <w:autoSpaceDE/>
              <w:autoSpaceDN/>
              <w:adjustRightInd/>
              <w:spacing w:after="0"/>
              <w:jc w:val="center"/>
              <w:textAlignment w:val="auto"/>
              <w:rPr>
                <w:rFonts w:ascii="Arial" w:hAnsi="Arial" w:cs="Arial"/>
                <w:sz w:val="16"/>
                <w:szCs w:val="16"/>
              </w:rPr>
            </w:pPr>
            <w:hyperlink r:id="rId134" w:history="1">
              <w:r w:rsidR="00237F65" w:rsidRPr="007F2770">
                <w:rPr>
                  <w:rStyle w:val="Hyperlink"/>
                  <w:rFonts w:cs="Arial"/>
                  <w:color w:val="auto"/>
                  <w:sz w:val="16"/>
                  <w:szCs w:val="16"/>
                  <w:u w:val="none"/>
                </w:rPr>
                <w:t>CP-23030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DA745C" w14:textId="303DA6DF" w:rsidR="00237F65" w:rsidRPr="007F2770" w:rsidRDefault="00237F65" w:rsidP="00237F65">
            <w:pPr>
              <w:pStyle w:val="TAL"/>
              <w:rPr>
                <w:rFonts w:cs="Arial"/>
                <w:sz w:val="16"/>
                <w:szCs w:val="16"/>
              </w:rPr>
            </w:pPr>
            <w:r w:rsidRPr="007F2770">
              <w:rPr>
                <w:rFonts w:cs="Arial"/>
                <w:sz w:val="16"/>
                <w:szCs w:val="16"/>
              </w:rPr>
              <w:t>50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AEC8C2" w14:textId="16D8A912"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58A46D" w14:textId="339A1669" w:rsidR="00237F65" w:rsidRPr="007F2770" w:rsidRDefault="00237F65" w:rsidP="00237F65">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A8BD4C" w14:textId="64088F6A" w:rsidR="00237F65" w:rsidRPr="007F2770" w:rsidRDefault="00237F65" w:rsidP="00237F65">
            <w:pPr>
              <w:pStyle w:val="TAL"/>
              <w:rPr>
                <w:snapToGrid w:val="0"/>
                <w:sz w:val="16"/>
                <w:szCs w:val="16"/>
                <w:lang w:eastAsia="en-US"/>
              </w:rPr>
            </w:pPr>
            <w:r w:rsidRPr="007F2770">
              <w:rPr>
                <w:snapToGrid w:val="0"/>
                <w:sz w:val="16"/>
                <w:szCs w:val="16"/>
                <w:lang w:eastAsia="en-US"/>
              </w:rPr>
              <w:t>Clarification on NSAG information validity when TAI list is abs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72BBF8" w14:textId="6C028ADE"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5242723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E8A704" w14:textId="389654F2"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5C0D0F" w14:textId="7A4589C6"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6DD2A9" w14:textId="45395A26" w:rsidR="00237F65" w:rsidRPr="007F2770" w:rsidRDefault="00AC5AC5" w:rsidP="00237F65">
            <w:pPr>
              <w:overflowPunct/>
              <w:autoSpaceDE/>
              <w:autoSpaceDN/>
              <w:adjustRightInd/>
              <w:spacing w:after="0"/>
              <w:jc w:val="center"/>
              <w:textAlignment w:val="auto"/>
              <w:rPr>
                <w:rFonts w:ascii="Arial" w:hAnsi="Arial" w:cs="Arial"/>
                <w:sz w:val="16"/>
                <w:szCs w:val="16"/>
              </w:rPr>
            </w:pPr>
            <w:hyperlink r:id="rId135" w:history="1">
              <w:r w:rsidR="00237F65" w:rsidRPr="007F2770">
                <w:rPr>
                  <w:rStyle w:val="Hyperlink"/>
                  <w:rFonts w:cs="Arial"/>
                  <w:color w:val="auto"/>
                  <w:sz w:val="16"/>
                  <w:szCs w:val="16"/>
                  <w:u w:val="none"/>
                </w:rPr>
                <w:t>CP-230214</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3791E9" w14:textId="64928A89" w:rsidR="00237F65" w:rsidRPr="007F2770" w:rsidRDefault="00237F65" w:rsidP="00237F65">
            <w:pPr>
              <w:pStyle w:val="TAL"/>
              <w:rPr>
                <w:rFonts w:cs="Arial"/>
                <w:sz w:val="16"/>
                <w:szCs w:val="16"/>
              </w:rPr>
            </w:pPr>
            <w:r w:rsidRPr="007F2770">
              <w:rPr>
                <w:rFonts w:cs="Arial"/>
                <w:sz w:val="16"/>
                <w:szCs w:val="16"/>
              </w:rPr>
              <w:t>49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E55C6E" w14:textId="08B19CCE"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17B810" w14:textId="46BD1151" w:rsidR="00237F65" w:rsidRPr="007F2770" w:rsidRDefault="00237F65" w:rsidP="00237F65">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FCF7F5" w14:textId="7628B659" w:rsidR="00237F65" w:rsidRPr="007F2770" w:rsidRDefault="00237F65" w:rsidP="00237F65">
            <w:pPr>
              <w:pStyle w:val="TAL"/>
              <w:rPr>
                <w:snapToGrid w:val="0"/>
                <w:sz w:val="16"/>
                <w:szCs w:val="16"/>
                <w:lang w:eastAsia="en-US"/>
              </w:rPr>
            </w:pPr>
            <w:r w:rsidRPr="007F2770">
              <w:rPr>
                <w:snapToGrid w:val="0"/>
                <w:sz w:val="16"/>
                <w:szCs w:val="16"/>
                <w:lang w:eastAsia="en-US"/>
              </w:rPr>
              <w:t>5GMM IEI Duplicated in Registration Accep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C14A0C" w14:textId="58C3642B"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1B3D0B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C2C43B9" w14:textId="5AE6AD8C"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2EC8A0" w14:textId="5E9CAB39"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D399B6" w14:textId="0CE56B05" w:rsidR="00237F65" w:rsidRPr="007F2770" w:rsidRDefault="00AC5AC5" w:rsidP="00237F65">
            <w:pPr>
              <w:overflowPunct/>
              <w:autoSpaceDE/>
              <w:autoSpaceDN/>
              <w:adjustRightInd/>
              <w:spacing w:after="0"/>
              <w:jc w:val="center"/>
              <w:textAlignment w:val="auto"/>
              <w:rPr>
                <w:rFonts w:ascii="Arial" w:hAnsi="Arial" w:cs="Arial"/>
                <w:sz w:val="16"/>
                <w:szCs w:val="16"/>
              </w:rPr>
            </w:pPr>
            <w:hyperlink r:id="rId136" w:history="1">
              <w:r w:rsidR="00237F65" w:rsidRPr="007F2770">
                <w:rPr>
                  <w:rStyle w:val="Hyperlink"/>
                  <w:rFonts w:cs="Arial"/>
                  <w:color w:val="auto"/>
                  <w:sz w:val="16"/>
                  <w:szCs w:val="16"/>
                  <w:u w:val="none"/>
                </w:rPr>
                <w:t>CP-230312</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BCB10F" w14:textId="32966E24" w:rsidR="00237F65" w:rsidRPr="007F2770" w:rsidRDefault="00237F65" w:rsidP="00237F65">
            <w:pPr>
              <w:pStyle w:val="TAL"/>
              <w:rPr>
                <w:rFonts w:cs="Arial"/>
                <w:sz w:val="16"/>
                <w:szCs w:val="16"/>
              </w:rPr>
            </w:pPr>
            <w:r w:rsidRPr="007F2770">
              <w:rPr>
                <w:rFonts w:cs="Arial"/>
                <w:sz w:val="16"/>
                <w:szCs w:val="16"/>
              </w:rPr>
              <w:t>51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E17367" w14:textId="7BF2D419"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B14FFEC" w14:textId="2D6C3F08" w:rsidR="00237F65" w:rsidRPr="007F2770" w:rsidRDefault="00237F65" w:rsidP="00237F65">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AAE1D8" w14:textId="17E302B6" w:rsidR="00237F65" w:rsidRPr="007F2770" w:rsidRDefault="00237F65" w:rsidP="00237F65">
            <w:pPr>
              <w:pStyle w:val="TAL"/>
              <w:rPr>
                <w:snapToGrid w:val="0"/>
                <w:sz w:val="16"/>
                <w:szCs w:val="16"/>
                <w:lang w:eastAsia="en-US"/>
              </w:rPr>
            </w:pPr>
            <w:r w:rsidRPr="007F2770">
              <w:rPr>
                <w:snapToGrid w:val="0"/>
                <w:sz w:val="16"/>
                <w:szCs w:val="16"/>
                <w:lang w:eastAsia="en-US"/>
              </w:rPr>
              <w:t>Impact on network and relay UE behaviour when CP-PRUK is not foun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A6DE88" w14:textId="3B61A1F8"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4CFF81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8EE1854" w14:textId="2B8F6F07"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284B45" w14:textId="38A32168"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DC808A" w14:textId="677AF9BA" w:rsidR="00237F65" w:rsidRPr="007F2770" w:rsidRDefault="00AC5AC5" w:rsidP="00237F65">
            <w:pPr>
              <w:overflowPunct/>
              <w:autoSpaceDE/>
              <w:autoSpaceDN/>
              <w:adjustRightInd/>
              <w:spacing w:after="0"/>
              <w:jc w:val="center"/>
              <w:textAlignment w:val="auto"/>
              <w:rPr>
                <w:rFonts w:ascii="Arial" w:hAnsi="Arial" w:cs="Arial"/>
                <w:sz w:val="16"/>
                <w:szCs w:val="16"/>
              </w:rPr>
            </w:pPr>
            <w:hyperlink r:id="rId137" w:history="1">
              <w:r w:rsidR="00237F65" w:rsidRPr="007F2770">
                <w:rPr>
                  <w:rStyle w:val="Hyperlink"/>
                  <w:rFonts w:cs="Arial"/>
                  <w:color w:val="auto"/>
                  <w:sz w:val="16"/>
                  <w:szCs w:val="16"/>
                  <w:u w:val="none"/>
                </w:rPr>
                <w:t>CP-230236</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3C0C3E" w14:textId="7137D397" w:rsidR="00237F65" w:rsidRPr="007F2770" w:rsidRDefault="00237F65" w:rsidP="00237F65">
            <w:pPr>
              <w:pStyle w:val="TAL"/>
              <w:rPr>
                <w:rFonts w:cs="Arial"/>
                <w:sz w:val="16"/>
                <w:szCs w:val="16"/>
              </w:rPr>
            </w:pPr>
            <w:r w:rsidRPr="007F2770">
              <w:rPr>
                <w:rFonts w:cs="Arial"/>
                <w:sz w:val="16"/>
                <w:szCs w:val="16"/>
              </w:rPr>
              <w:t>50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AE85C3" w14:textId="49571B10"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4E3825" w14:textId="3A0FA8DA"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CCC706" w14:textId="39B6C34C" w:rsidR="00237F65" w:rsidRPr="007F2770" w:rsidRDefault="00237F65" w:rsidP="00237F65">
            <w:pPr>
              <w:pStyle w:val="TAL"/>
              <w:rPr>
                <w:snapToGrid w:val="0"/>
                <w:sz w:val="16"/>
                <w:szCs w:val="16"/>
                <w:lang w:eastAsia="en-US"/>
              </w:rPr>
            </w:pPr>
            <w:r w:rsidRPr="007F2770">
              <w:rPr>
                <w:snapToGrid w:val="0"/>
                <w:sz w:val="16"/>
                <w:szCs w:val="16"/>
                <w:lang w:eastAsia="en-US"/>
              </w:rPr>
              <w:t>Added DNN and S-NSSAI as indication for UUAA-SM and C2 author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FBF418" w14:textId="65455FA8"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5A724A9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F68D51E" w14:textId="317397CF"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C4D191" w14:textId="3A93A9A1"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A87048" w14:textId="164D4D64" w:rsidR="00237F65" w:rsidRPr="007F2770" w:rsidRDefault="00AC5AC5" w:rsidP="00237F65">
            <w:pPr>
              <w:overflowPunct/>
              <w:autoSpaceDE/>
              <w:autoSpaceDN/>
              <w:adjustRightInd/>
              <w:spacing w:after="0"/>
              <w:jc w:val="center"/>
              <w:textAlignment w:val="auto"/>
              <w:rPr>
                <w:rFonts w:ascii="Arial" w:hAnsi="Arial" w:cs="Arial"/>
                <w:sz w:val="16"/>
                <w:szCs w:val="16"/>
              </w:rPr>
            </w:pPr>
            <w:hyperlink r:id="rId138" w:history="1">
              <w:r w:rsidR="00237F65" w:rsidRPr="007F2770">
                <w:rPr>
                  <w:rStyle w:val="Hyperlink"/>
                  <w:rFonts w:cs="Arial"/>
                  <w:color w:val="auto"/>
                  <w:sz w:val="16"/>
                  <w:szCs w:val="16"/>
                  <w:u w:val="none"/>
                </w:rPr>
                <w:t>CP-23030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E8545E" w14:textId="2854DBF0" w:rsidR="00237F65" w:rsidRPr="007F2770" w:rsidRDefault="00237F65" w:rsidP="00237F65">
            <w:pPr>
              <w:pStyle w:val="TAL"/>
              <w:rPr>
                <w:rFonts w:cs="Arial"/>
                <w:sz w:val="16"/>
                <w:szCs w:val="16"/>
              </w:rPr>
            </w:pPr>
            <w:r w:rsidRPr="007F2770">
              <w:rPr>
                <w:rFonts w:cs="Arial"/>
                <w:sz w:val="16"/>
                <w:szCs w:val="16"/>
              </w:rPr>
              <w:t>51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F98EAA" w14:textId="7007BF3F"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E2D48C" w14:textId="75351230" w:rsidR="00237F65" w:rsidRPr="007F2770" w:rsidRDefault="00237F65" w:rsidP="00237F65">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00A899" w14:textId="11213213" w:rsidR="00237F65" w:rsidRPr="007F2770" w:rsidRDefault="00237F65" w:rsidP="00237F65">
            <w:pPr>
              <w:pStyle w:val="TAL"/>
              <w:rPr>
                <w:snapToGrid w:val="0"/>
                <w:sz w:val="16"/>
                <w:szCs w:val="16"/>
                <w:lang w:eastAsia="en-US"/>
              </w:rPr>
            </w:pPr>
            <w:r w:rsidRPr="007F2770">
              <w:rPr>
                <w:snapToGrid w:val="0"/>
                <w:sz w:val="16"/>
                <w:szCs w:val="16"/>
                <w:lang w:eastAsia="en-US"/>
              </w:rPr>
              <w:t>Correction of misimplementation of CR 4883, 4665, and 4678 (Rel 1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50AFBA" w14:textId="4DDF5FA0"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71252A8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A63634" w14:textId="0D646AAC"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7A5251" w14:textId="605D1163"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B4B6C7" w14:textId="5A9C6EAD" w:rsidR="00237F65" w:rsidRPr="007F2770" w:rsidRDefault="00AC5AC5" w:rsidP="00237F65">
            <w:pPr>
              <w:overflowPunct/>
              <w:autoSpaceDE/>
              <w:autoSpaceDN/>
              <w:adjustRightInd/>
              <w:spacing w:after="0"/>
              <w:jc w:val="center"/>
              <w:textAlignment w:val="auto"/>
              <w:rPr>
                <w:rFonts w:ascii="Arial" w:hAnsi="Arial" w:cs="Arial"/>
                <w:sz w:val="16"/>
                <w:szCs w:val="16"/>
              </w:rPr>
            </w:pPr>
            <w:hyperlink r:id="rId139" w:history="1">
              <w:r w:rsidR="00237F65" w:rsidRPr="007F2770">
                <w:rPr>
                  <w:rStyle w:val="Hyperlink"/>
                  <w:rFonts w:cs="Arial"/>
                  <w:color w:val="auto"/>
                  <w:sz w:val="16"/>
                  <w:szCs w:val="16"/>
                  <w:u w:val="none"/>
                </w:rPr>
                <w:t>CP-230311</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D4E9D3" w14:textId="3149254F" w:rsidR="00237F65" w:rsidRPr="007F2770" w:rsidRDefault="00237F65" w:rsidP="00237F65">
            <w:pPr>
              <w:pStyle w:val="TAL"/>
              <w:rPr>
                <w:rFonts w:cs="Arial"/>
                <w:sz w:val="16"/>
                <w:szCs w:val="16"/>
              </w:rPr>
            </w:pPr>
            <w:r w:rsidRPr="007F2770">
              <w:rPr>
                <w:rFonts w:cs="Arial"/>
                <w:sz w:val="16"/>
                <w:szCs w:val="16"/>
              </w:rPr>
              <w:t>51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1B3578" w14:textId="6788FB61" w:rsidR="00237F65" w:rsidRPr="007F2770" w:rsidRDefault="00237F65" w:rsidP="00237F65">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DF130F" w14:textId="3925D1AF"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EB17D1" w14:textId="7C83A6AB" w:rsidR="00237F65" w:rsidRPr="007F2770" w:rsidRDefault="00237F65" w:rsidP="00237F65">
            <w:pPr>
              <w:pStyle w:val="TAL"/>
              <w:rPr>
                <w:snapToGrid w:val="0"/>
                <w:sz w:val="16"/>
                <w:szCs w:val="16"/>
                <w:lang w:eastAsia="en-US"/>
              </w:rPr>
            </w:pPr>
            <w:r w:rsidRPr="007F2770">
              <w:rPr>
                <w:snapToGrid w:val="0"/>
                <w:sz w:val="16"/>
                <w:szCs w:val="16"/>
                <w:lang w:eastAsia="en-US"/>
              </w:rPr>
              <w:t>Forbidden lists handling due to SNPN mode switch.</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FD8006" w14:textId="6D70F90D"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4111A9C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ADE2E0" w14:textId="220F4BC1"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E58E6F" w14:textId="3FD9F179"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95F0E5" w14:textId="5E18179B" w:rsidR="00237F65" w:rsidRPr="007F2770" w:rsidRDefault="00AC5AC5" w:rsidP="00237F65">
            <w:pPr>
              <w:overflowPunct/>
              <w:autoSpaceDE/>
              <w:autoSpaceDN/>
              <w:adjustRightInd/>
              <w:spacing w:after="0"/>
              <w:jc w:val="center"/>
              <w:textAlignment w:val="auto"/>
              <w:rPr>
                <w:rFonts w:ascii="Arial" w:hAnsi="Arial" w:cs="Arial"/>
                <w:sz w:val="16"/>
                <w:szCs w:val="16"/>
              </w:rPr>
            </w:pPr>
            <w:hyperlink r:id="rId140"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476059" w14:textId="7FC93F47" w:rsidR="00237F65" w:rsidRPr="007F2770" w:rsidRDefault="00237F65" w:rsidP="00237F65">
            <w:pPr>
              <w:pStyle w:val="TAL"/>
              <w:rPr>
                <w:rFonts w:cs="Arial"/>
                <w:sz w:val="16"/>
                <w:szCs w:val="16"/>
              </w:rPr>
            </w:pPr>
            <w:r w:rsidRPr="007F2770">
              <w:rPr>
                <w:rFonts w:cs="Arial"/>
                <w:sz w:val="16"/>
                <w:szCs w:val="16"/>
              </w:rPr>
              <w:t>50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482A65" w14:textId="5BE2F497"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78F4C64" w14:textId="7CACEB1D"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728127" w14:textId="6605FC9D" w:rsidR="00237F65" w:rsidRPr="007F2770" w:rsidRDefault="00237F65" w:rsidP="00237F65">
            <w:pPr>
              <w:pStyle w:val="TAL"/>
              <w:rPr>
                <w:snapToGrid w:val="0"/>
                <w:sz w:val="16"/>
                <w:szCs w:val="16"/>
                <w:lang w:eastAsia="en-US"/>
              </w:rPr>
            </w:pPr>
            <w:r w:rsidRPr="007F2770">
              <w:rPr>
                <w:snapToGrid w:val="0"/>
                <w:sz w:val="16"/>
                <w:szCs w:val="16"/>
                <w:lang w:eastAsia="en-US"/>
              </w:rPr>
              <w:t>Correction on NAS signalling conn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D1936D" w14:textId="271177F0"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EC6052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B93F58A" w14:textId="643308E1"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3F7053" w14:textId="14E87FA6"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C4D4AE" w14:textId="33A3F2AF" w:rsidR="00237F65" w:rsidRPr="007F2770" w:rsidRDefault="00AC5AC5" w:rsidP="00237F65">
            <w:pPr>
              <w:overflowPunct/>
              <w:autoSpaceDE/>
              <w:autoSpaceDN/>
              <w:adjustRightInd/>
              <w:spacing w:after="0"/>
              <w:jc w:val="center"/>
              <w:textAlignment w:val="auto"/>
              <w:rPr>
                <w:rFonts w:ascii="Arial" w:hAnsi="Arial" w:cs="Arial"/>
                <w:sz w:val="16"/>
                <w:szCs w:val="16"/>
              </w:rPr>
            </w:pPr>
            <w:hyperlink r:id="rId141"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1FD75A" w14:textId="5ADCCB99" w:rsidR="00237F65" w:rsidRPr="007F2770" w:rsidRDefault="00237F65" w:rsidP="00237F65">
            <w:pPr>
              <w:pStyle w:val="TAL"/>
              <w:rPr>
                <w:rFonts w:cs="Arial"/>
                <w:sz w:val="16"/>
                <w:szCs w:val="16"/>
              </w:rPr>
            </w:pPr>
            <w:r w:rsidRPr="007F2770">
              <w:rPr>
                <w:rFonts w:cs="Arial"/>
                <w:sz w:val="16"/>
                <w:szCs w:val="16"/>
              </w:rPr>
              <w:t>49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955DC1" w14:textId="1847A7B9"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3A8895" w14:textId="0AF22927"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96A34E" w14:textId="27DFE7A4" w:rsidR="00237F65" w:rsidRPr="007F2770" w:rsidRDefault="00237F65" w:rsidP="00237F65">
            <w:pPr>
              <w:pStyle w:val="TAL"/>
              <w:rPr>
                <w:snapToGrid w:val="0"/>
                <w:sz w:val="16"/>
                <w:szCs w:val="16"/>
                <w:lang w:eastAsia="en-US"/>
              </w:rPr>
            </w:pPr>
            <w:r w:rsidRPr="007F2770">
              <w:rPr>
                <w:snapToGrid w:val="0"/>
                <w:sz w:val="16"/>
                <w:szCs w:val="16"/>
                <w:lang w:eastAsia="en-US"/>
              </w:rPr>
              <w:t>Clarification on UE policy part conten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03C5BE" w14:textId="3675C9F7"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65F0D6C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840826" w14:textId="5FD1C738"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3978AA" w14:textId="0DD49BEB"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D6E9F2" w14:textId="7E43A9B3" w:rsidR="00237F65" w:rsidRPr="007F2770" w:rsidRDefault="00AC5AC5" w:rsidP="00237F65">
            <w:pPr>
              <w:overflowPunct/>
              <w:autoSpaceDE/>
              <w:autoSpaceDN/>
              <w:adjustRightInd/>
              <w:spacing w:after="0"/>
              <w:jc w:val="center"/>
              <w:textAlignment w:val="auto"/>
              <w:rPr>
                <w:rFonts w:ascii="Arial" w:hAnsi="Arial" w:cs="Arial"/>
                <w:sz w:val="16"/>
                <w:szCs w:val="16"/>
              </w:rPr>
            </w:pPr>
            <w:hyperlink r:id="rId142"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D9E119" w14:textId="505BE242" w:rsidR="00237F65" w:rsidRPr="007F2770" w:rsidRDefault="00237F65" w:rsidP="00237F65">
            <w:pPr>
              <w:pStyle w:val="TAL"/>
              <w:rPr>
                <w:rFonts w:cs="Arial"/>
                <w:sz w:val="16"/>
                <w:szCs w:val="16"/>
              </w:rPr>
            </w:pPr>
            <w:r w:rsidRPr="007F2770">
              <w:rPr>
                <w:rFonts w:cs="Arial"/>
                <w:sz w:val="16"/>
                <w:szCs w:val="16"/>
              </w:rPr>
              <w:t>50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9D6369" w14:textId="5CA9938C"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FB7921" w14:textId="1DD3F9D6"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62B37D" w14:textId="53C5A664" w:rsidR="00237F65" w:rsidRPr="007F2770" w:rsidRDefault="00237F65" w:rsidP="00237F65">
            <w:pPr>
              <w:pStyle w:val="TAL"/>
              <w:rPr>
                <w:snapToGrid w:val="0"/>
                <w:sz w:val="16"/>
                <w:szCs w:val="16"/>
                <w:lang w:eastAsia="en-US"/>
              </w:rPr>
            </w:pPr>
            <w:r w:rsidRPr="007F2770">
              <w:rPr>
                <w:snapToGrid w:val="0"/>
                <w:sz w:val="16"/>
                <w:szCs w:val="16"/>
                <w:lang w:eastAsia="en-US"/>
              </w:rPr>
              <w:t>Correction on Back-off timer value IE conditions in network-initiated NAS transpor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8CADB5" w14:textId="306E416A"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69EFE42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F12DA5A" w14:textId="10D05E72"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4F7BF3" w14:textId="24C3F436"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52D72B" w14:textId="3F91BEAC" w:rsidR="00237F65" w:rsidRPr="007F2770" w:rsidRDefault="00AC5AC5" w:rsidP="00237F65">
            <w:pPr>
              <w:overflowPunct/>
              <w:autoSpaceDE/>
              <w:autoSpaceDN/>
              <w:adjustRightInd/>
              <w:spacing w:after="0"/>
              <w:jc w:val="center"/>
              <w:textAlignment w:val="auto"/>
              <w:rPr>
                <w:rFonts w:ascii="Arial" w:hAnsi="Arial" w:cs="Arial"/>
                <w:sz w:val="16"/>
                <w:szCs w:val="16"/>
              </w:rPr>
            </w:pPr>
            <w:hyperlink r:id="rId143" w:history="1">
              <w:r w:rsidR="00237F65"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1567CF" w14:textId="3F70695E" w:rsidR="00237F65" w:rsidRPr="007F2770" w:rsidRDefault="00237F65" w:rsidP="00237F65">
            <w:pPr>
              <w:pStyle w:val="TAL"/>
              <w:rPr>
                <w:rFonts w:cs="Arial"/>
                <w:sz w:val="16"/>
                <w:szCs w:val="16"/>
              </w:rPr>
            </w:pPr>
            <w:r w:rsidRPr="007F2770">
              <w:rPr>
                <w:rFonts w:cs="Arial"/>
                <w:sz w:val="16"/>
                <w:szCs w:val="16"/>
              </w:rPr>
              <w:t>50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3C57AD" w14:textId="1948280C"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FC5BC5" w14:textId="0FFE5173"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5958D3" w14:textId="257DCE92" w:rsidR="00237F65" w:rsidRPr="007F2770" w:rsidRDefault="00237F65" w:rsidP="00237F65">
            <w:pPr>
              <w:pStyle w:val="TAL"/>
              <w:rPr>
                <w:snapToGrid w:val="0"/>
                <w:sz w:val="16"/>
                <w:szCs w:val="16"/>
                <w:lang w:eastAsia="en-US"/>
              </w:rPr>
            </w:pPr>
            <w:r w:rsidRPr="007F2770">
              <w:rPr>
                <w:snapToGrid w:val="0"/>
                <w:sz w:val="16"/>
                <w:szCs w:val="16"/>
                <w:lang w:eastAsia="en-US"/>
              </w:rPr>
              <w:t>The equivalent SNPNs usage for access identit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B182B3" w14:textId="0C7C8952"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F05FDA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A2C2D8" w14:textId="20ACD021"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19D2AD" w14:textId="20B94474"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B41A81" w14:textId="2DB4CDF8" w:rsidR="00237F65" w:rsidRPr="007F2770" w:rsidRDefault="00AC5AC5" w:rsidP="00237F65">
            <w:pPr>
              <w:overflowPunct/>
              <w:autoSpaceDE/>
              <w:autoSpaceDN/>
              <w:adjustRightInd/>
              <w:spacing w:after="0"/>
              <w:jc w:val="center"/>
              <w:textAlignment w:val="auto"/>
              <w:rPr>
                <w:rFonts w:ascii="Arial" w:hAnsi="Arial" w:cs="Arial"/>
                <w:sz w:val="16"/>
                <w:szCs w:val="16"/>
              </w:rPr>
            </w:pPr>
            <w:hyperlink r:id="rId144" w:history="1">
              <w:r w:rsidR="00237F65" w:rsidRPr="007F2770">
                <w:rPr>
                  <w:rStyle w:val="Hyperlink"/>
                  <w:rFonts w:cs="Arial"/>
                  <w:color w:val="auto"/>
                  <w:sz w:val="16"/>
                  <w:szCs w:val="16"/>
                  <w:u w:val="none"/>
                </w:rPr>
                <w:t>CP-230214</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6990AB" w14:textId="51947634" w:rsidR="00237F65" w:rsidRPr="007F2770" w:rsidRDefault="00237F65" w:rsidP="00237F65">
            <w:pPr>
              <w:pStyle w:val="TAL"/>
              <w:rPr>
                <w:rFonts w:cs="Arial"/>
                <w:sz w:val="16"/>
                <w:szCs w:val="16"/>
              </w:rPr>
            </w:pPr>
            <w:r w:rsidRPr="007F2770">
              <w:rPr>
                <w:rFonts w:cs="Arial"/>
                <w:sz w:val="16"/>
                <w:szCs w:val="16"/>
              </w:rPr>
              <w:t>50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DFC6BD" w14:textId="360DC1D4"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0D8199A" w14:textId="307419FE"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5AF3B9" w14:textId="70A732B5" w:rsidR="00237F65" w:rsidRPr="007F2770" w:rsidRDefault="00237F65" w:rsidP="00237F65">
            <w:pPr>
              <w:pStyle w:val="TAL"/>
              <w:rPr>
                <w:snapToGrid w:val="0"/>
                <w:sz w:val="16"/>
                <w:szCs w:val="16"/>
                <w:lang w:eastAsia="en-US"/>
              </w:rPr>
            </w:pPr>
            <w:r w:rsidRPr="007F2770">
              <w:rPr>
                <w:snapToGrid w:val="0"/>
                <w:sz w:val="16"/>
                <w:szCs w:val="16"/>
                <w:lang w:eastAsia="en-US"/>
              </w:rPr>
              <w:t>No PDU session release for non-current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44E4B0" w14:textId="7E83CE09"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08208D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1174C0" w14:textId="21841C71"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B8D1F9" w14:textId="6443E78D"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5C30B3" w14:textId="6EA5D27D" w:rsidR="00237F65" w:rsidRPr="007F2770" w:rsidRDefault="00AC5AC5" w:rsidP="00237F65">
            <w:pPr>
              <w:overflowPunct/>
              <w:autoSpaceDE/>
              <w:autoSpaceDN/>
              <w:adjustRightInd/>
              <w:spacing w:after="0"/>
              <w:jc w:val="center"/>
              <w:textAlignment w:val="auto"/>
              <w:rPr>
                <w:rFonts w:ascii="Arial" w:hAnsi="Arial" w:cs="Arial"/>
                <w:sz w:val="16"/>
                <w:szCs w:val="16"/>
              </w:rPr>
            </w:pPr>
            <w:hyperlink r:id="rId145" w:history="1">
              <w:r w:rsidR="00237F65" w:rsidRPr="007F2770">
                <w:rPr>
                  <w:rStyle w:val="Hyperlink"/>
                  <w:rFonts w:cs="Arial"/>
                  <w:color w:val="auto"/>
                  <w:sz w:val="16"/>
                  <w:szCs w:val="16"/>
                  <w:u w:val="none"/>
                </w:rPr>
                <w:t>CP-23021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0C50497" w14:textId="60A43B09" w:rsidR="00237F65" w:rsidRPr="007F2770" w:rsidRDefault="00237F65" w:rsidP="00237F65">
            <w:pPr>
              <w:pStyle w:val="TAL"/>
              <w:rPr>
                <w:rFonts w:cs="Arial"/>
                <w:sz w:val="16"/>
                <w:szCs w:val="16"/>
              </w:rPr>
            </w:pPr>
            <w:r w:rsidRPr="007F2770">
              <w:rPr>
                <w:rFonts w:cs="Arial"/>
                <w:sz w:val="16"/>
                <w:szCs w:val="16"/>
              </w:rPr>
              <w:t>50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4DEC3A" w14:textId="31807002"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6C189A" w14:textId="202CCBD8"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F8BA3D" w14:textId="79C98FEA" w:rsidR="00237F65" w:rsidRPr="007F2770" w:rsidRDefault="00237F65" w:rsidP="00237F65">
            <w:pPr>
              <w:pStyle w:val="TAL"/>
              <w:rPr>
                <w:snapToGrid w:val="0"/>
                <w:sz w:val="16"/>
                <w:szCs w:val="16"/>
                <w:lang w:eastAsia="en-US"/>
              </w:rPr>
            </w:pPr>
            <w:r w:rsidRPr="007F2770">
              <w:rPr>
                <w:snapToGrid w:val="0"/>
                <w:sz w:val="16"/>
                <w:szCs w:val="16"/>
                <w:lang w:eastAsia="en-US"/>
              </w:rPr>
              <w:t>Correction N3IWF address information el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0D9E63" w14:textId="1C16F786"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D24495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BCB516E" w14:textId="3822875A"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FFA282" w14:textId="1FAF5FF7"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0A1BE3" w14:textId="143DC8DD" w:rsidR="00237F65" w:rsidRPr="007F2770" w:rsidRDefault="00AC5AC5" w:rsidP="00237F65">
            <w:pPr>
              <w:overflowPunct/>
              <w:autoSpaceDE/>
              <w:autoSpaceDN/>
              <w:adjustRightInd/>
              <w:spacing w:after="0"/>
              <w:jc w:val="center"/>
              <w:textAlignment w:val="auto"/>
              <w:rPr>
                <w:rFonts w:ascii="Arial" w:hAnsi="Arial" w:cs="Arial"/>
                <w:sz w:val="16"/>
                <w:szCs w:val="16"/>
              </w:rPr>
            </w:pPr>
            <w:hyperlink r:id="rId146" w:history="1">
              <w:r w:rsidR="00237F65" w:rsidRPr="007F2770">
                <w:rPr>
                  <w:rStyle w:val="Hyperlink"/>
                  <w:rFonts w:cs="Arial"/>
                  <w:color w:val="auto"/>
                  <w:sz w:val="16"/>
                  <w:szCs w:val="16"/>
                  <w:u w:val="none"/>
                </w:rPr>
                <w:t>CP-230210</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DC91F5" w14:textId="25A97279" w:rsidR="00237F65" w:rsidRPr="007F2770" w:rsidRDefault="00237F65" w:rsidP="00237F65">
            <w:pPr>
              <w:pStyle w:val="TAL"/>
              <w:rPr>
                <w:rFonts w:cs="Arial"/>
                <w:sz w:val="16"/>
                <w:szCs w:val="16"/>
              </w:rPr>
            </w:pPr>
            <w:r w:rsidRPr="007F2770">
              <w:rPr>
                <w:rFonts w:cs="Arial"/>
                <w:sz w:val="16"/>
                <w:szCs w:val="16"/>
              </w:rPr>
              <w:t>50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D82A36" w14:textId="45BB2D9D"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D83B07" w14:textId="5EA13165"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5D341E" w14:textId="78AF753B" w:rsidR="00237F65" w:rsidRPr="007F2770" w:rsidRDefault="00237F65" w:rsidP="00237F65">
            <w:pPr>
              <w:pStyle w:val="TAL"/>
              <w:rPr>
                <w:snapToGrid w:val="0"/>
                <w:sz w:val="16"/>
                <w:szCs w:val="16"/>
                <w:lang w:eastAsia="en-US"/>
              </w:rPr>
            </w:pPr>
            <w:r w:rsidRPr="007F2770">
              <w:rPr>
                <w:snapToGrid w:val="0"/>
                <w:sz w:val="16"/>
                <w:szCs w:val="16"/>
                <w:lang w:eastAsia="en-US"/>
              </w:rPr>
              <w:t>User plane positioning capability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A51BB2" w14:textId="26013929"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411E1DC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58BB17B" w14:textId="17FA96BD"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24A5B5" w14:textId="03759706"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F5EB6C" w14:textId="1F535D55" w:rsidR="00237F65" w:rsidRPr="007F2770" w:rsidRDefault="00AC5AC5" w:rsidP="00237F65">
            <w:pPr>
              <w:overflowPunct/>
              <w:autoSpaceDE/>
              <w:autoSpaceDN/>
              <w:adjustRightInd/>
              <w:spacing w:after="0"/>
              <w:jc w:val="center"/>
              <w:textAlignment w:val="auto"/>
              <w:rPr>
                <w:rFonts w:ascii="Arial" w:hAnsi="Arial" w:cs="Arial"/>
                <w:sz w:val="16"/>
                <w:szCs w:val="16"/>
              </w:rPr>
            </w:pPr>
            <w:hyperlink r:id="rId147" w:history="1">
              <w:r w:rsidR="00237F65" w:rsidRPr="007F2770">
                <w:rPr>
                  <w:rStyle w:val="Hyperlink"/>
                  <w:rFonts w:cs="Arial"/>
                  <w:color w:val="auto"/>
                  <w:sz w:val="16"/>
                  <w:szCs w:val="16"/>
                  <w:u w:val="none"/>
                </w:rPr>
                <w:t>CP-230278</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553979" w14:textId="7F58F3B0" w:rsidR="00237F65" w:rsidRPr="007F2770" w:rsidRDefault="00237F65" w:rsidP="00237F65">
            <w:pPr>
              <w:pStyle w:val="TAL"/>
              <w:rPr>
                <w:rFonts w:cs="Arial"/>
                <w:sz w:val="16"/>
                <w:szCs w:val="16"/>
              </w:rPr>
            </w:pPr>
            <w:r w:rsidRPr="007F2770">
              <w:rPr>
                <w:rFonts w:cs="Arial"/>
                <w:sz w:val="16"/>
                <w:szCs w:val="16"/>
              </w:rPr>
              <w:t>49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8A8303" w14:textId="42D2E4CC"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D102CD" w14:textId="3254B85B"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654C3D" w14:textId="37C14DB0" w:rsidR="00237F65" w:rsidRPr="007F2770" w:rsidRDefault="00237F65" w:rsidP="00237F65">
            <w:pPr>
              <w:pStyle w:val="TAL"/>
              <w:rPr>
                <w:snapToGrid w:val="0"/>
                <w:sz w:val="16"/>
                <w:szCs w:val="16"/>
                <w:lang w:eastAsia="en-US"/>
              </w:rPr>
            </w:pPr>
            <w:r w:rsidRPr="007F2770">
              <w:rPr>
                <w:snapToGrid w:val="0"/>
                <w:sz w:val="16"/>
                <w:szCs w:val="16"/>
                <w:lang w:eastAsia="en-US"/>
              </w:rPr>
              <w:t>Equivalent SNPNs: MPS and MCS indicato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2A8ADC" w14:textId="512F63CC"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1041A2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15790B" w14:textId="22145FCE"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D1811F" w14:textId="02AC1B63"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537234" w14:textId="1E610E7C" w:rsidR="00237F65" w:rsidRPr="007F2770" w:rsidRDefault="00AC5AC5" w:rsidP="00237F65">
            <w:pPr>
              <w:overflowPunct/>
              <w:autoSpaceDE/>
              <w:autoSpaceDN/>
              <w:adjustRightInd/>
              <w:spacing w:after="0"/>
              <w:jc w:val="center"/>
              <w:textAlignment w:val="auto"/>
              <w:rPr>
                <w:rFonts w:ascii="Arial" w:hAnsi="Arial" w:cs="Arial"/>
                <w:sz w:val="16"/>
                <w:szCs w:val="16"/>
              </w:rPr>
            </w:pPr>
            <w:hyperlink r:id="rId148" w:history="1">
              <w:r w:rsidR="00237F65"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511D1E" w14:textId="493BB739" w:rsidR="00237F65" w:rsidRPr="007F2770" w:rsidRDefault="00237F65" w:rsidP="00237F65">
            <w:pPr>
              <w:pStyle w:val="TAL"/>
              <w:rPr>
                <w:rFonts w:cs="Arial"/>
                <w:sz w:val="16"/>
                <w:szCs w:val="16"/>
              </w:rPr>
            </w:pPr>
            <w:r w:rsidRPr="007F2770">
              <w:rPr>
                <w:rFonts w:cs="Arial"/>
                <w:sz w:val="16"/>
                <w:szCs w:val="16"/>
              </w:rPr>
              <w:t>50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D6D4C7" w14:textId="3CE4FFC3"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AD97B4" w14:textId="579837FD"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A1C42F" w14:textId="35D2DB9D" w:rsidR="00237F65" w:rsidRPr="007F2770" w:rsidRDefault="00237F65" w:rsidP="00237F65">
            <w:pPr>
              <w:pStyle w:val="TAL"/>
              <w:rPr>
                <w:snapToGrid w:val="0"/>
                <w:sz w:val="16"/>
                <w:szCs w:val="16"/>
                <w:lang w:eastAsia="en-US"/>
              </w:rPr>
            </w:pPr>
            <w:r w:rsidRPr="007F2770">
              <w:rPr>
                <w:snapToGrid w:val="0"/>
                <w:sz w:val="16"/>
                <w:szCs w:val="16"/>
                <w:lang w:eastAsia="en-US"/>
              </w:rPr>
              <w:t>The AMF shall not provide equivalent SNPN/PLMN list when the UE is registered in PLMN/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F01936" w14:textId="1FA34543"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A7EB8E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C863978" w14:textId="55A4D9D5"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579D9D" w14:textId="30459D97"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4674F6" w14:textId="19926502" w:rsidR="00237F65" w:rsidRPr="007F2770" w:rsidRDefault="00AC5AC5" w:rsidP="00237F65">
            <w:pPr>
              <w:overflowPunct/>
              <w:autoSpaceDE/>
              <w:autoSpaceDN/>
              <w:adjustRightInd/>
              <w:spacing w:after="0"/>
              <w:jc w:val="center"/>
              <w:textAlignment w:val="auto"/>
              <w:rPr>
                <w:rFonts w:ascii="Arial" w:hAnsi="Arial" w:cs="Arial"/>
                <w:sz w:val="16"/>
                <w:szCs w:val="16"/>
              </w:rPr>
            </w:pPr>
            <w:hyperlink r:id="rId149" w:history="1">
              <w:r w:rsidR="00237F65" w:rsidRPr="007F2770">
                <w:rPr>
                  <w:rStyle w:val="Hyperlink"/>
                  <w:rFonts w:cs="Arial"/>
                  <w:color w:val="auto"/>
                  <w:sz w:val="16"/>
                  <w:szCs w:val="16"/>
                  <w:u w:val="none"/>
                </w:rPr>
                <w:t>CP-230310</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01F4FC" w14:textId="07A899EC" w:rsidR="00237F65" w:rsidRPr="007F2770" w:rsidRDefault="00237F65" w:rsidP="00237F65">
            <w:pPr>
              <w:pStyle w:val="TAL"/>
              <w:rPr>
                <w:rFonts w:cs="Arial"/>
                <w:sz w:val="16"/>
                <w:szCs w:val="16"/>
              </w:rPr>
            </w:pPr>
            <w:r w:rsidRPr="007F2770">
              <w:rPr>
                <w:rFonts w:cs="Arial"/>
                <w:sz w:val="16"/>
                <w:szCs w:val="16"/>
              </w:rPr>
              <w:t>49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202571" w14:textId="406C228A"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4914E0" w14:textId="3A566904"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B2B164" w14:textId="5C39C023" w:rsidR="00237F65" w:rsidRPr="007F2770" w:rsidRDefault="00237F65" w:rsidP="00237F65">
            <w:pPr>
              <w:pStyle w:val="TAL"/>
              <w:rPr>
                <w:snapToGrid w:val="0"/>
                <w:sz w:val="16"/>
                <w:szCs w:val="16"/>
                <w:lang w:eastAsia="en-US"/>
              </w:rPr>
            </w:pPr>
            <w:r w:rsidRPr="007F2770">
              <w:rPr>
                <w:snapToGrid w:val="0"/>
                <w:sz w:val="16"/>
                <w:szCs w:val="16"/>
                <w:lang w:eastAsia="en-US"/>
              </w:rPr>
              <w:t>Equivalent SNPNs: LADN service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4BFEE6" w14:textId="79BB8231"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C6C365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C876539" w14:textId="297E97ED"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42E152" w14:textId="789717F7"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CAE7AC" w14:textId="2E7ABFA5" w:rsidR="00237F65" w:rsidRPr="007F2770" w:rsidRDefault="00AC5AC5" w:rsidP="00237F65">
            <w:pPr>
              <w:overflowPunct/>
              <w:autoSpaceDE/>
              <w:autoSpaceDN/>
              <w:adjustRightInd/>
              <w:spacing w:after="0"/>
              <w:jc w:val="center"/>
              <w:textAlignment w:val="auto"/>
              <w:rPr>
                <w:rFonts w:ascii="Arial" w:hAnsi="Arial" w:cs="Arial"/>
                <w:sz w:val="16"/>
                <w:szCs w:val="16"/>
              </w:rPr>
            </w:pPr>
            <w:hyperlink r:id="rId150" w:history="1">
              <w:r w:rsidR="00237F65" w:rsidRPr="007F2770">
                <w:rPr>
                  <w:rStyle w:val="Hyperlink"/>
                  <w:rFonts w:cs="Arial"/>
                  <w:color w:val="auto"/>
                  <w:sz w:val="16"/>
                  <w:szCs w:val="16"/>
                  <w:u w:val="none"/>
                </w:rPr>
                <w:t>CP-230278</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268601" w14:textId="349663CE" w:rsidR="00237F65" w:rsidRPr="007F2770" w:rsidRDefault="00237F65" w:rsidP="00237F65">
            <w:pPr>
              <w:pStyle w:val="TAL"/>
              <w:rPr>
                <w:rFonts w:cs="Arial"/>
                <w:sz w:val="16"/>
                <w:szCs w:val="16"/>
              </w:rPr>
            </w:pPr>
            <w:r w:rsidRPr="007F2770">
              <w:rPr>
                <w:rFonts w:cs="Arial"/>
                <w:sz w:val="16"/>
                <w:szCs w:val="16"/>
              </w:rPr>
              <w:t>49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EFAA01" w14:textId="253E54A0"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59D9CD" w14:textId="5A5A4D1D"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058DD4" w14:textId="0B945E6A" w:rsidR="00237F65" w:rsidRPr="007F2770" w:rsidRDefault="00237F65" w:rsidP="00237F65">
            <w:pPr>
              <w:pStyle w:val="TAL"/>
              <w:rPr>
                <w:snapToGrid w:val="0"/>
                <w:sz w:val="16"/>
                <w:szCs w:val="16"/>
                <w:lang w:eastAsia="en-US"/>
              </w:rPr>
            </w:pPr>
            <w:r w:rsidRPr="007F2770">
              <w:rPr>
                <w:snapToGrid w:val="0"/>
                <w:sz w:val="16"/>
                <w:szCs w:val="16"/>
                <w:lang w:eastAsia="en-US"/>
              </w:rPr>
              <w:t>Equivalent SNPNs: service area restri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1EB756" w14:textId="577F59C3"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794DB7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FFD842E" w14:textId="4BA37192"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C4D491" w14:textId="5848BED0"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2478D9" w14:textId="77777777" w:rsidR="00237F65" w:rsidRPr="007F2770" w:rsidRDefault="00AC5AC5" w:rsidP="00237F65">
            <w:pPr>
              <w:overflowPunct/>
              <w:autoSpaceDE/>
              <w:autoSpaceDN/>
              <w:adjustRightInd/>
              <w:spacing w:after="0"/>
              <w:jc w:val="center"/>
              <w:textAlignment w:val="auto"/>
              <w:rPr>
                <w:rFonts w:ascii="Arial" w:hAnsi="Arial" w:cs="Arial"/>
                <w:sz w:val="16"/>
                <w:szCs w:val="16"/>
              </w:rPr>
            </w:pPr>
            <w:hyperlink r:id="rId151" w:history="1">
              <w:r w:rsidR="00237F65" w:rsidRPr="007F2770">
                <w:rPr>
                  <w:rStyle w:val="Hyperlink"/>
                  <w:rFonts w:cs="Arial"/>
                  <w:color w:val="auto"/>
                  <w:sz w:val="16"/>
                  <w:szCs w:val="16"/>
                  <w:u w:val="none"/>
                </w:rPr>
                <w:t>CP-230278</w:t>
              </w:r>
            </w:hyperlink>
          </w:p>
          <w:p w14:paraId="791BA241" w14:textId="77777777" w:rsidR="00237F65" w:rsidRPr="007F2770" w:rsidRDefault="00237F65" w:rsidP="00237F65">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2C80E3" w14:textId="200FB93E" w:rsidR="00237F65" w:rsidRPr="007F2770" w:rsidRDefault="00237F65" w:rsidP="00237F65">
            <w:pPr>
              <w:pStyle w:val="TAL"/>
              <w:rPr>
                <w:rFonts w:cs="Arial"/>
                <w:sz w:val="16"/>
                <w:szCs w:val="16"/>
              </w:rPr>
            </w:pPr>
            <w:r w:rsidRPr="007F2770">
              <w:rPr>
                <w:rFonts w:cs="Arial"/>
                <w:sz w:val="16"/>
                <w:szCs w:val="16"/>
              </w:rPr>
              <w:t>49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59663F" w14:textId="06ED1EAE"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B45A4D" w14:textId="1D3B335C"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F90687" w14:textId="1863B434" w:rsidR="00237F65" w:rsidRPr="007F2770" w:rsidRDefault="00237F65" w:rsidP="00237F65">
            <w:pPr>
              <w:pStyle w:val="TAL"/>
              <w:rPr>
                <w:snapToGrid w:val="0"/>
                <w:sz w:val="16"/>
                <w:szCs w:val="16"/>
                <w:lang w:eastAsia="en-US"/>
              </w:rPr>
            </w:pPr>
            <w:r w:rsidRPr="007F2770">
              <w:rPr>
                <w:snapToGrid w:val="0"/>
                <w:sz w:val="16"/>
                <w:szCs w:val="16"/>
                <w:lang w:eastAsia="en-US"/>
              </w:rPr>
              <w:t>Equivalent SNPNs: applicability of network-assigned UE radio capability ID, NSSAI inclusion mode IE and operator-defined access category defini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7C389E" w14:textId="79CD040E"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1CB3CB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D377F3" w14:textId="49218CC3"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AD5E12" w14:textId="27220276"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FECC9B" w14:textId="4FFFFD34" w:rsidR="00237F65" w:rsidRPr="007F2770" w:rsidRDefault="00AC5AC5" w:rsidP="00237F65">
            <w:pPr>
              <w:overflowPunct/>
              <w:autoSpaceDE/>
              <w:autoSpaceDN/>
              <w:adjustRightInd/>
              <w:spacing w:after="0"/>
              <w:jc w:val="center"/>
              <w:textAlignment w:val="auto"/>
              <w:rPr>
                <w:rFonts w:ascii="Arial" w:hAnsi="Arial" w:cs="Arial"/>
                <w:sz w:val="16"/>
                <w:szCs w:val="16"/>
              </w:rPr>
            </w:pPr>
            <w:hyperlink r:id="rId152" w:history="1">
              <w:r w:rsidR="00237F65" w:rsidRPr="007F2770">
                <w:rPr>
                  <w:rStyle w:val="Hyperlink"/>
                  <w:rFonts w:cs="Arial"/>
                  <w:color w:val="auto"/>
                  <w:sz w:val="16"/>
                  <w:szCs w:val="16"/>
                  <w:u w:val="none"/>
                </w:rPr>
                <w:t>CP-230278</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FC17B9" w14:textId="6B413C22" w:rsidR="00237F65" w:rsidRPr="007F2770" w:rsidRDefault="00237F65" w:rsidP="00237F65">
            <w:pPr>
              <w:pStyle w:val="TAL"/>
              <w:rPr>
                <w:rFonts w:cs="Arial"/>
                <w:sz w:val="16"/>
                <w:szCs w:val="16"/>
              </w:rPr>
            </w:pPr>
            <w:r w:rsidRPr="007F2770">
              <w:rPr>
                <w:rFonts w:cs="Arial"/>
                <w:sz w:val="16"/>
                <w:szCs w:val="16"/>
              </w:rPr>
              <w:t>50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26DDA3" w14:textId="43AC2EA0"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11905B" w14:textId="0271EA3E"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DBBA3D" w14:textId="4E6A0EC6" w:rsidR="00237F65" w:rsidRPr="007F2770" w:rsidRDefault="00237F65" w:rsidP="00237F65">
            <w:pPr>
              <w:pStyle w:val="TAL"/>
              <w:rPr>
                <w:snapToGrid w:val="0"/>
                <w:sz w:val="16"/>
                <w:szCs w:val="16"/>
                <w:lang w:eastAsia="en-US"/>
              </w:rPr>
            </w:pPr>
            <w:r w:rsidRPr="007F2770">
              <w:rPr>
                <w:snapToGrid w:val="0"/>
                <w:sz w:val="16"/>
                <w:szCs w:val="16"/>
                <w:lang w:eastAsia="en-US"/>
              </w:rPr>
              <w:t>Term definition for SNPN access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84A56D" w14:textId="5EC538BD"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7B24980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0705BB" w14:textId="4F1E9CA0"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7387DC" w14:textId="646B8A87"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2FF437" w14:textId="3B2E364F" w:rsidR="00237F65" w:rsidRPr="007F2770" w:rsidRDefault="00AC5AC5" w:rsidP="00237F65">
            <w:pPr>
              <w:overflowPunct/>
              <w:autoSpaceDE/>
              <w:autoSpaceDN/>
              <w:adjustRightInd/>
              <w:spacing w:after="0"/>
              <w:jc w:val="center"/>
              <w:textAlignment w:val="auto"/>
              <w:rPr>
                <w:rFonts w:ascii="Arial" w:hAnsi="Arial" w:cs="Arial"/>
                <w:sz w:val="16"/>
                <w:szCs w:val="16"/>
              </w:rPr>
            </w:pPr>
            <w:hyperlink r:id="rId153" w:history="1">
              <w:r w:rsidR="00237F65" w:rsidRPr="007F2770">
                <w:rPr>
                  <w:rStyle w:val="Hyperlink"/>
                  <w:rFonts w:cs="Arial"/>
                  <w:color w:val="auto"/>
                  <w:sz w:val="16"/>
                  <w:szCs w:val="16"/>
                  <w:u w:val="none"/>
                </w:rPr>
                <w:t>CP-230218</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B8AE08" w14:textId="5C93EC4D" w:rsidR="00237F65" w:rsidRPr="007F2770" w:rsidRDefault="00237F65" w:rsidP="00237F65">
            <w:pPr>
              <w:pStyle w:val="TAL"/>
              <w:rPr>
                <w:rFonts w:cs="Arial"/>
                <w:sz w:val="16"/>
                <w:szCs w:val="16"/>
              </w:rPr>
            </w:pPr>
            <w:r w:rsidRPr="007F2770">
              <w:rPr>
                <w:rFonts w:cs="Arial"/>
                <w:sz w:val="16"/>
                <w:szCs w:val="16"/>
              </w:rPr>
              <w:t>49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8F950C2" w14:textId="0CBDED5B" w:rsidR="00237F65" w:rsidRPr="007F2770" w:rsidRDefault="00237F65" w:rsidP="00237F65">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9BF307" w14:textId="6A4F1844"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C71122" w14:textId="242710A7" w:rsidR="00237F65" w:rsidRPr="007F2770" w:rsidRDefault="00237F65" w:rsidP="00237F65">
            <w:pPr>
              <w:pStyle w:val="TAL"/>
              <w:rPr>
                <w:snapToGrid w:val="0"/>
                <w:sz w:val="16"/>
                <w:szCs w:val="16"/>
                <w:lang w:eastAsia="en-US"/>
              </w:rPr>
            </w:pPr>
            <w:r w:rsidRPr="007F2770">
              <w:rPr>
                <w:snapToGrid w:val="0"/>
                <w:sz w:val="16"/>
                <w:szCs w:val="16"/>
                <w:lang w:eastAsia="en-US"/>
              </w:rPr>
              <w:t>Support for UE accessing SNPN services using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E92B08" w14:textId="0CAE462C"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50646F7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94A6F4F" w14:textId="14C6B365"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9D1059" w14:textId="25DCE004"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8920B1" w14:textId="1CAEF07F" w:rsidR="00237F65" w:rsidRPr="007F2770" w:rsidRDefault="00AC5AC5" w:rsidP="00237F65">
            <w:pPr>
              <w:overflowPunct/>
              <w:autoSpaceDE/>
              <w:autoSpaceDN/>
              <w:adjustRightInd/>
              <w:spacing w:after="0"/>
              <w:jc w:val="center"/>
              <w:textAlignment w:val="auto"/>
              <w:rPr>
                <w:rFonts w:ascii="Arial" w:hAnsi="Arial" w:cs="Arial"/>
                <w:sz w:val="16"/>
                <w:szCs w:val="16"/>
              </w:rPr>
            </w:pPr>
            <w:hyperlink r:id="rId154" w:history="1">
              <w:r w:rsidR="00237F65" w:rsidRPr="007F2770">
                <w:rPr>
                  <w:rStyle w:val="Hyperlink"/>
                  <w:rFonts w:cs="Arial"/>
                  <w:color w:val="auto"/>
                  <w:sz w:val="16"/>
                  <w:szCs w:val="16"/>
                  <w:u w:val="none"/>
                </w:rPr>
                <w:t>CP-23021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B7F188" w14:textId="4A3ABDA4" w:rsidR="00237F65" w:rsidRPr="007F2770" w:rsidRDefault="00237F65" w:rsidP="00237F65">
            <w:pPr>
              <w:pStyle w:val="TAL"/>
              <w:rPr>
                <w:rFonts w:cs="Arial"/>
                <w:sz w:val="16"/>
                <w:szCs w:val="16"/>
              </w:rPr>
            </w:pPr>
            <w:r w:rsidRPr="007F2770">
              <w:rPr>
                <w:rFonts w:cs="Arial"/>
                <w:sz w:val="16"/>
                <w:szCs w:val="16"/>
              </w:rPr>
              <w:t>51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B9AFF9" w14:textId="2D20A8D7"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A09475" w14:textId="0B04CA25"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6C44C3" w14:textId="0D0E5BDB" w:rsidR="00237F65" w:rsidRPr="007F2770" w:rsidRDefault="00237F65" w:rsidP="00237F65">
            <w:pPr>
              <w:pStyle w:val="TAL"/>
              <w:rPr>
                <w:snapToGrid w:val="0"/>
                <w:sz w:val="16"/>
                <w:szCs w:val="16"/>
                <w:lang w:eastAsia="en-US"/>
              </w:rPr>
            </w:pPr>
            <w:r w:rsidRPr="007F2770">
              <w:rPr>
                <w:snapToGrid w:val="0"/>
                <w:sz w:val="16"/>
                <w:szCs w:val="16"/>
                <w:lang w:eastAsia="en-US"/>
              </w:rPr>
              <w:t>UE to indicate its support for Slice-based TNGF selection to the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96DB35" w14:textId="258AC761"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766FCBC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C685B7" w14:textId="580FAA7B"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048E2E" w14:textId="6C0C0D25"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CF5D3E" w14:textId="6AD1098B" w:rsidR="00237F65" w:rsidRPr="007F2770" w:rsidRDefault="00AC5AC5" w:rsidP="00237F65">
            <w:pPr>
              <w:overflowPunct/>
              <w:autoSpaceDE/>
              <w:autoSpaceDN/>
              <w:adjustRightInd/>
              <w:spacing w:after="0"/>
              <w:jc w:val="center"/>
              <w:textAlignment w:val="auto"/>
              <w:rPr>
                <w:rFonts w:ascii="Arial" w:hAnsi="Arial" w:cs="Arial"/>
                <w:sz w:val="16"/>
                <w:szCs w:val="16"/>
              </w:rPr>
            </w:pPr>
            <w:hyperlink r:id="rId155" w:history="1">
              <w:r w:rsidR="00237F65" w:rsidRPr="007F2770">
                <w:rPr>
                  <w:rStyle w:val="Hyperlink"/>
                  <w:rFonts w:cs="Arial"/>
                  <w:color w:val="auto"/>
                  <w:sz w:val="16"/>
                  <w:szCs w:val="16"/>
                  <w:u w:val="none"/>
                </w:rPr>
                <w:t>CP-23021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38E7E4" w14:textId="6E43DBB8" w:rsidR="00237F65" w:rsidRPr="007F2770" w:rsidRDefault="00237F65" w:rsidP="00237F65">
            <w:pPr>
              <w:pStyle w:val="TAL"/>
              <w:rPr>
                <w:rFonts w:cs="Arial"/>
                <w:sz w:val="16"/>
                <w:szCs w:val="16"/>
              </w:rPr>
            </w:pPr>
            <w:r w:rsidRPr="007F2770">
              <w:rPr>
                <w:rFonts w:cs="Arial"/>
                <w:sz w:val="16"/>
                <w:szCs w:val="16"/>
              </w:rPr>
              <w:t>51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2503E6" w14:textId="0FE194B1"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1361DF" w14:textId="3BD98F17"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9EA79D" w14:textId="29AC0754" w:rsidR="00237F65" w:rsidRPr="007F2770" w:rsidRDefault="00237F65" w:rsidP="00237F65">
            <w:pPr>
              <w:pStyle w:val="TAL"/>
              <w:rPr>
                <w:snapToGrid w:val="0"/>
                <w:sz w:val="16"/>
                <w:szCs w:val="16"/>
                <w:lang w:eastAsia="en-US"/>
              </w:rPr>
            </w:pPr>
            <w:r w:rsidRPr="007F2770">
              <w:rPr>
                <w:snapToGrid w:val="0"/>
                <w:sz w:val="16"/>
                <w:szCs w:val="16"/>
                <w:lang w:eastAsia="en-US"/>
              </w:rPr>
              <w:t>Aborting registration procedure when the selected TNGF is not compatible with the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9118C3" w14:textId="256123D4"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51F6FA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241A61B" w14:textId="1AA83856"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8E2EC8" w14:textId="4285F72F"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A56162" w14:textId="166FA802" w:rsidR="00237F65" w:rsidRPr="007F2770" w:rsidRDefault="00AC5AC5" w:rsidP="00237F65">
            <w:pPr>
              <w:overflowPunct/>
              <w:autoSpaceDE/>
              <w:autoSpaceDN/>
              <w:adjustRightInd/>
              <w:spacing w:after="0"/>
              <w:jc w:val="center"/>
              <w:textAlignment w:val="auto"/>
              <w:rPr>
                <w:rFonts w:ascii="Arial" w:hAnsi="Arial" w:cs="Arial"/>
                <w:sz w:val="16"/>
                <w:szCs w:val="16"/>
              </w:rPr>
            </w:pPr>
            <w:hyperlink r:id="rId156" w:history="1">
              <w:r w:rsidR="00237F65" w:rsidRPr="007F2770">
                <w:rPr>
                  <w:rStyle w:val="Hyperlink"/>
                  <w:rFonts w:cs="Arial"/>
                  <w:color w:val="auto"/>
                  <w:sz w:val="16"/>
                  <w:szCs w:val="16"/>
                  <w:u w:val="none"/>
                </w:rPr>
                <w:t>CP-23021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95C551" w14:textId="7CF7AEE1" w:rsidR="00237F65" w:rsidRPr="007F2770" w:rsidRDefault="00237F65" w:rsidP="00237F65">
            <w:pPr>
              <w:pStyle w:val="TAL"/>
              <w:rPr>
                <w:rFonts w:cs="Arial"/>
                <w:sz w:val="16"/>
                <w:szCs w:val="16"/>
              </w:rPr>
            </w:pPr>
            <w:r w:rsidRPr="007F2770">
              <w:rPr>
                <w:rFonts w:cs="Arial"/>
                <w:sz w:val="16"/>
                <w:szCs w:val="16"/>
              </w:rPr>
              <w:t>51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BF90A9" w14:textId="37241E28"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1D943C" w14:textId="13BEBD1C"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CCB0EB" w14:textId="49E26D56" w:rsidR="00237F65" w:rsidRPr="007F2770" w:rsidRDefault="00237F65" w:rsidP="00237F65">
            <w:pPr>
              <w:pStyle w:val="TAL"/>
              <w:rPr>
                <w:snapToGrid w:val="0"/>
                <w:sz w:val="16"/>
                <w:szCs w:val="16"/>
                <w:lang w:eastAsia="en-US"/>
              </w:rPr>
            </w:pPr>
            <w:r w:rsidRPr="007F2770">
              <w:rPr>
                <w:snapToGrid w:val="0"/>
                <w:sz w:val="16"/>
                <w:szCs w:val="16"/>
                <w:lang w:eastAsia="en-US"/>
              </w:rPr>
              <w:t>Introducing the TNAN inform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ABE93C" w14:textId="2868ABE7"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8863A2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DC3B3D4" w14:textId="529790FD"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D6A015" w14:textId="1BA20C1C"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C83E31" w14:textId="1A78B42E" w:rsidR="00237F65" w:rsidRPr="007F2770" w:rsidRDefault="00AC5AC5" w:rsidP="00237F65">
            <w:pPr>
              <w:overflowPunct/>
              <w:autoSpaceDE/>
              <w:autoSpaceDN/>
              <w:adjustRightInd/>
              <w:spacing w:after="0"/>
              <w:jc w:val="center"/>
              <w:textAlignment w:val="auto"/>
              <w:rPr>
                <w:rFonts w:ascii="Arial" w:hAnsi="Arial" w:cs="Arial"/>
                <w:sz w:val="16"/>
                <w:szCs w:val="16"/>
              </w:rPr>
            </w:pPr>
            <w:hyperlink r:id="rId157" w:history="1">
              <w:r w:rsidR="00237F65" w:rsidRPr="007F2770">
                <w:rPr>
                  <w:rStyle w:val="Hyperlink"/>
                  <w:rFonts w:cs="Arial"/>
                  <w:color w:val="auto"/>
                  <w:sz w:val="16"/>
                  <w:szCs w:val="16"/>
                  <w:u w:val="none"/>
                </w:rPr>
                <w:t>CP-23021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0069B3E" w14:textId="7F5CCB4D" w:rsidR="00237F65" w:rsidRPr="007F2770" w:rsidRDefault="00237F65" w:rsidP="00237F65">
            <w:pPr>
              <w:pStyle w:val="TAL"/>
              <w:rPr>
                <w:rFonts w:cs="Arial"/>
                <w:sz w:val="16"/>
                <w:szCs w:val="16"/>
              </w:rPr>
            </w:pPr>
            <w:r w:rsidRPr="007F2770">
              <w:rPr>
                <w:rFonts w:cs="Arial"/>
                <w:sz w:val="16"/>
                <w:szCs w:val="16"/>
              </w:rPr>
              <w:t>50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7E7145" w14:textId="0B14F90D"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CC0C13" w14:textId="12882301"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F834F5" w14:textId="03B6EF0C" w:rsidR="00237F65" w:rsidRPr="007F2770" w:rsidRDefault="00237F65" w:rsidP="00237F65">
            <w:pPr>
              <w:pStyle w:val="TAL"/>
              <w:rPr>
                <w:snapToGrid w:val="0"/>
                <w:sz w:val="16"/>
                <w:szCs w:val="16"/>
                <w:lang w:eastAsia="en-US"/>
              </w:rPr>
            </w:pPr>
            <w:r w:rsidRPr="007F2770">
              <w:rPr>
                <w:snapToGrid w:val="0"/>
                <w:sz w:val="16"/>
                <w:szCs w:val="16"/>
                <w:lang w:eastAsia="en-US"/>
              </w:rPr>
              <w:t>Correction to the IP address type and minor fixes on N3IWF addres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145ED0" w14:textId="32B74B9D"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B2C231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CE83FBF" w14:textId="3CDC9DC7"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E26B10" w14:textId="769DA9AA"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321537" w14:textId="26331EE8" w:rsidR="00237F65" w:rsidRPr="007F2770" w:rsidRDefault="00AC5AC5" w:rsidP="00237F65">
            <w:pPr>
              <w:overflowPunct/>
              <w:autoSpaceDE/>
              <w:autoSpaceDN/>
              <w:adjustRightInd/>
              <w:spacing w:after="0"/>
              <w:jc w:val="center"/>
              <w:textAlignment w:val="auto"/>
              <w:rPr>
                <w:rFonts w:ascii="Arial" w:hAnsi="Arial" w:cs="Arial"/>
                <w:sz w:val="16"/>
                <w:szCs w:val="16"/>
              </w:rPr>
            </w:pPr>
            <w:hyperlink r:id="rId158" w:history="1">
              <w:r w:rsidR="00237F65" w:rsidRPr="007F2770">
                <w:rPr>
                  <w:rStyle w:val="Hyperlink"/>
                  <w:rFonts w:cs="Arial"/>
                  <w:color w:val="auto"/>
                  <w:sz w:val="16"/>
                  <w:szCs w:val="16"/>
                  <w:u w:val="none"/>
                </w:rPr>
                <w:t>CP-230250</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648EA3" w14:textId="0C076E24" w:rsidR="00237F65" w:rsidRPr="007F2770" w:rsidRDefault="00237F65" w:rsidP="00237F65">
            <w:pPr>
              <w:pStyle w:val="TAL"/>
              <w:rPr>
                <w:rFonts w:cs="Arial"/>
                <w:sz w:val="16"/>
                <w:szCs w:val="16"/>
              </w:rPr>
            </w:pPr>
            <w:r w:rsidRPr="007F2770">
              <w:rPr>
                <w:rFonts w:cs="Arial"/>
                <w:sz w:val="16"/>
                <w:szCs w:val="16"/>
              </w:rPr>
              <w:t>49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C0CAC6" w14:textId="2127C58F"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2FD351" w14:textId="6C6EF394"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CA858C" w14:textId="07B8509A" w:rsidR="00237F65" w:rsidRPr="007F2770" w:rsidRDefault="00237F65" w:rsidP="00237F65">
            <w:pPr>
              <w:pStyle w:val="TAL"/>
              <w:rPr>
                <w:snapToGrid w:val="0"/>
                <w:sz w:val="16"/>
                <w:szCs w:val="16"/>
                <w:lang w:eastAsia="en-US"/>
              </w:rPr>
            </w:pPr>
            <w:r w:rsidRPr="007F2770">
              <w:rPr>
                <w:snapToGrid w:val="0"/>
                <w:sz w:val="16"/>
                <w:szCs w:val="16"/>
                <w:lang w:eastAsia="en-US"/>
              </w:rPr>
              <w:t>UE initiated de-registration procedure for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720B66" w14:textId="1982DED0"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07FA8C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2B6B05" w14:textId="4CAA955F"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B58C70" w14:textId="4731461D"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D97490" w14:textId="7C3B12B4" w:rsidR="00237F65" w:rsidRPr="007F2770" w:rsidRDefault="00AC5AC5" w:rsidP="00237F65">
            <w:pPr>
              <w:overflowPunct/>
              <w:autoSpaceDE/>
              <w:autoSpaceDN/>
              <w:adjustRightInd/>
              <w:spacing w:after="0"/>
              <w:jc w:val="center"/>
              <w:textAlignment w:val="auto"/>
              <w:rPr>
                <w:rFonts w:ascii="Arial" w:hAnsi="Arial" w:cs="Arial"/>
                <w:sz w:val="16"/>
                <w:szCs w:val="16"/>
              </w:rPr>
            </w:pPr>
            <w:hyperlink r:id="rId159" w:history="1">
              <w:r w:rsidR="00237F65" w:rsidRPr="007F2770">
                <w:rPr>
                  <w:rStyle w:val="Hyperlink"/>
                  <w:rFonts w:cs="Arial"/>
                  <w:color w:val="auto"/>
                  <w:sz w:val="16"/>
                  <w:szCs w:val="16"/>
                  <w:u w:val="none"/>
                </w:rPr>
                <w:t>CP-230250</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5983EA" w14:textId="593F297A" w:rsidR="00237F65" w:rsidRPr="007F2770" w:rsidRDefault="00237F65" w:rsidP="00237F65">
            <w:pPr>
              <w:pStyle w:val="TAL"/>
              <w:rPr>
                <w:rFonts w:cs="Arial"/>
                <w:sz w:val="16"/>
                <w:szCs w:val="16"/>
              </w:rPr>
            </w:pPr>
            <w:r w:rsidRPr="007F2770">
              <w:rPr>
                <w:rFonts w:cs="Arial"/>
                <w:sz w:val="16"/>
                <w:szCs w:val="16"/>
              </w:rPr>
              <w:t>50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268C69" w14:textId="6002794A"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E58145" w14:textId="7D677460"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9D07EA" w14:textId="662E6C0C" w:rsidR="00237F65" w:rsidRPr="007F2770" w:rsidRDefault="00237F65" w:rsidP="00237F65">
            <w:pPr>
              <w:pStyle w:val="TAL"/>
              <w:rPr>
                <w:snapToGrid w:val="0"/>
                <w:sz w:val="16"/>
                <w:szCs w:val="16"/>
                <w:lang w:eastAsia="en-US"/>
              </w:rPr>
            </w:pPr>
            <w:r w:rsidRPr="007F2770">
              <w:rPr>
                <w:snapToGrid w:val="0"/>
                <w:sz w:val="16"/>
                <w:szCs w:val="16"/>
                <w:lang w:eastAsia="en-US"/>
              </w:rPr>
              <w:t>Handling UE NAS timers in duration of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45594C" w14:textId="485B8FE4"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D5E719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6354373" w14:textId="7BABF0FF"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6960B5" w14:textId="0E49584E"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AFAFA3" w14:textId="2AF904A2" w:rsidR="00237F65" w:rsidRPr="007F2770" w:rsidRDefault="00AC5AC5" w:rsidP="00237F65">
            <w:pPr>
              <w:overflowPunct/>
              <w:autoSpaceDE/>
              <w:autoSpaceDN/>
              <w:adjustRightInd/>
              <w:spacing w:after="0"/>
              <w:jc w:val="center"/>
              <w:textAlignment w:val="auto"/>
              <w:rPr>
                <w:rFonts w:ascii="Arial" w:hAnsi="Arial" w:cs="Arial"/>
                <w:sz w:val="16"/>
                <w:szCs w:val="16"/>
              </w:rPr>
            </w:pPr>
            <w:hyperlink r:id="rId160" w:history="1">
              <w:r w:rsidR="00237F65" w:rsidRPr="007F2770">
                <w:rPr>
                  <w:rStyle w:val="Hyperlink"/>
                  <w:rFonts w:cs="Arial"/>
                  <w:color w:val="auto"/>
                  <w:sz w:val="16"/>
                  <w:szCs w:val="16"/>
                  <w:u w:val="none"/>
                </w:rPr>
                <w:t>CP-230254</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F1B650" w14:textId="10AD1472" w:rsidR="00237F65" w:rsidRPr="007F2770" w:rsidRDefault="00237F65" w:rsidP="00237F65">
            <w:pPr>
              <w:pStyle w:val="TAL"/>
              <w:rPr>
                <w:rFonts w:cs="Arial"/>
                <w:sz w:val="16"/>
                <w:szCs w:val="16"/>
              </w:rPr>
            </w:pPr>
            <w:r w:rsidRPr="007F2770">
              <w:rPr>
                <w:rFonts w:cs="Arial"/>
                <w:sz w:val="16"/>
                <w:szCs w:val="16"/>
              </w:rPr>
              <w:t>50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EBFA71" w14:textId="2E1F8F92"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F3CA05" w14:textId="4F4A2A5F"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99FD28" w14:textId="527D9A57" w:rsidR="00237F65" w:rsidRPr="007F2770" w:rsidRDefault="00237F65" w:rsidP="00237F65">
            <w:pPr>
              <w:pStyle w:val="TAL"/>
              <w:rPr>
                <w:snapToGrid w:val="0"/>
                <w:sz w:val="16"/>
                <w:szCs w:val="16"/>
                <w:lang w:eastAsia="en-US"/>
              </w:rPr>
            </w:pPr>
            <w:r w:rsidRPr="007F2770">
              <w:rPr>
                <w:snapToGrid w:val="0"/>
                <w:sz w:val="16"/>
                <w:szCs w:val="16"/>
                <w:lang w:eastAsia="en-US"/>
              </w:rPr>
              <w:t>Instructing a UE to reconnect to the network upon receiving an indication of a change in the RAN timing synchronization statu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91AB1E" w14:textId="2ECD70F1"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537536C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32FAEB" w14:textId="1A72A7C4"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D0E501" w14:textId="3B9AD85B"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EE5D30" w14:textId="79BC5C77" w:rsidR="00237F65" w:rsidRPr="007F2770" w:rsidRDefault="00AC5AC5" w:rsidP="00237F65">
            <w:pPr>
              <w:overflowPunct/>
              <w:autoSpaceDE/>
              <w:autoSpaceDN/>
              <w:adjustRightInd/>
              <w:spacing w:after="0"/>
              <w:jc w:val="center"/>
              <w:textAlignment w:val="auto"/>
              <w:rPr>
                <w:rFonts w:ascii="Arial" w:hAnsi="Arial" w:cs="Arial"/>
                <w:sz w:val="16"/>
                <w:szCs w:val="16"/>
              </w:rPr>
            </w:pPr>
            <w:hyperlink r:id="rId161" w:history="1">
              <w:r w:rsidR="00237F65" w:rsidRPr="007F2770">
                <w:rPr>
                  <w:rStyle w:val="Hyperlink"/>
                  <w:rFonts w:cs="Arial"/>
                  <w:color w:val="auto"/>
                  <w:sz w:val="16"/>
                  <w:szCs w:val="16"/>
                  <w:u w:val="none"/>
                </w:rPr>
                <w:t>CP-230260</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79BDCD" w14:textId="04195CF5" w:rsidR="00237F65" w:rsidRPr="007F2770" w:rsidRDefault="00237F65" w:rsidP="00237F65">
            <w:pPr>
              <w:pStyle w:val="TAL"/>
              <w:rPr>
                <w:rFonts w:cs="Arial"/>
                <w:sz w:val="16"/>
                <w:szCs w:val="16"/>
              </w:rPr>
            </w:pPr>
            <w:r w:rsidRPr="007F2770">
              <w:rPr>
                <w:rFonts w:cs="Arial"/>
                <w:sz w:val="16"/>
                <w:szCs w:val="16"/>
              </w:rPr>
              <w:t>50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732044" w14:textId="643CDA07"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A98C6C" w14:textId="4BA2789C"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7CDC28" w14:textId="36A5EAE6" w:rsidR="00237F65" w:rsidRPr="007F2770" w:rsidRDefault="00237F65" w:rsidP="00237F65">
            <w:pPr>
              <w:pStyle w:val="TAL"/>
              <w:rPr>
                <w:snapToGrid w:val="0"/>
                <w:sz w:val="16"/>
                <w:szCs w:val="16"/>
                <w:lang w:eastAsia="en-US"/>
              </w:rPr>
            </w:pPr>
            <w:r w:rsidRPr="007F2770">
              <w:rPr>
                <w:snapToGrid w:val="0"/>
                <w:sz w:val="16"/>
                <w:szCs w:val="16"/>
                <w:lang w:eastAsia="en-US"/>
              </w:rPr>
              <w:t>5GMM procedure updates for LADN per DNN &amp;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16CAF7" w14:textId="3E6ADFD8"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6472F9F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3E22AA9" w14:textId="251A3192"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8B7C45" w14:textId="78EC682E"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2B4C0A" w14:textId="542B8B70" w:rsidR="00237F65" w:rsidRPr="007F2770" w:rsidRDefault="00AC5AC5" w:rsidP="00237F65">
            <w:pPr>
              <w:overflowPunct/>
              <w:autoSpaceDE/>
              <w:autoSpaceDN/>
              <w:adjustRightInd/>
              <w:spacing w:after="0"/>
              <w:jc w:val="center"/>
              <w:textAlignment w:val="auto"/>
              <w:rPr>
                <w:rFonts w:ascii="Arial" w:hAnsi="Arial" w:cs="Arial"/>
                <w:sz w:val="16"/>
                <w:szCs w:val="16"/>
              </w:rPr>
            </w:pPr>
            <w:hyperlink r:id="rId162" w:history="1">
              <w:r w:rsidR="00237F65" w:rsidRPr="007F2770">
                <w:rPr>
                  <w:rStyle w:val="Hyperlink"/>
                  <w:rFonts w:cs="Arial"/>
                  <w:color w:val="auto"/>
                  <w:sz w:val="16"/>
                  <w:szCs w:val="16"/>
                  <w:u w:val="none"/>
                </w:rPr>
                <w:t>CP-230262</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1107D4" w14:textId="3C1CF317" w:rsidR="00237F65" w:rsidRPr="007F2770" w:rsidRDefault="00237F65" w:rsidP="00237F65">
            <w:pPr>
              <w:pStyle w:val="TAL"/>
              <w:rPr>
                <w:rFonts w:cs="Arial"/>
                <w:sz w:val="16"/>
                <w:szCs w:val="16"/>
              </w:rPr>
            </w:pPr>
            <w:r w:rsidRPr="007F2770">
              <w:rPr>
                <w:rFonts w:cs="Arial"/>
                <w:sz w:val="16"/>
                <w:szCs w:val="16"/>
              </w:rPr>
              <w:t>50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6634F1" w14:textId="36EBBF0F"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09F516" w14:textId="55EDBC84"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0C50A5" w14:textId="0E6BAA65" w:rsidR="00237F65" w:rsidRPr="007F2770" w:rsidRDefault="00237F65" w:rsidP="00237F65">
            <w:pPr>
              <w:pStyle w:val="TAL"/>
              <w:rPr>
                <w:snapToGrid w:val="0"/>
                <w:sz w:val="16"/>
                <w:szCs w:val="16"/>
                <w:lang w:eastAsia="en-US"/>
              </w:rPr>
            </w:pPr>
            <w:r w:rsidRPr="007F2770">
              <w:rPr>
                <w:snapToGrid w:val="0"/>
                <w:sz w:val="16"/>
                <w:szCs w:val="16"/>
                <w:lang w:eastAsia="en-US"/>
              </w:rPr>
              <w:t>Introduction of general aspects of PI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7E82F6" w14:textId="2065AB1E"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DDD969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F7F18BB" w14:textId="776261DB"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E47527" w14:textId="14510519"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6F5459" w14:textId="71124B49" w:rsidR="00237F65" w:rsidRPr="007F2770" w:rsidRDefault="00AC5AC5" w:rsidP="00237F65">
            <w:pPr>
              <w:overflowPunct/>
              <w:autoSpaceDE/>
              <w:autoSpaceDN/>
              <w:adjustRightInd/>
              <w:spacing w:after="0"/>
              <w:jc w:val="center"/>
              <w:textAlignment w:val="auto"/>
              <w:rPr>
                <w:rFonts w:ascii="Arial" w:hAnsi="Arial" w:cs="Arial"/>
                <w:sz w:val="16"/>
                <w:szCs w:val="16"/>
              </w:rPr>
            </w:pPr>
            <w:hyperlink r:id="rId163" w:history="1">
              <w:r w:rsidR="00237F65" w:rsidRPr="007F2770">
                <w:rPr>
                  <w:rStyle w:val="Hyperlink"/>
                  <w:rFonts w:cs="Arial"/>
                  <w:color w:val="auto"/>
                  <w:sz w:val="16"/>
                  <w:szCs w:val="16"/>
                  <w:u w:val="none"/>
                </w:rPr>
                <w:t>CP-230220</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03CBD9" w14:textId="01B19150" w:rsidR="00237F65" w:rsidRPr="007F2770" w:rsidRDefault="00237F65" w:rsidP="00237F65">
            <w:pPr>
              <w:pStyle w:val="TAL"/>
              <w:rPr>
                <w:rFonts w:cs="Arial"/>
                <w:sz w:val="16"/>
                <w:szCs w:val="16"/>
              </w:rPr>
            </w:pPr>
            <w:r w:rsidRPr="007F2770">
              <w:rPr>
                <w:rFonts w:cs="Arial"/>
                <w:sz w:val="16"/>
                <w:szCs w:val="16"/>
              </w:rPr>
              <w:t>49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B024DD" w14:textId="35F9A81B"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8314BF" w14:textId="79EF8685"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BF8A6C" w14:textId="65A8D4A7" w:rsidR="00237F65" w:rsidRPr="007F2770" w:rsidRDefault="00237F65" w:rsidP="00237F65">
            <w:pPr>
              <w:pStyle w:val="TAL"/>
              <w:rPr>
                <w:snapToGrid w:val="0"/>
                <w:sz w:val="16"/>
                <w:szCs w:val="16"/>
                <w:lang w:eastAsia="en-US"/>
              </w:rPr>
            </w:pPr>
            <w:r w:rsidRPr="007F2770">
              <w:rPr>
                <w:snapToGrid w:val="0"/>
                <w:sz w:val="16"/>
                <w:szCs w:val="16"/>
                <w:lang w:eastAsia="en-US"/>
              </w:rPr>
              <w:t>Missing message in the inclusion criteria of Additional 5G secur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2E436D" w14:textId="033D5159"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E64B20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63AC86" w14:textId="62667ED3"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DE54C9" w14:textId="111C470A"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67A77F" w14:textId="7DC5D598" w:rsidR="00237F65" w:rsidRPr="007F2770" w:rsidRDefault="00AC5AC5" w:rsidP="00237F65">
            <w:pPr>
              <w:overflowPunct/>
              <w:autoSpaceDE/>
              <w:autoSpaceDN/>
              <w:adjustRightInd/>
              <w:spacing w:after="0"/>
              <w:jc w:val="center"/>
              <w:textAlignment w:val="auto"/>
              <w:rPr>
                <w:rFonts w:ascii="Arial" w:hAnsi="Arial" w:cs="Arial"/>
                <w:sz w:val="16"/>
                <w:szCs w:val="16"/>
              </w:rPr>
            </w:pPr>
            <w:hyperlink r:id="rId164" w:history="1">
              <w:r w:rsidR="00237F65" w:rsidRPr="007F2770">
                <w:rPr>
                  <w:rStyle w:val="Hyperlink"/>
                  <w:rFonts w:cs="Arial"/>
                  <w:color w:val="auto"/>
                  <w:sz w:val="16"/>
                  <w:szCs w:val="16"/>
                  <w:u w:val="none"/>
                </w:rPr>
                <w:t>CP-23026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4916C01" w14:textId="1414A261" w:rsidR="00237F65" w:rsidRPr="007F2770" w:rsidRDefault="00237F65" w:rsidP="00237F65">
            <w:pPr>
              <w:pStyle w:val="TAL"/>
              <w:rPr>
                <w:rFonts w:cs="Arial"/>
                <w:sz w:val="16"/>
                <w:szCs w:val="16"/>
              </w:rPr>
            </w:pPr>
            <w:r w:rsidRPr="007F2770">
              <w:rPr>
                <w:rFonts w:cs="Arial"/>
                <w:sz w:val="16"/>
                <w:szCs w:val="16"/>
              </w:rPr>
              <w:t>49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E95D66" w14:textId="5C9FBDB4"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B0CF6B" w14:textId="0E71A27C"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123303" w14:textId="37029DB1" w:rsidR="00237F65" w:rsidRPr="007F2770" w:rsidRDefault="00237F65" w:rsidP="00237F65">
            <w:pPr>
              <w:pStyle w:val="TAL"/>
              <w:rPr>
                <w:snapToGrid w:val="0"/>
                <w:sz w:val="16"/>
                <w:szCs w:val="16"/>
                <w:lang w:eastAsia="en-US"/>
              </w:rPr>
            </w:pPr>
            <w:r w:rsidRPr="007F2770">
              <w:rPr>
                <w:snapToGrid w:val="0"/>
                <w:sz w:val="16"/>
                <w:szCs w:val="16"/>
                <w:lang w:eastAsia="en-US"/>
              </w:rPr>
              <w:t>Enhanced CAG selection - providing additional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3BA639" w14:textId="04DE01B6"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FCB904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80A5B59" w14:textId="53F443A3"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5F4829" w14:textId="5CD3979C"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603D22" w14:textId="40A9E4C8" w:rsidR="00237F65" w:rsidRPr="007F2770" w:rsidRDefault="00AC5AC5" w:rsidP="00237F65">
            <w:pPr>
              <w:overflowPunct/>
              <w:autoSpaceDE/>
              <w:autoSpaceDN/>
              <w:adjustRightInd/>
              <w:spacing w:after="0"/>
              <w:jc w:val="center"/>
              <w:textAlignment w:val="auto"/>
              <w:rPr>
                <w:rFonts w:ascii="Arial" w:hAnsi="Arial" w:cs="Arial"/>
                <w:sz w:val="16"/>
                <w:szCs w:val="16"/>
              </w:rPr>
            </w:pPr>
            <w:hyperlink r:id="rId165" w:history="1">
              <w:r w:rsidR="00237F65" w:rsidRPr="007F2770">
                <w:rPr>
                  <w:rStyle w:val="Hyperlink"/>
                  <w:rFonts w:cs="Arial"/>
                  <w:color w:val="auto"/>
                  <w:sz w:val="16"/>
                  <w:szCs w:val="16"/>
                  <w:u w:val="none"/>
                </w:rPr>
                <w:t>CP-23025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16454C" w14:textId="4370BDAB" w:rsidR="00237F65" w:rsidRPr="007F2770" w:rsidRDefault="00237F65" w:rsidP="00237F65">
            <w:pPr>
              <w:pStyle w:val="TAL"/>
              <w:rPr>
                <w:rFonts w:cs="Arial"/>
                <w:sz w:val="16"/>
                <w:szCs w:val="16"/>
              </w:rPr>
            </w:pPr>
            <w:r w:rsidRPr="007F2770">
              <w:rPr>
                <w:rFonts w:cs="Arial"/>
                <w:sz w:val="16"/>
                <w:szCs w:val="16"/>
              </w:rPr>
              <w:t>50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6D6FDD" w14:textId="5FD5ED0C"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6969D8" w14:textId="1FCF641F"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0E6759" w14:textId="38EFE0A6" w:rsidR="00237F65" w:rsidRPr="007F2770" w:rsidRDefault="00237F65" w:rsidP="00237F65">
            <w:pPr>
              <w:pStyle w:val="TAL"/>
              <w:rPr>
                <w:snapToGrid w:val="0"/>
                <w:sz w:val="16"/>
                <w:szCs w:val="16"/>
                <w:lang w:eastAsia="en-US"/>
              </w:rPr>
            </w:pPr>
            <w:r w:rsidRPr="007F2770">
              <w:rPr>
                <w:snapToGrid w:val="0"/>
                <w:sz w:val="16"/>
                <w:szCs w:val="16"/>
                <w:lang w:eastAsia="en-US"/>
              </w:rPr>
              <w:t>Update UE handling of the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9FA00A" w14:textId="3C6C1BE1"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CD11D7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7F4B29E" w14:textId="1A766946"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75295E" w14:textId="4BB1506F"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C0F069" w14:textId="3B83FDB9" w:rsidR="00237F65" w:rsidRPr="007F2770" w:rsidRDefault="00AC5AC5" w:rsidP="00237F65">
            <w:pPr>
              <w:overflowPunct/>
              <w:autoSpaceDE/>
              <w:autoSpaceDN/>
              <w:adjustRightInd/>
              <w:spacing w:after="0"/>
              <w:jc w:val="center"/>
              <w:textAlignment w:val="auto"/>
              <w:rPr>
                <w:rFonts w:ascii="Arial" w:hAnsi="Arial" w:cs="Arial"/>
                <w:sz w:val="16"/>
                <w:szCs w:val="16"/>
              </w:rPr>
            </w:pPr>
            <w:hyperlink r:id="rId166" w:history="1">
              <w:r w:rsidR="00237F65" w:rsidRPr="007F2770">
                <w:rPr>
                  <w:rStyle w:val="Hyperlink"/>
                  <w:rFonts w:cs="Arial"/>
                  <w:color w:val="auto"/>
                  <w:sz w:val="16"/>
                  <w:szCs w:val="16"/>
                  <w:u w:val="none"/>
                </w:rPr>
                <w:t>CP-23025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D3D040" w14:textId="57DD7B14" w:rsidR="00237F65" w:rsidRPr="007F2770" w:rsidRDefault="00237F65" w:rsidP="00237F65">
            <w:pPr>
              <w:pStyle w:val="TAL"/>
              <w:rPr>
                <w:rFonts w:cs="Arial"/>
                <w:sz w:val="16"/>
                <w:szCs w:val="16"/>
              </w:rPr>
            </w:pPr>
            <w:r w:rsidRPr="007F2770">
              <w:rPr>
                <w:rFonts w:cs="Arial"/>
                <w:sz w:val="16"/>
                <w:szCs w:val="16"/>
              </w:rPr>
              <w:t>51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E8F480" w14:textId="0F4A4AA8"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F8B6C2" w14:textId="28BC7405"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87E54C" w14:textId="196855BF" w:rsidR="00237F65" w:rsidRPr="007F2770" w:rsidRDefault="00237F65" w:rsidP="00237F65">
            <w:pPr>
              <w:pStyle w:val="TAL"/>
              <w:rPr>
                <w:snapToGrid w:val="0"/>
                <w:sz w:val="16"/>
                <w:szCs w:val="16"/>
                <w:lang w:eastAsia="en-US"/>
              </w:rPr>
            </w:pPr>
            <w:r w:rsidRPr="007F2770">
              <w:rPr>
                <w:snapToGrid w:val="0"/>
                <w:sz w:val="16"/>
                <w:szCs w:val="16"/>
                <w:lang w:eastAsia="en-US"/>
              </w:rPr>
              <w:t>Redundant steering mode is not applicable for ATSSS-LL functionality (impact on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7496FD" w14:textId="6C67A064"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A49240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C422BD" w14:textId="5E811603"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756827" w14:textId="19364A55"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29828C" w14:textId="131ABE2F" w:rsidR="00237F65" w:rsidRPr="007F2770" w:rsidRDefault="00AC5AC5" w:rsidP="00237F65">
            <w:pPr>
              <w:overflowPunct/>
              <w:autoSpaceDE/>
              <w:autoSpaceDN/>
              <w:adjustRightInd/>
              <w:spacing w:after="0"/>
              <w:jc w:val="center"/>
              <w:textAlignment w:val="auto"/>
              <w:rPr>
                <w:rFonts w:ascii="Arial" w:hAnsi="Arial" w:cs="Arial"/>
                <w:sz w:val="16"/>
                <w:szCs w:val="16"/>
              </w:rPr>
            </w:pPr>
            <w:hyperlink r:id="rId167" w:history="1">
              <w:r w:rsidR="00237F65" w:rsidRPr="007F2770">
                <w:rPr>
                  <w:rStyle w:val="Hyperlink"/>
                  <w:rFonts w:cs="Arial"/>
                  <w:color w:val="auto"/>
                  <w:sz w:val="16"/>
                  <w:szCs w:val="16"/>
                  <w:u w:val="none"/>
                </w:rPr>
                <w:t>CP-230264</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8221A9" w14:textId="4E9031CA" w:rsidR="00237F65" w:rsidRPr="007F2770" w:rsidRDefault="00237F65" w:rsidP="00237F65">
            <w:pPr>
              <w:pStyle w:val="TAL"/>
              <w:rPr>
                <w:rFonts w:cs="Arial"/>
                <w:sz w:val="16"/>
                <w:szCs w:val="16"/>
              </w:rPr>
            </w:pPr>
            <w:r w:rsidRPr="007F2770">
              <w:rPr>
                <w:rFonts w:cs="Arial"/>
                <w:sz w:val="16"/>
                <w:szCs w:val="16"/>
              </w:rPr>
              <w:t>50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51F9FC" w14:textId="1404C9A4"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EFE4C1" w14:textId="35CF17D4"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27A065" w14:textId="67624D1B" w:rsidR="00237F65" w:rsidRPr="007F2770" w:rsidRDefault="00237F65" w:rsidP="00237F65">
            <w:pPr>
              <w:pStyle w:val="TAL"/>
              <w:rPr>
                <w:snapToGrid w:val="0"/>
                <w:sz w:val="16"/>
                <w:szCs w:val="16"/>
                <w:lang w:eastAsia="en-US"/>
              </w:rPr>
            </w:pPr>
            <w:r w:rsidRPr="007F2770">
              <w:rPr>
                <w:snapToGrid w:val="0"/>
                <w:sz w:val="16"/>
                <w:szCs w:val="16"/>
                <w:lang w:eastAsia="en-US"/>
              </w:rPr>
              <w:t>UE capability indication to the network for A2X</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412C31" w14:textId="52CE5F2B"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625AEC6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71FE39" w14:textId="5225C89D"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329B69" w14:textId="0E8E20A1"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80E8A8" w14:textId="0AD5A54D" w:rsidR="00237F65" w:rsidRPr="007F2770" w:rsidRDefault="00AC5AC5" w:rsidP="00237F65">
            <w:pPr>
              <w:overflowPunct/>
              <w:autoSpaceDE/>
              <w:autoSpaceDN/>
              <w:adjustRightInd/>
              <w:spacing w:after="0"/>
              <w:jc w:val="center"/>
              <w:textAlignment w:val="auto"/>
              <w:rPr>
                <w:rFonts w:ascii="Arial" w:hAnsi="Arial" w:cs="Arial"/>
                <w:sz w:val="16"/>
                <w:szCs w:val="16"/>
              </w:rPr>
            </w:pPr>
            <w:hyperlink r:id="rId168" w:history="1">
              <w:r w:rsidR="00237F65" w:rsidRPr="007F2770">
                <w:rPr>
                  <w:rStyle w:val="Hyperlink"/>
                  <w:rFonts w:cs="Arial"/>
                  <w:color w:val="auto"/>
                  <w:sz w:val="16"/>
                  <w:szCs w:val="16"/>
                  <w:u w:val="none"/>
                </w:rPr>
                <w:t>CP-230260</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6A42E2" w14:textId="7019421D" w:rsidR="00237F65" w:rsidRPr="007F2770" w:rsidRDefault="00237F65" w:rsidP="00237F65">
            <w:pPr>
              <w:pStyle w:val="TAL"/>
              <w:rPr>
                <w:rFonts w:cs="Arial"/>
                <w:sz w:val="16"/>
                <w:szCs w:val="16"/>
              </w:rPr>
            </w:pPr>
            <w:r w:rsidRPr="007F2770">
              <w:rPr>
                <w:rFonts w:cs="Arial"/>
                <w:sz w:val="16"/>
                <w:szCs w:val="16"/>
              </w:rPr>
              <w:t>50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94A760" w14:textId="68F5A6EC"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E5EE76" w14:textId="46011EC0"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F9DD84" w14:textId="52E5A366" w:rsidR="00237F65" w:rsidRPr="007F2770" w:rsidRDefault="00237F65" w:rsidP="00237F65">
            <w:pPr>
              <w:pStyle w:val="TAL"/>
              <w:rPr>
                <w:snapToGrid w:val="0"/>
                <w:sz w:val="16"/>
                <w:szCs w:val="16"/>
                <w:lang w:eastAsia="en-US"/>
              </w:rPr>
            </w:pPr>
            <w:r w:rsidRPr="007F2770">
              <w:rPr>
                <w:snapToGrid w:val="0"/>
                <w:sz w:val="16"/>
                <w:szCs w:val="16"/>
                <w:lang w:eastAsia="en-US"/>
              </w:rPr>
              <w:t>5GSM procedure updates for LADN per DNN &amp;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B3D0B7" w14:textId="7D86820C"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65B66E4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16F869F" w14:textId="2C380417"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8C2368" w14:textId="7C01B866"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37159D" w14:textId="0FC278B0" w:rsidR="00237F65" w:rsidRPr="007F2770" w:rsidRDefault="00AC5AC5" w:rsidP="00237F65">
            <w:pPr>
              <w:overflowPunct/>
              <w:autoSpaceDE/>
              <w:autoSpaceDN/>
              <w:adjustRightInd/>
              <w:spacing w:after="0"/>
              <w:jc w:val="center"/>
              <w:textAlignment w:val="auto"/>
              <w:rPr>
                <w:rFonts w:ascii="Arial" w:hAnsi="Arial" w:cs="Arial"/>
                <w:sz w:val="16"/>
                <w:szCs w:val="16"/>
              </w:rPr>
            </w:pPr>
            <w:hyperlink r:id="rId169"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44FC4B" w14:textId="07617E36" w:rsidR="00237F65" w:rsidRPr="007F2770" w:rsidRDefault="00237F65" w:rsidP="00237F65">
            <w:pPr>
              <w:pStyle w:val="TAL"/>
              <w:rPr>
                <w:rFonts w:cs="Arial"/>
                <w:sz w:val="16"/>
                <w:szCs w:val="16"/>
              </w:rPr>
            </w:pPr>
            <w:r w:rsidRPr="007F2770">
              <w:rPr>
                <w:rFonts w:cs="Arial"/>
                <w:sz w:val="16"/>
                <w:szCs w:val="16"/>
              </w:rPr>
              <w:t>50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8F99B7" w14:textId="4CBFD501"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0904D4" w14:textId="2E0E12A3"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0B22E4" w14:textId="787FEE84" w:rsidR="00237F65" w:rsidRPr="007F2770" w:rsidRDefault="00237F65" w:rsidP="00237F65">
            <w:pPr>
              <w:pStyle w:val="TAL"/>
              <w:rPr>
                <w:snapToGrid w:val="0"/>
                <w:sz w:val="16"/>
                <w:szCs w:val="16"/>
                <w:lang w:eastAsia="en-US"/>
              </w:rPr>
            </w:pPr>
            <w:r w:rsidRPr="007F2770">
              <w:rPr>
                <w:snapToGrid w:val="0"/>
                <w:sz w:val="16"/>
                <w:szCs w:val="16"/>
                <w:lang w:eastAsia="en-US"/>
              </w:rPr>
              <w:t>Use default configured NSSAI because of no configur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4651A1" w14:textId="690C1D49"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ACB9AB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8A9988" w14:textId="10CC59A8"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30BBF0" w14:textId="0A98373C"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A6EC9C" w14:textId="341EC55C" w:rsidR="00237F65" w:rsidRPr="007F2770" w:rsidRDefault="00AC5AC5" w:rsidP="00237F65">
            <w:pPr>
              <w:overflowPunct/>
              <w:autoSpaceDE/>
              <w:autoSpaceDN/>
              <w:adjustRightInd/>
              <w:spacing w:after="0"/>
              <w:jc w:val="center"/>
              <w:textAlignment w:val="auto"/>
              <w:rPr>
                <w:rFonts w:ascii="Arial" w:hAnsi="Arial" w:cs="Arial"/>
                <w:sz w:val="16"/>
                <w:szCs w:val="16"/>
              </w:rPr>
            </w:pPr>
            <w:hyperlink r:id="rId170"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BCFF16B" w14:textId="1E1B60BB" w:rsidR="00237F65" w:rsidRPr="007F2770" w:rsidRDefault="00237F65" w:rsidP="00237F65">
            <w:pPr>
              <w:pStyle w:val="TAL"/>
              <w:rPr>
                <w:rFonts w:cs="Arial"/>
                <w:sz w:val="16"/>
                <w:szCs w:val="16"/>
              </w:rPr>
            </w:pPr>
            <w:r w:rsidRPr="007F2770">
              <w:rPr>
                <w:rFonts w:cs="Arial"/>
                <w:sz w:val="16"/>
                <w:szCs w:val="16"/>
              </w:rPr>
              <w:t>48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6D5A0E" w14:textId="7E76FA68" w:rsidR="00237F65" w:rsidRPr="007F2770" w:rsidRDefault="00237F65" w:rsidP="00237F65">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24B02A" w14:textId="5AB79FFB"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87165E" w14:textId="65C6E7E9" w:rsidR="00237F65" w:rsidRPr="007F2770" w:rsidRDefault="00237F65" w:rsidP="00237F65">
            <w:pPr>
              <w:pStyle w:val="TAL"/>
              <w:rPr>
                <w:snapToGrid w:val="0"/>
                <w:sz w:val="16"/>
                <w:szCs w:val="16"/>
                <w:lang w:eastAsia="en-US"/>
              </w:rPr>
            </w:pPr>
            <w:r w:rsidRPr="007F2770">
              <w:rPr>
                <w:snapToGrid w:val="0"/>
                <w:sz w:val="16"/>
                <w:szCs w:val="16"/>
                <w:lang w:eastAsia="en-US"/>
              </w:rPr>
              <w:t>Clarification to the Mapped EPS bearer contex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720F8F" w14:textId="0C8BAAED"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8A79AC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74BBF7" w14:textId="65290D6D"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5BA443" w14:textId="72F50BCD"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B9544A" w14:textId="5400D1EC" w:rsidR="00237F65" w:rsidRPr="007F2770" w:rsidRDefault="00AC5AC5" w:rsidP="00237F65">
            <w:pPr>
              <w:overflowPunct/>
              <w:autoSpaceDE/>
              <w:autoSpaceDN/>
              <w:adjustRightInd/>
              <w:spacing w:after="0"/>
              <w:jc w:val="center"/>
              <w:textAlignment w:val="auto"/>
              <w:rPr>
                <w:rFonts w:ascii="Arial" w:hAnsi="Arial" w:cs="Arial"/>
                <w:sz w:val="16"/>
                <w:szCs w:val="16"/>
              </w:rPr>
            </w:pPr>
            <w:hyperlink r:id="rId171"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1E36C54" w14:textId="4CB246FE" w:rsidR="00237F65" w:rsidRPr="007F2770" w:rsidRDefault="00237F65" w:rsidP="00237F65">
            <w:pPr>
              <w:pStyle w:val="TAL"/>
              <w:rPr>
                <w:rFonts w:cs="Arial"/>
                <w:sz w:val="16"/>
                <w:szCs w:val="16"/>
              </w:rPr>
            </w:pPr>
            <w:r w:rsidRPr="007F2770">
              <w:rPr>
                <w:rFonts w:cs="Arial"/>
                <w:sz w:val="16"/>
                <w:szCs w:val="16"/>
              </w:rPr>
              <w:t>50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BFBD5D" w14:textId="1A9A0638"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2D0735F" w14:textId="2873C5C1"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E6F481" w14:textId="5F5509F4" w:rsidR="00237F65" w:rsidRPr="007F2770" w:rsidRDefault="00237F65" w:rsidP="00237F65">
            <w:pPr>
              <w:pStyle w:val="TAL"/>
              <w:rPr>
                <w:snapToGrid w:val="0"/>
                <w:sz w:val="16"/>
                <w:szCs w:val="16"/>
                <w:lang w:eastAsia="en-US"/>
              </w:rPr>
            </w:pPr>
            <w:r w:rsidRPr="007F2770">
              <w:rPr>
                <w:snapToGrid w:val="0"/>
                <w:sz w:val="16"/>
                <w:szCs w:val="16"/>
                <w:lang w:eastAsia="en-US"/>
              </w:rPr>
              <w:t>Protocol error handling enhancements for Type 6 IE container 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3ECF68" w14:textId="3DD2A551"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591535A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0E9722" w14:textId="551CF95A"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C8A33B" w14:textId="5396E53C"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2AF666" w14:textId="2D19A0F9" w:rsidR="00237F65" w:rsidRPr="007F2770" w:rsidRDefault="00AC5AC5" w:rsidP="00237F65">
            <w:pPr>
              <w:overflowPunct/>
              <w:autoSpaceDE/>
              <w:autoSpaceDN/>
              <w:adjustRightInd/>
              <w:spacing w:after="0"/>
              <w:jc w:val="center"/>
              <w:textAlignment w:val="auto"/>
              <w:rPr>
                <w:rFonts w:ascii="Arial" w:hAnsi="Arial" w:cs="Arial"/>
                <w:sz w:val="16"/>
                <w:szCs w:val="16"/>
              </w:rPr>
            </w:pPr>
            <w:hyperlink r:id="rId172"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3B6EC4" w14:textId="1EBB8200" w:rsidR="00237F65" w:rsidRPr="007F2770" w:rsidRDefault="00237F65" w:rsidP="00237F65">
            <w:pPr>
              <w:pStyle w:val="TAL"/>
              <w:rPr>
                <w:rFonts w:cs="Arial"/>
                <w:sz w:val="16"/>
                <w:szCs w:val="16"/>
              </w:rPr>
            </w:pPr>
            <w:r w:rsidRPr="007F2770">
              <w:rPr>
                <w:rFonts w:cs="Arial"/>
                <w:sz w:val="16"/>
                <w:szCs w:val="16"/>
              </w:rPr>
              <w:t>50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150229" w14:textId="6252B288"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200B823" w14:textId="7367D1E0"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A4D700" w14:textId="130B009F" w:rsidR="00237F65" w:rsidRPr="007F2770" w:rsidRDefault="00237F65" w:rsidP="00237F65">
            <w:pPr>
              <w:pStyle w:val="TAL"/>
              <w:rPr>
                <w:snapToGrid w:val="0"/>
                <w:sz w:val="16"/>
                <w:szCs w:val="16"/>
                <w:lang w:eastAsia="en-US"/>
              </w:rPr>
            </w:pPr>
            <w:r w:rsidRPr="007F2770">
              <w:rPr>
                <w:snapToGrid w:val="0"/>
                <w:sz w:val="16"/>
                <w:szCs w:val="16"/>
                <w:lang w:eastAsia="en-US"/>
              </w:rPr>
              <w:t>Extended CAG information list in CONFIGURATION UPDATE COMMAN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D9155C" w14:textId="5EE50C15"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07DC2B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16CF86" w14:textId="140D60F1"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24171B" w14:textId="604CB2D3"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972EF6" w14:textId="6E1672FA" w:rsidR="00237F65" w:rsidRPr="007F2770" w:rsidRDefault="00AC5AC5" w:rsidP="00237F65">
            <w:pPr>
              <w:overflowPunct/>
              <w:autoSpaceDE/>
              <w:autoSpaceDN/>
              <w:adjustRightInd/>
              <w:spacing w:after="0"/>
              <w:jc w:val="center"/>
              <w:textAlignment w:val="auto"/>
              <w:rPr>
                <w:rFonts w:ascii="Arial" w:hAnsi="Arial" w:cs="Arial"/>
                <w:sz w:val="16"/>
                <w:szCs w:val="16"/>
              </w:rPr>
            </w:pPr>
            <w:hyperlink r:id="rId173" w:history="1">
              <w:r w:rsidR="00237F65" w:rsidRPr="007F2770">
                <w:rPr>
                  <w:rStyle w:val="Hyperlink"/>
                  <w:rFonts w:cs="Arial"/>
                  <w:color w:val="auto"/>
                  <w:sz w:val="16"/>
                  <w:szCs w:val="16"/>
                  <w:u w:val="none"/>
                </w:rPr>
                <w:t>CP-23028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F1907F" w14:textId="30D8738A" w:rsidR="00237F65" w:rsidRPr="007F2770" w:rsidRDefault="00237F65" w:rsidP="00237F65">
            <w:pPr>
              <w:pStyle w:val="TAL"/>
              <w:rPr>
                <w:rFonts w:cs="Arial"/>
                <w:sz w:val="16"/>
                <w:szCs w:val="16"/>
              </w:rPr>
            </w:pPr>
            <w:r w:rsidRPr="007F2770">
              <w:rPr>
                <w:rFonts w:cs="Arial"/>
                <w:sz w:val="16"/>
                <w:szCs w:val="16"/>
              </w:rPr>
              <w:t>50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413F2A" w14:textId="5FD9CAF4"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20FEBB" w14:textId="15210EA6"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D928EC" w14:textId="7F62877E" w:rsidR="00237F65" w:rsidRPr="007F2770" w:rsidRDefault="00237F65" w:rsidP="00237F65">
            <w:pPr>
              <w:pStyle w:val="TAL"/>
              <w:rPr>
                <w:snapToGrid w:val="0"/>
                <w:sz w:val="16"/>
                <w:szCs w:val="16"/>
                <w:lang w:eastAsia="en-US"/>
              </w:rPr>
            </w:pPr>
            <w:r w:rsidRPr="007F2770">
              <w:rPr>
                <w:snapToGrid w:val="0"/>
                <w:sz w:val="16"/>
                <w:szCs w:val="16"/>
                <w:lang w:eastAsia="en-US"/>
              </w:rPr>
              <w:t>UE handling for cause78 in DL NAS TRANSPORT and connection manag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03A92C" w14:textId="7975281C"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6897BE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0B41144" w14:textId="1E90A3C0"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0730A7" w14:textId="2DE6ADAE"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E22D11" w14:textId="0F871047" w:rsidR="00237F65" w:rsidRPr="007F2770" w:rsidRDefault="00AC5AC5" w:rsidP="00237F65">
            <w:pPr>
              <w:overflowPunct/>
              <w:autoSpaceDE/>
              <w:autoSpaceDN/>
              <w:adjustRightInd/>
              <w:spacing w:after="0"/>
              <w:jc w:val="center"/>
              <w:textAlignment w:val="auto"/>
              <w:rPr>
                <w:rFonts w:ascii="Arial" w:hAnsi="Arial" w:cs="Arial"/>
                <w:sz w:val="16"/>
                <w:szCs w:val="16"/>
              </w:rPr>
            </w:pPr>
            <w:hyperlink r:id="rId174" w:history="1">
              <w:r w:rsidR="00237F65" w:rsidRPr="007F2770">
                <w:rPr>
                  <w:rStyle w:val="Hyperlink"/>
                  <w:rFonts w:cs="Arial"/>
                  <w:color w:val="auto"/>
                  <w:sz w:val="16"/>
                  <w:szCs w:val="16"/>
                  <w:u w:val="none"/>
                </w:rPr>
                <w:t>CP-230236</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E7BA12" w14:textId="6D2FB653" w:rsidR="00237F65" w:rsidRPr="007F2770" w:rsidRDefault="00237F65" w:rsidP="00237F65">
            <w:pPr>
              <w:pStyle w:val="TAL"/>
              <w:rPr>
                <w:rFonts w:cs="Arial"/>
                <w:sz w:val="16"/>
                <w:szCs w:val="16"/>
              </w:rPr>
            </w:pPr>
            <w:r w:rsidRPr="007F2770">
              <w:rPr>
                <w:rFonts w:cs="Arial"/>
                <w:sz w:val="16"/>
                <w:szCs w:val="16"/>
              </w:rPr>
              <w:t>51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DA16A9" w14:textId="7556870D"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A42E3C" w14:textId="60597F1F" w:rsidR="00237F65" w:rsidRPr="007F2770" w:rsidRDefault="00237F65" w:rsidP="00237F65">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8E694C" w14:textId="03E02A87" w:rsidR="00237F65" w:rsidRPr="007F2770" w:rsidRDefault="00237F65" w:rsidP="00237F65">
            <w:pPr>
              <w:pStyle w:val="TAL"/>
              <w:rPr>
                <w:snapToGrid w:val="0"/>
                <w:sz w:val="16"/>
                <w:szCs w:val="16"/>
                <w:lang w:eastAsia="en-US"/>
              </w:rPr>
            </w:pPr>
            <w:r w:rsidRPr="007F2770">
              <w:rPr>
                <w:snapToGrid w:val="0"/>
                <w:sz w:val="16"/>
                <w:szCs w:val="16"/>
                <w:lang w:eastAsia="en-US"/>
              </w:rPr>
              <w:t>Rejecting PDU session for C2 communication when UAS service is not allow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6A569D" w14:textId="05A1B725"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4C03742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F370904" w14:textId="27FBAC22"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61D37E" w14:textId="7D0755D6"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BFEA13" w14:textId="77777777" w:rsidR="00237F65" w:rsidRPr="007F2770" w:rsidRDefault="00AC5AC5" w:rsidP="00237F65">
            <w:pPr>
              <w:overflowPunct/>
              <w:autoSpaceDE/>
              <w:autoSpaceDN/>
              <w:adjustRightInd/>
              <w:spacing w:after="0"/>
              <w:jc w:val="center"/>
              <w:textAlignment w:val="auto"/>
              <w:rPr>
                <w:rFonts w:ascii="Arial" w:hAnsi="Arial" w:cs="Arial"/>
                <w:sz w:val="16"/>
                <w:szCs w:val="16"/>
              </w:rPr>
            </w:pPr>
            <w:hyperlink r:id="rId175" w:history="1">
              <w:r w:rsidR="00237F65" w:rsidRPr="007F2770">
                <w:rPr>
                  <w:rStyle w:val="Hyperlink"/>
                  <w:rFonts w:cs="Arial"/>
                  <w:color w:val="auto"/>
                  <w:sz w:val="16"/>
                  <w:szCs w:val="16"/>
                  <w:u w:val="none"/>
                </w:rPr>
                <w:t>CP-230285</w:t>
              </w:r>
            </w:hyperlink>
          </w:p>
          <w:p w14:paraId="1CFB5820" w14:textId="77777777" w:rsidR="00237F65" w:rsidRPr="007F2770" w:rsidRDefault="00237F65" w:rsidP="00237F65">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7084CF" w14:textId="2375FEA4" w:rsidR="00237F65" w:rsidRPr="007F2770" w:rsidRDefault="00237F65" w:rsidP="00237F65">
            <w:pPr>
              <w:pStyle w:val="TAL"/>
              <w:rPr>
                <w:rFonts w:cs="Arial"/>
                <w:sz w:val="16"/>
                <w:szCs w:val="16"/>
              </w:rPr>
            </w:pPr>
            <w:r w:rsidRPr="007F2770">
              <w:rPr>
                <w:rFonts w:cs="Arial"/>
                <w:sz w:val="16"/>
                <w:szCs w:val="16"/>
              </w:rPr>
              <w:t>50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A3FA74" w14:textId="7978D64A"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CBF45B" w14:textId="42FC4E07"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6A1416" w14:textId="0D5A8007" w:rsidR="00237F65" w:rsidRPr="007F2770" w:rsidRDefault="00237F65" w:rsidP="00237F65">
            <w:pPr>
              <w:pStyle w:val="TAL"/>
              <w:rPr>
                <w:snapToGrid w:val="0"/>
                <w:sz w:val="16"/>
                <w:szCs w:val="16"/>
                <w:lang w:eastAsia="en-US"/>
              </w:rPr>
            </w:pPr>
            <w:r w:rsidRPr="007F2770">
              <w:rPr>
                <w:snapToGrid w:val="0"/>
                <w:sz w:val="16"/>
                <w:szCs w:val="16"/>
                <w:lang w:eastAsia="en-US"/>
              </w:rPr>
              <w:t>Clarification on remote UE I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915F58" w14:textId="1D74E982"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987D6F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DF0284" w14:textId="292ECFF5"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70466F" w14:textId="03ECB888"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4B1146" w14:textId="4763E01C" w:rsidR="00237F65" w:rsidRPr="007F2770" w:rsidRDefault="00AC5AC5" w:rsidP="00237F65">
            <w:pPr>
              <w:overflowPunct/>
              <w:autoSpaceDE/>
              <w:autoSpaceDN/>
              <w:adjustRightInd/>
              <w:spacing w:after="0"/>
              <w:jc w:val="center"/>
              <w:textAlignment w:val="auto"/>
              <w:rPr>
                <w:rFonts w:ascii="Arial" w:hAnsi="Arial" w:cs="Arial"/>
                <w:sz w:val="16"/>
                <w:szCs w:val="16"/>
              </w:rPr>
            </w:pPr>
            <w:hyperlink r:id="rId176"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E29B6D" w14:textId="603331D7" w:rsidR="00237F65" w:rsidRPr="007F2770" w:rsidRDefault="00237F65" w:rsidP="00237F65">
            <w:pPr>
              <w:pStyle w:val="TAL"/>
              <w:rPr>
                <w:rFonts w:cs="Arial"/>
                <w:sz w:val="16"/>
                <w:szCs w:val="16"/>
              </w:rPr>
            </w:pPr>
            <w:r w:rsidRPr="007F2770">
              <w:rPr>
                <w:rFonts w:cs="Arial"/>
                <w:sz w:val="16"/>
                <w:szCs w:val="16"/>
              </w:rPr>
              <w:t>49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7154C7" w14:textId="0EA84DC0"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CE2844" w14:textId="59F12C05"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EB879A" w14:textId="784D0A08" w:rsidR="00237F65" w:rsidRPr="007F2770" w:rsidRDefault="00237F65" w:rsidP="00237F65">
            <w:pPr>
              <w:pStyle w:val="TAL"/>
              <w:rPr>
                <w:snapToGrid w:val="0"/>
                <w:sz w:val="16"/>
                <w:szCs w:val="16"/>
                <w:lang w:eastAsia="en-US"/>
              </w:rPr>
            </w:pPr>
            <w:r w:rsidRPr="007F2770">
              <w:rPr>
                <w:snapToGrid w:val="0"/>
                <w:sz w:val="16"/>
                <w:szCs w:val="16"/>
                <w:lang w:eastAsia="en-US"/>
              </w:rPr>
              <w:t>UE-requested PDU session modification after inter-system change from S1 mode to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BE030D" w14:textId="2B6FFAAC"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6FBB0C4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7F7A7E" w14:textId="01F053FB"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8B0E70" w14:textId="7BD28033"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B5B04A" w14:textId="01708CB6" w:rsidR="00237F65" w:rsidRPr="007F2770" w:rsidRDefault="00AC5AC5" w:rsidP="00237F65">
            <w:pPr>
              <w:overflowPunct/>
              <w:autoSpaceDE/>
              <w:autoSpaceDN/>
              <w:adjustRightInd/>
              <w:spacing w:after="0"/>
              <w:jc w:val="center"/>
              <w:textAlignment w:val="auto"/>
              <w:rPr>
                <w:rFonts w:ascii="Arial" w:hAnsi="Arial" w:cs="Arial"/>
                <w:sz w:val="16"/>
                <w:szCs w:val="16"/>
              </w:rPr>
            </w:pPr>
            <w:hyperlink r:id="rId177"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38B2F1" w14:textId="5FF21AF9" w:rsidR="00237F65" w:rsidRPr="007F2770" w:rsidRDefault="00237F65" w:rsidP="00237F65">
            <w:pPr>
              <w:pStyle w:val="TAL"/>
              <w:rPr>
                <w:rFonts w:cs="Arial"/>
                <w:sz w:val="16"/>
                <w:szCs w:val="16"/>
              </w:rPr>
            </w:pPr>
            <w:r w:rsidRPr="007F2770">
              <w:rPr>
                <w:rFonts w:cs="Arial"/>
                <w:sz w:val="16"/>
                <w:szCs w:val="16"/>
              </w:rPr>
              <w:t>50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3599E5" w14:textId="6A1D3B84"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5DD7EE" w14:textId="3C00244B"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31BB54" w14:textId="17EDC80C" w:rsidR="00237F65" w:rsidRPr="007F2770" w:rsidRDefault="00237F65" w:rsidP="00237F65">
            <w:pPr>
              <w:pStyle w:val="TAL"/>
              <w:rPr>
                <w:snapToGrid w:val="0"/>
                <w:sz w:val="16"/>
                <w:szCs w:val="16"/>
                <w:lang w:eastAsia="en-US"/>
              </w:rPr>
            </w:pPr>
            <w:r w:rsidRPr="007F2770">
              <w:rPr>
                <w:snapToGrid w:val="0"/>
                <w:sz w:val="16"/>
                <w:szCs w:val="16"/>
                <w:lang w:eastAsia="en-US"/>
              </w:rPr>
              <w:t>Support for S-NSSAI(s) added in S1 mode without NSSRG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EC2E5A" w14:textId="558D1153"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D96703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2FC9B1" w14:textId="1FDE842E"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593A51" w14:textId="3681A92F"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1F21AA" w14:textId="76BB64E8" w:rsidR="00237F65" w:rsidRPr="007F2770" w:rsidRDefault="00AC5AC5" w:rsidP="00237F65">
            <w:pPr>
              <w:overflowPunct/>
              <w:autoSpaceDE/>
              <w:autoSpaceDN/>
              <w:adjustRightInd/>
              <w:spacing w:after="0"/>
              <w:jc w:val="center"/>
              <w:textAlignment w:val="auto"/>
              <w:rPr>
                <w:rFonts w:ascii="Arial" w:hAnsi="Arial" w:cs="Arial"/>
                <w:sz w:val="16"/>
                <w:szCs w:val="16"/>
              </w:rPr>
            </w:pPr>
            <w:hyperlink r:id="rId178" w:history="1">
              <w:r w:rsidR="00237F65" w:rsidRPr="007F2770">
                <w:rPr>
                  <w:rStyle w:val="Hyperlink"/>
                  <w:rFonts w:cs="Arial"/>
                  <w:color w:val="auto"/>
                  <w:sz w:val="16"/>
                  <w:szCs w:val="16"/>
                  <w:u w:val="none"/>
                </w:rPr>
                <w:t>CP-230220</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5B25BD" w14:textId="119DDEB3" w:rsidR="00237F65" w:rsidRPr="007F2770" w:rsidRDefault="00237F65" w:rsidP="00237F65">
            <w:pPr>
              <w:pStyle w:val="TAL"/>
              <w:rPr>
                <w:rFonts w:cs="Arial"/>
                <w:sz w:val="16"/>
                <w:szCs w:val="16"/>
              </w:rPr>
            </w:pPr>
            <w:r w:rsidRPr="007F2770">
              <w:rPr>
                <w:rFonts w:cs="Arial"/>
                <w:sz w:val="16"/>
                <w:szCs w:val="16"/>
              </w:rPr>
              <w:t>50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C3993A" w14:textId="5CEDFA5F"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1DA308C" w14:textId="26DD1F2A"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85229A" w14:textId="28F2C792" w:rsidR="00237F65" w:rsidRPr="007F2770" w:rsidRDefault="00237F65" w:rsidP="00237F65">
            <w:pPr>
              <w:pStyle w:val="TAL"/>
              <w:rPr>
                <w:snapToGrid w:val="0"/>
                <w:sz w:val="16"/>
                <w:szCs w:val="16"/>
                <w:lang w:eastAsia="en-US"/>
              </w:rPr>
            </w:pPr>
            <w:r w:rsidRPr="007F2770">
              <w:rPr>
                <w:snapToGrid w:val="0"/>
                <w:sz w:val="16"/>
                <w:szCs w:val="16"/>
                <w:lang w:eastAsia="en-US"/>
              </w:rPr>
              <w:t>MBS handling in abnormal and PDU session rejection c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8D738A" w14:textId="27444D10"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E7E58B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B1EB206" w14:textId="024D2241"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A09361" w14:textId="6427B702"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42CC2D" w14:textId="339593BE" w:rsidR="00237F65" w:rsidRPr="007F2770" w:rsidRDefault="00AC5AC5" w:rsidP="00237F65">
            <w:pPr>
              <w:overflowPunct/>
              <w:autoSpaceDE/>
              <w:autoSpaceDN/>
              <w:adjustRightInd/>
              <w:spacing w:after="0"/>
              <w:jc w:val="center"/>
              <w:textAlignment w:val="auto"/>
              <w:rPr>
                <w:rFonts w:ascii="Arial" w:hAnsi="Arial" w:cs="Arial"/>
                <w:sz w:val="16"/>
                <w:szCs w:val="16"/>
              </w:rPr>
            </w:pPr>
            <w:hyperlink r:id="rId179" w:history="1">
              <w:r w:rsidR="00237F65" w:rsidRPr="007F2770">
                <w:rPr>
                  <w:rStyle w:val="Hyperlink"/>
                  <w:rFonts w:cs="Arial"/>
                  <w:color w:val="auto"/>
                  <w:sz w:val="16"/>
                  <w:szCs w:val="16"/>
                  <w:u w:val="none"/>
                </w:rPr>
                <w:t>CP-230258</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9FAF50" w14:textId="7F24AD53" w:rsidR="00237F65" w:rsidRPr="007F2770" w:rsidRDefault="00237F65" w:rsidP="00237F65">
            <w:pPr>
              <w:pStyle w:val="TAL"/>
              <w:rPr>
                <w:rFonts w:cs="Arial"/>
                <w:sz w:val="16"/>
                <w:szCs w:val="16"/>
              </w:rPr>
            </w:pPr>
            <w:r w:rsidRPr="007F2770">
              <w:rPr>
                <w:rFonts w:cs="Arial"/>
                <w:sz w:val="16"/>
                <w:szCs w:val="16"/>
              </w:rPr>
              <w:t>50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158F84" w14:textId="33E78088"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2F93BF" w14:textId="0DC6E1BA"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43C33A" w14:textId="0545F27D" w:rsidR="00237F65" w:rsidRPr="007F2770" w:rsidRDefault="00237F65" w:rsidP="00237F65">
            <w:pPr>
              <w:pStyle w:val="TAL"/>
              <w:rPr>
                <w:snapToGrid w:val="0"/>
                <w:sz w:val="16"/>
                <w:szCs w:val="16"/>
                <w:lang w:eastAsia="en-US"/>
              </w:rPr>
            </w:pPr>
            <w:r w:rsidRPr="007F2770">
              <w:rPr>
                <w:snapToGrid w:val="0"/>
                <w:sz w:val="16"/>
                <w:szCs w:val="16"/>
                <w:lang w:eastAsia="en-US"/>
              </w:rPr>
              <w:t>General introduction of network slice replac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A574CA" w14:textId="62A4A5B0"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F6B359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BDEC4CD" w14:textId="6175393C"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30A15E" w14:textId="6921AD01"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AB9C7D" w14:textId="77777777" w:rsidR="00237F65" w:rsidRPr="007F2770" w:rsidRDefault="00237F65" w:rsidP="00237F65">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9F65AB" w14:textId="618C60A7" w:rsidR="00237F65" w:rsidRPr="007F2770" w:rsidRDefault="00237F65" w:rsidP="00237F65">
            <w:pPr>
              <w:pStyle w:val="TAL"/>
              <w:rPr>
                <w:rFonts w:cs="Arial"/>
                <w:sz w:val="16"/>
                <w:szCs w:val="16"/>
              </w:rPr>
            </w:pPr>
            <w:r w:rsidRPr="007F2770">
              <w:rPr>
                <w:rFonts w:cs="Arial"/>
                <w:sz w:val="16"/>
                <w:szCs w:val="16"/>
              </w:rPr>
              <w:t>50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0C0725" w14:textId="75FCD610"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7AEEDC" w14:textId="2D156430"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2A454A" w14:textId="3705BF73" w:rsidR="00237F65" w:rsidRPr="007F2770" w:rsidRDefault="00237F65" w:rsidP="00237F65">
            <w:pPr>
              <w:pStyle w:val="TAL"/>
              <w:rPr>
                <w:snapToGrid w:val="0"/>
                <w:sz w:val="16"/>
                <w:szCs w:val="16"/>
                <w:lang w:eastAsia="en-US"/>
              </w:rPr>
            </w:pPr>
            <w:r w:rsidRPr="007F2770">
              <w:rPr>
                <w:snapToGrid w:val="0"/>
                <w:sz w:val="16"/>
                <w:szCs w:val="16"/>
                <w:lang w:eastAsia="en-US"/>
              </w:rPr>
              <w:t>Support of network slice replacement during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B0F9C8" w14:textId="4BF6E304"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912CBA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B1B14C3" w14:textId="5970009F"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F82215" w14:textId="38D4AA61"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403DAB" w14:textId="30655F16" w:rsidR="00237F65" w:rsidRPr="007F2770" w:rsidRDefault="00AC5AC5" w:rsidP="00237F65">
            <w:pPr>
              <w:overflowPunct/>
              <w:autoSpaceDE/>
              <w:autoSpaceDN/>
              <w:adjustRightInd/>
              <w:spacing w:after="0"/>
              <w:jc w:val="center"/>
              <w:textAlignment w:val="auto"/>
              <w:rPr>
                <w:rFonts w:ascii="Arial" w:hAnsi="Arial" w:cs="Arial"/>
                <w:sz w:val="16"/>
                <w:szCs w:val="16"/>
              </w:rPr>
            </w:pPr>
            <w:hyperlink r:id="rId180" w:history="1">
              <w:r w:rsidR="00237F65" w:rsidRPr="007F2770">
                <w:rPr>
                  <w:rStyle w:val="Hyperlink"/>
                  <w:rFonts w:cs="Arial"/>
                  <w:color w:val="auto"/>
                  <w:sz w:val="16"/>
                  <w:szCs w:val="16"/>
                  <w:u w:val="none"/>
                </w:rPr>
                <w:t>CP-230258</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58AB240" w14:textId="2C7E1B0E" w:rsidR="00237F65" w:rsidRPr="007F2770" w:rsidRDefault="00237F65" w:rsidP="00237F65">
            <w:pPr>
              <w:pStyle w:val="TAL"/>
              <w:rPr>
                <w:rFonts w:cs="Arial"/>
                <w:sz w:val="16"/>
                <w:szCs w:val="16"/>
              </w:rPr>
            </w:pPr>
            <w:r w:rsidRPr="007F2770">
              <w:rPr>
                <w:rFonts w:cs="Arial"/>
                <w:sz w:val="16"/>
                <w:szCs w:val="16"/>
              </w:rPr>
              <w:t>50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E4EEA8" w14:textId="5600ACD2"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A47FB8" w14:textId="681F968E"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C483C5" w14:textId="06554EDB" w:rsidR="00237F65" w:rsidRPr="007F2770" w:rsidRDefault="00237F65" w:rsidP="00237F65">
            <w:pPr>
              <w:pStyle w:val="TAL"/>
              <w:rPr>
                <w:snapToGrid w:val="0"/>
                <w:sz w:val="16"/>
                <w:szCs w:val="16"/>
                <w:lang w:eastAsia="en-US"/>
              </w:rPr>
            </w:pPr>
            <w:r w:rsidRPr="007F2770">
              <w:rPr>
                <w:snapToGrid w:val="0"/>
                <w:sz w:val="16"/>
                <w:szCs w:val="16"/>
                <w:lang w:eastAsia="en-US"/>
              </w:rPr>
              <w:t>Support of network slice replacement during UCU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FFF2D0" w14:textId="5199242D"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7B3C26F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93015E2" w14:textId="7B0DC37C"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C44A8D" w14:textId="5A1176E3"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6D000D" w14:textId="6B0AD2A1" w:rsidR="00237F65" w:rsidRPr="007F2770" w:rsidRDefault="00AC5AC5" w:rsidP="00237F65">
            <w:pPr>
              <w:overflowPunct/>
              <w:autoSpaceDE/>
              <w:autoSpaceDN/>
              <w:adjustRightInd/>
              <w:spacing w:after="0"/>
              <w:jc w:val="center"/>
              <w:textAlignment w:val="auto"/>
              <w:rPr>
                <w:rFonts w:ascii="Arial" w:hAnsi="Arial" w:cs="Arial"/>
                <w:sz w:val="16"/>
                <w:szCs w:val="16"/>
              </w:rPr>
            </w:pPr>
            <w:hyperlink r:id="rId181" w:history="1">
              <w:r w:rsidR="00237F65" w:rsidRPr="007F2770">
                <w:rPr>
                  <w:rStyle w:val="Hyperlink"/>
                  <w:rFonts w:cs="Arial"/>
                  <w:color w:val="auto"/>
                  <w:sz w:val="16"/>
                  <w:szCs w:val="16"/>
                  <w:u w:val="none"/>
                </w:rPr>
                <w:t>CP-230278</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A7E417" w14:textId="1056F511" w:rsidR="00237F65" w:rsidRPr="007F2770" w:rsidRDefault="00237F65" w:rsidP="00237F65">
            <w:pPr>
              <w:pStyle w:val="TAL"/>
              <w:rPr>
                <w:rFonts w:cs="Arial"/>
                <w:sz w:val="16"/>
                <w:szCs w:val="16"/>
              </w:rPr>
            </w:pPr>
            <w:r w:rsidRPr="007F2770">
              <w:rPr>
                <w:rFonts w:cs="Arial"/>
                <w:sz w:val="16"/>
                <w:szCs w:val="16"/>
              </w:rPr>
              <w:t>49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E61960" w14:textId="043143DB"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685B9B" w14:textId="5FE4F4AF"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8F1A15" w14:textId="28078124" w:rsidR="00237F65" w:rsidRPr="007F2770" w:rsidRDefault="00237F65" w:rsidP="00237F65">
            <w:pPr>
              <w:pStyle w:val="TAL"/>
              <w:rPr>
                <w:snapToGrid w:val="0"/>
                <w:sz w:val="16"/>
                <w:szCs w:val="16"/>
                <w:lang w:eastAsia="en-US"/>
              </w:rPr>
            </w:pPr>
            <w:r w:rsidRPr="007F2770">
              <w:rPr>
                <w:snapToGrid w:val="0"/>
                <w:sz w:val="16"/>
                <w:szCs w:val="16"/>
                <w:lang w:eastAsia="en-US"/>
              </w:rPr>
              <w:t>Equivalent SNPNs: identif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E86A1F" w14:textId="193F6779"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5EBA35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6ED1B3E" w14:textId="30713F89"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3AC44F" w14:textId="039F358D"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89D9AC" w14:textId="63F1BCD8" w:rsidR="00237F65" w:rsidRPr="007F2770" w:rsidRDefault="00AC5AC5" w:rsidP="00237F65">
            <w:pPr>
              <w:overflowPunct/>
              <w:autoSpaceDE/>
              <w:autoSpaceDN/>
              <w:adjustRightInd/>
              <w:spacing w:after="0"/>
              <w:jc w:val="center"/>
              <w:textAlignment w:val="auto"/>
              <w:rPr>
                <w:rFonts w:ascii="Arial" w:hAnsi="Arial" w:cs="Arial"/>
                <w:sz w:val="16"/>
                <w:szCs w:val="16"/>
              </w:rPr>
            </w:pPr>
            <w:hyperlink r:id="rId182" w:history="1">
              <w:r w:rsidR="00237F65" w:rsidRPr="007F2770">
                <w:rPr>
                  <w:rStyle w:val="Hyperlink"/>
                  <w:rFonts w:cs="Arial"/>
                  <w:color w:val="auto"/>
                  <w:sz w:val="16"/>
                  <w:szCs w:val="16"/>
                  <w:u w:val="none"/>
                </w:rPr>
                <w:t>CP-230278</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70868E" w14:textId="342E34E5" w:rsidR="00237F65" w:rsidRPr="007F2770" w:rsidRDefault="00237F65" w:rsidP="00237F65">
            <w:pPr>
              <w:pStyle w:val="TAL"/>
              <w:rPr>
                <w:rFonts w:cs="Arial"/>
                <w:sz w:val="16"/>
                <w:szCs w:val="16"/>
              </w:rPr>
            </w:pPr>
            <w:r w:rsidRPr="007F2770">
              <w:rPr>
                <w:rFonts w:cs="Arial"/>
                <w:sz w:val="16"/>
                <w:szCs w:val="16"/>
              </w:rPr>
              <w:t>49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E6E514" w14:textId="584F64D7"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EF14E6" w14:textId="3D9E1FCA"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016CDB" w14:textId="1E0A05E6" w:rsidR="00237F65" w:rsidRPr="007F2770" w:rsidRDefault="00237F65" w:rsidP="00237F65">
            <w:pPr>
              <w:pStyle w:val="TAL"/>
              <w:rPr>
                <w:snapToGrid w:val="0"/>
                <w:sz w:val="16"/>
                <w:szCs w:val="16"/>
                <w:lang w:eastAsia="en-US"/>
              </w:rPr>
            </w:pPr>
            <w:r w:rsidRPr="007F2770">
              <w:rPr>
                <w:snapToGrid w:val="0"/>
                <w:sz w:val="16"/>
                <w:szCs w:val="16"/>
                <w:lang w:eastAsia="en-US"/>
              </w:rPr>
              <w:t>Equivalent SNPNs: 5G-GUTI 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B9FB53" w14:textId="0DD62057"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7E1EEE7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72777B5" w14:textId="6AA37355"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2841A1" w14:textId="1B8C79E5"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6AA664" w14:textId="25643C48" w:rsidR="00237F65" w:rsidRPr="007F2770" w:rsidRDefault="00AC5AC5" w:rsidP="00237F65">
            <w:pPr>
              <w:overflowPunct/>
              <w:autoSpaceDE/>
              <w:autoSpaceDN/>
              <w:adjustRightInd/>
              <w:spacing w:after="0"/>
              <w:jc w:val="center"/>
              <w:textAlignment w:val="auto"/>
              <w:rPr>
                <w:rFonts w:ascii="Arial" w:hAnsi="Arial" w:cs="Arial"/>
                <w:sz w:val="16"/>
                <w:szCs w:val="16"/>
              </w:rPr>
            </w:pPr>
            <w:hyperlink r:id="rId183" w:history="1">
              <w:r w:rsidR="00237F65"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7E0932" w14:textId="0B27FDCA" w:rsidR="00237F65" w:rsidRPr="007F2770" w:rsidRDefault="00237F65" w:rsidP="00237F65">
            <w:pPr>
              <w:pStyle w:val="TAL"/>
              <w:rPr>
                <w:rFonts w:cs="Arial"/>
                <w:sz w:val="16"/>
                <w:szCs w:val="16"/>
              </w:rPr>
            </w:pPr>
            <w:r w:rsidRPr="007F2770">
              <w:rPr>
                <w:rFonts w:cs="Arial"/>
                <w:sz w:val="16"/>
                <w:szCs w:val="16"/>
              </w:rPr>
              <w:t>50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3385DB" w14:textId="666C5F38"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A2C8FF" w14:textId="6C326074"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05BF72" w14:textId="38AA8358" w:rsidR="00237F65" w:rsidRPr="007F2770" w:rsidRDefault="00237F65" w:rsidP="00237F65">
            <w:pPr>
              <w:pStyle w:val="TAL"/>
              <w:rPr>
                <w:snapToGrid w:val="0"/>
                <w:sz w:val="16"/>
                <w:szCs w:val="16"/>
                <w:lang w:eastAsia="en-US"/>
              </w:rPr>
            </w:pPr>
            <w:r w:rsidRPr="007F2770">
              <w:rPr>
                <w:snapToGrid w:val="0"/>
                <w:sz w:val="16"/>
                <w:szCs w:val="16"/>
                <w:lang w:eastAsia="en-US"/>
              </w:rPr>
              <w:t>Equivalent SNPNs: last visited T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8E45F7" w14:textId="772CFCE3"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5D84544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9DBA88" w14:textId="13EE813C"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09CDD8" w14:textId="3FE09C82"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2ABA87" w14:textId="75B087E3" w:rsidR="00237F65" w:rsidRPr="007F2770" w:rsidRDefault="00AC5AC5" w:rsidP="00237F65">
            <w:pPr>
              <w:overflowPunct/>
              <w:autoSpaceDE/>
              <w:autoSpaceDN/>
              <w:adjustRightInd/>
              <w:spacing w:after="0"/>
              <w:jc w:val="center"/>
              <w:textAlignment w:val="auto"/>
              <w:rPr>
                <w:rFonts w:ascii="Arial" w:hAnsi="Arial" w:cs="Arial"/>
                <w:sz w:val="16"/>
                <w:szCs w:val="16"/>
              </w:rPr>
            </w:pPr>
            <w:hyperlink r:id="rId184"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428577" w14:textId="677E068A" w:rsidR="00237F65" w:rsidRPr="007F2770" w:rsidRDefault="00237F65" w:rsidP="00237F65">
            <w:pPr>
              <w:pStyle w:val="TAL"/>
              <w:rPr>
                <w:rFonts w:cs="Arial"/>
                <w:sz w:val="16"/>
                <w:szCs w:val="16"/>
              </w:rPr>
            </w:pPr>
            <w:r w:rsidRPr="007F2770">
              <w:rPr>
                <w:rFonts w:cs="Arial"/>
                <w:sz w:val="16"/>
                <w:szCs w:val="16"/>
              </w:rPr>
              <w:t>50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06F775" w14:textId="3B42EFA8"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4FF315" w14:textId="613C022A"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2D5394" w14:textId="6CAA4D49" w:rsidR="00237F65" w:rsidRPr="007F2770" w:rsidRDefault="00237F65" w:rsidP="00237F65">
            <w:pPr>
              <w:pStyle w:val="TAL"/>
              <w:rPr>
                <w:snapToGrid w:val="0"/>
                <w:sz w:val="16"/>
                <w:szCs w:val="16"/>
                <w:lang w:eastAsia="en-US"/>
              </w:rPr>
            </w:pPr>
            <w:r w:rsidRPr="007F2770">
              <w:rPr>
                <w:snapToGrid w:val="0"/>
                <w:sz w:val="16"/>
                <w:szCs w:val="16"/>
                <w:lang w:eastAsia="en-US"/>
              </w:rPr>
              <w:t>NSSAI applicable to equivalent PLMNs in registration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EC5BA3" w14:textId="26E10C88"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03A0EC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F5ABBC2" w14:textId="22AA8710"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E1CCDA" w14:textId="030C397F"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7CBD0F" w14:textId="65BE2453" w:rsidR="00237F65" w:rsidRPr="007F2770" w:rsidRDefault="00AC5AC5" w:rsidP="00237F65">
            <w:pPr>
              <w:overflowPunct/>
              <w:autoSpaceDE/>
              <w:autoSpaceDN/>
              <w:adjustRightInd/>
              <w:spacing w:after="0"/>
              <w:jc w:val="center"/>
              <w:textAlignment w:val="auto"/>
              <w:rPr>
                <w:rFonts w:ascii="Arial" w:hAnsi="Arial" w:cs="Arial"/>
                <w:sz w:val="16"/>
                <w:szCs w:val="16"/>
              </w:rPr>
            </w:pPr>
            <w:hyperlink r:id="rId185" w:history="1">
              <w:r w:rsidR="00237F65" w:rsidRPr="007F2770">
                <w:rPr>
                  <w:rStyle w:val="Hyperlink"/>
                  <w:rFonts w:cs="Arial"/>
                  <w:color w:val="auto"/>
                  <w:sz w:val="16"/>
                  <w:szCs w:val="16"/>
                  <w:u w:val="none"/>
                </w:rPr>
                <w:t>CP-23028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6DB7A5" w14:textId="33A0D3B3" w:rsidR="00237F65" w:rsidRPr="007F2770" w:rsidRDefault="00237F65" w:rsidP="00237F65">
            <w:pPr>
              <w:pStyle w:val="TAL"/>
              <w:rPr>
                <w:rFonts w:cs="Arial"/>
                <w:sz w:val="16"/>
                <w:szCs w:val="16"/>
              </w:rPr>
            </w:pPr>
            <w:r w:rsidRPr="007F2770">
              <w:rPr>
                <w:rFonts w:cs="Arial"/>
                <w:sz w:val="16"/>
                <w:szCs w:val="16"/>
              </w:rPr>
              <w:t>51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2B34EC" w14:textId="0BED5730"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99FE81" w14:textId="678DA661"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C55A40" w14:textId="462E5C3D" w:rsidR="00237F65" w:rsidRPr="007F2770" w:rsidRDefault="00237F65" w:rsidP="00237F65">
            <w:pPr>
              <w:pStyle w:val="TAL"/>
              <w:rPr>
                <w:snapToGrid w:val="0"/>
                <w:sz w:val="16"/>
                <w:szCs w:val="16"/>
                <w:lang w:eastAsia="en-US"/>
              </w:rPr>
            </w:pPr>
            <w:r w:rsidRPr="007F2770">
              <w:rPr>
                <w:snapToGrid w:val="0"/>
                <w:sz w:val="16"/>
                <w:szCs w:val="16"/>
                <w:lang w:eastAsia="en-US"/>
              </w:rPr>
              <w:t>Start T3540 upon receiving #22 along with a T3346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243CB8" w14:textId="070677F6"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52A4EF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8EAE57" w14:textId="1E34BC0A"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C2EE95" w14:textId="681E816B"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47C610" w14:textId="31BF1B09" w:rsidR="00237F65" w:rsidRPr="007F2770" w:rsidRDefault="00AC5AC5" w:rsidP="00237F65">
            <w:pPr>
              <w:overflowPunct/>
              <w:autoSpaceDE/>
              <w:autoSpaceDN/>
              <w:adjustRightInd/>
              <w:spacing w:after="0"/>
              <w:jc w:val="center"/>
              <w:textAlignment w:val="auto"/>
              <w:rPr>
                <w:rFonts w:ascii="Arial" w:hAnsi="Arial" w:cs="Arial"/>
                <w:sz w:val="16"/>
                <w:szCs w:val="16"/>
              </w:rPr>
            </w:pPr>
            <w:hyperlink r:id="rId186" w:history="1">
              <w:r w:rsidR="00237F65" w:rsidRPr="007F2770">
                <w:rPr>
                  <w:rStyle w:val="Hyperlink"/>
                  <w:rFonts w:cs="Arial"/>
                  <w:color w:val="auto"/>
                  <w:sz w:val="16"/>
                  <w:szCs w:val="16"/>
                  <w:u w:val="none"/>
                </w:rPr>
                <w:t>CP-23028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861812" w14:textId="5B62BB0C" w:rsidR="00237F65" w:rsidRPr="007F2770" w:rsidRDefault="00237F65" w:rsidP="00237F65">
            <w:pPr>
              <w:pStyle w:val="TAL"/>
              <w:rPr>
                <w:rFonts w:cs="Arial"/>
                <w:sz w:val="16"/>
                <w:szCs w:val="16"/>
              </w:rPr>
            </w:pPr>
            <w:r w:rsidRPr="007F2770">
              <w:rPr>
                <w:rFonts w:cs="Arial"/>
                <w:sz w:val="16"/>
                <w:szCs w:val="16"/>
              </w:rPr>
              <w:t>50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565695" w14:textId="454B3AF3"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448FA3" w14:textId="048CC797"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471D36" w14:textId="30EE4523" w:rsidR="00237F65" w:rsidRPr="007F2770" w:rsidRDefault="00237F65" w:rsidP="00237F65">
            <w:pPr>
              <w:pStyle w:val="TAL"/>
              <w:rPr>
                <w:snapToGrid w:val="0"/>
                <w:sz w:val="16"/>
                <w:szCs w:val="16"/>
                <w:lang w:eastAsia="en-US"/>
              </w:rPr>
            </w:pPr>
            <w:r w:rsidRPr="007F2770">
              <w:rPr>
                <w:snapToGrid w:val="0"/>
                <w:sz w:val="16"/>
                <w:szCs w:val="16"/>
                <w:lang w:eastAsia="en-US"/>
              </w:rPr>
              <w:t>Correction to NSA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384E8E" w14:textId="7557E6DB"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A003DA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A058A2" w14:textId="4840672E"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74FA6B" w14:textId="69C320DB"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B7C438" w14:textId="4B592190" w:rsidR="00237F65" w:rsidRPr="007F2770" w:rsidRDefault="00AC5AC5" w:rsidP="00237F65">
            <w:pPr>
              <w:overflowPunct/>
              <w:autoSpaceDE/>
              <w:autoSpaceDN/>
              <w:adjustRightInd/>
              <w:spacing w:after="0"/>
              <w:jc w:val="center"/>
              <w:textAlignment w:val="auto"/>
              <w:rPr>
                <w:rFonts w:ascii="Arial" w:hAnsi="Arial" w:cs="Arial"/>
                <w:sz w:val="16"/>
                <w:szCs w:val="16"/>
              </w:rPr>
            </w:pPr>
            <w:hyperlink r:id="rId187"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EF8104" w14:textId="16C7A1D6" w:rsidR="00237F65" w:rsidRPr="007F2770" w:rsidRDefault="00237F65" w:rsidP="00237F65">
            <w:pPr>
              <w:pStyle w:val="TAL"/>
              <w:rPr>
                <w:rFonts w:cs="Arial"/>
                <w:sz w:val="16"/>
                <w:szCs w:val="16"/>
              </w:rPr>
            </w:pPr>
            <w:r w:rsidRPr="007F2770">
              <w:rPr>
                <w:rFonts w:cs="Arial"/>
                <w:sz w:val="16"/>
                <w:szCs w:val="16"/>
              </w:rPr>
              <w:t>50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356D38" w14:textId="047EA105"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ABACFF" w14:textId="0E9E9E38"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18A090" w14:textId="0A58B400" w:rsidR="00237F65" w:rsidRPr="007F2770" w:rsidRDefault="00237F65" w:rsidP="00237F65">
            <w:pPr>
              <w:pStyle w:val="TAL"/>
              <w:rPr>
                <w:snapToGrid w:val="0"/>
                <w:sz w:val="16"/>
                <w:szCs w:val="16"/>
                <w:lang w:eastAsia="en-US"/>
              </w:rPr>
            </w:pPr>
            <w:r w:rsidRPr="007F2770">
              <w:rPr>
                <w:snapToGrid w:val="0"/>
                <w:sz w:val="16"/>
                <w:szCs w:val="16"/>
                <w:lang w:eastAsia="en-US"/>
              </w:rPr>
              <w:t>NSAG and lower layer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D46A56" w14:textId="7DD066E5"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40DF979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B9F6A78" w14:textId="3F084A44"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C43B09" w14:textId="3C15DBE9"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19A002" w14:textId="315AAA24" w:rsidR="00237F65" w:rsidRPr="007F2770" w:rsidRDefault="00AC5AC5" w:rsidP="00237F65">
            <w:pPr>
              <w:overflowPunct/>
              <w:autoSpaceDE/>
              <w:autoSpaceDN/>
              <w:adjustRightInd/>
              <w:spacing w:after="0"/>
              <w:jc w:val="center"/>
              <w:textAlignment w:val="auto"/>
              <w:rPr>
                <w:rFonts w:ascii="Arial" w:hAnsi="Arial" w:cs="Arial"/>
                <w:sz w:val="16"/>
                <w:szCs w:val="16"/>
              </w:rPr>
            </w:pPr>
            <w:hyperlink r:id="rId188"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1C6176" w14:textId="778D4308" w:rsidR="00237F65" w:rsidRPr="007F2770" w:rsidRDefault="00237F65" w:rsidP="00237F65">
            <w:pPr>
              <w:pStyle w:val="TAL"/>
              <w:rPr>
                <w:rFonts w:cs="Arial"/>
                <w:sz w:val="16"/>
                <w:szCs w:val="16"/>
              </w:rPr>
            </w:pPr>
            <w:r w:rsidRPr="007F2770">
              <w:rPr>
                <w:rFonts w:cs="Arial"/>
                <w:sz w:val="16"/>
                <w:szCs w:val="16"/>
              </w:rPr>
              <w:t>50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D3EC12" w14:textId="2DEA5FFD"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144049" w14:textId="7B60B4AC"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F310E0" w14:textId="467D05B9" w:rsidR="00237F65" w:rsidRPr="007F2770" w:rsidRDefault="00237F65" w:rsidP="00237F65">
            <w:pPr>
              <w:pStyle w:val="TAL"/>
              <w:rPr>
                <w:snapToGrid w:val="0"/>
                <w:sz w:val="16"/>
                <w:szCs w:val="16"/>
                <w:lang w:eastAsia="en-US"/>
              </w:rPr>
            </w:pPr>
            <w:r w:rsidRPr="007F2770">
              <w:rPr>
                <w:snapToGrid w:val="0"/>
                <w:sz w:val="16"/>
                <w:szCs w:val="16"/>
                <w:lang w:eastAsia="en-US"/>
              </w:rPr>
              <w:t>No transfer of LADN PDU session to 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DB51D7" w14:textId="2DA23EE1"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429BA8D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BC469C" w14:textId="44531149"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EDA1FE" w14:textId="41CAE54D"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6C6684" w14:textId="7847C69E" w:rsidR="00237F65" w:rsidRPr="007F2770" w:rsidRDefault="00AC5AC5" w:rsidP="00237F65">
            <w:pPr>
              <w:overflowPunct/>
              <w:autoSpaceDE/>
              <w:autoSpaceDN/>
              <w:adjustRightInd/>
              <w:spacing w:after="0"/>
              <w:jc w:val="center"/>
              <w:textAlignment w:val="auto"/>
              <w:rPr>
                <w:rFonts w:ascii="Arial" w:hAnsi="Arial" w:cs="Arial"/>
                <w:sz w:val="16"/>
                <w:szCs w:val="16"/>
              </w:rPr>
            </w:pPr>
            <w:hyperlink r:id="rId189" w:history="1">
              <w:r w:rsidR="00237F65" w:rsidRPr="007F2770">
                <w:rPr>
                  <w:rStyle w:val="Hyperlink"/>
                  <w:rFonts w:cs="Arial"/>
                  <w:color w:val="auto"/>
                  <w:sz w:val="16"/>
                  <w:szCs w:val="16"/>
                  <w:u w:val="none"/>
                </w:rPr>
                <w:t>CP-230232</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A5963E" w14:textId="548D52D2" w:rsidR="00237F65" w:rsidRPr="007F2770" w:rsidRDefault="00237F65" w:rsidP="00237F65">
            <w:pPr>
              <w:pStyle w:val="TAL"/>
              <w:rPr>
                <w:rFonts w:cs="Arial"/>
                <w:sz w:val="16"/>
                <w:szCs w:val="16"/>
              </w:rPr>
            </w:pPr>
            <w:r w:rsidRPr="007F2770">
              <w:rPr>
                <w:rFonts w:cs="Arial"/>
                <w:sz w:val="16"/>
                <w:szCs w:val="16"/>
              </w:rPr>
              <w:t>49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819C84" w14:textId="74B19157" w:rsidR="00237F65" w:rsidRPr="007F2770" w:rsidRDefault="00237F65" w:rsidP="00237F65">
            <w:pPr>
              <w:pStyle w:val="TAL"/>
              <w:rPr>
                <w:rFonts w:cs="Arial"/>
                <w:sz w:val="16"/>
                <w:szCs w:val="16"/>
              </w:rPr>
            </w:pPr>
            <w:r w:rsidRPr="007F2770">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5E658B" w14:textId="33E57D9C"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6A6D6D" w14:textId="465DD5C6" w:rsidR="00237F65" w:rsidRPr="007F2770" w:rsidRDefault="00237F65" w:rsidP="00237F65">
            <w:pPr>
              <w:pStyle w:val="TAL"/>
              <w:rPr>
                <w:snapToGrid w:val="0"/>
                <w:sz w:val="16"/>
                <w:szCs w:val="16"/>
                <w:lang w:eastAsia="en-US"/>
              </w:rPr>
            </w:pPr>
            <w:r w:rsidRPr="007F2770">
              <w:rPr>
                <w:snapToGrid w:val="0"/>
                <w:sz w:val="16"/>
                <w:szCs w:val="16"/>
                <w:lang w:eastAsia="en-US"/>
              </w:rPr>
              <w:t>Handling of pending NSSAI in NSSRG procedure-option 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F49F9B" w14:textId="1FCB9543"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AAF420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C73B5F" w14:textId="602A0075"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3D6A14" w14:textId="46606F88"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1B4E72" w14:textId="183A6C9B" w:rsidR="00237F65" w:rsidRPr="007F2770" w:rsidRDefault="00AC5AC5" w:rsidP="00237F65">
            <w:pPr>
              <w:overflowPunct/>
              <w:autoSpaceDE/>
              <w:autoSpaceDN/>
              <w:adjustRightInd/>
              <w:spacing w:after="0"/>
              <w:jc w:val="center"/>
              <w:textAlignment w:val="auto"/>
              <w:rPr>
                <w:rFonts w:ascii="Arial" w:hAnsi="Arial" w:cs="Arial"/>
                <w:sz w:val="16"/>
                <w:szCs w:val="16"/>
              </w:rPr>
            </w:pPr>
            <w:hyperlink r:id="rId190" w:history="1">
              <w:r w:rsidR="00237F65"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9D2256" w14:textId="68BACBD7" w:rsidR="00237F65" w:rsidRPr="007F2770" w:rsidRDefault="00237F65" w:rsidP="00237F65">
            <w:pPr>
              <w:pStyle w:val="TAL"/>
              <w:rPr>
                <w:rFonts w:cs="Arial"/>
                <w:sz w:val="16"/>
                <w:szCs w:val="16"/>
              </w:rPr>
            </w:pPr>
            <w:r w:rsidRPr="007F2770">
              <w:rPr>
                <w:rFonts w:cs="Arial"/>
                <w:sz w:val="16"/>
                <w:szCs w:val="16"/>
              </w:rPr>
              <w:t>50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3B1C8D" w14:textId="4433F35A"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C33FEF" w14:textId="0FBE8CEC"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78B78C" w14:textId="1A3FF6DB" w:rsidR="00237F65" w:rsidRPr="007F2770" w:rsidRDefault="00237F65" w:rsidP="00237F65">
            <w:pPr>
              <w:pStyle w:val="TAL"/>
              <w:rPr>
                <w:snapToGrid w:val="0"/>
                <w:sz w:val="16"/>
                <w:szCs w:val="16"/>
                <w:lang w:eastAsia="en-US"/>
              </w:rPr>
            </w:pPr>
            <w:r w:rsidRPr="007F2770">
              <w:rPr>
                <w:snapToGrid w:val="0"/>
                <w:sz w:val="16"/>
                <w:szCs w:val="16"/>
                <w:lang w:eastAsia="en-US"/>
              </w:rPr>
              <w:t>The enhancement on onboarding services in SNPN supporting localized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265C4A" w14:textId="7CA384E0"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50276F4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346D73B" w14:textId="282D88BA"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BBB4BF" w14:textId="75E30B14"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11D3B6" w14:textId="52195103" w:rsidR="00237F65" w:rsidRPr="007F2770" w:rsidRDefault="00AC5AC5" w:rsidP="00237F65">
            <w:pPr>
              <w:overflowPunct/>
              <w:autoSpaceDE/>
              <w:autoSpaceDN/>
              <w:adjustRightInd/>
              <w:spacing w:after="0"/>
              <w:jc w:val="center"/>
              <w:textAlignment w:val="auto"/>
              <w:rPr>
                <w:rFonts w:ascii="Arial" w:hAnsi="Arial" w:cs="Arial"/>
                <w:sz w:val="16"/>
                <w:szCs w:val="16"/>
              </w:rPr>
            </w:pPr>
            <w:hyperlink r:id="rId191" w:history="1">
              <w:r w:rsidR="00237F65"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F3BC2C" w14:textId="146028E5" w:rsidR="00237F65" w:rsidRPr="007F2770" w:rsidRDefault="00237F65" w:rsidP="00237F65">
            <w:pPr>
              <w:pStyle w:val="TAL"/>
              <w:rPr>
                <w:rFonts w:cs="Arial"/>
                <w:sz w:val="16"/>
                <w:szCs w:val="16"/>
              </w:rPr>
            </w:pPr>
            <w:r w:rsidRPr="007F2770">
              <w:rPr>
                <w:rFonts w:cs="Arial"/>
                <w:sz w:val="16"/>
                <w:szCs w:val="16"/>
              </w:rPr>
              <w:t>51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86894C" w14:textId="4B3649A7"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4E13FB" w14:textId="32D1996E"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616931" w14:textId="19372052" w:rsidR="00237F65" w:rsidRPr="007F2770" w:rsidRDefault="00237F65" w:rsidP="00237F65">
            <w:pPr>
              <w:pStyle w:val="TAL"/>
              <w:rPr>
                <w:snapToGrid w:val="0"/>
                <w:sz w:val="16"/>
                <w:szCs w:val="16"/>
                <w:lang w:eastAsia="en-US"/>
              </w:rPr>
            </w:pPr>
            <w:r w:rsidRPr="007F2770">
              <w:rPr>
                <w:snapToGrid w:val="0"/>
                <w:sz w:val="16"/>
                <w:szCs w:val="16"/>
                <w:lang w:eastAsia="en-US"/>
              </w:rPr>
              <w:t>Extending Re-attempt indicator IE &amp; 5GSM congestion re-attempt indicator IE for equivalent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0D2A94" w14:textId="222CF15C"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7F8595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CF57609" w14:textId="313409E6"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BDF9A9" w14:textId="346C8E3A"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1F7954" w14:textId="1CBEBFCF" w:rsidR="00237F65" w:rsidRPr="007F2770" w:rsidRDefault="00AC5AC5" w:rsidP="00237F65">
            <w:pPr>
              <w:overflowPunct/>
              <w:autoSpaceDE/>
              <w:autoSpaceDN/>
              <w:adjustRightInd/>
              <w:spacing w:after="0"/>
              <w:jc w:val="center"/>
              <w:textAlignment w:val="auto"/>
              <w:rPr>
                <w:rFonts w:ascii="Arial" w:hAnsi="Arial" w:cs="Arial"/>
                <w:sz w:val="16"/>
                <w:szCs w:val="16"/>
              </w:rPr>
            </w:pPr>
            <w:hyperlink r:id="rId192" w:history="1">
              <w:r w:rsidR="00237F65"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7E3016" w14:textId="06249A22" w:rsidR="00237F65" w:rsidRPr="007F2770" w:rsidRDefault="00237F65" w:rsidP="00237F65">
            <w:pPr>
              <w:pStyle w:val="TAL"/>
              <w:rPr>
                <w:rFonts w:cs="Arial"/>
                <w:sz w:val="16"/>
                <w:szCs w:val="16"/>
              </w:rPr>
            </w:pPr>
            <w:r w:rsidRPr="007F2770">
              <w:rPr>
                <w:rFonts w:cs="Arial"/>
                <w:sz w:val="16"/>
                <w:szCs w:val="16"/>
              </w:rPr>
              <w:t>51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0761AF" w14:textId="52AD3CC2" w:rsidR="00237F65" w:rsidRPr="007F2770" w:rsidRDefault="00237F65" w:rsidP="00237F65">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3B3810" w14:textId="47FBF275"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E299B5" w14:textId="0B5BA6F5" w:rsidR="00237F65" w:rsidRPr="007F2770" w:rsidRDefault="00237F65" w:rsidP="00237F65">
            <w:pPr>
              <w:pStyle w:val="TAL"/>
              <w:rPr>
                <w:snapToGrid w:val="0"/>
                <w:sz w:val="16"/>
                <w:szCs w:val="16"/>
                <w:lang w:eastAsia="en-US"/>
              </w:rPr>
            </w:pPr>
            <w:r w:rsidRPr="007F2770">
              <w:rPr>
                <w:snapToGrid w:val="0"/>
                <w:sz w:val="16"/>
                <w:szCs w:val="16"/>
                <w:lang w:eastAsia="en-US"/>
              </w:rPr>
              <w:t>Save NID value of registered SNPN in NV memo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2F91C7" w14:textId="43992076"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72C3621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949CD0" w14:textId="647F1D17"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50838D" w14:textId="7B8BED78"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D3743E" w14:textId="4839986E" w:rsidR="00237F65" w:rsidRPr="007F2770" w:rsidRDefault="00AC5AC5" w:rsidP="00237F65">
            <w:pPr>
              <w:overflowPunct/>
              <w:autoSpaceDE/>
              <w:autoSpaceDN/>
              <w:adjustRightInd/>
              <w:spacing w:after="0"/>
              <w:jc w:val="center"/>
              <w:textAlignment w:val="auto"/>
              <w:rPr>
                <w:rFonts w:ascii="Arial" w:hAnsi="Arial" w:cs="Arial"/>
                <w:sz w:val="16"/>
                <w:szCs w:val="16"/>
              </w:rPr>
            </w:pPr>
            <w:hyperlink r:id="rId193" w:history="1">
              <w:r w:rsidR="00237F65"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1F34F5" w14:textId="427CFA95" w:rsidR="00237F65" w:rsidRPr="007F2770" w:rsidRDefault="00237F65" w:rsidP="00237F65">
            <w:pPr>
              <w:pStyle w:val="TAL"/>
              <w:rPr>
                <w:rFonts w:cs="Arial"/>
                <w:sz w:val="16"/>
                <w:szCs w:val="16"/>
              </w:rPr>
            </w:pPr>
            <w:r w:rsidRPr="007F2770">
              <w:rPr>
                <w:rFonts w:cs="Arial"/>
                <w:sz w:val="16"/>
                <w:szCs w:val="16"/>
              </w:rPr>
              <w:t>51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3F6AF3" w14:textId="2D9067D2" w:rsidR="00237F65" w:rsidRPr="007F2770" w:rsidRDefault="00237F65" w:rsidP="00237F65">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F6E536" w14:textId="46EF0D40"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C4290C" w14:textId="289DC226" w:rsidR="00237F65" w:rsidRPr="007F2770" w:rsidRDefault="00237F65" w:rsidP="00237F65">
            <w:pPr>
              <w:pStyle w:val="TAL"/>
              <w:rPr>
                <w:snapToGrid w:val="0"/>
                <w:sz w:val="16"/>
                <w:szCs w:val="16"/>
                <w:lang w:eastAsia="en-US"/>
              </w:rPr>
            </w:pPr>
            <w:r w:rsidRPr="007F2770">
              <w:rPr>
                <w:snapToGrid w:val="0"/>
                <w:sz w:val="16"/>
                <w:szCs w:val="16"/>
                <w:lang w:eastAsia="en-US"/>
              </w:rPr>
              <w:t>Mobility registration update for SNP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67A8CC" w14:textId="422206EF"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B22ADD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C2DA613" w14:textId="2E70DFDC"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4901F2" w14:textId="3B48B704"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DC48A1" w14:textId="6C19396E" w:rsidR="00237F65" w:rsidRPr="007F2770" w:rsidRDefault="00AC5AC5" w:rsidP="00237F65">
            <w:pPr>
              <w:overflowPunct/>
              <w:autoSpaceDE/>
              <w:autoSpaceDN/>
              <w:adjustRightInd/>
              <w:spacing w:after="0"/>
              <w:jc w:val="center"/>
              <w:textAlignment w:val="auto"/>
              <w:rPr>
                <w:rFonts w:ascii="Arial" w:hAnsi="Arial" w:cs="Arial"/>
                <w:sz w:val="16"/>
                <w:szCs w:val="16"/>
              </w:rPr>
            </w:pPr>
            <w:hyperlink r:id="rId194" w:history="1">
              <w:r w:rsidR="00237F65" w:rsidRPr="007F2770">
                <w:rPr>
                  <w:rStyle w:val="Hyperlink"/>
                  <w:rFonts w:cs="Arial"/>
                  <w:color w:val="auto"/>
                  <w:sz w:val="16"/>
                  <w:szCs w:val="16"/>
                  <w:u w:val="none"/>
                </w:rPr>
                <w:t>CP-23028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DB064F" w14:textId="3D9CEC00" w:rsidR="00237F65" w:rsidRPr="007F2770" w:rsidRDefault="00237F65" w:rsidP="00237F65">
            <w:pPr>
              <w:pStyle w:val="TAL"/>
              <w:rPr>
                <w:rFonts w:cs="Arial"/>
                <w:sz w:val="16"/>
                <w:szCs w:val="16"/>
              </w:rPr>
            </w:pPr>
            <w:r w:rsidRPr="007F2770">
              <w:rPr>
                <w:rFonts w:cs="Arial"/>
                <w:sz w:val="16"/>
                <w:szCs w:val="16"/>
              </w:rPr>
              <w:t>51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F8DB28E" w14:textId="24069BB9"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07D1B8" w14:textId="47D6163D"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055B67" w14:textId="131C544F" w:rsidR="00237F65" w:rsidRPr="007F2770" w:rsidRDefault="00237F65" w:rsidP="00237F65">
            <w:pPr>
              <w:pStyle w:val="TAL"/>
              <w:rPr>
                <w:snapToGrid w:val="0"/>
                <w:sz w:val="16"/>
                <w:szCs w:val="16"/>
                <w:lang w:eastAsia="en-US"/>
              </w:rPr>
            </w:pPr>
            <w:r w:rsidRPr="007F2770">
              <w:rPr>
                <w:snapToGrid w:val="0"/>
                <w:sz w:val="16"/>
                <w:szCs w:val="16"/>
                <w:lang w:eastAsia="en-US"/>
              </w:rPr>
              <w:t>Deletion of 5GS forbidden tracking areas for roaming added due to rejected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907D45" w14:textId="6FA1E1DA"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6DB051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224152D" w14:textId="30625A63"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4D1466" w14:textId="48325AE9"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14579B" w14:textId="42BA2A6A" w:rsidR="00237F65" w:rsidRPr="007F2770" w:rsidRDefault="00AC5AC5" w:rsidP="00237F65">
            <w:pPr>
              <w:overflowPunct/>
              <w:autoSpaceDE/>
              <w:autoSpaceDN/>
              <w:adjustRightInd/>
              <w:spacing w:after="0"/>
              <w:jc w:val="center"/>
              <w:textAlignment w:val="auto"/>
              <w:rPr>
                <w:rFonts w:ascii="Arial" w:hAnsi="Arial" w:cs="Arial"/>
                <w:sz w:val="16"/>
                <w:szCs w:val="16"/>
              </w:rPr>
            </w:pPr>
            <w:hyperlink r:id="rId195" w:history="1">
              <w:r w:rsidR="00237F65" w:rsidRPr="007F2770">
                <w:rPr>
                  <w:rStyle w:val="Hyperlink"/>
                  <w:rFonts w:cs="Arial"/>
                  <w:color w:val="auto"/>
                  <w:sz w:val="16"/>
                  <w:szCs w:val="16"/>
                  <w:u w:val="none"/>
                </w:rPr>
                <w:t>CP-230254</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71CB3E" w14:textId="23AD0CE0" w:rsidR="00237F65" w:rsidRPr="007F2770" w:rsidRDefault="00237F65" w:rsidP="00237F65">
            <w:pPr>
              <w:pStyle w:val="TAL"/>
              <w:rPr>
                <w:rFonts w:cs="Arial"/>
                <w:sz w:val="16"/>
                <w:szCs w:val="16"/>
              </w:rPr>
            </w:pPr>
            <w:r w:rsidRPr="007F2770">
              <w:rPr>
                <w:rFonts w:cs="Arial"/>
                <w:sz w:val="16"/>
                <w:szCs w:val="16"/>
              </w:rPr>
              <w:t>50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8F05FA" w14:textId="14AE7BC3"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E53CB6" w14:textId="07F7E3C5"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56D362" w14:textId="5FD6DEDF" w:rsidR="00237F65" w:rsidRPr="007F2770" w:rsidRDefault="00237F65" w:rsidP="00237F65">
            <w:pPr>
              <w:pStyle w:val="TAL"/>
              <w:rPr>
                <w:snapToGrid w:val="0"/>
                <w:sz w:val="16"/>
                <w:szCs w:val="16"/>
                <w:lang w:eastAsia="en-US"/>
              </w:rPr>
            </w:pPr>
            <w:r w:rsidRPr="007F2770">
              <w:rPr>
                <w:snapToGrid w:val="0"/>
                <w:sz w:val="16"/>
                <w:szCs w:val="16"/>
                <w:lang w:eastAsia="en-US"/>
              </w:rPr>
              <w:t>Indication of support for reconnection to the network due to RAN timing synchronization status change via the 5GMM capability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F81219" w14:textId="4ED67968"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A6A712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91A71B" w14:textId="14FC5FAE"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C4A75A" w14:textId="30EF41F8"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54FAF2" w14:textId="2E6CB55C" w:rsidR="00237F65" w:rsidRPr="007F2770" w:rsidRDefault="00AC5AC5" w:rsidP="00237F65">
            <w:pPr>
              <w:overflowPunct/>
              <w:autoSpaceDE/>
              <w:autoSpaceDN/>
              <w:adjustRightInd/>
              <w:spacing w:after="0"/>
              <w:jc w:val="center"/>
              <w:textAlignment w:val="auto"/>
              <w:rPr>
                <w:rFonts w:ascii="Arial" w:hAnsi="Arial" w:cs="Arial"/>
                <w:sz w:val="16"/>
                <w:szCs w:val="16"/>
              </w:rPr>
            </w:pPr>
            <w:hyperlink r:id="rId196" w:history="1">
              <w:r w:rsidR="00237F65" w:rsidRPr="007F2770">
                <w:rPr>
                  <w:rStyle w:val="Hyperlink"/>
                  <w:rFonts w:cs="Arial"/>
                  <w:color w:val="auto"/>
                  <w:sz w:val="16"/>
                  <w:szCs w:val="16"/>
                  <w:u w:val="none"/>
                </w:rPr>
                <w:t>CP-230214</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2BC1D3" w14:textId="20289A36" w:rsidR="00237F65" w:rsidRPr="007F2770" w:rsidRDefault="00237F65" w:rsidP="00237F65">
            <w:pPr>
              <w:pStyle w:val="TAL"/>
              <w:rPr>
                <w:rFonts w:cs="Arial"/>
                <w:sz w:val="16"/>
                <w:szCs w:val="16"/>
              </w:rPr>
            </w:pPr>
            <w:r w:rsidRPr="007F2770">
              <w:rPr>
                <w:rFonts w:cs="Arial"/>
                <w:sz w:val="16"/>
                <w:szCs w:val="16"/>
              </w:rPr>
              <w:t>51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B78010" w14:textId="2A38B207" w:rsidR="00237F65" w:rsidRPr="007F2770" w:rsidRDefault="00237F65" w:rsidP="00237F65">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B8B970" w14:textId="4B0C8162" w:rsidR="00237F65" w:rsidRPr="007F2770" w:rsidRDefault="00237F65" w:rsidP="00237F65">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AEA612" w14:textId="71381215" w:rsidR="00237F65" w:rsidRPr="007F2770" w:rsidRDefault="00237F65" w:rsidP="00237F65">
            <w:pPr>
              <w:pStyle w:val="TAL"/>
              <w:rPr>
                <w:snapToGrid w:val="0"/>
                <w:sz w:val="16"/>
                <w:szCs w:val="16"/>
                <w:lang w:eastAsia="en-US"/>
              </w:rPr>
            </w:pPr>
            <w:r w:rsidRPr="007F2770">
              <w:rPr>
                <w:snapToGrid w:val="0"/>
                <w:sz w:val="16"/>
                <w:szCs w:val="16"/>
                <w:lang w:eastAsia="en-US"/>
              </w:rPr>
              <w:t>Update MPS indicator in CUC message R1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25FD12" w14:textId="65C2A3EE"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4943395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B354F4C" w14:textId="7717BD52"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2FD2B4" w14:textId="64C6E727"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B310CB" w14:textId="1948AD34" w:rsidR="00237F65" w:rsidRPr="007F2770" w:rsidRDefault="00AC5AC5" w:rsidP="00237F65">
            <w:pPr>
              <w:overflowPunct/>
              <w:autoSpaceDE/>
              <w:autoSpaceDN/>
              <w:adjustRightInd/>
              <w:spacing w:after="0"/>
              <w:jc w:val="center"/>
              <w:textAlignment w:val="auto"/>
              <w:rPr>
                <w:rFonts w:ascii="Arial" w:hAnsi="Arial" w:cs="Arial"/>
                <w:sz w:val="16"/>
                <w:szCs w:val="16"/>
              </w:rPr>
            </w:pPr>
            <w:hyperlink r:id="rId197" w:history="1">
              <w:r w:rsidR="00237F65" w:rsidRPr="007F2770">
                <w:rPr>
                  <w:rStyle w:val="Hyperlink"/>
                  <w:rFonts w:cs="Arial"/>
                  <w:color w:val="auto"/>
                  <w:sz w:val="16"/>
                  <w:szCs w:val="16"/>
                  <w:u w:val="none"/>
                </w:rPr>
                <w:t>CP-230234</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980794" w14:textId="209ED2FB" w:rsidR="00237F65" w:rsidRPr="007F2770" w:rsidRDefault="00237F65" w:rsidP="00237F65">
            <w:pPr>
              <w:pStyle w:val="TAL"/>
              <w:rPr>
                <w:rFonts w:cs="Arial"/>
                <w:sz w:val="16"/>
                <w:szCs w:val="16"/>
              </w:rPr>
            </w:pPr>
            <w:r w:rsidRPr="007F2770">
              <w:rPr>
                <w:rFonts w:cs="Arial"/>
                <w:sz w:val="16"/>
                <w:szCs w:val="16"/>
              </w:rPr>
              <w:t>51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676559" w14:textId="020F7FCB"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A7E418" w14:textId="2E47AD67"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E6419C" w14:textId="7986C2EA" w:rsidR="00237F65" w:rsidRPr="007F2770" w:rsidRDefault="00237F65" w:rsidP="00237F65">
            <w:pPr>
              <w:pStyle w:val="TAL"/>
              <w:rPr>
                <w:snapToGrid w:val="0"/>
                <w:sz w:val="16"/>
                <w:szCs w:val="16"/>
                <w:lang w:eastAsia="en-US"/>
              </w:rPr>
            </w:pPr>
            <w:r w:rsidRPr="007F2770">
              <w:rPr>
                <w:snapToGrid w:val="0"/>
                <w:sz w:val="16"/>
                <w:szCs w:val="16"/>
                <w:lang w:eastAsia="en-US"/>
              </w:rPr>
              <w:t>Add new indication on the UE support of URSP Provisioning in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6FF629" w14:textId="3D9EA074"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60AEC28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ECAE38" w14:textId="097E6174"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E45C81" w14:textId="506D546A"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174E1F" w14:textId="77777777" w:rsidR="00237F65" w:rsidRPr="007F2770" w:rsidRDefault="00AC5AC5" w:rsidP="00237F65">
            <w:pPr>
              <w:overflowPunct/>
              <w:autoSpaceDE/>
              <w:autoSpaceDN/>
              <w:adjustRightInd/>
              <w:spacing w:after="0"/>
              <w:jc w:val="center"/>
              <w:textAlignment w:val="auto"/>
              <w:rPr>
                <w:rFonts w:ascii="Arial" w:hAnsi="Arial" w:cs="Arial"/>
                <w:sz w:val="16"/>
                <w:szCs w:val="16"/>
              </w:rPr>
            </w:pPr>
            <w:hyperlink r:id="rId198" w:history="1">
              <w:r w:rsidR="00237F65" w:rsidRPr="007F2770">
                <w:rPr>
                  <w:rStyle w:val="Hyperlink"/>
                  <w:rFonts w:cs="Arial"/>
                  <w:color w:val="auto"/>
                  <w:sz w:val="16"/>
                  <w:szCs w:val="16"/>
                  <w:u w:val="none"/>
                </w:rPr>
                <w:t>CP-230219</w:t>
              </w:r>
            </w:hyperlink>
          </w:p>
          <w:p w14:paraId="58BDA99D" w14:textId="77777777" w:rsidR="00237F65" w:rsidRPr="007F2770" w:rsidRDefault="00237F65" w:rsidP="00237F65">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20C353" w14:textId="3A3A421E" w:rsidR="00237F65" w:rsidRPr="007F2770" w:rsidRDefault="00237F65" w:rsidP="00237F65">
            <w:pPr>
              <w:pStyle w:val="TAL"/>
              <w:rPr>
                <w:rFonts w:cs="Arial"/>
                <w:sz w:val="16"/>
                <w:szCs w:val="16"/>
              </w:rPr>
            </w:pPr>
            <w:r w:rsidRPr="007F2770">
              <w:rPr>
                <w:rFonts w:cs="Arial"/>
                <w:sz w:val="16"/>
                <w:szCs w:val="16"/>
              </w:rPr>
              <w:t>50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6F23872" w14:textId="7A5A4136" w:rsidR="00237F65" w:rsidRPr="007F2770" w:rsidRDefault="00237F65" w:rsidP="00237F65">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6C3978" w14:textId="4336C3C3"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E57216" w14:textId="6A537B65" w:rsidR="00237F65" w:rsidRPr="007F2770" w:rsidRDefault="00237F65" w:rsidP="00237F65">
            <w:pPr>
              <w:pStyle w:val="TAL"/>
              <w:rPr>
                <w:snapToGrid w:val="0"/>
                <w:sz w:val="16"/>
                <w:szCs w:val="16"/>
                <w:lang w:eastAsia="en-US"/>
              </w:rPr>
            </w:pPr>
            <w:r w:rsidRPr="007F2770">
              <w:rPr>
                <w:snapToGrid w:val="0"/>
                <w:sz w:val="16"/>
                <w:szCs w:val="16"/>
                <w:lang w:eastAsia="en-US"/>
              </w:rPr>
              <w:t>Equivalent SNPN information provided to lower layers for cell re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566006" w14:textId="0D4C45F8"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2FD52B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895D87" w14:textId="4224FE4E"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D5AF6E" w14:textId="203CCD8E"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B7C8F4" w14:textId="07DF3710" w:rsidR="00237F65" w:rsidRPr="007F2770" w:rsidRDefault="00AC5AC5" w:rsidP="00237F65">
            <w:pPr>
              <w:overflowPunct/>
              <w:autoSpaceDE/>
              <w:autoSpaceDN/>
              <w:adjustRightInd/>
              <w:spacing w:after="0"/>
              <w:jc w:val="center"/>
              <w:textAlignment w:val="auto"/>
              <w:rPr>
                <w:rFonts w:ascii="Arial" w:hAnsi="Arial" w:cs="Arial"/>
                <w:sz w:val="16"/>
                <w:szCs w:val="16"/>
              </w:rPr>
            </w:pPr>
            <w:hyperlink r:id="rId199"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A5291C" w14:textId="1E280E85" w:rsidR="00237F65" w:rsidRPr="007F2770" w:rsidRDefault="00237F65" w:rsidP="00237F65">
            <w:pPr>
              <w:pStyle w:val="TAL"/>
              <w:rPr>
                <w:rFonts w:cs="Arial"/>
                <w:sz w:val="16"/>
                <w:szCs w:val="16"/>
              </w:rPr>
            </w:pPr>
            <w:r w:rsidRPr="007F2770">
              <w:rPr>
                <w:rFonts w:cs="Arial"/>
                <w:sz w:val="16"/>
                <w:szCs w:val="16"/>
              </w:rPr>
              <w:t>49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26E34D" w14:textId="03638E01"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DEAC96E" w14:textId="70A44410"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3E4D3C" w14:textId="2B54748C" w:rsidR="00237F65" w:rsidRPr="007F2770" w:rsidRDefault="00237F65" w:rsidP="00237F65">
            <w:pPr>
              <w:pStyle w:val="TAL"/>
              <w:rPr>
                <w:snapToGrid w:val="0"/>
                <w:sz w:val="16"/>
                <w:szCs w:val="16"/>
                <w:lang w:eastAsia="en-US"/>
              </w:rPr>
            </w:pPr>
            <w:r w:rsidRPr="007F2770">
              <w:rPr>
                <w:snapToGrid w:val="0"/>
                <w:sz w:val="16"/>
                <w:szCs w:val="16"/>
                <w:lang w:eastAsia="en-US"/>
              </w:rPr>
              <w:t>Type 6 IE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25F38E" w14:textId="57A6848B"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E4625E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9681C2A" w14:textId="2A37BF09"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0D6CE5" w14:textId="37A87D62"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176DC6" w14:textId="24D6B9C2" w:rsidR="00237F65" w:rsidRPr="007F2770" w:rsidRDefault="00AC5AC5" w:rsidP="00237F65">
            <w:pPr>
              <w:overflowPunct/>
              <w:autoSpaceDE/>
              <w:autoSpaceDN/>
              <w:adjustRightInd/>
              <w:spacing w:after="0"/>
              <w:jc w:val="center"/>
              <w:textAlignment w:val="auto"/>
              <w:rPr>
                <w:rFonts w:ascii="Arial" w:hAnsi="Arial" w:cs="Arial"/>
                <w:sz w:val="16"/>
                <w:szCs w:val="16"/>
              </w:rPr>
            </w:pPr>
            <w:hyperlink r:id="rId200" w:history="1">
              <w:r w:rsidR="00237F65" w:rsidRPr="007F2770">
                <w:rPr>
                  <w:rStyle w:val="Hyperlink"/>
                  <w:rFonts w:cs="Arial"/>
                  <w:color w:val="auto"/>
                  <w:sz w:val="16"/>
                  <w:szCs w:val="16"/>
                  <w:u w:val="none"/>
                </w:rPr>
                <w:t>CP-23030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DB23F1" w14:textId="7ED7F168" w:rsidR="00237F65" w:rsidRPr="007F2770" w:rsidRDefault="00237F65" w:rsidP="00237F65">
            <w:pPr>
              <w:pStyle w:val="TAL"/>
              <w:rPr>
                <w:rFonts w:cs="Arial"/>
                <w:sz w:val="16"/>
                <w:szCs w:val="16"/>
              </w:rPr>
            </w:pPr>
            <w:r w:rsidRPr="007F2770">
              <w:rPr>
                <w:rFonts w:cs="Arial"/>
                <w:sz w:val="16"/>
                <w:szCs w:val="16"/>
              </w:rPr>
              <w:t>50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FE9450" w14:textId="02BC56DF"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8CB102" w14:textId="2EEE565F" w:rsidR="00237F65" w:rsidRPr="007F2770" w:rsidRDefault="00237F65" w:rsidP="00237F65">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6F5B70" w14:textId="6DFDBE98" w:rsidR="00237F65" w:rsidRPr="007F2770" w:rsidRDefault="00237F65" w:rsidP="00237F65">
            <w:pPr>
              <w:pStyle w:val="TAL"/>
              <w:rPr>
                <w:snapToGrid w:val="0"/>
                <w:sz w:val="16"/>
                <w:szCs w:val="16"/>
                <w:lang w:eastAsia="en-US"/>
              </w:rPr>
            </w:pPr>
            <w:r w:rsidRPr="007F2770">
              <w:rPr>
                <w:snapToGrid w:val="0"/>
                <w:sz w:val="16"/>
                <w:szCs w:val="16"/>
                <w:lang w:eastAsia="en-US"/>
              </w:rPr>
              <w:t>Slices provided to the lower layers for NSA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13BCFE" w14:textId="55DEEC85"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519C74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834464A" w14:textId="444B0728"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794D0A" w14:textId="6D84D1F3"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8D4F66" w14:textId="09ED6B35" w:rsidR="00237F65" w:rsidRPr="007F2770" w:rsidRDefault="00AC5AC5" w:rsidP="00237F65">
            <w:pPr>
              <w:overflowPunct/>
              <w:autoSpaceDE/>
              <w:autoSpaceDN/>
              <w:adjustRightInd/>
              <w:spacing w:after="0"/>
              <w:jc w:val="center"/>
              <w:textAlignment w:val="auto"/>
              <w:rPr>
                <w:rFonts w:ascii="Arial" w:hAnsi="Arial" w:cs="Arial"/>
                <w:sz w:val="16"/>
                <w:szCs w:val="16"/>
              </w:rPr>
            </w:pPr>
            <w:hyperlink r:id="rId201" w:history="1">
              <w:r w:rsidR="00237F65"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82BE2EE" w14:textId="2854EFF3" w:rsidR="00237F65" w:rsidRPr="007F2770" w:rsidRDefault="00237F65" w:rsidP="00237F65">
            <w:pPr>
              <w:pStyle w:val="TAL"/>
              <w:rPr>
                <w:rFonts w:cs="Arial"/>
                <w:sz w:val="16"/>
                <w:szCs w:val="16"/>
              </w:rPr>
            </w:pPr>
            <w:r w:rsidRPr="007F2770">
              <w:rPr>
                <w:rFonts w:cs="Arial"/>
                <w:sz w:val="16"/>
                <w:szCs w:val="16"/>
              </w:rPr>
              <w:t>50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ADAD6F" w14:textId="79071009" w:rsidR="00237F65" w:rsidRPr="007F2770" w:rsidRDefault="00237F65" w:rsidP="00237F65">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E36799" w14:textId="3F84C615"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0A1E1E" w14:textId="6D7E1A0D" w:rsidR="00237F65" w:rsidRPr="007F2770" w:rsidRDefault="00237F65" w:rsidP="00237F65">
            <w:pPr>
              <w:pStyle w:val="TAL"/>
              <w:rPr>
                <w:snapToGrid w:val="0"/>
                <w:sz w:val="16"/>
                <w:szCs w:val="16"/>
                <w:lang w:eastAsia="en-US"/>
              </w:rPr>
            </w:pPr>
            <w:r w:rsidRPr="007F2770">
              <w:rPr>
                <w:snapToGrid w:val="0"/>
                <w:sz w:val="16"/>
                <w:szCs w:val="16"/>
                <w:lang w:eastAsia="en-US"/>
              </w:rPr>
              <w:t>CH controlled prioritized list of preferred SNPNs and GINs for access for localized services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322DF3" w14:textId="642494F0"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B33979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72DCEA3" w14:textId="0C459AE4" w:rsidR="00237F65" w:rsidRPr="007F2770" w:rsidRDefault="00237F65" w:rsidP="00237F65">
            <w:pPr>
              <w:pStyle w:val="TAC"/>
              <w:rPr>
                <w:sz w:val="16"/>
                <w:szCs w:val="16"/>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5D1484" w14:textId="6553D2ED" w:rsidR="00237F65" w:rsidRPr="007F2770" w:rsidRDefault="00237F65" w:rsidP="00237F65">
            <w:pPr>
              <w:pStyle w:val="TAC"/>
              <w:rPr>
                <w:sz w:val="16"/>
                <w:szCs w:val="16"/>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E8C27F" w14:textId="29AB0F02" w:rsidR="00237F65" w:rsidRPr="007F2770" w:rsidRDefault="00AC5AC5" w:rsidP="00237F65">
            <w:pPr>
              <w:overflowPunct/>
              <w:autoSpaceDE/>
              <w:autoSpaceDN/>
              <w:adjustRightInd/>
              <w:spacing w:after="0"/>
              <w:jc w:val="center"/>
              <w:textAlignment w:val="auto"/>
              <w:rPr>
                <w:rFonts w:ascii="Arial" w:hAnsi="Arial" w:cs="Arial"/>
                <w:sz w:val="16"/>
                <w:szCs w:val="16"/>
              </w:rPr>
            </w:pPr>
            <w:hyperlink r:id="rId202" w:history="1">
              <w:r w:rsidR="00237F65" w:rsidRPr="007F2770">
                <w:rPr>
                  <w:rStyle w:val="Hyperlink"/>
                  <w:rFonts w:cs="Arial"/>
                  <w:color w:val="auto"/>
                  <w:sz w:val="16"/>
                  <w:szCs w:val="16"/>
                  <w:u w:val="none"/>
                </w:rPr>
                <w:t>CP-23025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07A8B55" w14:textId="6F3FD9FC" w:rsidR="00237F65" w:rsidRPr="007F2770" w:rsidRDefault="00237F65" w:rsidP="00237F65">
            <w:pPr>
              <w:pStyle w:val="TAL"/>
              <w:rPr>
                <w:rFonts w:cs="Arial"/>
                <w:sz w:val="16"/>
                <w:szCs w:val="16"/>
              </w:rPr>
            </w:pPr>
            <w:r w:rsidRPr="007F2770">
              <w:rPr>
                <w:rFonts w:cs="Arial"/>
                <w:sz w:val="16"/>
                <w:szCs w:val="16"/>
              </w:rPr>
              <w:t>51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4005D6" w14:textId="655F180C"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2CA0EE" w14:textId="5609DB89"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26C186" w14:textId="25AE8FFB" w:rsidR="00237F65" w:rsidRPr="007F2770" w:rsidRDefault="00237F65" w:rsidP="00237F65">
            <w:pPr>
              <w:pStyle w:val="TAL"/>
              <w:rPr>
                <w:snapToGrid w:val="0"/>
                <w:sz w:val="16"/>
                <w:szCs w:val="16"/>
                <w:lang w:eastAsia="en-US"/>
              </w:rPr>
            </w:pPr>
            <w:r w:rsidRPr="007F2770">
              <w:rPr>
                <w:snapToGrid w:val="0"/>
                <w:sz w:val="16"/>
                <w:szCs w:val="16"/>
                <w:lang w:eastAsia="en-US"/>
              </w:rPr>
              <w:t>Capability for MPQUIC Steering Functiona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DAFD49" w14:textId="6A72A73B"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0D299B" w14:paraId="534774A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E02A35" w14:textId="5872CDA6" w:rsidR="004A1FD9" w:rsidRPr="007F2770" w:rsidRDefault="004A1FD9" w:rsidP="00237F65">
            <w:pPr>
              <w:pStyle w:val="TAC"/>
              <w:rPr>
                <w:sz w:val="16"/>
                <w:szCs w:val="16"/>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BFDE09" w14:textId="1AA328E8" w:rsidR="004A1FD9" w:rsidRPr="007F2770" w:rsidRDefault="004A1FD9" w:rsidP="00237F65">
            <w:pPr>
              <w:pStyle w:val="TAC"/>
              <w:rPr>
                <w:sz w:val="16"/>
                <w:szCs w:val="16"/>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B5F49B" w14:textId="77777777" w:rsidR="004A1FD9" w:rsidRPr="007F2770" w:rsidRDefault="004A1FD9" w:rsidP="00237F65">
            <w:pPr>
              <w:overflowPunct/>
              <w:autoSpaceDE/>
              <w:autoSpaceDN/>
              <w:adjustRightInd/>
              <w:spacing w:after="0"/>
              <w:jc w:val="center"/>
              <w:textAlignment w:val="auto"/>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275C961" w14:textId="77777777" w:rsidR="004A1FD9" w:rsidRPr="007F2770" w:rsidRDefault="004A1FD9" w:rsidP="00237F65">
            <w:pPr>
              <w:pStyle w:val="TAL"/>
              <w:rPr>
                <w:rFonts w:cs="Arial"/>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BB7DBB" w14:textId="77777777" w:rsidR="004A1FD9" w:rsidRPr="007F2770" w:rsidRDefault="004A1FD9" w:rsidP="00237F65">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D35390" w14:textId="77777777" w:rsidR="004A1FD9" w:rsidRPr="007F2770" w:rsidRDefault="004A1FD9" w:rsidP="00237F65">
            <w:pPr>
              <w:pStyle w:val="TOC3"/>
              <w:rPr>
                <w:rFonts w:ascii="Arial" w:hAnsi="Arial" w:cs="Arial"/>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3992FB" w14:textId="154A44E4" w:rsidR="004A1FD9" w:rsidRPr="007F2770" w:rsidRDefault="00A97B91" w:rsidP="00237F65">
            <w:pPr>
              <w:pStyle w:val="TAL"/>
              <w:rPr>
                <w:snapToGrid w:val="0"/>
                <w:sz w:val="16"/>
                <w:szCs w:val="16"/>
                <w:lang w:eastAsia="en-US"/>
              </w:rPr>
            </w:pPr>
            <w:r>
              <w:rPr>
                <w:snapToGrid w:val="0"/>
                <w:sz w:val="16"/>
                <w:szCs w:val="16"/>
                <w:lang w:eastAsia="en-US"/>
              </w:rPr>
              <w:t xml:space="preserve">Correction of Formatting errors and mis implementation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C86E96" w14:textId="3CDC1187" w:rsidR="004A1FD9" w:rsidRPr="00237F65" w:rsidRDefault="004A1FD9" w:rsidP="00237F65">
            <w:pPr>
              <w:pStyle w:val="TAL"/>
              <w:rPr>
                <w:snapToGrid w:val="0"/>
                <w:sz w:val="16"/>
                <w:szCs w:val="16"/>
                <w:lang w:eastAsia="en-US"/>
              </w:rPr>
            </w:pPr>
            <w:r w:rsidRPr="007F2770">
              <w:rPr>
                <w:snapToGrid w:val="0"/>
                <w:sz w:val="16"/>
                <w:szCs w:val="16"/>
                <w:lang w:eastAsia="en-US"/>
              </w:rPr>
              <w:t>18.2.1</w:t>
            </w:r>
          </w:p>
        </w:tc>
      </w:tr>
      <w:tr w:rsidR="00CC7F27" w:rsidRPr="000D299B" w14:paraId="2E36F9A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CE98DE1" w14:textId="18BDF061" w:rsidR="00664899" w:rsidRPr="007F2770" w:rsidRDefault="00664899"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F4C809" w14:textId="0D7B81C6" w:rsidR="00664899" w:rsidRPr="007F2770" w:rsidRDefault="00664899"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AAA5D5" w14:textId="386B9DE9" w:rsidR="00664899" w:rsidRPr="00664899" w:rsidRDefault="00664899"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A8CECB" w14:textId="442402BB" w:rsidR="00664899" w:rsidRPr="007F2770" w:rsidRDefault="00664899" w:rsidP="00237F65">
            <w:pPr>
              <w:pStyle w:val="TAL"/>
              <w:rPr>
                <w:rFonts w:cs="Arial"/>
                <w:sz w:val="16"/>
                <w:szCs w:val="16"/>
              </w:rPr>
            </w:pPr>
            <w:r>
              <w:rPr>
                <w:rFonts w:cs="Arial"/>
                <w:sz w:val="16"/>
                <w:szCs w:val="16"/>
              </w:rPr>
              <w:t>51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1229AC" w14:textId="348988D7" w:rsidR="00664899" w:rsidRPr="007F2770" w:rsidRDefault="00664899"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D582D9" w14:textId="1B536FD5" w:rsidR="00664899" w:rsidRPr="007F2770" w:rsidRDefault="00664899"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09B718" w14:textId="79D31EA4" w:rsidR="00664899" w:rsidRDefault="00664899" w:rsidP="00237F65">
            <w:pPr>
              <w:pStyle w:val="TAL"/>
              <w:rPr>
                <w:snapToGrid w:val="0"/>
                <w:sz w:val="16"/>
                <w:szCs w:val="16"/>
                <w:lang w:eastAsia="en-US"/>
              </w:rPr>
            </w:pPr>
            <w:r>
              <w:rPr>
                <w:snapToGrid w:val="0"/>
                <w:sz w:val="16"/>
                <w:szCs w:val="16"/>
                <w:lang w:eastAsia="en-US"/>
              </w:rPr>
              <w:t>Inconsistent description of UE policy section management lis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C1DBA7" w14:textId="517F3CCC" w:rsidR="00664899" w:rsidRPr="007F2770" w:rsidRDefault="00664899" w:rsidP="00237F65">
            <w:pPr>
              <w:pStyle w:val="TAL"/>
              <w:rPr>
                <w:snapToGrid w:val="0"/>
                <w:sz w:val="16"/>
                <w:szCs w:val="16"/>
                <w:lang w:eastAsia="en-US"/>
              </w:rPr>
            </w:pPr>
            <w:r>
              <w:rPr>
                <w:snapToGrid w:val="0"/>
                <w:sz w:val="16"/>
                <w:szCs w:val="16"/>
                <w:lang w:eastAsia="en-US"/>
              </w:rPr>
              <w:t>18.3.0</w:t>
            </w:r>
          </w:p>
        </w:tc>
      </w:tr>
      <w:tr w:rsidR="00CC7F27" w:rsidRPr="000D299B" w14:paraId="1EDFDA9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9829497" w14:textId="653B81F1" w:rsidR="00744BF1" w:rsidRDefault="00744BF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8B2AD6" w14:textId="36F4F7C2" w:rsidR="00744BF1" w:rsidRDefault="00744BF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F7469C" w14:textId="21834933" w:rsidR="00744BF1" w:rsidRDefault="00744BF1"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5C939B" w14:textId="11D6E930" w:rsidR="00744BF1" w:rsidRDefault="00744BF1" w:rsidP="00237F65">
            <w:pPr>
              <w:pStyle w:val="TAL"/>
              <w:rPr>
                <w:rFonts w:cs="Arial"/>
                <w:sz w:val="16"/>
                <w:szCs w:val="16"/>
              </w:rPr>
            </w:pPr>
            <w:r>
              <w:rPr>
                <w:rFonts w:cs="Arial"/>
                <w:sz w:val="16"/>
                <w:szCs w:val="16"/>
              </w:rPr>
              <w:t>51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977F59" w14:textId="66519B35" w:rsidR="00744BF1" w:rsidRDefault="00744BF1"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FD2B3C" w14:textId="43784E6C" w:rsidR="00744BF1" w:rsidRDefault="00744BF1"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707596" w14:textId="433653F8" w:rsidR="00744BF1" w:rsidRDefault="00744BF1" w:rsidP="00237F65">
            <w:pPr>
              <w:pStyle w:val="TAL"/>
              <w:rPr>
                <w:snapToGrid w:val="0"/>
                <w:sz w:val="16"/>
                <w:szCs w:val="16"/>
                <w:lang w:eastAsia="en-US"/>
              </w:rPr>
            </w:pPr>
            <w:r>
              <w:rPr>
                <w:snapToGrid w:val="0"/>
                <w:sz w:val="16"/>
                <w:szCs w:val="16"/>
                <w:lang w:eastAsia="en-US"/>
              </w:rPr>
              <w:t>Use defined term Alternative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5BDEB2" w14:textId="34CAAB30" w:rsidR="00744BF1" w:rsidRDefault="00744BF1" w:rsidP="00237F65">
            <w:pPr>
              <w:pStyle w:val="TAL"/>
              <w:rPr>
                <w:snapToGrid w:val="0"/>
                <w:sz w:val="16"/>
                <w:szCs w:val="16"/>
                <w:lang w:eastAsia="en-US"/>
              </w:rPr>
            </w:pPr>
            <w:r>
              <w:rPr>
                <w:snapToGrid w:val="0"/>
                <w:sz w:val="16"/>
                <w:szCs w:val="16"/>
                <w:lang w:eastAsia="en-US"/>
              </w:rPr>
              <w:t>18.3.0</w:t>
            </w:r>
          </w:p>
        </w:tc>
      </w:tr>
      <w:tr w:rsidR="00CC7F27" w:rsidRPr="000D299B" w14:paraId="22B7EDB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D57143B" w14:textId="7641CDAE" w:rsidR="0056494B" w:rsidRDefault="0056494B"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AFD19C" w14:textId="557C75A2" w:rsidR="0056494B" w:rsidRDefault="0056494B"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090DA9" w14:textId="6FD73D9B" w:rsidR="0056494B" w:rsidRDefault="0056494B"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5DEAE1" w14:textId="53F3CFA2" w:rsidR="0056494B" w:rsidRDefault="0056494B" w:rsidP="00237F65">
            <w:pPr>
              <w:pStyle w:val="TAL"/>
              <w:rPr>
                <w:rFonts w:cs="Arial"/>
                <w:sz w:val="16"/>
                <w:szCs w:val="16"/>
              </w:rPr>
            </w:pPr>
            <w:r>
              <w:rPr>
                <w:rFonts w:cs="Arial"/>
                <w:sz w:val="16"/>
                <w:szCs w:val="16"/>
              </w:rPr>
              <w:t>51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089574" w14:textId="54B5E9B5" w:rsidR="0056494B" w:rsidRDefault="0056494B"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5A4335" w14:textId="0DEB253B" w:rsidR="0056494B" w:rsidRDefault="0056494B"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D10759" w14:textId="48E2BAA2" w:rsidR="0056494B" w:rsidRDefault="0056494B" w:rsidP="00237F65">
            <w:pPr>
              <w:pStyle w:val="TAL"/>
              <w:rPr>
                <w:snapToGrid w:val="0"/>
                <w:sz w:val="16"/>
                <w:szCs w:val="16"/>
                <w:lang w:eastAsia="en-US"/>
              </w:rPr>
            </w:pPr>
            <w:r>
              <w:rPr>
                <w:snapToGrid w:val="0"/>
                <w:sz w:val="16"/>
                <w:szCs w:val="16"/>
                <w:lang w:eastAsia="en-US"/>
              </w:rPr>
              <w:t>UE behaviour after receiving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13928F" w14:textId="60052EF2" w:rsidR="0056494B" w:rsidRDefault="0056494B" w:rsidP="00237F65">
            <w:pPr>
              <w:pStyle w:val="TAL"/>
              <w:rPr>
                <w:snapToGrid w:val="0"/>
                <w:sz w:val="16"/>
                <w:szCs w:val="16"/>
                <w:lang w:eastAsia="en-US"/>
              </w:rPr>
            </w:pPr>
            <w:r>
              <w:rPr>
                <w:snapToGrid w:val="0"/>
                <w:sz w:val="16"/>
                <w:szCs w:val="16"/>
                <w:lang w:eastAsia="en-US"/>
              </w:rPr>
              <w:t>18.3.0</w:t>
            </w:r>
          </w:p>
        </w:tc>
      </w:tr>
      <w:tr w:rsidR="00CC7F27" w:rsidRPr="000D299B" w14:paraId="6206F17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4B9BD4" w14:textId="02506303" w:rsidR="00E77B08" w:rsidRDefault="00E77B0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A5E40A" w14:textId="60F3213C" w:rsidR="00E77B08" w:rsidRDefault="00E77B0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2A2D2C" w14:textId="64685EE7" w:rsidR="00E77B08" w:rsidRDefault="00E77B08"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13CD25" w14:textId="746A18B3" w:rsidR="00E77B08" w:rsidRDefault="00E77B08" w:rsidP="00237F65">
            <w:pPr>
              <w:pStyle w:val="TAL"/>
              <w:rPr>
                <w:rFonts w:cs="Arial"/>
                <w:sz w:val="16"/>
                <w:szCs w:val="16"/>
              </w:rPr>
            </w:pPr>
            <w:r>
              <w:rPr>
                <w:rFonts w:cs="Arial"/>
                <w:sz w:val="16"/>
                <w:szCs w:val="16"/>
              </w:rPr>
              <w:t>50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8B1EE50" w14:textId="00DC368A" w:rsidR="00E77B08" w:rsidRDefault="00E77B08"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D10663A" w14:textId="72DC92F5" w:rsidR="00E77B08" w:rsidRDefault="00E77B08"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2E9FE1" w14:textId="51A19766" w:rsidR="00E77B08" w:rsidRDefault="00E77B08" w:rsidP="00237F65">
            <w:pPr>
              <w:pStyle w:val="TAL"/>
              <w:rPr>
                <w:snapToGrid w:val="0"/>
                <w:sz w:val="16"/>
                <w:szCs w:val="16"/>
                <w:lang w:eastAsia="en-US"/>
              </w:rPr>
            </w:pPr>
            <w:r>
              <w:rPr>
                <w:snapToGrid w:val="0"/>
                <w:sz w:val="16"/>
                <w:szCs w:val="16"/>
                <w:lang w:eastAsia="en-US"/>
              </w:rPr>
              <w:t>Transmission of A2X Polic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B8484A" w14:textId="61C9CCFB" w:rsidR="00E77B08" w:rsidRDefault="00E77B08" w:rsidP="00237F65">
            <w:pPr>
              <w:pStyle w:val="TAL"/>
              <w:rPr>
                <w:snapToGrid w:val="0"/>
                <w:sz w:val="16"/>
                <w:szCs w:val="16"/>
                <w:lang w:eastAsia="en-US"/>
              </w:rPr>
            </w:pPr>
            <w:r>
              <w:rPr>
                <w:snapToGrid w:val="0"/>
                <w:sz w:val="16"/>
                <w:szCs w:val="16"/>
                <w:lang w:eastAsia="en-US"/>
              </w:rPr>
              <w:t>18.3.0</w:t>
            </w:r>
          </w:p>
        </w:tc>
      </w:tr>
      <w:tr w:rsidR="00CC7F27" w:rsidRPr="000D299B" w14:paraId="4182B83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FC51FAB" w14:textId="7E1E4481" w:rsidR="005155D1" w:rsidRDefault="005155D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5CC20E" w14:textId="6A37028B" w:rsidR="005155D1" w:rsidRDefault="005155D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8D723E" w14:textId="7A219535" w:rsidR="005155D1" w:rsidRDefault="005155D1"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64A896" w14:textId="4EB8B6C4" w:rsidR="005155D1" w:rsidRDefault="005155D1" w:rsidP="00237F65">
            <w:pPr>
              <w:pStyle w:val="TAL"/>
              <w:rPr>
                <w:rFonts w:cs="Arial"/>
                <w:sz w:val="16"/>
                <w:szCs w:val="16"/>
              </w:rPr>
            </w:pPr>
            <w:r>
              <w:rPr>
                <w:rFonts w:cs="Arial"/>
                <w:sz w:val="16"/>
                <w:szCs w:val="16"/>
              </w:rPr>
              <w:t>51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A46A45" w14:textId="38D5096A" w:rsidR="005155D1" w:rsidRDefault="005155D1"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8DA280" w14:textId="54C0777F" w:rsidR="005155D1" w:rsidRDefault="005155D1"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9FBC46" w14:textId="1F27FD58" w:rsidR="005155D1" w:rsidRDefault="005155D1" w:rsidP="00237F65">
            <w:pPr>
              <w:pStyle w:val="TAL"/>
              <w:rPr>
                <w:snapToGrid w:val="0"/>
                <w:sz w:val="16"/>
                <w:szCs w:val="16"/>
                <w:lang w:eastAsia="en-US"/>
              </w:rPr>
            </w:pPr>
            <w:r>
              <w:rPr>
                <w:snapToGrid w:val="0"/>
                <w:sz w:val="16"/>
                <w:szCs w:val="16"/>
                <w:lang w:eastAsia="en-US"/>
              </w:rPr>
              <w:t>Remove the NOTE not applicable to SNPN scenari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06B6FB" w14:textId="7CC7F8C0" w:rsidR="005155D1" w:rsidRDefault="005155D1" w:rsidP="00237F65">
            <w:pPr>
              <w:pStyle w:val="TAL"/>
              <w:rPr>
                <w:snapToGrid w:val="0"/>
                <w:sz w:val="16"/>
                <w:szCs w:val="16"/>
                <w:lang w:eastAsia="en-US"/>
              </w:rPr>
            </w:pPr>
            <w:r>
              <w:rPr>
                <w:snapToGrid w:val="0"/>
                <w:sz w:val="16"/>
                <w:szCs w:val="16"/>
                <w:lang w:eastAsia="en-US"/>
              </w:rPr>
              <w:t>18.3.0</w:t>
            </w:r>
          </w:p>
        </w:tc>
      </w:tr>
      <w:tr w:rsidR="00CC7F27" w:rsidRPr="000D299B" w14:paraId="62585B2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2CA750" w14:textId="385F21D6" w:rsidR="00F8631D" w:rsidRDefault="00F8631D"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1B765C" w14:textId="34A1E942" w:rsidR="00F8631D" w:rsidRDefault="00F8631D"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98A081" w14:textId="02C586F2" w:rsidR="00F8631D" w:rsidRDefault="00F8631D"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526315" w14:textId="2B7C4D72" w:rsidR="00F8631D" w:rsidRDefault="00F8631D" w:rsidP="00237F65">
            <w:pPr>
              <w:pStyle w:val="TAL"/>
              <w:rPr>
                <w:rFonts w:cs="Arial"/>
                <w:sz w:val="16"/>
                <w:szCs w:val="16"/>
              </w:rPr>
            </w:pPr>
            <w:r>
              <w:rPr>
                <w:rFonts w:cs="Arial"/>
                <w:sz w:val="16"/>
                <w:szCs w:val="16"/>
              </w:rPr>
              <w:t>51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AFFDE3" w14:textId="424F3DE2" w:rsidR="00F8631D" w:rsidRDefault="00F8631D"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ABBE76" w14:textId="7A829286" w:rsidR="00F8631D" w:rsidRDefault="00F8631D"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B69C45" w14:textId="654B40E5" w:rsidR="00F8631D" w:rsidRDefault="00F8631D" w:rsidP="00237F65">
            <w:pPr>
              <w:pStyle w:val="TAL"/>
              <w:rPr>
                <w:snapToGrid w:val="0"/>
                <w:sz w:val="16"/>
                <w:szCs w:val="16"/>
                <w:lang w:eastAsia="en-US"/>
              </w:rPr>
            </w:pPr>
            <w:r>
              <w:rPr>
                <w:snapToGrid w:val="0"/>
                <w:sz w:val="16"/>
                <w:szCs w:val="16"/>
                <w:lang w:eastAsia="en-US"/>
              </w:rPr>
              <w:t>Remove NSWO from abbreviation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95D004" w14:textId="73EC241B" w:rsidR="00F8631D" w:rsidRDefault="00F8631D" w:rsidP="00237F65">
            <w:pPr>
              <w:pStyle w:val="TAL"/>
              <w:rPr>
                <w:snapToGrid w:val="0"/>
                <w:sz w:val="16"/>
                <w:szCs w:val="16"/>
                <w:lang w:eastAsia="en-US"/>
              </w:rPr>
            </w:pPr>
            <w:r>
              <w:rPr>
                <w:snapToGrid w:val="0"/>
                <w:sz w:val="16"/>
                <w:szCs w:val="16"/>
                <w:lang w:eastAsia="en-US"/>
              </w:rPr>
              <w:t>18.3.0</w:t>
            </w:r>
          </w:p>
        </w:tc>
      </w:tr>
      <w:tr w:rsidR="00CC7F27" w:rsidRPr="000D299B" w14:paraId="451451D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CDDEAB" w14:textId="0A4806F2" w:rsidR="005A0D06" w:rsidRDefault="005A0D06"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E432C4" w14:textId="083F173B" w:rsidR="005A0D06" w:rsidRDefault="005A0D06"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7C71BA" w14:textId="18FDCFE0" w:rsidR="005A0D06" w:rsidRDefault="005A0D06"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23D551" w14:textId="4F157024" w:rsidR="005A0D06" w:rsidRDefault="005A0D06" w:rsidP="00237F65">
            <w:pPr>
              <w:pStyle w:val="TAL"/>
              <w:rPr>
                <w:rFonts w:cs="Arial"/>
                <w:sz w:val="16"/>
                <w:szCs w:val="16"/>
              </w:rPr>
            </w:pPr>
            <w:r>
              <w:rPr>
                <w:rFonts w:cs="Arial"/>
                <w:sz w:val="16"/>
                <w:szCs w:val="16"/>
              </w:rPr>
              <w:t>52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BB823B" w14:textId="242D00A7" w:rsidR="005A0D06" w:rsidRDefault="005A0D06"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7FEA4C" w14:textId="35FF1DD7" w:rsidR="005A0D06" w:rsidRDefault="005A0D06"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4C4FC9" w14:textId="0C290373" w:rsidR="005A0D06" w:rsidRDefault="005A0D06" w:rsidP="00237F65">
            <w:pPr>
              <w:pStyle w:val="TAL"/>
              <w:rPr>
                <w:snapToGrid w:val="0"/>
                <w:sz w:val="16"/>
                <w:szCs w:val="16"/>
                <w:lang w:eastAsia="en-US"/>
              </w:rPr>
            </w:pPr>
            <w:r>
              <w:rPr>
                <w:snapToGrid w:val="0"/>
                <w:sz w:val="16"/>
                <w:szCs w:val="16"/>
                <w:lang w:eastAsia="en-US"/>
              </w:rPr>
              <w:t xml:space="preserve">Correcting few errors in UE handing of QoS rule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9D9455" w14:textId="39BF9D44" w:rsidR="005A0D06" w:rsidRDefault="005A0D06" w:rsidP="00237F65">
            <w:pPr>
              <w:pStyle w:val="TAL"/>
              <w:rPr>
                <w:snapToGrid w:val="0"/>
                <w:sz w:val="16"/>
                <w:szCs w:val="16"/>
                <w:lang w:eastAsia="en-US"/>
              </w:rPr>
            </w:pPr>
            <w:r>
              <w:rPr>
                <w:snapToGrid w:val="0"/>
                <w:sz w:val="16"/>
                <w:szCs w:val="16"/>
                <w:lang w:eastAsia="en-US"/>
              </w:rPr>
              <w:t>18.3.0</w:t>
            </w:r>
          </w:p>
        </w:tc>
      </w:tr>
      <w:tr w:rsidR="00CC7F27" w:rsidRPr="000D299B" w14:paraId="133B439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9A55047" w14:textId="639C784E" w:rsidR="00E446F5" w:rsidRDefault="00E446F5"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057FFE" w14:textId="04C025A0" w:rsidR="00E446F5" w:rsidRDefault="00E446F5"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0C290F" w14:textId="2F6D7A32" w:rsidR="00E446F5" w:rsidRDefault="00E446F5"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9012F9" w14:textId="508FF08F" w:rsidR="00E446F5" w:rsidRDefault="00E446F5" w:rsidP="00237F65">
            <w:pPr>
              <w:pStyle w:val="TAL"/>
              <w:rPr>
                <w:rFonts w:cs="Arial"/>
                <w:sz w:val="16"/>
                <w:szCs w:val="16"/>
              </w:rPr>
            </w:pPr>
            <w:r>
              <w:rPr>
                <w:rFonts w:cs="Arial"/>
                <w:sz w:val="16"/>
                <w:szCs w:val="16"/>
              </w:rPr>
              <w:t>52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348ADC" w14:textId="246D3A43" w:rsidR="00E446F5" w:rsidRDefault="00E446F5"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C000CD" w14:textId="575907DA" w:rsidR="00E446F5" w:rsidRDefault="00E446F5"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EB7B16" w14:textId="48AB49CC" w:rsidR="00E446F5" w:rsidRDefault="00E446F5" w:rsidP="00237F65">
            <w:pPr>
              <w:pStyle w:val="TAL"/>
              <w:rPr>
                <w:snapToGrid w:val="0"/>
                <w:sz w:val="16"/>
                <w:szCs w:val="16"/>
                <w:lang w:eastAsia="en-US"/>
              </w:rPr>
            </w:pPr>
            <w:r>
              <w:rPr>
                <w:snapToGrid w:val="0"/>
                <w:sz w:val="16"/>
                <w:szCs w:val="16"/>
                <w:lang w:eastAsia="en-US"/>
              </w:rPr>
              <w:t>NF name correction for UUAA-M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DDC0D3" w14:textId="064AAA5D" w:rsidR="00E446F5" w:rsidRDefault="00E446F5" w:rsidP="00237F65">
            <w:pPr>
              <w:pStyle w:val="TAL"/>
              <w:rPr>
                <w:snapToGrid w:val="0"/>
                <w:sz w:val="16"/>
                <w:szCs w:val="16"/>
                <w:lang w:eastAsia="en-US"/>
              </w:rPr>
            </w:pPr>
            <w:r>
              <w:rPr>
                <w:snapToGrid w:val="0"/>
                <w:sz w:val="16"/>
                <w:szCs w:val="16"/>
                <w:lang w:eastAsia="en-US"/>
              </w:rPr>
              <w:t>18.3.0</w:t>
            </w:r>
          </w:p>
        </w:tc>
      </w:tr>
      <w:tr w:rsidR="00CC7F27" w:rsidRPr="000D299B" w14:paraId="1DFCAA3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62BE31" w14:textId="011ACC43" w:rsidR="0027164C" w:rsidRDefault="0027164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2715B2" w14:textId="7C1AD65E" w:rsidR="0027164C" w:rsidRDefault="0027164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783AD6" w14:textId="1670FE87" w:rsidR="0027164C" w:rsidRDefault="0093205E"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75F03F" w14:textId="31D52192" w:rsidR="0027164C" w:rsidRDefault="0027164C" w:rsidP="00237F65">
            <w:pPr>
              <w:pStyle w:val="TAL"/>
              <w:rPr>
                <w:rFonts w:cs="Arial"/>
                <w:sz w:val="16"/>
                <w:szCs w:val="16"/>
              </w:rPr>
            </w:pPr>
            <w:r>
              <w:rPr>
                <w:rFonts w:cs="Arial"/>
                <w:sz w:val="16"/>
                <w:szCs w:val="16"/>
              </w:rPr>
              <w:t>52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8E65D2" w14:textId="36D9E763" w:rsidR="0027164C" w:rsidRDefault="0027164C"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E50754" w14:textId="56B96654" w:rsidR="0027164C" w:rsidRDefault="0027164C"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56D36A" w14:textId="501E6975" w:rsidR="0027164C" w:rsidRDefault="0027164C" w:rsidP="00237F65">
            <w:pPr>
              <w:pStyle w:val="TAL"/>
              <w:rPr>
                <w:snapToGrid w:val="0"/>
                <w:sz w:val="16"/>
                <w:szCs w:val="16"/>
                <w:lang w:eastAsia="en-US"/>
              </w:rPr>
            </w:pPr>
            <w:r>
              <w:rPr>
                <w:snapToGrid w:val="0"/>
                <w:sz w:val="16"/>
                <w:szCs w:val="16"/>
                <w:lang w:eastAsia="en-US"/>
              </w:rPr>
              <w:t>Correction on referred table No. to 24.00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F988AA" w14:textId="10C3511A" w:rsidR="0027164C" w:rsidRDefault="0027164C" w:rsidP="00237F65">
            <w:pPr>
              <w:pStyle w:val="TAL"/>
              <w:rPr>
                <w:snapToGrid w:val="0"/>
                <w:sz w:val="16"/>
                <w:szCs w:val="16"/>
                <w:lang w:eastAsia="en-US"/>
              </w:rPr>
            </w:pPr>
            <w:r>
              <w:rPr>
                <w:snapToGrid w:val="0"/>
                <w:sz w:val="16"/>
                <w:szCs w:val="16"/>
                <w:lang w:eastAsia="en-US"/>
              </w:rPr>
              <w:t>18.3.0</w:t>
            </w:r>
          </w:p>
        </w:tc>
      </w:tr>
      <w:tr w:rsidR="00CC7F27" w:rsidRPr="000D299B" w14:paraId="7B44CE7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73064B" w14:textId="19B281F5" w:rsidR="008D14A8" w:rsidRDefault="008D14A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C52312" w14:textId="703040E2" w:rsidR="008D14A8" w:rsidRDefault="008D14A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DF2960" w14:textId="1D384AA9" w:rsidR="008D14A8" w:rsidRDefault="008D14A8"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0433ECA" w14:textId="27DE1414" w:rsidR="008D14A8" w:rsidRDefault="008D14A8" w:rsidP="00237F65">
            <w:pPr>
              <w:pStyle w:val="TAL"/>
              <w:rPr>
                <w:rFonts w:cs="Arial"/>
                <w:sz w:val="16"/>
                <w:szCs w:val="16"/>
              </w:rPr>
            </w:pPr>
            <w:r>
              <w:rPr>
                <w:rFonts w:cs="Arial"/>
                <w:sz w:val="16"/>
                <w:szCs w:val="16"/>
              </w:rPr>
              <w:t>52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CC890D" w14:textId="743C53BE" w:rsidR="008D14A8" w:rsidRDefault="008D14A8"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B27E02" w14:textId="585F3E3C" w:rsidR="008D14A8" w:rsidRDefault="008D14A8"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98D4BE" w14:textId="2538ABA4" w:rsidR="008D14A8" w:rsidRDefault="008D14A8" w:rsidP="00237F65">
            <w:pPr>
              <w:pStyle w:val="TAL"/>
              <w:rPr>
                <w:snapToGrid w:val="0"/>
                <w:sz w:val="16"/>
                <w:szCs w:val="16"/>
                <w:lang w:eastAsia="en-US"/>
              </w:rPr>
            </w:pPr>
            <w:r>
              <w:rPr>
                <w:snapToGrid w:val="0"/>
                <w:sz w:val="16"/>
                <w:szCs w:val="16"/>
                <w:lang w:eastAsia="en-US"/>
              </w:rPr>
              <w:t>Correction of Paging Subgroup ID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263179" w14:textId="22981684" w:rsidR="008D14A8" w:rsidRDefault="008D14A8" w:rsidP="00237F65">
            <w:pPr>
              <w:pStyle w:val="TAL"/>
              <w:rPr>
                <w:snapToGrid w:val="0"/>
                <w:sz w:val="16"/>
                <w:szCs w:val="16"/>
                <w:lang w:eastAsia="en-US"/>
              </w:rPr>
            </w:pPr>
            <w:r>
              <w:rPr>
                <w:snapToGrid w:val="0"/>
                <w:sz w:val="16"/>
                <w:szCs w:val="16"/>
                <w:lang w:eastAsia="en-US"/>
              </w:rPr>
              <w:t>18.3.0</w:t>
            </w:r>
          </w:p>
        </w:tc>
      </w:tr>
      <w:tr w:rsidR="00CC7F27" w:rsidRPr="000D299B" w14:paraId="23C264E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6E10493" w14:textId="73A6C6D7" w:rsidR="007C67D9" w:rsidRDefault="007C67D9"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79692C" w14:textId="602711C7" w:rsidR="007C67D9" w:rsidRDefault="007C67D9"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C49ACB" w14:textId="21D9DEE6" w:rsidR="007C67D9" w:rsidRDefault="007C67D9"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734779" w14:textId="215331E5" w:rsidR="007C67D9" w:rsidRDefault="007C67D9" w:rsidP="00237F65">
            <w:pPr>
              <w:pStyle w:val="TAL"/>
              <w:rPr>
                <w:rFonts w:cs="Arial"/>
                <w:sz w:val="16"/>
                <w:szCs w:val="16"/>
              </w:rPr>
            </w:pPr>
            <w:r>
              <w:rPr>
                <w:rFonts w:cs="Arial"/>
                <w:sz w:val="16"/>
                <w:szCs w:val="16"/>
              </w:rPr>
              <w:t>52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89ABBE" w14:textId="1BFDAB87" w:rsidR="007C67D9" w:rsidRDefault="007C67D9"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8EA077" w14:textId="2FBB9A27" w:rsidR="007C67D9" w:rsidRDefault="007C67D9"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AEEC96" w14:textId="1802753F" w:rsidR="007C67D9" w:rsidRDefault="007C67D9" w:rsidP="00237F65">
            <w:pPr>
              <w:pStyle w:val="TAL"/>
              <w:rPr>
                <w:snapToGrid w:val="0"/>
                <w:sz w:val="16"/>
                <w:szCs w:val="16"/>
                <w:lang w:eastAsia="en-US"/>
              </w:rPr>
            </w:pPr>
            <w:r>
              <w:rPr>
                <w:snapToGrid w:val="0"/>
                <w:sz w:val="16"/>
                <w:szCs w:val="16"/>
                <w:lang w:eastAsia="en-US"/>
              </w:rPr>
              <w:t>Clarification on UE policy part contents length</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B74442" w14:textId="439BAB4C" w:rsidR="007C67D9" w:rsidRDefault="007C67D9" w:rsidP="00237F65">
            <w:pPr>
              <w:pStyle w:val="TAL"/>
              <w:rPr>
                <w:snapToGrid w:val="0"/>
                <w:sz w:val="16"/>
                <w:szCs w:val="16"/>
                <w:lang w:eastAsia="en-US"/>
              </w:rPr>
            </w:pPr>
            <w:r>
              <w:rPr>
                <w:snapToGrid w:val="0"/>
                <w:sz w:val="16"/>
                <w:szCs w:val="16"/>
                <w:lang w:eastAsia="en-US"/>
              </w:rPr>
              <w:t>18.3.0</w:t>
            </w:r>
          </w:p>
        </w:tc>
      </w:tr>
      <w:tr w:rsidR="00CC7F27" w:rsidRPr="000D299B" w14:paraId="6FA8299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67B89DA" w14:textId="2151437B" w:rsidR="00FF7766" w:rsidRDefault="00FF7766"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645F03" w14:textId="45967843" w:rsidR="00FF7766" w:rsidRDefault="00FF7766"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9DE8BC" w14:textId="012D9E2B" w:rsidR="00FF7766" w:rsidRDefault="000324FF"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F62453" w14:textId="1F6FA9B2" w:rsidR="00FF7766" w:rsidRDefault="00FF7766" w:rsidP="00237F65">
            <w:pPr>
              <w:pStyle w:val="TAL"/>
              <w:rPr>
                <w:rFonts w:cs="Arial"/>
                <w:sz w:val="16"/>
                <w:szCs w:val="16"/>
              </w:rPr>
            </w:pPr>
            <w:r>
              <w:rPr>
                <w:rFonts w:cs="Arial"/>
                <w:sz w:val="16"/>
                <w:szCs w:val="16"/>
              </w:rPr>
              <w:t>52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DC6E8E" w14:textId="06BD3FFF" w:rsidR="00FF7766" w:rsidRDefault="00FF7766"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89EE5D" w14:textId="0BC50179" w:rsidR="00FF7766" w:rsidRDefault="00FF7766"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8A4924" w14:textId="781195B7" w:rsidR="00FF7766" w:rsidRDefault="00FF7766" w:rsidP="00237F65">
            <w:pPr>
              <w:pStyle w:val="TAL"/>
              <w:rPr>
                <w:snapToGrid w:val="0"/>
                <w:sz w:val="16"/>
                <w:szCs w:val="16"/>
                <w:lang w:eastAsia="en-US"/>
              </w:rPr>
            </w:pPr>
            <w:r>
              <w:rPr>
                <w:snapToGrid w:val="0"/>
                <w:sz w:val="16"/>
                <w:szCs w:val="16"/>
                <w:lang w:eastAsia="en-US"/>
              </w:rPr>
              <w:t>NW handling when treating an MRU as an initial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24BE5F" w14:textId="28B71916" w:rsidR="00FF7766" w:rsidRDefault="00FF7766" w:rsidP="00237F65">
            <w:pPr>
              <w:pStyle w:val="TAL"/>
              <w:rPr>
                <w:snapToGrid w:val="0"/>
                <w:sz w:val="16"/>
                <w:szCs w:val="16"/>
                <w:lang w:eastAsia="en-US"/>
              </w:rPr>
            </w:pPr>
            <w:r>
              <w:rPr>
                <w:snapToGrid w:val="0"/>
                <w:sz w:val="16"/>
                <w:szCs w:val="16"/>
                <w:lang w:eastAsia="en-US"/>
              </w:rPr>
              <w:t>18.3.0</w:t>
            </w:r>
          </w:p>
        </w:tc>
      </w:tr>
      <w:tr w:rsidR="00CC7F27" w:rsidRPr="000D299B" w14:paraId="3D05030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DFAB2DC" w14:textId="04511076" w:rsidR="00012278" w:rsidRDefault="0001227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ACA187" w14:textId="34F14334" w:rsidR="00012278" w:rsidRDefault="0001227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BD7869" w14:textId="4F5082B8" w:rsidR="00012278" w:rsidRDefault="00012278"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C108BE" w14:textId="5D0C5231" w:rsidR="00012278" w:rsidRDefault="00012278" w:rsidP="00237F65">
            <w:pPr>
              <w:pStyle w:val="TAL"/>
              <w:rPr>
                <w:rFonts w:cs="Arial"/>
                <w:sz w:val="16"/>
                <w:szCs w:val="16"/>
              </w:rPr>
            </w:pPr>
            <w:r>
              <w:rPr>
                <w:rFonts w:cs="Arial"/>
                <w:sz w:val="16"/>
                <w:szCs w:val="16"/>
              </w:rPr>
              <w:t>52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794E7F" w14:textId="490B30D0" w:rsidR="00012278" w:rsidRDefault="00012278"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C52025" w14:textId="72411D5C" w:rsidR="00012278" w:rsidRDefault="00012278"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6F2C9E" w14:textId="5541F845" w:rsidR="00012278" w:rsidRDefault="00012278" w:rsidP="00237F65">
            <w:pPr>
              <w:pStyle w:val="TAL"/>
              <w:rPr>
                <w:snapToGrid w:val="0"/>
                <w:sz w:val="16"/>
                <w:szCs w:val="16"/>
                <w:lang w:eastAsia="en-US"/>
              </w:rPr>
            </w:pPr>
            <w:r>
              <w:rPr>
                <w:snapToGrid w:val="0"/>
                <w:sz w:val="16"/>
                <w:szCs w:val="16"/>
                <w:lang w:eastAsia="en-US"/>
              </w:rPr>
              <w:t>Correction to handling of FTAI list on receiving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0F88EF" w14:textId="3350FE6C" w:rsidR="00012278" w:rsidRDefault="00012278" w:rsidP="00237F65">
            <w:pPr>
              <w:pStyle w:val="TAL"/>
              <w:rPr>
                <w:snapToGrid w:val="0"/>
                <w:sz w:val="16"/>
                <w:szCs w:val="16"/>
                <w:lang w:eastAsia="en-US"/>
              </w:rPr>
            </w:pPr>
            <w:r>
              <w:rPr>
                <w:snapToGrid w:val="0"/>
                <w:sz w:val="16"/>
                <w:szCs w:val="16"/>
                <w:lang w:eastAsia="en-US"/>
              </w:rPr>
              <w:t>18.3.0</w:t>
            </w:r>
          </w:p>
        </w:tc>
      </w:tr>
      <w:tr w:rsidR="00CC7F27" w:rsidRPr="000D299B" w14:paraId="392EA62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6B8D6B8" w14:textId="4DA8C99C" w:rsidR="00FD5C52" w:rsidRDefault="00FD5C52"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122D3B" w14:textId="5F4B3C4A" w:rsidR="00FD5C52" w:rsidRDefault="00FD5C52"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5E08DA" w14:textId="662E3FBD" w:rsidR="00FD5C52" w:rsidRDefault="00ED488A"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86538F" w14:textId="0493C476" w:rsidR="00FD5C52" w:rsidRDefault="00FD5C52" w:rsidP="00237F65">
            <w:pPr>
              <w:pStyle w:val="TAL"/>
              <w:rPr>
                <w:rFonts w:cs="Arial"/>
                <w:sz w:val="16"/>
                <w:szCs w:val="16"/>
              </w:rPr>
            </w:pPr>
            <w:r>
              <w:rPr>
                <w:rFonts w:cs="Arial"/>
                <w:sz w:val="16"/>
                <w:szCs w:val="16"/>
              </w:rPr>
              <w:t>53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406FEA" w14:textId="6587C732" w:rsidR="00FD5C52" w:rsidRDefault="00FD5C52"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122B1D" w14:textId="68F821A4" w:rsidR="00FD5C52" w:rsidRDefault="00FD5C52"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0CDFD5" w14:textId="41B329CA" w:rsidR="00FD5C52" w:rsidRDefault="00FD5C52" w:rsidP="00237F65">
            <w:pPr>
              <w:pStyle w:val="TAL"/>
              <w:rPr>
                <w:snapToGrid w:val="0"/>
                <w:sz w:val="16"/>
                <w:szCs w:val="16"/>
                <w:lang w:eastAsia="en-US"/>
              </w:rPr>
            </w:pPr>
            <w:r>
              <w:rPr>
                <w:snapToGrid w:val="0"/>
                <w:sz w:val="16"/>
                <w:szCs w:val="16"/>
                <w:lang w:eastAsia="en-US"/>
              </w:rPr>
              <w:t>Clarification on Emergency PDU session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F3E896" w14:textId="1D86B84F" w:rsidR="00FD5C52" w:rsidRDefault="00FD5C52" w:rsidP="00237F65">
            <w:pPr>
              <w:pStyle w:val="TAL"/>
              <w:rPr>
                <w:snapToGrid w:val="0"/>
                <w:sz w:val="16"/>
                <w:szCs w:val="16"/>
                <w:lang w:eastAsia="en-US"/>
              </w:rPr>
            </w:pPr>
            <w:r>
              <w:rPr>
                <w:snapToGrid w:val="0"/>
                <w:sz w:val="16"/>
                <w:szCs w:val="16"/>
                <w:lang w:eastAsia="en-US"/>
              </w:rPr>
              <w:t>18.3.0</w:t>
            </w:r>
          </w:p>
        </w:tc>
      </w:tr>
      <w:tr w:rsidR="00CC7F27" w:rsidRPr="000D299B" w14:paraId="4B9F8E6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2C8C51" w14:textId="43275C50" w:rsidR="000977EC" w:rsidRDefault="000977E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0FAF4D" w14:textId="580D40CD" w:rsidR="000977EC" w:rsidRDefault="000977E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C51FCB" w14:textId="29B8C3E3" w:rsidR="000977EC" w:rsidRDefault="000977EC"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61B47F" w14:textId="67750982" w:rsidR="000977EC" w:rsidRDefault="000977EC" w:rsidP="00237F65">
            <w:pPr>
              <w:pStyle w:val="TAL"/>
              <w:rPr>
                <w:rFonts w:cs="Arial"/>
                <w:sz w:val="16"/>
                <w:szCs w:val="16"/>
              </w:rPr>
            </w:pPr>
            <w:r>
              <w:rPr>
                <w:rFonts w:cs="Arial"/>
                <w:sz w:val="16"/>
                <w:szCs w:val="16"/>
              </w:rPr>
              <w:t>53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562874" w14:textId="1C73CA29" w:rsidR="000977EC" w:rsidRDefault="000977EC"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5ACC72" w14:textId="47904EDB" w:rsidR="000977EC" w:rsidRDefault="000977EC"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62173E" w14:textId="2BA292A1" w:rsidR="000977EC" w:rsidRDefault="000977EC" w:rsidP="00237F65">
            <w:pPr>
              <w:pStyle w:val="TAL"/>
              <w:rPr>
                <w:snapToGrid w:val="0"/>
                <w:sz w:val="16"/>
                <w:szCs w:val="16"/>
                <w:lang w:eastAsia="en-US"/>
              </w:rPr>
            </w:pPr>
            <w:r>
              <w:rPr>
                <w:snapToGrid w:val="0"/>
                <w:sz w:val="16"/>
                <w:szCs w:val="16"/>
                <w:lang w:eastAsia="en-US"/>
              </w:rPr>
              <w:t>AMF to indicate the capability of supporting non-3GPP access path switch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227998" w14:textId="5397377B" w:rsidR="000977EC" w:rsidRDefault="000977EC" w:rsidP="00237F65">
            <w:pPr>
              <w:pStyle w:val="TAL"/>
              <w:rPr>
                <w:snapToGrid w:val="0"/>
                <w:sz w:val="16"/>
                <w:szCs w:val="16"/>
                <w:lang w:eastAsia="en-US"/>
              </w:rPr>
            </w:pPr>
            <w:r>
              <w:rPr>
                <w:snapToGrid w:val="0"/>
                <w:sz w:val="16"/>
                <w:szCs w:val="16"/>
                <w:lang w:eastAsia="en-US"/>
              </w:rPr>
              <w:t>18.3.0</w:t>
            </w:r>
          </w:p>
        </w:tc>
      </w:tr>
      <w:tr w:rsidR="00CC7F27" w:rsidRPr="000D299B" w14:paraId="5E7145C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2EDABF" w14:textId="3A8F796D" w:rsidR="008C64C1" w:rsidRDefault="008C64C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8AA72E" w14:textId="2D322E07" w:rsidR="008C64C1" w:rsidRDefault="008C64C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3C68B9" w14:textId="018BACAD" w:rsidR="008C64C1" w:rsidRDefault="008C64C1"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8A7950" w14:textId="3EC3081F" w:rsidR="008C64C1" w:rsidRDefault="008C64C1" w:rsidP="00237F65">
            <w:pPr>
              <w:pStyle w:val="TAL"/>
              <w:rPr>
                <w:rFonts w:cs="Arial"/>
                <w:sz w:val="16"/>
                <w:szCs w:val="16"/>
              </w:rPr>
            </w:pPr>
            <w:r>
              <w:rPr>
                <w:rFonts w:cs="Arial"/>
                <w:sz w:val="16"/>
                <w:szCs w:val="16"/>
              </w:rPr>
              <w:t>53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5CF8CA" w14:textId="43079C5F" w:rsidR="008C64C1" w:rsidRDefault="008C64C1"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C10147" w14:textId="1B2CF5F3" w:rsidR="008C64C1" w:rsidRDefault="008C64C1"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5AB47E" w14:textId="1A067212" w:rsidR="008C64C1" w:rsidRDefault="008C64C1" w:rsidP="00237F65">
            <w:pPr>
              <w:pStyle w:val="TAL"/>
              <w:rPr>
                <w:snapToGrid w:val="0"/>
                <w:sz w:val="16"/>
                <w:szCs w:val="16"/>
                <w:lang w:eastAsia="en-US"/>
              </w:rPr>
            </w:pPr>
            <w:r>
              <w:rPr>
                <w:snapToGrid w:val="0"/>
                <w:sz w:val="16"/>
                <w:szCs w:val="16"/>
                <w:lang w:eastAsia="en-US"/>
              </w:rPr>
              <w:t>UE to indicate the capability of supporting non-3GPP access path switch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CB2C5B" w14:textId="5D11CE9B" w:rsidR="008C64C1" w:rsidRDefault="008C64C1" w:rsidP="00237F65">
            <w:pPr>
              <w:pStyle w:val="TAL"/>
              <w:rPr>
                <w:snapToGrid w:val="0"/>
                <w:sz w:val="16"/>
                <w:szCs w:val="16"/>
                <w:lang w:eastAsia="en-US"/>
              </w:rPr>
            </w:pPr>
            <w:r>
              <w:rPr>
                <w:snapToGrid w:val="0"/>
                <w:sz w:val="16"/>
                <w:szCs w:val="16"/>
                <w:lang w:eastAsia="en-US"/>
              </w:rPr>
              <w:t>18.3.0</w:t>
            </w:r>
          </w:p>
        </w:tc>
      </w:tr>
      <w:tr w:rsidR="00CC7F27" w:rsidRPr="000D299B" w14:paraId="7B36434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EC088F" w14:textId="6BBF3E19" w:rsidR="00572CA0" w:rsidRDefault="00572CA0"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114A8A" w14:textId="22BE407E" w:rsidR="00572CA0" w:rsidRDefault="00572CA0"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655BE2" w14:textId="6AA052C3" w:rsidR="00572CA0" w:rsidRDefault="00572CA0"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82DF72" w14:textId="04D89736" w:rsidR="00572CA0" w:rsidRDefault="00572CA0" w:rsidP="00237F65">
            <w:pPr>
              <w:pStyle w:val="TAL"/>
              <w:rPr>
                <w:rFonts w:cs="Arial"/>
                <w:sz w:val="16"/>
                <w:szCs w:val="16"/>
              </w:rPr>
            </w:pPr>
            <w:r>
              <w:rPr>
                <w:rFonts w:cs="Arial"/>
                <w:sz w:val="16"/>
                <w:szCs w:val="16"/>
              </w:rPr>
              <w:t>53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C2D315" w14:textId="679FC900" w:rsidR="00572CA0" w:rsidRDefault="00572CA0"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28AF15" w14:textId="23158233" w:rsidR="00572CA0" w:rsidRDefault="00572CA0"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D1AC65" w14:textId="657452F5" w:rsidR="00572CA0" w:rsidRDefault="00572CA0" w:rsidP="00237F65">
            <w:pPr>
              <w:pStyle w:val="TAL"/>
              <w:rPr>
                <w:snapToGrid w:val="0"/>
                <w:sz w:val="16"/>
                <w:szCs w:val="16"/>
                <w:lang w:eastAsia="en-US"/>
              </w:rPr>
            </w:pPr>
            <w:r>
              <w:rPr>
                <w:snapToGrid w:val="0"/>
                <w:sz w:val="16"/>
                <w:szCs w:val="16"/>
                <w:lang w:eastAsia="en-US"/>
              </w:rPr>
              <w:t>Indicating Uplink data status IE in REGISTRATION REQUEST message after failure of resumption of the RRC connection for UE that has joined Multicast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CF6A85" w14:textId="2C9EA6BA" w:rsidR="00572CA0" w:rsidRDefault="00572CA0" w:rsidP="00237F65">
            <w:pPr>
              <w:pStyle w:val="TAL"/>
              <w:rPr>
                <w:snapToGrid w:val="0"/>
                <w:sz w:val="16"/>
                <w:szCs w:val="16"/>
                <w:lang w:eastAsia="en-US"/>
              </w:rPr>
            </w:pPr>
            <w:r>
              <w:rPr>
                <w:snapToGrid w:val="0"/>
                <w:sz w:val="16"/>
                <w:szCs w:val="16"/>
                <w:lang w:eastAsia="en-US"/>
              </w:rPr>
              <w:t>18.3.0</w:t>
            </w:r>
          </w:p>
        </w:tc>
      </w:tr>
      <w:tr w:rsidR="00CC7F27" w:rsidRPr="000D299B" w14:paraId="74FF556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63A5A1" w14:textId="027CF8C3" w:rsidR="0060715A" w:rsidRDefault="0060715A"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D61283" w14:textId="0F60134E" w:rsidR="0060715A" w:rsidRDefault="0060715A"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9123B2" w14:textId="40940BA1" w:rsidR="0060715A" w:rsidRDefault="0060715A"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3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136A63" w14:textId="5686DBF3" w:rsidR="0060715A" w:rsidRDefault="0060715A" w:rsidP="00237F65">
            <w:pPr>
              <w:pStyle w:val="TAL"/>
              <w:rPr>
                <w:rFonts w:cs="Arial"/>
                <w:sz w:val="16"/>
                <w:szCs w:val="16"/>
              </w:rPr>
            </w:pPr>
            <w:r>
              <w:rPr>
                <w:rFonts w:cs="Arial"/>
                <w:sz w:val="16"/>
                <w:szCs w:val="16"/>
              </w:rPr>
              <w:t>52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E52239" w14:textId="2F4FA6B4" w:rsidR="0060715A" w:rsidRDefault="0060715A"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5E9868" w14:textId="2C6A2377" w:rsidR="0060715A" w:rsidRDefault="0060715A"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09B45D" w14:textId="57C0DBB9" w:rsidR="0060715A" w:rsidRDefault="0060715A" w:rsidP="00237F65">
            <w:pPr>
              <w:pStyle w:val="TAL"/>
              <w:rPr>
                <w:snapToGrid w:val="0"/>
                <w:sz w:val="16"/>
                <w:szCs w:val="16"/>
                <w:lang w:eastAsia="en-US"/>
              </w:rPr>
            </w:pPr>
            <w:r>
              <w:rPr>
                <w:snapToGrid w:val="0"/>
                <w:sz w:val="16"/>
                <w:szCs w:val="16"/>
                <w:lang w:eastAsia="en-US"/>
              </w:rPr>
              <w:t>Ranging capability over N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591173" w14:textId="20E1E388" w:rsidR="0060715A" w:rsidRDefault="0060715A" w:rsidP="00237F65">
            <w:pPr>
              <w:pStyle w:val="TAL"/>
              <w:rPr>
                <w:snapToGrid w:val="0"/>
                <w:sz w:val="16"/>
                <w:szCs w:val="16"/>
                <w:lang w:eastAsia="en-US"/>
              </w:rPr>
            </w:pPr>
            <w:r>
              <w:rPr>
                <w:snapToGrid w:val="0"/>
                <w:sz w:val="16"/>
                <w:szCs w:val="16"/>
                <w:lang w:eastAsia="en-US"/>
              </w:rPr>
              <w:t>18.3.0</w:t>
            </w:r>
          </w:p>
        </w:tc>
      </w:tr>
      <w:tr w:rsidR="00CC7F27" w:rsidRPr="000D299B" w14:paraId="499C3C1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B42852C" w14:textId="09B926EE" w:rsidR="00F25F43" w:rsidRDefault="00F25F4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FBCA52" w14:textId="1F172844" w:rsidR="00F25F43" w:rsidRDefault="00F25F4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8D5D64" w14:textId="3E621F37" w:rsidR="00F25F43" w:rsidRDefault="00F25F43"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44A89B" w14:textId="1765BEDD" w:rsidR="00F25F43" w:rsidRDefault="00F25F43" w:rsidP="00237F65">
            <w:pPr>
              <w:pStyle w:val="TAL"/>
              <w:rPr>
                <w:rFonts w:cs="Arial"/>
                <w:sz w:val="16"/>
                <w:szCs w:val="16"/>
              </w:rPr>
            </w:pPr>
            <w:r>
              <w:rPr>
                <w:rFonts w:cs="Arial"/>
                <w:sz w:val="16"/>
                <w:szCs w:val="16"/>
              </w:rPr>
              <w:t>52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0535FF" w14:textId="08C32592" w:rsidR="00F25F43" w:rsidRDefault="00F25F43"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F562DC" w14:textId="29CF2C7E" w:rsidR="00F25F43" w:rsidRDefault="00F25F43"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DE690F" w14:textId="4656766C" w:rsidR="00F25F43" w:rsidRDefault="00F25F43" w:rsidP="00237F65">
            <w:pPr>
              <w:pStyle w:val="TAL"/>
              <w:rPr>
                <w:snapToGrid w:val="0"/>
                <w:sz w:val="16"/>
                <w:szCs w:val="16"/>
                <w:lang w:eastAsia="en-US"/>
              </w:rPr>
            </w:pPr>
            <w:r>
              <w:rPr>
                <w:snapToGrid w:val="0"/>
                <w:sz w:val="16"/>
                <w:szCs w:val="16"/>
                <w:lang w:eastAsia="en-US"/>
              </w:rPr>
              <w:t>AMF should not release NAS signalling after Registration procedure if the UE is authorized A2X</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716E2A" w14:textId="1BA113C7" w:rsidR="00F25F43" w:rsidRDefault="00F25F43" w:rsidP="00237F65">
            <w:pPr>
              <w:pStyle w:val="TAL"/>
              <w:rPr>
                <w:snapToGrid w:val="0"/>
                <w:sz w:val="16"/>
                <w:szCs w:val="16"/>
                <w:lang w:eastAsia="en-US"/>
              </w:rPr>
            </w:pPr>
            <w:r>
              <w:rPr>
                <w:snapToGrid w:val="0"/>
                <w:sz w:val="16"/>
                <w:szCs w:val="16"/>
                <w:lang w:eastAsia="en-US"/>
              </w:rPr>
              <w:t>18.3.0</w:t>
            </w:r>
          </w:p>
        </w:tc>
      </w:tr>
      <w:tr w:rsidR="00CC7F27" w:rsidRPr="000D299B" w14:paraId="34219C9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CA98DE6" w14:textId="08818362" w:rsidR="004E183F" w:rsidRDefault="004E183F"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B56A78" w14:textId="6B9A0C5C" w:rsidR="004E183F" w:rsidRDefault="004E183F"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C28D74" w14:textId="4C6F56D0" w:rsidR="004E183F" w:rsidRDefault="004E183F"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B991C0" w14:textId="79C19DFC" w:rsidR="004E183F" w:rsidRDefault="004E183F" w:rsidP="00237F65">
            <w:pPr>
              <w:pStyle w:val="TAL"/>
              <w:rPr>
                <w:rFonts w:cs="Arial"/>
                <w:sz w:val="16"/>
                <w:szCs w:val="16"/>
              </w:rPr>
            </w:pPr>
            <w:r>
              <w:rPr>
                <w:rFonts w:cs="Arial"/>
                <w:sz w:val="16"/>
                <w:szCs w:val="16"/>
              </w:rPr>
              <w:t>52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196144" w14:textId="30E47CBC" w:rsidR="004E183F" w:rsidRDefault="004E183F"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B56AD5" w14:textId="27447516" w:rsidR="004E183F" w:rsidRDefault="004E183F"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D05469" w14:textId="7D44C698" w:rsidR="004E183F" w:rsidRDefault="004E183F" w:rsidP="00237F65">
            <w:pPr>
              <w:pStyle w:val="TAL"/>
              <w:rPr>
                <w:snapToGrid w:val="0"/>
                <w:sz w:val="16"/>
                <w:szCs w:val="16"/>
                <w:lang w:eastAsia="en-US"/>
              </w:rPr>
            </w:pPr>
            <w:r>
              <w:rPr>
                <w:snapToGrid w:val="0"/>
                <w:sz w:val="16"/>
                <w:szCs w:val="16"/>
                <w:lang w:eastAsia="en-US"/>
              </w:rPr>
              <w:t>Not include uplink data status IE in mobility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42EA41" w14:textId="24378F2D" w:rsidR="004E183F" w:rsidRDefault="004E183F" w:rsidP="00237F65">
            <w:pPr>
              <w:pStyle w:val="TAL"/>
              <w:rPr>
                <w:snapToGrid w:val="0"/>
                <w:sz w:val="16"/>
                <w:szCs w:val="16"/>
                <w:lang w:eastAsia="en-US"/>
              </w:rPr>
            </w:pPr>
            <w:r>
              <w:rPr>
                <w:snapToGrid w:val="0"/>
                <w:sz w:val="16"/>
                <w:szCs w:val="16"/>
                <w:lang w:eastAsia="en-US"/>
              </w:rPr>
              <w:t>18.3.0</w:t>
            </w:r>
          </w:p>
        </w:tc>
      </w:tr>
      <w:tr w:rsidR="00CC7F27" w:rsidRPr="000D299B" w14:paraId="537E797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C4267DD" w14:textId="36074EFB" w:rsidR="00342F29" w:rsidRDefault="00342F29"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97466E" w14:textId="516DD138" w:rsidR="00342F29" w:rsidRDefault="00342F29"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75A5D4" w14:textId="2933AEB5" w:rsidR="00342F29" w:rsidRDefault="00342F29"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6794E1" w14:textId="554863D5" w:rsidR="00342F29" w:rsidRDefault="00342F29" w:rsidP="00237F65">
            <w:pPr>
              <w:pStyle w:val="TAL"/>
              <w:rPr>
                <w:rFonts w:cs="Arial"/>
                <w:sz w:val="16"/>
                <w:szCs w:val="16"/>
              </w:rPr>
            </w:pPr>
            <w:r>
              <w:rPr>
                <w:rFonts w:cs="Arial"/>
                <w:sz w:val="16"/>
                <w:szCs w:val="16"/>
              </w:rPr>
              <w:t>52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C72D92" w14:textId="62AECB95" w:rsidR="00342F29" w:rsidRDefault="00342F29"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2BE580" w14:textId="312779B1" w:rsidR="00342F29" w:rsidRDefault="00342F29"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102077" w14:textId="50A5FDC5" w:rsidR="00342F29" w:rsidRDefault="00342F29" w:rsidP="00237F65">
            <w:pPr>
              <w:pStyle w:val="TAL"/>
              <w:rPr>
                <w:snapToGrid w:val="0"/>
                <w:sz w:val="16"/>
                <w:szCs w:val="16"/>
                <w:lang w:eastAsia="en-US"/>
              </w:rPr>
            </w:pPr>
            <w:r>
              <w:rPr>
                <w:snapToGrid w:val="0"/>
                <w:sz w:val="16"/>
                <w:szCs w:val="16"/>
                <w:lang w:eastAsia="en-US"/>
              </w:rPr>
              <w:t>Clearing maximum number of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BA3B37" w14:textId="074C3837" w:rsidR="00342F29" w:rsidRDefault="00342F29" w:rsidP="00237F65">
            <w:pPr>
              <w:pStyle w:val="TAL"/>
              <w:rPr>
                <w:snapToGrid w:val="0"/>
                <w:sz w:val="16"/>
                <w:szCs w:val="16"/>
                <w:lang w:eastAsia="en-US"/>
              </w:rPr>
            </w:pPr>
            <w:r>
              <w:rPr>
                <w:snapToGrid w:val="0"/>
                <w:sz w:val="16"/>
                <w:szCs w:val="16"/>
                <w:lang w:eastAsia="en-US"/>
              </w:rPr>
              <w:t>18.3.0</w:t>
            </w:r>
          </w:p>
        </w:tc>
      </w:tr>
      <w:tr w:rsidR="00CC7F27" w:rsidRPr="000D299B" w14:paraId="5B2BA41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530A09" w14:textId="3442F89F" w:rsidR="00301DDB" w:rsidRDefault="00301DDB"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B4E359" w14:textId="0848C5AE" w:rsidR="00301DDB" w:rsidRDefault="00301DDB"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828C45" w14:textId="07B02165" w:rsidR="00301DDB" w:rsidRDefault="00A14D96"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4C2316" w14:textId="3DC6FECB" w:rsidR="00301DDB" w:rsidRDefault="00301DDB" w:rsidP="00237F65">
            <w:pPr>
              <w:pStyle w:val="TAL"/>
              <w:rPr>
                <w:rFonts w:cs="Arial"/>
                <w:sz w:val="16"/>
                <w:szCs w:val="16"/>
              </w:rPr>
            </w:pPr>
            <w:r>
              <w:rPr>
                <w:rFonts w:cs="Arial"/>
                <w:sz w:val="16"/>
                <w:szCs w:val="16"/>
              </w:rPr>
              <w:t>53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EACBAC" w14:textId="532787CD" w:rsidR="00301DDB" w:rsidRDefault="00301DDB"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9466AB" w14:textId="246C4ACE" w:rsidR="00301DDB" w:rsidRDefault="00301DDB"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337827" w14:textId="34AB2271" w:rsidR="00301DDB" w:rsidRDefault="00301DDB" w:rsidP="00237F65">
            <w:pPr>
              <w:pStyle w:val="TAL"/>
              <w:rPr>
                <w:snapToGrid w:val="0"/>
                <w:sz w:val="16"/>
                <w:szCs w:val="16"/>
                <w:lang w:eastAsia="en-US"/>
              </w:rPr>
            </w:pPr>
            <w:r>
              <w:rPr>
                <w:snapToGrid w:val="0"/>
                <w:sz w:val="16"/>
                <w:szCs w:val="16"/>
                <w:lang w:eastAsia="en-US"/>
              </w:rPr>
              <w:t>TAIs belonging to different PLMNs which are equivalent PLMNs in forbidden tracking areas for regional provision of service or forbidden tracking areas for roam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953554" w14:textId="0779F336" w:rsidR="00301DDB" w:rsidRDefault="00301DDB" w:rsidP="00237F65">
            <w:pPr>
              <w:pStyle w:val="TAL"/>
              <w:rPr>
                <w:snapToGrid w:val="0"/>
                <w:sz w:val="16"/>
                <w:szCs w:val="16"/>
                <w:lang w:eastAsia="en-US"/>
              </w:rPr>
            </w:pPr>
            <w:r>
              <w:rPr>
                <w:snapToGrid w:val="0"/>
                <w:sz w:val="16"/>
                <w:szCs w:val="16"/>
                <w:lang w:eastAsia="en-US"/>
              </w:rPr>
              <w:t>18.3.0</w:t>
            </w:r>
          </w:p>
        </w:tc>
      </w:tr>
      <w:tr w:rsidR="00A43319" w:rsidRPr="000D299B" w14:paraId="7D82356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C1DFF3" w14:textId="0747AA41" w:rsidR="00A43319" w:rsidRDefault="00A43319"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B942D8" w14:textId="635B4093" w:rsidR="00A43319" w:rsidRDefault="00A43319"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739BF3" w14:textId="77777777" w:rsidR="00A43319" w:rsidRDefault="00A43319"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p w14:paraId="024642F2" w14:textId="77777777" w:rsidR="00A43319" w:rsidRDefault="00A43319" w:rsidP="00237F65">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82F5BC" w14:textId="26B50D74" w:rsidR="00A43319" w:rsidRDefault="00A43319" w:rsidP="00237F65">
            <w:pPr>
              <w:pStyle w:val="TAL"/>
              <w:rPr>
                <w:rFonts w:cs="Arial"/>
                <w:sz w:val="16"/>
                <w:szCs w:val="16"/>
              </w:rPr>
            </w:pPr>
            <w:r>
              <w:rPr>
                <w:rFonts w:cs="Arial"/>
                <w:sz w:val="16"/>
                <w:szCs w:val="16"/>
              </w:rPr>
              <w:t>51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1A1381" w14:textId="30C4B47B" w:rsidR="00A43319" w:rsidRDefault="00A43319"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6AFD0D" w14:textId="690AA7C8" w:rsidR="00A43319" w:rsidRDefault="00A43319"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7AB69C" w14:textId="476221B3" w:rsidR="00A43319" w:rsidRDefault="00A43319" w:rsidP="00237F65">
            <w:pPr>
              <w:pStyle w:val="TAL"/>
              <w:rPr>
                <w:snapToGrid w:val="0"/>
                <w:sz w:val="16"/>
                <w:szCs w:val="16"/>
                <w:lang w:eastAsia="en-US"/>
              </w:rPr>
            </w:pPr>
            <w:r>
              <w:rPr>
                <w:snapToGrid w:val="0"/>
                <w:sz w:val="16"/>
                <w:szCs w:val="16"/>
                <w:lang w:eastAsia="en-US"/>
              </w:rPr>
              <w:t>Mobility management for the support of optimised handling of temporarily available network sl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BC652C" w14:textId="4AD83075" w:rsidR="00A43319" w:rsidRDefault="00A43319" w:rsidP="00237F65">
            <w:pPr>
              <w:pStyle w:val="TAL"/>
              <w:rPr>
                <w:snapToGrid w:val="0"/>
                <w:sz w:val="16"/>
                <w:szCs w:val="16"/>
                <w:lang w:eastAsia="en-US"/>
              </w:rPr>
            </w:pPr>
            <w:r>
              <w:rPr>
                <w:snapToGrid w:val="0"/>
                <w:sz w:val="16"/>
                <w:szCs w:val="16"/>
                <w:lang w:eastAsia="en-US"/>
              </w:rPr>
              <w:t>18.3.0</w:t>
            </w:r>
          </w:p>
        </w:tc>
      </w:tr>
      <w:tr w:rsidR="00F26951" w:rsidRPr="000D299B" w14:paraId="5079DA1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EAB142" w14:textId="6DB0440C" w:rsidR="00F26951" w:rsidRDefault="00F2695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9EE551" w14:textId="1E2F7A32" w:rsidR="00F26951" w:rsidRDefault="00F2695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D01653" w14:textId="388074EB" w:rsidR="00F26951" w:rsidRDefault="00F26951"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F551A8" w14:textId="5E773F10" w:rsidR="00F26951" w:rsidRDefault="00F26951" w:rsidP="00237F65">
            <w:pPr>
              <w:pStyle w:val="TAL"/>
              <w:rPr>
                <w:rFonts w:cs="Arial"/>
                <w:sz w:val="16"/>
                <w:szCs w:val="16"/>
              </w:rPr>
            </w:pPr>
            <w:r>
              <w:rPr>
                <w:rFonts w:cs="Arial"/>
                <w:sz w:val="16"/>
                <w:szCs w:val="16"/>
              </w:rPr>
              <w:t>52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4A7C43" w14:textId="6A97620B" w:rsidR="00F26951" w:rsidRDefault="00F26951"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8DF534" w14:textId="2B1BDA69" w:rsidR="00F26951" w:rsidRDefault="00F26951"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047DB8" w14:textId="41E49BD2" w:rsidR="00F26951" w:rsidRDefault="00F26951" w:rsidP="00237F65">
            <w:pPr>
              <w:pStyle w:val="TAL"/>
              <w:rPr>
                <w:snapToGrid w:val="0"/>
                <w:sz w:val="16"/>
                <w:szCs w:val="16"/>
                <w:lang w:eastAsia="en-US"/>
              </w:rPr>
            </w:pPr>
            <w:r>
              <w:rPr>
                <w:snapToGrid w:val="0"/>
                <w:sz w:val="16"/>
                <w:szCs w:val="16"/>
                <w:lang w:eastAsia="en-US"/>
              </w:rPr>
              <w:t>No need to include rejected NSSAI for 5GMM causes other than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57CDAA" w14:textId="26ED3202" w:rsidR="00F26951" w:rsidRDefault="00F26951" w:rsidP="00237F65">
            <w:pPr>
              <w:pStyle w:val="TAL"/>
              <w:rPr>
                <w:snapToGrid w:val="0"/>
                <w:sz w:val="16"/>
                <w:szCs w:val="16"/>
                <w:lang w:eastAsia="en-US"/>
              </w:rPr>
            </w:pPr>
            <w:r>
              <w:rPr>
                <w:snapToGrid w:val="0"/>
                <w:sz w:val="16"/>
                <w:szCs w:val="16"/>
                <w:lang w:eastAsia="en-US"/>
              </w:rPr>
              <w:t>18.3.0</w:t>
            </w:r>
          </w:p>
        </w:tc>
      </w:tr>
      <w:tr w:rsidR="00B22B54" w:rsidRPr="000D299B" w14:paraId="74B8094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5A36E19" w14:textId="53489C6B" w:rsidR="00B22B54" w:rsidRDefault="00B22B54"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C38855" w14:textId="23A5948E" w:rsidR="00B22B54" w:rsidRDefault="00B22B54"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51D0CA" w14:textId="590356C1" w:rsidR="00B22B54" w:rsidRDefault="00B22B54"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C399CB" w14:textId="3D55BC57" w:rsidR="00B22B54" w:rsidRDefault="00B22B54" w:rsidP="00237F65">
            <w:pPr>
              <w:pStyle w:val="TAL"/>
              <w:rPr>
                <w:rFonts w:cs="Arial"/>
                <w:sz w:val="16"/>
                <w:szCs w:val="16"/>
              </w:rPr>
            </w:pPr>
            <w:r>
              <w:rPr>
                <w:rFonts w:cs="Arial"/>
                <w:sz w:val="16"/>
                <w:szCs w:val="16"/>
              </w:rPr>
              <w:t>53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EFD45F" w14:textId="7FFB609F" w:rsidR="00B22B54" w:rsidRDefault="00B22B54"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B2E8E5" w14:textId="2122DC7B" w:rsidR="00B22B54" w:rsidRDefault="00B22B54"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9D95B9" w14:textId="7A332150" w:rsidR="00B22B54" w:rsidRDefault="00B22B54" w:rsidP="00237F65">
            <w:pPr>
              <w:pStyle w:val="TAL"/>
              <w:rPr>
                <w:snapToGrid w:val="0"/>
                <w:sz w:val="16"/>
                <w:szCs w:val="16"/>
                <w:lang w:eastAsia="en-US"/>
              </w:rPr>
            </w:pPr>
            <w:r>
              <w:rPr>
                <w:snapToGrid w:val="0"/>
                <w:sz w:val="16"/>
                <w:szCs w:val="16"/>
                <w:lang w:eastAsia="en-US"/>
              </w:rPr>
              <w:t>Adding reject cause values #81 and #82 under the Annex 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85AFDB" w14:textId="374B1E33" w:rsidR="00B22B54" w:rsidRDefault="00B22B54" w:rsidP="00237F65">
            <w:pPr>
              <w:pStyle w:val="TAL"/>
              <w:rPr>
                <w:snapToGrid w:val="0"/>
                <w:sz w:val="16"/>
                <w:szCs w:val="16"/>
                <w:lang w:eastAsia="en-US"/>
              </w:rPr>
            </w:pPr>
            <w:r>
              <w:rPr>
                <w:snapToGrid w:val="0"/>
                <w:sz w:val="16"/>
                <w:szCs w:val="16"/>
                <w:lang w:eastAsia="en-US"/>
              </w:rPr>
              <w:t>18.3.0</w:t>
            </w:r>
          </w:p>
        </w:tc>
      </w:tr>
      <w:tr w:rsidR="00CC7F27" w:rsidRPr="000D299B" w14:paraId="0C0A498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665E2DD" w14:textId="01B2B6C7" w:rsidR="00CC7F27" w:rsidRDefault="00CC7F27"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BD1174" w14:textId="401AACC3" w:rsidR="00CC7F27" w:rsidRDefault="00CC7F27"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534875" w14:textId="6990B9E7" w:rsidR="00CC7F27" w:rsidRDefault="00CC7F27"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0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B0FAEFD" w14:textId="4624B29E" w:rsidR="00CC7F27" w:rsidRDefault="00CC7F27" w:rsidP="00237F65">
            <w:pPr>
              <w:pStyle w:val="TAL"/>
              <w:rPr>
                <w:rFonts w:cs="Arial"/>
                <w:sz w:val="16"/>
                <w:szCs w:val="16"/>
              </w:rPr>
            </w:pPr>
            <w:r>
              <w:rPr>
                <w:rFonts w:cs="Arial"/>
                <w:sz w:val="16"/>
                <w:szCs w:val="16"/>
              </w:rPr>
              <w:t>53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B8C466" w14:textId="59687C4F" w:rsidR="00CC7F27" w:rsidRDefault="00CC7F27"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536881" w14:textId="78AC21D8" w:rsidR="00CC7F27" w:rsidRDefault="00CC7F27"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DCE2A0" w14:textId="2777DA0F" w:rsidR="00CC7F27" w:rsidRDefault="00CC7F27" w:rsidP="00237F65">
            <w:pPr>
              <w:pStyle w:val="TAL"/>
              <w:rPr>
                <w:snapToGrid w:val="0"/>
                <w:sz w:val="16"/>
                <w:szCs w:val="16"/>
                <w:lang w:eastAsia="en-US"/>
              </w:rPr>
            </w:pPr>
            <w:r>
              <w:rPr>
                <w:snapToGrid w:val="0"/>
                <w:sz w:val="16"/>
                <w:szCs w:val="16"/>
                <w:lang w:eastAsia="en-US"/>
              </w:rPr>
              <w:t>Support of PRUs in NAS transpor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EECBB9" w14:textId="7FA3C967" w:rsidR="00CC7F27" w:rsidRDefault="00CC7F27" w:rsidP="00237F65">
            <w:pPr>
              <w:pStyle w:val="TAL"/>
              <w:rPr>
                <w:snapToGrid w:val="0"/>
                <w:sz w:val="16"/>
                <w:szCs w:val="16"/>
                <w:lang w:eastAsia="en-US"/>
              </w:rPr>
            </w:pPr>
            <w:r>
              <w:rPr>
                <w:snapToGrid w:val="0"/>
                <w:sz w:val="16"/>
                <w:szCs w:val="16"/>
                <w:lang w:eastAsia="en-US"/>
              </w:rPr>
              <w:t>18.3.0</w:t>
            </w:r>
          </w:p>
        </w:tc>
      </w:tr>
      <w:tr w:rsidR="00B12838" w:rsidRPr="000D299B" w14:paraId="4AAF379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58B044C" w14:textId="3EF57CB2" w:rsidR="00B12838" w:rsidRDefault="00B1283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30C814" w14:textId="6ABD84DD" w:rsidR="00B12838" w:rsidRDefault="00B1283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787364" w14:textId="476C56A2" w:rsidR="00B12838" w:rsidRDefault="00AA0A9A"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EFB226" w14:textId="16575ABF" w:rsidR="00B12838" w:rsidRDefault="00B12838" w:rsidP="00237F65">
            <w:pPr>
              <w:pStyle w:val="TAL"/>
              <w:rPr>
                <w:rFonts w:cs="Arial"/>
                <w:sz w:val="16"/>
                <w:szCs w:val="16"/>
              </w:rPr>
            </w:pPr>
            <w:r>
              <w:rPr>
                <w:rFonts w:cs="Arial"/>
                <w:sz w:val="16"/>
                <w:szCs w:val="16"/>
              </w:rPr>
              <w:t>52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922816" w14:textId="4CA03EB6" w:rsidR="00B12838" w:rsidRDefault="00B12838"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188405" w14:textId="27403651" w:rsidR="00B12838" w:rsidRDefault="00B12838"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8D9E38" w14:textId="276106A9" w:rsidR="00B12838" w:rsidRDefault="00B12838" w:rsidP="00237F65">
            <w:pPr>
              <w:pStyle w:val="TAL"/>
              <w:rPr>
                <w:snapToGrid w:val="0"/>
                <w:sz w:val="16"/>
                <w:szCs w:val="16"/>
                <w:lang w:eastAsia="en-US"/>
              </w:rPr>
            </w:pPr>
            <w:r>
              <w:rPr>
                <w:snapToGrid w:val="0"/>
                <w:sz w:val="16"/>
                <w:szCs w:val="16"/>
                <w:lang w:eastAsia="en-US"/>
              </w:rPr>
              <w:t>Indication of partial network slice support in a registration area when register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FB7B20" w14:textId="426DC189" w:rsidR="00B12838" w:rsidRDefault="00B12838" w:rsidP="00237F65">
            <w:pPr>
              <w:pStyle w:val="TAL"/>
              <w:rPr>
                <w:snapToGrid w:val="0"/>
                <w:sz w:val="16"/>
                <w:szCs w:val="16"/>
                <w:lang w:eastAsia="en-US"/>
              </w:rPr>
            </w:pPr>
            <w:r>
              <w:rPr>
                <w:snapToGrid w:val="0"/>
                <w:sz w:val="16"/>
                <w:szCs w:val="16"/>
                <w:lang w:eastAsia="en-US"/>
              </w:rPr>
              <w:t>18.3.0</w:t>
            </w:r>
          </w:p>
        </w:tc>
      </w:tr>
      <w:tr w:rsidR="00BD77B1" w:rsidRPr="000D299B" w14:paraId="789899D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9B2B4DB" w14:textId="115338D5" w:rsidR="00BD77B1" w:rsidRDefault="00BD77B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D11A1E" w14:textId="40B807F0" w:rsidR="00BD77B1" w:rsidRDefault="00BD77B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E39B3B" w14:textId="1151C15D" w:rsidR="00BD77B1" w:rsidRDefault="00BD77B1"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C71853" w14:textId="4F4BDC35" w:rsidR="00BD77B1" w:rsidRDefault="00BD77B1" w:rsidP="00237F65">
            <w:pPr>
              <w:pStyle w:val="TAL"/>
              <w:rPr>
                <w:rFonts w:cs="Arial"/>
                <w:sz w:val="16"/>
                <w:szCs w:val="16"/>
              </w:rPr>
            </w:pPr>
            <w:r>
              <w:rPr>
                <w:rFonts w:cs="Arial"/>
                <w:sz w:val="16"/>
                <w:szCs w:val="16"/>
              </w:rPr>
              <w:t>51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FD0597" w14:textId="7003C228" w:rsidR="00BD77B1" w:rsidRDefault="00BD77B1"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CC38BE" w14:textId="35EE644A" w:rsidR="00BD77B1" w:rsidRDefault="00BD77B1"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A97E0E" w14:textId="72C372AA" w:rsidR="00BD77B1" w:rsidRDefault="00BD77B1" w:rsidP="00237F65">
            <w:pPr>
              <w:pStyle w:val="TAL"/>
              <w:rPr>
                <w:snapToGrid w:val="0"/>
                <w:sz w:val="16"/>
                <w:szCs w:val="16"/>
                <w:lang w:eastAsia="en-US"/>
              </w:rPr>
            </w:pPr>
            <w:r>
              <w:rPr>
                <w:snapToGrid w:val="0"/>
                <w:sz w:val="16"/>
                <w:szCs w:val="16"/>
                <w:lang w:eastAsia="en-US"/>
              </w:rPr>
              <w:t>Enabling UE to send UE STATE INDICATION message even when UE does not have stored UE policy sections - Option B</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55BF4C" w14:textId="2E285250" w:rsidR="00BD77B1" w:rsidRDefault="00BD77B1" w:rsidP="00237F65">
            <w:pPr>
              <w:pStyle w:val="TAL"/>
              <w:rPr>
                <w:snapToGrid w:val="0"/>
                <w:sz w:val="16"/>
                <w:szCs w:val="16"/>
                <w:lang w:eastAsia="en-US"/>
              </w:rPr>
            </w:pPr>
            <w:r>
              <w:rPr>
                <w:snapToGrid w:val="0"/>
                <w:sz w:val="16"/>
                <w:szCs w:val="16"/>
                <w:lang w:eastAsia="en-US"/>
              </w:rPr>
              <w:t>18.3.0</w:t>
            </w:r>
          </w:p>
        </w:tc>
      </w:tr>
      <w:tr w:rsidR="00C31130" w:rsidRPr="000D299B" w14:paraId="3DBA111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27E5B7" w14:textId="262D6546" w:rsidR="00C31130" w:rsidRDefault="00C31130"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A48A80" w14:textId="3692F11E" w:rsidR="00C31130" w:rsidRDefault="00C31130"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62356F" w14:textId="058016D6" w:rsidR="00C31130" w:rsidRDefault="00C31130"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4A88A36" w14:textId="49244CB3" w:rsidR="00C31130" w:rsidRDefault="00C31130" w:rsidP="00237F65">
            <w:pPr>
              <w:pStyle w:val="TAL"/>
              <w:rPr>
                <w:rFonts w:cs="Arial"/>
                <w:sz w:val="16"/>
                <w:szCs w:val="16"/>
              </w:rPr>
            </w:pPr>
            <w:r>
              <w:rPr>
                <w:rFonts w:cs="Arial"/>
                <w:sz w:val="16"/>
                <w:szCs w:val="16"/>
              </w:rPr>
              <w:t>53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CB1DE0" w14:textId="4787D7AB" w:rsidR="00C31130" w:rsidRDefault="00C31130"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45CF5A" w14:textId="0AC3B033" w:rsidR="00C31130" w:rsidRDefault="00C31130"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307349" w14:textId="30EE38DE" w:rsidR="00C31130" w:rsidRDefault="00C31130" w:rsidP="00237F65">
            <w:pPr>
              <w:pStyle w:val="TAL"/>
              <w:rPr>
                <w:snapToGrid w:val="0"/>
                <w:sz w:val="16"/>
                <w:szCs w:val="16"/>
                <w:lang w:eastAsia="en-US"/>
              </w:rPr>
            </w:pPr>
            <w:r>
              <w:rPr>
                <w:snapToGrid w:val="0"/>
                <w:sz w:val="16"/>
                <w:szCs w:val="16"/>
                <w:lang w:eastAsia="en-US"/>
              </w:rPr>
              <w:t>Capability indication to support of network slice usage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C3705B" w14:textId="1E0486CC" w:rsidR="00C31130" w:rsidRDefault="00C31130" w:rsidP="00237F65">
            <w:pPr>
              <w:pStyle w:val="TAL"/>
              <w:rPr>
                <w:snapToGrid w:val="0"/>
                <w:sz w:val="16"/>
                <w:szCs w:val="16"/>
                <w:lang w:eastAsia="en-US"/>
              </w:rPr>
            </w:pPr>
            <w:r>
              <w:rPr>
                <w:snapToGrid w:val="0"/>
                <w:sz w:val="16"/>
                <w:szCs w:val="16"/>
                <w:lang w:eastAsia="en-US"/>
              </w:rPr>
              <w:t>18.3.0</w:t>
            </w:r>
          </w:p>
        </w:tc>
      </w:tr>
      <w:tr w:rsidR="00B051F3" w:rsidRPr="000D299B" w14:paraId="6A79C63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0EB884" w14:textId="5CB74D2F" w:rsidR="00B051F3" w:rsidRDefault="00B051F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C9621E" w14:textId="7F18DCF0" w:rsidR="00B051F3" w:rsidRDefault="00B051F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C5DB4A" w14:textId="7D605B64" w:rsidR="00B051F3" w:rsidRDefault="00B051F3"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7A56D0" w14:textId="61B0E9E0" w:rsidR="00B051F3" w:rsidRDefault="00B051F3" w:rsidP="00237F65">
            <w:pPr>
              <w:pStyle w:val="TAL"/>
              <w:rPr>
                <w:rFonts w:cs="Arial"/>
                <w:sz w:val="16"/>
                <w:szCs w:val="16"/>
              </w:rPr>
            </w:pPr>
            <w:r>
              <w:rPr>
                <w:rFonts w:cs="Arial"/>
                <w:sz w:val="16"/>
                <w:szCs w:val="16"/>
              </w:rPr>
              <w:t>51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61347D" w14:textId="078EAAD6" w:rsidR="00B051F3" w:rsidRDefault="00B051F3"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2791D4" w14:textId="3658F552" w:rsidR="00B051F3" w:rsidRDefault="00B051F3"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123395" w14:textId="515A6FDC" w:rsidR="00B051F3" w:rsidRDefault="00B051F3" w:rsidP="00237F65">
            <w:pPr>
              <w:pStyle w:val="TAL"/>
              <w:rPr>
                <w:snapToGrid w:val="0"/>
                <w:sz w:val="16"/>
                <w:szCs w:val="16"/>
                <w:lang w:eastAsia="en-US"/>
              </w:rPr>
            </w:pPr>
            <w:r>
              <w:rPr>
                <w:snapToGrid w:val="0"/>
                <w:sz w:val="16"/>
                <w:szCs w:val="16"/>
                <w:lang w:eastAsia="en-US"/>
              </w:rPr>
              <w:t>Correction of handling of the PDU session reactivation result error cau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518C23" w14:textId="4DC692F2" w:rsidR="00B051F3" w:rsidRDefault="00B051F3" w:rsidP="00237F65">
            <w:pPr>
              <w:pStyle w:val="TAL"/>
              <w:rPr>
                <w:snapToGrid w:val="0"/>
                <w:sz w:val="16"/>
                <w:szCs w:val="16"/>
                <w:lang w:eastAsia="en-US"/>
              </w:rPr>
            </w:pPr>
            <w:r>
              <w:rPr>
                <w:snapToGrid w:val="0"/>
                <w:sz w:val="16"/>
                <w:szCs w:val="16"/>
                <w:lang w:eastAsia="en-US"/>
              </w:rPr>
              <w:t>18.3.0</w:t>
            </w:r>
          </w:p>
        </w:tc>
      </w:tr>
      <w:tr w:rsidR="001B6F6C" w:rsidRPr="000D299B" w14:paraId="1984BD2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11CFBD" w14:textId="14593D57" w:rsidR="001B6F6C" w:rsidRDefault="001B6F6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5B4846" w14:textId="3E92E09D" w:rsidR="001B6F6C" w:rsidRDefault="001B6F6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F06B44" w14:textId="1124E03A" w:rsidR="001B6F6C" w:rsidRDefault="001B6F6C"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4FCE44" w14:textId="52BE74DA" w:rsidR="001B6F6C" w:rsidRDefault="001B6F6C" w:rsidP="00237F65">
            <w:pPr>
              <w:pStyle w:val="TAL"/>
              <w:rPr>
                <w:rFonts w:cs="Arial"/>
                <w:sz w:val="16"/>
                <w:szCs w:val="16"/>
              </w:rPr>
            </w:pPr>
            <w:r>
              <w:rPr>
                <w:rFonts w:cs="Arial"/>
                <w:sz w:val="16"/>
                <w:szCs w:val="16"/>
              </w:rPr>
              <w:t>51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A8FA3E" w14:textId="5D8DB867" w:rsidR="001B6F6C" w:rsidRDefault="001B6F6C"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94F9F6" w14:textId="06D495AF" w:rsidR="001B6F6C" w:rsidRDefault="001B6F6C"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461941" w14:textId="38DD9F4F" w:rsidR="001B6F6C" w:rsidRDefault="001B6F6C" w:rsidP="00237F65">
            <w:pPr>
              <w:pStyle w:val="TAL"/>
              <w:rPr>
                <w:snapToGrid w:val="0"/>
                <w:sz w:val="16"/>
                <w:szCs w:val="16"/>
                <w:lang w:eastAsia="en-US"/>
              </w:rPr>
            </w:pPr>
            <w:r>
              <w:rPr>
                <w:snapToGrid w:val="0"/>
                <w:sz w:val="16"/>
                <w:szCs w:val="16"/>
                <w:lang w:eastAsia="en-US"/>
              </w:rPr>
              <w:t>MRU for RAN timing synchronization status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437FA5" w14:textId="3E6F4E47" w:rsidR="001B6F6C" w:rsidRDefault="001B6F6C" w:rsidP="00237F65">
            <w:pPr>
              <w:pStyle w:val="TAL"/>
              <w:rPr>
                <w:snapToGrid w:val="0"/>
                <w:sz w:val="16"/>
                <w:szCs w:val="16"/>
                <w:lang w:eastAsia="en-US"/>
              </w:rPr>
            </w:pPr>
            <w:r>
              <w:rPr>
                <w:snapToGrid w:val="0"/>
                <w:sz w:val="16"/>
                <w:szCs w:val="16"/>
                <w:lang w:eastAsia="en-US"/>
              </w:rPr>
              <w:t>18.3.0</w:t>
            </w:r>
          </w:p>
        </w:tc>
      </w:tr>
      <w:tr w:rsidR="00635279" w:rsidRPr="000D299B" w14:paraId="10F9E29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C20B1C9" w14:textId="5D76C58C" w:rsidR="00635279" w:rsidRDefault="00635279"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512497" w14:textId="30856E04" w:rsidR="00635279" w:rsidRDefault="00635279"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F59405" w14:textId="5DD70EC2" w:rsidR="00635279" w:rsidRDefault="00635279"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3C2B27" w14:textId="0F8FBC8F" w:rsidR="00635279" w:rsidRDefault="00635279" w:rsidP="00237F65">
            <w:pPr>
              <w:pStyle w:val="TAL"/>
              <w:rPr>
                <w:rFonts w:cs="Arial"/>
                <w:sz w:val="16"/>
                <w:szCs w:val="16"/>
              </w:rPr>
            </w:pPr>
            <w:r>
              <w:rPr>
                <w:rFonts w:cs="Arial"/>
                <w:sz w:val="16"/>
                <w:szCs w:val="16"/>
              </w:rPr>
              <w:t>51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505EDE" w14:textId="1FE1EDDA" w:rsidR="00635279" w:rsidRDefault="00635279"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545379" w14:textId="5F7BA170" w:rsidR="00635279" w:rsidRDefault="00635279"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132738" w14:textId="396EDDBD" w:rsidR="00635279" w:rsidRDefault="00635279" w:rsidP="00237F65">
            <w:pPr>
              <w:pStyle w:val="TAL"/>
              <w:rPr>
                <w:snapToGrid w:val="0"/>
                <w:sz w:val="16"/>
                <w:szCs w:val="16"/>
                <w:lang w:eastAsia="en-US"/>
              </w:rPr>
            </w:pPr>
            <w:r>
              <w:rPr>
                <w:snapToGrid w:val="0"/>
                <w:sz w:val="16"/>
                <w:szCs w:val="16"/>
                <w:lang w:eastAsia="en-US"/>
              </w:rPr>
              <w:t>Correction to LADN restriction for UE to create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D45626" w14:textId="368B9256" w:rsidR="00635279" w:rsidRDefault="00635279" w:rsidP="00237F65">
            <w:pPr>
              <w:pStyle w:val="TAL"/>
              <w:rPr>
                <w:snapToGrid w:val="0"/>
                <w:sz w:val="16"/>
                <w:szCs w:val="16"/>
                <w:lang w:eastAsia="en-US"/>
              </w:rPr>
            </w:pPr>
            <w:r>
              <w:rPr>
                <w:snapToGrid w:val="0"/>
                <w:sz w:val="16"/>
                <w:szCs w:val="16"/>
                <w:lang w:eastAsia="en-US"/>
              </w:rPr>
              <w:t>18.3.0</w:t>
            </w:r>
          </w:p>
        </w:tc>
      </w:tr>
      <w:tr w:rsidR="00516226" w:rsidRPr="000D299B" w14:paraId="64D916A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78CD70D" w14:textId="774767B3" w:rsidR="00516226" w:rsidRDefault="00516226"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22C120" w14:textId="0962261B" w:rsidR="00516226" w:rsidRDefault="00516226"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57B353" w14:textId="5A38D1AC" w:rsidR="00516226" w:rsidRDefault="00516226"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877B06" w14:textId="1210BC2A" w:rsidR="00516226" w:rsidRDefault="00516226" w:rsidP="00237F65">
            <w:pPr>
              <w:pStyle w:val="TAL"/>
              <w:rPr>
                <w:rFonts w:cs="Arial"/>
                <w:sz w:val="16"/>
                <w:szCs w:val="16"/>
              </w:rPr>
            </w:pPr>
            <w:r>
              <w:rPr>
                <w:rFonts w:cs="Arial"/>
                <w:sz w:val="16"/>
                <w:szCs w:val="16"/>
              </w:rPr>
              <w:t>51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878964" w14:textId="11B87434" w:rsidR="00516226" w:rsidRDefault="00516226"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AEB6F7" w14:textId="20F113BA" w:rsidR="00516226" w:rsidRDefault="00516226"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AE0251" w14:textId="058ADD6A" w:rsidR="00516226" w:rsidRDefault="00516226" w:rsidP="00237F65">
            <w:pPr>
              <w:pStyle w:val="TAL"/>
              <w:rPr>
                <w:snapToGrid w:val="0"/>
                <w:sz w:val="16"/>
                <w:szCs w:val="16"/>
                <w:lang w:eastAsia="en-US"/>
              </w:rPr>
            </w:pPr>
            <w:r>
              <w:rPr>
                <w:snapToGrid w:val="0"/>
                <w:sz w:val="16"/>
                <w:szCs w:val="16"/>
                <w:lang w:eastAsia="en-US"/>
              </w:rPr>
              <w:t>Clarify the behavior of Service area restriction and the LADN per DNN/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9B9612" w14:textId="701D951E" w:rsidR="00516226" w:rsidRDefault="00516226" w:rsidP="00237F65">
            <w:pPr>
              <w:pStyle w:val="TAL"/>
              <w:rPr>
                <w:snapToGrid w:val="0"/>
                <w:sz w:val="16"/>
                <w:szCs w:val="16"/>
                <w:lang w:eastAsia="en-US"/>
              </w:rPr>
            </w:pPr>
            <w:r>
              <w:rPr>
                <w:snapToGrid w:val="0"/>
                <w:sz w:val="16"/>
                <w:szCs w:val="16"/>
                <w:lang w:eastAsia="en-US"/>
              </w:rPr>
              <w:t>18.3.0</w:t>
            </w:r>
          </w:p>
        </w:tc>
      </w:tr>
      <w:tr w:rsidR="00D33B37" w:rsidRPr="000D299B" w14:paraId="7888052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8986D50" w14:textId="153AF966" w:rsidR="00D33B37" w:rsidRDefault="00D33B37"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A656F3" w14:textId="127E6924" w:rsidR="00D33B37" w:rsidRDefault="00D33B37"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628DA8" w14:textId="1CB8A127" w:rsidR="00D33B37" w:rsidRDefault="00D33B37"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E136A7" w14:textId="06C33812" w:rsidR="00D33B37" w:rsidRDefault="00D33B37" w:rsidP="00237F65">
            <w:pPr>
              <w:pStyle w:val="TAL"/>
              <w:rPr>
                <w:rFonts w:cs="Arial"/>
                <w:sz w:val="16"/>
                <w:szCs w:val="16"/>
              </w:rPr>
            </w:pPr>
            <w:r>
              <w:rPr>
                <w:rFonts w:cs="Arial"/>
                <w:sz w:val="16"/>
                <w:szCs w:val="16"/>
              </w:rPr>
              <w:t>52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FA8F97" w14:textId="6E93E634" w:rsidR="00D33B37" w:rsidRDefault="00D33B37"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63757D" w14:textId="21CB00C8" w:rsidR="00D33B37" w:rsidRDefault="00D33B37"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9F09E4" w14:textId="364108BD" w:rsidR="00D33B37" w:rsidRDefault="00D33B37" w:rsidP="00237F65">
            <w:pPr>
              <w:pStyle w:val="TAL"/>
              <w:rPr>
                <w:snapToGrid w:val="0"/>
                <w:sz w:val="16"/>
                <w:szCs w:val="16"/>
                <w:lang w:eastAsia="en-US"/>
              </w:rPr>
            </w:pPr>
            <w:r>
              <w:rPr>
                <w:snapToGrid w:val="0"/>
                <w:sz w:val="16"/>
                <w:szCs w:val="16"/>
                <w:lang w:eastAsia="en-US"/>
              </w:rPr>
              <w:t>Network Slice replac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4B1C43" w14:textId="5D7DAA77" w:rsidR="00D33B37" w:rsidRDefault="00D33B37" w:rsidP="00237F65">
            <w:pPr>
              <w:pStyle w:val="TAL"/>
              <w:rPr>
                <w:snapToGrid w:val="0"/>
                <w:sz w:val="16"/>
                <w:szCs w:val="16"/>
                <w:lang w:eastAsia="en-US"/>
              </w:rPr>
            </w:pPr>
            <w:r>
              <w:rPr>
                <w:snapToGrid w:val="0"/>
                <w:sz w:val="16"/>
                <w:szCs w:val="16"/>
                <w:lang w:eastAsia="en-US"/>
              </w:rPr>
              <w:t>18.3.0</w:t>
            </w:r>
          </w:p>
        </w:tc>
      </w:tr>
      <w:tr w:rsidR="007C266C" w:rsidRPr="000D299B" w14:paraId="16FF305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E022EA" w14:textId="56EF027A" w:rsidR="007C266C" w:rsidRDefault="007C266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A83CE8" w14:textId="2A3EDFFB" w:rsidR="007C266C" w:rsidRDefault="007C266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355836" w14:textId="3D7C781F" w:rsidR="007C266C" w:rsidRDefault="007C266C"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85F7D8" w14:textId="53F4A70D" w:rsidR="007C266C" w:rsidRDefault="007C266C" w:rsidP="00237F65">
            <w:pPr>
              <w:pStyle w:val="TAL"/>
              <w:rPr>
                <w:rFonts w:cs="Arial"/>
                <w:sz w:val="16"/>
                <w:szCs w:val="16"/>
              </w:rPr>
            </w:pPr>
            <w:r>
              <w:rPr>
                <w:rFonts w:cs="Arial"/>
                <w:sz w:val="16"/>
                <w:szCs w:val="16"/>
              </w:rPr>
              <w:t>51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81E659" w14:textId="443B2BD9" w:rsidR="007C266C" w:rsidRDefault="007C266C"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6EA5BE" w14:textId="0CE08020" w:rsidR="007C266C" w:rsidRDefault="007C266C"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D959D1" w14:textId="64C81194" w:rsidR="007C266C" w:rsidRDefault="007C266C" w:rsidP="00237F65">
            <w:pPr>
              <w:pStyle w:val="TAL"/>
              <w:rPr>
                <w:snapToGrid w:val="0"/>
                <w:sz w:val="16"/>
                <w:szCs w:val="16"/>
                <w:lang w:eastAsia="en-US"/>
              </w:rPr>
            </w:pPr>
            <w:r>
              <w:rPr>
                <w:snapToGrid w:val="0"/>
                <w:sz w:val="16"/>
                <w:szCs w:val="16"/>
                <w:lang w:eastAsia="en-US"/>
              </w:rPr>
              <w:t>Authorization of A2X Direct C2 Communications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578110" w14:textId="1C7C1710" w:rsidR="007C266C" w:rsidRDefault="007C266C" w:rsidP="00237F65">
            <w:pPr>
              <w:pStyle w:val="TAL"/>
              <w:rPr>
                <w:snapToGrid w:val="0"/>
                <w:sz w:val="16"/>
                <w:szCs w:val="16"/>
                <w:lang w:eastAsia="en-US"/>
              </w:rPr>
            </w:pPr>
            <w:r>
              <w:rPr>
                <w:snapToGrid w:val="0"/>
                <w:sz w:val="16"/>
                <w:szCs w:val="16"/>
                <w:lang w:eastAsia="en-US"/>
              </w:rPr>
              <w:t>18.3.0</w:t>
            </w:r>
          </w:p>
        </w:tc>
      </w:tr>
      <w:tr w:rsidR="00CF5346" w:rsidRPr="000D299B" w14:paraId="3FFB798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EAC55E" w14:textId="2D72B026" w:rsidR="00CF5346" w:rsidRDefault="00CF5346"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A24C3E" w14:textId="23DC75CD" w:rsidR="00CF5346" w:rsidRDefault="00CF5346"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5396A2" w14:textId="55461B5A" w:rsidR="00CF5346" w:rsidRDefault="00CF5346"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C6697E" w14:textId="242DF6D5" w:rsidR="00CF5346" w:rsidRDefault="00CF5346" w:rsidP="00237F65">
            <w:pPr>
              <w:pStyle w:val="TAL"/>
              <w:rPr>
                <w:rFonts w:cs="Arial"/>
                <w:sz w:val="16"/>
                <w:szCs w:val="16"/>
              </w:rPr>
            </w:pPr>
            <w:r>
              <w:rPr>
                <w:rFonts w:cs="Arial"/>
                <w:sz w:val="16"/>
                <w:szCs w:val="16"/>
              </w:rPr>
              <w:t>51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C9D9CC" w14:textId="7CB03687" w:rsidR="00CF5346" w:rsidRDefault="00CF5346"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0B53B7B" w14:textId="2A181A9C" w:rsidR="00CF5346" w:rsidRDefault="00CF5346"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B7A565" w14:textId="10D6CAE2" w:rsidR="00CF5346" w:rsidRDefault="00CF5346" w:rsidP="00237F65">
            <w:pPr>
              <w:pStyle w:val="TAL"/>
              <w:rPr>
                <w:snapToGrid w:val="0"/>
                <w:sz w:val="16"/>
                <w:szCs w:val="16"/>
                <w:lang w:eastAsia="en-US"/>
              </w:rPr>
            </w:pPr>
            <w:r>
              <w:rPr>
                <w:snapToGrid w:val="0"/>
                <w:sz w:val="16"/>
                <w:szCs w:val="16"/>
                <w:lang w:eastAsia="en-US"/>
              </w:rPr>
              <w:t>Transmission of Ranging/SL Positioning Polic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50C0A7" w14:textId="5B453621" w:rsidR="00CF5346" w:rsidRDefault="00CF5346" w:rsidP="00237F65">
            <w:pPr>
              <w:pStyle w:val="TAL"/>
              <w:rPr>
                <w:snapToGrid w:val="0"/>
                <w:sz w:val="16"/>
                <w:szCs w:val="16"/>
                <w:lang w:eastAsia="en-US"/>
              </w:rPr>
            </w:pPr>
            <w:r>
              <w:rPr>
                <w:snapToGrid w:val="0"/>
                <w:sz w:val="16"/>
                <w:szCs w:val="16"/>
                <w:lang w:eastAsia="en-US"/>
              </w:rPr>
              <w:t>18.3.0</w:t>
            </w:r>
          </w:p>
        </w:tc>
      </w:tr>
      <w:tr w:rsidR="009E6B99" w:rsidRPr="000D299B" w14:paraId="07B34FC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A5A70B" w14:textId="0508E435" w:rsidR="009E6B99" w:rsidRDefault="009E6B99"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063D57" w14:textId="41278757" w:rsidR="009E6B99" w:rsidRDefault="009E6B99"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6C25A0" w14:textId="63B24EBB" w:rsidR="009E6B99" w:rsidRDefault="009E6B99"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EC17A3" w14:textId="5DDF81C0" w:rsidR="009E6B99" w:rsidRDefault="009E6B99" w:rsidP="00237F65">
            <w:pPr>
              <w:pStyle w:val="TAL"/>
              <w:rPr>
                <w:rFonts w:cs="Arial"/>
                <w:sz w:val="16"/>
                <w:szCs w:val="16"/>
              </w:rPr>
            </w:pPr>
            <w:r>
              <w:rPr>
                <w:rFonts w:cs="Arial"/>
                <w:sz w:val="16"/>
                <w:szCs w:val="16"/>
              </w:rPr>
              <w:t>53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5377A6" w14:textId="1DC910B1" w:rsidR="009E6B99" w:rsidRDefault="009E6B99"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21E4F3" w14:textId="11652840" w:rsidR="009E6B99" w:rsidRDefault="009E6B99"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591E09" w14:textId="6F1B27C9" w:rsidR="009E6B99" w:rsidRDefault="009E6B99" w:rsidP="00237F65">
            <w:pPr>
              <w:pStyle w:val="TAL"/>
              <w:rPr>
                <w:snapToGrid w:val="0"/>
                <w:sz w:val="16"/>
                <w:szCs w:val="16"/>
                <w:lang w:eastAsia="en-US"/>
              </w:rPr>
            </w:pPr>
            <w:r>
              <w:rPr>
                <w:snapToGrid w:val="0"/>
                <w:sz w:val="16"/>
                <w:szCs w:val="16"/>
                <w:lang w:eastAsia="en-US"/>
              </w:rPr>
              <w:t>Correction on a missing parameter in the UE-initiated NAS transpor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E21E5B" w14:textId="5B8F04E1" w:rsidR="009E6B99" w:rsidRDefault="009E6B99" w:rsidP="00237F65">
            <w:pPr>
              <w:pStyle w:val="TAL"/>
              <w:rPr>
                <w:snapToGrid w:val="0"/>
                <w:sz w:val="16"/>
                <w:szCs w:val="16"/>
                <w:lang w:eastAsia="en-US"/>
              </w:rPr>
            </w:pPr>
            <w:r>
              <w:rPr>
                <w:snapToGrid w:val="0"/>
                <w:sz w:val="16"/>
                <w:szCs w:val="16"/>
                <w:lang w:eastAsia="en-US"/>
              </w:rPr>
              <w:t>18.3.0</w:t>
            </w:r>
          </w:p>
        </w:tc>
      </w:tr>
      <w:tr w:rsidR="005A282C" w:rsidRPr="000D299B" w14:paraId="40AF5CB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15E97E5" w14:textId="2283EE62" w:rsidR="005A282C" w:rsidRDefault="005A282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F5CD29" w14:textId="3A5CF7A6" w:rsidR="005A282C" w:rsidRDefault="005A282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CC74BE" w14:textId="56391DAC" w:rsidR="005A282C" w:rsidRDefault="005A282C"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A749A5" w14:textId="2986C0AD" w:rsidR="005A282C" w:rsidRDefault="005A282C" w:rsidP="00237F65">
            <w:pPr>
              <w:pStyle w:val="TAL"/>
              <w:rPr>
                <w:rFonts w:cs="Arial"/>
                <w:sz w:val="16"/>
                <w:szCs w:val="16"/>
              </w:rPr>
            </w:pPr>
            <w:r>
              <w:rPr>
                <w:rFonts w:cs="Arial"/>
                <w:sz w:val="16"/>
                <w:szCs w:val="16"/>
              </w:rPr>
              <w:t>51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C10C01" w14:textId="0B82156A" w:rsidR="005A282C" w:rsidRDefault="005A282C"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6F66861" w14:textId="6E7908AF" w:rsidR="005A282C" w:rsidRDefault="005A282C"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0F2382" w14:textId="59C72CF0" w:rsidR="005A282C" w:rsidRDefault="005A282C" w:rsidP="00237F65">
            <w:pPr>
              <w:pStyle w:val="TAL"/>
              <w:rPr>
                <w:snapToGrid w:val="0"/>
                <w:sz w:val="16"/>
                <w:szCs w:val="16"/>
                <w:lang w:eastAsia="en-US"/>
              </w:rPr>
            </w:pPr>
            <w:r>
              <w:rPr>
                <w:snapToGrid w:val="0"/>
                <w:sz w:val="16"/>
                <w:szCs w:val="16"/>
                <w:lang w:eastAsia="en-US"/>
              </w:rPr>
              <w:t>Add the definition of satellite NG-RAN cell and non-satellite NG-RAN cel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D21D00" w14:textId="174E3E5A" w:rsidR="005A282C" w:rsidRDefault="005A282C" w:rsidP="00237F65">
            <w:pPr>
              <w:pStyle w:val="TAL"/>
              <w:rPr>
                <w:snapToGrid w:val="0"/>
                <w:sz w:val="16"/>
                <w:szCs w:val="16"/>
                <w:lang w:eastAsia="en-US"/>
              </w:rPr>
            </w:pPr>
            <w:r>
              <w:rPr>
                <w:snapToGrid w:val="0"/>
                <w:sz w:val="16"/>
                <w:szCs w:val="16"/>
                <w:lang w:eastAsia="en-US"/>
              </w:rPr>
              <w:t>18.3.0</w:t>
            </w:r>
          </w:p>
        </w:tc>
      </w:tr>
      <w:tr w:rsidR="002E6AD5" w:rsidRPr="000D299B" w14:paraId="0F6F3C3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4703DA" w14:textId="3965B776" w:rsidR="002E6AD5" w:rsidRDefault="002E6AD5"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6BA9F9" w14:textId="0E3C0D86" w:rsidR="002E6AD5" w:rsidRDefault="002E6AD5"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647EE2" w14:textId="296D50F1" w:rsidR="002E6AD5" w:rsidRDefault="002E6AD5"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64A49A" w14:textId="4A86D32E" w:rsidR="002E6AD5" w:rsidRDefault="002E6AD5" w:rsidP="00237F65">
            <w:pPr>
              <w:pStyle w:val="TAL"/>
              <w:rPr>
                <w:rFonts w:cs="Arial"/>
                <w:sz w:val="16"/>
                <w:szCs w:val="16"/>
              </w:rPr>
            </w:pPr>
            <w:r>
              <w:rPr>
                <w:rFonts w:cs="Arial"/>
                <w:sz w:val="16"/>
                <w:szCs w:val="16"/>
              </w:rPr>
              <w:t>52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90B9591" w14:textId="5AA31E34" w:rsidR="002E6AD5" w:rsidRDefault="002E6AD5"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75AB8D" w14:textId="7CBA2846" w:rsidR="002E6AD5" w:rsidRDefault="002E6AD5"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430BD4" w14:textId="22970480" w:rsidR="002E6AD5" w:rsidRDefault="002E6AD5" w:rsidP="00237F65">
            <w:pPr>
              <w:pStyle w:val="TAL"/>
              <w:rPr>
                <w:snapToGrid w:val="0"/>
                <w:sz w:val="16"/>
                <w:szCs w:val="16"/>
                <w:lang w:eastAsia="en-US"/>
              </w:rPr>
            </w:pPr>
            <w:r>
              <w:rPr>
                <w:snapToGrid w:val="0"/>
                <w:sz w:val="16"/>
                <w:szCs w:val="16"/>
                <w:lang w:eastAsia="en-US"/>
              </w:rPr>
              <w:t>Service request for rang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29820E" w14:textId="23FE8C51" w:rsidR="002E6AD5" w:rsidRDefault="002E6AD5" w:rsidP="00237F65">
            <w:pPr>
              <w:pStyle w:val="TAL"/>
              <w:rPr>
                <w:snapToGrid w:val="0"/>
                <w:sz w:val="16"/>
                <w:szCs w:val="16"/>
                <w:lang w:eastAsia="en-US"/>
              </w:rPr>
            </w:pPr>
            <w:r>
              <w:rPr>
                <w:snapToGrid w:val="0"/>
                <w:sz w:val="16"/>
                <w:szCs w:val="16"/>
                <w:lang w:eastAsia="en-US"/>
              </w:rPr>
              <w:t>18.3.0</w:t>
            </w:r>
          </w:p>
        </w:tc>
      </w:tr>
      <w:tr w:rsidR="00356533" w:rsidRPr="000D299B" w14:paraId="0318C80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2C93D4E" w14:textId="68BDFEBE" w:rsidR="00356533" w:rsidRDefault="0035653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419700" w14:textId="5BE2AF31" w:rsidR="00356533" w:rsidRDefault="0035653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4AC7A5" w14:textId="3C4E040F" w:rsidR="00356533" w:rsidRDefault="00356533"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D9ED52" w14:textId="1E54A50A" w:rsidR="00356533" w:rsidRDefault="00356533" w:rsidP="00237F65">
            <w:pPr>
              <w:pStyle w:val="TAL"/>
              <w:rPr>
                <w:rFonts w:cs="Arial"/>
                <w:sz w:val="16"/>
                <w:szCs w:val="16"/>
              </w:rPr>
            </w:pPr>
            <w:r>
              <w:rPr>
                <w:rFonts w:cs="Arial"/>
                <w:sz w:val="16"/>
                <w:szCs w:val="16"/>
              </w:rPr>
              <w:t>51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72173E" w14:textId="7808CA30" w:rsidR="00356533" w:rsidRDefault="00356533"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F25EB2" w14:textId="632E67DF" w:rsidR="00356533" w:rsidRDefault="00356533"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279CD9" w14:textId="56F508AE" w:rsidR="00356533" w:rsidRDefault="00356533" w:rsidP="00237F65">
            <w:pPr>
              <w:pStyle w:val="TAL"/>
              <w:rPr>
                <w:snapToGrid w:val="0"/>
                <w:sz w:val="16"/>
                <w:szCs w:val="16"/>
                <w:lang w:eastAsia="en-US"/>
              </w:rPr>
            </w:pPr>
            <w:r>
              <w:rPr>
                <w:snapToGrid w:val="0"/>
                <w:sz w:val="16"/>
                <w:szCs w:val="16"/>
                <w:lang w:eastAsia="en-US"/>
              </w:rPr>
              <w:t>Define maximum length of Alternative NSSAI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B8DD90" w14:textId="1387EE02" w:rsidR="00356533" w:rsidRDefault="00356533" w:rsidP="00237F65">
            <w:pPr>
              <w:pStyle w:val="TAL"/>
              <w:rPr>
                <w:snapToGrid w:val="0"/>
                <w:sz w:val="16"/>
                <w:szCs w:val="16"/>
                <w:lang w:eastAsia="en-US"/>
              </w:rPr>
            </w:pPr>
            <w:r>
              <w:rPr>
                <w:snapToGrid w:val="0"/>
                <w:sz w:val="16"/>
                <w:szCs w:val="16"/>
                <w:lang w:eastAsia="en-US"/>
              </w:rPr>
              <w:t>18.3.0</w:t>
            </w:r>
          </w:p>
        </w:tc>
      </w:tr>
      <w:tr w:rsidR="00B855C6" w:rsidRPr="000D299B" w14:paraId="7335F75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F9B1C57" w14:textId="785ED729" w:rsidR="00B855C6" w:rsidRDefault="00B855C6"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9B3B48" w14:textId="69714B2F" w:rsidR="00B855C6" w:rsidRDefault="00B855C6"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3E0582" w14:textId="3AC1662E" w:rsidR="00B855C6" w:rsidRDefault="00B855C6"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8662997" w14:textId="60A6DF61" w:rsidR="00B855C6" w:rsidRDefault="00B855C6" w:rsidP="00237F65">
            <w:pPr>
              <w:pStyle w:val="TAL"/>
              <w:rPr>
                <w:rFonts w:cs="Arial"/>
                <w:sz w:val="16"/>
                <w:szCs w:val="16"/>
              </w:rPr>
            </w:pPr>
            <w:r>
              <w:rPr>
                <w:rFonts w:cs="Arial"/>
                <w:sz w:val="16"/>
                <w:szCs w:val="16"/>
              </w:rPr>
              <w:t>51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5645C5" w14:textId="7D4868D2" w:rsidR="00B855C6" w:rsidRDefault="00B855C6"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2BF6E15" w14:textId="7C8B4C9B" w:rsidR="00B855C6" w:rsidRDefault="00B855C6"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EEFB76" w14:textId="2C6E909E" w:rsidR="00B855C6" w:rsidRDefault="00B855C6" w:rsidP="00237F65">
            <w:pPr>
              <w:pStyle w:val="TAL"/>
              <w:rPr>
                <w:snapToGrid w:val="0"/>
                <w:sz w:val="16"/>
                <w:szCs w:val="16"/>
                <w:lang w:eastAsia="en-US"/>
              </w:rPr>
            </w:pPr>
            <w:r>
              <w:rPr>
                <w:snapToGrid w:val="0"/>
                <w:sz w:val="16"/>
                <w:szCs w:val="16"/>
                <w:lang w:eastAsia="en-US"/>
              </w:rPr>
              <w:t>Clarify AMF behaviour when S-NSSAI to be replaced is availab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31C3EB" w14:textId="72042DAB" w:rsidR="00B855C6" w:rsidRDefault="00B855C6" w:rsidP="00237F65">
            <w:pPr>
              <w:pStyle w:val="TAL"/>
              <w:rPr>
                <w:snapToGrid w:val="0"/>
                <w:sz w:val="16"/>
                <w:szCs w:val="16"/>
                <w:lang w:eastAsia="en-US"/>
              </w:rPr>
            </w:pPr>
            <w:r>
              <w:rPr>
                <w:snapToGrid w:val="0"/>
                <w:sz w:val="16"/>
                <w:szCs w:val="16"/>
                <w:lang w:eastAsia="en-US"/>
              </w:rPr>
              <w:t>18.3.0</w:t>
            </w:r>
          </w:p>
        </w:tc>
      </w:tr>
      <w:tr w:rsidR="007905B4" w:rsidRPr="000D299B" w14:paraId="181FBEE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CF5A970" w14:textId="14EB725F" w:rsidR="007905B4" w:rsidRDefault="007905B4"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71ED87" w14:textId="278F60CF" w:rsidR="007905B4" w:rsidRDefault="007905B4"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B22496" w14:textId="02D55E24" w:rsidR="007905B4" w:rsidRDefault="007905B4"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3298CF" w14:textId="45FB1698" w:rsidR="007905B4" w:rsidRDefault="007905B4" w:rsidP="00237F65">
            <w:pPr>
              <w:pStyle w:val="TAL"/>
              <w:rPr>
                <w:rFonts w:cs="Arial"/>
                <w:sz w:val="16"/>
                <w:szCs w:val="16"/>
              </w:rPr>
            </w:pPr>
            <w:r>
              <w:rPr>
                <w:rFonts w:cs="Arial"/>
                <w:sz w:val="16"/>
                <w:szCs w:val="16"/>
              </w:rPr>
              <w:t>51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1D2306" w14:textId="7F2E72C0" w:rsidR="007905B4" w:rsidRDefault="007905B4"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D5979D" w14:textId="61CFE348" w:rsidR="007905B4" w:rsidRDefault="007905B4"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26343B" w14:textId="198C11A5" w:rsidR="007905B4" w:rsidRDefault="007905B4" w:rsidP="00237F65">
            <w:pPr>
              <w:pStyle w:val="TAL"/>
              <w:rPr>
                <w:snapToGrid w:val="0"/>
                <w:sz w:val="16"/>
                <w:szCs w:val="16"/>
                <w:lang w:eastAsia="en-US"/>
              </w:rPr>
            </w:pPr>
            <w:r>
              <w:rPr>
                <w:snapToGrid w:val="0"/>
                <w:sz w:val="16"/>
                <w:szCs w:val="16"/>
                <w:lang w:eastAsia="en-US"/>
              </w:rPr>
              <w:t>Send 5GMM cause #62 during NW-initiated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AE9F3C" w14:textId="6677EFB7" w:rsidR="007905B4" w:rsidRDefault="007905B4" w:rsidP="00237F65">
            <w:pPr>
              <w:pStyle w:val="TAL"/>
              <w:rPr>
                <w:snapToGrid w:val="0"/>
                <w:sz w:val="16"/>
                <w:szCs w:val="16"/>
                <w:lang w:eastAsia="en-US"/>
              </w:rPr>
            </w:pPr>
            <w:r>
              <w:rPr>
                <w:snapToGrid w:val="0"/>
                <w:sz w:val="16"/>
                <w:szCs w:val="16"/>
                <w:lang w:eastAsia="en-US"/>
              </w:rPr>
              <w:t>18.3.0</w:t>
            </w:r>
          </w:p>
        </w:tc>
      </w:tr>
      <w:tr w:rsidR="002D3BF8" w:rsidRPr="000D299B" w14:paraId="0AFBB4A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706B38" w14:textId="754DAA61" w:rsidR="002D3BF8" w:rsidRDefault="002D3BF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CE3A8E" w14:textId="3F8E394D" w:rsidR="002D3BF8" w:rsidRDefault="002D3BF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A9330C" w14:textId="1BB31733" w:rsidR="002D3BF8" w:rsidRDefault="002D3BF8"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184EEA" w14:textId="6D6FD7C8" w:rsidR="002D3BF8" w:rsidRDefault="002D3BF8" w:rsidP="00237F65">
            <w:pPr>
              <w:pStyle w:val="TAL"/>
              <w:rPr>
                <w:rFonts w:cs="Arial"/>
                <w:sz w:val="16"/>
                <w:szCs w:val="16"/>
              </w:rPr>
            </w:pPr>
            <w:r>
              <w:rPr>
                <w:rFonts w:cs="Arial"/>
                <w:sz w:val="16"/>
                <w:szCs w:val="16"/>
              </w:rPr>
              <w:t>51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985514" w14:textId="413BDB38" w:rsidR="002D3BF8" w:rsidRDefault="002D3BF8"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204B396" w14:textId="66FDD21F" w:rsidR="002D3BF8" w:rsidRDefault="002D3BF8"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6A5ABB" w14:textId="7E3CBB31" w:rsidR="002D3BF8" w:rsidRDefault="002D3BF8" w:rsidP="00237F65">
            <w:pPr>
              <w:pStyle w:val="TAL"/>
              <w:rPr>
                <w:snapToGrid w:val="0"/>
                <w:sz w:val="16"/>
                <w:szCs w:val="16"/>
                <w:lang w:eastAsia="en-US"/>
              </w:rPr>
            </w:pPr>
            <w:r>
              <w:rPr>
                <w:snapToGrid w:val="0"/>
                <w:sz w:val="16"/>
                <w:szCs w:val="16"/>
                <w:lang w:eastAsia="en-US"/>
              </w:rPr>
              <w:t>Correction to the conditions for inclusion of the PDU session reactivation resul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279E97" w14:textId="75BC275F" w:rsidR="002D3BF8" w:rsidRDefault="002D3BF8" w:rsidP="00237F65">
            <w:pPr>
              <w:pStyle w:val="TAL"/>
              <w:rPr>
                <w:snapToGrid w:val="0"/>
                <w:sz w:val="16"/>
                <w:szCs w:val="16"/>
                <w:lang w:eastAsia="en-US"/>
              </w:rPr>
            </w:pPr>
            <w:r>
              <w:rPr>
                <w:snapToGrid w:val="0"/>
                <w:sz w:val="16"/>
                <w:szCs w:val="16"/>
                <w:lang w:eastAsia="en-US"/>
              </w:rPr>
              <w:t>18.3.0</w:t>
            </w:r>
          </w:p>
        </w:tc>
      </w:tr>
      <w:tr w:rsidR="0019782F" w:rsidRPr="000D299B" w14:paraId="328F577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0E0212" w14:textId="401C5557" w:rsidR="0019782F" w:rsidRDefault="0019782F"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726BD9" w14:textId="1A02B8E8" w:rsidR="0019782F" w:rsidRDefault="0019782F"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A013B7" w14:textId="1F296F41" w:rsidR="0019782F" w:rsidRDefault="00A93868"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0210995" w14:textId="30FF29D7" w:rsidR="0019782F" w:rsidRDefault="0019782F" w:rsidP="00237F65">
            <w:pPr>
              <w:pStyle w:val="TAL"/>
              <w:rPr>
                <w:rFonts w:cs="Arial"/>
                <w:sz w:val="16"/>
                <w:szCs w:val="16"/>
              </w:rPr>
            </w:pPr>
            <w:r>
              <w:rPr>
                <w:rFonts w:cs="Arial"/>
                <w:sz w:val="16"/>
                <w:szCs w:val="16"/>
              </w:rPr>
              <w:t>51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795227" w14:textId="1AA9FF7D" w:rsidR="0019782F" w:rsidRDefault="0019782F"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515E68" w14:textId="50EC4BAC" w:rsidR="0019782F" w:rsidRDefault="0019782F" w:rsidP="00237F65">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9FBD7B" w14:textId="263A3FA7" w:rsidR="0019782F" w:rsidRDefault="0019782F" w:rsidP="00237F65">
            <w:pPr>
              <w:pStyle w:val="TAL"/>
              <w:rPr>
                <w:snapToGrid w:val="0"/>
                <w:sz w:val="16"/>
                <w:szCs w:val="16"/>
                <w:lang w:eastAsia="en-US"/>
              </w:rPr>
            </w:pPr>
            <w:r>
              <w:rPr>
                <w:snapToGrid w:val="0"/>
                <w:sz w:val="16"/>
                <w:szCs w:val="16"/>
                <w:lang w:eastAsia="en-US"/>
              </w:rPr>
              <w:t>5G AKA based primary authentication and key agreement procedure initi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3501B5" w14:textId="526DB4D7" w:rsidR="0019782F" w:rsidRDefault="0019782F" w:rsidP="00237F65">
            <w:pPr>
              <w:pStyle w:val="TAL"/>
              <w:rPr>
                <w:snapToGrid w:val="0"/>
                <w:sz w:val="16"/>
                <w:szCs w:val="16"/>
                <w:lang w:eastAsia="en-US"/>
              </w:rPr>
            </w:pPr>
            <w:r>
              <w:rPr>
                <w:snapToGrid w:val="0"/>
                <w:sz w:val="16"/>
                <w:szCs w:val="16"/>
                <w:lang w:eastAsia="en-US"/>
              </w:rPr>
              <w:t>18.3.0</w:t>
            </w:r>
          </w:p>
        </w:tc>
      </w:tr>
      <w:tr w:rsidR="00A93868" w:rsidRPr="000D299B" w14:paraId="313C60E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3E411D" w14:textId="745DFB11" w:rsidR="00A93868" w:rsidRDefault="00A9386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54C603" w14:textId="5475BF20" w:rsidR="00A93868" w:rsidRDefault="00A9386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3D17B6" w14:textId="61C44520" w:rsidR="00A93868" w:rsidRDefault="00A93868"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CC38AEB" w14:textId="7A12E18A" w:rsidR="00A93868" w:rsidRDefault="00A93868" w:rsidP="00237F65">
            <w:pPr>
              <w:pStyle w:val="TAL"/>
              <w:rPr>
                <w:rFonts w:cs="Arial"/>
                <w:sz w:val="16"/>
                <w:szCs w:val="16"/>
              </w:rPr>
            </w:pPr>
            <w:r>
              <w:rPr>
                <w:rFonts w:cs="Arial"/>
                <w:sz w:val="16"/>
                <w:szCs w:val="16"/>
              </w:rPr>
              <w:t>52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B51F21" w14:textId="1E5E90E3" w:rsidR="00A93868" w:rsidRDefault="00A93868"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7812F3" w14:textId="0649730A" w:rsidR="00A93868" w:rsidRDefault="00A93868"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7BC593" w14:textId="03E498C0" w:rsidR="00A93868" w:rsidRDefault="00A93868" w:rsidP="00237F65">
            <w:pPr>
              <w:pStyle w:val="TAL"/>
              <w:rPr>
                <w:snapToGrid w:val="0"/>
                <w:sz w:val="16"/>
                <w:szCs w:val="16"/>
                <w:lang w:eastAsia="en-US"/>
              </w:rPr>
            </w:pPr>
            <w:r>
              <w:rPr>
                <w:snapToGrid w:val="0"/>
                <w:sz w:val="16"/>
                <w:szCs w:val="16"/>
                <w:lang w:eastAsia="en-US"/>
              </w:rPr>
              <w:t>Condition for mobility registration update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577550" w14:textId="2B7D927F" w:rsidR="00A93868" w:rsidRDefault="00A93868" w:rsidP="00237F65">
            <w:pPr>
              <w:pStyle w:val="TAL"/>
              <w:rPr>
                <w:snapToGrid w:val="0"/>
                <w:sz w:val="16"/>
                <w:szCs w:val="16"/>
                <w:lang w:eastAsia="en-US"/>
              </w:rPr>
            </w:pPr>
            <w:r>
              <w:rPr>
                <w:snapToGrid w:val="0"/>
                <w:sz w:val="16"/>
                <w:szCs w:val="16"/>
                <w:lang w:eastAsia="en-US"/>
              </w:rPr>
              <w:t>18.3.0</w:t>
            </w:r>
          </w:p>
        </w:tc>
      </w:tr>
      <w:tr w:rsidR="003359DF" w:rsidRPr="000D299B" w14:paraId="69B0DD1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73B9C7D" w14:textId="411D983D" w:rsidR="003359DF" w:rsidRDefault="003359DF"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EF3EC7" w14:textId="27662571" w:rsidR="003359DF" w:rsidRDefault="003359DF"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482A31" w14:textId="201CFE38" w:rsidR="003359DF" w:rsidRDefault="00B41726"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8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08761BC" w14:textId="53773345" w:rsidR="003359DF" w:rsidRDefault="003359DF" w:rsidP="00237F65">
            <w:pPr>
              <w:pStyle w:val="TAL"/>
              <w:rPr>
                <w:rFonts w:cs="Arial"/>
                <w:sz w:val="16"/>
                <w:szCs w:val="16"/>
              </w:rPr>
            </w:pPr>
            <w:r>
              <w:rPr>
                <w:rFonts w:cs="Arial"/>
                <w:sz w:val="16"/>
                <w:szCs w:val="16"/>
              </w:rPr>
              <w:t>52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BD2B28" w14:textId="7BA37DCF" w:rsidR="003359DF" w:rsidRDefault="003359DF"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2D90C5" w14:textId="0D027138" w:rsidR="003359DF" w:rsidRDefault="003359DF"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17BD59" w14:textId="67E7AED4" w:rsidR="003359DF" w:rsidRDefault="003359DF" w:rsidP="00237F65">
            <w:pPr>
              <w:pStyle w:val="TAL"/>
              <w:rPr>
                <w:snapToGrid w:val="0"/>
                <w:sz w:val="16"/>
                <w:szCs w:val="16"/>
                <w:lang w:eastAsia="en-US"/>
              </w:rPr>
            </w:pPr>
            <w:r>
              <w:rPr>
                <w:snapToGrid w:val="0"/>
                <w:sz w:val="16"/>
                <w:szCs w:val="16"/>
                <w:lang w:eastAsia="en-US"/>
              </w:rPr>
              <w:t>General section for MBS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C7A279" w14:textId="1A5C30AF" w:rsidR="003359DF" w:rsidRDefault="003359DF" w:rsidP="00237F65">
            <w:pPr>
              <w:pStyle w:val="TAL"/>
              <w:rPr>
                <w:snapToGrid w:val="0"/>
                <w:sz w:val="16"/>
                <w:szCs w:val="16"/>
                <w:lang w:eastAsia="en-US"/>
              </w:rPr>
            </w:pPr>
            <w:r>
              <w:rPr>
                <w:snapToGrid w:val="0"/>
                <w:sz w:val="16"/>
                <w:szCs w:val="16"/>
                <w:lang w:eastAsia="en-US"/>
              </w:rPr>
              <w:t>18.3.0</w:t>
            </w:r>
          </w:p>
        </w:tc>
      </w:tr>
      <w:tr w:rsidR="00D663F4" w:rsidRPr="000D299B" w14:paraId="5912DBE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BB13861" w14:textId="438A5D6B" w:rsidR="00D663F4" w:rsidRDefault="00D663F4"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CCA5CD" w14:textId="2E2EB66D" w:rsidR="00D663F4" w:rsidRDefault="00D663F4"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0164AA" w14:textId="3CB6A9E1" w:rsidR="00D663F4" w:rsidRDefault="00D663F4"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7FBAA1" w14:textId="79830556" w:rsidR="00D663F4" w:rsidRDefault="00D663F4" w:rsidP="00237F65">
            <w:pPr>
              <w:pStyle w:val="TAL"/>
              <w:rPr>
                <w:rFonts w:cs="Arial"/>
                <w:sz w:val="16"/>
                <w:szCs w:val="16"/>
              </w:rPr>
            </w:pPr>
            <w:r>
              <w:rPr>
                <w:rFonts w:cs="Arial"/>
                <w:sz w:val="16"/>
                <w:szCs w:val="16"/>
              </w:rPr>
              <w:t>52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278969" w14:textId="27F574AE" w:rsidR="00D663F4" w:rsidRDefault="00D663F4"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CF293B" w14:textId="5D19C6CE" w:rsidR="00D663F4" w:rsidRDefault="00D663F4"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6D9D17" w14:textId="53CB551C" w:rsidR="00D663F4" w:rsidRDefault="00D663F4" w:rsidP="00237F65">
            <w:pPr>
              <w:pStyle w:val="TAL"/>
              <w:rPr>
                <w:snapToGrid w:val="0"/>
                <w:sz w:val="16"/>
                <w:szCs w:val="16"/>
                <w:lang w:eastAsia="en-US"/>
              </w:rPr>
            </w:pPr>
            <w:r>
              <w:rPr>
                <w:snapToGrid w:val="0"/>
                <w:sz w:val="16"/>
                <w:szCs w:val="16"/>
                <w:lang w:eastAsia="en-US"/>
              </w:rPr>
              <w:t>Minor correction on the T354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306156" w14:textId="417DF41E" w:rsidR="00D663F4" w:rsidRDefault="00D663F4" w:rsidP="00237F65">
            <w:pPr>
              <w:pStyle w:val="TAL"/>
              <w:rPr>
                <w:snapToGrid w:val="0"/>
                <w:sz w:val="16"/>
                <w:szCs w:val="16"/>
                <w:lang w:eastAsia="en-US"/>
              </w:rPr>
            </w:pPr>
            <w:r>
              <w:rPr>
                <w:snapToGrid w:val="0"/>
                <w:sz w:val="16"/>
                <w:szCs w:val="16"/>
                <w:lang w:eastAsia="en-US"/>
              </w:rPr>
              <w:t>18.3.0</w:t>
            </w:r>
          </w:p>
        </w:tc>
      </w:tr>
      <w:tr w:rsidR="00655367" w:rsidRPr="000D299B" w14:paraId="6DAF041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FE37E7" w14:textId="6E3CA238" w:rsidR="00655367" w:rsidRDefault="00655367"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B36C2A" w14:textId="272843A5" w:rsidR="00655367" w:rsidRDefault="00655367"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495987" w14:textId="2FA43E4A" w:rsidR="00655367" w:rsidRDefault="00655367"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FC7AD0" w14:textId="0A5BEBEA" w:rsidR="00655367" w:rsidRDefault="00655367" w:rsidP="00237F65">
            <w:pPr>
              <w:pStyle w:val="TAL"/>
              <w:rPr>
                <w:rFonts w:cs="Arial"/>
                <w:sz w:val="16"/>
                <w:szCs w:val="16"/>
              </w:rPr>
            </w:pPr>
            <w:r>
              <w:rPr>
                <w:rFonts w:cs="Arial"/>
                <w:sz w:val="16"/>
                <w:szCs w:val="16"/>
              </w:rPr>
              <w:t>52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00778B" w14:textId="64B24F6F" w:rsidR="00655367" w:rsidRDefault="00655367"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F7049C" w14:textId="7E91E13D" w:rsidR="00655367" w:rsidRDefault="00655367"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78AAD7" w14:textId="2F5810C5" w:rsidR="00655367" w:rsidRDefault="00655367" w:rsidP="00237F65">
            <w:pPr>
              <w:pStyle w:val="TAL"/>
              <w:rPr>
                <w:snapToGrid w:val="0"/>
                <w:sz w:val="16"/>
                <w:szCs w:val="16"/>
                <w:lang w:eastAsia="en-US"/>
              </w:rPr>
            </w:pPr>
            <w:r>
              <w:rPr>
                <w:snapToGrid w:val="0"/>
                <w:sz w:val="16"/>
                <w:szCs w:val="16"/>
                <w:lang w:eastAsia="en-US"/>
              </w:rPr>
              <w:t>Correction in references of non-3GPP access for SNP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3ECF98" w14:textId="7C822990" w:rsidR="00655367" w:rsidRDefault="00655367" w:rsidP="00237F65">
            <w:pPr>
              <w:pStyle w:val="TAL"/>
              <w:rPr>
                <w:snapToGrid w:val="0"/>
                <w:sz w:val="16"/>
                <w:szCs w:val="16"/>
                <w:lang w:eastAsia="en-US"/>
              </w:rPr>
            </w:pPr>
            <w:r>
              <w:rPr>
                <w:snapToGrid w:val="0"/>
                <w:sz w:val="16"/>
                <w:szCs w:val="16"/>
                <w:lang w:eastAsia="en-US"/>
              </w:rPr>
              <w:t>18.3.0</w:t>
            </w:r>
          </w:p>
        </w:tc>
      </w:tr>
      <w:tr w:rsidR="007D49CB" w:rsidRPr="000D299B" w14:paraId="7009AC3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169E653" w14:textId="3E214F84" w:rsidR="007D49CB" w:rsidRDefault="007D49CB"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B5C782" w14:textId="1EF44D00" w:rsidR="007D49CB" w:rsidRDefault="007D49CB"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B39966" w14:textId="6AD8BBA4" w:rsidR="007D49CB" w:rsidRDefault="007D49CB"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10A95B" w14:textId="3447870E" w:rsidR="007D49CB" w:rsidRDefault="007D49CB" w:rsidP="00237F65">
            <w:pPr>
              <w:pStyle w:val="TAL"/>
              <w:rPr>
                <w:rFonts w:cs="Arial"/>
                <w:sz w:val="16"/>
                <w:szCs w:val="16"/>
              </w:rPr>
            </w:pPr>
            <w:r>
              <w:rPr>
                <w:rFonts w:cs="Arial"/>
                <w:sz w:val="16"/>
                <w:szCs w:val="16"/>
              </w:rPr>
              <w:t>52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3DF6F3" w14:textId="3C72325B" w:rsidR="007D49CB" w:rsidRDefault="007D49CB"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37C1E3" w14:textId="72EC6CB1" w:rsidR="007D49CB" w:rsidRDefault="007D49CB"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15F3BC" w14:textId="30B42C82" w:rsidR="007D49CB" w:rsidRDefault="007D49CB" w:rsidP="00237F65">
            <w:pPr>
              <w:pStyle w:val="TAL"/>
              <w:rPr>
                <w:snapToGrid w:val="0"/>
                <w:sz w:val="16"/>
                <w:szCs w:val="16"/>
                <w:lang w:eastAsia="en-US"/>
              </w:rPr>
            </w:pPr>
            <w:r>
              <w:rPr>
                <w:snapToGrid w:val="0"/>
                <w:sz w:val="16"/>
                <w:szCs w:val="16"/>
                <w:lang w:eastAsia="en-US"/>
              </w:rPr>
              <w:t>Resolution of editor's note on the request frequency of non-3GPP dela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345E12" w14:textId="37425AAB" w:rsidR="007D49CB" w:rsidRDefault="007D49CB" w:rsidP="00237F65">
            <w:pPr>
              <w:pStyle w:val="TAL"/>
              <w:rPr>
                <w:snapToGrid w:val="0"/>
                <w:sz w:val="16"/>
                <w:szCs w:val="16"/>
                <w:lang w:eastAsia="en-US"/>
              </w:rPr>
            </w:pPr>
            <w:r>
              <w:rPr>
                <w:snapToGrid w:val="0"/>
                <w:sz w:val="16"/>
                <w:szCs w:val="16"/>
                <w:lang w:eastAsia="en-US"/>
              </w:rPr>
              <w:t>18.3.0</w:t>
            </w:r>
          </w:p>
        </w:tc>
      </w:tr>
      <w:tr w:rsidR="00A0188F" w:rsidRPr="000D299B" w14:paraId="4707CB2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F3B7CF" w14:textId="110A7636" w:rsidR="00A0188F" w:rsidRDefault="00A0188F"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DF3015" w14:textId="5965A891" w:rsidR="00A0188F" w:rsidRDefault="00A0188F"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444BBB" w14:textId="3F8C9F32" w:rsidR="00A0188F" w:rsidRDefault="00A0188F"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19FDF5" w14:textId="6507B9E9" w:rsidR="00A0188F" w:rsidRDefault="00A0188F" w:rsidP="00237F65">
            <w:pPr>
              <w:pStyle w:val="TAL"/>
              <w:rPr>
                <w:rFonts w:cs="Arial"/>
                <w:sz w:val="16"/>
                <w:szCs w:val="16"/>
              </w:rPr>
            </w:pPr>
            <w:r>
              <w:rPr>
                <w:rFonts w:cs="Arial"/>
                <w:sz w:val="16"/>
                <w:szCs w:val="16"/>
              </w:rPr>
              <w:t>53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305C3E" w14:textId="242D8E12" w:rsidR="00A0188F" w:rsidRDefault="00A0188F"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4FB83A" w14:textId="34CB7278" w:rsidR="00A0188F" w:rsidRDefault="00A0188F"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5B4CBC" w14:textId="3E87A5FB" w:rsidR="00A0188F" w:rsidRDefault="00A0188F" w:rsidP="00237F65">
            <w:pPr>
              <w:pStyle w:val="TAL"/>
              <w:rPr>
                <w:snapToGrid w:val="0"/>
                <w:sz w:val="16"/>
                <w:szCs w:val="16"/>
                <w:lang w:eastAsia="en-US"/>
              </w:rPr>
            </w:pPr>
            <w:r>
              <w:rPr>
                <w:snapToGrid w:val="0"/>
                <w:sz w:val="16"/>
                <w:szCs w:val="16"/>
                <w:lang w:eastAsia="en-US"/>
              </w:rPr>
              <w:t>General introduction on support of network slice usage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9B7C98" w14:textId="542B4BE1" w:rsidR="00A0188F" w:rsidRDefault="00A0188F" w:rsidP="00237F65">
            <w:pPr>
              <w:pStyle w:val="TAL"/>
              <w:rPr>
                <w:snapToGrid w:val="0"/>
                <w:sz w:val="16"/>
                <w:szCs w:val="16"/>
                <w:lang w:eastAsia="en-US"/>
              </w:rPr>
            </w:pPr>
            <w:r>
              <w:rPr>
                <w:snapToGrid w:val="0"/>
                <w:sz w:val="16"/>
                <w:szCs w:val="16"/>
                <w:lang w:eastAsia="en-US"/>
              </w:rPr>
              <w:t>18.3.0</w:t>
            </w:r>
          </w:p>
        </w:tc>
      </w:tr>
      <w:tr w:rsidR="007770EE" w:rsidRPr="000D299B" w14:paraId="28C0590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9848C8" w14:textId="762545F9" w:rsidR="007770EE" w:rsidRDefault="007770EE"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2CD7F5" w14:textId="0EFA6423" w:rsidR="007770EE" w:rsidRDefault="007770EE"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65876E" w14:textId="447083E3" w:rsidR="007770EE" w:rsidRDefault="007770EE"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094DFE" w14:textId="6B22A1BB" w:rsidR="007770EE" w:rsidRDefault="007770EE" w:rsidP="00237F65">
            <w:pPr>
              <w:pStyle w:val="TAL"/>
              <w:rPr>
                <w:rFonts w:cs="Arial"/>
                <w:sz w:val="16"/>
                <w:szCs w:val="16"/>
              </w:rPr>
            </w:pPr>
            <w:r>
              <w:rPr>
                <w:rFonts w:cs="Arial"/>
                <w:sz w:val="16"/>
                <w:szCs w:val="16"/>
              </w:rPr>
              <w:t>52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01EA9A" w14:textId="59B4B7E2" w:rsidR="007770EE" w:rsidRDefault="007770EE"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921447" w14:textId="4EE1A73F" w:rsidR="007770EE" w:rsidRDefault="007770EE"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20A4DC" w14:textId="62080E7D" w:rsidR="007770EE" w:rsidRDefault="007770EE" w:rsidP="00237F65">
            <w:pPr>
              <w:pStyle w:val="TAL"/>
              <w:rPr>
                <w:snapToGrid w:val="0"/>
                <w:sz w:val="16"/>
                <w:szCs w:val="16"/>
                <w:lang w:eastAsia="en-US"/>
              </w:rPr>
            </w:pPr>
            <w:r>
              <w:rPr>
                <w:snapToGrid w:val="0"/>
                <w:sz w:val="16"/>
                <w:szCs w:val="16"/>
                <w:lang w:eastAsia="en-US"/>
              </w:rPr>
              <w:t>Clarification on handling of received T3502 in registration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61672E" w14:textId="39ED1A60" w:rsidR="007770EE" w:rsidRDefault="007770EE" w:rsidP="00237F65">
            <w:pPr>
              <w:pStyle w:val="TAL"/>
              <w:rPr>
                <w:snapToGrid w:val="0"/>
                <w:sz w:val="16"/>
                <w:szCs w:val="16"/>
                <w:lang w:eastAsia="en-US"/>
              </w:rPr>
            </w:pPr>
            <w:r>
              <w:rPr>
                <w:snapToGrid w:val="0"/>
                <w:sz w:val="16"/>
                <w:szCs w:val="16"/>
                <w:lang w:eastAsia="en-US"/>
              </w:rPr>
              <w:t>18.3.0</w:t>
            </w:r>
          </w:p>
        </w:tc>
      </w:tr>
      <w:tr w:rsidR="00477B62" w:rsidRPr="000D299B" w14:paraId="2613A95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1BD9A73" w14:textId="5B54C978" w:rsidR="00477B62" w:rsidRDefault="00477B62"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DAF449" w14:textId="5EC1F063" w:rsidR="00477B62" w:rsidRDefault="00477B62"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DA6B6F" w14:textId="3E22AED6" w:rsidR="00477B62" w:rsidRDefault="00477B62"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587622" w14:textId="59B323ED" w:rsidR="00477B62" w:rsidRDefault="00477B62" w:rsidP="00237F65">
            <w:pPr>
              <w:pStyle w:val="TAL"/>
              <w:rPr>
                <w:rFonts w:cs="Arial"/>
                <w:sz w:val="16"/>
                <w:szCs w:val="16"/>
              </w:rPr>
            </w:pPr>
            <w:r>
              <w:rPr>
                <w:rFonts w:cs="Arial"/>
                <w:sz w:val="16"/>
                <w:szCs w:val="16"/>
              </w:rPr>
              <w:t>52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B8FD5F" w14:textId="75A0A643" w:rsidR="00477B62" w:rsidRDefault="00477B62"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DD0BA3" w14:textId="2ADB1EA1" w:rsidR="00477B62" w:rsidRDefault="00477B62"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145C28" w14:textId="418CEB6C" w:rsidR="00477B62" w:rsidRDefault="00477B62" w:rsidP="00237F65">
            <w:pPr>
              <w:pStyle w:val="TAL"/>
              <w:rPr>
                <w:snapToGrid w:val="0"/>
                <w:sz w:val="16"/>
                <w:szCs w:val="16"/>
                <w:lang w:eastAsia="en-US"/>
              </w:rPr>
            </w:pPr>
            <w:r>
              <w:rPr>
                <w:snapToGrid w:val="0"/>
                <w:sz w:val="16"/>
                <w:szCs w:val="16"/>
                <w:lang w:eastAsia="en-US"/>
              </w:rPr>
              <w:t>The partially allowed NSSAI - UE sto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2052C2" w14:textId="76B9455A" w:rsidR="00477B62" w:rsidRDefault="00477B62" w:rsidP="00237F65">
            <w:pPr>
              <w:pStyle w:val="TAL"/>
              <w:rPr>
                <w:snapToGrid w:val="0"/>
                <w:sz w:val="16"/>
                <w:szCs w:val="16"/>
                <w:lang w:eastAsia="en-US"/>
              </w:rPr>
            </w:pPr>
            <w:r>
              <w:rPr>
                <w:snapToGrid w:val="0"/>
                <w:sz w:val="16"/>
                <w:szCs w:val="16"/>
                <w:lang w:eastAsia="en-US"/>
              </w:rPr>
              <w:t>18.3.0</w:t>
            </w:r>
          </w:p>
        </w:tc>
      </w:tr>
      <w:tr w:rsidR="000D4C8C" w:rsidRPr="000D299B" w14:paraId="16FE0C3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FCB64BE" w14:textId="2B27BA07" w:rsidR="000D4C8C" w:rsidRDefault="000D4C8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E4988E" w14:textId="2E1877C9" w:rsidR="000D4C8C" w:rsidRDefault="000D4C8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BD36A8" w14:textId="37495921" w:rsidR="000D4C8C" w:rsidRDefault="000D4C8C"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0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E6B847" w14:textId="403BBB6E" w:rsidR="000D4C8C" w:rsidRDefault="000D4C8C" w:rsidP="00237F65">
            <w:pPr>
              <w:pStyle w:val="TAL"/>
              <w:rPr>
                <w:rFonts w:cs="Arial"/>
                <w:sz w:val="16"/>
                <w:szCs w:val="16"/>
              </w:rPr>
            </w:pPr>
            <w:r>
              <w:rPr>
                <w:rFonts w:cs="Arial"/>
                <w:sz w:val="16"/>
                <w:szCs w:val="16"/>
              </w:rPr>
              <w:t>52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384F30" w14:textId="5B77A8E1" w:rsidR="000D4C8C" w:rsidRDefault="000D4C8C"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42C4A6" w14:textId="6401BAC6" w:rsidR="000D4C8C" w:rsidRDefault="000D4C8C"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7ED079" w14:textId="5C7A818E" w:rsidR="000D4C8C" w:rsidRDefault="000D4C8C" w:rsidP="00237F65">
            <w:pPr>
              <w:pStyle w:val="TAL"/>
              <w:rPr>
                <w:snapToGrid w:val="0"/>
                <w:sz w:val="16"/>
                <w:szCs w:val="16"/>
                <w:lang w:eastAsia="en-US"/>
              </w:rPr>
            </w:pPr>
            <w:r>
              <w:rPr>
                <w:snapToGrid w:val="0"/>
                <w:sz w:val="16"/>
                <w:szCs w:val="16"/>
                <w:lang w:eastAsia="en-US"/>
              </w:rPr>
              <w:t>User plane positioning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108653" w14:textId="621BB25E" w:rsidR="000D4C8C" w:rsidRDefault="000D4C8C" w:rsidP="00237F65">
            <w:pPr>
              <w:pStyle w:val="TAL"/>
              <w:rPr>
                <w:snapToGrid w:val="0"/>
                <w:sz w:val="16"/>
                <w:szCs w:val="16"/>
                <w:lang w:eastAsia="en-US"/>
              </w:rPr>
            </w:pPr>
            <w:r>
              <w:rPr>
                <w:snapToGrid w:val="0"/>
                <w:sz w:val="16"/>
                <w:szCs w:val="16"/>
                <w:lang w:eastAsia="en-US"/>
              </w:rPr>
              <w:t>18.3.0</w:t>
            </w:r>
          </w:p>
        </w:tc>
      </w:tr>
      <w:tr w:rsidR="0052016F" w:rsidRPr="000D299B" w14:paraId="23D6E23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0FED716" w14:textId="05B23EF7" w:rsidR="0052016F" w:rsidRDefault="0052016F"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8E1932" w14:textId="2226466D" w:rsidR="0052016F" w:rsidRDefault="0052016F"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696178" w14:textId="240BF17D" w:rsidR="0052016F" w:rsidRDefault="0052016F"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CCF06A" w14:textId="1BFEA34C" w:rsidR="0052016F" w:rsidRDefault="0052016F" w:rsidP="00237F65">
            <w:pPr>
              <w:pStyle w:val="TAL"/>
              <w:rPr>
                <w:rFonts w:cs="Arial"/>
                <w:sz w:val="16"/>
                <w:szCs w:val="16"/>
              </w:rPr>
            </w:pPr>
            <w:r>
              <w:rPr>
                <w:rFonts w:cs="Arial"/>
                <w:sz w:val="16"/>
                <w:szCs w:val="16"/>
              </w:rPr>
              <w:t>51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2FF8B7" w14:textId="1FC3EE08" w:rsidR="0052016F" w:rsidRDefault="0052016F"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E652EAA" w14:textId="2D081D09" w:rsidR="0052016F" w:rsidRDefault="0052016F"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BC13B6" w14:textId="061D7526" w:rsidR="0052016F" w:rsidRDefault="0052016F" w:rsidP="00237F65">
            <w:pPr>
              <w:pStyle w:val="TAL"/>
              <w:rPr>
                <w:snapToGrid w:val="0"/>
                <w:sz w:val="16"/>
                <w:szCs w:val="16"/>
                <w:lang w:eastAsia="en-US"/>
              </w:rPr>
            </w:pPr>
            <w:r>
              <w:rPr>
                <w:snapToGrid w:val="0"/>
                <w:sz w:val="16"/>
                <w:szCs w:val="16"/>
                <w:lang w:eastAsia="en-US"/>
              </w:rPr>
              <w:t>Emergency service handling when low layer failure and NW initiated de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4D12CC" w14:textId="67DDB090" w:rsidR="0052016F" w:rsidRDefault="0052016F" w:rsidP="00237F65">
            <w:pPr>
              <w:pStyle w:val="TAL"/>
              <w:rPr>
                <w:snapToGrid w:val="0"/>
                <w:sz w:val="16"/>
                <w:szCs w:val="16"/>
                <w:lang w:eastAsia="en-US"/>
              </w:rPr>
            </w:pPr>
            <w:r>
              <w:rPr>
                <w:snapToGrid w:val="0"/>
                <w:sz w:val="16"/>
                <w:szCs w:val="16"/>
                <w:lang w:eastAsia="en-US"/>
              </w:rPr>
              <w:t>18.3.0</w:t>
            </w:r>
          </w:p>
        </w:tc>
      </w:tr>
      <w:tr w:rsidR="005B0CCA" w:rsidRPr="000D299B" w14:paraId="0EDD027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0F2137" w14:textId="4FB465D9" w:rsidR="005B0CCA" w:rsidRDefault="005B0CCA"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79ED08" w14:textId="56B40EC5" w:rsidR="005B0CCA" w:rsidRDefault="005B0CCA"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8732A2" w14:textId="42462FC4" w:rsidR="005B0CCA" w:rsidRDefault="005B0CCA"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AE4BD0" w14:textId="64D52F2D" w:rsidR="005B0CCA" w:rsidRDefault="005B0CCA" w:rsidP="00237F65">
            <w:pPr>
              <w:pStyle w:val="TAL"/>
              <w:rPr>
                <w:rFonts w:cs="Arial"/>
                <w:sz w:val="16"/>
                <w:szCs w:val="16"/>
              </w:rPr>
            </w:pPr>
            <w:r>
              <w:rPr>
                <w:rFonts w:cs="Arial"/>
                <w:sz w:val="16"/>
                <w:szCs w:val="16"/>
              </w:rPr>
              <w:t>51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9F5808" w14:textId="7F07265B" w:rsidR="005B0CCA" w:rsidRDefault="005B0CCA"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011335" w14:textId="47B1D14A" w:rsidR="005B0CCA" w:rsidRDefault="005B0CCA"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4AAC19" w14:textId="03B7D91D" w:rsidR="005B0CCA" w:rsidRDefault="005B0CCA" w:rsidP="00237F65">
            <w:pPr>
              <w:pStyle w:val="TAL"/>
              <w:rPr>
                <w:snapToGrid w:val="0"/>
                <w:sz w:val="16"/>
                <w:szCs w:val="16"/>
                <w:lang w:eastAsia="en-US"/>
              </w:rPr>
            </w:pPr>
            <w:r>
              <w:rPr>
                <w:snapToGrid w:val="0"/>
                <w:sz w:val="16"/>
                <w:szCs w:val="16"/>
                <w:lang w:eastAsia="en-US"/>
              </w:rPr>
              <w:t>UAC for RAN timing synchronization status change - RRC inactiv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B91EBD" w14:textId="4BADA45D" w:rsidR="005B0CCA" w:rsidRDefault="005B0CCA" w:rsidP="00237F65">
            <w:pPr>
              <w:pStyle w:val="TAL"/>
              <w:rPr>
                <w:snapToGrid w:val="0"/>
                <w:sz w:val="16"/>
                <w:szCs w:val="16"/>
                <w:lang w:eastAsia="en-US"/>
              </w:rPr>
            </w:pPr>
            <w:r>
              <w:rPr>
                <w:snapToGrid w:val="0"/>
                <w:sz w:val="16"/>
                <w:szCs w:val="16"/>
                <w:lang w:eastAsia="en-US"/>
              </w:rPr>
              <w:t>18.3.0</w:t>
            </w:r>
          </w:p>
        </w:tc>
      </w:tr>
      <w:tr w:rsidR="00333638" w:rsidRPr="000D299B" w14:paraId="5E03A07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2BC4103" w14:textId="4C2F62A6" w:rsidR="00333638" w:rsidRDefault="0033363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16BBB4" w14:textId="50E85258" w:rsidR="00333638" w:rsidRDefault="0033363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2B90EF" w14:textId="61A3186C" w:rsidR="00333638" w:rsidRDefault="00333638"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63CF32" w14:textId="2B9F20A8" w:rsidR="00333638" w:rsidRDefault="00333638" w:rsidP="00237F65">
            <w:pPr>
              <w:pStyle w:val="TAL"/>
              <w:rPr>
                <w:rFonts w:cs="Arial"/>
                <w:sz w:val="16"/>
                <w:szCs w:val="16"/>
              </w:rPr>
            </w:pPr>
            <w:r>
              <w:rPr>
                <w:rFonts w:cs="Arial"/>
                <w:sz w:val="16"/>
                <w:szCs w:val="16"/>
              </w:rPr>
              <w:t>52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108C74" w14:textId="3655F77D" w:rsidR="00333638" w:rsidRDefault="00333638"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E93F8B" w14:textId="0D5CB1E3" w:rsidR="00333638" w:rsidRDefault="00333638"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3785A6" w14:textId="642C55B7" w:rsidR="00333638" w:rsidRDefault="00333638" w:rsidP="00237F65">
            <w:pPr>
              <w:pStyle w:val="TAL"/>
              <w:rPr>
                <w:snapToGrid w:val="0"/>
                <w:sz w:val="16"/>
                <w:szCs w:val="16"/>
                <w:lang w:eastAsia="en-US"/>
              </w:rPr>
            </w:pPr>
            <w:r>
              <w:rPr>
                <w:snapToGrid w:val="0"/>
                <w:sz w:val="16"/>
                <w:szCs w:val="16"/>
                <w:lang w:eastAsia="en-US"/>
              </w:rPr>
              <w:t>Resolution of editor's note on NID assign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0EF617" w14:textId="1D132B66" w:rsidR="00333638" w:rsidRDefault="00333638" w:rsidP="00237F65">
            <w:pPr>
              <w:pStyle w:val="TAL"/>
              <w:rPr>
                <w:snapToGrid w:val="0"/>
                <w:sz w:val="16"/>
                <w:szCs w:val="16"/>
                <w:lang w:eastAsia="en-US"/>
              </w:rPr>
            </w:pPr>
            <w:r>
              <w:rPr>
                <w:snapToGrid w:val="0"/>
                <w:sz w:val="16"/>
                <w:szCs w:val="16"/>
                <w:lang w:eastAsia="en-US"/>
              </w:rPr>
              <w:t>18.3.0</w:t>
            </w:r>
          </w:p>
        </w:tc>
      </w:tr>
      <w:tr w:rsidR="001A7E76" w:rsidRPr="000D299B" w14:paraId="3D49C71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FB2DD3" w14:textId="526676CB" w:rsidR="001A7E76" w:rsidRDefault="001A7E76"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19D0E3" w14:textId="3FE83C9D" w:rsidR="001A7E76" w:rsidRDefault="001A7E76"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6FA17B" w14:textId="446C2E49" w:rsidR="001A7E76" w:rsidRDefault="001A7E76"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92BFD4" w14:textId="7A69FF06" w:rsidR="001A7E76" w:rsidRDefault="001A7E76" w:rsidP="00237F65">
            <w:pPr>
              <w:pStyle w:val="TAL"/>
              <w:rPr>
                <w:rFonts w:cs="Arial"/>
                <w:sz w:val="16"/>
                <w:szCs w:val="16"/>
              </w:rPr>
            </w:pPr>
            <w:r>
              <w:rPr>
                <w:rFonts w:cs="Arial"/>
                <w:sz w:val="16"/>
                <w:szCs w:val="16"/>
              </w:rPr>
              <w:t>51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D6012D" w14:textId="1E4F8BC8" w:rsidR="001A7E76" w:rsidRDefault="001A7E76"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F82165" w14:textId="0E18BBE4" w:rsidR="001A7E76" w:rsidRDefault="001A7E76"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25F7E2" w14:textId="4B6CD9E6" w:rsidR="001A7E76" w:rsidRDefault="001A7E76" w:rsidP="00237F65">
            <w:pPr>
              <w:pStyle w:val="TAL"/>
              <w:rPr>
                <w:snapToGrid w:val="0"/>
                <w:sz w:val="16"/>
                <w:szCs w:val="16"/>
                <w:lang w:eastAsia="en-US"/>
              </w:rPr>
            </w:pPr>
            <w:r>
              <w:rPr>
                <w:snapToGrid w:val="0"/>
                <w:sz w:val="16"/>
                <w:szCs w:val="16"/>
                <w:lang w:eastAsia="en-US"/>
              </w:rPr>
              <w:t>Correction to Extended LADN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A36AEC" w14:textId="3CC659A0" w:rsidR="001A7E76" w:rsidRDefault="001A7E76" w:rsidP="00237F65">
            <w:pPr>
              <w:pStyle w:val="TAL"/>
              <w:rPr>
                <w:snapToGrid w:val="0"/>
                <w:sz w:val="16"/>
                <w:szCs w:val="16"/>
                <w:lang w:eastAsia="en-US"/>
              </w:rPr>
            </w:pPr>
            <w:r>
              <w:rPr>
                <w:snapToGrid w:val="0"/>
                <w:sz w:val="16"/>
                <w:szCs w:val="16"/>
                <w:lang w:eastAsia="en-US"/>
              </w:rPr>
              <w:t>18.3.0</w:t>
            </w:r>
          </w:p>
        </w:tc>
      </w:tr>
      <w:tr w:rsidR="006E0C71" w:rsidRPr="000D299B" w14:paraId="51771FB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68BA8C" w14:textId="6207CCF3" w:rsidR="006E0C71" w:rsidRDefault="006E0C7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C94CC6" w14:textId="604E7C96" w:rsidR="006E0C71" w:rsidRDefault="006E0C7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931F72" w14:textId="119333E6" w:rsidR="006E0C71" w:rsidRDefault="006E0C71"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2A383F" w14:textId="2692819E" w:rsidR="006E0C71" w:rsidRDefault="006E0C71" w:rsidP="00237F65">
            <w:pPr>
              <w:pStyle w:val="TAL"/>
              <w:rPr>
                <w:rFonts w:cs="Arial"/>
                <w:sz w:val="16"/>
                <w:szCs w:val="16"/>
              </w:rPr>
            </w:pPr>
            <w:r>
              <w:rPr>
                <w:rFonts w:cs="Arial"/>
                <w:sz w:val="16"/>
                <w:szCs w:val="16"/>
              </w:rPr>
              <w:t>52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BCAEF0" w14:textId="10DAD5AD" w:rsidR="006E0C71" w:rsidRDefault="006E0C71"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2901629" w14:textId="6C46A40D" w:rsidR="006E0C71" w:rsidRDefault="006E0C71"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AF0F18" w14:textId="2CA7F432" w:rsidR="006E0C71" w:rsidRDefault="006E0C71" w:rsidP="00237F65">
            <w:pPr>
              <w:pStyle w:val="TAL"/>
              <w:rPr>
                <w:snapToGrid w:val="0"/>
                <w:sz w:val="16"/>
                <w:szCs w:val="16"/>
                <w:lang w:eastAsia="en-US"/>
              </w:rPr>
            </w:pPr>
            <w:r>
              <w:rPr>
                <w:snapToGrid w:val="0"/>
                <w:sz w:val="16"/>
                <w:szCs w:val="16"/>
                <w:lang w:eastAsia="en-US"/>
              </w:rPr>
              <w:t>Updation to REGISTERED LIMITED service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E2CA4A" w14:textId="7EB0494C" w:rsidR="006E0C71" w:rsidRDefault="006E0C71" w:rsidP="00237F65">
            <w:pPr>
              <w:pStyle w:val="TAL"/>
              <w:rPr>
                <w:snapToGrid w:val="0"/>
                <w:sz w:val="16"/>
                <w:szCs w:val="16"/>
                <w:lang w:eastAsia="en-US"/>
              </w:rPr>
            </w:pPr>
            <w:r>
              <w:rPr>
                <w:snapToGrid w:val="0"/>
                <w:sz w:val="16"/>
                <w:szCs w:val="16"/>
                <w:lang w:eastAsia="en-US"/>
              </w:rPr>
              <w:t>18.3.0</w:t>
            </w:r>
          </w:p>
        </w:tc>
      </w:tr>
      <w:tr w:rsidR="00533E81" w:rsidRPr="000D299B" w14:paraId="66BE0C4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28D0E5D" w14:textId="23E9E46C" w:rsidR="00533E81" w:rsidRDefault="00533E8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6CDE33" w14:textId="5EECDAE6" w:rsidR="00533E81" w:rsidRDefault="00533E8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953141" w14:textId="4BA8EF42" w:rsidR="00533E81" w:rsidRDefault="00533E81"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8F6593" w14:textId="2BDD69FA" w:rsidR="00533E81" w:rsidRDefault="00533E81" w:rsidP="00237F65">
            <w:pPr>
              <w:pStyle w:val="TAL"/>
              <w:rPr>
                <w:rFonts w:cs="Arial"/>
                <w:sz w:val="16"/>
                <w:szCs w:val="16"/>
              </w:rPr>
            </w:pPr>
            <w:r>
              <w:rPr>
                <w:rFonts w:cs="Arial"/>
                <w:sz w:val="16"/>
                <w:szCs w:val="16"/>
              </w:rPr>
              <w:t>51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38A5E0" w14:textId="3178F3C7" w:rsidR="00533E81" w:rsidRDefault="00533E81"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404462" w14:textId="3BE05A69" w:rsidR="00533E81" w:rsidRDefault="00533E81"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8C64C8" w14:textId="7AA24A60" w:rsidR="00533E81" w:rsidRDefault="00533E81" w:rsidP="00237F65">
            <w:pPr>
              <w:pStyle w:val="TAL"/>
              <w:rPr>
                <w:snapToGrid w:val="0"/>
                <w:sz w:val="16"/>
                <w:szCs w:val="16"/>
                <w:lang w:eastAsia="en-US"/>
              </w:rPr>
            </w:pPr>
            <w:r>
              <w:rPr>
                <w:snapToGrid w:val="0"/>
                <w:sz w:val="16"/>
                <w:szCs w:val="16"/>
                <w:lang w:eastAsia="en-US"/>
              </w:rPr>
              <w:t>Creation of access stratum connection for wireline access used by 5G-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03115D" w14:textId="1352FF76" w:rsidR="00533E81" w:rsidRDefault="00533E81" w:rsidP="00237F65">
            <w:pPr>
              <w:pStyle w:val="TAL"/>
              <w:rPr>
                <w:snapToGrid w:val="0"/>
                <w:sz w:val="16"/>
                <w:szCs w:val="16"/>
                <w:lang w:eastAsia="en-US"/>
              </w:rPr>
            </w:pPr>
            <w:r>
              <w:rPr>
                <w:snapToGrid w:val="0"/>
                <w:sz w:val="16"/>
                <w:szCs w:val="16"/>
                <w:lang w:eastAsia="en-US"/>
              </w:rPr>
              <w:t>18.3.0</w:t>
            </w:r>
          </w:p>
        </w:tc>
      </w:tr>
      <w:tr w:rsidR="00A038EE" w:rsidRPr="000D299B" w14:paraId="20FEF22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AD7353" w14:textId="6F9C69A7" w:rsidR="00A038EE" w:rsidRDefault="00A038EE"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2E2CB7" w14:textId="5E8E214E" w:rsidR="00A038EE" w:rsidRDefault="00A038EE"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76422C" w14:textId="34F6DFA3" w:rsidR="00A038EE" w:rsidRDefault="00A038EE"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D555B7" w14:textId="402ADA00" w:rsidR="00A038EE" w:rsidRDefault="00A038EE" w:rsidP="00237F65">
            <w:pPr>
              <w:pStyle w:val="TAL"/>
              <w:rPr>
                <w:rFonts w:cs="Arial"/>
                <w:sz w:val="16"/>
                <w:szCs w:val="16"/>
              </w:rPr>
            </w:pPr>
            <w:r>
              <w:rPr>
                <w:rFonts w:cs="Arial"/>
                <w:sz w:val="16"/>
                <w:szCs w:val="16"/>
              </w:rPr>
              <w:t>51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46557A" w14:textId="01A228E9" w:rsidR="00A038EE" w:rsidRDefault="00A038EE"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49F6DE" w14:textId="65381E99" w:rsidR="00A038EE" w:rsidRDefault="00A038EE"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90A2C6" w14:textId="0FFE585C" w:rsidR="00A038EE" w:rsidRDefault="00A038EE" w:rsidP="00237F65">
            <w:pPr>
              <w:pStyle w:val="TAL"/>
              <w:rPr>
                <w:snapToGrid w:val="0"/>
                <w:sz w:val="16"/>
                <w:szCs w:val="16"/>
                <w:lang w:eastAsia="en-US"/>
              </w:rPr>
            </w:pPr>
            <w:r>
              <w:rPr>
                <w:snapToGrid w:val="0"/>
                <w:sz w:val="16"/>
                <w:szCs w:val="16"/>
                <w:lang w:eastAsia="en-US"/>
              </w:rPr>
              <w:t>Removal of redundant description of NID coding in SNPN lis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C17700" w14:textId="6CB32B62" w:rsidR="00A038EE" w:rsidRDefault="00A038EE" w:rsidP="00237F65">
            <w:pPr>
              <w:pStyle w:val="TAL"/>
              <w:rPr>
                <w:snapToGrid w:val="0"/>
                <w:sz w:val="16"/>
                <w:szCs w:val="16"/>
                <w:lang w:eastAsia="en-US"/>
              </w:rPr>
            </w:pPr>
            <w:r>
              <w:rPr>
                <w:snapToGrid w:val="0"/>
                <w:sz w:val="16"/>
                <w:szCs w:val="16"/>
                <w:lang w:eastAsia="en-US"/>
              </w:rPr>
              <w:t>18.3.0</w:t>
            </w:r>
          </w:p>
        </w:tc>
      </w:tr>
      <w:tr w:rsidR="00EC7EEB" w:rsidRPr="000D299B" w14:paraId="4FBA552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A1A2B1" w14:textId="3A60C16F" w:rsidR="00EC7EEB" w:rsidRDefault="00EC7EEB"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EB4228" w14:textId="2CE98F20" w:rsidR="00EC7EEB" w:rsidRDefault="00EC7EEB"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55DAE9" w14:textId="2DB5764F" w:rsidR="00EC7EEB" w:rsidRDefault="00EC7EEB"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BC0972" w14:textId="2AC7904E" w:rsidR="00EC7EEB" w:rsidRDefault="00EC7EEB" w:rsidP="00237F65">
            <w:pPr>
              <w:pStyle w:val="TAL"/>
              <w:rPr>
                <w:rFonts w:cs="Arial"/>
                <w:sz w:val="16"/>
                <w:szCs w:val="16"/>
              </w:rPr>
            </w:pPr>
            <w:r>
              <w:rPr>
                <w:rFonts w:cs="Arial"/>
                <w:sz w:val="16"/>
                <w:szCs w:val="16"/>
              </w:rPr>
              <w:t>53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C30400" w14:textId="6FC52CB2" w:rsidR="00EC7EEB" w:rsidRDefault="00EC7EEB"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7D4693" w14:textId="002F43A5" w:rsidR="00EC7EEB" w:rsidRDefault="00EC7EEB"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092F52" w14:textId="0D17074E" w:rsidR="00EC7EEB" w:rsidRDefault="00EC7EEB" w:rsidP="00237F65">
            <w:pPr>
              <w:pStyle w:val="TAL"/>
              <w:rPr>
                <w:snapToGrid w:val="0"/>
                <w:sz w:val="16"/>
                <w:szCs w:val="16"/>
                <w:lang w:eastAsia="en-US"/>
              </w:rPr>
            </w:pPr>
            <w:r>
              <w:rPr>
                <w:snapToGrid w:val="0"/>
                <w:sz w:val="16"/>
                <w:szCs w:val="16"/>
                <w:lang w:eastAsia="en-US"/>
              </w:rPr>
              <w:t>Supporting multicast MBS session for UE in MICO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69464A" w14:textId="5D24532A" w:rsidR="00EC7EEB" w:rsidRDefault="00EC7EEB" w:rsidP="00237F65">
            <w:pPr>
              <w:pStyle w:val="TAL"/>
              <w:rPr>
                <w:snapToGrid w:val="0"/>
                <w:sz w:val="16"/>
                <w:szCs w:val="16"/>
                <w:lang w:eastAsia="en-US"/>
              </w:rPr>
            </w:pPr>
            <w:r>
              <w:rPr>
                <w:snapToGrid w:val="0"/>
                <w:sz w:val="16"/>
                <w:szCs w:val="16"/>
                <w:lang w:eastAsia="en-US"/>
              </w:rPr>
              <w:t>18.3.0</w:t>
            </w:r>
          </w:p>
        </w:tc>
      </w:tr>
      <w:tr w:rsidR="00964175" w:rsidRPr="000D299B" w14:paraId="5338FDB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55E4A0" w14:textId="4C6B605A" w:rsidR="00964175" w:rsidRDefault="00964175"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30B1B4" w14:textId="4E5C3FFA" w:rsidR="00964175" w:rsidRDefault="00964175"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1E2F98" w14:textId="59DA6EAA" w:rsidR="00964175" w:rsidRDefault="00964175"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148E98" w14:textId="638C09F4" w:rsidR="00964175" w:rsidRDefault="00964175" w:rsidP="00237F65">
            <w:pPr>
              <w:pStyle w:val="TAL"/>
              <w:rPr>
                <w:rFonts w:cs="Arial"/>
                <w:sz w:val="16"/>
                <w:szCs w:val="16"/>
              </w:rPr>
            </w:pPr>
            <w:r>
              <w:rPr>
                <w:rFonts w:cs="Arial"/>
                <w:sz w:val="16"/>
                <w:szCs w:val="16"/>
              </w:rPr>
              <w:t>52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AF35CA" w14:textId="1757F17A" w:rsidR="00964175" w:rsidRDefault="00964175"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AF2E52" w14:textId="1DC1D621" w:rsidR="00964175" w:rsidRDefault="00964175"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90D282" w14:textId="348D375D" w:rsidR="00964175" w:rsidRDefault="00964175" w:rsidP="00237F65">
            <w:pPr>
              <w:pStyle w:val="TAL"/>
              <w:rPr>
                <w:snapToGrid w:val="0"/>
                <w:sz w:val="16"/>
                <w:szCs w:val="16"/>
                <w:lang w:eastAsia="en-US"/>
              </w:rPr>
            </w:pPr>
            <w:r>
              <w:rPr>
                <w:snapToGrid w:val="0"/>
                <w:sz w:val="16"/>
                <w:szCs w:val="16"/>
                <w:lang w:eastAsia="en-US"/>
              </w:rPr>
              <w:t>Deregistration procedure and access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E8B373" w14:textId="1D39FC0D" w:rsidR="00964175" w:rsidRDefault="00964175" w:rsidP="00237F65">
            <w:pPr>
              <w:pStyle w:val="TAL"/>
              <w:rPr>
                <w:snapToGrid w:val="0"/>
                <w:sz w:val="16"/>
                <w:szCs w:val="16"/>
                <w:lang w:eastAsia="en-US"/>
              </w:rPr>
            </w:pPr>
            <w:r>
              <w:rPr>
                <w:snapToGrid w:val="0"/>
                <w:sz w:val="16"/>
                <w:szCs w:val="16"/>
                <w:lang w:eastAsia="en-US"/>
              </w:rPr>
              <w:t>18.3.0</w:t>
            </w:r>
          </w:p>
        </w:tc>
      </w:tr>
      <w:tr w:rsidR="00114BE8" w:rsidRPr="000D299B" w14:paraId="45FB9FE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D06277A" w14:textId="61331073" w:rsidR="00114BE8" w:rsidRDefault="00114BE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25778D" w14:textId="7F0B054F" w:rsidR="00114BE8" w:rsidRDefault="00114BE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682E6B" w14:textId="6F5522C6" w:rsidR="00114BE8" w:rsidRDefault="00114BE8"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C9A2AD" w14:textId="7D470C81" w:rsidR="00114BE8" w:rsidRDefault="00114BE8" w:rsidP="00237F65">
            <w:pPr>
              <w:pStyle w:val="TAL"/>
              <w:rPr>
                <w:rFonts w:cs="Arial"/>
                <w:sz w:val="16"/>
                <w:szCs w:val="16"/>
              </w:rPr>
            </w:pPr>
            <w:r>
              <w:rPr>
                <w:rFonts w:cs="Arial"/>
                <w:sz w:val="16"/>
                <w:szCs w:val="16"/>
              </w:rPr>
              <w:t>53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729E96" w14:textId="063BF47F" w:rsidR="00114BE8" w:rsidRDefault="00114BE8"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3AD53A" w14:textId="605333D1" w:rsidR="00114BE8" w:rsidRDefault="00114BE8"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13121F" w14:textId="2612DE0A" w:rsidR="00114BE8" w:rsidRDefault="00114BE8" w:rsidP="00237F65">
            <w:pPr>
              <w:pStyle w:val="TAL"/>
              <w:rPr>
                <w:snapToGrid w:val="0"/>
                <w:sz w:val="16"/>
                <w:szCs w:val="16"/>
                <w:lang w:eastAsia="en-US"/>
              </w:rPr>
            </w:pPr>
            <w:r>
              <w:rPr>
                <w:snapToGrid w:val="0"/>
                <w:sz w:val="16"/>
                <w:szCs w:val="16"/>
                <w:lang w:eastAsia="en-US"/>
              </w:rPr>
              <w:t>Correction related to receiving N3IWF identifier IE in the REGISTRATION REJEC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AB1970" w14:textId="4EBB6DFB" w:rsidR="00114BE8" w:rsidRDefault="00114BE8" w:rsidP="00237F65">
            <w:pPr>
              <w:pStyle w:val="TAL"/>
              <w:rPr>
                <w:snapToGrid w:val="0"/>
                <w:sz w:val="16"/>
                <w:szCs w:val="16"/>
                <w:lang w:eastAsia="en-US"/>
              </w:rPr>
            </w:pPr>
            <w:r>
              <w:rPr>
                <w:snapToGrid w:val="0"/>
                <w:sz w:val="16"/>
                <w:szCs w:val="16"/>
                <w:lang w:eastAsia="en-US"/>
              </w:rPr>
              <w:t>18.3.0</w:t>
            </w:r>
          </w:p>
        </w:tc>
      </w:tr>
      <w:tr w:rsidR="004734FA" w:rsidRPr="000D299B" w14:paraId="3D605FA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440A863" w14:textId="35434BEF" w:rsidR="004734FA" w:rsidRDefault="004734FA"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889D48" w14:textId="71C4F2BA" w:rsidR="004734FA" w:rsidRDefault="004734FA"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069949" w14:textId="0DE12320" w:rsidR="004734FA" w:rsidRDefault="004734FA"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338652" w14:textId="4501CCF4" w:rsidR="004734FA" w:rsidRDefault="004734FA" w:rsidP="00237F65">
            <w:pPr>
              <w:pStyle w:val="TAL"/>
              <w:rPr>
                <w:rFonts w:cs="Arial"/>
                <w:sz w:val="16"/>
                <w:szCs w:val="16"/>
              </w:rPr>
            </w:pPr>
            <w:r>
              <w:rPr>
                <w:rFonts w:cs="Arial"/>
                <w:sz w:val="16"/>
                <w:szCs w:val="16"/>
              </w:rPr>
              <w:t>53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B4DAEA" w14:textId="07C2AF23" w:rsidR="004734FA" w:rsidRDefault="004734FA"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3F4F21" w14:textId="7C7712C8" w:rsidR="004734FA" w:rsidRDefault="004734FA"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CB4BE1" w14:textId="6B6F3782" w:rsidR="004734FA" w:rsidRDefault="004734FA" w:rsidP="00237F65">
            <w:pPr>
              <w:pStyle w:val="TAL"/>
              <w:rPr>
                <w:snapToGrid w:val="0"/>
                <w:sz w:val="16"/>
                <w:szCs w:val="16"/>
                <w:lang w:eastAsia="en-US"/>
              </w:rPr>
            </w:pPr>
            <w:r>
              <w:rPr>
                <w:snapToGrid w:val="0"/>
                <w:sz w:val="16"/>
                <w:szCs w:val="16"/>
                <w:lang w:eastAsia="en-US"/>
              </w:rPr>
              <w:t>RRC Establishment cause when RSC is dedicated for Emergency for layer-2 rela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2AB4A0" w14:textId="036F0F46" w:rsidR="004734FA" w:rsidRDefault="004734FA" w:rsidP="00237F65">
            <w:pPr>
              <w:pStyle w:val="TAL"/>
              <w:rPr>
                <w:snapToGrid w:val="0"/>
                <w:sz w:val="16"/>
                <w:szCs w:val="16"/>
                <w:lang w:eastAsia="en-US"/>
              </w:rPr>
            </w:pPr>
            <w:r>
              <w:rPr>
                <w:snapToGrid w:val="0"/>
                <w:sz w:val="16"/>
                <w:szCs w:val="16"/>
                <w:lang w:eastAsia="en-US"/>
              </w:rPr>
              <w:t>18.3.0</w:t>
            </w:r>
          </w:p>
        </w:tc>
      </w:tr>
      <w:tr w:rsidR="007F77CF" w:rsidRPr="000D299B" w14:paraId="03D0003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2D71BE8" w14:textId="5DA41B03" w:rsidR="007F77CF" w:rsidRDefault="007F77CF"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5665DA" w14:textId="7BAD194E" w:rsidR="007F77CF" w:rsidRDefault="007F77CF"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8E3C7A" w14:textId="332F6E2B" w:rsidR="007F77CF" w:rsidRDefault="007F77CF"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B2FDD2" w14:textId="05038888" w:rsidR="007F77CF" w:rsidRDefault="007F77CF" w:rsidP="00237F65">
            <w:pPr>
              <w:pStyle w:val="TAL"/>
              <w:rPr>
                <w:rFonts w:cs="Arial"/>
                <w:sz w:val="16"/>
                <w:szCs w:val="16"/>
              </w:rPr>
            </w:pPr>
            <w:r>
              <w:rPr>
                <w:rFonts w:cs="Arial"/>
                <w:sz w:val="16"/>
                <w:szCs w:val="16"/>
              </w:rPr>
              <w:t>52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C03189" w14:textId="61F7002B" w:rsidR="007F77CF" w:rsidRDefault="007F77CF"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6394337" w14:textId="17E0951F" w:rsidR="007F77CF" w:rsidRDefault="007F77CF"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D464EE" w14:textId="4031A76A" w:rsidR="007F77CF" w:rsidRDefault="007F77CF" w:rsidP="00237F65">
            <w:pPr>
              <w:pStyle w:val="TAL"/>
              <w:rPr>
                <w:snapToGrid w:val="0"/>
                <w:sz w:val="16"/>
                <w:szCs w:val="16"/>
                <w:lang w:eastAsia="en-US"/>
              </w:rPr>
            </w:pPr>
            <w:r>
              <w:rPr>
                <w:snapToGrid w:val="0"/>
                <w:sz w:val="16"/>
                <w:szCs w:val="16"/>
                <w:lang w:eastAsia="en-US"/>
              </w:rPr>
              <w:t>Paging to re-establish user-plane resources over 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30D107" w14:textId="0436C2D2" w:rsidR="007F77CF" w:rsidRDefault="007F77CF" w:rsidP="00237F65">
            <w:pPr>
              <w:pStyle w:val="TAL"/>
              <w:rPr>
                <w:snapToGrid w:val="0"/>
                <w:sz w:val="16"/>
                <w:szCs w:val="16"/>
                <w:lang w:eastAsia="en-US"/>
              </w:rPr>
            </w:pPr>
            <w:r>
              <w:rPr>
                <w:snapToGrid w:val="0"/>
                <w:sz w:val="16"/>
                <w:szCs w:val="16"/>
                <w:lang w:eastAsia="en-US"/>
              </w:rPr>
              <w:t>18.3.0</w:t>
            </w:r>
          </w:p>
        </w:tc>
      </w:tr>
      <w:tr w:rsidR="00BD2CC3" w:rsidRPr="000D299B" w14:paraId="3508C68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AA65FCA" w14:textId="2CB4A838" w:rsidR="00BD2CC3" w:rsidRDefault="00BD2CC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B5AA51" w14:textId="29A64642" w:rsidR="00BD2CC3" w:rsidRDefault="00BD2CC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53A869" w14:textId="31BC5955" w:rsidR="00BD2CC3" w:rsidRDefault="00BD2CC3"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B70ACD1" w14:textId="2A47BA14" w:rsidR="00BD2CC3" w:rsidRDefault="00BD2CC3" w:rsidP="00237F65">
            <w:pPr>
              <w:pStyle w:val="TAL"/>
              <w:rPr>
                <w:rFonts w:cs="Arial"/>
                <w:sz w:val="16"/>
                <w:szCs w:val="16"/>
              </w:rPr>
            </w:pPr>
            <w:r>
              <w:rPr>
                <w:rFonts w:cs="Arial"/>
                <w:sz w:val="16"/>
                <w:szCs w:val="16"/>
              </w:rPr>
              <w:t>52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A2C49D" w14:textId="315C19A7" w:rsidR="00BD2CC3" w:rsidRDefault="00BD2CC3"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5D8A15" w14:textId="7CBF3B37" w:rsidR="00BD2CC3" w:rsidRDefault="00BD2CC3"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8739AB" w14:textId="3F015268" w:rsidR="00BD2CC3" w:rsidRDefault="00BD2CC3" w:rsidP="00237F65">
            <w:pPr>
              <w:pStyle w:val="TAL"/>
              <w:rPr>
                <w:snapToGrid w:val="0"/>
                <w:sz w:val="16"/>
                <w:szCs w:val="16"/>
                <w:lang w:eastAsia="en-US"/>
              </w:rPr>
            </w:pPr>
            <w:r>
              <w:rPr>
                <w:snapToGrid w:val="0"/>
                <w:sz w:val="16"/>
                <w:szCs w:val="16"/>
                <w:lang w:eastAsia="en-US"/>
              </w:rPr>
              <w:t>Supoort of network slice replacement during PDU session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BC40A5" w14:textId="4FBA94B4" w:rsidR="00BD2CC3" w:rsidRDefault="00BD2CC3" w:rsidP="00237F65">
            <w:pPr>
              <w:pStyle w:val="TAL"/>
              <w:rPr>
                <w:snapToGrid w:val="0"/>
                <w:sz w:val="16"/>
                <w:szCs w:val="16"/>
                <w:lang w:eastAsia="en-US"/>
              </w:rPr>
            </w:pPr>
            <w:r>
              <w:rPr>
                <w:snapToGrid w:val="0"/>
                <w:sz w:val="16"/>
                <w:szCs w:val="16"/>
                <w:lang w:eastAsia="en-US"/>
              </w:rPr>
              <w:t>18.3.0</w:t>
            </w:r>
          </w:p>
        </w:tc>
      </w:tr>
      <w:tr w:rsidR="00241B6D" w:rsidRPr="000D299B" w14:paraId="31A79DF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E08651" w14:textId="06647D1B" w:rsidR="00241B6D" w:rsidRDefault="00241B6D"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8DA08E" w14:textId="58201CE5" w:rsidR="00241B6D" w:rsidRDefault="00241B6D"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5513DF" w14:textId="4156A9E2" w:rsidR="00241B6D" w:rsidRDefault="00241B6D"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E812E6" w14:textId="45335628" w:rsidR="00241B6D" w:rsidRDefault="00241B6D" w:rsidP="00237F65">
            <w:pPr>
              <w:pStyle w:val="TAL"/>
              <w:rPr>
                <w:rFonts w:cs="Arial"/>
                <w:sz w:val="16"/>
                <w:szCs w:val="16"/>
              </w:rPr>
            </w:pPr>
            <w:r>
              <w:rPr>
                <w:rFonts w:cs="Arial"/>
                <w:sz w:val="16"/>
                <w:szCs w:val="16"/>
              </w:rPr>
              <w:t>52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29E6EF" w14:textId="246839D2" w:rsidR="00241B6D" w:rsidRDefault="00241B6D"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8D2F73" w14:textId="1BBA6040" w:rsidR="00241B6D" w:rsidRDefault="00241B6D"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621356" w14:textId="42E28BAB" w:rsidR="00241B6D" w:rsidRDefault="00241B6D" w:rsidP="00237F65">
            <w:pPr>
              <w:pStyle w:val="TAL"/>
              <w:rPr>
                <w:snapToGrid w:val="0"/>
                <w:sz w:val="16"/>
                <w:szCs w:val="16"/>
                <w:lang w:eastAsia="en-US"/>
              </w:rPr>
            </w:pPr>
            <w:r>
              <w:rPr>
                <w:snapToGrid w:val="0"/>
                <w:sz w:val="16"/>
                <w:szCs w:val="16"/>
                <w:lang w:eastAsia="en-US"/>
              </w:rPr>
              <w:t>Correction in the 5GSM sublayer state transition in terms of the PDU SESSION MODIFICATION REJECT message including 5GSM cause value #4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8CABCC" w14:textId="7E9D22CE" w:rsidR="00241B6D" w:rsidRDefault="00241B6D" w:rsidP="00237F65">
            <w:pPr>
              <w:pStyle w:val="TAL"/>
              <w:rPr>
                <w:snapToGrid w:val="0"/>
                <w:sz w:val="16"/>
                <w:szCs w:val="16"/>
                <w:lang w:eastAsia="en-US"/>
              </w:rPr>
            </w:pPr>
            <w:r>
              <w:rPr>
                <w:snapToGrid w:val="0"/>
                <w:sz w:val="16"/>
                <w:szCs w:val="16"/>
                <w:lang w:eastAsia="en-US"/>
              </w:rPr>
              <w:t>18.3.0</w:t>
            </w:r>
          </w:p>
        </w:tc>
      </w:tr>
      <w:tr w:rsidR="00972E5F" w:rsidRPr="000D299B" w14:paraId="08AB0DF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00FA5F3" w14:textId="254289E1" w:rsidR="00972E5F" w:rsidRDefault="00972E5F"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5E2382" w14:textId="04B0407A" w:rsidR="00972E5F" w:rsidRDefault="00972E5F"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850FF7" w14:textId="32A3D56A" w:rsidR="00972E5F" w:rsidRDefault="00972E5F"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C2331F" w14:textId="33505DF8" w:rsidR="00972E5F" w:rsidRDefault="00972E5F" w:rsidP="00237F65">
            <w:pPr>
              <w:pStyle w:val="TAL"/>
              <w:rPr>
                <w:rFonts w:cs="Arial"/>
                <w:sz w:val="16"/>
                <w:szCs w:val="16"/>
              </w:rPr>
            </w:pPr>
            <w:r>
              <w:rPr>
                <w:rFonts w:cs="Arial"/>
                <w:sz w:val="16"/>
                <w:szCs w:val="16"/>
              </w:rPr>
              <w:t>52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30158A" w14:textId="6ADD5B01" w:rsidR="00972E5F" w:rsidRDefault="00972E5F"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B70A7B" w14:textId="164A69BF" w:rsidR="00972E5F" w:rsidRDefault="00972E5F"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19BEC4" w14:textId="633140BD" w:rsidR="00972E5F" w:rsidRDefault="00972E5F" w:rsidP="00237F65">
            <w:pPr>
              <w:pStyle w:val="TAL"/>
              <w:rPr>
                <w:snapToGrid w:val="0"/>
                <w:sz w:val="16"/>
                <w:szCs w:val="16"/>
                <w:lang w:eastAsia="en-US"/>
              </w:rPr>
            </w:pPr>
            <w:r>
              <w:rPr>
                <w:snapToGrid w:val="0"/>
                <w:sz w:val="16"/>
                <w:szCs w:val="16"/>
                <w:lang w:eastAsia="en-US"/>
              </w:rPr>
              <w:t>Support of network slice replacement during PDU session releas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B833E0" w14:textId="0F7E8668" w:rsidR="00972E5F" w:rsidRDefault="00972E5F" w:rsidP="00237F65">
            <w:pPr>
              <w:pStyle w:val="TAL"/>
              <w:rPr>
                <w:snapToGrid w:val="0"/>
                <w:sz w:val="16"/>
                <w:szCs w:val="16"/>
                <w:lang w:eastAsia="en-US"/>
              </w:rPr>
            </w:pPr>
            <w:r>
              <w:rPr>
                <w:snapToGrid w:val="0"/>
                <w:sz w:val="16"/>
                <w:szCs w:val="16"/>
                <w:lang w:eastAsia="en-US"/>
              </w:rPr>
              <w:t>18.3.0</w:t>
            </w:r>
          </w:p>
        </w:tc>
      </w:tr>
      <w:tr w:rsidR="00852573" w:rsidRPr="000D299B" w14:paraId="11DA355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8735C7" w14:textId="7B3C73D6" w:rsidR="00852573" w:rsidRDefault="0085257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26CD36" w14:textId="5934CBE8" w:rsidR="00852573" w:rsidRDefault="0085257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9B7A1D" w14:textId="0F2B94CB" w:rsidR="00852573" w:rsidRDefault="00852573"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A8A126" w14:textId="2BA5EA55" w:rsidR="00852573" w:rsidRDefault="00852573" w:rsidP="00237F65">
            <w:pPr>
              <w:pStyle w:val="TAL"/>
              <w:rPr>
                <w:rFonts w:cs="Arial"/>
                <w:sz w:val="16"/>
                <w:szCs w:val="16"/>
              </w:rPr>
            </w:pPr>
            <w:r>
              <w:rPr>
                <w:rFonts w:cs="Arial"/>
                <w:sz w:val="16"/>
                <w:szCs w:val="16"/>
              </w:rPr>
              <w:t>53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3AF6F6" w14:textId="16F59F78" w:rsidR="00852573" w:rsidRDefault="00852573"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211223" w14:textId="011891F7" w:rsidR="00852573" w:rsidRDefault="00852573"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C1893A" w14:textId="0C3D7013" w:rsidR="00852573" w:rsidRDefault="00852573" w:rsidP="00237F65">
            <w:pPr>
              <w:pStyle w:val="TAL"/>
              <w:rPr>
                <w:snapToGrid w:val="0"/>
                <w:sz w:val="16"/>
                <w:szCs w:val="16"/>
                <w:lang w:eastAsia="en-US"/>
              </w:rPr>
            </w:pPr>
            <w:r>
              <w:rPr>
                <w:snapToGrid w:val="0"/>
                <w:sz w:val="16"/>
                <w:szCs w:val="16"/>
                <w:lang w:eastAsia="en-US"/>
              </w:rPr>
              <w:t>Restriction in the requested NSSAI creation if an S-NSSAI is temporarily unavailab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BA5EF9" w14:textId="7A35E2B0" w:rsidR="00852573" w:rsidRDefault="00852573" w:rsidP="00237F65">
            <w:pPr>
              <w:pStyle w:val="TAL"/>
              <w:rPr>
                <w:snapToGrid w:val="0"/>
                <w:sz w:val="16"/>
                <w:szCs w:val="16"/>
                <w:lang w:eastAsia="en-US"/>
              </w:rPr>
            </w:pPr>
            <w:r>
              <w:rPr>
                <w:snapToGrid w:val="0"/>
                <w:sz w:val="16"/>
                <w:szCs w:val="16"/>
                <w:lang w:eastAsia="en-US"/>
              </w:rPr>
              <w:t>18.3.0</w:t>
            </w:r>
          </w:p>
        </w:tc>
      </w:tr>
      <w:tr w:rsidR="00172B46" w:rsidRPr="000D299B" w14:paraId="1BCA17B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10AF57" w14:textId="32FDC0AC" w:rsidR="00172B46" w:rsidRDefault="00172B46"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235F85" w14:textId="4BD5487F" w:rsidR="00172B46" w:rsidRDefault="00172B46"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142CA9" w14:textId="5537D462" w:rsidR="00172B46" w:rsidRDefault="00172B46"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0223D7" w14:textId="2231E3AB" w:rsidR="00172B46" w:rsidRDefault="00172B46" w:rsidP="00237F65">
            <w:pPr>
              <w:pStyle w:val="TAL"/>
              <w:rPr>
                <w:rFonts w:cs="Arial"/>
                <w:sz w:val="16"/>
                <w:szCs w:val="16"/>
              </w:rPr>
            </w:pPr>
            <w:r>
              <w:rPr>
                <w:rFonts w:cs="Arial"/>
                <w:sz w:val="16"/>
                <w:szCs w:val="16"/>
              </w:rPr>
              <w:t>53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725C93F" w14:textId="3848A606" w:rsidR="00172B46" w:rsidRDefault="00172B46"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A63D12" w14:textId="25EE3575" w:rsidR="00172B46" w:rsidRDefault="00172B46"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81A472" w14:textId="257C93CD" w:rsidR="00172B46" w:rsidRDefault="00172B46" w:rsidP="00237F65">
            <w:pPr>
              <w:pStyle w:val="TAL"/>
              <w:rPr>
                <w:snapToGrid w:val="0"/>
                <w:sz w:val="16"/>
                <w:szCs w:val="16"/>
                <w:lang w:eastAsia="en-US"/>
              </w:rPr>
            </w:pPr>
            <w:r>
              <w:rPr>
                <w:snapToGrid w:val="0"/>
                <w:sz w:val="16"/>
                <w:szCs w:val="16"/>
                <w:lang w:eastAsia="en-US"/>
              </w:rPr>
              <w:t>UE capability indication for the support of optimized handling of temporarily available network sl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8E7923" w14:textId="6105F998" w:rsidR="00172B46" w:rsidRDefault="00172B46" w:rsidP="00237F65">
            <w:pPr>
              <w:pStyle w:val="TAL"/>
              <w:rPr>
                <w:snapToGrid w:val="0"/>
                <w:sz w:val="16"/>
                <w:szCs w:val="16"/>
                <w:lang w:eastAsia="en-US"/>
              </w:rPr>
            </w:pPr>
            <w:r>
              <w:rPr>
                <w:snapToGrid w:val="0"/>
                <w:sz w:val="16"/>
                <w:szCs w:val="16"/>
                <w:lang w:eastAsia="en-US"/>
              </w:rPr>
              <w:t>18.3.0</w:t>
            </w:r>
          </w:p>
        </w:tc>
      </w:tr>
      <w:tr w:rsidR="00F70D69" w:rsidRPr="000D299B" w14:paraId="32F247A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0CF11C" w14:textId="13B3EAC0" w:rsidR="00F70D69" w:rsidRDefault="00F70D69"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8AAC7F" w14:textId="78417EBF" w:rsidR="00F70D69" w:rsidRDefault="00F70D69"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083823" w14:textId="5DF28F63" w:rsidR="00F70D69" w:rsidRDefault="00F70D69"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5E72CD" w14:textId="639D3174" w:rsidR="00F70D69" w:rsidRDefault="00F70D69" w:rsidP="00237F65">
            <w:pPr>
              <w:pStyle w:val="TAL"/>
              <w:rPr>
                <w:rFonts w:cs="Arial"/>
                <w:sz w:val="16"/>
                <w:szCs w:val="16"/>
              </w:rPr>
            </w:pPr>
            <w:r>
              <w:rPr>
                <w:rFonts w:cs="Arial"/>
                <w:sz w:val="16"/>
                <w:szCs w:val="16"/>
              </w:rPr>
              <w:t>53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670562" w14:textId="48AA2743" w:rsidR="00F70D69" w:rsidRDefault="00F70D69"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462B17" w14:textId="2040CB1F" w:rsidR="00F70D69" w:rsidRDefault="00F70D69"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EFC475" w14:textId="2629C6F3" w:rsidR="00F70D69" w:rsidRDefault="00F70D69" w:rsidP="00237F65">
            <w:pPr>
              <w:pStyle w:val="TAL"/>
              <w:rPr>
                <w:snapToGrid w:val="0"/>
                <w:sz w:val="16"/>
                <w:szCs w:val="16"/>
                <w:lang w:eastAsia="en-US"/>
              </w:rPr>
            </w:pPr>
            <w:r>
              <w:rPr>
                <w:snapToGrid w:val="0"/>
                <w:sz w:val="16"/>
                <w:szCs w:val="16"/>
                <w:lang w:eastAsia="en-US"/>
              </w:rPr>
              <w:t>AMF operation upon being requested an S-NSSAI which is unavailable according to the validity ti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5091B2" w14:textId="11F83A82" w:rsidR="00F70D69" w:rsidRDefault="00F70D69" w:rsidP="00237F65">
            <w:pPr>
              <w:pStyle w:val="TAL"/>
              <w:rPr>
                <w:snapToGrid w:val="0"/>
                <w:sz w:val="16"/>
                <w:szCs w:val="16"/>
                <w:lang w:eastAsia="en-US"/>
              </w:rPr>
            </w:pPr>
            <w:r>
              <w:rPr>
                <w:snapToGrid w:val="0"/>
                <w:sz w:val="16"/>
                <w:szCs w:val="16"/>
                <w:lang w:eastAsia="en-US"/>
              </w:rPr>
              <w:t>18.3.0</w:t>
            </w:r>
          </w:p>
        </w:tc>
      </w:tr>
      <w:tr w:rsidR="007D24C5" w:rsidRPr="000D299B" w14:paraId="3643F61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824E487" w14:textId="684551A8" w:rsidR="007D24C5" w:rsidRDefault="007D24C5"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5FFE50" w14:textId="465A90CB" w:rsidR="007D24C5" w:rsidRDefault="007D24C5"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AC12DD" w14:textId="06A54820" w:rsidR="007D24C5" w:rsidRDefault="007D24C5"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75C6CEB" w14:textId="63D8DC7F" w:rsidR="007D24C5" w:rsidRDefault="007D24C5" w:rsidP="00237F65">
            <w:pPr>
              <w:pStyle w:val="TAL"/>
              <w:rPr>
                <w:rFonts w:cs="Arial"/>
                <w:sz w:val="16"/>
                <w:szCs w:val="16"/>
              </w:rPr>
            </w:pPr>
            <w:r>
              <w:rPr>
                <w:rFonts w:cs="Arial"/>
                <w:sz w:val="16"/>
                <w:szCs w:val="16"/>
              </w:rPr>
              <w:t>53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CB5BE6" w14:textId="56678FC6" w:rsidR="007D24C5" w:rsidRDefault="007D24C5"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9148F2" w14:textId="47CC7D43" w:rsidR="007D24C5" w:rsidRDefault="007D24C5"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A81CD7" w14:textId="73670BA1" w:rsidR="007D24C5" w:rsidRDefault="007D24C5" w:rsidP="00237F65">
            <w:pPr>
              <w:pStyle w:val="TAL"/>
              <w:rPr>
                <w:snapToGrid w:val="0"/>
                <w:sz w:val="16"/>
                <w:szCs w:val="16"/>
                <w:lang w:eastAsia="en-US"/>
              </w:rPr>
            </w:pPr>
            <w:r>
              <w:rPr>
                <w:snapToGrid w:val="0"/>
                <w:sz w:val="16"/>
                <w:szCs w:val="16"/>
                <w:lang w:eastAsia="en-US"/>
              </w:rPr>
              <w:t>Storing validity ti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675566" w14:textId="76F9A014" w:rsidR="007D24C5" w:rsidRDefault="007D24C5" w:rsidP="00237F65">
            <w:pPr>
              <w:pStyle w:val="TAL"/>
              <w:rPr>
                <w:snapToGrid w:val="0"/>
                <w:sz w:val="16"/>
                <w:szCs w:val="16"/>
                <w:lang w:eastAsia="en-US"/>
              </w:rPr>
            </w:pPr>
            <w:r>
              <w:rPr>
                <w:snapToGrid w:val="0"/>
                <w:sz w:val="16"/>
                <w:szCs w:val="16"/>
                <w:lang w:eastAsia="en-US"/>
              </w:rPr>
              <w:t>18.3.0</w:t>
            </w:r>
          </w:p>
        </w:tc>
      </w:tr>
      <w:tr w:rsidR="005D5F91" w:rsidRPr="000D299B" w14:paraId="1E4C070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9388669" w14:textId="65B5952A" w:rsidR="005D5F91" w:rsidRDefault="005D5F9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892D6E" w14:textId="02286A5E" w:rsidR="005D5F91" w:rsidRDefault="005D5F9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A0B325" w14:textId="76F4BCC9" w:rsidR="005D5F91" w:rsidRDefault="005D5F91"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0578A5" w14:textId="5EE4D985" w:rsidR="005D5F91" w:rsidRDefault="005D5F91" w:rsidP="00237F65">
            <w:pPr>
              <w:pStyle w:val="TAL"/>
              <w:rPr>
                <w:rFonts w:cs="Arial"/>
                <w:sz w:val="16"/>
                <w:szCs w:val="16"/>
              </w:rPr>
            </w:pPr>
            <w:r>
              <w:rPr>
                <w:rFonts w:cs="Arial"/>
                <w:sz w:val="16"/>
                <w:szCs w:val="16"/>
              </w:rPr>
              <w:t>53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F2227D" w14:textId="31AB6C67" w:rsidR="005D5F91" w:rsidRDefault="005D5F91"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21F95D" w14:textId="45CF9175" w:rsidR="005D5F91" w:rsidRDefault="005D5F91"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684A9C" w14:textId="3217B2C6" w:rsidR="005D5F91" w:rsidRDefault="005D5F91" w:rsidP="00237F65">
            <w:pPr>
              <w:pStyle w:val="TAL"/>
              <w:rPr>
                <w:snapToGrid w:val="0"/>
                <w:sz w:val="16"/>
                <w:szCs w:val="16"/>
                <w:lang w:eastAsia="en-US"/>
              </w:rPr>
            </w:pPr>
            <w:r>
              <w:rPr>
                <w:snapToGrid w:val="0"/>
                <w:sz w:val="16"/>
                <w:szCs w:val="16"/>
                <w:lang w:eastAsia="en-US"/>
              </w:rPr>
              <w:t>S-NSSAI location availability information in the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033D1B" w14:textId="0DE4B14E" w:rsidR="005D5F91" w:rsidRDefault="005D5F91" w:rsidP="00237F65">
            <w:pPr>
              <w:pStyle w:val="TAL"/>
              <w:rPr>
                <w:snapToGrid w:val="0"/>
                <w:sz w:val="16"/>
                <w:szCs w:val="16"/>
                <w:lang w:eastAsia="en-US"/>
              </w:rPr>
            </w:pPr>
            <w:r>
              <w:rPr>
                <w:snapToGrid w:val="0"/>
                <w:sz w:val="16"/>
                <w:szCs w:val="16"/>
                <w:lang w:eastAsia="en-US"/>
              </w:rPr>
              <w:t>18.3.0</w:t>
            </w:r>
          </w:p>
        </w:tc>
      </w:tr>
      <w:tr w:rsidR="000238D9" w:rsidRPr="000D299B" w14:paraId="6BC172C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18DC7B4" w14:textId="775D42B6" w:rsidR="000238D9" w:rsidRDefault="000238D9"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3317DC" w14:textId="4FD53B39" w:rsidR="000238D9" w:rsidRDefault="000238D9"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273A19" w14:textId="706C78FA" w:rsidR="000238D9" w:rsidRDefault="000238D9"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ECAF7E" w14:textId="0B329385" w:rsidR="000238D9" w:rsidRDefault="000238D9" w:rsidP="00237F65">
            <w:pPr>
              <w:pStyle w:val="TAL"/>
              <w:rPr>
                <w:rFonts w:cs="Arial"/>
                <w:sz w:val="16"/>
                <w:szCs w:val="16"/>
              </w:rPr>
            </w:pPr>
            <w:r>
              <w:rPr>
                <w:rFonts w:cs="Arial"/>
                <w:sz w:val="16"/>
                <w:szCs w:val="16"/>
              </w:rPr>
              <w:t>53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154985" w14:textId="1C700230" w:rsidR="000238D9" w:rsidRDefault="000238D9"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BB23781" w14:textId="6A6AD4A2" w:rsidR="000238D9" w:rsidRDefault="000238D9"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080E95" w14:textId="14B9B59A" w:rsidR="000238D9" w:rsidRDefault="000238D9" w:rsidP="00237F65">
            <w:pPr>
              <w:pStyle w:val="TAL"/>
              <w:rPr>
                <w:snapToGrid w:val="0"/>
                <w:sz w:val="16"/>
                <w:szCs w:val="16"/>
                <w:lang w:eastAsia="en-US"/>
              </w:rPr>
            </w:pPr>
            <w:r>
              <w:rPr>
                <w:snapToGrid w:val="0"/>
                <w:sz w:val="16"/>
                <w:szCs w:val="16"/>
                <w:lang w:eastAsia="en-US"/>
              </w:rPr>
              <w:t>Storing S-NSSAI location availabil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241EE2" w14:textId="3637CAA7" w:rsidR="000238D9" w:rsidRDefault="000238D9" w:rsidP="00237F65">
            <w:pPr>
              <w:pStyle w:val="TAL"/>
              <w:rPr>
                <w:snapToGrid w:val="0"/>
                <w:sz w:val="16"/>
                <w:szCs w:val="16"/>
                <w:lang w:eastAsia="en-US"/>
              </w:rPr>
            </w:pPr>
            <w:r>
              <w:rPr>
                <w:snapToGrid w:val="0"/>
                <w:sz w:val="16"/>
                <w:szCs w:val="16"/>
                <w:lang w:eastAsia="en-US"/>
              </w:rPr>
              <w:t>18.3.0</w:t>
            </w:r>
          </w:p>
        </w:tc>
      </w:tr>
      <w:tr w:rsidR="009E45AA" w:rsidRPr="000D299B" w14:paraId="679ED31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3A435B" w14:textId="5315D6FA" w:rsidR="009E45AA" w:rsidRDefault="009E45AA"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36C284" w14:textId="07E50DB0" w:rsidR="009E45AA" w:rsidRDefault="009E45AA"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D10E3A" w14:textId="4D54A9DE" w:rsidR="009E45AA" w:rsidRDefault="009E45AA"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1BC3D4" w14:textId="44F4C045" w:rsidR="009E45AA" w:rsidRDefault="009E45AA" w:rsidP="00237F65">
            <w:pPr>
              <w:pStyle w:val="TAL"/>
              <w:rPr>
                <w:rFonts w:cs="Arial"/>
                <w:sz w:val="16"/>
                <w:szCs w:val="16"/>
              </w:rPr>
            </w:pPr>
            <w:r>
              <w:rPr>
                <w:rFonts w:cs="Arial"/>
                <w:sz w:val="16"/>
                <w:szCs w:val="16"/>
              </w:rPr>
              <w:t>53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34600E" w14:textId="78847303" w:rsidR="009E45AA" w:rsidRDefault="009E45AA"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55A9DD" w14:textId="23066B9A" w:rsidR="009E45AA" w:rsidRDefault="009E45AA"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6266A4" w14:textId="588FB054" w:rsidR="009E45AA" w:rsidRDefault="009E45AA" w:rsidP="00237F65">
            <w:pPr>
              <w:pStyle w:val="TAL"/>
              <w:rPr>
                <w:snapToGrid w:val="0"/>
                <w:sz w:val="16"/>
                <w:szCs w:val="16"/>
                <w:lang w:eastAsia="en-US"/>
              </w:rPr>
            </w:pPr>
            <w:r>
              <w:rPr>
                <w:snapToGrid w:val="0"/>
                <w:sz w:val="16"/>
                <w:szCs w:val="16"/>
                <w:lang w:eastAsia="en-US"/>
              </w:rPr>
              <w:t>S-NSSAI location availability information via UCU</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0875E0" w14:textId="15DB3DAE" w:rsidR="009E45AA" w:rsidRDefault="009E45AA" w:rsidP="00237F65">
            <w:pPr>
              <w:pStyle w:val="TAL"/>
              <w:rPr>
                <w:snapToGrid w:val="0"/>
                <w:sz w:val="16"/>
                <w:szCs w:val="16"/>
                <w:lang w:eastAsia="en-US"/>
              </w:rPr>
            </w:pPr>
            <w:r>
              <w:rPr>
                <w:snapToGrid w:val="0"/>
                <w:sz w:val="16"/>
                <w:szCs w:val="16"/>
                <w:lang w:eastAsia="en-US"/>
              </w:rPr>
              <w:t>18.3.0</w:t>
            </w:r>
          </w:p>
        </w:tc>
      </w:tr>
      <w:tr w:rsidR="00E1347C" w:rsidRPr="000D299B" w14:paraId="69C8FFE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B2BBD45" w14:textId="5F0DCF74" w:rsidR="00E1347C" w:rsidRDefault="00E1347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08CEBE" w14:textId="2FDC781F" w:rsidR="00E1347C" w:rsidRDefault="00E1347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F01E3A" w14:textId="3A89A52B" w:rsidR="00E1347C" w:rsidRDefault="00E1347C"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8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C44A52" w14:textId="433D259D" w:rsidR="00E1347C" w:rsidRDefault="00E1347C" w:rsidP="00237F65">
            <w:pPr>
              <w:pStyle w:val="TAL"/>
              <w:rPr>
                <w:rFonts w:cs="Arial"/>
                <w:sz w:val="16"/>
                <w:szCs w:val="16"/>
              </w:rPr>
            </w:pPr>
            <w:r>
              <w:rPr>
                <w:rFonts w:cs="Arial"/>
                <w:sz w:val="16"/>
                <w:szCs w:val="16"/>
              </w:rPr>
              <w:t>53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7640EEC" w14:textId="696DFF3B" w:rsidR="00E1347C" w:rsidRDefault="00E1347C"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9D3320" w14:textId="6DC10F55" w:rsidR="00E1347C" w:rsidRDefault="00E1347C"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BF1FB9" w14:textId="2964BB4B" w:rsidR="00E1347C" w:rsidRDefault="00E1347C" w:rsidP="00237F65">
            <w:pPr>
              <w:pStyle w:val="TAL"/>
              <w:rPr>
                <w:snapToGrid w:val="0"/>
                <w:sz w:val="16"/>
                <w:szCs w:val="16"/>
                <w:lang w:eastAsia="en-US"/>
              </w:rPr>
            </w:pPr>
            <w:r>
              <w:rPr>
                <w:snapToGrid w:val="0"/>
                <w:sz w:val="16"/>
                <w:szCs w:val="16"/>
                <w:lang w:eastAsia="en-US"/>
              </w:rPr>
              <w:t>UE handling upon CAG validity state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30F8E3" w14:textId="3844E9F6" w:rsidR="00E1347C" w:rsidRDefault="00E1347C" w:rsidP="00237F65">
            <w:pPr>
              <w:pStyle w:val="TAL"/>
              <w:rPr>
                <w:snapToGrid w:val="0"/>
                <w:sz w:val="16"/>
                <w:szCs w:val="16"/>
                <w:lang w:eastAsia="en-US"/>
              </w:rPr>
            </w:pPr>
            <w:r>
              <w:rPr>
                <w:snapToGrid w:val="0"/>
                <w:sz w:val="16"/>
                <w:szCs w:val="16"/>
                <w:lang w:eastAsia="en-US"/>
              </w:rPr>
              <w:t>18.3.0</w:t>
            </w:r>
          </w:p>
        </w:tc>
      </w:tr>
      <w:tr w:rsidR="00A30BEC" w:rsidRPr="000D299B" w14:paraId="2597D66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5749C3F" w14:textId="4D08AB8B" w:rsidR="00A30BEC" w:rsidRDefault="00A30BE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9AD516" w14:textId="60A9DEF1" w:rsidR="00A30BEC" w:rsidRDefault="00A30BE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ED6950" w14:textId="77EF961F" w:rsidR="00A30BEC" w:rsidRDefault="00A30BEC"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EDDE01" w14:textId="069F4C65" w:rsidR="00A30BEC" w:rsidRDefault="00A30BEC" w:rsidP="00237F65">
            <w:pPr>
              <w:pStyle w:val="TAL"/>
              <w:rPr>
                <w:rFonts w:cs="Arial"/>
                <w:sz w:val="16"/>
                <w:szCs w:val="16"/>
              </w:rPr>
            </w:pPr>
            <w:r>
              <w:rPr>
                <w:rFonts w:cs="Arial"/>
                <w:sz w:val="16"/>
                <w:szCs w:val="16"/>
              </w:rPr>
              <w:t>53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6AB231" w14:textId="16E95B64" w:rsidR="00A30BEC" w:rsidRDefault="00A30BEC"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142D5F3" w14:textId="3E9DE857" w:rsidR="00A30BEC" w:rsidRDefault="00A30BEC"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167E14" w14:textId="1F66BE03" w:rsidR="00A30BEC" w:rsidRPr="00BD621B" w:rsidRDefault="00A30BEC" w:rsidP="00237F65">
            <w:pPr>
              <w:pStyle w:val="TAL"/>
              <w:rPr>
                <w:snapToGrid w:val="0"/>
                <w:sz w:val="16"/>
                <w:szCs w:val="16"/>
                <w:lang w:val="fr-FR" w:eastAsia="en-US"/>
              </w:rPr>
            </w:pPr>
            <w:r w:rsidRPr="00BD621B">
              <w:rPr>
                <w:snapToGrid w:val="0"/>
                <w:sz w:val="16"/>
                <w:szCs w:val="16"/>
                <w:lang w:val="fr-FR" w:eastAsia="en-US"/>
              </w:rPr>
              <w:t>Clarification on MRU/PRU initi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EFA4F4" w14:textId="69ADA0A2" w:rsidR="00A30BEC" w:rsidRDefault="00A30BEC" w:rsidP="00237F65">
            <w:pPr>
              <w:pStyle w:val="TAL"/>
              <w:rPr>
                <w:snapToGrid w:val="0"/>
                <w:sz w:val="16"/>
                <w:szCs w:val="16"/>
                <w:lang w:eastAsia="en-US"/>
              </w:rPr>
            </w:pPr>
            <w:r>
              <w:rPr>
                <w:snapToGrid w:val="0"/>
                <w:sz w:val="16"/>
                <w:szCs w:val="16"/>
                <w:lang w:eastAsia="en-US"/>
              </w:rPr>
              <w:t>18.3.0</w:t>
            </w:r>
          </w:p>
        </w:tc>
      </w:tr>
      <w:tr w:rsidR="009C1A6E" w:rsidRPr="000D299B" w14:paraId="666E406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27FEC5B" w14:textId="2EAA10F4" w:rsidR="009C1A6E" w:rsidRDefault="009C1A6E"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9B1A8D" w14:textId="4D593070" w:rsidR="009C1A6E" w:rsidRDefault="009C1A6E"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56759A" w14:textId="0EAE9BBE" w:rsidR="009C1A6E" w:rsidRDefault="009C1A6E"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EA81BE" w14:textId="683A422B" w:rsidR="009C1A6E" w:rsidRDefault="009C1A6E" w:rsidP="00237F65">
            <w:pPr>
              <w:pStyle w:val="TAL"/>
              <w:rPr>
                <w:rFonts w:cs="Arial"/>
                <w:sz w:val="16"/>
                <w:szCs w:val="16"/>
              </w:rPr>
            </w:pPr>
            <w:r>
              <w:rPr>
                <w:rFonts w:cs="Arial"/>
                <w:sz w:val="16"/>
                <w:szCs w:val="16"/>
              </w:rPr>
              <w:t>53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8025F9" w14:textId="696C1B7B" w:rsidR="009C1A6E" w:rsidRDefault="009C1A6E"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3D9408" w14:textId="557CBBA9" w:rsidR="009C1A6E" w:rsidRDefault="009C1A6E" w:rsidP="00237F65">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64B0D4" w14:textId="5E26E9E1" w:rsidR="009C1A6E" w:rsidRDefault="009C1A6E" w:rsidP="00237F65">
            <w:pPr>
              <w:pStyle w:val="TAL"/>
              <w:rPr>
                <w:snapToGrid w:val="0"/>
                <w:sz w:val="16"/>
                <w:szCs w:val="16"/>
                <w:lang w:eastAsia="en-US"/>
              </w:rPr>
            </w:pPr>
            <w:r>
              <w:rPr>
                <w:snapToGrid w:val="0"/>
                <w:sz w:val="16"/>
                <w:szCs w:val="16"/>
                <w:lang w:eastAsia="en-US"/>
              </w:rPr>
              <w:t>Editorial corrections to the ECS address clau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E07827" w14:textId="0342D14F" w:rsidR="009C1A6E" w:rsidRDefault="009C1A6E" w:rsidP="00237F65">
            <w:pPr>
              <w:pStyle w:val="TAL"/>
              <w:rPr>
                <w:snapToGrid w:val="0"/>
                <w:sz w:val="16"/>
                <w:szCs w:val="16"/>
                <w:lang w:eastAsia="en-US"/>
              </w:rPr>
            </w:pPr>
            <w:r>
              <w:rPr>
                <w:snapToGrid w:val="0"/>
                <w:sz w:val="16"/>
                <w:szCs w:val="16"/>
                <w:lang w:eastAsia="en-US"/>
              </w:rPr>
              <w:t>18.3.0</w:t>
            </w:r>
          </w:p>
        </w:tc>
      </w:tr>
      <w:tr w:rsidR="00016BFF" w:rsidRPr="000D299B" w14:paraId="6A2CAE4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2658DD" w14:textId="4F26BA00" w:rsidR="00016BFF" w:rsidRDefault="00016BFF"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2BFC57" w14:textId="1BBA7489" w:rsidR="00016BFF" w:rsidRDefault="00016BFF"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7C5837" w14:textId="19DB07A8" w:rsidR="00016BFF" w:rsidRDefault="002228CA"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51222D" w14:textId="73632403" w:rsidR="00016BFF" w:rsidRDefault="00016BFF" w:rsidP="00237F65">
            <w:pPr>
              <w:pStyle w:val="TAL"/>
              <w:rPr>
                <w:rFonts w:cs="Arial"/>
                <w:sz w:val="16"/>
                <w:szCs w:val="16"/>
              </w:rPr>
            </w:pPr>
            <w:r>
              <w:rPr>
                <w:rFonts w:cs="Arial"/>
                <w:sz w:val="16"/>
                <w:szCs w:val="16"/>
              </w:rPr>
              <w:t>53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98FD46" w14:textId="10E6031F" w:rsidR="00016BFF" w:rsidRDefault="00016BFF"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C3959F8" w14:textId="573B417A" w:rsidR="00016BFF" w:rsidRDefault="00016BFF"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3D5C88" w14:textId="4EFD048F" w:rsidR="00016BFF" w:rsidRDefault="00016BFF" w:rsidP="00237F65">
            <w:pPr>
              <w:pStyle w:val="TAL"/>
              <w:rPr>
                <w:snapToGrid w:val="0"/>
                <w:sz w:val="16"/>
                <w:szCs w:val="16"/>
                <w:lang w:eastAsia="en-US"/>
              </w:rPr>
            </w:pPr>
            <w:r>
              <w:rPr>
                <w:snapToGrid w:val="0"/>
                <w:sz w:val="16"/>
                <w:szCs w:val="16"/>
                <w:lang w:eastAsia="en-US"/>
              </w:rPr>
              <w:t>Request resources for A2X communication over PC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139449" w14:textId="219C0046" w:rsidR="00016BFF" w:rsidRDefault="00016BFF" w:rsidP="00237F65">
            <w:pPr>
              <w:pStyle w:val="TAL"/>
              <w:rPr>
                <w:snapToGrid w:val="0"/>
                <w:sz w:val="16"/>
                <w:szCs w:val="16"/>
                <w:lang w:eastAsia="en-US"/>
              </w:rPr>
            </w:pPr>
            <w:r>
              <w:rPr>
                <w:snapToGrid w:val="0"/>
                <w:sz w:val="16"/>
                <w:szCs w:val="16"/>
                <w:lang w:eastAsia="en-US"/>
              </w:rPr>
              <w:t>18.3.0</w:t>
            </w:r>
          </w:p>
        </w:tc>
      </w:tr>
      <w:tr w:rsidR="004011B8" w:rsidRPr="000D299B" w14:paraId="570678B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FB03EB1" w14:textId="2E525ADA" w:rsidR="004011B8" w:rsidRDefault="004011B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620816" w14:textId="28742A86" w:rsidR="004011B8" w:rsidRDefault="004011B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DCEA2A" w14:textId="4C3344BA" w:rsidR="004011B8" w:rsidRDefault="004011B8"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410339B" w14:textId="06BAA9FD" w:rsidR="004011B8" w:rsidRDefault="004011B8" w:rsidP="00237F65">
            <w:pPr>
              <w:pStyle w:val="TAL"/>
              <w:rPr>
                <w:rFonts w:cs="Arial"/>
                <w:sz w:val="16"/>
                <w:szCs w:val="16"/>
              </w:rPr>
            </w:pPr>
            <w:r>
              <w:rPr>
                <w:rFonts w:cs="Arial"/>
                <w:sz w:val="16"/>
                <w:szCs w:val="16"/>
              </w:rPr>
              <w:t>52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98C628" w14:textId="304B28AE" w:rsidR="004011B8" w:rsidRDefault="004011B8"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F6C851" w14:textId="7AA416AA" w:rsidR="004011B8" w:rsidRDefault="004011B8"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6FB8D2" w14:textId="06B94F9B" w:rsidR="004011B8" w:rsidRDefault="004011B8" w:rsidP="00237F65">
            <w:pPr>
              <w:pStyle w:val="TAL"/>
              <w:rPr>
                <w:snapToGrid w:val="0"/>
                <w:sz w:val="16"/>
                <w:szCs w:val="16"/>
                <w:lang w:eastAsia="en-US"/>
              </w:rPr>
            </w:pPr>
            <w:r>
              <w:rPr>
                <w:snapToGrid w:val="0"/>
                <w:sz w:val="16"/>
                <w:szCs w:val="16"/>
                <w:lang w:eastAsia="en-US"/>
              </w:rPr>
              <w:t>AMF enforcement for LADN per DNN &amp;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12319E" w14:textId="1FC5DEF7" w:rsidR="004011B8" w:rsidRDefault="004011B8" w:rsidP="00237F65">
            <w:pPr>
              <w:pStyle w:val="TAL"/>
              <w:rPr>
                <w:snapToGrid w:val="0"/>
                <w:sz w:val="16"/>
                <w:szCs w:val="16"/>
                <w:lang w:eastAsia="en-US"/>
              </w:rPr>
            </w:pPr>
            <w:r>
              <w:rPr>
                <w:snapToGrid w:val="0"/>
                <w:sz w:val="16"/>
                <w:szCs w:val="16"/>
                <w:lang w:eastAsia="en-US"/>
              </w:rPr>
              <w:t>18.3.0</w:t>
            </w:r>
          </w:p>
        </w:tc>
      </w:tr>
      <w:tr w:rsidR="00016536" w:rsidRPr="000D299B" w14:paraId="72DC76C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9410E72" w14:textId="0EC5CBEC" w:rsidR="00016536" w:rsidRDefault="00016536"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D3FD2A" w14:textId="552CDA8D" w:rsidR="00016536" w:rsidRDefault="00016536"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A3EE40" w14:textId="0DDBB173" w:rsidR="00016536" w:rsidRDefault="00016536"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F7FDB7" w14:textId="509A6CFC" w:rsidR="00016536" w:rsidRDefault="00016536" w:rsidP="00237F65">
            <w:pPr>
              <w:pStyle w:val="TAL"/>
              <w:rPr>
                <w:rFonts w:cs="Arial"/>
                <w:sz w:val="16"/>
                <w:szCs w:val="16"/>
              </w:rPr>
            </w:pPr>
            <w:r>
              <w:rPr>
                <w:rFonts w:cs="Arial"/>
                <w:sz w:val="16"/>
                <w:szCs w:val="16"/>
              </w:rPr>
              <w:t>53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CD47F9" w14:textId="5FDB7038" w:rsidR="00016536" w:rsidRDefault="00016536"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4EE3E9" w14:textId="71DCE5FF" w:rsidR="00016536" w:rsidRDefault="00016536"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8A5449" w14:textId="6C440C49" w:rsidR="00016536" w:rsidRDefault="00016536" w:rsidP="00237F65">
            <w:pPr>
              <w:pStyle w:val="TAL"/>
              <w:rPr>
                <w:snapToGrid w:val="0"/>
                <w:sz w:val="16"/>
                <w:szCs w:val="16"/>
                <w:lang w:eastAsia="en-US"/>
              </w:rPr>
            </w:pPr>
            <w:r>
              <w:rPr>
                <w:snapToGrid w:val="0"/>
                <w:sz w:val="16"/>
                <w:szCs w:val="16"/>
                <w:lang w:eastAsia="en-US"/>
              </w:rPr>
              <w:t>LADN per DNN &amp; S-NSSAI handling for legacy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D04B11" w14:textId="62947029" w:rsidR="00016536" w:rsidRDefault="00016536" w:rsidP="00237F65">
            <w:pPr>
              <w:pStyle w:val="TAL"/>
              <w:rPr>
                <w:snapToGrid w:val="0"/>
                <w:sz w:val="16"/>
                <w:szCs w:val="16"/>
                <w:lang w:eastAsia="en-US"/>
              </w:rPr>
            </w:pPr>
            <w:r>
              <w:rPr>
                <w:snapToGrid w:val="0"/>
                <w:sz w:val="16"/>
                <w:szCs w:val="16"/>
                <w:lang w:eastAsia="en-US"/>
              </w:rPr>
              <w:t>18.3.0</w:t>
            </w:r>
          </w:p>
        </w:tc>
      </w:tr>
      <w:tr w:rsidR="00092240" w:rsidRPr="000D299B" w14:paraId="1C0E7DE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0D04E1" w14:textId="7301946F" w:rsidR="00092240" w:rsidRDefault="00092240"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80E7FB" w14:textId="1EA84E07" w:rsidR="00092240" w:rsidRDefault="00092240"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506386" w14:textId="73D713CD" w:rsidR="00092240" w:rsidRDefault="00092240"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06CF44" w14:textId="7616DBCD" w:rsidR="00092240" w:rsidRDefault="00092240" w:rsidP="00237F65">
            <w:pPr>
              <w:pStyle w:val="TAL"/>
              <w:rPr>
                <w:rFonts w:cs="Arial"/>
                <w:sz w:val="16"/>
                <w:szCs w:val="16"/>
              </w:rPr>
            </w:pPr>
            <w:r>
              <w:rPr>
                <w:rFonts w:cs="Arial"/>
                <w:sz w:val="16"/>
                <w:szCs w:val="16"/>
              </w:rPr>
              <w:t>53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4A3766" w14:textId="73D14B67" w:rsidR="00092240" w:rsidRDefault="00092240"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3C19C7" w14:textId="13C5D109" w:rsidR="00092240" w:rsidRDefault="00092240"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B592FA" w14:textId="053F8AD9" w:rsidR="00092240" w:rsidRDefault="00092240" w:rsidP="00237F65">
            <w:pPr>
              <w:pStyle w:val="TAL"/>
              <w:rPr>
                <w:snapToGrid w:val="0"/>
                <w:sz w:val="16"/>
                <w:szCs w:val="16"/>
                <w:lang w:eastAsia="en-US"/>
              </w:rPr>
            </w:pPr>
            <w:r>
              <w:rPr>
                <w:snapToGrid w:val="0"/>
                <w:sz w:val="16"/>
                <w:szCs w:val="16"/>
                <w:lang w:eastAsia="en-US"/>
              </w:rPr>
              <w:t>Correction on SOR-SNPN-SI-LS IE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D456AF" w14:textId="66B09914" w:rsidR="00092240" w:rsidRDefault="00092240" w:rsidP="00237F65">
            <w:pPr>
              <w:pStyle w:val="TAL"/>
              <w:rPr>
                <w:snapToGrid w:val="0"/>
                <w:sz w:val="16"/>
                <w:szCs w:val="16"/>
                <w:lang w:eastAsia="en-US"/>
              </w:rPr>
            </w:pPr>
            <w:r>
              <w:rPr>
                <w:snapToGrid w:val="0"/>
                <w:sz w:val="16"/>
                <w:szCs w:val="16"/>
                <w:lang w:eastAsia="en-US"/>
              </w:rPr>
              <w:t>18.3.0</w:t>
            </w:r>
          </w:p>
        </w:tc>
      </w:tr>
      <w:tr w:rsidR="004B28E9" w:rsidRPr="000D299B" w14:paraId="5EB9B38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F499FB" w14:textId="15293536" w:rsidR="004B28E9" w:rsidRDefault="004B28E9"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C3F8EB" w14:textId="68EB130F" w:rsidR="004B28E9" w:rsidRDefault="004B28E9"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3114D5" w14:textId="3879CB83" w:rsidR="004B28E9" w:rsidRDefault="004B28E9"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F8F177" w14:textId="26A5653A" w:rsidR="004B28E9" w:rsidRDefault="004B28E9" w:rsidP="00237F65">
            <w:pPr>
              <w:pStyle w:val="TAL"/>
              <w:rPr>
                <w:rFonts w:cs="Arial"/>
                <w:sz w:val="16"/>
                <w:szCs w:val="16"/>
              </w:rPr>
            </w:pPr>
            <w:r>
              <w:rPr>
                <w:rFonts w:cs="Arial"/>
                <w:sz w:val="16"/>
                <w:szCs w:val="16"/>
              </w:rPr>
              <w:t>53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544404" w14:textId="6DF2C49B" w:rsidR="004B28E9" w:rsidRDefault="004B28E9"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C20DF7" w14:textId="1FC5A57A" w:rsidR="004B28E9" w:rsidRDefault="004B28E9"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9EA5A2" w14:textId="0A7C93F1" w:rsidR="004B28E9" w:rsidRDefault="004B28E9" w:rsidP="00237F65">
            <w:pPr>
              <w:pStyle w:val="TAL"/>
              <w:rPr>
                <w:snapToGrid w:val="0"/>
                <w:sz w:val="16"/>
                <w:szCs w:val="16"/>
                <w:lang w:eastAsia="en-US"/>
              </w:rPr>
            </w:pPr>
            <w:r>
              <w:rPr>
                <w:snapToGrid w:val="0"/>
                <w:sz w:val="16"/>
                <w:szCs w:val="16"/>
                <w:lang w:eastAsia="en-US"/>
              </w:rPr>
              <w:t>Partially allowed NSSAI for slice based cell re-selection and random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44F6B7" w14:textId="394E1586" w:rsidR="004B28E9" w:rsidRDefault="004B28E9" w:rsidP="00237F65">
            <w:pPr>
              <w:pStyle w:val="TAL"/>
              <w:rPr>
                <w:snapToGrid w:val="0"/>
                <w:sz w:val="16"/>
                <w:szCs w:val="16"/>
                <w:lang w:eastAsia="en-US"/>
              </w:rPr>
            </w:pPr>
            <w:r>
              <w:rPr>
                <w:snapToGrid w:val="0"/>
                <w:sz w:val="16"/>
                <w:szCs w:val="16"/>
                <w:lang w:eastAsia="en-US"/>
              </w:rPr>
              <w:t>18.3.0</w:t>
            </w:r>
          </w:p>
        </w:tc>
      </w:tr>
      <w:tr w:rsidR="007D0FDC" w:rsidRPr="000D299B" w14:paraId="7E05A08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E5EC63" w14:textId="38ECBD7A" w:rsidR="007D0FDC" w:rsidRDefault="007D0FD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AA7673" w14:textId="6D2DC829" w:rsidR="007D0FDC" w:rsidRDefault="007D0FD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8ED425" w14:textId="72250093" w:rsidR="007D0FDC" w:rsidRDefault="007C6E64"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6D7C63" w14:textId="6C3CFFA8" w:rsidR="007D0FDC" w:rsidRDefault="007D0FDC" w:rsidP="00237F65">
            <w:pPr>
              <w:pStyle w:val="TAL"/>
              <w:rPr>
                <w:rFonts w:cs="Arial"/>
                <w:sz w:val="16"/>
                <w:szCs w:val="16"/>
              </w:rPr>
            </w:pPr>
            <w:r>
              <w:rPr>
                <w:rFonts w:cs="Arial"/>
                <w:sz w:val="16"/>
                <w:szCs w:val="16"/>
              </w:rPr>
              <w:t>53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49BFFF" w14:textId="64654699" w:rsidR="007D0FDC" w:rsidRDefault="007D0FDC"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579845" w14:textId="1C5ED94D" w:rsidR="007D0FDC" w:rsidRDefault="007D0FDC"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79417D" w14:textId="41230661" w:rsidR="007D0FDC" w:rsidRDefault="007D0FDC" w:rsidP="00237F65">
            <w:pPr>
              <w:pStyle w:val="TAL"/>
              <w:rPr>
                <w:snapToGrid w:val="0"/>
                <w:sz w:val="16"/>
                <w:szCs w:val="16"/>
                <w:lang w:eastAsia="en-US"/>
              </w:rPr>
            </w:pPr>
            <w:r>
              <w:rPr>
                <w:snapToGrid w:val="0"/>
                <w:sz w:val="16"/>
                <w:szCs w:val="16"/>
                <w:lang w:eastAsia="en-US"/>
              </w:rPr>
              <w:t>Partially allowed NSSAI for RFSP deriv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D261FB" w14:textId="476F521C" w:rsidR="007D0FDC" w:rsidRDefault="007D0FDC" w:rsidP="00237F65">
            <w:pPr>
              <w:pStyle w:val="TAL"/>
              <w:rPr>
                <w:snapToGrid w:val="0"/>
                <w:sz w:val="16"/>
                <w:szCs w:val="16"/>
                <w:lang w:eastAsia="en-US"/>
              </w:rPr>
            </w:pPr>
            <w:r>
              <w:rPr>
                <w:snapToGrid w:val="0"/>
                <w:sz w:val="16"/>
                <w:szCs w:val="16"/>
                <w:lang w:eastAsia="en-US"/>
              </w:rPr>
              <w:t>18.3.0</w:t>
            </w:r>
          </w:p>
        </w:tc>
      </w:tr>
      <w:tr w:rsidR="00465564" w:rsidRPr="000D299B" w14:paraId="59C7A15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25BA777" w14:textId="5A8521CE" w:rsidR="00465564" w:rsidRDefault="00465564"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343C66" w14:textId="406EB334" w:rsidR="00465564" w:rsidRDefault="00465564"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FDE96D" w14:textId="77ACE3C8" w:rsidR="00465564" w:rsidRDefault="00465564"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F0C24F" w14:textId="2F02A56F" w:rsidR="00465564" w:rsidRDefault="00465564" w:rsidP="00237F65">
            <w:pPr>
              <w:pStyle w:val="TAL"/>
              <w:rPr>
                <w:rFonts w:cs="Arial"/>
                <w:sz w:val="16"/>
                <w:szCs w:val="16"/>
              </w:rPr>
            </w:pPr>
            <w:r>
              <w:rPr>
                <w:rFonts w:cs="Arial"/>
                <w:sz w:val="16"/>
                <w:szCs w:val="16"/>
              </w:rPr>
              <w:t>53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5AFDA8" w14:textId="4A6994B5" w:rsidR="00465564" w:rsidRDefault="00465564"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C1EF46" w14:textId="35F89D2A" w:rsidR="00465564" w:rsidRDefault="00465564" w:rsidP="00237F65">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0510B8" w14:textId="54A2A927" w:rsidR="00465564" w:rsidRDefault="00465564" w:rsidP="00237F65">
            <w:pPr>
              <w:pStyle w:val="TAL"/>
              <w:rPr>
                <w:snapToGrid w:val="0"/>
                <w:sz w:val="16"/>
                <w:szCs w:val="16"/>
                <w:lang w:eastAsia="en-US"/>
              </w:rPr>
            </w:pPr>
            <w:r>
              <w:rPr>
                <w:snapToGrid w:val="0"/>
                <w:sz w:val="16"/>
                <w:szCs w:val="16"/>
                <w:lang w:eastAsia="en-US"/>
              </w:rPr>
              <w:t>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5F36D7" w14:textId="64AC9241" w:rsidR="00465564" w:rsidRDefault="00465564" w:rsidP="00237F65">
            <w:pPr>
              <w:pStyle w:val="TAL"/>
              <w:rPr>
                <w:snapToGrid w:val="0"/>
                <w:sz w:val="16"/>
                <w:szCs w:val="16"/>
                <w:lang w:eastAsia="en-US"/>
              </w:rPr>
            </w:pPr>
            <w:r>
              <w:rPr>
                <w:snapToGrid w:val="0"/>
                <w:sz w:val="16"/>
                <w:szCs w:val="16"/>
                <w:lang w:eastAsia="en-US"/>
              </w:rPr>
              <w:t>18.3.0</w:t>
            </w:r>
          </w:p>
        </w:tc>
      </w:tr>
      <w:tr w:rsidR="00D3218F" w:rsidRPr="000D299B" w14:paraId="7E7EA70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E83D2BC" w14:textId="5BDB7610" w:rsidR="00D3218F" w:rsidRDefault="00D3218F"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386B57" w14:textId="0D4D3A94" w:rsidR="00D3218F" w:rsidRDefault="00D3218F"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7A9171" w14:textId="20500018" w:rsidR="00D3218F" w:rsidRDefault="00D3218F"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2A75AA" w14:textId="7D8CE16B" w:rsidR="00D3218F" w:rsidRDefault="00D3218F" w:rsidP="00237F65">
            <w:pPr>
              <w:pStyle w:val="TAL"/>
              <w:rPr>
                <w:rFonts w:cs="Arial"/>
                <w:sz w:val="16"/>
                <w:szCs w:val="16"/>
              </w:rPr>
            </w:pPr>
            <w:r>
              <w:rPr>
                <w:rFonts w:cs="Arial"/>
                <w:sz w:val="16"/>
                <w:szCs w:val="16"/>
              </w:rPr>
              <w:t>53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F0F4E4" w14:textId="3A3846CE" w:rsidR="00D3218F" w:rsidRDefault="00D3218F"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EFABAA" w14:textId="6F7297D7" w:rsidR="00D3218F" w:rsidRDefault="00D3218F"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9974A0" w14:textId="74243133" w:rsidR="00D3218F" w:rsidRDefault="00D3218F" w:rsidP="00237F65">
            <w:pPr>
              <w:pStyle w:val="TAL"/>
              <w:rPr>
                <w:snapToGrid w:val="0"/>
                <w:sz w:val="16"/>
                <w:szCs w:val="16"/>
                <w:lang w:eastAsia="en-US"/>
              </w:rPr>
            </w:pPr>
            <w:r>
              <w:rPr>
                <w:snapToGrid w:val="0"/>
                <w:sz w:val="16"/>
                <w:szCs w:val="16"/>
                <w:lang w:eastAsia="en-US"/>
              </w:rPr>
              <w:t xml:space="preserve">Correction in mapping supported ATSSS steering funtionalities and mode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1BC5C4" w14:textId="0839EE80" w:rsidR="00D3218F" w:rsidRDefault="00D3218F" w:rsidP="00237F65">
            <w:pPr>
              <w:pStyle w:val="TAL"/>
              <w:rPr>
                <w:snapToGrid w:val="0"/>
                <w:sz w:val="16"/>
                <w:szCs w:val="16"/>
                <w:lang w:eastAsia="en-US"/>
              </w:rPr>
            </w:pPr>
            <w:r>
              <w:rPr>
                <w:snapToGrid w:val="0"/>
                <w:sz w:val="16"/>
                <w:szCs w:val="16"/>
                <w:lang w:eastAsia="en-US"/>
              </w:rPr>
              <w:t>18.3.0</w:t>
            </w:r>
          </w:p>
        </w:tc>
      </w:tr>
      <w:tr w:rsidR="008F02AF" w:rsidRPr="000D299B" w14:paraId="67BA04B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323671" w14:textId="66532E80" w:rsidR="008F02AF" w:rsidRDefault="008F02AF"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5F6D6A" w14:textId="202BDEC9" w:rsidR="008F02AF" w:rsidRDefault="008F02AF"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F51F40" w14:textId="7FB720BC" w:rsidR="008F02AF" w:rsidRDefault="008F02AF"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BCA661" w14:textId="0D471F40" w:rsidR="008F02AF" w:rsidRDefault="008F02AF" w:rsidP="00237F65">
            <w:pPr>
              <w:pStyle w:val="TAL"/>
              <w:rPr>
                <w:rFonts w:cs="Arial"/>
                <w:sz w:val="16"/>
                <w:szCs w:val="16"/>
              </w:rPr>
            </w:pPr>
            <w:r>
              <w:rPr>
                <w:rFonts w:cs="Arial"/>
                <w:sz w:val="16"/>
                <w:szCs w:val="16"/>
              </w:rPr>
              <w:t>52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47B6B3" w14:textId="513FC702" w:rsidR="008F02AF" w:rsidRDefault="008F02AF"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38B43C" w14:textId="3E4C052C" w:rsidR="008F02AF" w:rsidRDefault="008F02AF"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675F60" w14:textId="19B69B11" w:rsidR="008F02AF" w:rsidRDefault="008F02AF" w:rsidP="00237F65">
            <w:pPr>
              <w:pStyle w:val="TAL"/>
              <w:rPr>
                <w:snapToGrid w:val="0"/>
                <w:sz w:val="16"/>
                <w:szCs w:val="16"/>
                <w:lang w:eastAsia="en-US"/>
              </w:rPr>
            </w:pPr>
            <w:r>
              <w:rPr>
                <w:snapToGrid w:val="0"/>
                <w:sz w:val="16"/>
                <w:szCs w:val="16"/>
                <w:lang w:eastAsia="en-US"/>
              </w:rPr>
              <w:t>Correction on onboarding in SNPN supporting localized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C2D032" w14:textId="30BC3A0A" w:rsidR="008F02AF" w:rsidRDefault="008F02AF" w:rsidP="00237F65">
            <w:pPr>
              <w:pStyle w:val="TAL"/>
              <w:rPr>
                <w:snapToGrid w:val="0"/>
                <w:sz w:val="16"/>
                <w:szCs w:val="16"/>
                <w:lang w:eastAsia="en-US"/>
              </w:rPr>
            </w:pPr>
            <w:r>
              <w:rPr>
                <w:snapToGrid w:val="0"/>
                <w:sz w:val="16"/>
                <w:szCs w:val="16"/>
                <w:lang w:eastAsia="en-US"/>
              </w:rPr>
              <w:t>18.3.0</w:t>
            </w:r>
          </w:p>
        </w:tc>
      </w:tr>
      <w:tr w:rsidR="00E15E96" w:rsidRPr="000D299B" w14:paraId="088F451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992F9D" w14:textId="7B5968ED" w:rsidR="00E15E96" w:rsidRDefault="00E15E96"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C487F4" w14:textId="301B3E71" w:rsidR="00E15E96" w:rsidRDefault="00E15E96"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A08776" w14:textId="7CBEF7ED" w:rsidR="00E15E96" w:rsidRDefault="00EF00EF"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79A251" w14:textId="054C8CCC" w:rsidR="00E15E96" w:rsidRDefault="00E15E96" w:rsidP="00237F65">
            <w:pPr>
              <w:pStyle w:val="TAL"/>
              <w:rPr>
                <w:rFonts w:cs="Arial"/>
                <w:sz w:val="16"/>
                <w:szCs w:val="16"/>
              </w:rPr>
            </w:pPr>
            <w:r>
              <w:rPr>
                <w:rFonts w:cs="Arial"/>
                <w:sz w:val="16"/>
                <w:szCs w:val="16"/>
              </w:rPr>
              <w:t>54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54DF5C" w14:textId="64C214FF" w:rsidR="00E15E96" w:rsidRDefault="00E15E96" w:rsidP="00237F65">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098F69" w14:textId="63C12C04" w:rsidR="00E15E96" w:rsidRDefault="00E15E96"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CF7175" w14:textId="3287BE2B" w:rsidR="00E15E96" w:rsidRDefault="00E15E96" w:rsidP="00237F65">
            <w:pPr>
              <w:pStyle w:val="TAL"/>
              <w:rPr>
                <w:snapToGrid w:val="0"/>
                <w:sz w:val="16"/>
                <w:szCs w:val="16"/>
                <w:lang w:eastAsia="en-US"/>
              </w:rPr>
            </w:pPr>
            <w:r>
              <w:rPr>
                <w:snapToGrid w:val="0"/>
                <w:sz w:val="16"/>
                <w:szCs w:val="16"/>
                <w:lang w:eastAsia="en-US"/>
              </w:rPr>
              <w:t>Resolve EN on URSP provisioning in EPS support indication when the UE does not have UPS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4065D3" w14:textId="175B87B5" w:rsidR="00E15E96" w:rsidRDefault="00E15E96" w:rsidP="00237F65">
            <w:pPr>
              <w:pStyle w:val="TAL"/>
              <w:rPr>
                <w:snapToGrid w:val="0"/>
                <w:sz w:val="16"/>
                <w:szCs w:val="16"/>
                <w:lang w:eastAsia="en-US"/>
              </w:rPr>
            </w:pPr>
            <w:r>
              <w:rPr>
                <w:snapToGrid w:val="0"/>
                <w:sz w:val="16"/>
                <w:szCs w:val="16"/>
                <w:lang w:eastAsia="en-US"/>
              </w:rPr>
              <w:t>18.3.0</w:t>
            </w:r>
          </w:p>
        </w:tc>
      </w:tr>
      <w:tr w:rsidR="00C231DC" w:rsidRPr="000D299B" w14:paraId="6D55125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5C47D71" w14:textId="73AD1720" w:rsidR="00C231DC" w:rsidRDefault="00C231D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0D1950" w14:textId="525D1525" w:rsidR="00C231DC" w:rsidRDefault="00C231D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90F3EB" w14:textId="442EE6BA" w:rsidR="00C231DC" w:rsidRDefault="00C231DC"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EA60C0" w14:textId="53E13167" w:rsidR="00C231DC" w:rsidRDefault="00C231DC" w:rsidP="00237F65">
            <w:pPr>
              <w:pStyle w:val="TAL"/>
              <w:rPr>
                <w:rFonts w:cs="Arial"/>
                <w:sz w:val="16"/>
                <w:szCs w:val="16"/>
              </w:rPr>
            </w:pPr>
            <w:r>
              <w:rPr>
                <w:rFonts w:cs="Arial"/>
                <w:sz w:val="16"/>
                <w:szCs w:val="16"/>
              </w:rPr>
              <w:t>52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8E928D" w14:textId="01311F1A" w:rsidR="00C231DC" w:rsidRDefault="00C231DC"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98D4CF" w14:textId="3C808FCB" w:rsidR="00C231DC" w:rsidRDefault="00C231DC"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28DBC6" w14:textId="02771A57" w:rsidR="00C231DC" w:rsidRDefault="00C231DC" w:rsidP="00237F65">
            <w:pPr>
              <w:pStyle w:val="TAL"/>
              <w:rPr>
                <w:snapToGrid w:val="0"/>
                <w:sz w:val="16"/>
                <w:szCs w:val="16"/>
                <w:lang w:eastAsia="en-US"/>
              </w:rPr>
            </w:pPr>
            <w:r>
              <w:rPr>
                <w:snapToGrid w:val="0"/>
                <w:sz w:val="16"/>
                <w:szCs w:val="16"/>
                <w:lang w:eastAsia="en-US"/>
              </w:rPr>
              <w:t>Updation of DEREGISTERED LIMITED service state for CA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83F4D9" w14:textId="648612E5" w:rsidR="00C231DC" w:rsidRDefault="00C231DC" w:rsidP="00237F65">
            <w:pPr>
              <w:pStyle w:val="TAL"/>
              <w:rPr>
                <w:snapToGrid w:val="0"/>
                <w:sz w:val="16"/>
                <w:szCs w:val="16"/>
                <w:lang w:eastAsia="en-US"/>
              </w:rPr>
            </w:pPr>
            <w:r>
              <w:rPr>
                <w:snapToGrid w:val="0"/>
                <w:sz w:val="16"/>
                <w:szCs w:val="16"/>
                <w:lang w:eastAsia="en-US"/>
              </w:rPr>
              <w:t>18.3.0</w:t>
            </w:r>
          </w:p>
        </w:tc>
      </w:tr>
      <w:tr w:rsidR="002837AE" w:rsidRPr="000D299B" w14:paraId="1A39F38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BDD767D" w14:textId="3C3FCBCC" w:rsidR="002837AE" w:rsidRDefault="002837AE"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179198" w14:textId="767A1777" w:rsidR="002837AE" w:rsidRDefault="002837AE"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395B8B" w14:textId="78C8DAF3" w:rsidR="002837AE" w:rsidRDefault="002837AE"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79CFD8" w14:textId="7E979624" w:rsidR="002837AE" w:rsidRDefault="002837AE" w:rsidP="00237F65">
            <w:pPr>
              <w:pStyle w:val="TAL"/>
              <w:rPr>
                <w:rFonts w:cs="Arial"/>
                <w:sz w:val="16"/>
                <w:szCs w:val="16"/>
              </w:rPr>
            </w:pPr>
            <w:r>
              <w:rPr>
                <w:rFonts w:cs="Arial"/>
                <w:sz w:val="16"/>
                <w:szCs w:val="16"/>
              </w:rPr>
              <w:t>54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0275DF9" w14:textId="65DA4F2E" w:rsidR="002837AE" w:rsidRDefault="002837AE"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4CDE65" w14:textId="77EC00FC" w:rsidR="002837AE" w:rsidRDefault="002837AE"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FC805E" w14:textId="65E792E4" w:rsidR="002837AE" w:rsidRDefault="002837AE" w:rsidP="00237F65">
            <w:pPr>
              <w:pStyle w:val="TAL"/>
              <w:rPr>
                <w:snapToGrid w:val="0"/>
                <w:sz w:val="16"/>
                <w:szCs w:val="16"/>
                <w:lang w:eastAsia="en-US"/>
              </w:rPr>
            </w:pPr>
            <w:r>
              <w:rPr>
                <w:snapToGrid w:val="0"/>
                <w:sz w:val="16"/>
                <w:szCs w:val="16"/>
                <w:lang w:eastAsia="en-US"/>
              </w:rPr>
              <w:t>UE-ID based Paging Early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D5480E" w14:textId="26E6D8B4" w:rsidR="002837AE" w:rsidRDefault="002837AE" w:rsidP="00237F65">
            <w:pPr>
              <w:pStyle w:val="TAL"/>
              <w:rPr>
                <w:snapToGrid w:val="0"/>
                <w:sz w:val="16"/>
                <w:szCs w:val="16"/>
                <w:lang w:eastAsia="en-US"/>
              </w:rPr>
            </w:pPr>
            <w:r>
              <w:rPr>
                <w:snapToGrid w:val="0"/>
                <w:sz w:val="16"/>
                <w:szCs w:val="16"/>
                <w:lang w:eastAsia="en-US"/>
              </w:rPr>
              <w:t>18.3.0</w:t>
            </w:r>
          </w:p>
        </w:tc>
      </w:tr>
      <w:tr w:rsidR="00043F2A" w:rsidRPr="000D299B" w14:paraId="05EFF91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894A5E8" w14:textId="62336209" w:rsidR="00043F2A" w:rsidRDefault="00043F2A"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AD9EC9" w14:textId="6844D114" w:rsidR="00043F2A" w:rsidRDefault="00043F2A"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B12EE7" w14:textId="3448DF5B" w:rsidR="00043F2A" w:rsidRDefault="00043F2A"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61425C" w14:textId="371F71C7" w:rsidR="00043F2A" w:rsidRDefault="00043F2A" w:rsidP="00237F65">
            <w:pPr>
              <w:pStyle w:val="TAL"/>
              <w:rPr>
                <w:rFonts w:cs="Arial"/>
                <w:sz w:val="16"/>
                <w:szCs w:val="16"/>
              </w:rPr>
            </w:pPr>
            <w:r>
              <w:rPr>
                <w:rFonts w:cs="Arial"/>
                <w:sz w:val="16"/>
                <w:szCs w:val="16"/>
              </w:rPr>
              <w:t>53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3BB996" w14:textId="1BC14454" w:rsidR="00043F2A" w:rsidRDefault="00043F2A"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4B7434" w14:textId="6C6C90F3" w:rsidR="00043F2A" w:rsidRDefault="00043F2A"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B5B806" w14:textId="05E39A79" w:rsidR="00043F2A" w:rsidRDefault="00043F2A" w:rsidP="00237F65">
            <w:pPr>
              <w:pStyle w:val="TAL"/>
              <w:rPr>
                <w:snapToGrid w:val="0"/>
                <w:sz w:val="16"/>
                <w:szCs w:val="16"/>
                <w:lang w:eastAsia="en-US"/>
              </w:rPr>
            </w:pPr>
            <w:r>
              <w:rPr>
                <w:snapToGrid w:val="0"/>
                <w:sz w:val="16"/>
                <w:szCs w:val="16"/>
                <w:lang w:eastAsia="en-US"/>
              </w:rPr>
              <w:t>SMF to indicate the capability of supporting non-3GPP access path switch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617C73" w14:textId="6DE241F7" w:rsidR="00043F2A" w:rsidRDefault="00043F2A" w:rsidP="00237F65">
            <w:pPr>
              <w:pStyle w:val="TAL"/>
              <w:rPr>
                <w:snapToGrid w:val="0"/>
                <w:sz w:val="16"/>
                <w:szCs w:val="16"/>
                <w:lang w:eastAsia="en-US"/>
              </w:rPr>
            </w:pPr>
            <w:r>
              <w:rPr>
                <w:snapToGrid w:val="0"/>
                <w:sz w:val="16"/>
                <w:szCs w:val="16"/>
                <w:lang w:eastAsia="en-US"/>
              </w:rPr>
              <w:t>18.3.0</w:t>
            </w:r>
          </w:p>
        </w:tc>
      </w:tr>
      <w:tr w:rsidR="00314890" w:rsidRPr="000D299B" w14:paraId="2DFB1D2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CD8434" w14:textId="1599CC7E" w:rsidR="00314890" w:rsidRDefault="00314890"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55B3EE" w14:textId="4846AC27" w:rsidR="00314890" w:rsidRDefault="00314890"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E480D0" w14:textId="4BE8F179" w:rsidR="00314890" w:rsidRDefault="00314890"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2E6CC1" w14:textId="084588E3" w:rsidR="00314890" w:rsidRDefault="00314890" w:rsidP="00237F65">
            <w:pPr>
              <w:pStyle w:val="TAL"/>
              <w:rPr>
                <w:rFonts w:cs="Arial"/>
                <w:sz w:val="16"/>
                <w:szCs w:val="16"/>
              </w:rPr>
            </w:pPr>
            <w:r>
              <w:rPr>
                <w:rFonts w:cs="Arial"/>
                <w:sz w:val="16"/>
                <w:szCs w:val="16"/>
              </w:rPr>
              <w:t>54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0EDCA4" w14:textId="393E9099" w:rsidR="00314890" w:rsidRDefault="00314890"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333FB7" w14:textId="597157C4" w:rsidR="00314890" w:rsidRDefault="00314890" w:rsidP="00237F65">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203BE7" w14:textId="113E1734" w:rsidR="00314890" w:rsidRDefault="00314890" w:rsidP="00237F65">
            <w:pPr>
              <w:pStyle w:val="TAL"/>
              <w:rPr>
                <w:snapToGrid w:val="0"/>
                <w:sz w:val="16"/>
                <w:szCs w:val="16"/>
                <w:lang w:eastAsia="en-US"/>
              </w:rPr>
            </w:pPr>
            <w:r>
              <w:rPr>
                <w:snapToGrid w:val="0"/>
                <w:sz w:val="16"/>
                <w:szCs w:val="16"/>
                <w:lang w:eastAsia="en-US"/>
              </w:rPr>
              <w:t>Coding of NID of SNPN identity and GIN of SOR transparent container - alternative 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A6E063" w14:textId="2F4F479E" w:rsidR="00314890" w:rsidRDefault="00314890" w:rsidP="00237F65">
            <w:pPr>
              <w:pStyle w:val="TAL"/>
              <w:rPr>
                <w:snapToGrid w:val="0"/>
                <w:sz w:val="16"/>
                <w:szCs w:val="16"/>
                <w:lang w:eastAsia="en-US"/>
              </w:rPr>
            </w:pPr>
            <w:r>
              <w:rPr>
                <w:snapToGrid w:val="0"/>
                <w:sz w:val="16"/>
                <w:szCs w:val="16"/>
                <w:lang w:eastAsia="en-US"/>
              </w:rPr>
              <w:t>18.3.0</w:t>
            </w:r>
          </w:p>
        </w:tc>
      </w:tr>
      <w:tr w:rsidR="00811603" w:rsidRPr="000D299B" w14:paraId="4F642EC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8410C95" w14:textId="51627D3A" w:rsidR="00811603" w:rsidRDefault="0081160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8C96A2" w14:textId="4A6AEF1D" w:rsidR="00811603" w:rsidRDefault="0081160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7B8AEA" w14:textId="0351E844" w:rsidR="00811603" w:rsidRDefault="00811603"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C8CE01D" w14:textId="65D64554" w:rsidR="00811603" w:rsidRDefault="00811603" w:rsidP="00237F65">
            <w:pPr>
              <w:pStyle w:val="TAL"/>
              <w:rPr>
                <w:rFonts w:cs="Arial"/>
                <w:sz w:val="16"/>
                <w:szCs w:val="16"/>
              </w:rPr>
            </w:pPr>
            <w:r>
              <w:rPr>
                <w:rFonts w:cs="Arial"/>
                <w:sz w:val="16"/>
                <w:szCs w:val="16"/>
              </w:rPr>
              <w:t>53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7E9FB6" w14:textId="5F9D5E42" w:rsidR="00811603" w:rsidRDefault="00811603"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BC1E787" w14:textId="36CA8B14" w:rsidR="00811603" w:rsidRDefault="00811603"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DBFACA" w14:textId="0D3E8F04" w:rsidR="00811603" w:rsidRDefault="00811603" w:rsidP="00237F65">
            <w:pPr>
              <w:pStyle w:val="TAL"/>
              <w:rPr>
                <w:snapToGrid w:val="0"/>
                <w:sz w:val="16"/>
                <w:szCs w:val="16"/>
                <w:lang w:eastAsia="en-US"/>
              </w:rPr>
            </w:pPr>
            <w:r>
              <w:rPr>
                <w:snapToGrid w:val="0"/>
                <w:sz w:val="16"/>
                <w:szCs w:val="16"/>
                <w:lang w:eastAsia="en-US"/>
              </w:rPr>
              <w:t>Interaction between a 5GSM entity and upper layers for URSP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30DB91" w14:textId="254C25C7" w:rsidR="00811603" w:rsidRDefault="00811603" w:rsidP="00237F65">
            <w:pPr>
              <w:pStyle w:val="TAL"/>
              <w:rPr>
                <w:snapToGrid w:val="0"/>
                <w:sz w:val="16"/>
                <w:szCs w:val="16"/>
                <w:lang w:eastAsia="en-US"/>
              </w:rPr>
            </w:pPr>
            <w:r>
              <w:rPr>
                <w:snapToGrid w:val="0"/>
                <w:sz w:val="16"/>
                <w:szCs w:val="16"/>
                <w:lang w:eastAsia="en-US"/>
              </w:rPr>
              <w:t>18.3.0</w:t>
            </w:r>
          </w:p>
        </w:tc>
      </w:tr>
      <w:tr w:rsidR="000E092D" w:rsidRPr="000D299B" w14:paraId="59B1D84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F337DF" w14:textId="16C39070" w:rsidR="000E092D" w:rsidRDefault="000E092D"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B34C83" w14:textId="6788CE56" w:rsidR="000E092D" w:rsidRDefault="000E092D"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8B2A04" w14:textId="25F6E168" w:rsidR="000E092D" w:rsidRDefault="000E092D"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D78890" w14:textId="5EF3597E" w:rsidR="000E092D" w:rsidRDefault="000E092D" w:rsidP="00237F65">
            <w:pPr>
              <w:pStyle w:val="TAL"/>
              <w:rPr>
                <w:rFonts w:cs="Arial"/>
                <w:sz w:val="16"/>
                <w:szCs w:val="16"/>
              </w:rPr>
            </w:pPr>
            <w:r>
              <w:rPr>
                <w:rFonts w:cs="Arial"/>
                <w:sz w:val="16"/>
                <w:szCs w:val="16"/>
              </w:rPr>
              <w:t>54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9EBD20" w14:textId="47A36F2C" w:rsidR="000E092D" w:rsidRDefault="000E092D"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CA530A" w14:textId="0F588C88" w:rsidR="000E092D" w:rsidRDefault="000E092D" w:rsidP="00237F65">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E05504" w14:textId="40549108" w:rsidR="000E092D" w:rsidRDefault="000E092D" w:rsidP="00237F65">
            <w:pPr>
              <w:pStyle w:val="TAL"/>
              <w:rPr>
                <w:snapToGrid w:val="0"/>
                <w:sz w:val="16"/>
                <w:szCs w:val="16"/>
                <w:lang w:eastAsia="en-US"/>
              </w:rPr>
            </w:pPr>
            <w:r>
              <w:rPr>
                <w:snapToGrid w:val="0"/>
                <w:sz w:val="16"/>
                <w:szCs w:val="16"/>
                <w:lang w:eastAsia="en-US"/>
              </w:rPr>
              <w:t>Correction to the CIoT small data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2A3EA3" w14:textId="4F11642C" w:rsidR="000E092D" w:rsidRDefault="000E092D" w:rsidP="00237F65">
            <w:pPr>
              <w:pStyle w:val="TAL"/>
              <w:rPr>
                <w:snapToGrid w:val="0"/>
                <w:sz w:val="16"/>
                <w:szCs w:val="16"/>
                <w:lang w:eastAsia="en-US"/>
              </w:rPr>
            </w:pPr>
            <w:r>
              <w:rPr>
                <w:snapToGrid w:val="0"/>
                <w:sz w:val="16"/>
                <w:szCs w:val="16"/>
                <w:lang w:eastAsia="en-US"/>
              </w:rPr>
              <w:t>18.3.0</w:t>
            </w:r>
          </w:p>
        </w:tc>
      </w:tr>
      <w:tr w:rsidR="001D0A6E" w:rsidRPr="000D299B" w14:paraId="1A2B43C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1ADF116" w14:textId="08D46FA2" w:rsidR="001D0A6E" w:rsidRDefault="001D0A6E"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06D96C" w14:textId="58CB45C2" w:rsidR="001D0A6E" w:rsidRDefault="001D0A6E"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CFC499" w14:textId="69F412D9" w:rsidR="001D0A6E" w:rsidRDefault="001D0A6E"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BB5FC8B" w14:textId="639793C4" w:rsidR="001D0A6E" w:rsidRDefault="001D0A6E" w:rsidP="00237F65">
            <w:pPr>
              <w:pStyle w:val="TAL"/>
              <w:rPr>
                <w:rFonts w:cs="Arial"/>
                <w:sz w:val="16"/>
                <w:szCs w:val="16"/>
              </w:rPr>
            </w:pPr>
            <w:r>
              <w:rPr>
                <w:rFonts w:cs="Arial"/>
                <w:sz w:val="16"/>
                <w:szCs w:val="16"/>
              </w:rPr>
              <w:t>53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A64DF8" w14:textId="06D022C4" w:rsidR="001D0A6E" w:rsidRDefault="001D0A6E"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09E51A" w14:textId="1B913F00" w:rsidR="001D0A6E" w:rsidRDefault="001D0A6E" w:rsidP="00237F65">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A7179F" w14:textId="37B56020" w:rsidR="001D0A6E" w:rsidRDefault="001D0A6E" w:rsidP="00237F65">
            <w:pPr>
              <w:pStyle w:val="TAL"/>
              <w:rPr>
                <w:snapToGrid w:val="0"/>
                <w:sz w:val="16"/>
                <w:szCs w:val="16"/>
                <w:lang w:eastAsia="en-US"/>
              </w:rPr>
            </w:pPr>
            <w:r>
              <w:rPr>
                <w:snapToGrid w:val="0"/>
                <w:sz w:val="16"/>
                <w:szCs w:val="16"/>
                <w:lang w:eastAsia="en-US"/>
              </w:rPr>
              <w:t>Correction to the Service-level-AA server addres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420E4B" w14:textId="311EB617" w:rsidR="001D0A6E" w:rsidRDefault="001D0A6E" w:rsidP="00237F65">
            <w:pPr>
              <w:pStyle w:val="TAL"/>
              <w:rPr>
                <w:snapToGrid w:val="0"/>
                <w:sz w:val="16"/>
                <w:szCs w:val="16"/>
                <w:lang w:eastAsia="en-US"/>
              </w:rPr>
            </w:pPr>
            <w:r>
              <w:rPr>
                <w:snapToGrid w:val="0"/>
                <w:sz w:val="16"/>
                <w:szCs w:val="16"/>
                <w:lang w:eastAsia="en-US"/>
              </w:rPr>
              <w:t>18.3.0</w:t>
            </w:r>
          </w:p>
        </w:tc>
      </w:tr>
      <w:tr w:rsidR="00C20551" w:rsidRPr="000D299B" w14:paraId="3748A3A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FAC913" w14:textId="78BBCC02" w:rsidR="00C20551" w:rsidRDefault="00C2055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00B280" w14:textId="578E505A" w:rsidR="00C20551" w:rsidRDefault="00C2055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CC8EC0" w14:textId="7791F652" w:rsidR="00C20551" w:rsidRDefault="00C20551"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0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8D22B4" w14:textId="5EFF6C4E" w:rsidR="00C20551" w:rsidRDefault="00C20551" w:rsidP="00237F65">
            <w:pPr>
              <w:pStyle w:val="TAL"/>
              <w:rPr>
                <w:rFonts w:cs="Arial"/>
                <w:sz w:val="16"/>
                <w:szCs w:val="16"/>
              </w:rPr>
            </w:pPr>
            <w:r>
              <w:rPr>
                <w:rFonts w:cs="Arial"/>
                <w:sz w:val="16"/>
                <w:szCs w:val="16"/>
              </w:rPr>
              <w:t>52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179541D" w14:textId="566DCAC0" w:rsidR="00C20551" w:rsidRDefault="00C20551"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9CDF22" w14:textId="4717F0B1" w:rsidR="00C20551" w:rsidRDefault="00C20551"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290C44" w14:textId="5E5969B9" w:rsidR="00C20551" w:rsidRDefault="00C20551" w:rsidP="00237F65">
            <w:pPr>
              <w:pStyle w:val="TAL"/>
              <w:rPr>
                <w:snapToGrid w:val="0"/>
                <w:sz w:val="16"/>
                <w:szCs w:val="16"/>
                <w:lang w:eastAsia="en-US"/>
              </w:rPr>
            </w:pPr>
            <w:r>
              <w:rPr>
                <w:snapToGrid w:val="0"/>
                <w:sz w:val="16"/>
                <w:szCs w:val="16"/>
                <w:lang w:eastAsia="en-US"/>
              </w:rPr>
              <w:t>UL/DL NAS transport updates for user plane positio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C882A4" w14:textId="04A0FF67" w:rsidR="00C20551" w:rsidRDefault="00C20551" w:rsidP="00237F65">
            <w:pPr>
              <w:pStyle w:val="TAL"/>
              <w:rPr>
                <w:snapToGrid w:val="0"/>
                <w:sz w:val="16"/>
                <w:szCs w:val="16"/>
                <w:lang w:eastAsia="en-US"/>
              </w:rPr>
            </w:pPr>
            <w:r>
              <w:rPr>
                <w:snapToGrid w:val="0"/>
                <w:sz w:val="16"/>
                <w:szCs w:val="16"/>
                <w:lang w:eastAsia="en-US"/>
              </w:rPr>
              <w:t>18.3.0</w:t>
            </w:r>
          </w:p>
        </w:tc>
      </w:tr>
      <w:tr w:rsidR="00E22E36" w:rsidRPr="000D299B" w14:paraId="669E5D8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8D1EB7" w14:textId="6476BA70" w:rsidR="00E22E36" w:rsidRDefault="00E22E36"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E03F6E" w14:textId="39DB55F2" w:rsidR="00E22E36" w:rsidRDefault="00E22E36"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EE167B" w14:textId="717AAC09" w:rsidR="00E22E36" w:rsidRDefault="00E22E36"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E15D61" w14:textId="65F0692F" w:rsidR="00E22E36" w:rsidRDefault="00E22E36" w:rsidP="00237F65">
            <w:pPr>
              <w:pStyle w:val="TAL"/>
              <w:rPr>
                <w:rFonts w:cs="Arial"/>
                <w:sz w:val="16"/>
                <w:szCs w:val="16"/>
              </w:rPr>
            </w:pPr>
            <w:r>
              <w:rPr>
                <w:rFonts w:cs="Arial"/>
                <w:sz w:val="16"/>
                <w:szCs w:val="16"/>
              </w:rPr>
              <w:t>54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C80CE8" w14:textId="44525EA0" w:rsidR="00E22E36" w:rsidRDefault="00E22E36"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A402BC" w14:textId="07A82B5E" w:rsidR="00E22E36" w:rsidRDefault="00E22E36" w:rsidP="00237F65">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09DA10" w14:textId="2EAF4617" w:rsidR="00E22E36" w:rsidRDefault="00E22E36" w:rsidP="00237F65">
            <w:pPr>
              <w:pStyle w:val="TAL"/>
              <w:rPr>
                <w:snapToGrid w:val="0"/>
                <w:sz w:val="16"/>
                <w:szCs w:val="16"/>
                <w:lang w:eastAsia="en-US"/>
              </w:rPr>
            </w:pPr>
            <w:r>
              <w:rPr>
                <w:snapToGrid w:val="0"/>
                <w:sz w:val="16"/>
                <w:szCs w:val="16"/>
                <w:lang w:eastAsia="en-US"/>
              </w:rPr>
              <w:t>Correction to the MA PDU session inform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FF63A4" w14:textId="04C94A43" w:rsidR="00E22E36" w:rsidRDefault="00E22E36" w:rsidP="00237F65">
            <w:pPr>
              <w:pStyle w:val="TAL"/>
              <w:rPr>
                <w:snapToGrid w:val="0"/>
                <w:sz w:val="16"/>
                <w:szCs w:val="16"/>
                <w:lang w:eastAsia="en-US"/>
              </w:rPr>
            </w:pPr>
            <w:r>
              <w:rPr>
                <w:snapToGrid w:val="0"/>
                <w:sz w:val="16"/>
                <w:szCs w:val="16"/>
                <w:lang w:eastAsia="en-US"/>
              </w:rPr>
              <w:t>18.3.0</w:t>
            </w:r>
          </w:p>
        </w:tc>
      </w:tr>
      <w:tr w:rsidR="00C3578B" w:rsidRPr="000D299B" w14:paraId="04621B9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13E42C" w14:textId="42C88C33" w:rsidR="00C3578B" w:rsidRDefault="00C3578B"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2520A9" w14:textId="22B76A67" w:rsidR="00C3578B" w:rsidRDefault="00C3578B"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62C178" w14:textId="5161E2EC" w:rsidR="00C3578B" w:rsidRDefault="00BA5A7B"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A4FCC7" w14:textId="4A98FE08" w:rsidR="00C3578B" w:rsidRDefault="00C3578B" w:rsidP="00237F65">
            <w:pPr>
              <w:pStyle w:val="TAL"/>
              <w:rPr>
                <w:rFonts w:cs="Arial"/>
                <w:sz w:val="16"/>
                <w:szCs w:val="16"/>
              </w:rPr>
            </w:pPr>
            <w:r>
              <w:rPr>
                <w:rFonts w:cs="Arial"/>
                <w:sz w:val="16"/>
                <w:szCs w:val="16"/>
              </w:rPr>
              <w:t>54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820C39" w14:textId="0AA8F278" w:rsidR="00C3578B" w:rsidRDefault="00C3578B"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1BCDD0" w14:textId="2CFA5CA2" w:rsidR="00C3578B" w:rsidRDefault="00C3578B"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B3611A" w14:textId="408F85C3" w:rsidR="00C3578B" w:rsidRDefault="00C3578B" w:rsidP="00237F65">
            <w:pPr>
              <w:pStyle w:val="TAL"/>
              <w:rPr>
                <w:snapToGrid w:val="0"/>
                <w:sz w:val="16"/>
                <w:szCs w:val="16"/>
                <w:lang w:eastAsia="en-US"/>
              </w:rPr>
            </w:pPr>
            <w:r>
              <w:rPr>
                <w:snapToGrid w:val="0"/>
                <w:sz w:val="16"/>
                <w:szCs w:val="16"/>
                <w:lang w:eastAsia="en-US"/>
              </w:rPr>
              <w:t>Equivalent SNPNs: re-attempt control not due to congestion - enforc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A119A9" w14:textId="651DFDE5" w:rsidR="00C3578B" w:rsidRDefault="00C3578B" w:rsidP="00237F65">
            <w:pPr>
              <w:pStyle w:val="TAL"/>
              <w:rPr>
                <w:snapToGrid w:val="0"/>
                <w:sz w:val="16"/>
                <w:szCs w:val="16"/>
                <w:lang w:eastAsia="en-US"/>
              </w:rPr>
            </w:pPr>
            <w:r>
              <w:rPr>
                <w:snapToGrid w:val="0"/>
                <w:sz w:val="16"/>
                <w:szCs w:val="16"/>
                <w:lang w:eastAsia="en-US"/>
              </w:rPr>
              <w:t>18.3.0</w:t>
            </w:r>
          </w:p>
        </w:tc>
      </w:tr>
      <w:tr w:rsidR="00FA10BA" w:rsidRPr="000D299B" w14:paraId="36F8C61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C917F99" w14:textId="00D5222D" w:rsidR="00FA10BA" w:rsidRDefault="00FA10BA"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D8F06A" w14:textId="0B8CD172" w:rsidR="00FA10BA" w:rsidRDefault="00FA10BA"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8BF890" w14:textId="3C74DD78" w:rsidR="00FA10BA" w:rsidRDefault="00FA10BA"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CB6EED" w14:textId="1C74D210" w:rsidR="00FA10BA" w:rsidRDefault="00FA10BA" w:rsidP="00237F65">
            <w:pPr>
              <w:pStyle w:val="TAL"/>
              <w:rPr>
                <w:rFonts w:cs="Arial"/>
                <w:sz w:val="16"/>
                <w:szCs w:val="16"/>
              </w:rPr>
            </w:pPr>
            <w:r>
              <w:rPr>
                <w:rFonts w:cs="Arial"/>
                <w:sz w:val="16"/>
                <w:szCs w:val="16"/>
              </w:rPr>
              <w:t>53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6B3FEE" w14:textId="72B957CB" w:rsidR="00FA10BA" w:rsidRDefault="00FA10BA"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807263" w14:textId="3AF8C849" w:rsidR="00FA10BA" w:rsidRDefault="00FA10BA"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B13382" w14:textId="2D7B50CB" w:rsidR="00FA10BA" w:rsidRDefault="00FA10BA" w:rsidP="00237F65">
            <w:pPr>
              <w:pStyle w:val="TAL"/>
              <w:rPr>
                <w:snapToGrid w:val="0"/>
                <w:sz w:val="16"/>
                <w:szCs w:val="16"/>
                <w:lang w:eastAsia="en-US"/>
              </w:rPr>
            </w:pPr>
            <w:r>
              <w:rPr>
                <w:snapToGrid w:val="0"/>
                <w:sz w:val="16"/>
                <w:szCs w:val="16"/>
                <w:lang w:eastAsia="en-US"/>
              </w:rPr>
              <w:t>UE reporting of URSP rule enforcement in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11B927" w14:textId="0106BC64" w:rsidR="00FA10BA" w:rsidRDefault="00FA10BA" w:rsidP="00237F65">
            <w:pPr>
              <w:pStyle w:val="TAL"/>
              <w:rPr>
                <w:snapToGrid w:val="0"/>
                <w:sz w:val="16"/>
                <w:szCs w:val="16"/>
                <w:lang w:eastAsia="en-US"/>
              </w:rPr>
            </w:pPr>
            <w:r>
              <w:rPr>
                <w:snapToGrid w:val="0"/>
                <w:sz w:val="16"/>
                <w:szCs w:val="16"/>
                <w:lang w:eastAsia="en-US"/>
              </w:rPr>
              <w:t>18.3.0</w:t>
            </w:r>
          </w:p>
        </w:tc>
      </w:tr>
      <w:tr w:rsidR="001A1078" w:rsidRPr="000D299B" w14:paraId="0DEF6C5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E88963B" w14:textId="351B5357" w:rsidR="001A1078" w:rsidRDefault="001A107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F81A84" w14:textId="74590A5E" w:rsidR="001A1078" w:rsidRDefault="001A107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1E25EC" w14:textId="5DCEB6E6" w:rsidR="001A1078" w:rsidRDefault="001A1078"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A1C51F" w14:textId="163EC92D" w:rsidR="001A1078" w:rsidRDefault="001A1078" w:rsidP="00237F65">
            <w:pPr>
              <w:pStyle w:val="TAL"/>
              <w:rPr>
                <w:rFonts w:cs="Arial"/>
                <w:sz w:val="16"/>
                <w:szCs w:val="16"/>
              </w:rPr>
            </w:pPr>
            <w:r>
              <w:rPr>
                <w:rFonts w:cs="Arial"/>
                <w:sz w:val="16"/>
                <w:szCs w:val="16"/>
              </w:rPr>
              <w:t>53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140FCD" w14:textId="20484512" w:rsidR="001A1078" w:rsidRDefault="001A1078"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AF07A2" w14:textId="6B9D6D68" w:rsidR="001A1078" w:rsidRDefault="001A1078"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C4BBBA" w14:textId="38AD4602" w:rsidR="001A1078" w:rsidRDefault="001A1078" w:rsidP="00237F65">
            <w:pPr>
              <w:pStyle w:val="TAL"/>
              <w:rPr>
                <w:snapToGrid w:val="0"/>
                <w:sz w:val="16"/>
                <w:szCs w:val="16"/>
                <w:lang w:eastAsia="en-US"/>
              </w:rPr>
            </w:pPr>
            <w:r>
              <w:rPr>
                <w:snapToGrid w:val="0"/>
                <w:sz w:val="16"/>
                <w:szCs w:val="16"/>
                <w:lang w:eastAsia="en-US"/>
              </w:rPr>
              <w:t>Indicating the support of URSP rule enforcement in the UE policy classma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629B60" w14:textId="3DD87CD8" w:rsidR="001A1078" w:rsidRDefault="001A1078" w:rsidP="00237F65">
            <w:pPr>
              <w:pStyle w:val="TAL"/>
              <w:rPr>
                <w:snapToGrid w:val="0"/>
                <w:sz w:val="16"/>
                <w:szCs w:val="16"/>
                <w:lang w:eastAsia="en-US"/>
              </w:rPr>
            </w:pPr>
            <w:r>
              <w:rPr>
                <w:snapToGrid w:val="0"/>
                <w:sz w:val="16"/>
                <w:szCs w:val="16"/>
                <w:lang w:eastAsia="en-US"/>
              </w:rPr>
              <w:t>18.3.0</w:t>
            </w:r>
          </w:p>
        </w:tc>
      </w:tr>
      <w:tr w:rsidR="00D60F91" w:rsidRPr="000D299B" w14:paraId="6771C4F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C73CA0F" w14:textId="129D7AAB" w:rsidR="00D60F91" w:rsidRDefault="00D60F9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1B9D29" w14:textId="3E77A42C" w:rsidR="00D60F91" w:rsidRDefault="00D60F9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68DD2D" w14:textId="7E5F26A5" w:rsidR="00D60F91" w:rsidRDefault="00D60F91"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0F9D26E" w14:textId="2131246B" w:rsidR="00D60F91" w:rsidRDefault="00D60F91" w:rsidP="00237F65">
            <w:pPr>
              <w:pStyle w:val="TAL"/>
              <w:rPr>
                <w:rFonts w:cs="Arial"/>
                <w:sz w:val="16"/>
                <w:szCs w:val="16"/>
              </w:rPr>
            </w:pPr>
            <w:r>
              <w:rPr>
                <w:rFonts w:cs="Arial"/>
                <w:sz w:val="16"/>
                <w:szCs w:val="16"/>
              </w:rPr>
              <w:t>51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0A8517" w14:textId="70DFDB59" w:rsidR="00D60F91" w:rsidRDefault="00D60F91"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A08B40" w14:textId="23A9A462" w:rsidR="00D60F91" w:rsidRDefault="00D60F91"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0AE7D0" w14:textId="22BD809E" w:rsidR="00D60F91" w:rsidRDefault="00D60F91" w:rsidP="00237F65">
            <w:pPr>
              <w:pStyle w:val="TAL"/>
              <w:rPr>
                <w:snapToGrid w:val="0"/>
                <w:sz w:val="16"/>
                <w:szCs w:val="16"/>
                <w:lang w:eastAsia="en-US"/>
              </w:rPr>
            </w:pPr>
            <w:r>
              <w:rPr>
                <w:snapToGrid w:val="0"/>
                <w:sz w:val="16"/>
                <w:szCs w:val="16"/>
                <w:lang w:eastAsia="en-US"/>
              </w:rPr>
              <w:t>Providing VPLMN specific URS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6BD25A" w14:textId="1723A86E" w:rsidR="00D60F91" w:rsidRDefault="00D60F91" w:rsidP="00237F65">
            <w:pPr>
              <w:pStyle w:val="TAL"/>
              <w:rPr>
                <w:snapToGrid w:val="0"/>
                <w:sz w:val="16"/>
                <w:szCs w:val="16"/>
                <w:lang w:eastAsia="en-US"/>
              </w:rPr>
            </w:pPr>
            <w:r>
              <w:rPr>
                <w:snapToGrid w:val="0"/>
                <w:sz w:val="16"/>
                <w:szCs w:val="16"/>
                <w:lang w:eastAsia="en-US"/>
              </w:rPr>
              <w:t>18.3.0</w:t>
            </w:r>
          </w:p>
        </w:tc>
      </w:tr>
      <w:tr w:rsidR="00BB5E94" w:rsidRPr="000D299B" w14:paraId="63B2B57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540AAC6" w14:textId="59E914D6" w:rsidR="00BB5E94" w:rsidRDefault="00BB5E94"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E43856" w14:textId="5DD137D2" w:rsidR="00BB5E94" w:rsidRDefault="00BB5E94"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51FCE2" w14:textId="411844EE" w:rsidR="00BB5E94" w:rsidRDefault="00BB5E94"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5F2213" w14:textId="02045D2D" w:rsidR="00BB5E94" w:rsidRDefault="00BB5E94" w:rsidP="00237F65">
            <w:pPr>
              <w:pStyle w:val="TAL"/>
              <w:rPr>
                <w:rFonts w:cs="Arial"/>
                <w:sz w:val="16"/>
                <w:szCs w:val="16"/>
              </w:rPr>
            </w:pPr>
            <w:r>
              <w:rPr>
                <w:rFonts w:cs="Arial"/>
                <w:sz w:val="16"/>
                <w:szCs w:val="16"/>
              </w:rPr>
              <w:t>54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AB00AE" w14:textId="021BE4BB" w:rsidR="00BB5E94" w:rsidRDefault="00BB5E94"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45DB83" w14:textId="60893BF4" w:rsidR="00BB5E94" w:rsidRDefault="00BB5E94"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033BA7" w14:textId="765BA1F9" w:rsidR="00BB5E94" w:rsidRDefault="00BB5E94" w:rsidP="00237F65">
            <w:pPr>
              <w:pStyle w:val="TAL"/>
              <w:rPr>
                <w:snapToGrid w:val="0"/>
                <w:sz w:val="16"/>
                <w:szCs w:val="16"/>
                <w:lang w:eastAsia="en-US"/>
              </w:rPr>
            </w:pPr>
            <w:r>
              <w:rPr>
                <w:snapToGrid w:val="0"/>
                <w:sz w:val="16"/>
                <w:szCs w:val="16"/>
                <w:lang w:eastAsia="en-US"/>
              </w:rPr>
              <w:t xml:space="preserve">Handling of forbidden SNPN lists for localized service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147AAB" w14:textId="1F2D2DA8" w:rsidR="00BB5E94" w:rsidRDefault="00BB5E94" w:rsidP="00237F65">
            <w:pPr>
              <w:pStyle w:val="TAL"/>
              <w:rPr>
                <w:snapToGrid w:val="0"/>
                <w:sz w:val="16"/>
                <w:szCs w:val="16"/>
                <w:lang w:eastAsia="en-US"/>
              </w:rPr>
            </w:pPr>
            <w:r>
              <w:rPr>
                <w:snapToGrid w:val="0"/>
                <w:sz w:val="16"/>
                <w:szCs w:val="16"/>
                <w:lang w:eastAsia="en-US"/>
              </w:rPr>
              <w:t>18.3.0</w:t>
            </w:r>
          </w:p>
        </w:tc>
      </w:tr>
      <w:tr w:rsidR="008F5AF2" w:rsidRPr="000D299B" w14:paraId="10CF454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DA58735" w14:textId="7AA05667" w:rsidR="008F5AF2" w:rsidRDefault="008F5AF2"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40C0F8" w14:textId="741FA96C" w:rsidR="008F5AF2" w:rsidRDefault="008F5AF2"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379A7F" w14:textId="1BF7D2A0" w:rsidR="008F5AF2" w:rsidRDefault="008F5AF2"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2EE103" w14:textId="4F97D363" w:rsidR="008F5AF2" w:rsidRDefault="008F5AF2" w:rsidP="00237F65">
            <w:pPr>
              <w:pStyle w:val="TAL"/>
              <w:rPr>
                <w:rFonts w:cs="Arial"/>
                <w:sz w:val="16"/>
                <w:szCs w:val="16"/>
              </w:rPr>
            </w:pPr>
            <w:r>
              <w:rPr>
                <w:rFonts w:cs="Arial"/>
                <w:sz w:val="16"/>
                <w:szCs w:val="16"/>
              </w:rPr>
              <w:t>54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7B18FE" w14:textId="13945E79" w:rsidR="008F5AF2" w:rsidRDefault="008F5AF2"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7A8724" w14:textId="17A9B6C5" w:rsidR="008F5AF2" w:rsidRDefault="008F5AF2"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9F32C3" w14:textId="68E9021D" w:rsidR="008F5AF2" w:rsidRDefault="008F5AF2" w:rsidP="00237F65">
            <w:pPr>
              <w:pStyle w:val="TAL"/>
              <w:rPr>
                <w:snapToGrid w:val="0"/>
                <w:sz w:val="16"/>
                <w:szCs w:val="16"/>
                <w:lang w:eastAsia="en-US"/>
              </w:rPr>
            </w:pPr>
            <w:r>
              <w:rPr>
                <w:snapToGrid w:val="0"/>
                <w:sz w:val="16"/>
                <w:szCs w:val="16"/>
                <w:lang w:eastAsia="en-US"/>
              </w:rPr>
              <w:t>Deletion of 5GS forbidden tracking area per entry of list of subscriber dat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6B5601" w14:textId="251A43C7" w:rsidR="008F5AF2" w:rsidRDefault="008F5AF2" w:rsidP="00237F65">
            <w:pPr>
              <w:pStyle w:val="TAL"/>
              <w:rPr>
                <w:snapToGrid w:val="0"/>
                <w:sz w:val="16"/>
                <w:szCs w:val="16"/>
                <w:lang w:eastAsia="en-US"/>
              </w:rPr>
            </w:pPr>
            <w:r>
              <w:rPr>
                <w:snapToGrid w:val="0"/>
                <w:sz w:val="16"/>
                <w:szCs w:val="16"/>
                <w:lang w:eastAsia="en-US"/>
              </w:rPr>
              <w:t>18.3.0</w:t>
            </w:r>
          </w:p>
        </w:tc>
      </w:tr>
      <w:tr w:rsidR="002F7E7C" w:rsidRPr="000D299B" w14:paraId="747DB66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A99D19" w14:textId="15CB03C1" w:rsidR="002F7E7C" w:rsidRDefault="002F7E7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FCCC7B" w14:textId="285BCC78" w:rsidR="002F7E7C" w:rsidRDefault="002F7E7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3D6307" w14:textId="3E919FD1" w:rsidR="002F7E7C" w:rsidRDefault="002F7E7C"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0CBCF1" w14:textId="0F2FFE58" w:rsidR="002F7E7C" w:rsidRDefault="002F7E7C" w:rsidP="00237F65">
            <w:pPr>
              <w:pStyle w:val="TAL"/>
              <w:rPr>
                <w:rFonts w:cs="Arial"/>
                <w:sz w:val="16"/>
                <w:szCs w:val="16"/>
              </w:rPr>
            </w:pPr>
            <w:r>
              <w:rPr>
                <w:rFonts w:cs="Arial"/>
                <w:sz w:val="16"/>
                <w:szCs w:val="16"/>
              </w:rPr>
              <w:t>54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B92245" w14:textId="26C25F3A" w:rsidR="002F7E7C" w:rsidRDefault="002F7E7C"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649E29" w14:textId="7397BCD0" w:rsidR="002F7E7C" w:rsidRDefault="002F7E7C"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1476B7" w14:textId="15C85D78" w:rsidR="002F7E7C" w:rsidRDefault="002F7E7C" w:rsidP="00237F65">
            <w:pPr>
              <w:pStyle w:val="TAL"/>
              <w:rPr>
                <w:snapToGrid w:val="0"/>
                <w:sz w:val="16"/>
                <w:szCs w:val="16"/>
                <w:lang w:eastAsia="en-US"/>
              </w:rPr>
            </w:pPr>
            <w:r>
              <w:rPr>
                <w:snapToGrid w:val="0"/>
                <w:sz w:val="16"/>
                <w:szCs w:val="16"/>
                <w:lang w:eastAsia="en-US"/>
              </w:rPr>
              <w:t>SOR transparent container clean u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1B32ED" w14:textId="1AA1337B" w:rsidR="002F7E7C" w:rsidRDefault="002F7E7C" w:rsidP="00237F65">
            <w:pPr>
              <w:pStyle w:val="TAL"/>
              <w:rPr>
                <w:snapToGrid w:val="0"/>
                <w:sz w:val="16"/>
                <w:szCs w:val="16"/>
                <w:lang w:eastAsia="en-US"/>
              </w:rPr>
            </w:pPr>
            <w:r>
              <w:rPr>
                <w:snapToGrid w:val="0"/>
                <w:sz w:val="16"/>
                <w:szCs w:val="16"/>
                <w:lang w:eastAsia="en-US"/>
              </w:rPr>
              <w:t>18.3.0</w:t>
            </w:r>
          </w:p>
        </w:tc>
      </w:tr>
      <w:tr w:rsidR="00347B88" w:rsidRPr="000D299B" w14:paraId="25432F6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A99BE4" w14:textId="1D7F4789" w:rsidR="00347B88" w:rsidRDefault="00347B8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CE402F" w14:textId="36E80B91" w:rsidR="00347B88" w:rsidRDefault="00347B8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813A6A" w14:textId="325786C9" w:rsidR="00347B88" w:rsidRDefault="00347B88"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AAF191" w14:textId="7CC1F6FB" w:rsidR="00347B88" w:rsidRDefault="00347B88" w:rsidP="00237F65">
            <w:pPr>
              <w:pStyle w:val="TAL"/>
              <w:rPr>
                <w:rFonts w:cs="Arial"/>
                <w:sz w:val="16"/>
                <w:szCs w:val="16"/>
              </w:rPr>
            </w:pPr>
            <w:r>
              <w:rPr>
                <w:rFonts w:cs="Arial"/>
                <w:sz w:val="16"/>
                <w:szCs w:val="16"/>
              </w:rPr>
              <w:t>52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020139" w14:textId="3155CF78" w:rsidR="00347B88" w:rsidRDefault="00347B88"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F5AE5D" w14:textId="110471C8" w:rsidR="00347B88" w:rsidRDefault="00347B88"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2F0AA3" w14:textId="44E6DDC9" w:rsidR="00347B88" w:rsidRDefault="00347B88" w:rsidP="00237F65">
            <w:pPr>
              <w:pStyle w:val="TAL"/>
              <w:rPr>
                <w:snapToGrid w:val="0"/>
                <w:sz w:val="16"/>
                <w:szCs w:val="16"/>
                <w:lang w:eastAsia="en-US"/>
              </w:rPr>
            </w:pPr>
            <w:r>
              <w:rPr>
                <w:snapToGrid w:val="0"/>
                <w:sz w:val="16"/>
                <w:szCs w:val="16"/>
                <w:lang w:eastAsia="en-US"/>
              </w:rPr>
              <w:t>CH controlled prioritized list of preferred SNPNs and GINs for access for localized services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B7FBC9" w14:textId="68EE8FAF" w:rsidR="00347B88" w:rsidRDefault="00347B88" w:rsidP="00237F65">
            <w:pPr>
              <w:pStyle w:val="TAL"/>
              <w:rPr>
                <w:snapToGrid w:val="0"/>
                <w:sz w:val="16"/>
                <w:szCs w:val="16"/>
                <w:lang w:eastAsia="en-US"/>
              </w:rPr>
            </w:pPr>
            <w:r>
              <w:rPr>
                <w:snapToGrid w:val="0"/>
                <w:sz w:val="16"/>
                <w:szCs w:val="16"/>
                <w:lang w:eastAsia="en-US"/>
              </w:rPr>
              <w:t>18.3.0</w:t>
            </w:r>
          </w:p>
        </w:tc>
      </w:tr>
      <w:tr w:rsidR="00132B3A" w:rsidRPr="000D299B" w14:paraId="3BA8EAA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82EC4D1" w14:textId="5A401BEE" w:rsidR="00132B3A" w:rsidRDefault="00132B3A"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41654F" w14:textId="687C69ED" w:rsidR="00132B3A" w:rsidRDefault="00132B3A"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D86A4F" w14:textId="1B63A3C1" w:rsidR="00132B3A" w:rsidRDefault="00132B3A"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1730DAC" w14:textId="51D5C493" w:rsidR="00132B3A" w:rsidRDefault="00132B3A" w:rsidP="00237F65">
            <w:pPr>
              <w:pStyle w:val="TAL"/>
              <w:rPr>
                <w:rFonts w:cs="Arial"/>
                <w:sz w:val="16"/>
                <w:szCs w:val="16"/>
              </w:rPr>
            </w:pPr>
            <w:r>
              <w:rPr>
                <w:rFonts w:cs="Arial"/>
                <w:sz w:val="16"/>
                <w:szCs w:val="16"/>
              </w:rPr>
              <w:t>54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E0696E" w14:textId="72E95ABC" w:rsidR="00132B3A" w:rsidRDefault="00132B3A"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D399B05" w14:textId="3BF909AA" w:rsidR="00132B3A" w:rsidRDefault="00132B3A"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FCE49B" w14:textId="50EDFE7F" w:rsidR="00132B3A" w:rsidRDefault="00132B3A" w:rsidP="00237F65">
            <w:pPr>
              <w:pStyle w:val="TAL"/>
              <w:rPr>
                <w:snapToGrid w:val="0"/>
                <w:sz w:val="16"/>
                <w:szCs w:val="16"/>
                <w:lang w:eastAsia="en-US"/>
              </w:rPr>
            </w:pPr>
            <w:r>
              <w:rPr>
                <w:snapToGrid w:val="0"/>
                <w:sz w:val="16"/>
                <w:szCs w:val="16"/>
                <w:lang w:eastAsia="en-US"/>
              </w:rPr>
              <w:t>Clarification for SOR-SNPN-SI-LS in SOR A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DB0DB0" w14:textId="799A8D08" w:rsidR="00132B3A" w:rsidRDefault="00132B3A" w:rsidP="00237F65">
            <w:pPr>
              <w:pStyle w:val="TAL"/>
              <w:rPr>
                <w:snapToGrid w:val="0"/>
                <w:sz w:val="16"/>
                <w:szCs w:val="16"/>
                <w:lang w:eastAsia="en-US"/>
              </w:rPr>
            </w:pPr>
            <w:r>
              <w:rPr>
                <w:snapToGrid w:val="0"/>
                <w:sz w:val="16"/>
                <w:szCs w:val="16"/>
                <w:lang w:eastAsia="en-US"/>
              </w:rPr>
              <w:t>18.3.0</w:t>
            </w:r>
          </w:p>
        </w:tc>
      </w:tr>
      <w:tr w:rsidR="00FB1DC9" w:rsidRPr="000D299B" w14:paraId="102FB2F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820B735" w14:textId="10F15BE4" w:rsidR="00FB1DC9" w:rsidRDefault="00FB1DC9"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214E30" w14:textId="165EE91C" w:rsidR="00FB1DC9" w:rsidRDefault="00FB1DC9"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C14A6C" w14:textId="4BDADF2F" w:rsidR="00FB1DC9" w:rsidRDefault="00FB1DC9"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50F9E9" w14:textId="22CD4D01" w:rsidR="00FB1DC9" w:rsidRDefault="00FB1DC9" w:rsidP="00237F65">
            <w:pPr>
              <w:pStyle w:val="TAL"/>
              <w:rPr>
                <w:rFonts w:cs="Arial"/>
                <w:sz w:val="16"/>
                <w:szCs w:val="16"/>
              </w:rPr>
            </w:pPr>
            <w:r>
              <w:rPr>
                <w:rFonts w:cs="Arial"/>
                <w:sz w:val="16"/>
                <w:szCs w:val="16"/>
              </w:rPr>
              <w:t>54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1902FF7" w14:textId="30C4AC03" w:rsidR="00FB1DC9" w:rsidRDefault="00FB1DC9"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8D0C25" w14:textId="360DEE2A" w:rsidR="00FB1DC9" w:rsidRDefault="00FB1DC9"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17B332" w14:textId="1396465A" w:rsidR="00FB1DC9" w:rsidRDefault="00FB1DC9" w:rsidP="00237F65">
            <w:pPr>
              <w:pStyle w:val="TAL"/>
              <w:rPr>
                <w:snapToGrid w:val="0"/>
                <w:sz w:val="16"/>
                <w:szCs w:val="16"/>
                <w:lang w:eastAsia="en-US"/>
              </w:rPr>
            </w:pPr>
            <w:r>
              <w:rPr>
                <w:snapToGrid w:val="0"/>
                <w:sz w:val="16"/>
                <w:szCs w:val="16"/>
                <w:lang w:eastAsia="en-US"/>
              </w:rPr>
              <w:t>Introducing the capabilities related to supporting UE-to-UE rela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425124" w14:textId="0C284B89" w:rsidR="00FB1DC9" w:rsidRDefault="00FB1DC9" w:rsidP="00237F65">
            <w:pPr>
              <w:pStyle w:val="TAL"/>
              <w:rPr>
                <w:snapToGrid w:val="0"/>
                <w:sz w:val="16"/>
                <w:szCs w:val="16"/>
                <w:lang w:eastAsia="en-US"/>
              </w:rPr>
            </w:pPr>
            <w:r>
              <w:rPr>
                <w:snapToGrid w:val="0"/>
                <w:sz w:val="16"/>
                <w:szCs w:val="16"/>
                <w:lang w:eastAsia="en-US"/>
              </w:rPr>
              <w:t>18.3.0</w:t>
            </w:r>
          </w:p>
        </w:tc>
      </w:tr>
      <w:tr w:rsidR="00532B0C" w:rsidRPr="000D299B" w14:paraId="2077183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984AB39" w14:textId="13E977BD" w:rsidR="00532B0C" w:rsidRDefault="00532B0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A965E1" w14:textId="7EA33B23" w:rsidR="00532B0C" w:rsidRDefault="00532B0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B616BF" w14:textId="55532F30" w:rsidR="00532B0C" w:rsidRDefault="00532B0C"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936518" w14:textId="66D4CE3D" w:rsidR="00532B0C" w:rsidRDefault="00532B0C" w:rsidP="00237F65">
            <w:pPr>
              <w:pStyle w:val="TAL"/>
              <w:rPr>
                <w:rFonts w:cs="Arial"/>
                <w:sz w:val="16"/>
                <w:szCs w:val="16"/>
              </w:rPr>
            </w:pPr>
            <w:r>
              <w:rPr>
                <w:rFonts w:cs="Arial"/>
                <w:sz w:val="16"/>
                <w:szCs w:val="16"/>
              </w:rPr>
              <w:t>54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9A1D09" w14:textId="45B26A0B" w:rsidR="00532B0C" w:rsidRDefault="00532B0C"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58E1DF" w14:textId="1DBC1F41" w:rsidR="00532B0C" w:rsidRDefault="00532B0C"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DE0EBD" w14:textId="23B4469B" w:rsidR="00532B0C" w:rsidRDefault="00532B0C" w:rsidP="00237F65">
            <w:pPr>
              <w:pStyle w:val="TAL"/>
              <w:rPr>
                <w:snapToGrid w:val="0"/>
                <w:sz w:val="16"/>
                <w:szCs w:val="16"/>
                <w:lang w:eastAsia="en-US"/>
              </w:rPr>
            </w:pPr>
            <w:r>
              <w:rPr>
                <w:snapToGrid w:val="0"/>
                <w:sz w:val="16"/>
                <w:szCs w:val="16"/>
                <w:lang w:eastAsia="en-US"/>
              </w:rPr>
              <w:t>Clarification about the condition of the PCF initiating the Network-requested UE policy manage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E843A0" w14:textId="0DC2AE4D" w:rsidR="00532B0C" w:rsidRDefault="00532B0C" w:rsidP="00237F65">
            <w:pPr>
              <w:pStyle w:val="TAL"/>
              <w:rPr>
                <w:snapToGrid w:val="0"/>
                <w:sz w:val="16"/>
                <w:szCs w:val="16"/>
                <w:lang w:eastAsia="en-US"/>
              </w:rPr>
            </w:pPr>
            <w:r>
              <w:rPr>
                <w:snapToGrid w:val="0"/>
                <w:sz w:val="16"/>
                <w:szCs w:val="16"/>
                <w:lang w:eastAsia="en-US"/>
              </w:rPr>
              <w:t>18.3.0</w:t>
            </w:r>
          </w:p>
        </w:tc>
      </w:tr>
      <w:tr w:rsidR="002A6257" w:rsidRPr="000D299B" w14:paraId="003DC16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A146157" w14:textId="5C30B4AD" w:rsidR="002A6257" w:rsidRDefault="002A6257"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E71C1A" w14:textId="53903627" w:rsidR="002A6257" w:rsidRDefault="002A6257"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2DCE96" w14:textId="75648173" w:rsidR="002A6257" w:rsidRDefault="002A6257"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8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B5B32B8" w14:textId="65E1549A" w:rsidR="002A6257" w:rsidRDefault="002A6257" w:rsidP="00237F65">
            <w:pPr>
              <w:pStyle w:val="TAL"/>
              <w:rPr>
                <w:rFonts w:cs="Arial"/>
                <w:sz w:val="16"/>
                <w:szCs w:val="16"/>
              </w:rPr>
            </w:pPr>
            <w:r>
              <w:rPr>
                <w:rFonts w:cs="Arial"/>
                <w:sz w:val="16"/>
                <w:szCs w:val="16"/>
              </w:rPr>
              <w:t>54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B5C210" w14:textId="55C18ABC" w:rsidR="002A6257" w:rsidRDefault="002A6257"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E2DE83" w14:textId="4185EC6B" w:rsidR="002A6257" w:rsidRDefault="002A6257"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7F4DC9" w14:textId="2086A0F8" w:rsidR="002A6257" w:rsidRDefault="002A6257" w:rsidP="00237F65">
            <w:pPr>
              <w:pStyle w:val="TAL"/>
              <w:rPr>
                <w:snapToGrid w:val="0"/>
                <w:sz w:val="16"/>
                <w:szCs w:val="16"/>
                <w:lang w:eastAsia="en-US"/>
              </w:rPr>
            </w:pPr>
            <w:r>
              <w:rPr>
                <w:snapToGrid w:val="0"/>
                <w:sz w:val="16"/>
                <w:szCs w:val="16"/>
                <w:lang w:eastAsia="en-US"/>
              </w:rPr>
              <w:t>Location validity information for enhanced CAG list in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D7FE26" w14:textId="0A8C3D7A" w:rsidR="002A6257" w:rsidRDefault="002A6257" w:rsidP="00237F65">
            <w:pPr>
              <w:pStyle w:val="TAL"/>
              <w:rPr>
                <w:snapToGrid w:val="0"/>
                <w:sz w:val="16"/>
                <w:szCs w:val="16"/>
                <w:lang w:eastAsia="en-US"/>
              </w:rPr>
            </w:pPr>
            <w:r>
              <w:rPr>
                <w:snapToGrid w:val="0"/>
                <w:sz w:val="16"/>
                <w:szCs w:val="16"/>
                <w:lang w:eastAsia="en-US"/>
              </w:rPr>
              <w:t>18.3.0</w:t>
            </w:r>
          </w:p>
        </w:tc>
      </w:tr>
      <w:tr w:rsidR="00F322C3" w:rsidRPr="000D299B" w14:paraId="5D4C97D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335192" w14:textId="5E6AC676" w:rsidR="00F322C3" w:rsidRDefault="00F322C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CD13A6" w14:textId="414C7A27" w:rsidR="00F322C3" w:rsidRDefault="00F322C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779755" w14:textId="68E4CF15" w:rsidR="00F322C3" w:rsidRDefault="00F322C3"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F54B0F" w14:textId="28C17820" w:rsidR="00F322C3" w:rsidRDefault="00F322C3" w:rsidP="00237F65">
            <w:pPr>
              <w:pStyle w:val="TAL"/>
              <w:rPr>
                <w:rFonts w:cs="Arial"/>
                <w:sz w:val="16"/>
                <w:szCs w:val="16"/>
              </w:rPr>
            </w:pPr>
            <w:r>
              <w:rPr>
                <w:rFonts w:cs="Arial"/>
                <w:sz w:val="16"/>
                <w:szCs w:val="16"/>
              </w:rPr>
              <w:t>53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4D3441" w14:textId="67C206BC" w:rsidR="00F322C3" w:rsidRDefault="00F322C3"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DA4A43" w14:textId="42B590F4" w:rsidR="00F322C3" w:rsidRDefault="00F322C3"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5FC7B6" w14:textId="2B1D6FD8" w:rsidR="00F322C3" w:rsidRDefault="00F322C3" w:rsidP="00237F65">
            <w:pPr>
              <w:pStyle w:val="TAL"/>
              <w:rPr>
                <w:snapToGrid w:val="0"/>
                <w:sz w:val="16"/>
                <w:szCs w:val="16"/>
                <w:lang w:eastAsia="en-US"/>
              </w:rPr>
            </w:pPr>
            <w:r>
              <w:rPr>
                <w:snapToGrid w:val="0"/>
                <w:sz w:val="16"/>
                <w:szCs w:val="16"/>
                <w:lang w:eastAsia="en-US"/>
              </w:rPr>
              <w:t>Slice-based N3IWF or TNGF 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7D91BC" w14:textId="1EBE8C03" w:rsidR="00F322C3" w:rsidRDefault="00F322C3" w:rsidP="00237F65">
            <w:pPr>
              <w:pStyle w:val="TAL"/>
              <w:rPr>
                <w:snapToGrid w:val="0"/>
                <w:sz w:val="16"/>
                <w:szCs w:val="16"/>
                <w:lang w:eastAsia="en-US"/>
              </w:rPr>
            </w:pPr>
            <w:r>
              <w:rPr>
                <w:snapToGrid w:val="0"/>
                <w:sz w:val="16"/>
                <w:szCs w:val="16"/>
                <w:lang w:eastAsia="en-US"/>
              </w:rPr>
              <w:t>18.3.0</w:t>
            </w:r>
          </w:p>
        </w:tc>
      </w:tr>
      <w:tr w:rsidR="00C67738" w:rsidRPr="000D299B" w14:paraId="2100741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E37CB2" w14:textId="2971873F" w:rsidR="00C67738" w:rsidRDefault="00C6773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339653" w14:textId="035E31EA" w:rsidR="00C67738" w:rsidRDefault="00C6773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1AC9F1" w14:textId="06D60C03" w:rsidR="00C67738" w:rsidRDefault="00C67738"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C1E995" w14:textId="3CDCBA6C" w:rsidR="00C67738" w:rsidRDefault="00C67738" w:rsidP="00237F65">
            <w:pPr>
              <w:pStyle w:val="TAL"/>
              <w:rPr>
                <w:rFonts w:cs="Arial"/>
                <w:sz w:val="16"/>
                <w:szCs w:val="16"/>
              </w:rPr>
            </w:pPr>
            <w:r>
              <w:rPr>
                <w:rFonts w:cs="Arial"/>
                <w:sz w:val="16"/>
                <w:szCs w:val="16"/>
              </w:rPr>
              <w:t>54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2ADA77" w14:textId="462AD540" w:rsidR="00C67738" w:rsidRDefault="00C67738"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0BB8D6" w14:textId="68BD0F94" w:rsidR="00C67738" w:rsidRDefault="00C67738"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BEA6A8" w14:textId="2D094B5C" w:rsidR="00C67738" w:rsidRDefault="00C67738" w:rsidP="00237F65">
            <w:pPr>
              <w:pStyle w:val="TAL"/>
              <w:rPr>
                <w:snapToGrid w:val="0"/>
                <w:sz w:val="16"/>
                <w:szCs w:val="16"/>
                <w:lang w:eastAsia="en-US"/>
              </w:rPr>
            </w:pPr>
            <w:r>
              <w:rPr>
                <w:snapToGrid w:val="0"/>
                <w:sz w:val="16"/>
                <w:szCs w:val="16"/>
                <w:lang w:eastAsia="en-US"/>
              </w:rPr>
              <w:t>Support of AUN3/NAUN3 device behind 5G-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0C6EB9" w14:textId="1220FCED" w:rsidR="00C67738" w:rsidRDefault="00C67738" w:rsidP="00237F65">
            <w:pPr>
              <w:pStyle w:val="TAL"/>
              <w:rPr>
                <w:snapToGrid w:val="0"/>
                <w:sz w:val="16"/>
                <w:szCs w:val="16"/>
                <w:lang w:eastAsia="en-US"/>
              </w:rPr>
            </w:pPr>
            <w:r>
              <w:rPr>
                <w:snapToGrid w:val="0"/>
                <w:sz w:val="16"/>
                <w:szCs w:val="16"/>
                <w:lang w:eastAsia="en-US"/>
              </w:rPr>
              <w:t>18.3.0</w:t>
            </w:r>
          </w:p>
        </w:tc>
      </w:tr>
      <w:tr w:rsidR="008A7220" w:rsidRPr="000D299B" w14:paraId="525C5F5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8756874" w14:textId="3CC160DF" w:rsidR="008A7220" w:rsidRDefault="008A7220"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34FD9C" w14:textId="61AE1890" w:rsidR="008A7220" w:rsidRDefault="008A7220"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F230DA" w14:textId="21690826" w:rsidR="008A7220" w:rsidRDefault="008A7220"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48D33E" w14:textId="622E8944" w:rsidR="008A7220" w:rsidRDefault="008A7220" w:rsidP="00237F65">
            <w:pPr>
              <w:pStyle w:val="TAL"/>
              <w:rPr>
                <w:rFonts w:cs="Arial"/>
                <w:sz w:val="16"/>
                <w:szCs w:val="16"/>
              </w:rPr>
            </w:pPr>
            <w:r>
              <w:rPr>
                <w:rFonts w:cs="Arial"/>
                <w:sz w:val="16"/>
                <w:szCs w:val="16"/>
              </w:rPr>
              <w:t>51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DCC644" w14:textId="0B2B8550" w:rsidR="008A7220" w:rsidRDefault="008A7220"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AF0940" w14:textId="3E1482A0" w:rsidR="008A7220" w:rsidRDefault="008A7220"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02C17B" w14:textId="4DF2FA2C" w:rsidR="008A7220" w:rsidRDefault="008A7220" w:rsidP="00237F65">
            <w:pPr>
              <w:pStyle w:val="TAL"/>
              <w:rPr>
                <w:snapToGrid w:val="0"/>
                <w:sz w:val="16"/>
                <w:szCs w:val="16"/>
                <w:lang w:eastAsia="en-US"/>
              </w:rPr>
            </w:pPr>
            <w:r>
              <w:rPr>
                <w:snapToGrid w:val="0"/>
                <w:sz w:val="16"/>
                <w:szCs w:val="16"/>
                <w:lang w:eastAsia="en-US"/>
              </w:rPr>
              <w:t>UE storage of alternative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C54E5E" w14:textId="2193B810" w:rsidR="008A7220" w:rsidRDefault="008A7220" w:rsidP="00237F65">
            <w:pPr>
              <w:pStyle w:val="TAL"/>
              <w:rPr>
                <w:snapToGrid w:val="0"/>
                <w:sz w:val="16"/>
                <w:szCs w:val="16"/>
                <w:lang w:eastAsia="en-US"/>
              </w:rPr>
            </w:pPr>
            <w:r>
              <w:rPr>
                <w:snapToGrid w:val="0"/>
                <w:sz w:val="16"/>
                <w:szCs w:val="16"/>
                <w:lang w:eastAsia="en-US"/>
              </w:rPr>
              <w:t>18.3.0</w:t>
            </w:r>
          </w:p>
        </w:tc>
      </w:tr>
      <w:tr w:rsidR="002F15A7" w:rsidRPr="000D299B" w14:paraId="79C08AB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0E1391D" w14:textId="6A972AD5" w:rsidR="002F15A7" w:rsidRDefault="002F15A7"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58D17F" w14:textId="445313CE" w:rsidR="002F15A7" w:rsidRDefault="002F15A7"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69C550" w14:textId="56749871" w:rsidR="002F15A7" w:rsidRDefault="002F15A7"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C34F2D" w14:textId="6A4947D2" w:rsidR="002F15A7" w:rsidRDefault="002F15A7" w:rsidP="00237F65">
            <w:pPr>
              <w:pStyle w:val="TAL"/>
              <w:rPr>
                <w:rFonts w:cs="Arial"/>
                <w:sz w:val="16"/>
                <w:szCs w:val="16"/>
              </w:rPr>
            </w:pPr>
            <w:r>
              <w:rPr>
                <w:rFonts w:cs="Arial"/>
                <w:sz w:val="16"/>
                <w:szCs w:val="16"/>
              </w:rPr>
              <w:t>51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C14544" w14:textId="1736AB0A" w:rsidR="002F15A7" w:rsidRDefault="002F15A7"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8B2C53" w14:textId="364D09F7" w:rsidR="002F15A7" w:rsidRDefault="002F15A7"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305834" w14:textId="1AD61C3C" w:rsidR="002F15A7" w:rsidRDefault="002F15A7" w:rsidP="00237F65">
            <w:pPr>
              <w:pStyle w:val="TAL"/>
              <w:rPr>
                <w:snapToGrid w:val="0"/>
                <w:sz w:val="16"/>
                <w:szCs w:val="16"/>
                <w:lang w:eastAsia="en-US"/>
              </w:rPr>
            </w:pPr>
            <w:r>
              <w:rPr>
                <w:snapToGrid w:val="0"/>
                <w:sz w:val="16"/>
                <w:szCs w:val="16"/>
                <w:lang w:eastAsia="en-US"/>
              </w:rPr>
              <w:t>Provision alternative NSSAI during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B47384" w14:textId="3AB2AC22" w:rsidR="002F15A7" w:rsidRDefault="002F15A7" w:rsidP="00237F65">
            <w:pPr>
              <w:pStyle w:val="TAL"/>
              <w:rPr>
                <w:snapToGrid w:val="0"/>
                <w:sz w:val="16"/>
                <w:szCs w:val="16"/>
                <w:lang w:eastAsia="en-US"/>
              </w:rPr>
            </w:pPr>
            <w:r>
              <w:rPr>
                <w:snapToGrid w:val="0"/>
                <w:sz w:val="16"/>
                <w:szCs w:val="16"/>
                <w:lang w:eastAsia="en-US"/>
              </w:rPr>
              <w:t>18.3.0</w:t>
            </w:r>
          </w:p>
        </w:tc>
      </w:tr>
      <w:tr w:rsidR="00E55D4D" w:rsidRPr="000D299B" w14:paraId="2545358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237CE6" w14:textId="6B22E483" w:rsidR="00E55D4D" w:rsidRDefault="00E55D4D"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7B77C5" w14:textId="34A57472" w:rsidR="00E55D4D" w:rsidRDefault="00E55D4D"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AE8FE9" w14:textId="0F3265C2" w:rsidR="00E55D4D" w:rsidRDefault="00E55D4D"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D3EB8F" w14:textId="48E9CDB1" w:rsidR="00E55D4D" w:rsidRDefault="00E55D4D" w:rsidP="00237F65">
            <w:pPr>
              <w:pStyle w:val="TAL"/>
              <w:rPr>
                <w:rFonts w:cs="Arial"/>
                <w:sz w:val="16"/>
                <w:szCs w:val="16"/>
              </w:rPr>
            </w:pPr>
            <w:r>
              <w:rPr>
                <w:rFonts w:cs="Arial"/>
                <w:sz w:val="16"/>
                <w:szCs w:val="16"/>
              </w:rPr>
              <w:t>53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00A7FC" w14:textId="1DC20051" w:rsidR="00E55D4D" w:rsidRDefault="00E55D4D"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3962FD" w14:textId="3AAFC910" w:rsidR="00E55D4D" w:rsidRDefault="00E55D4D"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9741B9" w14:textId="06C3DD36" w:rsidR="00E55D4D" w:rsidRDefault="00E55D4D" w:rsidP="00237F65">
            <w:pPr>
              <w:pStyle w:val="TAL"/>
              <w:rPr>
                <w:snapToGrid w:val="0"/>
                <w:sz w:val="16"/>
                <w:szCs w:val="16"/>
                <w:lang w:eastAsia="en-US"/>
              </w:rPr>
            </w:pPr>
            <w:r>
              <w:rPr>
                <w:snapToGrid w:val="0"/>
                <w:sz w:val="16"/>
                <w:szCs w:val="16"/>
                <w:lang w:eastAsia="en-US"/>
              </w:rPr>
              <w:t>Clarification on alternative S-NSSAI being part of the subscribed S-NSSA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C150CA" w14:textId="277818F0" w:rsidR="00E55D4D" w:rsidRDefault="00E55D4D" w:rsidP="00237F65">
            <w:pPr>
              <w:pStyle w:val="TAL"/>
              <w:rPr>
                <w:snapToGrid w:val="0"/>
                <w:sz w:val="16"/>
                <w:szCs w:val="16"/>
                <w:lang w:eastAsia="en-US"/>
              </w:rPr>
            </w:pPr>
            <w:r>
              <w:rPr>
                <w:snapToGrid w:val="0"/>
                <w:sz w:val="16"/>
                <w:szCs w:val="16"/>
                <w:lang w:eastAsia="en-US"/>
              </w:rPr>
              <w:t>18.3.0</w:t>
            </w:r>
          </w:p>
        </w:tc>
      </w:tr>
      <w:tr w:rsidR="00CD6B53" w:rsidRPr="000D299B" w14:paraId="6546FBD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1DAE10" w14:textId="6F394D09" w:rsidR="00CD6B53" w:rsidRDefault="00CD6B5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AB616B" w14:textId="044D46DD" w:rsidR="00CD6B53" w:rsidRDefault="00CD6B5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C53C42" w14:textId="2425B6FC" w:rsidR="00CD6B53" w:rsidRDefault="00CD6B53"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A58985" w14:textId="2D504F58" w:rsidR="00CD6B53" w:rsidRDefault="00CD6B53" w:rsidP="00237F65">
            <w:pPr>
              <w:pStyle w:val="TAL"/>
              <w:rPr>
                <w:rFonts w:cs="Arial"/>
                <w:sz w:val="16"/>
                <w:szCs w:val="16"/>
              </w:rPr>
            </w:pPr>
            <w:r>
              <w:rPr>
                <w:rFonts w:cs="Arial"/>
                <w:sz w:val="16"/>
                <w:szCs w:val="16"/>
              </w:rPr>
              <w:t>53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99691E" w14:textId="20BCBE59" w:rsidR="00CD6B53" w:rsidRDefault="00CD6B53"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626769" w14:textId="20C17A9D" w:rsidR="00CD6B53" w:rsidRDefault="00CD6B53"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25F3DF" w14:textId="6EAC3A91" w:rsidR="00CD6B53" w:rsidRDefault="00CD6B53" w:rsidP="00237F65">
            <w:pPr>
              <w:pStyle w:val="TAL"/>
              <w:rPr>
                <w:snapToGrid w:val="0"/>
                <w:sz w:val="16"/>
                <w:szCs w:val="16"/>
                <w:lang w:eastAsia="en-US"/>
              </w:rPr>
            </w:pPr>
            <w:r>
              <w:rPr>
                <w:snapToGrid w:val="0"/>
                <w:sz w:val="16"/>
                <w:szCs w:val="16"/>
                <w:lang w:eastAsia="en-US"/>
              </w:rPr>
              <w:t>Clarification on when to provide alternative NSSAI to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098BDB" w14:textId="12D88879" w:rsidR="00CD6B53" w:rsidRDefault="00CD6B53" w:rsidP="00237F65">
            <w:pPr>
              <w:pStyle w:val="TAL"/>
              <w:rPr>
                <w:snapToGrid w:val="0"/>
                <w:sz w:val="16"/>
                <w:szCs w:val="16"/>
                <w:lang w:eastAsia="en-US"/>
              </w:rPr>
            </w:pPr>
            <w:r>
              <w:rPr>
                <w:snapToGrid w:val="0"/>
                <w:sz w:val="16"/>
                <w:szCs w:val="16"/>
                <w:lang w:eastAsia="en-US"/>
              </w:rPr>
              <w:t>18.3.0</w:t>
            </w:r>
          </w:p>
        </w:tc>
      </w:tr>
      <w:tr w:rsidR="00DD4F67" w:rsidRPr="000D299B" w14:paraId="25AB84B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938157" w14:textId="401003F4" w:rsidR="00DD4F67" w:rsidRDefault="00DD4F67"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D5AE50" w14:textId="41747172" w:rsidR="00DD4F67" w:rsidRDefault="00DD4F67"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8D0661" w14:textId="257C127C" w:rsidR="00DD4F67" w:rsidRDefault="00DD4F67"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3AB6D8" w14:textId="5DD933F3" w:rsidR="00DD4F67" w:rsidRDefault="00DD4F67" w:rsidP="00237F65">
            <w:pPr>
              <w:pStyle w:val="TAL"/>
              <w:rPr>
                <w:rFonts w:cs="Arial"/>
                <w:sz w:val="16"/>
                <w:szCs w:val="16"/>
              </w:rPr>
            </w:pPr>
            <w:r>
              <w:rPr>
                <w:rFonts w:cs="Arial"/>
                <w:sz w:val="16"/>
                <w:szCs w:val="16"/>
              </w:rPr>
              <w:t>54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7853CD5" w14:textId="66AEA7FF" w:rsidR="00DD4F67" w:rsidRDefault="00DD4F67"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7B9258" w14:textId="3B24813C" w:rsidR="00DD4F67" w:rsidRDefault="00DD4F67"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AA0113" w14:textId="4F440126" w:rsidR="00DD4F67" w:rsidRDefault="00DD4F67" w:rsidP="00237F65">
            <w:pPr>
              <w:pStyle w:val="TAL"/>
              <w:rPr>
                <w:snapToGrid w:val="0"/>
                <w:sz w:val="16"/>
                <w:szCs w:val="16"/>
                <w:lang w:eastAsia="en-US"/>
              </w:rPr>
            </w:pPr>
            <w:r>
              <w:rPr>
                <w:snapToGrid w:val="0"/>
                <w:sz w:val="16"/>
                <w:szCs w:val="16"/>
                <w:lang w:eastAsia="en-US"/>
              </w:rPr>
              <w:t>Handling Alternative NSSAI when SM backoff timer is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F81E35" w14:textId="3C6C39E6" w:rsidR="00DD4F67" w:rsidRDefault="00DD4F67" w:rsidP="00237F65">
            <w:pPr>
              <w:pStyle w:val="TAL"/>
              <w:rPr>
                <w:snapToGrid w:val="0"/>
                <w:sz w:val="16"/>
                <w:szCs w:val="16"/>
                <w:lang w:eastAsia="en-US"/>
              </w:rPr>
            </w:pPr>
            <w:r>
              <w:rPr>
                <w:snapToGrid w:val="0"/>
                <w:sz w:val="16"/>
                <w:szCs w:val="16"/>
                <w:lang w:eastAsia="en-US"/>
              </w:rPr>
              <w:t>18.3.0</w:t>
            </w:r>
          </w:p>
        </w:tc>
      </w:tr>
      <w:tr w:rsidR="00576A70" w:rsidRPr="000D299B" w14:paraId="28D286D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467607" w14:textId="2F8B15A2" w:rsidR="00576A70" w:rsidRDefault="00576A70"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2AB088" w14:textId="05C9BE8C" w:rsidR="00576A70" w:rsidRDefault="00576A70"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C2F78B" w14:textId="0D6D085B" w:rsidR="00576A70" w:rsidRDefault="00576A70"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9F7ACB" w14:textId="6576BB0B" w:rsidR="00576A70" w:rsidRDefault="00576A70" w:rsidP="00237F65">
            <w:pPr>
              <w:pStyle w:val="TAL"/>
              <w:rPr>
                <w:rFonts w:cs="Arial"/>
                <w:sz w:val="16"/>
                <w:szCs w:val="16"/>
              </w:rPr>
            </w:pPr>
            <w:r>
              <w:rPr>
                <w:rFonts w:cs="Arial"/>
                <w:sz w:val="16"/>
                <w:szCs w:val="16"/>
              </w:rPr>
              <w:t>54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369BC7" w14:textId="718F4B80" w:rsidR="00576A70" w:rsidRDefault="00576A70"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031FED" w14:textId="24B5CDC4" w:rsidR="00576A70" w:rsidRDefault="00576A70"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EC7985" w14:textId="367480E9" w:rsidR="00576A70" w:rsidRDefault="00576A70" w:rsidP="00237F65">
            <w:pPr>
              <w:pStyle w:val="TAL"/>
              <w:rPr>
                <w:snapToGrid w:val="0"/>
                <w:sz w:val="16"/>
                <w:szCs w:val="16"/>
                <w:lang w:eastAsia="en-US"/>
              </w:rPr>
            </w:pPr>
            <w:r>
              <w:rPr>
                <w:snapToGrid w:val="0"/>
                <w:sz w:val="16"/>
                <w:szCs w:val="16"/>
                <w:lang w:eastAsia="en-US"/>
              </w:rPr>
              <w:t>Deleting Alternative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FEECE3" w14:textId="19E947E0" w:rsidR="00576A70" w:rsidRDefault="00576A70" w:rsidP="00237F65">
            <w:pPr>
              <w:pStyle w:val="TAL"/>
              <w:rPr>
                <w:snapToGrid w:val="0"/>
                <w:sz w:val="16"/>
                <w:szCs w:val="16"/>
                <w:lang w:eastAsia="en-US"/>
              </w:rPr>
            </w:pPr>
            <w:r>
              <w:rPr>
                <w:snapToGrid w:val="0"/>
                <w:sz w:val="16"/>
                <w:szCs w:val="16"/>
                <w:lang w:eastAsia="en-US"/>
              </w:rPr>
              <w:t>18.3.0</w:t>
            </w:r>
          </w:p>
        </w:tc>
      </w:tr>
      <w:tr w:rsidR="00B84B9D" w:rsidRPr="000D299B" w14:paraId="5D38B73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017C693" w14:textId="63D991D8" w:rsidR="00B84B9D" w:rsidRDefault="00B84B9D"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299ADE" w14:textId="2CBCF5A5" w:rsidR="00B84B9D" w:rsidRDefault="00B84B9D"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270998" w14:textId="4FD185DE" w:rsidR="00B84B9D" w:rsidRDefault="00B84B9D"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A7F69E" w14:textId="10A43F88" w:rsidR="00B84B9D" w:rsidRDefault="00B84B9D" w:rsidP="00237F65">
            <w:pPr>
              <w:pStyle w:val="TAL"/>
              <w:rPr>
                <w:rFonts w:cs="Arial"/>
                <w:sz w:val="16"/>
                <w:szCs w:val="16"/>
              </w:rPr>
            </w:pPr>
            <w:r>
              <w:rPr>
                <w:rFonts w:cs="Arial"/>
                <w:sz w:val="16"/>
                <w:szCs w:val="16"/>
              </w:rPr>
              <w:t>52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ACE28B" w14:textId="351ED9B4" w:rsidR="00B84B9D" w:rsidRDefault="00B84B9D" w:rsidP="00237F65">
            <w:pPr>
              <w:pStyle w:val="TAL"/>
              <w:rPr>
                <w:rFonts w:cs="Arial"/>
                <w:sz w:val="16"/>
                <w:szCs w:val="16"/>
              </w:rPr>
            </w:pPr>
            <w:r>
              <w:rPr>
                <w:rFonts w:cs="Arial"/>
                <w:sz w:val="16"/>
                <w:szCs w:val="16"/>
              </w:rPr>
              <w:t>7</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7BAB7D" w14:textId="4332FDC8" w:rsidR="00B84B9D" w:rsidRDefault="00B84B9D"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6EAEB4" w14:textId="7CE2E8E1" w:rsidR="00B84B9D" w:rsidRDefault="00B84B9D" w:rsidP="00237F65">
            <w:pPr>
              <w:pStyle w:val="TAL"/>
              <w:rPr>
                <w:snapToGrid w:val="0"/>
                <w:sz w:val="16"/>
                <w:szCs w:val="16"/>
                <w:lang w:eastAsia="en-US"/>
              </w:rPr>
            </w:pPr>
            <w:r>
              <w:rPr>
                <w:snapToGrid w:val="0"/>
                <w:sz w:val="16"/>
                <w:szCs w:val="16"/>
                <w:lang w:eastAsia="en-US"/>
              </w:rPr>
              <w:t>Support of network slice replacement during PDU session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31167F" w14:textId="126EFC7D" w:rsidR="00B84B9D" w:rsidRDefault="00B84B9D" w:rsidP="00237F65">
            <w:pPr>
              <w:pStyle w:val="TAL"/>
              <w:rPr>
                <w:snapToGrid w:val="0"/>
                <w:sz w:val="16"/>
                <w:szCs w:val="16"/>
                <w:lang w:eastAsia="en-US"/>
              </w:rPr>
            </w:pPr>
            <w:r>
              <w:rPr>
                <w:snapToGrid w:val="0"/>
                <w:sz w:val="16"/>
                <w:szCs w:val="16"/>
                <w:lang w:eastAsia="en-US"/>
              </w:rPr>
              <w:t>18.3.0</w:t>
            </w:r>
          </w:p>
        </w:tc>
      </w:tr>
      <w:tr w:rsidR="001B360A" w:rsidRPr="000D299B" w14:paraId="22A2939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90CF629" w14:textId="52050D14" w:rsidR="001B360A" w:rsidRDefault="001B360A"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4C552B" w14:textId="26D39075" w:rsidR="001B360A" w:rsidRDefault="001B360A"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6C1708" w14:textId="78C47064" w:rsidR="001B360A" w:rsidRDefault="001B360A"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5BC6186" w14:textId="4088A250" w:rsidR="001B360A" w:rsidRDefault="001B360A" w:rsidP="00237F65">
            <w:pPr>
              <w:pStyle w:val="TAL"/>
              <w:rPr>
                <w:rFonts w:cs="Arial"/>
                <w:sz w:val="16"/>
                <w:szCs w:val="16"/>
              </w:rPr>
            </w:pPr>
            <w:r>
              <w:rPr>
                <w:rFonts w:cs="Arial"/>
                <w:sz w:val="16"/>
                <w:szCs w:val="16"/>
              </w:rPr>
              <w:t>52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F646CB" w14:textId="0BB22167" w:rsidR="001B360A" w:rsidRDefault="001B360A"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06AFEA" w14:textId="7480C545" w:rsidR="001B360A" w:rsidRDefault="001B360A"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977981" w14:textId="6E8EB63E" w:rsidR="001B360A" w:rsidRDefault="001B360A" w:rsidP="00237F65">
            <w:pPr>
              <w:pStyle w:val="TAL"/>
              <w:rPr>
                <w:snapToGrid w:val="0"/>
                <w:sz w:val="16"/>
                <w:szCs w:val="16"/>
                <w:lang w:eastAsia="en-US"/>
              </w:rPr>
            </w:pPr>
            <w:r>
              <w:rPr>
                <w:snapToGrid w:val="0"/>
                <w:sz w:val="16"/>
                <w:szCs w:val="16"/>
                <w:lang w:eastAsia="en-US"/>
              </w:rPr>
              <w:t>Network slices with NS-AoS not matching deployed tracking are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1D0702" w14:textId="1F164C10" w:rsidR="001B360A" w:rsidRDefault="001B360A" w:rsidP="00237F65">
            <w:pPr>
              <w:pStyle w:val="TAL"/>
              <w:rPr>
                <w:snapToGrid w:val="0"/>
                <w:sz w:val="16"/>
                <w:szCs w:val="16"/>
                <w:lang w:eastAsia="en-US"/>
              </w:rPr>
            </w:pPr>
            <w:r>
              <w:rPr>
                <w:snapToGrid w:val="0"/>
                <w:sz w:val="16"/>
                <w:szCs w:val="16"/>
                <w:lang w:eastAsia="en-US"/>
              </w:rPr>
              <w:t>18.3.0</w:t>
            </w:r>
          </w:p>
        </w:tc>
      </w:tr>
      <w:tr w:rsidR="00C936DE" w:rsidRPr="000D299B" w14:paraId="7DBD28A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DA5975" w14:textId="5CCEA1EE" w:rsidR="00C936DE" w:rsidRDefault="00C936DE"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A6D9CF" w14:textId="7E271813" w:rsidR="00C936DE" w:rsidRDefault="00C936DE"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FEC13A" w14:textId="35EBE19B" w:rsidR="00C936DE" w:rsidRDefault="00C936DE"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479E8A" w14:textId="6B73EA28" w:rsidR="00C936DE" w:rsidRDefault="00C936DE" w:rsidP="00237F65">
            <w:pPr>
              <w:pStyle w:val="TAL"/>
              <w:rPr>
                <w:rFonts w:cs="Arial"/>
                <w:sz w:val="16"/>
                <w:szCs w:val="16"/>
              </w:rPr>
            </w:pPr>
            <w:r>
              <w:rPr>
                <w:rFonts w:cs="Arial"/>
                <w:sz w:val="16"/>
                <w:szCs w:val="16"/>
              </w:rPr>
              <w:t>54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9A177B" w14:textId="48269976" w:rsidR="00C936DE" w:rsidRDefault="00C936DE"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83B38F" w14:textId="495F1E2D" w:rsidR="00C936DE" w:rsidRDefault="00C936DE"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8C41AC" w14:textId="112F2242" w:rsidR="00C936DE" w:rsidRDefault="00C936DE" w:rsidP="00237F65">
            <w:pPr>
              <w:pStyle w:val="TAL"/>
              <w:rPr>
                <w:snapToGrid w:val="0"/>
                <w:sz w:val="16"/>
                <w:szCs w:val="16"/>
                <w:lang w:eastAsia="en-US"/>
              </w:rPr>
            </w:pPr>
            <w:r>
              <w:rPr>
                <w:snapToGrid w:val="0"/>
                <w:sz w:val="16"/>
                <w:szCs w:val="16"/>
                <w:lang w:eastAsia="en-US"/>
              </w:rPr>
              <w:t>The condition that the UE does not trigger a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C063AF" w14:textId="3BCAC941" w:rsidR="00C936DE" w:rsidRDefault="00C936DE" w:rsidP="00237F65">
            <w:pPr>
              <w:pStyle w:val="TAL"/>
              <w:rPr>
                <w:snapToGrid w:val="0"/>
                <w:sz w:val="16"/>
                <w:szCs w:val="16"/>
                <w:lang w:eastAsia="en-US"/>
              </w:rPr>
            </w:pPr>
            <w:r>
              <w:rPr>
                <w:snapToGrid w:val="0"/>
                <w:sz w:val="16"/>
                <w:szCs w:val="16"/>
                <w:lang w:eastAsia="en-US"/>
              </w:rPr>
              <w:t>18.3.0</w:t>
            </w:r>
          </w:p>
        </w:tc>
      </w:tr>
      <w:tr w:rsidR="009B7EF3" w:rsidRPr="000D299B" w14:paraId="1A5B063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B024CB" w14:textId="310B567C" w:rsidR="009B7EF3" w:rsidRDefault="009B7EF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804786" w14:textId="1B01A459" w:rsidR="009B7EF3" w:rsidRDefault="009B7EF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1BFEB3" w14:textId="77777777" w:rsidR="009B7EF3" w:rsidRDefault="009B7EF3"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p w14:paraId="3F44E055" w14:textId="77777777" w:rsidR="009B7EF3" w:rsidRDefault="009B7EF3" w:rsidP="00A43319">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5EF1FF" w14:textId="74F267CB" w:rsidR="009B7EF3" w:rsidRDefault="009B7EF3" w:rsidP="00237F65">
            <w:pPr>
              <w:pStyle w:val="TAL"/>
              <w:rPr>
                <w:rFonts w:cs="Arial"/>
                <w:sz w:val="16"/>
                <w:szCs w:val="16"/>
              </w:rPr>
            </w:pPr>
            <w:r>
              <w:rPr>
                <w:rFonts w:cs="Arial"/>
                <w:sz w:val="16"/>
                <w:szCs w:val="16"/>
              </w:rPr>
              <w:t>53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76AAA9" w14:textId="096FB595" w:rsidR="009B7EF3" w:rsidRDefault="009B7EF3"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7E0C3C" w14:textId="189678F4" w:rsidR="009B7EF3" w:rsidRDefault="009B7EF3"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A8106B" w14:textId="3BE1B902" w:rsidR="009B7EF3" w:rsidRDefault="009B7EF3" w:rsidP="00237F65">
            <w:pPr>
              <w:pStyle w:val="TAL"/>
              <w:rPr>
                <w:snapToGrid w:val="0"/>
                <w:sz w:val="16"/>
                <w:szCs w:val="16"/>
                <w:lang w:eastAsia="en-US"/>
              </w:rPr>
            </w:pPr>
            <w:r>
              <w:rPr>
                <w:snapToGrid w:val="0"/>
                <w:sz w:val="16"/>
                <w:szCs w:val="16"/>
                <w:lang w:eastAsia="en-US"/>
              </w:rPr>
              <w:t>Session management for optimized handling of temporarily available network sl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8AC2AB" w14:textId="009FEBD4" w:rsidR="009B7EF3" w:rsidRDefault="009B7EF3" w:rsidP="00237F65">
            <w:pPr>
              <w:pStyle w:val="TAL"/>
              <w:rPr>
                <w:snapToGrid w:val="0"/>
                <w:sz w:val="16"/>
                <w:szCs w:val="16"/>
                <w:lang w:eastAsia="en-US"/>
              </w:rPr>
            </w:pPr>
            <w:r>
              <w:rPr>
                <w:snapToGrid w:val="0"/>
                <w:sz w:val="16"/>
                <w:szCs w:val="16"/>
                <w:lang w:eastAsia="en-US"/>
              </w:rPr>
              <w:t>18.3.0</w:t>
            </w:r>
          </w:p>
        </w:tc>
      </w:tr>
      <w:tr w:rsidR="00960A54" w:rsidRPr="000D299B" w14:paraId="44ED5C1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99031A" w14:textId="60F25417" w:rsidR="00960A54" w:rsidRDefault="00960A54"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18C31A" w14:textId="4B90D49D" w:rsidR="00960A54" w:rsidRDefault="00960A54"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01A14D" w14:textId="38CD6A80" w:rsidR="00960A54" w:rsidRDefault="00960A54"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95CD2F" w14:textId="24B069D8" w:rsidR="00960A54" w:rsidRDefault="00960A54" w:rsidP="00237F65">
            <w:pPr>
              <w:pStyle w:val="TAL"/>
              <w:rPr>
                <w:rFonts w:cs="Arial"/>
                <w:sz w:val="16"/>
                <w:szCs w:val="16"/>
              </w:rPr>
            </w:pPr>
            <w:r>
              <w:rPr>
                <w:rFonts w:cs="Arial"/>
                <w:sz w:val="16"/>
                <w:szCs w:val="16"/>
              </w:rPr>
              <w:t>53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ED3F1F" w14:textId="100C1D58" w:rsidR="00960A54" w:rsidRDefault="00960A54"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9B40D5" w14:textId="7C144133" w:rsidR="00960A54" w:rsidRDefault="00960A54"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130A8A" w14:textId="5FFE7F06" w:rsidR="00960A54" w:rsidRDefault="00960A54" w:rsidP="00237F65">
            <w:pPr>
              <w:pStyle w:val="TAL"/>
              <w:rPr>
                <w:snapToGrid w:val="0"/>
                <w:sz w:val="16"/>
                <w:szCs w:val="16"/>
                <w:lang w:eastAsia="en-US"/>
              </w:rPr>
            </w:pPr>
            <w:r>
              <w:rPr>
                <w:snapToGrid w:val="0"/>
                <w:sz w:val="16"/>
                <w:szCs w:val="16"/>
                <w:lang w:eastAsia="en-US"/>
              </w:rPr>
              <w:t>Provisioning validity ti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881DD6" w14:textId="0EDED6C7" w:rsidR="00960A54" w:rsidRDefault="00960A54" w:rsidP="00237F65">
            <w:pPr>
              <w:pStyle w:val="TAL"/>
              <w:rPr>
                <w:snapToGrid w:val="0"/>
                <w:sz w:val="16"/>
                <w:szCs w:val="16"/>
                <w:lang w:eastAsia="en-US"/>
              </w:rPr>
            </w:pPr>
            <w:r>
              <w:rPr>
                <w:snapToGrid w:val="0"/>
                <w:sz w:val="16"/>
                <w:szCs w:val="16"/>
                <w:lang w:eastAsia="en-US"/>
              </w:rPr>
              <w:t>18.3.0</w:t>
            </w:r>
          </w:p>
        </w:tc>
      </w:tr>
      <w:tr w:rsidR="004C5DDC" w:rsidRPr="000D299B" w14:paraId="208FDD6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50CC41D" w14:textId="4A2D0744" w:rsidR="004C5DDC" w:rsidRDefault="004C5DD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CC7AC1" w14:textId="3C7C8F8C" w:rsidR="004C5DDC" w:rsidRDefault="004C5DD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8E1F60" w14:textId="6FAEB161" w:rsidR="004C5DDC" w:rsidRDefault="004C5DDC"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565082" w14:textId="55E84CF5" w:rsidR="004C5DDC" w:rsidRDefault="004C5DDC" w:rsidP="00237F65">
            <w:pPr>
              <w:pStyle w:val="TAL"/>
              <w:rPr>
                <w:rFonts w:cs="Arial"/>
                <w:sz w:val="16"/>
                <w:szCs w:val="16"/>
              </w:rPr>
            </w:pPr>
            <w:r>
              <w:rPr>
                <w:rFonts w:cs="Arial"/>
                <w:sz w:val="16"/>
                <w:szCs w:val="16"/>
              </w:rPr>
              <w:t>53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5B72A0" w14:textId="0346FB85" w:rsidR="004C5DDC" w:rsidRDefault="004C5DDC"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4962E7" w14:textId="0AA5A811" w:rsidR="004C5DDC" w:rsidRDefault="004C5DDC"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641EA5" w14:textId="3281D618" w:rsidR="004C5DDC" w:rsidRDefault="004C5DDC" w:rsidP="00237F65">
            <w:pPr>
              <w:pStyle w:val="TAL"/>
              <w:rPr>
                <w:snapToGrid w:val="0"/>
                <w:sz w:val="16"/>
                <w:szCs w:val="16"/>
                <w:lang w:eastAsia="en-US"/>
              </w:rPr>
            </w:pPr>
            <w:r>
              <w:rPr>
                <w:snapToGrid w:val="0"/>
                <w:sz w:val="16"/>
                <w:szCs w:val="16"/>
                <w:lang w:eastAsia="en-US"/>
              </w:rPr>
              <w:t>Enhancement on partial network slice sto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F87AE7" w14:textId="2A09922D" w:rsidR="004C5DDC" w:rsidRDefault="004C5DDC" w:rsidP="00237F65">
            <w:pPr>
              <w:pStyle w:val="TAL"/>
              <w:rPr>
                <w:snapToGrid w:val="0"/>
                <w:sz w:val="16"/>
                <w:szCs w:val="16"/>
                <w:lang w:eastAsia="en-US"/>
              </w:rPr>
            </w:pPr>
            <w:r>
              <w:rPr>
                <w:snapToGrid w:val="0"/>
                <w:sz w:val="16"/>
                <w:szCs w:val="16"/>
                <w:lang w:eastAsia="en-US"/>
              </w:rPr>
              <w:t>18.3.0</w:t>
            </w:r>
          </w:p>
        </w:tc>
      </w:tr>
      <w:tr w:rsidR="006D2224" w:rsidRPr="000D299B" w14:paraId="07503CF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9D1185F" w14:textId="2C3F125E" w:rsidR="006D2224" w:rsidRDefault="006D2224"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A0D432" w14:textId="0AB05CB2" w:rsidR="006D2224" w:rsidRDefault="006D2224"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F95A48" w14:textId="025340F5" w:rsidR="006D2224" w:rsidRDefault="006D2224"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A094702" w14:textId="0E9E2561" w:rsidR="006D2224" w:rsidRDefault="006D2224" w:rsidP="00237F65">
            <w:pPr>
              <w:pStyle w:val="TAL"/>
              <w:rPr>
                <w:rFonts w:cs="Arial"/>
                <w:sz w:val="16"/>
                <w:szCs w:val="16"/>
              </w:rPr>
            </w:pPr>
            <w:r>
              <w:rPr>
                <w:rFonts w:cs="Arial"/>
                <w:sz w:val="16"/>
                <w:szCs w:val="16"/>
              </w:rPr>
              <w:t>53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F6032E" w14:textId="572EA31B" w:rsidR="006D2224" w:rsidRDefault="006D2224"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E49AF4" w14:textId="732D279A" w:rsidR="006D2224" w:rsidRDefault="006D2224"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197907" w14:textId="2BF7AE13" w:rsidR="006D2224" w:rsidRDefault="006D2224" w:rsidP="00237F65">
            <w:pPr>
              <w:pStyle w:val="TAL"/>
              <w:rPr>
                <w:snapToGrid w:val="0"/>
                <w:sz w:val="16"/>
                <w:szCs w:val="16"/>
                <w:lang w:eastAsia="en-US"/>
              </w:rPr>
            </w:pPr>
            <w:r>
              <w:rPr>
                <w:snapToGrid w:val="0"/>
                <w:sz w:val="16"/>
                <w:szCs w:val="16"/>
                <w:lang w:eastAsia="en-US"/>
              </w:rPr>
              <w:t>UE storage - partially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44E69E" w14:textId="6F187FCE" w:rsidR="006D2224" w:rsidRDefault="006D2224" w:rsidP="00237F65">
            <w:pPr>
              <w:pStyle w:val="TAL"/>
              <w:rPr>
                <w:snapToGrid w:val="0"/>
                <w:sz w:val="16"/>
                <w:szCs w:val="16"/>
                <w:lang w:eastAsia="en-US"/>
              </w:rPr>
            </w:pPr>
            <w:r>
              <w:rPr>
                <w:snapToGrid w:val="0"/>
                <w:sz w:val="16"/>
                <w:szCs w:val="16"/>
                <w:lang w:eastAsia="en-US"/>
              </w:rPr>
              <w:t>18.3.0</w:t>
            </w:r>
          </w:p>
        </w:tc>
      </w:tr>
      <w:tr w:rsidR="00FC2686" w:rsidRPr="000D299B" w14:paraId="37A9F47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E67FB8C" w14:textId="0E153D99" w:rsidR="00FC2686" w:rsidRDefault="00FC2686"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29F8D6" w14:textId="5FE8D66B" w:rsidR="00FC2686" w:rsidRDefault="00FC2686"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3BEE75" w14:textId="4F124119" w:rsidR="00FC2686" w:rsidRDefault="00FC2686"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37A146" w14:textId="40C86E3D" w:rsidR="00FC2686" w:rsidRDefault="00FC2686" w:rsidP="00237F65">
            <w:pPr>
              <w:pStyle w:val="TAL"/>
              <w:rPr>
                <w:rFonts w:cs="Arial"/>
                <w:sz w:val="16"/>
                <w:szCs w:val="16"/>
              </w:rPr>
            </w:pPr>
            <w:r>
              <w:rPr>
                <w:rFonts w:cs="Arial"/>
                <w:sz w:val="16"/>
                <w:szCs w:val="16"/>
              </w:rPr>
              <w:t>54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32B8B2" w14:textId="1E2197DF" w:rsidR="00FC2686" w:rsidRDefault="00FC2686"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E47356" w14:textId="75DDAC26" w:rsidR="00FC2686" w:rsidRDefault="00FC2686"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296895" w14:textId="3F6867BF" w:rsidR="00FC2686" w:rsidRDefault="00FC2686" w:rsidP="00237F65">
            <w:pPr>
              <w:pStyle w:val="TAL"/>
              <w:rPr>
                <w:snapToGrid w:val="0"/>
                <w:sz w:val="16"/>
                <w:szCs w:val="16"/>
                <w:lang w:eastAsia="en-US"/>
              </w:rPr>
            </w:pPr>
            <w:r>
              <w:rPr>
                <w:snapToGrid w:val="0"/>
                <w:sz w:val="16"/>
                <w:szCs w:val="16"/>
                <w:lang w:eastAsia="en-US"/>
              </w:rPr>
              <w:t>Allowed PDU session statu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9DFAC4" w14:textId="6ECFA0D3" w:rsidR="00FC2686" w:rsidRDefault="00FC2686" w:rsidP="00237F65">
            <w:pPr>
              <w:pStyle w:val="TAL"/>
              <w:rPr>
                <w:snapToGrid w:val="0"/>
                <w:sz w:val="16"/>
                <w:szCs w:val="16"/>
                <w:lang w:eastAsia="en-US"/>
              </w:rPr>
            </w:pPr>
            <w:r>
              <w:rPr>
                <w:snapToGrid w:val="0"/>
                <w:sz w:val="16"/>
                <w:szCs w:val="16"/>
                <w:lang w:eastAsia="en-US"/>
              </w:rPr>
              <w:t>18.3.0</w:t>
            </w:r>
          </w:p>
        </w:tc>
      </w:tr>
      <w:tr w:rsidR="00B52C71" w:rsidRPr="000D299B" w14:paraId="3BA0BA2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2F5633E" w14:textId="2012655A" w:rsidR="00B52C71" w:rsidRDefault="00B52C7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ED1A2B" w14:textId="7CC6F8D8" w:rsidR="00B52C71" w:rsidRDefault="00B52C7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119287" w14:textId="4875A221" w:rsidR="00B52C71" w:rsidRDefault="00B52C71"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2F13A4" w14:textId="56840AE6" w:rsidR="00B52C71" w:rsidRDefault="00B52C71" w:rsidP="00237F65">
            <w:pPr>
              <w:pStyle w:val="TAL"/>
              <w:rPr>
                <w:rFonts w:cs="Arial"/>
                <w:sz w:val="16"/>
                <w:szCs w:val="16"/>
              </w:rPr>
            </w:pPr>
            <w:r>
              <w:rPr>
                <w:rFonts w:cs="Arial"/>
                <w:sz w:val="16"/>
                <w:szCs w:val="16"/>
              </w:rPr>
              <w:t>53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11692B" w14:textId="5F57C742" w:rsidR="00B52C71" w:rsidRDefault="00B52C71"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FC9AB8" w14:textId="7A5511EA" w:rsidR="00B52C71" w:rsidRDefault="00B52C71"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C867AD" w14:textId="27DB6A31" w:rsidR="00B52C71" w:rsidRDefault="00B52C71" w:rsidP="00237F65">
            <w:pPr>
              <w:pStyle w:val="TAL"/>
              <w:rPr>
                <w:snapToGrid w:val="0"/>
                <w:sz w:val="16"/>
                <w:szCs w:val="16"/>
                <w:lang w:eastAsia="en-US"/>
              </w:rPr>
            </w:pPr>
            <w:r>
              <w:rPr>
                <w:snapToGrid w:val="0"/>
                <w:sz w:val="16"/>
                <w:szCs w:val="16"/>
                <w:lang w:eastAsia="en-US"/>
              </w:rPr>
              <w:t>Adding inclusion criteria for newly added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3E21BB" w14:textId="79D85B78" w:rsidR="00B52C71" w:rsidRDefault="00B52C71" w:rsidP="00237F65">
            <w:pPr>
              <w:pStyle w:val="TAL"/>
              <w:rPr>
                <w:snapToGrid w:val="0"/>
                <w:sz w:val="16"/>
                <w:szCs w:val="16"/>
                <w:lang w:eastAsia="en-US"/>
              </w:rPr>
            </w:pPr>
            <w:r>
              <w:rPr>
                <w:snapToGrid w:val="0"/>
                <w:sz w:val="16"/>
                <w:szCs w:val="16"/>
                <w:lang w:eastAsia="en-US"/>
              </w:rPr>
              <w:t>18.3.0</w:t>
            </w:r>
          </w:p>
        </w:tc>
      </w:tr>
      <w:tr w:rsidR="00061185" w:rsidRPr="000D299B" w14:paraId="37405D0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EF1CA22" w14:textId="3B3E379A" w:rsidR="00061185" w:rsidRDefault="00061185"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E4558A" w14:textId="5CE7E928" w:rsidR="00061185" w:rsidRDefault="00061185"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B26B25" w14:textId="10A28AEB" w:rsidR="00061185" w:rsidRDefault="00061185"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C54661" w14:textId="169AAD83" w:rsidR="00061185" w:rsidRDefault="00061185" w:rsidP="00237F65">
            <w:pPr>
              <w:pStyle w:val="TAL"/>
              <w:rPr>
                <w:rFonts w:cs="Arial"/>
                <w:sz w:val="16"/>
                <w:szCs w:val="16"/>
              </w:rPr>
            </w:pPr>
            <w:r>
              <w:rPr>
                <w:rFonts w:cs="Arial"/>
                <w:sz w:val="16"/>
                <w:szCs w:val="16"/>
              </w:rPr>
              <w:t>53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29CC36" w14:textId="49405532" w:rsidR="00061185" w:rsidRDefault="00061185"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8BE658" w14:textId="66CFA9FC" w:rsidR="00061185" w:rsidRDefault="00061185"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1096AF" w14:textId="24A80792" w:rsidR="00061185" w:rsidRDefault="00061185" w:rsidP="00237F65">
            <w:pPr>
              <w:pStyle w:val="TAL"/>
              <w:rPr>
                <w:snapToGrid w:val="0"/>
                <w:sz w:val="16"/>
                <w:szCs w:val="16"/>
                <w:lang w:eastAsia="en-US"/>
              </w:rPr>
            </w:pPr>
            <w:r>
              <w:rPr>
                <w:snapToGrid w:val="0"/>
                <w:sz w:val="16"/>
                <w:szCs w:val="16"/>
                <w:lang w:eastAsia="en-US"/>
              </w:rPr>
              <w:t xml:space="preserve">Unavailability period duration IE as a non-cleartext I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7193D1" w14:textId="5A9F619E" w:rsidR="00061185" w:rsidRDefault="00061185" w:rsidP="00237F65">
            <w:pPr>
              <w:pStyle w:val="TAL"/>
              <w:rPr>
                <w:snapToGrid w:val="0"/>
                <w:sz w:val="16"/>
                <w:szCs w:val="16"/>
                <w:lang w:eastAsia="en-US"/>
              </w:rPr>
            </w:pPr>
            <w:r>
              <w:rPr>
                <w:snapToGrid w:val="0"/>
                <w:sz w:val="16"/>
                <w:szCs w:val="16"/>
                <w:lang w:eastAsia="en-US"/>
              </w:rPr>
              <w:t>18.3.0</w:t>
            </w:r>
          </w:p>
        </w:tc>
      </w:tr>
      <w:tr w:rsidR="00DB3B78" w:rsidRPr="000D299B" w14:paraId="49C6A17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8B3348" w14:textId="642D058E" w:rsidR="00DB3B78" w:rsidRDefault="00DB3B7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3B2AC4" w14:textId="2E3B02B0" w:rsidR="00DB3B78" w:rsidRDefault="00DB3B7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E4AAB3" w14:textId="6B6D7D10" w:rsidR="00DB3B78" w:rsidRDefault="006731E0"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75547E" w14:textId="24D1BFF6" w:rsidR="00DB3B78" w:rsidRDefault="00DB3B78" w:rsidP="00237F65">
            <w:pPr>
              <w:pStyle w:val="TAL"/>
              <w:rPr>
                <w:rFonts w:cs="Arial"/>
                <w:sz w:val="16"/>
                <w:szCs w:val="16"/>
              </w:rPr>
            </w:pPr>
            <w:r>
              <w:rPr>
                <w:rFonts w:cs="Arial"/>
                <w:sz w:val="16"/>
                <w:szCs w:val="16"/>
              </w:rPr>
              <w:t>53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3739D7" w14:textId="1C1AED50" w:rsidR="00DB3B78" w:rsidRDefault="00DB3B78"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B2E5AA" w14:textId="67138E3A" w:rsidR="00DB3B78" w:rsidRDefault="00DB3B78"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218E90" w14:textId="787530DC" w:rsidR="00DB3B78" w:rsidRDefault="00DB3B78" w:rsidP="00237F65">
            <w:pPr>
              <w:pStyle w:val="TAL"/>
              <w:rPr>
                <w:snapToGrid w:val="0"/>
                <w:sz w:val="16"/>
                <w:szCs w:val="16"/>
                <w:lang w:eastAsia="en-US"/>
              </w:rPr>
            </w:pPr>
            <w:r>
              <w:rPr>
                <w:snapToGrid w:val="0"/>
                <w:sz w:val="16"/>
                <w:szCs w:val="16"/>
                <w:lang w:eastAsia="en-US"/>
              </w:rPr>
              <w:t>The AMF behaviour on the unavailability period du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67020E" w14:textId="45BB269D" w:rsidR="00DB3B78" w:rsidRDefault="00DB3B78" w:rsidP="00237F65">
            <w:pPr>
              <w:pStyle w:val="TAL"/>
              <w:rPr>
                <w:snapToGrid w:val="0"/>
                <w:sz w:val="16"/>
                <w:szCs w:val="16"/>
                <w:lang w:eastAsia="en-US"/>
              </w:rPr>
            </w:pPr>
            <w:r>
              <w:rPr>
                <w:snapToGrid w:val="0"/>
                <w:sz w:val="16"/>
                <w:szCs w:val="16"/>
                <w:lang w:eastAsia="en-US"/>
              </w:rPr>
              <w:t>18.3.0</w:t>
            </w:r>
          </w:p>
        </w:tc>
      </w:tr>
      <w:tr w:rsidR="0043697C" w:rsidRPr="000D299B" w14:paraId="29204CE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0E9F240" w14:textId="57330299" w:rsidR="0043697C" w:rsidRDefault="0043697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FF4BF3" w14:textId="5AF788C3" w:rsidR="0043697C" w:rsidRDefault="0043697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11AD26" w14:textId="3345B414" w:rsidR="0043697C" w:rsidRDefault="0043697C"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B2C7F06" w14:textId="5D74BB9E" w:rsidR="0043697C" w:rsidRDefault="0043697C" w:rsidP="00237F65">
            <w:pPr>
              <w:pStyle w:val="TAL"/>
              <w:rPr>
                <w:rFonts w:cs="Arial"/>
                <w:sz w:val="16"/>
                <w:szCs w:val="16"/>
              </w:rPr>
            </w:pPr>
            <w:r>
              <w:rPr>
                <w:rFonts w:cs="Arial"/>
                <w:sz w:val="16"/>
                <w:szCs w:val="16"/>
              </w:rPr>
              <w:t>54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11B217" w14:textId="7B39C45E" w:rsidR="0043697C" w:rsidRDefault="0043697C"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E9FCF0" w14:textId="18C32D36" w:rsidR="0043697C" w:rsidRDefault="0043697C"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996232" w14:textId="23E70204" w:rsidR="0043697C" w:rsidRDefault="0043697C" w:rsidP="00237F65">
            <w:pPr>
              <w:pStyle w:val="TAL"/>
              <w:rPr>
                <w:snapToGrid w:val="0"/>
                <w:sz w:val="16"/>
                <w:szCs w:val="16"/>
                <w:lang w:eastAsia="en-US"/>
              </w:rPr>
            </w:pPr>
            <w:r>
              <w:rPr>
                <w:snapToGrid w:val="0"/>
                <w:sz w:val="16"/>
                <w:szCs w:val="16"/>
                <w:lang w:eastAsia="en-US"/>
              </w:rPr>
              <w:t>5GMM state for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58FE4B" w14:textId="7217B2E4" w:rsidR="0043697C" w:rsidRDefault="0043697C" w:rsidP="00237F65">
            <w:pPr>
              <w:pStyle w:val="TAL"/>
              <w:rPr>
                <w:snapToGrid w:val="0"/>
                <w:sz w:val="16"/>
                <w:szCs w:val="16"/>
                <w:lang w:eastAsia="en-US"/>
              </w:rPr>
            </w:pPr>
            <w:r>
              <w:rPr>
                <w:snapToGrid w:val="0"/>
                <w:sz w:val="16"/>
                <w:szCs w:val="16"/>
                <w:lang w:eastAsia="en-US"/>
              </w:rPr>
              <w:t>18.3.0</w:t>
            </w:r>
          </w:p>
        </w:tc>
      </w:tr>
      <w:tr w:rsidR="00D549EE" w:rsidRPr="000D299B" w14:paraId="3D86CF9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50A9A2" w14:textId="77D7CA0B" w:rsidR="00D549EE" w:rsidRDefault="00D549EE"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8888EA" w14:textId="2C6F0C8C" w:rsidR="00D549EE" w:rsidRDefault="00D549EE"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F9436A" w14:textId="0D363816" w:rsidR="00D549EE" w:rsidRDefault="00D549EE"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9BFB26" w14:textId="03B8643C" w:rsidR="00D549EE" w:rsidRDefault="00D549EE" w:rsidP="00237F65">
            <w:pPr>
              <w:pStyle w:val="TAL"/>
              <w:rPr>
                <w:rFonts w:cs="Arial"/>
                <w:sz w:val="16"/>
                <w:szCs w:val="16"/>
              </w:rPr>
            </w:pPr>
            <w:r>
              <w:rPr>
                <w:rFonts w:cs="Arial"/>
                <w:sz w:val="16"/>
                <w:szCs w:val="16"/>
              </w:rPr>
              <w:t>54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FE98C6" w14:textId="5260910B" w:rsidR="00D549EE" w:rsidRDefault="00D549EE"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37D812" w14:textId="3E82FB68" w:rsidR="00D549EE" w:rsidRDefault="00D549EE"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68F2D9" w14:textId="38220211" w:rsidR="00D549EE" w:rsidRDefault="00D549EE" w:rsidP="00237F65">
            <w:pPr>
              <w:pStyle w:val="TAL"/>
              <w:rPr>
                <w:snapToGrid w:val="0"/>
                <w:sz w:val="16"/>
                <w:szCs w:val="16"/>
                <w:lang w:eastAsia="en-US"/>
              </w:rPr>
            </w:pPr>
            <w:r>
              <w:rPr>
                <w:snapToGrid w:val="0"/>
                <w:sz w:val="16"/>
                <w:szCs w:val="16"/>
                <w:lang w:eastAsia="en-US"/>
              </w:rPr>
              <w:t>Coming out of unavailability period when deregister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392D2C" w14:textId="7DA20029" w:rsidR="00D549EE" w:rsidRDefault="00D549EE" w:rsidP="00237F65">
            <w:pPr>
              <w:pStyle w:val="TAL"/>
              <w:rPr>
                <w:snapToGrid w:val="0"/>
                <w:sz w:val="16"/>
                <w:szCs w:val="16"/>
                <w:lang w:eastAsia="en-US"/>
              </w:rPr>
            </w:pPr>
            <w:r>
              <w:rPr>
                <w:snapToGrid w:val="0"/>
                <w:sz w:val="16"/>
                <w:szCs w:val="16"/>
                <w:lang w:eastAsia="en-US"/>
              </w:rPr>
              <w:t>18.3.0</w:t>
            </w:r>
          </w:p>
        </w:tc>
      </w:tr>
      <w:tr w:rsidR="00B50DC2" w:rsidRPr="000D299B" w14:paraId="63E3121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CB7BB6" w14:textId="193A075A" w:rsidR="00B50DC2" w:rsidRDefault="00B50DC2"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55DA46" w14:textId="6238B8FF" w:rsidR="00B50DC2" w:rsidRDefault="00B50DC2"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A36B26" w14:textId="4B0C977A" w:rsidR="00B50DC2" w:rsidRDefault="00B50DC2"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5261B9" w14:textId="0B96651F" w:rsidR="00B50DC2" w:rsidRDefault="00B50DC2" w:rsidP="00237F65">
            <w:pPr>
              <w:pStyle w:val="TAL"/>
              <w:rPr>
                <w:rFonts w:cs="Arial"/>
                <w:sz w:val="16"/>
                <w:szCs w:val="16"/>
              </w:rPr>
            </w:pPr>
            <w:r>
              <w:rPr>
                <w:rFonts w:cs="Arial"/>
                <w:sz w:val="16"/>
                <w:szCs w:val="16"/>
              </w:rPr>
              <w:t>52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7BFD01" w14:textId="7E3DFF93" w:rsidR="00B50DC2" w:rsidRDefault="00B50DC2"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A5E083" w14:textId="4BC4317E" w:rsidR="00B50DC2" w:rsidRDefault="00B50DC2"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A2D091" w14:textId="0D5D3AF7" w:rsidR="00B50DC2" w:rsidRDefault="00B50DC2" w:rsidP="00237F65">
            <w:pPr>
              <w:pStyle w:val="TAL"/>
              <w:rPr>
                <w:snapToGrid w:val="0"/>
                <w:sz w:val="16"/>
                <w:szCs w:val="16"/>
                <w:lang w:eastAsia="en-US"/>
              </w:rPr>
            </w:pPr>
            <w:r>
              <w:rPr>
                <w:snapToGrid w:val="0"/>
                <w:sz w:val="16"/>
                <w:szCs w:val="16"/>
                <w:lang w:eastAsia="en-US"/>
              </w:rPr>
              <w:t>New trigger for registration procedure to indicate loss of cove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280F62" w14:textId="25A7F874" w:rsidR="00B50DC2" w:rsidRDefault="00B50DC2" w:rsidP="00237F65">
            <w:pPr>
              <w:pStyle w:val="TAL"/>
              <w:rPr>
                <w:snapToGrid w:val="0"/>
                <w:sz w:val="16"/>
                <w:szCs w:val="16"/>
                <w:lang w:eastAsia="en-US"/>
              </w:rPr>
            </w:pPr>
            <w:r>
              <w:rPr>
                <w:snapToGrid w:val="0"/>
                <w:sz w:val="16"/>
                <w:szCs w:val="16"/>
                <w:lang w:eastAsia="en-US"/>
              </w:rPr>
              <w:t>18.3.0</w:t>
            </w:r>
          </w:p>
        </w:tc>
      </w:tr>
      <w:tr w:rsidR="004F0B3D" w:rsidRPr="000D299B" w14:paraId="3F67CC0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9631D4" w14:textId="0C0BBA7C" w:rsidR="004F0B3D" w:rsidRDefault="004F0B3D"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02639C" w14:textId="38FDDD85" w:rsidR="004F0B3D" w:rsidRDefault="004F0B3D"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B45075" w14:textId="32825DAA" w:rsidR="004F0B3D" w:rsidRDefault="004F0B3D"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7F6ADB" w14:textId="57493090" w:rsidR="004F0B3D" w:rsidRDefault="004F0B3D" w:rsidP="00237F65">
            <w:pPr>
              <w:pStyle w:val="TAL"/>
              <w:rPr>
                <w:rFonts w:cs="Arial"/>
                <w:sz w:val="16"/>
                <w:szCs w:val="16"/>
              </w:rPr>
            </w:pPr>
            <w:r>
              <w:rPr>
                <w:rFonts w:cs="Arial"/>
                <w:sz w:val="16"/>
                <w:szCs w:val="16"/>
              </w:rPr>
              <w:t>52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32F894" w14:textId="72CC9B7A" w:rsidR="004F0B3D" w:rsidRDefault="004F0B3D"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76EEE8" w14:textId="6E48D82F" w:rsidR="004F0B3D" w:rsidRDefault="004F0B3D"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B7EE8C" w14:textId="721B2791" w:rsidR="004F0B3D" w:rsidRDefault="004F0B3D" w:rsidP="00237F65">
            <w:pPr>
              <w:pStyle w:val="TAL"/>
              <w:rPr>
                <w:snapToGrid w:val="0"/>
                <w:sz w:val="16"/>
                <w:szCs w:val="16"/>
                <w:lang w:eastAsia="en-US"/>
              </w:rPr>
            </w:pPr>
            <w:r>
              <w:rPr>
                <w:snapToGrid w:val="0"/>
                <w:sz w:val="16"/>
                <w:szCs w:val="16"/>
                <w:lang w:eastAsia="en-US"/>
              </w:rPr>
              <w:t>New Maximum signalling waiting time due to discontinuous cove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472BCA" w14:textId="582E8935" w:rsidR="004F0B3D" w:rsidRDefault="004F0B3D" w:rsidP="00237F65">
            <w:pPr>
              <w:pStyle w:val="TAL"/>
              <w:rPr>
                <w:snapToGrid w:val="0"/>
                <w:sz w:val="16"/>
                <w:szCs w:val="16"/>
                <w:lang w:eastAsia="en-US"/>
              </w:rPr>
            </w:pPr>
            <w:r>
              <w:rPr>
                <w:snapToGrid w:val="0"/>
                <w:sz w:val="16"/>
                <w:szCs w:val="16"/>
                <w:lang w:eastAsia="en-US"/>
              </w:rPr>
              <w:t>18.3.0</w:t>
            </w:r>
          </w:p>
        </w:tc>
      </w:tr>
      <w:tr w:rsidR="00744758" w:rsidRPr="000D299B" w14:paraId="1003932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9939D9" w14:textId="74303526" w:rsidR="00744758" w:rsidRDefault="0074475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4CEFB4" w14:textId="7873E82D" w:rsidR="00744758" w:rsidRDefault="0074475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94BD3B" w14:textId="5BF1A352" w:rsidR="00744758" w:rsidRDefault="00744758"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2C6F8E" w14:textId="391D0252" w:rsidR="00744758" w:rsidRDefault="00744758" w:rsidP="00237F65">
            <w:pPr>
              <w:pStyle w:val="TAL"/>
              <w:rPr>
                <w:rFonts w:cs="Arial"/>
                <w:sz w:val="16"/>
                <w:szCs w:val="16"/>
              </w:rPr>
            </w:pPr>
            <w:r>
              <w:rPr>
                <w:rFonts w:cs="Arial"/>
                <w:sz w:val="16"/>
                <w:szCs w:val="16"/>
              </w:rPr>
              <w:t>52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C05C5F" w14:textId="6DA54793" w:rsidR="00744758" w:rsidRDefault="00744758"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A494C8" w14:textId="3B12445B" w:rsidR="00744758" w:rsidRDefault="00744758"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ECA8A1" w14:textId="799F91CC" w:rsidR="00744758" w:rsidRDefault="00744758" w:rsidP="00237F65">
            <w:pPr>
              <w:pStyle w:val="TAL"/>
              <w:rPr>
                <w:snapToGrid w:val="0"/>
                <w:sz w:val="16"/>
                <w:szCs w:val="16"/>
                <w:lang w:eastAsia="en-US"/>
              </w:rPr>
            </w:pPr>
            <w:r>
              <w:rPr>
                <w:snapToGrid w:val="0"/>
                <w:sz w:val="16"/>
                <w:szCs w:val="16"/>
                <w:lang w:eastAsia="en-US"/>
              </w:rPr>
              <w:t>The partially allowed NSSAI - registration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0DF884" w14:textId="640A3521" w:rsidR="00744758" w:rsidRDefault="00744758" w:rsidP="00237F65">
            <w:pPr>
              <w:pStyle w:val="TAL"/>
              <w:rPr>
                <w:snapToGrid w:val="0"/>
                <w:sz w:val="16"/>
                <w:szCs w:val="16"/>
                <w:lang w:eastAsia="en-US"/>
              </w:rPr>
            </w:pPr>
            <w:r>
              <w:rPr>
                <w:snapToGrid w:val="0"/>
                <w:sz w:val="16"/>
                <w:szCs w:val="16"/>
                <w:lang w:eastAsia="en-US"/>
              </w:rPr>
              <w:t>18.3.0</w:t>
            </w:r>
          </w:p>
        </w:tc>
      </w:tr>
      <w:tr w:rsidR="00061BBB" w:rsidRPr="000D299B" w14:paraId="7F3C043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2FDE57" w14:textId="3C7A3FB1" w:rsidR="00061BBB" w:rsidRDefault="00061BBB"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7167E0" w14:textId="38EA4C6F" w:rsidR="00061BBB" w:rsidRDefault="00061BBB"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AAE607" w14:textId="6F9A0130" w:rsidR="00061BBB" w:rsidRDefault="00061BBB"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47525E" w14:textId="01778DE7" w:rsidR="00061BBB" w:rsidRDefault="00061BBB" w:rsidP="00237F65">
            <w:pPr>
              <w:pStyle w:val="TAL"/>
              <w:rPr>
                <w:rFonts w:cs="Arial"/>
                <w:sz w:val="16"/>
                <w:szCs w:val="16"/>
              </w:rPr>
            </w:pPr>
            <w:r>
              <w:rPr>
                <w:rFonts w:cs="Arial"/>
                <w:sz w:val="16"/>
                <w:szCs w:val="16"/>
              </w:rPr>
              <w:t>54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2F9FFC" w14:textId="1EA7F219" w:rsidR="00061BBB" w:rsidRDefault="00061BBB"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197D75" w14:textId="02D2FA7B" w:rsidR="00061BBB" w:rsidRDefault="00061BBB"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EED576" w14:textId="159DCF73" w:rsidR="00061BBB" w:rsidRDefault="00061BBB" w:rsidP="00237F65">
            <w:pPr>
              <w:pStyle w:val="TAL"/>
              <w:rPr>
                <w:snapToGrid w:val="0"/>
                <w:sz w:val="16"/>
                <w:szCs w:val="16"/>
                <w:lang w:eastAsia="en-US"/>
              </w:rPr>
            </w:pPr>
            <w:r>
              <w:rPr>
                <w:snapToGrid w:val="0"/>
                <w:sz w:val="16"/>
                <w:szCs w:val="16"/>
                <w:lang w:eastAsia="en-US"/>
              </w:rPr>
              <w:t>Adding mapped S-NSSAI for partially allowed NSSAI to the defini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7FCF2E" w14:textId="6F8AF5BB" w:rsidR="00061BBB" w:rsidRDefault="00061BBB" w:rsidP="00237F65">
            <w:pPr>
              <w:pStyle w:val="TAL"/>
              <w:rPr>
                <w:snapToGrid w:val="0"/>
                <w:sz w:val="16"/>
                <w:szCs w:val="16"/>
                <w:lang w:eastAsia="en-US"/>
              </w:rPr>
            </w:pPr>
            <w:r>
              <w:rPr>
                <w:snapToGrid w:val="0"/>
                <w:sz w:val="16"/>
                <w:szCs w:val="16"/>
                <w:lang w:eastAsia="en-US"/>
              </w:rPr>
              <w:t>18.3.0</w:t>
            </w:r>
          </w:p>
        </w:tc>
      </w:tr>
      <w:tr w:rsidR="004E79F4" w:rsidRPr="000D299B" w14:paraId="1FFB48E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09895D" w14:textId="062864B8" w:rsidR="004E79F4" w:rsidRDefault="004E79F4"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E79F43" w14:textId="56AC8D0E" w:rsidR="004E79F4" w:rsidRDefault="004E79F4"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D58517" w14:textId="06019A0E" w:rsidR="004E79F4" w:rsidRDefault="004E79F4"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5F7C3B" w14:textId="1EE194BF" w:rsidR="004E79F4" w:rsidRDefault="004E79F4" w:rsidP="00237F65">
            <w:pPr>
              <w:pStyle w:val="TAL"/>
              <w:rPr>
                <w:rFonts w:cs="Arial"/>
                <w:sz w:val="16"/>
                <w:szCs w:val="16"/>
              </w:rPr>
            </w:pPr>
            <w:r>
              <w:rPr>
                <w:rFonts w:cs="Arial"/>
                <w:sz w:val="16"/>
                <w:szCs w:val="16"/>
              </w:rPr>
              <w:t>54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2D91BE" w14:textId="5213FE91" w:rsidR="004E79F4" w:rsidRDefault="004E79F4"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33CE33F" w14:textId="500E9E0C" w:rsidR="004E79F4" w:rsidRDefault="004E79F4"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E69B5D" w14:textId="227E8579" w:rsidR="004E79F4" w:rsidRDefault="004E79F4" w:rsidP="00237F65">
            <w:pPr>
              <w:pStyle w:val="TAL"/>
              <w:rPr>
                <w:snapToGrid w:val="0"/>
                <w:sz w:val="16"/>
                <w:szCs w:val="16"/>
                <w:lang w:eastAsia="en-US"/>
              </w:rPr>
            </w:pPr>
            <w:r>
              <w:rPr>
                <w:snapToGrid w:val="0"/>
                <w:sz w:val="16"/>
                <w:szCs w:val="16"/>
                <w:lang w:eastAsia="en-US"/>
              </w:rPr>
              <w:t>The AMF sends the partially allowed NSSAI to the UE after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E31076" w14:textId="0382C87C" w:rsidR="004E79F4" w:rsidRDefault="004E79F4" w:rsidP="00237F65">
            <w:pPr>
              <w:pStyle w:val="TAL"/>
              <w:rPr>
                <w:snapToGrid w:val="0"/>
                <w:sz w:val="16"/>
                <w:szCs w:val="16"/>
                <w:lang w:eastAsia="en-US"/>
              </w:rPr>
            </w:pPr>
            <w:r>
              <w:rPr>
                <w:snapToGrid w:val="0"/>
                <w:sz w:val="16"/>
                <w:szCs w:val="16"/>
                <w:lang w:eastAsia="en-US"/>
              </w:rPr>
              <w:t>18.3.0</w:t>
            </w:r>
          </w:p>
        </w:tc>
      </w:tr>
      <w:tr w:rsidR="006015BC" w:rsidRPr="000D299B" w14:paraId="7235421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5553114" w14:textId="00359818" w:rsidR="006015BC" w:rsidRDefault="006015B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48B11F" w14:textId="2318907C" w:rsidR="006015BC" w:rsidRDefault="006015B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BFB878" w14:textId="0F9D4868" w:rsidR="006015BC" w:rsidRDefault="006015BC"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14B501" w14:textId="421757F5" w:rsidR="006015BC" w:rsidRDefault="006015BC" w:rsidP="00237F65">
            <w:pPr>
              <w:pStyle w:val="TAL"/>
              <w:rPr>
                <w:rFonts w:cs="Arial"/>
                <w:sz w:val="16"/>
                <w:szCs w:val="16"/>
              </w:rPr>
            </w:pPr>
            <w:r>
              <w:rPr>
                <w:rFonts w:cs="Arial"/>
                <w:sz w:val="16"/>
                <w:szCs w:val="16"/>
              </w:rPr>
              <w:t>52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709FEE" w14:textId="5EE93CFA" w:rsidR="006015BC" w:rsidRDefault="006015BC" w:rsidP="00237F65">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B472FC" w14:textId="717F511F" w:rsidR="006015BC" w:rsidRDefault="006015BC"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ABFB66" w14:textId="16A734FD" w:rsidR="006015BC" w:rsidRDefault="006015BC" w:rsidP="00237F65">
            <w:pPr>
              <w:pStyle w:val="TAL"/>
              <w:rPr>
                <w:snapToGrid w:val="0"/>
                <w:sz w:val="16"/>
                <w:szCs w:val="16"/>
                <w:lang w:eastAsia="en-US"/>
              </w:rPr>
            </w:pPr>
            <w:r>
              <w:rPr>
                <w:snapToGrid w:val="0"/>
                <w:sz w:val="16"/>
                <w:szCs w:val="16"/>
                <w:lang w:eastAsia="en-US"/>
              </w:rPr>
              <w:t>Partial rejected NSSAI to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D84754" w14:textId="4495DF18" w:rsidR="006015BC" w:rsidRDefault="006015BC" w:rsidP="00237F65">
            <w:pPr>
              <w:pStyle w:val="TAL"/>
              <w:rPr>
                <w:snapToGrid w:val="0"/>
                <w:sz w:val="16"/>
                <w:szCs w:val="16"/>
                <w:lang w:eastAsia="en-US"/>
              </w:rPr>
            </w:pPr>
            <w:r>
              <w:rPr>
                <w:snapToGrid w:val="0"/>
                <w:sz w:val="16"/>
                <w:szCs w:val="16"/>
                <w:lang w:eastAsia="en-US"/>
              </w:rPr>
              <w:t>18.3.0</w:t>
            </w:r>
          </w:p>
        </w:tc>
      </w:tr>
      <w:tr w:rsidR="000146F7" w:rsidRPr="000D299B" w14:paraId="2841068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0E5BE78" w14:textId="61A51BF3" w:rsidR="000146F7" w:rsidRDefault="000146F7"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C8B55F" w14:textId="162E131F" w:rsidR="000146F7" w:rsidRDefault="000146F7"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E2C4B3" w14:textId="576CC28A" w:rsidR="000146F7" w:rsidRDefault="000146F7"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A0B513" w14:textId="2049B6D4" w:rsidR="000146F7" w:rsidRDefault="000146F7" w:rsidP="00237F65">
            <w:pPr>
              <w:pStyle w:val="TAL"/>
              <w:rPr>
                <w:rFonts w:cs="Arial"/>
                <w:sz w:val="16"/>
                <w:szCs w:val="16"/>
              </w:rPr>
            </w:pPr>
            <w:r>
              <w:rPr>
                <w:rFonts w:cs="Arial"/>
                <w:sz w:val="16"/>
                <w:szCs w:val="16"/>
              </w:rPr>
              <w:t>54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4F51E9" w14:textId="2803DB85" w:rsidR="000146F7" w:rsidRDefault="000146F7"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063C17" w14:textId="77BE409D" w:rsidR="000146F7" w:rsidRDefault="000146F7"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3BF188" w14:textId="194DCBA4" w:rsidR="000146F7" w:rsidRDefault="000146F7" w:rsidP="00237F65">
            <w:pPr>
              <w:pStyle w:val="TAL"/>
              <w:rPr>
                <w:snapToGrid w:val="0"/>
                <w:sz w:val="16"/>
                <w:szCs w:val="16"/>
                <w:lang w:eastAsia="en-US"/>
              </w:rPr>
            </w:pPr>
            <w:r>
              <w:rPr>
                <w:snapToGrid w:val="0"/>
                <w:sz w:val="16"/>
                <w:szCs w:val="16"/>
                <w:lang w:eastAsia="en-US"/>
              </w:rPr>
              <w:t>Capability of SL Positioning Server UE over PC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ADCA91" w14:textId="5A2AEC0A" w:rsidR="000146F7" w:rsidRDefault="000146F7" w:rsidP="00237F65">
            <w:pPr>
              <w:pStyle w:val="TAL"/>
              <w:rPr>
                <w:snapToGrid w:val="0"/>
                <w:sz w:val="16"/>
                <w:szCs w:val="16"/>
                <w:lang w:eastAsia="en-US"/>
              </w:rPr>
            </w:pPr>
            <w:r>
              <w:rPr>
                <w:snapToGrid w:val="0"/>
                <w:sz w:val="16"/>
                <w:szCs w:val="16"/>
                <w:lang w:eastAsia="en-US"/>
              </w:rPr>
              <w:t>18.3.0</w:t>
            </w:r>
          </w:p>
        </w:tc>
      </w:tr>
      <w:tr w:rsidR="009E23B1" w:rsidRPr="000D299B" w14:paraId="0F78A9E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118D711" w14:textId="231A8CF6" w:rsidR="009E23B1" w:rsidRDefault="009E23B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FF4992" w14:textId="4C9E79E1" w:rsidR="009E23B1" w:rsidRDefault="009E23B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B627D4" w14:textId="430E4102" w:rsidR="009E23B1" w:rsidRDefault="009E23B1"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22C16E" w14:textId="15CE231E" w:rsidR="009E23B1" w:rsidRDefault="009E23B1" w:rsidP="00237F65">
            <w:pPr>
              <w:pStyle w:val="TAL"/>
              <w:rPr>
                <w:rFonts w:cs="Arial"/>
                <w:sz w:val="16"/>
                <w:szCs w:val="16"/>
              </w:rPr>
            </w:pPr>
            <w:r>
              <w:rPr>
                <w:rFonts w:cs="Arial"/>
                <w:sz w:val="16"/>
                <w:szCs w:val="16"/>
              </w:rPr>
              <w:t>54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6346D1" w14:textId="69DB7505" w:rsidR="009E23B1" w:rsidRDefault="009E23B1"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A0A00F" w14:textId="62CCC192" w:rsidR="009E23B1" w:rsidRDefault="009E23B1"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295204" w14:textId="5D12A89B" w:rsidR="009E23B1" w:rsidRDefault="009E23B1" w:rsidP="00237F65">
            <w:pPr>
              <w:pStyle w:val="TAL"/>
              <w:rPr>
                <w:snapToGrid w:val="0"/>
                <w:sz w:val="16"/>
                <w:szCs w:val="16"/>
                <w:lang w:eastAsia="en-US"/>
              </w:rPr>
            </w:pPr>
            <w:r>
              <w:rPr>
                <w:snapToGrid w:val="0"/>
                <w:sz w:val="16"/>
                <w:szCs w:val="16"/>
                <w:lang w:eastAsia="en-US"/>
              </w:rPr>
              <w:t>Removing E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3C32E1" w14:textId="1A8D3C96" w:rsidR="009E23B1" w:rsidRDefault="009E23B1" w:rsidP="00237F65">
            <w:pPr>
              <w:pStyle w:val="TAL"/>
              <w:rPr>
                <w:snapToGrid w:val="0"/>
                <w:sz w:val="16"/>
                <w:szCs w:val="16"/>
                <w:lang w:eastAsia="en-US"/>
              </w:rPr>
            </w:pPr>
            <w:r>
              <w:rPr>
                <w:snapToGrid w:val="0"/>
                <w:sz w:val="16"/>
                <w:szCs w:val="16"/>
                <w:lang w:eastAsia="en-US"/>
              </w:rPr>
              <w:t>18.3.0</w:t>
            </w:r>
          </w:p>
        </w:tc>
      </w:tr>
      <w:tr w:rsidR="00EF7B11" w:rsidRPr="000D299B" w14:paraId="5387B4E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DEAF10" w14:textId="18347B6F" w:rsidR="00EF7B11" w:rsidRDefault="00EF7B1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EEFF9B" w14:textId="306FFF8E" w:rsidR="00EF7B11" w:rsidRDefault="00EF7B1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D0D4D2" w14:textId="4E44A28F" w:rsidR="00EF7B11" w:rsidRDefault="00EF7B11"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814B57" w14:textId="4AB51261" w:rsidR="00EF7B11" w:rsidRDefault="00EF7B11" w:rsidP="00237F65">
            <w:pPr>
              <w:pStyle w:val="TAL"/>
              <w:rPr>
                <w:rFonts w:cs="Arial"/>
                <w:sz w:val="16"/>
                <w:szCs w:val="16"/>
              </w:rPr>
            </w:pPr>
            <w:r>
              <w:rPr>
                <w:rFonts w:cs="Arial"/>
                <w:sz w:val="16"/>
                <w:szCs w:val="16"/>
              </w:rPr>
              <w:t>52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341448" w14:textId="475B1EC2" w:rsidR="00EF7B11" w:rsidRDefault="00EF7B11"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FAF987" w14:textId="61AD0C58" w:rsidR="00EF7B11" w:rsidRDefault="00EF7B11"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43951F" w14:textId="3A100C96" w:rsidR="00EF7B11" w:rsidRDefault="00EF7B11" w:rsidP="00237F65">
            <w:pPr>
              <w:pStyle w:val="TAL"/>
              <w:rPr>
                <w:snapToGrid w:val="0"/>
                <w:sz w:val="16"/>
                <w:szCs w:val="16"/>
                <w:lang w:eastAsia="en-US"/>
              </w:rPr>
            </w:pPr>
            <w:r>
              <w:rPr>
                <w:snapToGrid w:val="0"/>
                <w:sz w:val="16"/>
                <w:szCs w:val="16"/>
                <w:lang w:eastAsia="en-US"/>
              </w:rPr>
              <w:t>Inclusion of Extended LADN information IE in REGISTRATION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BCA161" w14:textId="7CF6B533" w:rsidR="00EF7B11" w:rsidRDefault="00EF7B11" w:rsidP="00237F65">
            <w:pPr>
              <w:pStyle w:val="TAL"/>
              <w:rPr>
                <w:snapToGrid w:val="0"/>
                <w:sz w:val="16"/>
                <w:szCs w:val="16"/>
                <w:lang w:eastAsia="en-US"/>
              </w:rPr>
            </w:pPr>
            <w:r>
              <w:rPr>
                <w:snapToGrid w:val="0"/>
                <w:sz w:val="16"/>
                <w:szCs w:val="16"/>
                <w:lang w:eastAsia="en-US"/>
              </w:rPr>
              <w:t>18.3.0</w:t>
            </w:r>
          </w:p>
        </w:tc>
      </w:tr>
      <w:tr w:rsidR="00F830C6" w:rsidRPr="000D299B" w14:paraId="21AD67C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FE63CE" w14:textId="147283E7" w:rsidR="00F830C6" w:rsidRDefault="00F830C6"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47CFAB" w14:textId="083AE327" w:rsidR="00F830C6" w:rsidRDefault="00F830C6"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F6BA4C" w14:textId="2ABA29BA" w:rsidR="00F830C6" w:rsidRDefault="00F830C6"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55D405" w14:textId="14518039" w:rsidR="00F830C6" w:rsidRDefault="00F830C6" w:rsidP="00237F65">
            <w:pPr>
              <w:pStyle w:val="TAL"/>
              <w:rPr>
                <w:rFonts w:cs="Arial"/>
                <w:sz w:val="16"/>
                <w:szCs w:val="16"/>
              </w:rPr>
            </w:pPr>
            <w:r>
              <w:rPr>
                <w:rFonts w:cs="Arial"/>
                <w:sz w:val="16"/>
                <w:szCs w:val="16"/>
              </w:rPr>
              <w:t>52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B3988F" w14:textId="3B4002EF" w:rsidR="00F830C6" w:rsidRDefault="00F830C6"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F0907F" w14:textId="7747BC65" w:rsidR="00F830C6" w:rsidRDefault="00F830C6"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E43D38" w14:textId="02DCD594" w:rsidR="00F830C6" w:rsidRDefault="00F830C6" w:rsidP="00237F65">
            <w:pPr>
              <w:pStyle w:val="TAL"/>
              <w:rPr>
                <w:snapToGrid w:val="0"/>
                <w:sz w:val="16"/>
                <w:szCs w:val="16"/>
                <w:lang w:eastAsia="en-US"/>
              </w:rPr>
            </w:pPr>
            <w:r>
              <w:rPr>
                <w:snapToGrid w:val="0"/>
                <w:sz w:val="16"/>
                <w:szCs w:val="16"/>
                <w:lang w:eastAsia="en-US"/>
              </w:rPr>
              <w:t>PDU session modification procedure for supporting N3QAI and non3gpp delay budg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0D4219" w14:textId="0C44BACD" w:rsidR="00F830C6" w:rsidRDefault="00F830C6" w:rsidP="00237F65">
            <w:pPr>
              <w:pStyle w:val="TAL"/>
              <w:rPr>
                <w:snapToGrid w:val="0"/>
                <w:sz w:val="16"/>
                <w:szCs w:val="16"/>
                <w:lang w:eastAsia="en-US"/>
              </w:rPr>
            </w:pPr>
            <w:r>
              <w:rPr>
                <w:snapToGrid w:val="0"/>
                <w:sz w:val="16"/>
                <w:szCs w:val="16"/>
                <w:lang w:eastAsia="en-US"/>
              </w:rPr>
              <w:t>18.3.0</w:t>
            </w:r>
          </w:p>
        </w:tc>
      </w:tr>
      <w:tr w:rsidR="00A61130" w:rsidRPr="000D299B" w14:paraId="39F1F9F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FA0583" w14:textId="130F58CB" w:rsidR="00A61130" w:rsidRDefault="00A61130"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B24610" w14:textId="4ECE11FA" w:rsidR="00A61130" w:rsidRDefault="00A61130"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3694A0" w14:textId="34FD95D4" w:rsidR="00A61130" w:rsidRDefault="00A61130"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F09C89" w14:textId="21396377" w:rsidR="00A61130" w:rsidRDefault="00A61130" w:rsidP="00237F65">
            <w:pPr>
              <w:pStyle w:val="TAL"/>
              <w:rPr>
                <w:rFonts w:cs="Arial"/>
                <w:sz w:val="16"/>
                <w:szCs w:val="16"/>
              </w:rPr>
            </w:pPr>
            <w:r>
              <w:rPr>
                <w:rFonts w:cs="Arial"/>
                <w:sz w:val="16"/>
                <w:szCs w:val="16"/>
              </w:rPr>
              <w:t>53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6B20884" w14:textId="53A29A3A" w:rsidR="00A61130" w:rsidRDefault="00A61130"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FD7424" w14:textId="44961D61" w:rsidR="00A61130" w:rsidRDefault="00A61130"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5D47CC" w14:textId="56D7B778" w:rsidR="00A61130" w:rsidRDefault="00A61130" w:rsidP="00237F65">
            <w:pPr>
              <w:pStyle w:val="TAL"/>
              <w:rPr>
                <w:snapToGrid w:val="0"/>
                <w:sz w:val="16"/>
                <w:szCs w:val="16"/>
                <w:lang w:eastAsia="en-US"/>
              </w:rPr>
            </w:pPr>
            <w:r>
              <w:rPr>
                <w:snapToGrid w:val="0"/>
                <w:sz w:val="16"/>
                <w:szCs w:val="16"/>
                <w:lang w:eastAsia="en-US"/>
              </w:rPr>
              <w:t>Introducing the non-3GPP access path switching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9811DC" w14:textId="20FD0553" w:rsidR="00A61130" w:rsidRDefault="00A61130" w:rsidP="00237F65">
            <w:pPr>
              <w:pStyle w:val="TAL"/>
              <w:rPr>
                <w:snapToGrid w:val="0"/>
                <w:sz w:val="16"/>
                <w:szCs w:val="16"/>
                <w:lang w:eastAsia="en-US"/>
              </w:rPr>
            </w:pPr>
            <w:r>
              <w:rPr>
                <w:snapToGrid w:val="0"/>
                <w:sz w:val="16"/>
                <w:szCs w:val="16"/>
                <w:lang w:eastAsia="en-US"/>
              </w:rPr>
              <w:t>18.3.0</w:t>
            </w:r>
          </w:p>
        </w:tc>
      </w:tr>
      <w:tr w:rsidR="00113D67" w:rsidRPr="000D299B" w14:paraId="7F64ABB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1DAA552" w14:textId="541C0509" w:rsidR="00113D67" w:rsidRDefault="00113D67"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050006" w14:textId="51FA12CB" w:rsidR="00113D67" w:rsidRDefault="00113D67"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DEB9B9" w14:textId="2C0079C3" w:rsidR="00113D67" w:rsidRDefault="00113D67"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87DC5A" w14:textId="0DC88EAA" w:rsidR="00113D67" w:rsidRDefault="00113D67" w:rsidP="00237F65">
            <w:pPr>
              <w:pStyle w:val="TAL"/>
              <w:rPr>
                <w:rFonts w:cs="Arial"/>
                <w:sz w:val="16"/>
                <w:szCs w:val="16"/>
              </w:rPr>
            </w:pPr>
            <w:r>
              <w:rPr>
                <w:rFonts w:cs="Arial"/>
                <w:sz w:val="16"/>
                <w:szCs w:val="16"/>
              </w:rPr>
              <w:t>54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1D42FC" w14:textId="7A036E8A" w:rsidR="00113D67" w:rsidRDefault="00113D67"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9F92AA" w14:textId="5DBAE16F" w:rsidR="00113D67" w:rsidRDefault="00113D67"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CA6AC8" w14:textId="441FD0E5" w:rsidR="00113D67" w:rsidRDefault="00113D67" w:rsidP="00237F65">
            <w:pPr>
              <w:pStyle w:val="TAL"/>
              <w:rPr>
                <w:snapToGrid w:val="0"/>
                <w:sz w:val="16"/>
                <w:szCs w:val="16"/>
                <w:lang w:eastAsia="en-US"/>
              </w:rPr>
            </w:pPr>
            <w:r>
              <w:rPr>
                <w:snapToGrid w:val="0"/>
                <w:sz w:val="16"/>
                <w:szCs w:val="16"/>
                <w:lang w:eastAsia="en-US"/>
              </w:rPr>
              <w:t>PDU session IDs not included in Uplink data status IE during non-3GPP access path switch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6F7191" w14:textId="359C0509" w:rsidR="00113D67" w:rsidRDefault="00113D67" w:rsidP="00237F65">
            <w:pPr>
              <w:pStyle w:val="TAL"/>
              <w:rPr>
                <w:snapToGrid w:val="0"/>
                <w:sz w:val="16"/>
                <w:szCs w:val="16"/>
                <w:lang w:eastAsia="en-US"/>
              </w:rPr>
            </w:pPr>
            <w:r>
              <w:rPr>
                <w:snapToGrid w:val="0"/>
                <w:sz w:val="16"/>
                <w:szCs w:val="16"/>
                <w:lang w:eastAsia="en-US"/>
              </w:rPr>
              <w:t>18.3.0</w:t>
            </w:r>
          </w:p>
        </w:tc>
      </w:tr>
      <w:tr w:rsidR="007C42BC" w:rsidRPr="000D299B" w14:paraId="25A6B34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24A9C61" w14:textId="0737FBE4" w:rsidR="007C42BC" w:rsidRDefault="007C42B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5E0663" w14:textId="09C7188C" w:rsidR="007C42BC" w:rsidRDefault="007C42B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27D2F1" w14:textId="195A1EF6" w:rsidR="007C42BC" w:rsidRDefault="007C42BC"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7D42C42" w14:textId="348EA945" w:rsidR="007C42BC" w:rsidRDefault="007C42BC" w:rsidP="00237F65">
            <w:pPr>
              <w:pStyle w:val="TAL"/>
              <w:rPr>
                <w:rFonts w:cs="Arial"/>
                <w:sz w:val="16"/>
                <w:szCs w:val="16"/>
              </w:rPr>
            </w:pPr>
            <w:r>
              <w:rPr>
                <w:rFonts w:cs="Arial"/>
                <w:sz w:val="16"/>
                <w:szCs w:val="16"/>
              </w:rPr>
              <w:t>54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B2CF79" w14:textId="11D9F314" w:rsidR="007C42BC" w:rsidRDefault="007C42BC"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CE1339" w14:textId="7C76CF36" w:rsidR="007C42BC" w:rsidRDefault="007C42BC"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C44960" w14:textId="73AEB3CB" w:rsidR="007C42BC" w:rsidRDefault="007C42BC" w:rsidP="00237F65">
            <w:pPr>
              <w:pStyle w:val="TAL"/>
              <w:rPr>
                <w:snapToGrid w:val="0"/>
                <w:sz w:val="16"/>
                <w:szCs w:val="16"/>
                <w:lang w:eastAsia="en-US"/>
              </w:rPr>
            </w:pPr>
            <w:r>
              <w:rPr>
                <w:snapToGrid w:val="0"/>
                <w:sz w:val="16"/>
                <w:szCs w:val="16"/>
                <w:lang w:eastAsia="en-US"/>
              </w:rPr>
              <w:t>Abort registration procedure for initiating an emergency PDU session because of lower layer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3FC649" w14:textId="5D57C22E" w:rsidR="007C42BC" w:rsidRDefault="007C42BC" w:rsidP="00237F65">
            <w:pPr>
              <w:pStyle w:val="TAL"/>
              <w:rPr>
                <w:snapToGrid w:val="0"/>
                <w:sz w:val="16"/>
                <w:szCs w:val="16"/>
                <w:lang w:eastAsia="en-US"/>
              </w:rPr>
            </w:pPr>
            <w:r>
              <w:rPr>
                <w:snapToGrid w:val="0"/>
                <w:sz w:val="16"/>
                <w:szCs w:val="16"/>
                <w:lang w:eastAsia="en-US"/>
              </w:rPr>
              <w:t>18.3.0</w:t>
            </w:r>
          </w:p>
        </w:tc>
      </w:tr>
      <w:tr w:rsidR="00F67967" w:rsidRPr="000D299B" w14:paraId="5B35A58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4B8596" w14:textId="341B3848" w:rsidR="00F67967" w:rsidRDefault="00F67967"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50AB40" w14:textId="134AE3A6" w:rsidR="00F67967" w:rsidRDefault="00F67967"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C69555" w14:textId="2AD5A1D5" w:rsidR="00F67967" w:rsidRDefault="00F67967"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5BCAF9" w14:textId="1E740251" w:rsidR="00F67967" w:rsidRDefault="00F67967" w:rsidP="00237F65">
            <w:pPr>
              <w:pStyle w:val="TAL"/>
              <w:rPr>
                <w:rFonts w:cs="Arial"/>
                <w:sz w:val="16"/>
                <w:szCs w:val="16"/>
              </w:rPr>
            </w:pPr>
            <w:r>
              <w:rPr>
                <w:rFonts w:cs="Arial"/>
                <w:sz w:val="16"/>
                <w:szCs w:val="16"/>
              </w:rPr>
              <w:t>54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869E47" w14:textId="6389AB80" w:rsidR="00F67967" w:rsidRDefault="00F67967" w:rsidP="00237F65">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72F252" w14:textId="17CFB46F" w:rsidR="00F67967" w:rsidRDefault="00F67967"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C6F62D" w14:textId="265B3448" w:rsidR="00F67967" w:rsidRDefault="00F67967" w:rsidP="00237F65">
            <w:pPr>
              <w:pStyle w:val="TAL"/>
              <w:rPr>
                <w:snapToGrid w:val="0"/>
                <w:sz w:val="16"/>
                <w:szCs w:val="16"/>
                <w:lang w:eastAsia="en-US"/>
              </w:rPr>
            </w:pPr>
            <w:r>
              <w:rPr>
                <w:snapToGrid w:val="0"/>
                <w:sz w:val="16"/>
                <w:szCs w:val="16"/>
                <w:lang w:eastAsia="en-US"/>
              </w:rPr>
              <w:t>Start timer T3540 upon receiving #7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DEF3A4" w14:textId="6755937C" w:rsidR="00F67967" w:rsidRDefault="00F67967" w:rsidP="00237F65">
            <w:pPr>
              <w:pStyle w:val="TAL"/>
              <w:rPr>
                <w:snapToGrid w:val="0"/>
                <w:sz w:val="16"/>
                <w:szCs w:val="16"/>
                <w:lang w:eastAsia="en-US"/>
              </w:rPr>
            </w:pPr>
            <w:r>
              <w:rPr>
                <w:snapToGrid w:val="0"/>
                <w:sz w:val="16"/>
                <w:szCs w:val="16"/>
                <w:lang w:eastAsia="en-US"/>
              </w:rPr>
              <w:t>18.3.0</w:t>
            </w:r>
          </w:p>
        </w:tc>
      </w:tr>
      <w:tr w:rsidR="0038030B" w:rsidRPr="000D299B" w14:paraId="137B198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58CB406" w14:textId="748F624D" w:rsidR="0038030B" w:rsidRDefault="0038030B"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E2F023" w14:textId="3BBB1364" w:rsidR="0038030B" w:rsidRDefault="0038030B"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230F0B" w14:textId="674BB6ED" w:rsidR="0038030B" w:rsidRDefault="0038030B"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051485" w14:textId="4C1D40F3" w:rsidR="0038030B" w:rsidRDefault="0038030B" w:rsidP="00237F65">
            <w:pPr>
              <w:pStyle w:val="TAL"/>
              <w:rPr>
                <w:rFonts w:cs="Arial"/>
                <w:sz w:val="16"/>
                <w:szCs w:val="16"/>
              </w:rPr>
            </w:pPr>
            <w:r>
              <w:rPr>
                <w:rFonts w:cs="Arial"/>
                <w:sz w:val="16"/>
                <w:szCs w:val="16"/>
              </w:rPr>
              <w:t>52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F0FA53" w14:textId="1951797B" w:rsidR="0038030B" w:rsidRDefault="0038030B"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C00AFC" w14:textId="62B2B1F4" w:rsidR="0038030B" w:rsidRDefault="0038030B"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722E4D" w14:textId="4D91C6CB" w:rsidR="0038030B" w:rsidRDefault="0038030B" w:rsidP="00237F65">
            <w:pPr>
              <w:pStyle w:val="TAL"/>
              <w:rPr>
                <w:snapToGrid w:val="0"/>
                <w:sz w:val="16"/>
                <w:szCs w:val="16"/>
                <w:lang w:eastAsia="en-US"/>
              </w:rPr>
            </w:pPr>
            <w:r>
              <w:rPr>
                <w:snapToGrid w:val="0"/>
                <w:sz w:val="16"/>
                <w:szCs w:val="16"/>
                <w:lang w:eastAsia="en-US"/>
              </w:rPr>
              <w:t>Correction on UE handling of NAS security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67281F" w14:textId="3A5ACFFC" w:rsidR="0038030B" w:rsidRDefault="0038030B" w:rsidP="00237F65">
            <w:pPr>
              <w:pStyle w:val="TAL"/>
              <w:rPr>
                <w:snapToGrid w:val="0"/>
                <w:sz w:val="16"/>
                <w:szCs w:val="16"/>
                <w:lang w:eastAsia="en-US"/>
              </w:rPr>
            </w:pPr>
            <w:r>
              <w:rPr>
                <w:snapToGrid w:val="0"/>
                <w:sz w:val="16"/>
                <w:szCs w:val="16"/>
                <w:lang w:eastAsia="en-US"/>
              </w:rPr>
              <w:t>18.3.0</w:t>
            </w:r>
          </w:p>
        </w:tc>
      </w:tr>
      <w:tr w:rsidR="00C326B3" w:rsidRPr="000D299B" w14:paraId="75C566B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AE505D2" w14:textId="3102DC8A" w:rsidR="00C326B3" w:rsidRDefault="00C326B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1D247A" w14:textId="55D3746C" w:rsidR="00C326B3" w:rsidRDefault="00C326B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0D3855" w14:textId="50E82CF7" w:rsidR="00C326B3" w:rsidRDefault="00C326B3"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36F0D2" w14:textId="44F0955F" w:rsidR="00C326B3" w:rsidRDefault="00C326B3" w:rsidP="00237F65">
            <w:pPr>
              <w:pStyle w:val="TAL"/>
              <w:rPr>
                <w:rFonts w:cs="Arial"/>
                <w:sz w:val="16"/>
                <w:szCs w:val="16"/>
              </w:rPr>
            </w:pPr>
            <w:r>
              <w:rPr>
                <w:rFonts w:cs="Arial"/>
                <w:sz w:val="16"/>
                <w:szCs w:val="16"/>
              </w:rPr>
              <w:t>53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C156E5" w14:textId="61D3981C" w:rsidR="00C326B3" w:rsidRDefault="00C326B3"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2F6847" w14:textId="67B9E93E" w:rsidR="00C326B3" w:rsidRDefault="00C326B3"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C06ADF" w14:textId="450A7FFE" w:rsidR="00C326B3" w:rsidRDefault="00C326B3" w:rsidP="00237F65">
            <w:pPr>
              <w:pStyle w:val="TAL"/>
              <w:rPr>
                <w:snapToGrid w:val="0"/>
                <w:sz w:val="16"/>
                <w:szCs w:val="16"/>
                <w:lang w:eastAsia="en-US"/>
              </w:rPr>
            </w:pPr>
            <w:r>
              <w:rPr>
                <w:snapToGrid w:val="0"/>
                <w:sz w:val="16"/>
                <w:szCs w:val="16"/>
                <w:lang w:eastAsia="en-US"/>
              </w:rPr>
              <w:t>Clarification on disabling and enabling N1 mode and SNPN selection for onboarding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D0C940" w14:textId="59ECBFF6" w:rsidR="00C326B3" w:rsidRDefault="00C326B3" w:rsidP="00237F65">
            <w:pPr>
              <w:pStyle w:val="TAL"/>
              <w:rPr>
                <w:snapToGrid w:val="0"/>
                <w:sz w:val="16"/>
                <w:szCs w:val="16"/>
                <w:lang w:eastAsia="en-US"/>
              </w:rPr>
            </w:pPr>
            <w:r>
              <w:rPr>
                <w:snapToGrid w:val="0"/>
                <w:sz w:val="16"/>
                <w:szCs w:val="16"/>
                <w:lang w:eastAsia="en-US"/>
              </w:rPr>
              <w:t>18.3.0</w:t>
            </w:r>
          </w:p>
        </w:tc>
      </w:tr>
      <w:tr w:rsidR="00A36D71" w:rsidRPr="000D299B" w14:paraId="5F6E6E7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9A91A6" w14:textId="2A90EF2D" w:rsidR="00A36D71" w:rsidRDefault="00A36D7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D241FB" w14:textId="153460C6" w:rsidR="00A36D71" w:rsidRDefault="00A36D7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3A0842" w14:textId="60CA6CCE" w:rsidR="00A36D71" w:rsidRDefault="00A36D71"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5BB029" w14:textId="4E405C54" w:rsidR="00A36D71" w:rsidRDefault="00A36D71" w:rsidP="00237F65">
            <w:pPr>
              <w:pStyle w:val="TAL"/>
              <w:rPr>
                <w:rFonts w:cs="Arial"/>
                <w:sz w:val="16"/>
                <w:szCs w:val="16"/>
              </w:rPr>
            </w:pPr>
            <w:r>
              <w:rPr>
                <w:rFonts w:cs="Arial"/>
                <w:sz w:val="16"/>
                <w:szCs w:val="16"/>
              </w:rPr>
              <w:t>52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81C2C0" w14:textId="53975348" w:rsidR="00A36D71" w:rsidRDefault="00A36D71"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191FE3" w14:textId="3B043677" w:rsidR="00A36D71" w:rsidRDefault="00A36D71"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E8FCBE" w14:textId="3FD9F785" w:rsidR="00A36D71" w:rsidRDefault="00A36D71" w:rsidP="00237F65">
            <w:pPr>
              <w:pStyle w:val="TAL"/>
              <w:rPr>
                <w:snapToGrid w:val="0"/>
                <w:sz w:val="16"/>
                <w:szCs w:val="16"/>
                <w:lang w:eastAsia="en-US"/>
              </w:rPr>
            </w:pPr>
            <w:r>
              <w:rPr>
                <w:snapToGrid w:val="0"/>
                <w:sz w:val="16"/>
                <w:szCs w:val="16"/>
                <w:lang w:eastAsia="en-US"/>
              </w:rPr>
              <w:t>Storing the indication of interworking without N26 interface in NV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34BE1F" w14:textId="38B41C73" w:rsidR="00A36D71" w:rsidRDefault="00A36D71" w:rsidP="00237F65">
            <w:pPr>
              <w:pStyle w:val="TAL"/>
              <w:rPr>
                <w:snapToGrid w:val="0"/>
                <w:sz w:val="16"/>
                <w:szCs w:val="16"/>
                <w:lang w:eastAsia="en-US"/>
              </w:rPr>
            </w:pPr>
            <w:r>
              <w:rPr>
                <w:snapToGrid w:val="0"/>
                <w:sz w:val="16"/>
                <w:szCs w:val="16"/>
                <w:lang w:eastAsia="en-US"/>
              </w:rPr>
              <w:t>18.3.0</w:t>
            </w:r>
          </w:p>
        </w:tc>
      </w:tr>
      <w:tr w:rsidR="006642F1" w:rsidRPr="000D299B" w14:paraId="4A7BAFB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D42C67A" w14:textId="0610E0F7" w:rsidR="006642F1" w:rsidRDefault="006642F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C516FB" w14:textId="50932345" w:rsidR="006642F1" w:rsidRDefault="006642F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0F5ACC" w14:textId="1185865D" w:rsidR="006642F1" w:rsidRDefault="006642F1"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1B261D" w14:textId="29F8A8AC" w:rsidR="006642F1" w:rsidRDefault="006642F1" w:rsidP="00237F65">
            <w:pPr>
              <w:pStyle w:val="TAL"/>
              <w:rPr>
                <w:rFonts w:cs="Arial"/>
                <w:sz w:val="16"/>
                <w:szCs w:val="16"/>
              </w:rPr>
            </w:pPr>
            <w:r>
              <w:rPr>
                <w:rFonts w:cs="Arial"/>
                <w:sz w:val="16"/>
                <w:szCs w:val="16"/>
              </w:rPr>
              <w:t>54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9216DB" w14:textId="117EE859" w:rsidR="006642F1" w:rsidRDefault="006642F1"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838DD2" w14:textId="58D76D5E" w:rsidR="006642F1" w:rsidRDefault="006642F1"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E4AF51" w14:textId="14C80FED" w:rsidR="006642F1" w:rsidRDefault="006642F1" w:rsidP="00237F65">
            <w:pPr>
              <w:pStyle w:val="TAL"/>
              <w:rPr>
                <w:snapToGrid w:val="0"/>
                <w:sz w:val="16"/>
                <w:szCs w:val="16"/>
                <w:lang w:eastAsia="en-US"/>
              </w:rPr>
            </w:pPr>
            <w:r>
              <w:rPr>
                <w:snapToGrid w:val="0"/>
                <w:sz w:val="16"/>
                <w:szCs w:val="16"/>
                <w:lang w:eastAsia="en-US"/>
              </w:rPr>
              <w:t>Clarification of T3540 and CAG cel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26A459" w14:textId="3DE97103" w:rsidR="006642F1" w:rsidRDefault="006642F1" w:rsidP="00237F65">
            <w:pPr>
              <w:pStyle w:val="TAL"/>
              <w:rPr>
                <w:snapToGrid w:val="0"/>
                <w:sz w:val="16"/>
                <w:szCs w:val="16"/>
                <w:lang w:eastAsia="en-US"/>
              </w:rPr>
            </w:pPr>
            <w:r>
              <w:rPr>
                <w:snapToGrid w:val="0"/>
                <w:sz w:val="16"/>
                <w:szCs w:val="16"/>
                <w:lang w:eastAsia="en-US"/>
              </w:rPr>
              <w:t>18.3.0</w:t>
            </w:r>
          </w:p>
        </w:tc>
      </w:tr>
      <w:tr w:rsidR="00590C4E" w:rsidRPr="000D299B" w14:paraId="7125F29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544B17" w14:textId="57D779DE" w:rsidR="00590C4E" w:rsidRDefault="00590C4E"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D1A62C" w14:textId="006B27B9" w:rsidR="00590C4E" w:rsidRDefault="00590C4E"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E0A048" w14:textId="053D6E77" w:rsidR="00590C4E" w:rsidRDefault="00590C4E"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71A9C5" w14:textId="74713C20" w:rsidR="00590C4E" w:rsidRDefault="00590C4E" w:rsidP="00237F65">
            <w:pPr>
              <w:pStyle w:val="TAL"/>
              <w:rPr>
                <w:rFonts w:cs="Arial"/>
                <w:sz w:val="16"/>
                <w:szCs w:val="16"/>
              </w:rPr>
            </w:pPr>
            <w:r>
              <w:rPr>
                <w:rFonts w:cs="Arial"/>
                <w:sz w:val="16"/>
                <w:szCs w:val="16"/>
              </w:rPr>
              <w:t>47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8ACC94" w14:textId="5A9E23F1" w:rsidR="00590C4E" w:rsidRDefault="00590C4E" w:rsidP="00237F65">
            <w:pPr>
              <w:pStyle w:val="TAL"/>
              <w:rPr>
                <w:rFonts w:cs="Arial"/>
                <w:sz w:val="16"/>
                <w:szCs w:val="16"/>
              </w:rPr>
            </w:pPr>
            <w:r>
              <w:rPr>
                <w:rFonts w:cs="Arial"/>
                <w:sz w:val="16"/>
                <w:szCs w:val="16"/>
              </w:rPr>
              <w:t>9</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2D6ED5B" w14:textId="42B2ADF5" w:rsidR="00590C4E" w:rsidRDefault="00590C4E"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5CA09D" w14:textId="341283D0" w:rsidR="00590C4E" w:rsidRDefault="00590C4E" w:rsidP="00237F65">
            <w:pPr>
              <w:pStyle w:val="TAL"/>
              <w:rPr>
                <w:snapToGrid w:val="0"/>
                <w:sz w:val="16"/>
                <w:szCs w:val="16"/>
                <w:lang w:eastAsia="en-US"/>
              </w:rPr>
            </w:pPr>
            <w:r>
              <w:rPr>
                <w:snapToGrid w:val="0"/>
                <w:sz w:val="16"/>
                <w:szCs w:val="16"/>
                <w:lang w:eastAsia="en-US"/>
              </w:rPr>
              <w:t>Clarification to handling of multiple 5G NAS security contex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8A77E3" w14:textId="59D5E62F" w:rsidR="00590C4E" w:rsidRDefault="00590C4E" w:rsidP="00237F65">
            <w:pPr>
              <w:pStyle w:val="TAL"/>
              <w:rPr>
                <w:snapToGrid w:val="0"/>
                <w:sz w:val="16"/>
                <w:szCs w:val="16"/>
                <w:lang w:eastAsia="en-US"/>
              </w:rPr>
            </w:pPr>
            <w:r>
              <w:rPr>
                <w:snapToGrid w:val="0"/>
                <w:sz w:val="16"/>
                <w:szCs w:val="16"/>
                <w:lang w:eastAsia="en-US"/>
              </w:rPr>
              <w:t>18.3.0</w:t>
            </w:r>
          </w:p>
        </w:tc>
      </w:tr>
      <w:tr w:rsidR="00896BA3" w:rsidRPr="000D299B" w14:paraId="08724EF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052E63D" w14:textId="244B904E" w:rsidR="00896BA3" w:rsidRDefault="00896BA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579729" w14:textId="01EBB384" w:rsidR="00896BA3" w:rsidRDefault="00896BA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4EFA67" w14:textId="265BDED5" w:rsidR="00896BA3" w:rsidRDefault="00896BA3"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E91A95" w14:textId="19F383D7" w:rsidR="00896BA3" w:rsidRDefault="00896BA3" w:rsidP="00237F65">
            <w:pPr>
              <w:pStyle w:val="TAL"/>
              <w:rPr>
                <w:rFonts w:cs="Arial"/>
                <w:sz w:val="16"/>
                <w:szCs w:val="16"/>
              </w:rPr>
            </w:pPr>
            <w:r>
              <w:rPr>
                <w:rFonts w:cs="Arial"/>
                <w:sz w:val="16"/>
                <w:szCs w:val="16"/>
              </w:rPr>
              <w:t>54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ADA5D1" w14:textId="0E9D8D7F" w:rsidR="00896BA3" w:rsidRDefault="00896BA3"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BEF4AE" w14:textId="2A620F63" w:rsidR="00896BA3" w:rsidRDefault="00896BA3"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BD8211" w14:textId="6CD4EF8D" w:rsidR="00896BA3" w:rsidRDefault="00896BA3" w:rsidP="00237F65">
            <w:pPr>
              <w:pStyle w:val="TAL"/>
              <w:rPr>
                <w:snapToGrid w:val="0"/>
                <w:sz w:val="16"/>
                <w:szCs w:val="16"/>
                <w:lang w:eastAsia="en-US"/>
              </w:rPr>
            </w:pPr>
            <w:r>
              <w:rPr>
                <w:snapToGrid w:val="0"/>
                <w:sz w:val="16"/>
                <w:szCs w:val="16"/>
                <w:lang w:eastAsia="en-US"/>
              </w:rPr>
              <w:t>Emergency call not allowed while registered for onboarding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338B42" w14:textId="60D61D86" w:rsidR="00896BA3" w:rsidRDefault="00896BA3" w:rsidP="00237F65">
            <w:pPr>
              <w:pStyle w:val="TAL"/>
              <w:rPr>
                <w:snapToGrid w:val="0"/>
                <w:sz w:val="16"/>
                <w:szCs w:val="16"/>
                <w:lang w:eastAsia="en-US"/>
              </w:rPr>
            </w:pPr>
            <w:r>
              <w:rPr>
                <w:snapToGrid w:val="0"/>
                <w:sz w:val="16"/>
                <w:szCs w:val="16"/>
                <w:lang w:eastAsia="en-US"/>
              </w:rPr>
              <w:t>18.3.0</w:t>
            </w:r>
          </w:p>
        </w:tc>
      </w:tr>
      <w:tr w:rsidR="00391464" w:rsidRPr="000D299B" w14:paraId="59AEB21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97F7B0" w14:textId="1DF37F51" w:rsidR="00391464" w:rsidRDefault="00391464"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05DA42" w14:textId="2168012C" w:rsidR="00391464" w:rsidRDefault="00391464"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92B5C0" w14:textId="6AF824C1" w:rsidR="00391464" w:rsidRDefault="00391464"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533AD4" w14:textId="11067BE6" w:rsidR="00391464" w:rsidRDefault="00391464" w:rsidP="00237F65">
            <w:pPr>
              <w:pStyle w:val="TAL"/>
              <w:rPr>
                <w:rFonts w:cs="Arial"/>
                <w:sz w:val="16"/>
                <w:szCs w:val="16"/>
              </w:rPr>
            </w:pPr>
            <w:r>
              <w:rPr>
                <w:rFonts w:cs="Arial"/>
                <w:sz w:val="16"/>
                <w:szCs w:val="16"/>
              </w:rPr>
              <w:t>54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04AAB7" w14:textId="69BCDC74" w:rsidR="00391464" w:rsidRDefault="00391464"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15DDD5" w14:textId="0B4E06B8" w:rsidR="00391464" w:rsidRDefault="00391464"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EC2CCB" w14:textId="68537983" w:rsidR="00391464" w:rsidRDefault="00391464" w:rsidP="00237F65">
            <w:pPr>
              <w:pStyle w:val="TAL"/>
              <w:rPr>
                <w:snapToGrid w:val="0"/>
                <w:sz w:val="16"/>
                <w:szCs w:val="16"/>
                <w:lang w:eastAsia="en-US"/>
              </w:rPr>
            </w:pPr>
            <w:r>
              <w:rPr>
                <w:snapToGrid w:val="0"/>
                <w:sz w:val="16"/>
                <w:szCs w:val="16"/>
                <w:lang w:eastAsia="en-US"/>
              </w:rPr>
              <w:t>QoS rule handling for a GBR QoS flow during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7F1753" w14:textId="16E54DCA" w:rsidR="00391464" w:rsidRDefault="00391464" w:rsidP="00237F65">
            <w:pPr>
              <w:pStyle w:val="TAL"/>
              <w:rPr>
                <w:snapToGrid w:val="0"/>
                <w:sz w:val="16"/>
                <w:szCs w:val="16"/>
                <w:lang w:eastAsia="en-US"/>
              </w:rPr>
            </w:pPr>
            <w:r>
              <w:rPr>
                <w:snapToGrid w:val="0"/>
                <w:sz w:val="16"/>
                <w:szCs w:val="16"/>
                <w:lang w:eastAsia="en-US"/>
              </w:rPr>
              <w:t>18.3.0</w:t>
            </w:r>
          </w:p>
        </w:tc>
      </w:tr>
      <w:tr w:rsidR="00F02724" w:rsidRPr="000D299B" w14:paraId="1830376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12765F" w14:textId="0CCA2A2F" w:rsidR="00F02724" w:rsidRDefault="00F02724"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53E811" w14:textId="42C116A7" w:rsidR="00F02724" w:rsidRDefault="00F02724"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FA8794" w14:textId="29545525" w:rsidR="00F02724" w:rsidRDefault="00F02724"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300378" w14:textId="40D3103C" w:rsidR="00F02724" w:rsidRDefault="00F02724" w:rsidP="00237F65">
            <w:pPr>
              <w:pStyle w:val="TAL"/>
              <w:rPr>
                <w:rFonts w:cs="Arial"/>
                <w:sz w:val="16"/>
                <w:szCs w:val="16"/>
              </w:rPr>
            </w:pPr>
            <w:r>
              <w:rPr>
                <w:rFonts w:cs="Arial"/>
                <w:sz w:val="16"/>
                <w:szCs w:val="16"/>
              </w:rPr>
              <w:t>54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01F01A" w14:textId="567DA14B" w:rsidR="00F02724" w:rsidRDefault="00F02724"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6509AA" w14:textId="503904F4" w:rsidR="00F02724" w:rsidRDefault="00F02724"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3067AB" w14:textId="6355DD0B" w:rsidR="00F02724" w:rsidRDefault="00F02724" w:rsidP="00237F65">
            <w:pPr>
              <w:pStyle w:val="TAL"/>
              <w:rPr>
                <w:snapToGrid w:val="0"/>
                <w:sz w:val="16"/>
                <w:szCs w:val="16"/>
                <w:lang w:eastAsia="en-US"/>
              </w:rPr>
            </w:pPr>
            <w:r>
              <w:rPr>
                <w:snapToGrid w:val="0"/>
                <w:sz w:val="16"/>
                <w:szCs w:val="16"/>
                <w:lang w:eastAsia="en-US"/>
              </w:rPr>
              <w:t>Additional handling on T3245 expi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05EBB4" w14:textId="0120FCD1" w:rsidR="00F02724" w:rsidRDefault="00F02724" w:rsidP="00237F65">
            <w:pPr>
              <w:pStyle w:val="TAL"/>
              <w:rPr>
                <w:snapToGrid w:val="0"/>
                <w:sz w:val="16"/>
                <w:szCs w:val="16"/>
                <w:lang w:eastAsia="en-US"/>
              </w:rPr>
            </w:pPr>
            <w:r>
              <w:rPr>
                <w:snapToGrid w:val="0"/>
                <w:sz w:val="16"/>
                <w:szCs w:val="16"/>
                <w:lang w:eastAsia="en-US"/>
              </w:rPr>
              <w:t>18.3.0</w:t>
            </w:r>
          </w:p>
        </w:tc>
      </w:tr>
      <w:tr w:rsidR="00265B2E" w:rsidRPr="000D299B" w14:paraId="1DA7322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C50E5C0" w14:textId="323B4D45" w:rsidR="00265B2E" w:rsidRDefault="00265B2E"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8AB996" w14:textId="281020C4" w:rsidR="00265B2E" w:rsidRDefault="00265B2E"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FE8A3A" w14:textId="6FD1C770" w:rsidR="00265B2E" w:rsidRDefault="00265B2E"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09D200" w14:textId="7D526D38" w:rsidR="00265B2E" w:rsidRDefault="00265B2E" w:rsidP="00237F65">
            <w:pPr>
              <w:pStyle w:val="TAL"/>
              <w:rPr>
                <w:rFonts w:cs="Arial"/>
                <w:sz w:val="16"/>
                <w:szCs w:val="16"/>
              </w:rPr>
            </w:pPr>
            <w:r>
              <w:rPr>
                <w:rFonts w:cs="Arial"/>
                <w:sz w:val="16"/>
                <w:szCs w:val="16"/>
              </w:rPr>
              <w:t>53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CA1873" w14:textId="33E99ED9" w:rsidR="00265B2E" w:rsidRDefault="00265B2E"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18D46F" w14:textId="506D1CE9" w:rsidR="00265B2E" w:rsidRDefault="00265B2E"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9A8C4D" w14:textId="2CB45685" w:rsidR="00265B2E" w:rsidRDefault="00265B2E" w:rsidP="00237F65">
            <w:pPr>
              <w:pStyle w:val="TAL"/>
              <w:rPr>
                <w:snapToGrid w:val="0"/>
                <w:sz w:val="16"/>
                <w:szCs w:val="16"/>
                <w:lang w:eastAsia="en-US"/>
              </w:rPr>
            </w:pPr>
            <w:r>
              <w:rPr>
                <w:snapToGrid w:val="0"/>
                <w:sz w:val="16"/>
                <w:szCs w:val="16"/>
                <w:lang w:eastAsia="en-US"/>
              </w:rPr>
              <w:t>Rejected NSSAI with cause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0547FB" w14:textId="3612FDF1" w:rsidR="00265B2E" w:rsidRDefault="00265B2E" w:rsidP="00237F65">
            <w:pPr>
              <w:pStyle w:val="TAL"/>
              <w:rPr>
                <w:snapToGrid w:val="0"/>
                <w:sz w:val="16"/>
                <w:szCs w:val="16"/>
                <w:lang w:eastAsia="en-US"/>
              </w:rPr>
            </w:pPr>
            <w:r>
              <w:rPr>
                <w:snapToGrid w:val="0"/>
                <w:sz w:val="16"/>
                <w:szCs w:val="16"/>
                <w:lang w:eastAsia="en-US"/>
              </w:rPr>
              <w:t>18.3.0</w:t>
            </w:r>
          </w:p>
        </w:tc>
      </w:tr>
      <w:tr w:rsidR="002B7F2B" w:rsidRPr="000D299B" w14:paraId="65A656E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CC9B9D" w14:textId="396029B7" w:rsidR="002B7F2B" w:rsidRDefault="002B7F2B"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7AA156" w14:textId="392D36DC" w:rsidR="002B7F2B" w:rsidRDefault="002B7F2B"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8C4F24" w14:textId="60BDA3D2" w:rsidR="002B7F2B" w:rsidRDefault="002B7F2B"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C4C4F6" w14:textId="6D710F4A" w:rsidR="002B7F2B" w:rsidRDefault="002B7F2B" w:rsidP="00237F65">
            <w:pPr>
              <w:pStyle w:val="TAL"/>
              <w:rPr>
                <w:rFonts w:cs="Arial"/>
                <w:sz w:val="16"/>
                <w:szCs w:val="16"/>
              </w:rPr>
            </w:pPr>
            <w:r>
              <w:rPr>
                <w:rFonts w:cs="Arial"/>
                <w:sz w:val="16"/>
                <w:szCs w:val="16"/>
              </w:rPr>
              <w:t>53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C4E3A5" w14:textId="19242D01" w:rsidR="002B7F2B" w:rsidRDefault="002B7F2B"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5DDA7D" w14:textId="6117E0F3" w:rsidR="002B7F2B" w:rsidRDefault="002B7F2B"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93CFAF" w14:textId="4C9D517C" w:rsidR="002B7F2B" w:rsidRDefault="002B7F2B" w:rsidP="00237F65">
            <w:pPr>
              <w:pStyle w:val="TAL"/>
              <w:rPr>
                <w:snapToGrid w:val="0"/>
                <w:sz w:val="16"/>
                <w:szCs w:val="16"/>
                <w:lang w:eastAsia="en-US"/>
              </w:rPr>
            </w:pPr>
            <w:r>
              <w:rPr>
                <w:snapToGrid w:val="0"/>
                <w:sz w:val="16"/>
                <w:szCs w:val="16"/>
                <w:lang w:eastAsia="en-US"/>
              </w:rPr>
              <w:t>Authorization of A2X direct C2 communication during registration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931556" w14:textId="493D8783" w:rsidR="002B7F2B" w:rsidRDefault="002B7F2B" w:rsidP="00237F65">
            <w:pPr>
              <w:pStyle w:val="TAL"/>
              <w:rPr>
                <w:snapToGrid w:val="0"/>
                <w:sz w:val="16"/>
                <w:szCs w:val="16"/>
                <w:lang w:eastAsia="en-US"/>
              </w:rPr>
            </w:pPr>
            <w:r>
              <w:rPr>
                <w:snapToGrid w:val="0"/>
                <w:sz w:val="16"/>
                <w:szCs w:val="16"/>
                <w:lang w:eastAsia="en-US"/>
              </w:rPr>
              <w:t>18.3.0</w:t>
            </w:r>
          </w:p>
        </w:tc>
      </w:tr>
      <w:tr w:rsidR="00BA2A6B" w:rsidRPr="000D299B" w14:paraId="0ABB93B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C86B0B" w14:textId="591EEA76" w:rsidR="00BA2A6B" w:rsidRDefault="00BA2A6B"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BF7563" w14:textId="12158AEF" w:rsidR="00BA2A6B" w:rsidRDefault="00BA2A6B"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07427C" w14:textId="679CD27E" w:rsidR="00BA2A6B" w:rsidRDefault="00BA2A6B"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58E8211" w14:textId="34317007" w:rsidR="00BA2A6B" w:rsidRDefault="00BA2A6B" w:rsidP="00237F65">
            <w:pPr>
              <w:pStyle w:val="TAL"/>
              <w:rPr>
                <w:rFonts w:cs="Arial"/>
                <w:sz w:val="16"/>
                <w:szCs w:val="16"/>
              </w:rPr>
            </w:pPr>
            <w:r>
              <w:rPr>
                <w:rFonts w:cs="Arial"/>
                <w:sz w:val="16"/>
                <w:szCs w:val="16"/>
              </w:rPr>
              <w:t>54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2072AF" w14:textId="068B64C8" w:rsidR="00BA2A6B" w:rsidRDefault="00BA2A6B"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DC795E" w14:textId="782EE0B5" w:rsidR="00BA2A6B" w:rsidRDefault="00BA2A6B"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28E42A" w14:textId="07025AF1" w:rsidR="00BA2A6B" w:rsidRDefault="00BA2A6B" w:rsidP="00237F65">
            <w:pPr>
              <w:pStyle w:val="TAL"/>
              <w:rPr>
                <w:snapToGrid w:val="0"/>
                <w:sz w:val="16"/>
                <w:szCs w:val="16"/>
                <w:lang w:eastAsia="en-US"/>
              </w:rPr>
            </w:pPr>
            <w:r>
              <w:rPr>
                <w:snapToGrid w:val="0"/>
                <w:sz w:val="16"/>
                <w:szCs w:val="16"/>
                <w:lang w:eastAsia="en-US"/>
              </w:rPr>
              <w:t xml:space="preserve">Including last visited registered TAI for registration procedure over non-3gpp acces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C5F100" w14:textId="0263134B" w:rsidR="00BA2A6B" w:rsidRDefault="00BA2A6B" w:rsidP="00237F65">
            <w:pPr>
              <w:pStyle w:val="TAL"/>
              <w:rPr>
                <w:snapToGrid w:val="0"/>
                <w:sz w:val="16"/>
                <w:szCs w:val="16"/>
                <w:lang w:eastAsia="en-US"/>
              </w:rPr>
            </w:pPr>
            <w:r>
              <w:rPr>
                <w:snapToGrid w:val="0"/>
                <w:sz w:val="16"/>
                <w:szCs w:val="16"/>
                <w:lang w:eastAsia="en-US"/>
              </w:rPr>
              <w:t>18.3.0</w:t>
            </w:r>
          </w:p>
        </w:tc>
      </w:tr>
      <w:tr w:rsidR="002A43AC" w:rsidRPr="000D299B" w14:paraId="77A4662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5783F6" w14:textId="78EF833D" w:rsidR="002A43AC" w:rsidRDefault="002A43A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6E619C" w14:textId="178AA749" w:rsidR="002A43AC" w:rsidRDefault="002A43A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A39795" w14:textId="2A7DC844" w:rsidR="002A43AC" w:rsidRDefault="002A43AC"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FAF6E9" w14:textId="124EF7CD" w:rsidR="002A43AC" w:rsidRDefault="002A43AC" w:rsidP="00237F65">
            <w:pPr>
              <w:pStyle w:val="TAL"/>
              <w:rPr>
                <w:rFonts w:cs="Arial"/>
                <w:sz w:val="16"/>
                <w:szCs w:val="16"/>
              </w:rPr>
            </w:pPr>
            <w:r>
              <w:rPr>
                <w:rFonts w:cs="Arial"/>
                <w:sz w:val="16"/>
                <w:szCs w:val="16"/>
              </w:rPr>
              <w:t>52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DF22EE" w14:textId="621CDF79" w:rsidR="002A43AC" w:rsidRDefault="002A43AC"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4BFFF2" w14:textId="4AA616A4" w:rsidR="002A43AC" w:rsidRDefault="002A43AC"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A6A793" w14:textId="2B0CF398" w:rsidR="002A43AC" w:rsidRDefault="002A43AC" w:rsidP="00237F65">
            <w:pPr>
              <w:pStyle w:val="TAL"/>
              <w:rPr>
                <w:snapToGrid w:val="0"/>
                <w:sz w:val="16"/>
                <w:szCs w:val="16"/>
                <w:lang w:eastAsia="en-US"/>
              </w:rPr>
            </w:pPr>
            <w:r>
              <w:rPr>
                <w:snapToGrid w:val="0"/>
                <w:sz w:val="16"/>
                <w:szCs w:val="16"/>
                <w:lang w:eastAsia="en-US"/>
              </w:rPr>
              <w:t>URSP support in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77A93D" w14:textId="3C2C828C" w:rsidR="002A43AC" w:rsidRDefault="002A43AC" w:rsidP="00237F65">
            <w:pPr>
              <w:pStyle w:val="TAL"/>
              <w:rPr>
                <w:snapToGrid w:val="0"/>
                <w:sz w:val="16"/>
                <w:szCs w:val="16"/>
                <w:lang w:eastAsia="en-US"/>
              </w:rPr>
            </w:pPr>
            <w:r>
              <w:rPr>
                <w:snapToGrid w:val="0"/>
                <w:sz w:val="16"/>
                <w:szCs w:val="16"/>
                <w:lang w:eastAsia="en-US"/>
              </w:rPr>
              <w:t>18.3.0</w:t>
            </w:r>
          </w:p>
        </w:tc>
      </w:tr>
      <w:tr w:rsidR="000D4250" w:rsidRPr="000D299B" w14:paraId="136AD92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68C942D" w14:textId="051931E4" w:rsidR="000D4250" w:rsidRDefault="000D4250"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1D4016" w14:textId="329BBC50" w:rsidR="000D4250" w:rsidRDefault="000D4250"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307F9C" w14:textId="1EF3BEDE" w:rsidR="000D4250" w:rsidRDefault="00C52CA2"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9C418F" w14:textId="3E78A259" w:rsidR="000D4250" w:rsidRDefault="000D4250" w:rsidP="00237F65">
            <w:pPr>
              <w:pStyle w:val="TAL"/>
              <w:rPr>
                <w:rFonts w:cs="Arial"/>
                <w:sz w:val="16"/>
                <w:szCs w:val="16"/>
              </w:rPr>
            </w:pPr>
            <w:r>
              <w:rPr>
                <w:rFonts w:cs="Arial"/>
                <w:sz w:val="16"/>
                <w:szCs w:val="16"/>
              </w:rPr>
              <w:t>53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8C0C7F" w14:textId="529799AE" w:rsidR="000D4250" w:rsidRDefault="000D4250"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C86696" w14:textId="2BB05AA5" w:rsidR="000D4250" w:rsidRDefault="000D4250"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146B79" w14:textId="30D103BC" w:rsidR="000D4250" w:rsidRDefault="000D4250" w:rsidP="00237F65">
            <w:pPr>
              <w:pStyle w:val="TAL"/>
              <w:rPr>
                <w:snapToGrid w:val="0"/>
                <w:sz w:val="16"/>
                <w:szCs w:val="16"/>
                <w:lang w:eastAsia="en-US"/>
              </w:rPr>
            </w:pPr>
            <w:r>
              <w:rPr>
                <w:snapToGrid w:val="0"/>
                <w:sz w:val="16"/>
                <w:szCs w:val="16"/>
                <w:lang w:eastAsia="en-US"/>
              </w:rPr>
              <w:t>Correction of the deletion of mapped S-NSSAIs for the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6BD8DA" w14:textId="78F827F9" w:rsidR="000D4250" w:rsidRDefault="000D4250" w:rsidP="00237F65">
            <w:pPr>
              <w:pStyle w:val="TAL"/>
              <w:rPr>
                <w:snapToGrid w:val="0"/>
                <w:sz w:val="16"/>
                <w:szCs w:val="16"/>
                <w:lang w:eastAsia="en-US"/>
              </w:rPr>
            </w:pPr>
            <w:r>
              <w:rPr>
                <w:snapToGrid w:val="0"/>
                <w:sz w:val="16"/>
                <w:szCs w:val="16"/>
                <w:lang w:eastAsia="en-US"/>
              </w:rPr>
              <w:t>18.3.0</w:t>
            </w:r>
          </w:p>
        </w:tc>
      </w:tr>
      <w:tr w:rsidR="007931C7" w:rsidRPr="000D299B" w14:paraId="41DE52B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E2879C4" w14:textId="09170FB2" w:rsidR="007931C7" w:rsidRDefault="007931C7"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D42DD1" w14:textId="54C1C667" w:rsidR="007931C7" w:rsidRDefault="007931C7"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EE8E0F" w14:textId="3C3A8E55" w:rsidR="007931C7" w:rsidRDefault="007931C7"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CC94D7" w14:textId="1074D0BB" w:rsidR="007931C7" w:rsidRDefault="007931C7" w:rsidP="00237F65">
            <w:pPr>
              <w:pStyle w:val="TAL"/>
              <w:rPr>
                <w:rFonts w:cs="Arial"/>
                <w:sz w:val="16"/>
                <w:szCs w:val="16"/>
              </w:rPr>
            </w:pPr>
            <w:r>
              <w:rPr>
                <w:rFonts w:cs="Arial"/>
                <w:sz w:val="16"/>
                <w:szCs w:val="16"/>
              </w:rPr>
              <w:t>53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76C934" w14:textId="5F26417C" w:rsidR="007931C7" w:rsidRDefault="007931C7"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811CC93" w14:textId="155DADD3" w:rsidR="007931C7" w:rsidRDefault="007931C7"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E1E077" w14:textId="12860CAE" w:rsidR="007931C7" w:rsidRDefault="007931C7" w:rsidP="00237F65">
            <w:pPr>
              <w:pStyle w:val="TAL"/>
              <w:rPr>
                <w:snapToGrid w:val="0"/>
                <w:sz w:val="16"/>
                <w:szCs w:val="16"/>
                <w:lang w:eastAsia="en-US"/>
              </w:rPr>
            </w:pPr>
            <w:r>
              <w:rPr>
                <w:snapToGrid w:val="0"/>
                <w:sz w:val="16"/>
                <w:szCs w:val="16"/>
                <w:lang w:eastAsia="en-US"/>
              </w:rPr>
              <w:t>Clarification on the UE mobility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6D36DB" w14:textId="3E702F0E" w:rsidR="007931C7" w:rsidRDefault="007931C7" w:rsidP="00237F65">
            <w:pPr>
              <w:pStyle w:val="TAL"/>
              <w:rPr>
                <w:snapToGrid w:val="0"/>
                <w:sz w:val="16"/>
                <w:szCs w:val="16"/>
                <w:lang w:eastAsia="en-US"/>
              </w:rPr>
            </w:pPr>
            <w:r>
              <w:rPr>
                <w:snapToGrid w:val="0"/>
                <w:sz w:val="16"/>
                <w:szCs w:val="16"/>
                <w:lang w:eastAsia="en-US"/>
              </w:rPr>
              <w:t>18.3.0</w:t>
            </w:r>
          </w:p>
        </w:tc>
      </w:tr>
      <w:tr w:rsidR="007F4C49" w:rsidRPr="000D299B" w14:paraId="7DC430A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844C195" w14:textId="6A8C0E39" w:rsidR="007F4C49" w:rsidRDefault="007F4C49"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C3481F" w14:textId="1A0A9586" w:rsidR="007F4C49" w:rsidRDefault="007F4C49"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B2A2AF" w14:textId="22D95688" w:rsidR="007F4C49" w:rsidRDefault="007F4C49"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17C9BF" w14:textId="78A89B34" w:rsidR="007F4C49" w:rsidRDefault="007F4C49" w:rsidP="00237F65">
            <w:pPr>
              <w:pStyle w:val="TAL"/>
              <w:rPr>
                <w:rFonts w:cs="Arial"/>
                <w:sz w:val="16"/>
                <w:szCs w:val="16"/>
              </w:rPr>
            </w:pPr>
            <w:r>
              <w:rPr>
                <w:rFonts w:cs="Arial"/>
                <w:sz w:val="16"/>
                <w:szCs w:val="16"/>
              </w:rPr>
              <w:t>53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A38ABE" w14:textId="641AD642" w:rsidR="007F4C49" w:rsidRDefault="007F4C49"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20E5325" w14:textId="65A3D190" w:rsidR="007F4C49" w:rsidRDefault="007F4C49"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988E27" w14:textId="4198300C" w:rsidR="007F4C49" w:rsidRDefault="007F4C49" w:rsidP="00237F65">
            <w:pPr>
              <w:pStyle w:val="TAL"/>
              <w:rPr>
                <w:snapToGrid w:val="0"/>
                <w:sz w:val="16"/>
                <w:szCs w:val="16"/>
                <w:lang w:eastAsia="en-US"/>
              </w:rPr>
            </w:pPr>
            <w:r>
              <w:rPr>
                <w:snapToGrid w:val="0"/>
                <w:sz w:val="16"/>
                <w:szCs w:val="16"/>
                <w:lang w:eastAsia="en-US"/>
              </w:rPr>
              <w:t>SSC mode 2/3 PDU session relocation for network slice instance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925497" w14:textId="52044EEF" w:rsidR="007F4C49" w:rsidRDefault="007F4C49" w:rsidP="00237F65">
            <w:pPr>
              <w:pStyle w:val="TAL"/>
              <w:rPr>
                <w:snapToGrid w:val="0"/>
                <w:sz w:val="16"/>
                <w:szCs w:val="16"/>
                <w:lang w:eastAsia="en-US"/>
              </w:rPr>
            </w:pPr>
            <w:r>
              <w:rPr>
                <w:snapToGrid w:val="0"/>
                <w:sz w:val="16"/>
                <w:szCs w:val="16"/>
                <w:lang w:eastAsia="en-US"/>
              </w:rPr>
              <w:t>18.3.0</w:t>
            </w:r>
          </w:p>
        </w:tc>
      </w:tr>
      <w:tr w:rsidR="001F406A" w:rsidRPr="000D299B" w14:paraId="6466908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F2E5CE" w14:textId="4DC34BDB" w:rsidR="001F406A" w:rsidRDefault="001F406A"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66F669" w14:textId="5841EEF8" w:rsidR="001F406A" w:rsidRDefault="001F406A"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080D89" w14:textId="264DE374" w:rsidR="001F406A" w:rsidRDefault="001F406A"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FC101E" w14:textId="6AF81505" w:rsidR="001F406A" w:rsidRDefault="001F406A" w:rsidP="00237F65">
            <w:pPr>
              <w:pStyle w:val="TAL"/>
              <w:rPr>
                <w:rFonts w:cs="Arial"/>
                <w:sz w:val="16"/>
                <w:szCs w:val="16"/>
              </w:rPr>
            </w:pPr>
            <w:r>
              <w:rPr>
                <w:rFonts w:cs="Arial"/>
                <w:sz w:val="16"/>
                <w:szCs w:val="16"/>
              </w:rPr>
              <w:t>52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033673" w14:textId="484BD4C5" w:rsidR="001F406A" w:rsidRDefault="001F406A" w:rsidP="00237F65">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4CB4AB" w14:textId="308868DB" w:rsidR="001F406A" w:rsidRDefault="001F406A"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BBC443" w14:textId="2A3EBE7F" w:rsidR="001F406A" w:rsidRDefault="001F406A" w:rsidP="00237F65">
            <w:pPr>
              <w:pStyle w:val="TAL"/>
              <w:rPr>
                <w:snapToGrid w:val="0"/>
                <w:sz w:val="16"/>
                <w:szCs w:val="16"/>
                <w:lang w:eastAsia="en-US"/>
              </w:rPr>
            </w:pPr>
            <w:r>
              <w:rPr>
                <w:snapToGrid w:val="0"/>
                <w:sz w:val="16"/>
                <w:szCs w:val="16"/>
                <w:lang w:eastAsia="en-US"/>
              </w:rPr>
              <w:t>The partial network slice feature - general introdu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650465" w14:textId="4EC68261" w:rsidR="001F406A" w:rsidRDefault="001F406A" w:rsidP="00237F65">
            <w:pPr>
              <w:pStyle w:val="TAL"/>
              <w:rPr>
                <w:snapToGrid w:val="0"/>
                <w:sz w:val="16"/>
                <w:szCs w:val="16"/>
                <w:lang w:eastAsia="en-US"/>
              </w:rPr>
            </w:pPr>
            <w:r>
              <w:rPr>
                <w:snapToGrid w:val="0"/>
                <w:sz w:val="16"/>
                <w:szCs w:val="16"/>
                <w:lang w:eastAsia="en-US"/>
              </w:rPr>
              <w:t>18.3.0</w:t>
            </w:r>
          </w:p>
        </w:tc>
      </w:tr>
      <w:tr w:rsidR="00105B75" w:rsidRPr="000D299B" w14:paraId="3558FDA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64C247D" w14:textId="3208D1DB" w:rsidR="00105B75" w:rsidRDefault="00105B75"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20A62D" w14:textId="176789A4" w:rsidR="00105B75" w:rsidRDefault="00105B75"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93F339" w14:textId="16FBD683" w:rsidR="00105B75" w:rsidRDefault="00105B75"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E6BA9B" w14:textId="036715ED" w:rsidR="00105B75" w:rsidRDefault="00105B75" w:rsidP="00237F65">
            <w:pPr>
              <w:pStyle w:val="TAL"/>
              <w:rPr>
                <w:rFonts w:cs="Arial"/>
                <w:sz w:val="16"/>
                <w:szCs w:val="16"/>
              </w:rPr>
            </w:pPr>
            <w:r>
              <w:rPr>
                <w:rFonts w:cs="Arial"/>
                <w:sz w:val="16"/>
                <w:szCs w:val="16"/>
              </w:rPr>
              <w:t>54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91B18A" w14:textId="14EDF4D4" w:rsidR="00105B75" w:rsidRDefault="00105B75"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54BDD1" w14:textId="3CA83897" w:rsidR="00105B75" w:rsidRDefault="00105B75"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02EE17" w14:textId="5644D4CF" w:rsidR="00105B75" w:rsidRDefault="00105B75" w:rsidP="00237F65">
            <w:pPr>
              <w:pStyle w:val="TAL"/>
              <w:rPr>
                <w:snapToGrid w:val="0"/>
                <w:sz w:val="16"/>
                <w:szCs w:val="16"/>
                <w:lang w:eastAsia="en-US"/>
              </w:rPr>
            </w:pPr>
            <w:r>
              <w:rPr>
                <w:snapToGrid w:val="0"/>
                <w:sz w:val="16"/>
                <w:szCs w:val="16"/>
                <w:lang w:eastAsia="en-US"/>
              </w:rPr>
              <w:t>Partial network slice applicable on 3GPP access onl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74C93C" w14:textId="60D176DD" w:rsidR="00105B75" w:rsidRDefault="00105B75" w:rsidP="00237F65">
            <w:pPr>
              <w:pStyle w:val="TAL"/>
              <w:rPr>
                <w:snapToGrid w:val="0"/>
                <w:sz w:val="16"/>
                <w:szCs w:val="16"/>
                <w:lang w:eastAsia="en-US"/>
              </w:rPr>
            </w:pPr>
            <w:r>
              <w:rPr>
                <w:snapToGrid w:val="0"/>
                <w:sz w:val="16"/>
                <w:szCs w:val="16"/>
                <w:lang w:eastAsia="en-US"/>
              </w:rPr>
              <w:t>18.3.0</w:t>
            </w:r>
          </w:p>
        </w:tc>
      </w:tr>
      <w:tr w:rsidR="00E8777C" w:rsidRPr="000D299B" w14:paraId="55A4237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E10604" w14:textId="14F0D310" w:rsidR="00E8777C" w:rsidRDefault="00E8777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B09766" w14:textId="75DDCFF2" w:rsidR="00E8777C" w:rsidRDefault="00E8777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AD1CFE" w14:textId="060341B5" w:rsidR="00E8777C" w:rsidRDefault="00E8777C"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3DF632" w14:textId="02AA3964" w:rsidR="00E8777C" w:rsidRDefault="00E8777C" w:rsidP="00237F65">
            <w:pPr>
              <w:pStyle w:val="TAL"/>
              <w:rPr>
                <w:rFonts w:cs="Arial"/>
                <w:sz w:val="16"/>
                <w:szCs w:val="16"/>
              </w:rPr>
            </w:pPr>
            <w:r>
              <w:rPr>
                <w:rFonts w:cs="Arial"/>
                <w:sz w:val="16"/>
                <w:szCs w:val="16"/>
              </w:rPr>
              <w:t>53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1A9F4C" w14:textId="5A072EFC" w:rsidR="00E8777C" w:rsidRDefault="00E8777C"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5E1D38" w14:textId="500F3B7F" w:rsidR="00E8777C" w:rsidRDefault="00E8777C"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93DBCA" w14:textId="5135928B" w:rsidR="00E8777C" w:rsidRDefault="00E8777C" w:rsidP="00237F65">
            <w:pPr>
              <w:pStyle w:val="TAL"/>
              <w:rPr>
                <w:snapToGrid w:val="0"/>
                <w:sz w:val="16"/>
                <w:szCs w:val="16"/>
                <w:lang w:eastAsia="en-US"/>
              </w:rPr>
            </w:pPr>
            <w:r>
              <w:rPr>
                <w:snapToGrid w:val="0"/>
                <w:sz w:val="16"/>
                <w:szCs w:val="16"/>
                <w:lang w:eastAsia="en-US"/>
              </w:rPr>
              <w:t>Correction on S-NSSAI provision to lower layers for NSA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63A455" w14:textId="6FF24129" w:rsidR="00E8777C" w:rsidRDefault="00E8777C" w:rsidP="00237F65">
            <w:pPr>
              <w:pStyle w:val="TAL"/>
              <w:rPr>
                <w:snapToGrid w:val="0"/>
                <w:sz w:val="16"/>
                <w:szCs w:val="16"/>
                <w:lang w:eastAsia="en-US"/>
              </w:rPr>
            </w:pPr>
            <w:r>
              <w:rPr>
                <w:snapToGrid w:val="0"/>
                <w:sz w:val="16"/>
                <w:szCs w:val="16"/>
                <w:lang w:eastAsia="en-US"/>
              </w:rPr>
              <w:t>18.3.0</w:t>
            </w:r>
          </w:p>
        </w:tc>
      </w:tr>
      <w:tr w:rsidR="0035393C" w:rsidRPr="000D299B" w14:paraId="1FBF1BA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5B1C134" w14:textId="0195B29D" w:rsidR="0035393C" w:rsidRDefault="0035393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4DDE0D" w14:textId="66F1E0B0" w:rsidR="0035393C" w:rsidRDefault="0035393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4C83B9" w14:textId="3BFE30C2" w:rsidR="0035393C" w:rsidRDefault="0035393C"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66125F" w14:textId="7ECAE2D5" w:rsidR="0035393C" w:rsidRDefault="0035393C" w:rsidP="00237F65">
            <w:pPr>
              <w:pStyle w:val="TAL"/>
              <w:rPr>
                <w:rFonts w:cs="Arial"/>
                <w:sz w:val="16"/>
                <w:szCs w:val="16"/>
              </w:rPr>
            </w:pPr>
            <w:r>
              <w:rPr>
                <w:rFonts w:cs="Arial"/>
                <w:sz w:val="16"/>
                <w:szCs w:val="16"/>
              </w:rPr>
              <w:t>54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DB88E7" w14:textId="16A4B7AC" w:rsidR="0035393C" w:rsidRDefault="0035393C"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1FB6D9" w14:textId="1C9B4FFF" w:rsidR="0035393C" w:rsidRDefault="0035393C"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B66DC3" w14:textId="1ADB1B5B" w:rsidR="0035393C" w:rsidRDefault="0035393C" w:rsidP="00237F65">
            <w:pPr>
              <w:pStyle w:val="TAL"/>
              <w:rPr>
                <w:snapToGrid w:val="0"/>
                <w:sz w:val="16"/>
                <w:szCs w:val="16"/>
                <w:lang w:eastAsia="en-US"/>
              </w:rPr>
            </w:pPr>
            <w:r>
              <w:rPr>
                <w:snapToGrid w:val="0"/>
                <w:sz w:val="16"/>
                <w:szCs w:val="16"/>
                <w:lang w:eastAsia="en-US"/>
              </w:rPr>
              <w:t>Additional NAS handling for SNPN related to timers T3584 T3585 &amp; SM level rejection causes #50 and #5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9D9DE5" w14:textId="6F635113" w:rsidR="0035393C" w:rsidRDefault="0035393C" w:rsidP="00237F65">
            <w:pPr>
              <w:pStyle w:val="TAL"/>
              <w:rPr>
                <w:snapToGrid w:val="0"/>
                <w:sz w:val="16"/>
                <w:szCs w:val="16"/>
                <w:lang w:eastAsia="en-US"/>
              </w:rPr>
            </w:pPr>
            <w:r>
              <w:rPr>
                <w:snapToGrid w:val="0"/>
                <w:sz w:val="16"/>
                <w:szCs w:val="16"/>
                <w:lang w:eastAsia="en-US"/>
              </w:rPr>
              <w:t>18.3.0</w:t>
            </w:r>
          </w:p>
        </w:tc>
      </w:tr>
      <w:tr w:rsidR="007C0FCD" w:rsidRPr="000D299B" w14:paraId="2361A57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FA2E95C" w14:textId="7414D310" w:rsidR="007C0FCD" w:rsidRDefault="007C0FCD"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DF5274" w14:textId="5DF2060C" w:rsidR="007C0FCD" w:rsidRDefault="007C0FCD"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6AF26D" w14:textId="20F3710D" w:rsidR="007C0FCD" w:rsidRDefault="007C0FCD"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E3019C" w14:textId="18472932" w:rsidR="007C0FCD" w:rsidRDefault="007C0FCD" w:rsidP="00237F65">
            <w:pPr>
              <w:pStyle w:val="TAL"/>
              <w:rPr>
                <w:rFonts w:cs="Arial"/>
                <w:sz w:val="16"/>
                <w:szCs w:val="16"/>
              </w:rPr>
            </w:pPr>
            <w:r>
              <w:rPr>
                <w:rFonts w:cs="Arial"/>
                <w:sz w:val="16"/>
                <w:szCs w:val="16"/>
              </w:rPr>
              <w:t>54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C1987C" w14:textId="25159303" w:rsidR="007C0FCD" w:rsidRDefault="007C0FCD"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03AC94" w14:textId="2051884F" w:rsidR="007C0FCD" w:rsidRDefault="007C0FCD"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009A4F" w14:textId="22892724" w:rsidR="007C0FCD" w:rsidRDefault="007C0FCD" w:rsidP="00237F65">
            <w:pPr>
              <w:pStyle w:val="TAL"/>
              <w:rPr>
                <w:snapToGrid w:val="0"/>
                <w:sz w:val="16"/>
                <w:szCs w:val="16"/>
                <w:lang w:eastAsia="en-US"/>
              </w:rPr>
            </w:pPr>
            <w:r>
              <w:rPr>
                <w:snapToGrid w:val="0"/>
                <w:sz w:val="16"/>
                <w:szCs w:val="16"/>
                <w:lang w:eastAsia="en-US"/>
              </w:rPr>
              <w:t>SR for emergency services failing due to LLF or NW initiated de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2C9BCC" w14:textId="34D45226" w:rsidR="007C0FCD" w:rsidRDefault="007C0FCD" w:rsidP="00237F65">
            <w:pPr>
              <w:pStyle w:val="TAL"/>
              <w:rPr>
                <w:snapToGrid w:val="0"/>
                <w:sz w:val="16"/>
                <w:szCs w:val="16"/>
                <w:lang w:eastAsia="en-US"/>
              </w:rPr>
            </w:pPr>
            <w:r>
              <w:rPr>
                <w:snapToGrid w:val="0"/>
                <w:sz w:val="16"/>
                <w:szCs w:val="16"/>
                <w:lang w:eastAsia="en-US"/>
              </w:rPr>
              <w:t>18.3.0</w:t>
            </w:r>
          </w:p>
        </w:tc>
      </w:tr>
      <w:tr w:rsidR="00C16D63" w:rsidRPr="000D299B" w14:paraId="6C59EBD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B225FD7" w14:textId="50BA6150" w:rsidR="00C16D63" w:rsidRDefault="00C16D6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C37CF8" w14:textId="193426C9" w:rsidR="00C16D63" w:rsidRDefault="00C16D6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9E02F9" w14:textId="70AAA27F" w:rsidR="00C16D63" w:rsidRDefault="00C16D63"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E4CBDF" w14:textId="3D76FA18" w:rsidR="00C16D63" w:rsidRDefault="00C16D63" w:rsidP="00237F65">
            <w:pPr>
              <w:pStyle w:val="TAL"/>
              <w:rPr>
                <w:rFonts w:cs="Arial"/>
                <w:sz w:val="16"/>
                <w:szCs w:val="16"/>
              </w:rPr>
            </w:pPr>
            <w:r>
              <w:rPr>
                <w:rFonts w:cs="Arial"/>
                <w:sz w:val="16"/>
                <w:szCs w:val="16"/>
              </w:rPr>
              <w:t>53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6DF371" w14:textId="000C933D" w:rsidR="00C16D63" w:rsidRDefault="00C16D63"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211031" w14:textId="2D793B01" w:rsidR="00C16D63" w:rsidRDefault="00C16D63"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76EEFC" w14:textId="14E84272" w:rsidR="00C16D63" w:rsidRDefault="00C16D63" w:rsidP="00237F65">
            <w:pPr>
              <w:pStyle w:val="TAL"/>
              <w:rPr>
                <w:snapToGrid w:val="0"/>
                <w:sz w:val="16"/>
                <w:szCs w:val="16"/>
                <w:lang w:eastAsia="en-US"/>
              </w:rPr>
            </w:pPr>
            <w:r>
              <w:rPr>
                <w:snapToGrid w:val="0"/>
                <w:sz w:val="16"/>
                <w:szCs w:val="16"/>
                <w:lang w:eastAsia="en-US"/>
              </w:rPr>
              <w:t>Unavailability period duration for MUSIM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BB0274" w14:textId="65968E71" w:rsidR="00C16D63" w:rsidRDefault="00C16D63" w:rsidP="00237F65">
            <w:pPr>
              <w:pStyle w:val="TAL"/>
              <w:rPr>
                <w:snapToGrid w:val="0"/>
                <w:sz w:val="16"/>
                <w:szCs w:val="16"/>
                <w:lang w:eastAsia="en-US"/>
              </w:rPr>
            </w:pPr>
            <w:r>
              <w:rPr>
                <w:snapToGrid w:val="0"/>
                <w:sz w:val="16"/>
                <w:szCs w:val="16"/>
                <w:lang w:eastAsia="en-US"/>
              </w:rPr>
              <w:t>18.3.0</w:t>
            </w:r>
          </w:p>
        </w:tc>
      </w:tr>
      <w:tr w:rsidR="00464177" w:rsidRPr="000D299B" w14:paraId="4A17E76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6190CF" w14:textId="121650B0" w:rsidR="00464177" w:rsidRDefault="00464177"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FD35DC" w14:textId="7D222EB9" w:rsidR="00464177" w:rsidRDefault="00464177"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07F889" w14:textId="4D1C649D" w:rsidR="00464177" w:rsidRDefault="00464177"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D681C6" w14:textId="6455CD36" w:rsidR="00464177" w:rsidRDefault="00464177" w:rsidP="00237F65">
            <w:pPr>
              <w:pStyle w:val="TAL"/>
              <w:rPr>
                <w:rFonts w:cs="Arial"/>
                <w:sz w:val="16"/>
                <w:szCs w:val="16"/>
              </w:rPr>
            </w:pPr>
            <w:r>
              <w:rPr>
                <w:rFonts w:cs="Arial"/>
                <w:sz w:val="16"/>
                <w:szCs w:val="16"/>
              </w:rPr>
              <w:t>52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3D7940" w14:textId="2272E271" w:rsidR="00464177" w:rsidRDefault="00464177" w:rsidP="00237F65">
            <w:pPr>
              <w:pStyle w:val="TAL"/>
              <w:rPr>
                <w:rFonts w:cs="Arial"/>
                <w:sz w:val="16"/>
                <w:szCs w:val="16"/>
              </w:rPr>
            </w:pPr>
            <w:r>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614A85" w14:textId="5982103C" w:rsidR="00464177" w:rsidRDefault="00464177"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74819F" w14:textId="6F0671B3" w:rsidR="00464177" w:rsidRDefault="00464177" w:rsidP="00237F65">
            <w:pPr>
              <w:pStyle w:val="TAL"/>
              <w:rPr>
                <w:snapToGrid w:val="0"/>
                <w:sz w:val="16"/>
                <w:szCs w:val="16"/>
                <w:lang w:eastAsia="en-US"/>
              </w:rPr>
            </w:pPr>
            <w:r>
              <w:rPr>
                <w:snapToGrid w:val="0"/>
                <w:sz w:val="16"/>
                <w:szCs w:val="16"/>
                <w:lang w:eastAsia="en-US"/>
              </w:rPr>
              <w:t xml:space="preserve">UE configuration update when supporting the partial network slice support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9D782C" w14:textId="7BA25D36" w:rsidR="00464177" w:rsidRDefault="00464177" w:rsidP="00237F65">
            <w:pPr>
              <w:pStyle w:val="TAL"/>
              <w:rPr>
                <w:snapToGrid w:val="0"/>
                <w:sz w:val="16"/>
                <w:szCs w:val="16"/>
                <w:lang w:eastAsia="en-US"/>
              </w:rPr>
            </w:pPr>
            <w:r>
              <w:rPr>
                <w:snapToGrid w:val="0"/>
                <w:sz w:val="16"/>
                <w:szCs w:val="16"/>
                <w:lang w:eastAsia="en-US"/>
              </w:rPr>
              <w:t>18.3.0</w:t>
            </w:r>
          </w:p>
        </w:tc>
      </w:tr>
      <w:tr w:rsidR="00581BAC" w:rsidRPr="000D299B" w14:paraId="44B002C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E86846" w14:textId="2F678860" w:rsidR="00581BAC" w:rsidRDefault="00581BA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F4F337" w14:textId="31E79CEC" w:rsidR="00581BAC" w:rsidRDefault="00581BA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234EC6" w14:textId="3A7F87D5" w:rsidR="00581BAC" w:rsidRDefault="00581BAC"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91EFAB" w14:textId="19ECA929" w:rsidR="00581BAC" w:rsidRDefault="00581BAC" w:rsidP="00237F65">
            <w:pPr>
              <w:pStyle w:val="TAL"/>
              <w:rPr>
                <w:rFonts w:cs="Arial"/>
                <w:sz w:val="16"/>
                <w:szCs w:val="16"/>
              </w:rPr>
            </w:pPr>
            <w:r>
              <w:rPr>
                <w:rFonts w:cs="Arial"/>
                <w:sz w:val="16"/>
                <w:szCs w:val="16"/>
              </w:rPr>
              <w:t>52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A413F0" w14:textId="6770F8FE" w:rsidR="00581BAC" w:rsidRDefault="00581BAC" w:rsidP="00237F65">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9DCD76" w14:textId="34EB439E" w:rsidR="00581BAC" w:rsidRDefault="00581BAC"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DFDCD8" w14:textId="1D20A102" w:rsidR="00581BAC" w:rsidRDefault="00581BAC" w:rsidP="00237F65">
            <w:pPr>
              <w:pStyle w:val="TAL"/>
              <w:rPr>
                <w:snapToGrid w:val="0"/>
                <w:sz w:val="16"/>
                <w:szCs w:val="16"/>
                <w:lang w:eastAsia="en-US"/>
              </w:rPr>
            </w:pPr>
            <w:r>
              <w:rPr>
                <w:snapToGrid w:val="0"/>
                <w:sz w:val="16"/>
                <w:szCs w:val="16"/>
                <w:lang w:eastAsia="en-US"/>
              </w:rPr>
              <w:t>Update of general aspects of PI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280E0E" w14:textId="2F9CA827" w:rsidR="00581BAC" w:rsidRDefault="00581BAC" w:rsidP="00237F65">
            <w:pPr>
              <w:pStyle w:val="TAL"/>
              <w:rPr>
                <w:snapToGrid w:val="0"/>
                <w:sz w:val="16"/>
                <w:szCs w:val="16"/>
                <w:lang w:eastAsia="en-US"/>
              </w:rPr>
            </w:pPr>
            <w:r>
              <w:rPr>
                <w:snapToGrid w:val="0"/>
                <w:sz w:val="16"/>
                <w:szCs w:val="16"/>
                <w:lang w:eastAsia="en-US"/>
              </w:rPr>
              <w:t>18.3.0</w:t>
            </w:r>
          </w:p>
        </w:tc>
      </w:tr>
      <w:tr w:rsidR="00DE5F58" w:rsidRPr="000D299B" w14:paraId="4834C0A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F69BE6" w14:textId="2AD0CB06" w:rsidR="00DE5F58" w:rsidRDefault="00DE5F5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C78905" w14:textId="270969AA" w:rsidR="00DE5F58" w:rsidRDefault="00DE5F5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E03CB7" w14:textId="7D0F2088" w:rsidR="00DE5F58" w:rsidRDefault="00DE5F58"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D85FF4B" w14:textId="3AF6A0BB" w:rsidR="00DE5F58" w:rsidRDefault="00DE5F58" w:rsidP="00237F65">
            <w:pPr>
              <w:pStyle w:val="TAL"/>
              <w:rPr>
                <w:rFonts w:cs="Arial"/>
                <w:sz w:val="16"/>
                <w:szCs w:val="16"/>
              </w:rPr>
            </w:pPr>
            <w:r>
              <w:rPr>
                <w:rFonts w:cs="Arial"/>
                <w:sz w:val="16"/>
                <w:szCs w:val="16"/>
              </w:rPr>
              <w:t>53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9F864F" w14:textId="4B70AEA0" w:rsidR="00DE5F58" w:rsidRDefault="00DE5F58"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F06907" w14:textId="2D2676A7" w:rsidR="00DE5F58" w:rsidRDefault="00DE5F58" w:rsidP="00237F65">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FA13B4" w14:textId="78B87B4D" w:rsidR="00DE5F58" w:rsidRDefault="00DE5F58" w:rsidP="00237F65">
            <w:pPr>
              <w:pStyle w:val="TAL"/>
              <w:rPr>
                <w:snapToGrid w:val="0"/>
                <w:sz w:val="16"/>
                <w:szCs w:val="16"/>
                <w:lang w:eastAsia="en-US"/>
              </w:rPr>
            </w:pPr>
            <w:r>
              <w:rPr>
                <w:snapToGrid w:val="0"/>
                <w:sz w:val="16"/>
                <w:szCs w:val="16"/>
                <w:lang w:eastAsia="en-US"/>
              </w:rPr>
              <w:t>ATSSS capabilities of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D291EB" w14:textId="7AFBBC4B" w:rsidR="00DE5F58" w:rsidRDefault="00DE5F58" w:rsidP="00237F65">
            <w:pPr>
              <w:pStyle w:val="TAL"/>
              <w:rPr>
                <w:snapToGrid w:val="0"/>
                <w:sz w:val="16"/>
                <w:szCs w:val="16"/>
                <w:lang w:eastAsia="en-US"/>
              </w:rPr>
            </w:pPr>
            <w:r>
              <w:rPr>
                <w:snapToGrid w:val="0"/>
                <w:sz w:val="16"/>
                <w:szCs w:val="16"/>
                <w:lang w:eastAsia="en-US"/>
              </w:rPr>
              <w:t>18.3.0</w:t>
            </w:r>
          </w:p>
        </w:tc>
      </w:tr>
      <w:tr w:rsidR="00A37A58" w:rsidRPr="000D299B" w14:paraId="0829E51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27C7835" w14:textId="4A474F38" w:rsidR="00A37A58" w:rsidRDefault="00A37A5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1C32FD" w14:textId="2CB6EE56" w:rsidR="00A37A58" w:rsidRDefault="00A37A5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DCF46A" w14:textId="1AAD28BD" w:rsidR="00A37A58" w:rsidRDefault="00A37A58"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9984E9" w14:textId="04F3D3AB" w:rsidR="00A37A58" w:rsidRDefault="00A37A58" w:rsidP="00237F65">
            <w:pPr>
              <w:pStyle w:val="TAL"/>
              <w:rPr>
                <w:rFonts w:cs="Arial"/>
                <w:sz w:val="16"/>
                <w:szCs w:val="16"/>
              </w:rPr>
            </w:pPr>
            <w:r>
              <w:rPr>
                <w:rFonts w:cs="Arial"/>
                <w:sz w:val="16"/>
                <w:szCs w:val="16"/>
              </w:rPr>
              <w:t>54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8CC8F9" w14:textId="7CE9E21F" w:rsidR="00A37A58" w:rsidRDefault="00A37A58"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F06A244" w14:textId="692C5076" w:rsidR="00A37A58" w:rsidRDefault="00A37A58" w:rsidP="00237F65">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8BF22D" w14:textId="79C2B87B" w:rsidR="00A37A58" w:rsidRDefault="00A37A58" w:rsidP="00237F65">
            <w:pPr>
              <w:pStyle w:val="TAL"/>
              <w:rPr>
                <w:snapToGrid w:val="0"/>
                <w:sz w:val="16"/>
                <w:szCs w:val="16"/>
                <w:lang w:eastAsia="en-US"/>
              </w:rPr>
            </w:pPr>
            <w:r>
              <w:rPr>
                <w:snapToGrid w:val="0"/>
                <w:sz w:val="16"/>
                <w:szCs w:val="16"/>
                <w:lang w:eastAsia="en-US"/>
              </w:rPr>
              <w:t>Sending registration complete message for PEIPS information acknowledg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D6A2A2" w14:textId="3B54FB1A" w:rsidR="00A37A58" w:rsidRDefault="00A37A58" w:rsidP="00237F65">
            <w:pPr>
              <w:pStyle w:val="TAL"/>
              <w:rPr>
                <w:snapToGrid w:val="0"/>
                <w:sz w:val="16"/>
                <w:szCs w:val="16"/>
                <w:lang w:eastAsia="en-US"/>
              </w:rPr>
            </w:pPr>
            <w:r>
              <w:rPr>
                <w:snapToGrid w:val="0"/>
                <w:sz w:val="16"/>
                <w:szCs w:val="16"/>
                <w:lang w:eastAsia="en-US"/>
              </w:rPr>
              <w:t>18.3.0</w:t>
            </w:r>
          </w:p>
        </w:tc>
      </w:tr>
      <w:tr w:rsidR="00C5472F" w:rsidRPr="000D299B" w14:paraId="08B8EA2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81EE5A1" w14:textId="38FACCA1" w:rsidR="00C5472F" w:rsidRDefault="00C5472F"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5C51D7" w14:textId="088911C3" w:rsidR="00C5472F" w:rsidRDefault="00C5472F"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BC84C9" w14:textId="4C19ECE2" w:rsidR="00C5472F" w:rsidRDefault="00C5472F"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3F117F" w14:textId="1656C860" w:rsidR="00C5472F" w:rsidRDefault="00C5472F" w:rsidP="00237F65">
            <w:pPr>
              <w:pStyle w:val="TAL"/>
              <w:rPr>
                <w:rFonts w:cs="Arial"/>
                <w:sz w:val="16"/>
                <w:szCs w:val="16"/>
              </w:rPr>
            </w:pPr>
            <w:r>
              <w:rPr>
                <w:rFonts w:cs="Arial"/>
                <w:sz w:val="16"/>
                <w:szCs w:val="16"/>
              </w:rPr>
              <w:t>53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8F265B" w14:textId="505BCDB3" w:rsidR="00C5472F" w:rsidRDefault="00C5472F" w:rsidP="00237F65">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BF3637" w14:textId="2CCBEFFD" w:rsidR="00C5472F" w:rsidRDefault="00C5472F"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8FCEEB" w14:textId="0D724B3A" w:rsidR="00C5472F" w:rsidRDefault="00C5472F" w:rsidP="00237F65">
            <w:pPr>
              <w:pStyle w:val="TAL"/>
              <w:rPr>
                <w:snapToGrid w:val="0"/>
                <w:sz w:val="16"/>
                <w:szCs w:val="16"/>
                <w:lang w:eastAsia="en-US"/>
              </w:rPr>
            </w:pPr>
            <w:r>
              <w:rPr>
                <w:snapToGrid w:val="0"/>
                <w:sz w:val="16"/>
                <w:szCs w:val="16"/>
                <w:lang w:eastAsia="en-US"/>
              </w:rPr>
              <w:t>Indicating Uplink data status IE considering multicast MBS session reception in 5GMM-CONNECTED mode with RRC inactive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01FFA4" w14:textId="31655F7B" w:rsidR="00C5472F" w:rsidRDefault="00C5472F" w:rsidP="00237F65">
            <w:pPr>
              <w:pStyle w:val="TAL"/>
              <w:rPr>
                <w:snapToGrid w:val="0"/>
                <w:sz w:val="16"/>
                <w:szCs w:val="16"/>
                <w:lang w:eastAsia="en-US"/>
              </w:rPr>
            </w:pPr>
            <w:r>
              <w:rPr>
                <w:snapToGrid w:val="0"/>
                <w:sz w:val="16"/>
                <w:szCs w:val="16"/>
                <w:lang w:eastAsia="en-US"/>
              </w:rPr>
              <w:t>18.3.0</w:t>
            </w:r>
          </w:p>
        </w:tc>
      </w:tr>
      <w:tr w:rsidR="00E50F39" w:rsidRPr="000D299B" w14:paraId="6E10409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C3948CB" w14:textId="0089C456" w:rsidR="00E50F39" w:rsidRDefault="00E50F39"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AA5264" w14:textId="403DB9A2" w:rsidR="00E50F39" w:rsidRDefault="00E50F39"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27741B" w14:textId="5520DC0A" w:rsidR="00E50F39" w:rsidRDefault="00E50F39"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9E2F56" w14:textId="6FB890B7" w:rsidR="00E50F39" w:rsidRDefault="00E50F39" w:rsidP="00237F65">
            <w:pPr>
              <w:pStyle w:val="TAL"/>
              <w:rPr>
                <w:rFonts w:cs="Arial"/>
                <w:sz w:val="16"/>
                <w:szCs w:val="16"/>
              </w:rPr>
            </w:pPr>
            <w:r>
              <w:rPr>
                <w:rFonts w:cs="Arial"/>
                <w:sz w:val="16"/>
                <w:szCs w:val="16"/>
              </w:rPr>
              <w:t>53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8AD613" w14:textId="612EAD4E" w:rsidR="00E50F39" w:rsidRDefault="00E50F39"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437D08" w14:textId="7053CA70" w:rsidR="00E50F39" w:rsidRDefault="00E50F39"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20657D" w14:textId="20499071" w:rsidR="00E50F39" w:rsidRDefault="00E50F39" w:rsidP="00237F65">
            <w:pPr>
              <w:pStyle w:val="TAL"/>
              <w:rPr>
                <w:snapToGrid w:val="0"/>
                <w:sz w:val="16"/>
                <w:szCs w:val="16"/>
                <w:lang w:eastAsia="en-US"/>
              </w:rPr>
            </w:pPr>
            <w:r>
              <w:rPr>
                <w:snapToGrid w:val="0"/>
                <w:sz w:val="16"/>
                <w:szCs w:val="16"/>
                <w:lang w:eastAsia="en-US"/>
              </w:rPr>
              <w:t>Coordination between 5GMM and EMM states in single registrat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E22E1F" w14:textId="360819B4" w:rsidR="00E50F39" w:rsidRDefault="00E50F39" w:rsidP="00237F65">
            <w:pPr>
              <w:pStyle w:val="TAL"/>
              <w:rPr>
                <w:snapToGrid w:val="0"/>
                <w:sz w:val="16"/>
                <w:szCs w:val="16"/>
                <w:lang w:eastAsia="en-US"/>
              </w:rPr>
            </w:pPr>
            <w:r>
              <w:rPr>
                <w:snapToGrid w:val="0"/>
                <w:sz w:val="16"/>
                <w:szCs w:val="16"/>
                <w:lang w:eastAsia="en-US"/>
              </w:rPr>
              <w:t>18.3.0</w:t>
            </w:r>
          </w:p>
        </w:tc>
      </w:tr>
      <w:tr w:rsidR="00CD7D97" w:rsidRPr="000D299B" w14:paraId="0F293F2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37EEC9" w14:textId="3C690E2B" w:rsidR="00CD7D97" w:rsidRDefault="00CD7D97"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D0723C" w14:textId="25514E48" w:rsidR="00CD7D97" w:rsidRDefault="00CD7D97"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BB19C6" w14:textId="067B09D9" w:rsidR="00CD7D97" w:rsidRDefault="00CD7D97"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8D8A0B2" w14:textId="1803A9D9" w:rsidR="00CD7D97" w:rsidRDefault="00CD7D97" w:rsidP="00237F65">
            <w:pPr>
              <w:pStyle w:val="TAL"/>
              <w:rPr>
                <w:rFonts w:cs="Arial"/>
                <w:sz w:val="16"/>
                <w:szCs w:val="16"/>
              </w:rPr>
            </w:pPr>
            <w:r>
              <w:rPr>
                <w:rFonts w:cs="Arial"/>
                <w:sz w:val="16"/>
                <w:szCs w:val="16"/>
              </w:rPr>
              <w:t>54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997605" w14:textId="59C4EB7A" w:rsidR="00CD7D97" w:rsidRDefault="00CD7D97"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51A836" w14:textId="497DD18E" w:rsidR="00CD7D97" w:rsidRDefault="00CD7D97"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AEE5F9" w14:textId="0BFE0E9A" w:rsidR="00CD7D97" w:rsidRDefault="00CD7D97" w:rsidP="00237F65">
            <w:pPr>
              <w:pStyle w:val="TAL"/>
              <w:rPr>
                <w:snapToGrid w:val="0"/>
                <w:sz w:val="16"/>
                <w:szCs w:val="16"/>
                <w:lang w:eastAsia="en-US"/>
              </w:rPr>
            </w:pPr>
            <w:r>
              <w:rPr>
                <w:snapToGrid w:val="0"/>
                <w:sz w:val="16"/>
                <w:szCs w:val="16"/>
                <w:lang w:eastAsia="en-US"/>
              </w:rPr>
              <w:t xml:space="preserve">NSSAI in Requested mapped NSSAI IE Share NSSRG valu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B970CD" w14:textId="7B36EF32" w:rsidR="00CD7D97" w:rsidRDefault="00CD7D97" w:rsidP="00237F65">
            <w:pPr>
              <w:pStyle w:val="TAL"/>
              <w:rPr>
                <w:snapToGrid w:val="0"/>
                <w:sz w:val="16"/>
                <w:szCs w:val="16"/>
                <w:lang w:eastAsia="en-US"/>
              </w:rPr>
            </w:pPr>
            <w:r>
              <w:rPr>
                <w:snapToGrid w:val="0"/>
                <w:sz w:val="16"/>
                <w:szCs w:val="16"/>
                <w:lang w:eastAsia="en-US"/>
              </w:rPr>
              <w:t>18.3.0</w:t>
            </w:r>
          </w:p>
        </w:tc>
      </w:tr>
      <w:tr w:rsidR="00CA5C85" w:rsidRPr="000D299B" w14:paraId="745E2B7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5B51AC" w14:textId="5BB5E3E5" w:rsidR="00CA5C85" w:rsidRDefault="00CA5C85"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59266D" w14:textId="6BF4B19D" w:rsidR="00CA5C85" w:rsidRDefault="00CA5C85"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1EF495" w14:textId="77777777" w:rsidR="00CA5C85" w:rsidRDefault="00CA5C85" w:rsidP="00CA5C8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5</w:t>
            </w:r>
          </w:p>
          <w:p w14:paraId="7123EF7F" w14:textId="77777777" w:rsidR="00CA5C85" w:rsidRDefault="00CA5C85" w:rsidP="009B7EF3">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A7DB6B" w14:textId="0C8AF5F5" w:rsidR="00CA5C85" w:rsidRDefault="00CA5C85" w:rsidP="00237F65">
            <w:pPr>
              <w:pStyle w:val="TAL"/>
              <w:rPr>
                <w:rFonts w:cs="Arial"/>
                <w:sz w:val="16"/>
                <w:szCs w:val="16"/>
              </w:rPr>
            </w:pPr>
            <w:r>
              <w:rPr>
                <w:rFonts w:cs="Arial"/>
                <w:sz w:val="16"/>
                <w:szCs w:val="16"/>
              </w:rPr>
              <w:t>54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994A25" w14:textId="101A1935" w:rsidR="00CA5C85" w:rsidRDefault="00CA5C85" w:rsidP="00237F65">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BE6912" w14:textId="13AAD8D2" w:rsidR="00CA5C85" w:rsidRDefault="00CA5C85" w:rsidP="00237F65">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D1CC81" w14:textId="4660E347" w:rsidR="00CA5C85" w:rsidRDefault="00CA5C85" w:rsidP="00237F65">
            <w:pPr>
              <w:pStyle w:val="TAL"/>
              <w:rPr>
                <w:snapToGrid w:val="0"/>
                <w:sz w:val="16"/>
                <w:szCs w:val="16"/>
                <w:lang w:eastAsia="en-US"/>
              </w:rPr>
            </w:pPr>
            <w:r>
              <w:rPr>
                <w:snapToGrid w:val="0"/>
                <w:sz w:val="16"/>
                <w:szCs w:val="16"/>
                <w:lang w:eastAsia="en-US"/>
              </w:rPr>
              <w:t>Sending the registration complete message after receiving the NSAG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9F3919" w14:textId="78F2D35A" w:rsidR="00CA5C85" w:rsidRDefault="00CA5C85" w:rsidP="00237F65">
            <w:pPr>
              <w:pStyle w:val="TAL"/>
              <w:rPr>
                <w:snapToGrid w:val="0"/>
                <w:sz w:val="16"/>
                <w:szCs w:val="16"/>
                <w:lang w:eastAsia="en-US"/>
              </w:rPr>
            </w:pPr>
            <w:r>
              <w:rPr>
                <w:snapToGrid w:val="0"/>
                <w:sz w:val="16"/>
                <w:szCs w:val="16"/>
                <w:lang w:eastAsia="en-US"/>
              </w:rPr>
              <w:t>18.3.0</w:t>
            </w:r>
          </w:p>
        </w:tc>
      </w:tr>
      <w:tr w:rsidR="00D57773" w:rsidRPr="000D299B" w14:paraId="63A7D5F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D50CFA5" w14:textId="38C8C4EB" w:rsidR="00D57773" w:rsidRDefault="00D5777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3AE714" w14:textId="093747D6" w:rsidR="00D57773" w:rsidRDefault="00D5777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BFA0BE" w14:textId="43ADA0AD" w:rsidR="00D57773" w:rsidRDefault="00D57773" w:rsidP="00CA5C8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9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864E85" w14:textId="2DF92925" w:rsidR="00D57773" w:rsidRDefault="00D57773" w:rsidP="00237F65">
            <w:pPr>
              <w:pStyle w:val="TAL"/>
              <w:rPr>
                <w:rFonts w:cs="Arial"/>
                <w:sz w:val="16"/>
                <w:szCs w:val="16"/>
              </w:rPr>
            </w:pPr>
            <w:r>
              <w:rPr>
                <w:rFonts w:cs="Arial"/>
                <w:sz w:val="16"/>
                <w:szCs w:val="16"/>
              </w:rPr>
              <w:t>53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7F38AF" w14:textId="4E1224AF" w:rsidR="00D57773" w:rsidRDefault="00D57773" w:rsidP="00237F65">
            <w:pPr>
              <w:pStyle w:val="TAL"/>
              <w:rPr>
                <w:rFonts w:cs="Arial"/>
                <w:sz w:val="16"/>
                <w:szCs w:val="16"/>
              </w:rPr>
            </w:pPr>
            <w:r>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AE486C" w14:textId="501E5442" w:rsidR="00D57773" w:rsidRDefault="00D57773"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1D2F93" w14:textId="4D2DBF9E" w:rsidR="00D57773" w:rsidRDefault="00D57773" w:rsidP="00237F65">
            <w:pPr>
              <w:pStyle w:val="TAL"/>
              <w:rPr>
                <w:snapToGrid w:val="0"/>
                <w:sz w:val="16"/>
                <w:szCs w:val="16"/>
                <w:lang w:eastAsia="en-US"/>
              </w:rPr>
            </w:pPr>
            <w:r>
              <w:rPr>
                <w:snapToGrid w:val="0"/>
                <w:sz w:val="16"/>
                <w:szCs w:val="16"/>
                <w:lang w:eastAsia="en-US"/>
              </w:rPr>
              <w:t>AMF including configured NSSAI for IWK scenari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B6FA2A" w14:textId="2309D5B9" w:rsidR="00D57773" w:rsidRDefault="00D57773" w:rsidP="00237F65">
            <w:pPr>
              <w:pStyle w:val="TAL"/>
              <w:rPr>
                <w:snapToGrid w:val="0"/>
                <w:sz w:val="16"/>
                <w:szCs w:val="16"/>
                <w:lang w:eastAsia="en-US"/>
              </w:rPr>
            </w:pPr>
            <w:r>
              <w:rPr>
                <w:snapToGrid w:val="0"/>
                <w:sz w:val="16"/>
                <w:szCs w:val="16"/>
                <w:lang w:eastAsia="en-US"/>
              </w:rPr>
              <w:t>18.3.0</w:t>
            </w:r>
          </w:p>
        </w:tc>
      </w:tr>
      <w:tr w:rsidR="00294B40" w:rsidRPr="000D299B" w14:paraId="7245FFA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EC3D17" w14:textId="7177E976" w:rsidR="00294B40" w:rsidRDefault="00294B40" w:rsidP="00294B40">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F09078" w14:textId="20444B4E" w:rsidR="00294B40" w:rsidRDefault="00294B40" w:rsidP="00294B40">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E321C4" w14:textId="77777777" w:rsidR="00294B40" w:rsidRDefault="00294B40" w:rsidP="00294B40">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930B56" w14:textId="77777777" w:rsidR="00294B40" w:rsidRDefault="00294B40" w:rsidP="00294B40">
            <w:pPr>
              <w:pStyle w:val="TAL"/>
              <w:rPr>
                <w:rFonts w:cs="Arial"/>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269F63" w14:textId="77777777" w:rsidR="00294B40" w:rsidRDefault="00294B40" w:rsidP="00294B40">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BD54D5" w14:textId="77777777" w:rsidR="00294B40" w:rsidRDefault="00294B40" w:rsidP="00294B40">
            <w:pPr>
              <w:pStyle w:val="TOC3"/>
              <w:rPr>
                <w:rFonts w:ascii="Arial" w:hAnsi="Arial" w:cs="Arial"/>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6C4E3D" w14:textId="3C5C9222" w:rsidR="00294B40" w:rsidRDefault="00294B40" w:rsidP="00294B40">
            <w:pPr>
              <w:pStyle w:val="TAL"/>
              <w:rPr>
                <w:snapToGrid w:val="0"/>
                <w:sz w:val="16"/>
                <w:szCs w:val="16"/>
                <w:lang w:eastAsia="en-US"/>
              </w:rPr>
            </w:pPr>
            <w:r>
              <w:rPr>
                <w:snapToGrid w:val="0"/>
                <w:sz w:val="16"/>
                <w:szCs w:val="16"/>
                <w:lang w:eastAsia="en-US"/>
              </w:rPr>
              <w:t>Clashes and other editorials address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0260BD" w14:textId="33113227" w:rsidR="00294B40" w:rsidRDefault="00294B40" w:rsidP="00294B40">
            <w:pPr>
              <w:pStyle w:val="TAL"/>
              <w:rPr>
                <w:snapToGrid w:val="0"/>
                <w:sz w:val="16"/>
                <w:szCs w:val="16"/>
                <w:lang w:eastAsia="en-US"/>
              </w:rPr>
            </w:pPr>
            <w:r>
              <w:rPr>
                <w:snapToGrid w:val="0"/>
                <w:sz w:val="16"/>
                <w:szCs w:val="16"/>
                <w:lang w:eastAsia="en-US"/>
              </w:rPr>
              <w:t>18.3.1</w:t>
            </w:r>
          </w:p>
        </w:tc>
      </w:tr>
      <w:tr w:rsidR="00DD69E3" w:rsidRPr="000D299B" w14:paraId="1F5FC0C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BD7146" w14:textId="00C99AAF" w:rsidR="00DD69E3" w:rsidRDefault="00DD69E3"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AF7474" w14:textId="1823A101" w:rsidR="00DD69E3" w:rsidRDefault="00DD69E3"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1360E2" w14:textId="4944E927" w:rsidR="00DD69E3" w:rsidRDefault="00DD69E3"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2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478704D" w14:textId="29AC572D" w:rsidR="00DD69E3" w:rsidRDefault="00DD69E3" w:rsidP="00294B40">
            <w:pPr>
              <w:pStyle w:val="TAL"/>
              <w:rPr>
                <w:rFonts w:cs="Arial"/>
                <w:sz w:val="16"/>
                <w:szCs w:val="16"/>
              </w:rPr>
            </w:pPr>
            <w:r>
              <w:rPr>
                <w:rFonts w:cs="Arial"/>
                <w:sz w:val="16"/>
                <w:szCs w:val="16"/>
              </w:rPr>
              <w:t>55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B792EA3" w14:textId="53991224" w:rsidR="00DD69E3" w:rsidRDefault="00DD69E3"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FEF604" w14:textId="3259E325" w:rsidR="00DD69E3" w:rsidRDefault="00DD69E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309FEB" w14:textId="6A42921E" w:rsidR="00DD69E3" w:rsidRDefault="00DD69E3" w:rsidP="00294B40">
            <w:pPr>
              <w:pStyle w:val="TAL"/>
              <w:rPr>
                <w:snapToGrid w:val="0"/>
                <w:sz w:val="16"/>
                <w:szCs w:val="16"/>
                <w:lang w:eastAsia="en-US"/>
              </w:rPr>
            </w:pPr>
            <w:r>
              <w:rPr>
                <w:snapToGrid w:val="0"/>
                <w:sz w:val="16"/>
                <w:szCs w:val="16"/>
                <w:lang w:eastAsia="en-US"/>
              </w:rPr>
              <w:t>Missing references for pre-configu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73B126" w14:textId="6894A8CA" w:rsidR="00DD69E3" w:rsidRDefault="00DD69E3" w:rsidP="00294B40">
            <w:pPr>
              <w:pStyle w:val="TAL"/>
              <w:rPr>
                <w:snapToGrid w:val="0"/>
                <w:sz w:val="16"/>
                <w:szCs w:val="16"/>
                <w:lang w:eastAsia="en-US"/>
              </w:rPr>
            </w:pPr>
            <w:r>
              <w:rPr>
                <w:snapToGrid w:val="0"/>
                <w:sz w:val="16"/>
                <w:szCs w:val="16"/>
                <w:lang w:eastAsia="en-US"/>
              </w:rPr>
              <w:t>18.4.0</w:t>
            </w:r>
          </w:p>
        </w:tc>
      </w:tr>
      <w:tr w:rsidR="007758D5" w:rsidRPr="000D299B" w14:paraId="7E1F92A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707D11" w14:textId="1C4AB185" w:rsidR="007758D5" w:rsidRDefault="007758D5"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7ABFE1" w14:textId="7888F77B" w:rsidR="007758D5" w:rsidRDefault="007758D5"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1FF840" w14:textId="0024B0E9" w:rsidR="007758D5" w:rsidRDefault="007758D5"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837D19" w14:textId="6989B3D7" w:rsidR="007758D5" w:rsidRDefault="007758D5" w:rsidP="00294B40">
            <w:pPr>
              <w:pStyle w:val="TAL"/>
              <w:rPr>
                <w:rFonts w:cs="Arial"/>
                <w:sz w:val="16"/>
                <w:szCs w:val="16"/>
              </w:rPr>
            </w:pPr>
            <w:r>
              <w:rPr>
                <w:rFonts w:cs="Arial"/>
                <w:sz w:val="16"/>
                <w:szCs w:val="16"/>
              </w:rPr>
              <w:t>55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631DB9" w14:textId="41154E29" w:rsidR="007758D5" w:rsidRDefault="007758D5"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77FC93" w14:textId="4869E999" w:rsidR="007758D5" w:rsidRDefault="007758D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218059" w14:textId="2BB3474F" w:rsidR="007758D5" w:rsidRDefault="007758D5" w:rsidP="00294B40">
            <w:pPr>
              <w:pStyle w:val="TAL"/>
              <w:rPr>
                <w:snapToGrid w:val="0"/>
                <w:sz w:val="16"/>
                <w:szCs w:val="16"/>
                <w:lang w:eastAsia="en-US"/>
              </w:rPr>
            </w:pPr>
            <w:r>
              <w:rPr>
                <w:snapToGrid w:val="0"/>
                <w:sz w:val="16"/>
                <w:szCs w:val="16"/>
                <w:lang w:eastAsia="en-US"/>
              </w:rPr>
              <w:t>Alignment on MBS start time for multicast MBS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45B438" w14:textId="31670C91" w:rsidR="007758D5" w:rsidRDefault="007758D5" w:rsidP="00294B40">
            <w:pPr>
              <w:pStyle w:val="TAL"/>
              <w:rPr>
                <w:snapToGrid w:val="0"/>
                <w:sz w:val="16"/>
                <w:szCs w:val="16"/>
                <w:lang w:eastAsia="en-US"/>
              </w:rPr>
            </w:pPr>
            <w:r>
              <w:rPr>
                <w:snapToGrid w:val="0"/>
                <w:sz w:val="16"/>
                <w:szCs w:val="16"/>
                <w:lang w:eastAsia="en-US"/>
              </w:rPr>
              <w:t>18.4.0</w:t>
            </w:r>
          </w:p>
        </w:tc>
      </w:tr>
      <w:tr w:rsidR="000205F0" w:rsidRPr="000D299B" w14:paraId="0A3E34E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90929F" w14:textId="0F800AEA" w:rsidR="000205F0" w:rsidRDefault="000205F0"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55D20D" w14:textId="3E2F75AF" w:rsidR="000205F0" w:rsidRDefault="000205F0"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6812F7" w14:textId="56D7D928" w:rsidR="000205F0" w:rsidRDefault="000205F0"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AC6A31" w14:textId="68FBCA1E" w:rsidR="000205F0" w:rsidRDefault="000205F0" w:rsidP="00294B40">
            <w:pPr>
              <w:pStyle w:val="TAL"/>
              <w:rPr>
                <w:rFonts w:cs="Arial"/>
                <w:sz w:val="16"/>
                <w:szCs w:val="16"/>
              </w:rPr>
            </w:pPr>
            <w:r>
              <w:rPr>
                <w:rFonts w:cs="Arial"/>
                <w:sz w:val="16"/>
                <w:szCs w:val="16"/>
              </w:rPr>
              <w:t>55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72B92F" w14:textId="112AB358" w:rsidR="000205F0" w:rsidRDefault="000205F0"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3722AE" w14:textId="5ADED253" w:rsidR="000205F0" w:rsidRDefault="000205F0"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3A488D" w14:textId="3CAE0384" w:rsidR="000205F0" w:rsidRDefault="000205F0" w:rsidP="00294B40">
            <w:pPr>
              <w:pStyle w:val="TAL"/>
              <w:rPr>
                <w:snapToGrid w:val="0"/>
                <w:sz w:val="16"/>
                <w:szCs w:val="16"/>
                <w:lang w:eastAsia="en-US"/>
              </w:rPr>
            </w:pPr>
            <w:r>
              <w:rPr>
                <w:snapToGrid w:val="0"/>
                <w:sz w:val="16"/>
                <w:szCs w:val="16"/>
                <w:lang w:eastAsia="en-US"/>
              </w:rPr>
              <w:t>Handling on UE requested UPP not authorized by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FE0CD0" w14:textId="4203FE23" w:rsidR="000205F0" w:rsidRDefault="000205F0" w:rsidP="00294B40">
            <w:pPr>
              <w:pStyle w:val="TAL"/>
              <w:rPr>
                <w:snapToGrid w:val="0"/>
                <w:sz w:val="16"/>
                <w:szCs w:val="16"/>
                <w:lang w:eastAsia="en-US"/>
              </w:rPr>
            </w:pPr>
            <w:r>
              <w:rPr>
                <w:snapToGrid w:val="0"/>
                <w:sz w:val="16"/>
                <w:szCs w:val="16"/>
                <w:lang w:eastAsia="en-US"/>
              </w:rPr>
              <w:t>18.4.0</w:t>
            </w:r>
          </w:p>
        </w:tc>
      </w:tr>
      <w:tr w:rsidR="005678C0" w:rsidRPr="000D299B" w14:paraId="5BBD8A5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1EE32EF" w14:textId="11706853" w:rsidR="005678C0" w:rsidRDefault="005678C0"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24E333" w14:textId="205EF5AC" w:rsidR="005678C0" w:rsidRDefault="005678C0"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2CF657" w14:textId="3A16D7E9" w:rsidR="005678C0" w:rsidRDefault="005678C0"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F34724" w14:textId="3A11DBE2" w:rsidR="005678C0" w:rsidRDefault="005678C0" w:rsidP="00294B40">
            <w:pPr>
              <w:pStyle w:val="TAL"/>
              <w:rPr>
                <w:rFonts w:cs="Arial"/>
                <w:sz w:val="16"/>
                <w:szCs w:val="16"/>
              </w:rPr>
            </w:pPr>
            <w:r>
              <w:rPr>
                <w:rFonts w:cs="Arial"/>
                <w:sz w:val="16"/>
                <w:szCs w:val="16"/>
              </w:rPr>
              <w:t>55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FCFA41" w14:textId="1292050F" w:rsidR="005678C0" w:rsidRDefault="005678C0"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198912" w14:textId="454E67DB" w:rsidR="005678C0" w:rsidRDefault="005678C0"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AC6250" w14:textId="67251EEF" w:rsidR="005678C0" w:rsidRDefault="005678C0" w:rsidP="00294B40">
            <w:pPr>
              <w:pStyle w:val="TAL"/>
              <w:rPr>
                <w:snapToGrid w:val="0"/>
                <w:sz w:val="16"/>
                <w:szCs w:val="16"/>
                <w:lang w:eastAsia="en-US"/>
              </w:rPr>
            </w:pPr>
            <w:r>
              <w:rPr>
                <w:snapToGrid w:val="0"/>
                <w:sz w:val="16"/>
                <w:szCs w:val="16"/>
                <w:lang w:eastAsia="en-US"/>
              </w:rPr>
              <w:t>Resolve EN about access category for RAN timing synchronization status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446AB0" w14:textId="6684A447" w:rsidR="005678C0" w:rsidRDefault="005678C0" w:rsidP="00294B40">
            <w:pPr>
              <w:pStyle w:val="TAL"/>
              <w:rPr>
                <w:snapToGrid w:val="0"/>
                <w:sz w:val="16"/>
                <w:szCs w:val="16"/>
                <w:lang w:eastAsia="en-US"/>
              </w:rPr>
            </w:pPr>
            <w:r>
              <w:rPr>
                <w:snapToGrid w:val="0"/>
                <w:sz w:val="16"/>
                <w:szCs w:val="16"/>
                <w:lang w:eastAsia="en-US"/>
              </w:rPr>
              <w:t>18.4.0</w:t>
            </w:r>
          </w:p>
        </w:tc>
      </w:tr>
      <w:tr w:rsidR="00F26817" w:rsidRPr="000D299B" w14:paraId="4F617B6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9E72672" w14:textId="69C89561" w:rsidR="00F26817" w:rsidRDefault="00F26817"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BAA161" w14:textId="4F179E74" w:rsidR="00F26817" w:rsidRDefault="00F26817"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CDE865" w14:textId="5B9FABC1" w:rsidR="00F26817" w:rsidRDefault="00F26817"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594295" w14:textId="0C2DF3FB" w:rsidR="00F26817" w:rsidRDefault="00F26817" w:rsidP="00294B40">
            <w:pPr>
              <w:pStyle w:val="TAL"/>
              <w:rPr>
                <w:rFonts w:cs="Arial"/>
                <w:sz w:val="16"/>
                <w:szCs w:val="16"/>
              </w:rPr>
            </w:pPr>
            <w:r>
              <w:rPr>
                <w:rFonts w:cs="Arial"/>
                <w:sz w:val="16"/>
                <w:szCs w:val="16"/>
              </w:rPr>
              <w:t>55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A5C2A71" w14:textId="411AD9C9" w:rsidR="00F26817" w:rsidRDefault="00F26817"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D5027F" w14:textId="32FCF5EC" w:rsidR="00F26817" w:rsidRDefault="00F2681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CDACFB" w14:textId="3534D4C5" w:rsidR="00F26817" w:rsidRDefault="00F26817" w:rsidP="00294B40">
            <w:pPr>
              <w:pStyle w:val="TAL"/>
              <w:rPr>
                <w:snapToGrid w:val="0"/>
                <w:sz w:val="16"/>
                <w:szCs w:val="16"/>
                <w:lang w:eastAsia="en-US"/>
              </w:rPr>
            </w:pPr>
            <w:r>
              <w:rPr>
                <w:snapToGrid w:val="0"/>
                <w:sz w:val="16"/>
                <w:szCs w:val="16"/>
                <w:lang w:eastAsia="en-US"/>
              </w:rPr>
              <w:t>Correction to wrong referen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721A22" w14:textId="4153EA96" w:rsidR="00F26817" w:rsidRDefault="00F26817" w:rsidP="00294B40">
            <w:pPr>
              <w:pStyle w:val="TAL"/>
              <w:rPr>
                <w:snapToGrid w:val="0"/>
                <w:sz w:val="16"/>
                <w:szCs w:val="16"/>
                <w:lang w:eastAsia="en-US"/>
              </w:rPr>
            </w:pPr>
            <w:r>
              <w:rPr>
                <w:snapToGrid w:val="0"/>
                <w:sz w:val="16"/>
                <w:szCs w:val="16"/>
                <w:lang w:eastAsia="en-US"/>
              </w:rPr>
              <w:t>18.4.0</w:t>
            </w:r>
          </w:p>
        </w:tc>
      </w:tr>
      <w:tr w:rsidR="00AD0086" w:rsidRPr="000D299B" w14:paraId="4830159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EF3755B" w14:textId="77B97E99" w:rsidR="00AD0086" w:rsidRDefault="00AD008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E9EED7" w14:textId="223AA2A1" w:rsidR="00AD0086" w:rsidRDefault="00AD008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7C6C38" w14:textId="3530906C" w:rsidR="00AD0086" w:rsidRDefault="00AD0086"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509070" w14:textId="302C1504" w:rsidR="00AD0086" w:rsidRDefault="00AD0086" w:rsidP="00294B40">
            <w:pPr>
              <w:pStyle w:val="TAL"/>
              <w:rPr>
                <w:rFonts w:cs="Arial"/>
                <w:sz w:val="16"/>
                <w:szCs w:val="16"/>
              </w:rPr>
            </w:pPr>
            <w:r>
              <w:rPr>
                <w:rFonts w:cs="Arial"/>
                <w:sz w:val="16"/>
                <w:szCs w:val="16"/>
              </w:rPr>
              <w:t>55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C1E857" w14:textId="766C9B73" w:rsidR="00AD0086" w:rsidRDefault="00AD0086"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FB084D" w14:textId="41178BC2" w:rsidR="00AD0086" w:rsidRDefault="00AD008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7A62BE" w14:textId="63BBFC80" w:rsidR="00AD0086" w:rsidRDefault="00AD0086" w:rsidP="00294B40">
            <w:pPr>
              <w:pStyle w:val="TAL"/>
              <w:rPr>
                <w:snapToGrid w:val="0"/>
                <w:sz w:val="16"/>
                <w:szCs w:val="16"/>
                <w:lang w:eastAsia="en-US"/>
              </w:rPr>
            </w:pPr>
            <w:r>
              <w:rPr>
                <w:snapToGrid w:val="0"/>
                <w:sz w:val="16"/>
                <w:szCs w:val="16"/>
                <w:lang w:eastAsia="en-US"/>
              </w:rPr>
              <w:t>Correction to clause reference to the Non-3GPP delay budge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2AD4BD" w14:textId="2F24B71F" w:rsidR="00AD0086" w:rsidRDefault="00AD0086" w:rsidP="00294B40">
            <w:pPr>
              <w:pStyle w:val="TAL"/>
              <w:rPr>
                <w:snapToGrid w:val="0"/>
                <w:sz w:val="16"/>
                <w:szCs w:val="16"/>
                <w:lang w:eastAsia="en-US"/>
              </w:rPr>
            </w:pPr>
            <w:r>
              <w:rPr>
                <w:snapToGrid w:val="0"/>
                <w:sz w:val="16"/>
                <w:szCs w:val="16"/>
                <w:lang w:eastAsia="en-US"/>
              </w:rPr>
              <w:t>18.4.0</w:t>
            </w:r>
          </w:p>
        </w:tc>
      </w:tr>
      <w:tr w:rsidR="003C2CD2" w:rsidRPr="000D299B" w14:paraId="1E40415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D4779E6" w14:textId="22175763" w:rsidR="003C2CD2" w:rsidRDefault="003C2CD2"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1C3EE6" w14:textId="74802DF4" w:rsidR="003C2CD2" w:rsidRDefault="003C2CD2"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A5EF4C" w14:textId="6B23BB0E" w:rsidR="003C2CD2" w:rsidRDefault="003C2CD2"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DA0643" w14:textId="50FFED2F" w:rsidR="003C2CD2" w:rsidRDefault="003C2CD2" w:rsidP="00294B40">
            <w:pPr>
              <w:pStyle w:val="TAL"/>
              <w:rPr>
                <w:rFonts w:cs="Arial"/>
                <w:sz w:val="16"/>
                <w:szCs w:val="16"/>
              </w:rPr>
            </w:pPr>
            <w:r>
              <w:rPr>
                <w:rFonts w:cs="Arial"/>
                <w:sz w:val="16"/>
                <w:szCs w:val="16"/>
              </w:rPr>
              <w:t>55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2EEF0A" w14:textId="451D154E" w:rsidR="003C2CD2" w:rsidRDefault="003C2CD2"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951D09" w14:textId="01233441" w:rsidR="003C2CD2" w:rsidRDefault="003C2CD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87D5BB" w14:textId="73981573" w:rsidR="003C2CD2" w:rsidRDefault="003C2CD2" w:rsidP="00294B40">
            <w:pPr>
              <w:pStyle w:val="TAL"/>
              <w:rPr>
                <w:snapToGrid w:val="0"/>
                <w:sz w:val="16"/>
                <w:szCs w:val="16"/>
                <w:lang w:eastAsia="en-US"/>
              </w:rPr>
            </w:pPr>
            <w:r>
              <w:rPr>
                <w:snapToGrid w:val="0"/>
                <w:sz w:val="16"/>
                <w:szCs w:val="16"/>
                <w:lang w:eastAsia="en-US"/>
              </w:rPr>
              <w:t>Missing parts of agreed C1-232764 and C1-233959 for network slice replac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1F63B1" w14:textId="24DC98D5" w:rsidR="003C2CD2" w:rsidRDefault="003C2CD2" w:rsidP="00294B40">
            <w:pPr>
              <w:pStyle w:val="TAL"/>
              <w:rPr>
                <w:snapToGrid w:val="0"/>
                <w:sz w:val="16"/>
                <w:szCs w:val="16"/>
                <w:lang w:eastAsia="en-US"/>
              </w:rPr>
            </w:pPr>
            <w:r>
              <w:rPr>
                <w:snapToGrid w:val="0"/>
                <w:sz w:val="16"/>
                <w:szCs w:val="16"/>
                <w:lang w:eastAsia="en-US"/>
              </w:rPr>
              <w:t>18.4.0</w:t>
            </w:r>
          </w:p>
        </w:tc>
      </w:tr>
      <w:tr w:rsidR="007479CB" w:rsidRPr="000D299B" w14:paraId="3D08EC4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FE434A3" w14:textId="1A5C364F" w:rsidR="007479CB" w:rsidRDefault="007479CB"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C42729" w14:textId="5E9C2D1E" w:rsidR="007479CB" w:rsidRDefault="007479CB"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1F107D" w14:textId="5D29F910" w:rsidR="007479CB" w:rsidRDefault="007479CB"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C82E8E" w14:textId="72AFF105" w:rsidR="007479CB" w:rsidRDefault="007479CB" w:rsidP="00294B40">
            <w:pPr>
              <w:pStyle w:val="TAL"/>
              <w:rPr>
                <w:rFonts w:cs="Arial"/>
                <w:sz w:val="16"/>
                <w:szCs w:val="16"/>
              </w:rPr>
            </w:pPr>
            <w:r>
              <w:rPr>
                <w:rFonts w:cs="Arial"/>
                <w:sz w:val="16"/>
                <w:szCs w:val="16"/>
              </w:rPr>
              <w:t>55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AEC3D5" w14:textId="3792621A" w:rsidR="007479CB" w:rsidRDefault="007479CB"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9B7FF9" w14:textId="3D3509AF" w:rsidR="007479CB" w:rsidRDefault="007479C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8932C5" w14:textId="346C3508" w:rsidR="007479CB" w:rsidRDefault="007479CB" w:rsidP="00294B40">
            <w:pPr>
              <w:pStyle w:val="TAL"/>
              <w:rPr>
                <w:snapToGrid w:val="0"/>
                <w:sz w:val="16"/>
                <w:szCs w:val="16"/>
                <w:lang w:eastAsia="en-US"/>
              </w:rPr>
            </w:pPr>
            <w:r>
              <w:rPr>
                <w:snapToGrid w:val="0"/>
                <w:sz w:val="16"/>
                <w:szCs w:val="16"/>
                <w:lang w:eastAsia="en-US"/>
              </w:rPr>
              <w:t>General cleanup regarding S-NSSAI location validity information and S-NSSAI time valid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6D9C10" w14:textId="0761727E" w:rsidR="007479CB" w:rsidRDefault="007479CB" w:rsidP="00294B40">
            <w:pPr>
              <w:pStyle w:val="TAL"/>
              <w:rPr>
                <w:snapToGrid w:val="0"/>
                <w:sz w:val="16"/>
                <w:szCs w:val="16"/>
                <w:lang w:eastAsia="en-US"/>
              </w:rPr>
            </w:pPr>
            <w:r>
              <w:rPr>
                <w:snapToGrid w:val="0"/>
                <w:sz w:val="16"/>
                <w:szCs w:val="16"/>
                <w:lang w:eastAsia="en-US"/>
              </w:rPr>
              <w:t>18.4.0</w:t>
            </w:r>
          </w:p>
        </w:tc>
      </w:tr>
      <w:tr w:rsidR="00DD0C3C" w:rsidRPr="000D299B" w14:paraId="4CB6728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EE3D719" w14:textId="0E542678" w:rsidR="00DD0C3C" w:rsidRDefault="00DD0C3C"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BFB293" w14:textId="4D548E61" w:rsidR="00DD0C3C" w:rsidRDefault="00DD0C3C"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3278BB" w14:textId="6EA7263A" w:rsidR="00DD0C3C" w:rsidRDefault="00DD0C3C"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4E9B24" w14:textId="6A9C071E" w:rsidR="00DD0C3C" w:rsidRDefault="00DD0C3C" w:rsidP="00294B40">
            <w:pPr>
              <w:pStyle w:val="TAL"/>
              <w:rPr>
                <w:rFonts w:cs="Arial"/>
                <w:sz w:val="16"/>
                <w:szCs w:val="16"/>
              </w:rPr>
            </w:pPr>
            <w:r>
              <w:rPr>
                <w:rFonts w:cs="Arial"/>
                <w:sz w:val="16"/>
                <w:szCs w:val="16"/>
              </w:rPr>
              <w:t>55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A27BA3" w14:textId="253D9849" w:rsidR="00DD0C3C" w:rsidRDefault="00DD0C3C"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6DE19A" w14:textId="189D1D1D" w:rsidR="00DD0C3C" w:rsidRDefault="00DD0C3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748C10" w14:textId="7085BAD3" w:rsidR="00DD0C3C" w:rsidRDefault="00DD0C3C" w:rsidP="00294B40">
            <w:pPr>
              <w:pStyle w:val="TAL"/>
              <w:rPr>
                <w:snapToGrid w:val="0"/>
                <w:sz w:val="16"/>
                <w:szCs w:val="16"/>
                <w:lang w:eastAsia="en-US"/>
              </w:rPr>
            </w:pPr>
            <w:r>
              <w:rPr>
                <w:snapToGrid w:val="0"/>
                <w:sz w:val="16"/>
                <w:szCs w:val="16"/>
                <w:lang w:eastAsia="en-US"/>
              </w:rPr>
              <w:t>Condition on providing S-NSSAI time validity information to supporting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2E27B6" w14:textId="68EF560E" w:rsidR="00DD0C3C" w:rsidRDefault="00DD0C3C" w:rsidP="00294B40">
            <w:pPr>
              <w:pStyle w:val="TAL"/>
              <w:rPr>
                <w:snapToGrid w:val="0"/>
                <w:sz w:val="16"/>
                <w:szCs w:val="16"/>
                <w:lang w:eastAsia="en-US"/>
              </w:rPr>
            </w:pPr>
            <w:r>
              <w:rPr>
                <w:snapToGrid w:val="0"/>
                <w:sz w:val="16"/>
                <w:szCs w:val="16"/>
                <w:lang w:eastAsia="en-US"/>
              </w:rPr>
              <w:t>18.4.0</w:t>
            </w:r>
          </w:p>
        </w:tc>
      </w:tr>
      <w:tr w:rsidR="003E1F93" w:rsidRPr="000D299B" w14:paraId="123EB34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DF8970" w14:textId="0A6FE7BC" w:rsidR="003E1F93" w:rsidRDefault="003E1F93"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A889D7" w14:textId="0219DB56" w:rsidR="003E1F93" w:rsidRDefault="003E1F93"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BCFC7C" w14:textId="1E472C48" w:rsidR="003E1F93" w:rsidRDefault="003E1F93"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72EF2CB" w14:textId="540B77EF" w:rsidR="003E1F93" w:rsidRDefault="003E1F93" w:rsidP="00294B40">
            <w:pPr>
              <w:pStyle w:val="TAL"/>
              <w:rPr>
                <w:rFonts w:cs="Arial"/>
                <w:sz w:val="16"/>
                <w:szCs w:val="16"/>
              </w:rPr>
            </w:pPr>
            <w:r>
              <w:rPr>
                <w:rFonts w:cs="Arial"/>
                <w:sz w:val="16"/>
                <w:szCs w:val="16"/>
              </w:rPr>
              <w:t>55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25361B" w14:textId="74BFDBD6" w:rsidR="003E1F93" w:rsidRDefault="003E1F93"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9973E9" w14:textId="5EEF7B17" w:rsidR="003E1F93" w:rsidRDefault="003E1F9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00A423" w14:textId="7C0C9192" w:rsidR="003E1F93" w:rsidRDefault="003E1F93" w:rsidP="00294B40">
            <w:pPr>
              <w:pStyle w:val="TAL"/>
              <w:rPr>
                <w:snapToGrid w:val="0"/>
                <w:sz w:val="16"/>
                <w:szCs w:val="16"/>
                <w:lang w:eastAsia="en-US"/>
              </w:rPr>
            </w:pPr>
            <w:r>
              <w:rPr>
                <w:snapToGrid w:val="0"/>
                <w:sz w:val="16"/>
                <w:szCs w:val="16"/>
                <w:lang w:eastAsia="en-US"/>
              </w:rPr>
              <w:t>S-NSSAI rejection for UE not supporting S-NSSAI time valid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A59B2B" w14:textId="1772D512" w:rsidR="003E1F93" w:rsidRDefault="003E1F93" w:rsidP="00294B40">
            <w:pPr>
              <w:pStyle w:val="TAL"/>
              <w:rPr>
                <w:snapToGrid w:val="0"/>
                <w:sz w:val="16"/>
                <w:szCs w:val="16"/>
                <w:lang w:eastAsia="en-US"/>
              </w:rPr>
            </w:pPr>
            <w:r>
              <w:rPr>
                <w:snapToGrid w:val="0"/>
                <w:sz w:val="16"/>
                <w:szCs w:val="16"/>
                <w:lang w:eastAsia="en-US"/>
              </w:rPr>
              <w:t>18.4.0</w:t>
            </w:r>
          </w:p>
        </w:tc>
      </w:tr>
      <w:tr w:rsidR="007B704A" w:rsidRPr="000D299B" w14:paraId="5746C26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7874F8" w14:textId="509C551D" w:rsidR="007B704A" w:rsidRDefault="007B704A"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2C4992" w14:textId="187A0AC3" w:rsidR="007B704A" w:rsidRDefault="007B704A"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0F736E" w14:textId="25763A78" w:rsidR="007B704A" w:rsidRDefault="007B704A"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CC1382" w14:textId="63300653" w:rsidR="007B704A" w:rsidRDefault="007B704A" w:rsidP="00294B40">
            <w:pPr>
              <w:pStyle w:val="TAL"/>
              <w:rPr>
                <w:rFonts w:cs="Arial"/>
                <w:sz w:val="16"/>
                <w:szCs w:val="16"/>
              </w:rPr>
            </w:pPr>
            <w:r>
              <w:rPr>
                <w:rFonts w:cs="Arial"/>
                <w:sz w:val="16"/>
                <w:szCs w:val="16"/>
              </w:rPr>
              <w:t>55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915462F" w14:textId="0709F288" w:rsidR="007B704A" w:rsidRDefault="007B704A"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0323864" w14:textId="4A39C611" w:rsidR="007B704A" w:rsidRDefault="007B704A" w:rsidP="00294B40">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AA1A77" w14:textId="64564C77" w:rsidR="007B704A" w:rsidRDefault="007B704A" w:rsidP="00294B40">
            <w:pPr>
              <w:pStyle w:val="TAL"/>
              <w:rPr>
                <w:snapToGrid w:val="0"/>
                <w:sz w:val="16"/>
                <w:szCs w:val="16"/>
                <w:lang w:eastAsia="en-US"/>
              </w:rPr>
            </w:pPr>
            <w:r>
              <w:rPr>
                <w:snapToGrid w:val="0"/>
                <w:sz w:val="16"/>
                <w:szCs w:val="16"/>
                <w:lang w:eastAsia="en-US"/>
              </w:rPr>
              <w:t>Correction to the Service-level-AA service status indic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C5FB4E" w14:textId="31ED3683" w:rsidR="007B704A" w:rsidRDefault="007B704A" w:rsidP="00294B40">
            <w:pPr>
              <w:pStyle w:val="TAL"/>
              <w:rPr>
                <w:snapToGrid w:val="0"/>
                <w:sz w:val="16"/>
                <w:szCs w:val="16"/>
                <w:lang w:eastAsia="en-US"/>
              </w:rPr>
            </w:pPr>
            <w:r>
              <w:rPr>
                <w:snapToGrid w:val="0"/>
                <w:sz w:val="16"/>
                <w:szCs w:val="16"/>
                <w:lang w:eastAsia="en-US"/>
              </w:rPr>
              <w:t>18.4.0</w:t>
            </w:r>
          </w:p>
        </w:tc>
      </w:tr>
      <w:tr w:rsidR="007E60FC" w:rsidRPr="000D299B" w14:paraId="4A29831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E144C9A" w14:textId="3597ECE4" w:rsidR="007E60FC" w:rsidRDefault="007E60FC"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CB7328" w14:textId="2067BC40" w:rsidR="007E60FC" w:rsidRDefault="007E60FC"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0D9CC0" w14:textId="14BADC75" w:rsidR="007E60FC" w:rsidRDefault="007E60FC"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04335B6" w14:textId="72CAE5F8" w:rsidR="007E60FC" w:rsidRDefault="007E60FC" w:rsidP="00294B40">
            <w:pPr>
              <w:pStyle w:val="TAL"/>
              <w:rPr>
                <w:rFonts w:cs="Arial"/>
                <w:sz w:val="16"/>
                <w:szCs w:val="16"/>
              </w:rPr>
            </w:pPr>
            <w:r>
              <w:rPr>
                <w:rFonts w:cs="Arial"/>
                <w:sz w:val="16"/>
                <w:szCs w:val="16"/>
              </w:rPr>
              <w:t>55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70574A" w14:textId="321DD020" w:rsidR="007E60FC" w:rsidRDefault="007E60FC"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D1995B" w14:textId="17940F38" w:rsidR="007E60FC" w:rsidRDefault="007E60F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F53258" w14:textId="1A470149" w:rsidR="007E60FC" w:rsidRDefault="007E60FC" w:rsidP="00294B40">
            <w:pPr>
              <w:pStyle w:val="TAL"/>
              <w:rPr>
                <w:snapToGrid w:val="0"/>
                <w:sz w:val="16"/>
                <w:szCs w:val="16"/>
                <w:lang w:eastAsia="en-US"/>
              </w:rPr>
            </w:pPr>
            <w:r>
              <w:rPr>
                <w:snapToGrid w:val="0"/>
                <w:sz w:val="16"/>
                <w:szCs w:val="16"/>
                <w:lang w:eastAsia="en-US"/>
              </w:rPr>
              <w:t>General cleanup regarding partial network sl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991E3A" w14:textId="3E8F7BD5" w:rsidR="007E60FC" w:rsidRDefault="007E60FC" w:rsidP="00294B40">
            <w:pPr>
              <w:pStyle w:val="TAL"/>
              <w:rPr>
                <w:snapToGrid w:val="0"/>
                <w:sz w:val="16"/>
                <w:szCs w:val="16"/>
                <w:lang w:eastAsia="en-US"/>
              </w:rPr>
            </w:pPr>
            <w:r>
              <w:rPr>
                <w:snapToGrid w:val="0"/>
                <w:sz w:val="16"/>
                <w:szCs w:val="16"/>
                <w:lang w:eastAsia="en-US"/>
              </w:rPr>
              <w:t>18.4.0</w:t>
            </w:r>
          </w:p>
        </w:tc>
      </w:tr>
      <w:tr w:rsidR="00816D2A" w:rsidRPr="000D299B" w14:paraId="00DB229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AF3E719" w14:textId="71C9FA93" w:rsidR="00816D2A" w:rsidRDefault="00816D2A"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F563D9" w14:textId="6C9EDACD" w:rsidR="00816D2A" w:rsidRDefault="00816D2A"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047DC3" w14:textId="003E0B42" w:rsidR="00816D2A" w:rsidRDefault="00816D2A"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5953F7" w14:textId="679045BC" w:rsidR="00816D2A" w:rsidRDefault="00816D2A" w:rsidP="00294B40">
            <w:pPr>
              <w:pStyle w:val="TAL"/>
              <w:rPr>
                <w:rFonts w:cs="Arial"/>
                <w:sz w:val="16"/>
                <w:szCs w:val="16"/>
              </w:rPr>
            </w:pPr>
            <w:r>
              <w:rPr>
                <w:rFonts w:cs="Arial"/>
                <w:sz w:val="16"/>
                <w:szCs w:val="16"/>
              </w:rPr>
              <w:t>55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F7186C" w14:textId="62D7348D" w:rsidR="00816D2A" w:rsidRDefault="00816D2A"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70E470" w14:textId="4C8EDD42" w:rsidR="00816D2A" w:rsidRDefault="00816D2A"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F88A9B" w14:textId="4927E4BD" w:rsidR="00816D2A" w:rsidRDefault="00816D2A" w:rsidP="00294B40">
            <w:pPr>
              <w:pStyle w:val="TAL"/>
              <w:rPr>
                <w:snapToGrid w:val="0"/>
                <w:sz w:val="16"/>
                <w:szCs w:val="16"/>
                <w:lang w:eastAsia="en-US"/>
              </w:rPr>
            </w:pPr>
            <w:r>
              <w:rPr>
                <w:snapToGrid w:val="0"/>
                <w:sz w:val="16"/>
                <w:szCs w:val="16"/>
                <w:lang w:eastAsia="en-US"/>
              </w:rPr>
              <w:t>Registration update triggered by update of partially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EA480E" w14:textId="63A62266" w:rsidR="00816D2A" w:rsidRDefault="00816D2A" w:rsidP="00294B40">
            <w:pPr>
              <w:pStyle w:val="TAL"/>
              <w:rPr>
                <w:snapToGrid w:val="0"/>
                <w:sz w:val="16"/>
                <w:szCs w:val="16"/>
                <w:lang w:eastAsia="en-US"/>
              </w:rPr>
            </w:pPr>
            <w:r>
              <w:rPr>
                <w:snapToGrid w:val="0"/>
                <w:sz w:val="16"/>
                <w:szCs w:val="16"/>
                <w:lang w:eastAsia="en-US"/>
              </w:rPr>
              <w:t>18.4.0</w:t>
            </w:r>
          </w:p>
        </w:tc>
      </w:tr>
      <w:tr w:rsidR="00DB224C" w:rsidRPr="000D299B" w14:paraId="22FCD3C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2D4DB1D" w14:textId="5854D7E0" w:rsidR="00DB224C" w:rsidRDefault="00DB224C"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E6B17C" w14:textId="49EA85C4" w:rsidR="00DB224C" w:rsidRDefault="00DB224C"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33ECF6" w14:textId="6EF42F74" w:rsidR="00DB224C" w:rsidRDefault="00DB224C"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169095" w14:textId="71BA1B60" w:rsidR="00DB224C" w:rsidRDefault="00DB224C" w:rsidP="00294B40">
            <w:pPr>
              <w:pStyle w:val="TAL"/>
              <w:rPr>
                <w:rFonts w:cs="Arial"/>
                <w:sz w:val="16"/>
                <w:szCs w:val="16"/>
              </w:rPr>
            </w:pPr>
            <w:r>
              <w:rPr>
                <w:rFonts w:cs="Arial"/>
                <w:sz w:val="16"/>
                <w:szCs w:val="16"/>
              </w:rPr>
              <w:t>55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B5574E" w14:textId="5AC8BAC1" w:rsidR="00DB224C" w:rsidRDefault="00DB224C"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E32780" w14:textId="6B45E049" w:rsidR="00DB224C" w:rsidRDefault="00DB224C" w:rsidP="00294B40">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6F1D02" w14:textId="6D9B5ED9" w:rsidR="00DB224C" w:rsidRDefault="00DB224C" w:rsidP="00294B40">
            <w:pPr>
              <w:pStyle w:val="TAL"/>
              <w:rPr>
                <w:snapToGrid w:val="0"/>
                <w:sz w:val="16"/>
                <w:szCs w:val="16"/>
                <w:lang w:eastAsia="en-US"/>
              </w:rPr>
            </w:pPr>
            <w:r>
              <w:rPr>
                <w:snapToGrid w:val="0"/>
                <w:sz w:val="16"/>
                <w:szCs w:val="16"/>
                <w:lang w:eastAsia="en-US"/>
              </w:rPr>
              <w:t>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B8C8D1" w14:textId="0407087D" w:rsidR="00DB224C" w:rsidRDefault="00DB224C" w:rsidP="00294B40">
            <w:pPr>
              <w:pStyle w:val="TAL"/>
              <w:rPr>
                <w:snapToGrid w:val="0"/>
                <w:sz w:val="16"/>
                <w:szCs w:val="16"/>
                <w:lang w:eastAsia="en-US"/>
              </w:rPr>
            </w:pPr>
            <w:r>
              <w:rPr>
                <w:snapToGrid w:val="0"/>
                <w:sz w:val="16"/>
                <w:szCs w:val="16"/>
                <w:lang w:eastAsia="en-US"/>
              </w:rPr>
              <w:t>18.4.0</w:t>
            </w:r>
          </w:p>
        </w:tc>
      </w:tr>
      <w:tr w:rsidR="005B02F7" w:rsidRPr="000D299B" w14:paraId="3BEA379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F704D1" w14:textId="23626662" w:rsidR="005B02F7" w:rsidRDefault="005B02F7"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80A396" w14:textId="10FE73A1" w:rsidR="005B02F7" w:rsidRDefault="005B02F7"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108D48" w14:textId="4F5ACFDB" w:rsidR="005B02F7" w:rsidRDefault="005B02F7"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C08CA30" w14:textId="006237D8" w:rsidR="005B02F7" w:rsidRDefault="005B02F7" w:rsidP="00294B40">
            <w:pPr>
              <w:pStyle w:val="TAL"/>
              <w:rPr>
                <w:rFonts w:cs="Arial"/>
                <w:sz w:val="16"/>
                <w:szCs w:val="16"/>
              </w:rPr>
            </w:pPr>
            <w:r>
              <w:rPr>
                <w:rFonts w:cs="Arial"/>
                <w:sz w:val="16"/>
                <w:szCs w:val="16"/>
              </w:rPr>
              <w:t>55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4174C6" w14:textId="0213C582" w:rsidR="005B02F7" w:rsidRDefault="005B02F7"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298188" w14:textId="71193445" w:rsidR="005B02F7" w:rsidRDefault="005B02F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5B21B0" w14:textId="1C3108AF" w:rsidR="005B02F7" w:rsidRDefault="005B02F7" w:rsidP="00294B40">
            <w:pPr>
              <w:pStyle w:val="TAL"/>
              <w:rPr>
                <w:snapToGrid w:val="0"/>
                <w:sz w:val="16"/>
                <w:szCs w:val="16"/>
                <w:lang w:eastAsia="en-US"/>
              </w:rPr>
            </w:pPr>
            <w:r>
              <w:rPr>
                <w:snapToGrid w:val="0"/>
                <w:sz w:val="16"/>
                <w:szCs w:val="16"/>
                <w:lang w:eastAsia="en-US"/>
              </w:rPr>
              <w:t>Clarification on the usage of WU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282A43" w14:textId="0127F716" w:rsidR="005B02F7" w:rsidRDefault="005B02F7" w:rsidP="00294B40">
            <w:pPr>
              <w:pStyle w:val="TAL"/>
              <w:rPr>
                <w:snapToGrid w:val="0"/>
                <w:sz w:val="16"/>
                <w:szCs w:val="16"/>
                <w:lang w:eastAsia="en-US"/>
              </w:rPr>
            </w:pPr>
            <w:r>
              <w:rPr>
                <w:snapToGrid w:val="0"/>
                <w:sz w:val="16"/>
                <w:szCs w:val="16"/>
                <w:lang w:eastAsia="en-US"/>
              </w:rPr>
              <w:t>18.4.0</w:t>
            </w:r>
          </w:p>
        </w:tc>
      </w:tr>
      <w:tr w:rsidR="00F5754E" w:rsidRPr="000D299B" w14:paraId="32BD61B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78B184A" w14:textId="265B24DE" w:rsidR="00F5754E" w:rsidRDefault="00F5754E"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2F9CE3" w14:textId="11A21BA3" w:rsidR="00F5754E" w:rsidRDefault="00F5754E"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A26750" w14:textId="3E7C7110" w:rsidR="00F5754E" w:rsidRDefault="00F5754E"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624068" w14:textId="0C32B2E6" w:rsidR="00F5754E" w:rsidRDefault="00F5754E" w:rsidP="00294B40">
            <w:pPr>
              <w:pStyle w:val="TAL"/>
              <w:rPr>
                <w:rFonts w:cs="Arial"/>
                <w:sz w:val="16"/>
                <w:szCs w:val="16"/>
              </w:rPr>
            </w:pPr>
            <w:r>
              <w:rPr>
                <w:rFonts w:cs="Arial"/>
                <w:sz w:val="16"/>
                <w:szCs w:val="16"/>
              </w:rPr>
              <w:t>55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4D8F2D" w14:textId="1005D51C" w:rsidR="00F5754E" w:rsidRDefault="00F5754E" w:rsidP="00294B40">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7A906F" w14:textId="3FEE220C" w:rsidR="00F5754E" w:rsidRDefault="00F5754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03B90E" w14:textId="796E4998" w:rsidR="00F5754E" w:rsidRDefault="00F5754E" w:rsidP="00294B40">
            <w:pPr>
              <w:pStyle w:val="TAL"/>
              <w:rPr>
                <w:snapToGrid w:val="0"/>
                <w:sz w:val="16"/>
                <w:szCs w:val="16"/>
                <w:lang w:eastAsia="en-US"/>
              </w:rPr>
            </w:pPr>
            <w:r>
              <w:rPr>
                <w:snapToGrid w:val="0"/>
                <w:sz w:val="16"/>
                <w:szCs w:val="16"/>
                <w:lang w:eastAsia="en-US"/>
              </w:rPr>
              <w:t>Handling of forbidden SNPN list for localized services on T3245 expi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DF39E8" w14:textId="19B8C86A" w:rsidR="00F5754E" w:rsidRDefault="00F5754E" w:rsidP="00294B40">
            <w:pPr>
              <w:pStyle w:val="TAL"/>
              <w:rPr>
                <w:snapToGrid w:val="0"/>
                <w:sz w:val="16"/>
                <w:szCs w:val="16"/>
                <w:lang w:eastAsia="en-US"/>
              </w:rPr>
            </w:pPr>
            <w:r>
              <w:rPr>
                <w:snapToGrid w:val="0"/>
                <w:sz w:val="16"/>
                <w:szCs w:val="16"/>
                <w:lang w:eastAsia="en-US"/>
              </w:rPr>
              <w:t>18.4.0</w:t>
            </w:r>
          </w:p>
        </w:tc>
      </w:tr>
      <w:tr w:rsidR="00D02063" w:rsidRPr="000D299B" w14:paraId="6E8CC09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1CC1D9F" w14:textId="28C6388E" w:rsidR="00D02063" w:rsidRDefault="00D02063"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994570" w14:textId="57745A41" w:rsidR="00D02063" w:rsidRDefault="00D02063"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09AA02" w14:textId="473AD9F7" w:rsidR="00D02063" w:rsidRDefault="00D02063"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CC0425" w14:textId="48C433A3" w:rsidR="00D02063" w:rsidRDefault="00D02063" w:rsidP="00294B40">
            <w:pPr>
              <w:pStyle w:val="TAL"/>
              <w:rPr>
                <w:rFonts w:cs="Arial"/>
                <w:sz w:val="16"/>
                <w:szCs w:val="16"/>
              </w:rPr>
            </w:pPr>
            <w:r>
              <w:rPr>
                <w:rFonts w:cs="Arial"/>
                <w:sz w:val="16"/>
                <w:szCs w:val="16"/>
              </w:rPr>
              <w:t>55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C7A4D4" w14:textId="77777777" w:rsidR="00D02063" w:rsidRDefault="00D02063" w:rsidP="00294B40">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0B4B5B" w14:textId="07B18DF4" w:rsidR="00D02063" w:rsidRDefault="00D0206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56D9F1" w14:textId="1E3F3D32" w:rsidR="00D02063" w:rsidRDefault="00D02063" w:rsidP="00294B40">
            <w:pPr>
              <w:pStyle w:val="TAL"/>
              <w:rPr>
                <w:snapToGrid w:val="0"/>
                <w:sz w:val="16"/>
                <w:szCs w:val="16"/>
                <w:lang w:eastAsia="en-US"/>
              </w:rPr>
            </w:pPr>
            <w:r>
              <w:rPr>
                <w:snapToGrid w:val="0"/>
                <w:sz w:val="16"/>
                <w:szCs w:val="16"/>
                <w:lang w:eastAsia="en-US"/>
              </w:rPr>
              <w:t>Saving forbidden list of SNPNs for localized servicesin NV</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F3E45D" w14:textId="3A08522F" w:rsidR="00D02063" w:rsidRDefault="00D02063" w:rsidP="00294B40">
            <w:pPr>
              <w:pStyle w:val="TAL"/>
              <w:rPr>
                <w:snapToGrid w:val="0"/>
                <w:sz w:val="16"/>
                <w:szCs w:val="16"/>
                <w:lang w:eastAsia="en-US"/>
              </w:rPr>
            </w:pPr>
            <w:r>
              <w:rPr>
                <w:snapToGrid w:val="0"/>
                <w:sz w:val="16"/>
                <w:szCs w:val="16"/>
                <w:lang w:eastAsia="en-US"/>
              </w:rPr>
              <w:t>18.4.0</w:t>
            </w:r>
          </w:p>
        </w:tc>
      </w:tr>
      <w:tr w:rsidR="00DE45DB" w:rsidRPr="000D299B" w14:paraId="75C9564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678666" w14:textId="47FF7CFE" w:rsidR="00DE45DB" w:rsidRDefault="00DE45DB"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9BD996" w14:textId="2F6AF3B7" w:rsidR="00DE45DB" w:rsidRDefault="00DE45DB"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F723DC" w14:textId="7F0542A7" w:rsidR="00DE45DB" w:rsidRDefault="00DE45DB"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8279CFD" w14:textId="4BB59C22" w:rsidR="00DE45DB" w:rsidRDefault="00DE45DB" w:rsidP="00294B40">
            <w:pPr>
              <w:pStyle w:val="TAL"/>
              <w:rPr>
                <w:rFonts w:cs="Arial"/>
                <w:sz w:val="16"/>
                <w:szCs w:val="16"/>
              </w:rPr>
            </w:pPr>
            <w:r>
              <w:rPr>
                <w:rFonts w:cs="Arial"/>
                <w:sz w:val="16"/>
                <w:szCs w:val="16"/>
              </w:rPr>
              <w:t>55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BE8F99" w14:textId="1133B340" w:rsidR="00DE45DB" w:rsidRDefault="00DE45DB"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3979376" w14:textId="79FF299F" w:rsidR="00DE45DB" w:rsidRDefault="00DE45D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00D627" w14:textId="2D4A9277" w:rsidR="00DE45DB" w:rsidRDefault="00DE45DB" w:rsidP="00294B40">
            <w:pPr>
              <w:pStyle w:val="TAL"/>
              <w:rPr>
                <w:snapToGrid w:val="0"/>
                <w:sz w:val="16"/>
                <w:szCs w:val="16"/>
                <w:lang w:eastAsia="en-US"/>
              </w:rPr>
            </w:pPr>
            <w:r>
              <w:rPr>
                <w:snapToGrid w:val="0"/>
                <w:sz w:val="16"/>
                <w:szCs w:val="16"/>
                <w:lang w:eastAsia="en-US"/>
              </w:rPr>
              <w:t>Clarification in the Delete existing EPS bearer ope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249086" w14:textId="15B1FB92" w:rsidR="00DE45DB" w:rsidRDefault="00DE45DB" w:rsidP="00294B40">
            <w:pPr>
              <w:pStyle w:val="TAL"/>
              <w:rPr>
                <w:snapToGrid w:val="0"/>
                <w:sz w:val="16"/>
                <w:szCs w:val="16"/>
                <w:lang w:eastAsia="en-US"/>
              </w:rPr>
            </w:pPr>
            <w:r>
              <w:rPr>
                <w:snapToGrid w:val="0"/>
                <w:sz w:val="16"/>
                <w:szCs w:val="16"/>
                <w:lang w:eastAsia="en-US"/>
              </w:rPr>
              <w:t>18.4.0</w:t>
            </w:r>
          </w:p>
        </w:tc>
      </w:tr>
      <w:tr w:rsidR="000C5BBC" w:rsidRPr="000D299B" w14:paraId="5BEDBA2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9FE563" w14:textId="4A0AA3F6" w:rsidR="000C5BBC" w:rsidRDefault="000C5BBC"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2FB80C" w14:textId="1540E6A4" w:rsidR="000C5BBC" w:rsidRDefault="000C5BBC"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B456DD" w14:textId="3FAC2177" w:rsidR="000C5BBC" w:rsidRDefault="000C5BBC"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2752018" w14:textId="78A3AD4C" w:rsidR="000C5BBC" w:rsidRDefault="000C5BBC" w:rsidP="00294B40">
            <w:pPr>
              <w:pStyle w:val="TAL"/>
              <w:rPr>
                <w:rFonts w:cs="Arial"/>
                <w:sz w:val="16"/>
                <w:szCs w:val="16"/>
              </w:rPr>
            </w:pPr>
            <w:r>
              <w:rPr>
                <w:rFonts w:cs="Arial"/>
                <w:sz w:val="16"/>
                <w:szCs w:val="16"/>
              </w:rPr>
              <w:t>56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5D2152" w14:textId="34D5FF39" w:rsidR="000C5BBC" w:rsidRDefault="000C5BBC"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D41026" w14:textId="57D3C55E" w:rsidR="000C5BBC" w:rsidRDefault="000C5BB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7C2E9D" w14:textId="3EF23BA4" w:rsidR="000C5BBC" w:rsidRDefault="000C5BBC" w:rsidP="00294B40">
            <w:pPr>
              <w:pStyle w:val="TAL"/>
              <w:rPr>
                <w:snapToGrid w:val="0"/>
                <w:sz w:val="16"/>
                <w:szCs w:val="16"/>
                <w:lang w:eastAsia="en-US"/>
              </w:rPr>
            </w:pPr>
            <w:r>
              <w:rPr>
                <w:snapToGrid w:val="0"/>
                <w:sz w:val="16"/>
                <w:szCs w:val="16"/>
                <w:lang w:eastAsia="en-US"/>
              </w:rPr>
              <w:t>Correction to the trigger for deregistration procedure in th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150856" w14:textId="061502AD" w:rsidR="000C5BBC" w:rsidRDefault="000C5BBC" w:rsidP="00294B40">
            <w:pPr>
              <w:pStyle w:val="TAL"/>
              <w:rPr>
                <w:snapToGrid w:val="0"/>
                <w:sz w:val="16"/>
                <w:szCs w:val="16"/>
                <w:lang w:eastAsia="en-US"/>
              </w:rPr>
            </w:pPr>
            <w:r>
              <w:rPr>
                <w:snapToGrid w:val="0"/>
                <w:sz w:val="16"/>
                <w:szCs w:val="16"/>
                <w:lang w:eastAsia="en-US"/>
              </w:rPr>
              <w:t>18.4.0</w:t>
            </w:r>
          </w:p>
        </w:tc>
      </w:tr>
      <w:tr w:rsidR="00AD6875" w:rsidRPr="000D299B" w14:paraId="0962142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E27811D" w14:textId="12ABDDBC" w:rsidR="00AD6875" w:rsidRDefault="00AD6875"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90F1DB" w14:textId="6666264C" w:rsidR="00AD6875" w:rsidRDefault="00AD6875"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9B1A7F" w14:textId="4CED74C5" w:rsidR="00AD6875" w:rsidRDefault="00AD6875"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548653" w14:textId="32E15530" w:rsidR="00AD6875" w:rsidRDefault="00AD6875" w:rsidP="00294B40">
            <w:pPr>
              <w:pStyle w:val="TAL"/>
              <w:rPr>
                <w:rFonts w:cs="Arial"/>
                <w:sz w:val="16"/>
                <w:szCs w:val="16"/>
              </w:rPr>
            </w:pPr>
            <w:r>
              <w:rPr>
                <w:rFonts w:cs="Arial"/>
                <w:sz w:val="16"/>
                <w:szCs w:val="16"/>
              </w:rPr>
              <w:t>56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B218A9" w14:textId="21E271AB" w:rsidR="00AD6875" w:rsidRDefault="00AD6875"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68E4A3" w14:textId="43D54E80" w:rsidR="00AD6875" w:rsidRDefault="00AD687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180181" w14:textId="230EC309" w:rsidR="00AD6875" w:rsidRDefault="00AD6875" w:rsidP="00294B40">
            <w:pPr>
              <w:pStyle w:val="TAL"/>
              <w:rPr>
                <w:snapToGrid w:val="0"/>
                <w:sz w:val="16"/>
                <w:szCs w:val="16"/>
                <w:lang w:eastAsia="en-US"/>
              </w:rPr>
            </w:pPr>
            <w:r>
              <w:rPr>
                <w:snapToGrid w:val="0"/>
                <w:sz w:val="16"/>
                <w:szCs w:val="16"/>
                <w:lang w:eastAsia="en-US"/>
              </w:rPr>
              <w:t>Correction for including the Uplink data status IE in REGISTRATION REQUEST message after failure of resumption of the RRC connection for UE that has joined Multicast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FE85DB" w14:textId="57467C65" w:rsidR="00AD6875" w:rsidRDefault="00AD6875" w:rsidP="00294B40">
            <w:pPr>
              <w:pStyle w:val="TAL"/>
              <w:rPr>
                <w:snapToGrid w:val="0"/>
                <w:sz w:val="16"/>
                <w:szCs w:val="16"/>
                <w:lang w:eastAsia="en-US"/>
              </w:rPr>
            </w:pPr>
            <w:r>
              <w:rPr>
                <w:snapToGrid w:val="0"/>
                <w:sz w:val="16"/>
                <w:szCs w:val="16"/>
                <w:lang w:eastAsia="en-US"/>
              </w:rPr>
              <w:t>18.4.0</w:t>
            </w:r>
          </w:p>
        </w:tc>
      </w:tr>
      <w:tr w:rsidR="00E25F14" w:rsidRPr="000D299B" w14:paraId="5DF8004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DB39EA2" w14:textId="0E30A527" w:rsidR="00E25F14" w:rsidRDefault="00E25F14"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D97F80" w14:textId="7B3C8375" w:rsidR="00E25F14" w:rsidRDefault="00E25F14"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FD1263" w14:textId="17A4666E" w:rsidR="00E25F14" w:rsidRDefault="00E25F14"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B74558" w14:textId="56D60CD9" w:rsidR="00E25F14" w:rsidRDefault="00E25F14" w:rsidP="00294B40">
            <w:pPr>
              <w:pStyle w:val="TAL"/>
              <w:rPr>
                <w:rFonts w:cs="Arial"/>
                <w:sz w:val="16"/>
                <w:szCs w:val="16"/>
              </w:rPr>
            </w:pPr>
            <w:r>
              <w:rPr>
                <w:rFonts w:cs="Arial"/>
                <w:sz w:val="16"/>
                <w:szCs w:val="16"/>
              </w:rPr>
              <w:t>56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EC1197" w14:textId="6CB7CFF3" w:rsidR="00E25F14" w:rsidRDefault="00E25F14" w:rsidP="00294B40">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6BB8C8" w14:textId="4F589305" w:rsidR="00E25F14" w:rsidRDefault="00E25F14"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9C8BD9" w14:textId="50EAA9B2" w:rsidR="00E25F14" w:rsidRDefault="00E25F14" w:rsidP="00294B40">
            <w:pPr>
              <w:pStyle w:val="TAL"/>
              <w:rPr>
                <w:snapToGrid w:val="0"/>
                <w:sz w:val="16"/>
                <w:szCs w:val="16"/>
                <w:lang w:eastAsia="en-US"/>
              </w:rPr>
            </w:pPr>
            <w:r>
              <w:rPr>
                <w:snapToGrid w:val="0"/>
                <w:sz w:val="16"/>
                <w:szCs w:val="16"/>
                <w:lang w:eastAsia="en-US"/>
              </w:rPr>
              <w:t>Forbidden SNPN list for localized services for 3GPP access onl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ADF0B4" w14:textId="3CB09E73" w:rsidR="00E25F14" w:rsidRDefault="00E25F14" w:rsidP="00294B40">
            <w:pPr>
              <w:pStyle w:val="TAL"/>
              <w:rPr>
                <w:snapToGrid w:val="0"/>
                <w:sz w:val="16"/>
                <w:szCs w:val="16"/>
                <w:lang w:eastAsia="en-US"/>
              </w:rPr>
            </w:pPr>
            <w:r>
              <w:rPr>
                <w:snapToGrid w:val="0"/>
                <w:sz w:val="16"/>
                <w:szCs w:val="16"/>
                <w:lang w:eastAsia="en-US"/>
              </w:rPr>
              <w:t>18.4.0</w:t>
            </w:r>
          </w:p>
        </w:tc>
      </w:tr>
      <w:tr w:rsidR="008753D1" w:rsidRPr="000D299B" w14:paraId="52099A6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A0E21E" w14:textId="55750096" w:rsidR="008753D1" w:rsidRDefault="008753D1"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0F8445" w14:textId="04A469EA" w:rsidR="008753D1" w:rsidRDefault="008753D1"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523012" w14:textId="745ACB36" w:rsidR="008753D1" w:rsidRDefault="008753D1"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1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0AF6AE" w14:textId="27E59809" w:rsidR="008753D1" w:rsidRDefault="008753D1" w:rsidP="00294B40">
            <w:pPr>
              <w:pStyle w:val="TAL"/>
              <w:rPr>
                <w:rFonts w:cs="Arial"/>
                <w:sz w:val="16"/>
                <w:szCs w:val="16"/>
              </w:rPr>
            </w:pPr>
            <w:r>
              <w:rPr>
                <w:rFonts w:cs="Arial"/>
                <w:sz w:val="16"/>
                <w:szCs w:val="16"/>
              </w:rPr>
              <w:t>56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A670BE" w14:textId="2E065588" w:rsidR="008753D1" w:rsidRDefault="008753D1"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3FE27E" w14:textId="1C9F315A" w:rsidR="008753D1" w:rsidRDefault="008753D1"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E0E1D3" w14:textId="6537BA49" w:rsidR="008753D1" w:rsidRDefault="008753D1" w:rsidP="00294B40">
            <w:pPr>
              <w:pStyle w:val="TAL"/>
              <w:rPr>
                <w:snapToGrid w:val="0"/>
                <w:sz w:val="16"/>
                <w:szCs w:val="16"/>
                <w:lang w:eastAsia="en-US"/>
              </w:rPr>
            </w:pPr>
            <w:r>
              <w:rPr>
                <w:snapToGrid w:val="0"/>
                <w:sz w:val="16"/>
                <w:szCs w:val="16"/>
                <w:lang w:eastAsia="en-US"/>
              </w:rPr>
              <w:t>Path switching for PDU sessions is still establish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4444A1" w14:textId="2A7DA55D" w:rsidR="008753D1" w:rsidRDefault="008753D1" w:rsidP="00294B40">
            <w:pPr>
              <w:pStyle w:val="TAL"/>
              <w:rPr>
                <w:snapToGrid w:val="0"/>
                <w:sz w:val="16"/>
                <w:szCs w:val="16"/>
                <w:lang w:eastAsia="en-US"/>
              </w:rPr>
            </w:pPr>
            <w:r>
              <w:rPr>
                <w:snapToGrid w:val="0"/>
                <w:sz w:val="16"/>
                <w:szCs w:val="16"/>
                <w:lang w:eastAsia="en-US"/>
              </w:rPr>
              <w:t>18.4.0</w:t>
            </w:r>
          </w:p>
        </w:tc>
      </w:tr>
      <w:tr w:rsidR="003D4A0E" w:rsidRPr="000D299B" w14:paraId="0F340D2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EC8B8B" w14:textId="5AE928C5" w:rsidR="003D4A0E" w:rsidRDefault="003D4A0E"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B24B9C" w14:textId="3DCDEFB9" w:rsidR="003D4A0E" w:rsidRDefault="003D4A0E"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0B59BF" w14:textId="2FF88307" w:rsidR="003D4A0E" w:rsidRDefault="003D4A0E"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7E9F1A" w14:textId="3A960F2F" w:rsidR="003D4A0E" w:rsidRDefault="003D4A0E" w:rsidP="00294B40">
            <w:pPr>
              <w:pStyle w:val="TAL"/>
              <w:rPr>
                <w:rFonts w:cs="Arial"/>
                <w:sz w:val="16"/>
                <w:szCs w:val="16"/>
              </w:rPr>
            </w:pPr>
            <w:r>
              <w:rPr>
                <w:rFonts w:cs="Arial"/>
                <w:sz w:val="16"/>
                <w:szCs w:val="16"/>
              </w:rPr>
              <w:t>56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AA6116" w14:textId="5E1849D6" w:rsidR="003D4A0E" w:rsidRDefault="003D4A0E"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5B397F" w14:textId="6BCB501C" w:rsidR="003D4A0E" w:rsidRDefault="003D4A0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B9B266" w14:textId="66399F81" w:rsidR="003D4A0E" w:rsidRDefault="003D4A0E" w:rsidP="00294B40">
            <w:pPr>
              <w:pStyle w:val="TAL"/>
              <w:rPr>
                <w:snapToGrid w:val="0"/>
                <w:sz w:val="16"/>
                <w:szCs w:val="16"/>
                <w:lang w:eastAsia="en-US"/>
              </w:rPr>
            </w:pPr>
            <w:r>
              <w:rPr>
                <w:snapToGrid w:val="0"/>
                <w:sz w:val="16"/>
                <w:szCs w:val="16"/>
                <w:lang w:eastAsia="en-US"/>
              </w:rPr>
              <w:t>Network control of the slice usage in roaming aspec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FDD728" w14:textId="5FF2930D" w:rsidR="003D4A0E" w:rsidRDefault="003D4A0E" w:rsidP="00294B40">
            <w:pPr>
              <w:pStyle w:val="TAL"/>
              <w:rPr>
                <w:snapToGrid w:val="0"/>
                <w:sz w:val="16"/>
                <w:szCs w:val="16"/>
                <w:lang w:eastAsia="en-US"/>
              </w:rPr>
            </w:pPr>
            <w:r>
              <w:rPr>
                <w:snapToGrid w:val="0"/>
                <w:sz w:val="16"/>
                <w:szCs w:val="16"/>
                <w:lang w:eastAsia="en-US"/>
              </w:rPr>
              <w:t>18.4.0</w:t>
            </w:r>
          </w:p>
        </w:tc>
      </w:tr>
      <w:tr w:rsidR="00841BCB" w:rsidRPr="000D299B" w14:paraId="5C4E58E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C81B6F5" w14:textId="44B530E4" w:rsidR="00841BCB" w:rsidRDefault="00841BCB"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549299" w14:textId="762183A6" w:rsidR="00841BCB" w:rsidRDefault="00841BCB"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88B6E6" w14:textId="1507562F" w:rsidR="00841BCB" w:rsidRDefault="00841BCB"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DD5BB1" w14:textId="51DBFA3C" w:rsidR="00841BCB" w:rsidRDefault="00841BCB" w:rsidP="00294B40">
            <w:pPr>
              <w:pStyle w:val="TAL"/>
              <w:rPr>
                <w:rFonts w:cs="Arial"/>
                <w:sz w:val="16"/>
                <w:szCs w:val="16"/>
              </w:rPr>
            </w:pPr>
            <w:r>
              <w:rPr>
                <w:rFonts w:cs="Arial"/>
                <w:sz w:val="16"/>
                <w:szCs w:val="16"/>
              </w:rPr>
              <w:t>56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134960" w14:textId="65418D20" w:rsidR="00841BCB" w:rsidRDefault="00841BCB"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F2CAEF" w14:textId="2814C737" w:rsidR="00841BCB" w:rsidRDefault="00841BC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5FEB65" w14:textId="573C54D8" w:rsidR="00841BCB" w:rsidRPr="00BD621B" w:rsidRDefault="00841BCB" w:rsidP="00294B40">
            <w:pPr>
              <w:pStyle w:val="TAL"/>
              <w:rPr>
                <w:snapToGrid w:val="0"/>
                <w:sz w:val="16"/>
                <w:szCs w:val="16"/>
                <w:lang w:val="fr-FR" w:eastAsia="en-US"/>
              </w:rPr>
            </w:pPr>
            <w:r w:rsidRPr="00BD621B">
              <w:rPr>
                <w:snapToGrid w:val="0"/>
                <w:sz w:val="16"/>
                <w:szCs w:val="16"/>
                <w:lang w:val="fr-FR" w:eastAsia="en-US"/>
              </w:rPr>
              <w:t>Default NSSAI inclusion mode pre-configu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D660DA" w14:textId="07FFDAE7" w:rsidR="00841BCB" w:rsidRDefault="00841BCB" w:rsidP="00294B40">
            <w:pPr>
              <w:pStyle w:val="TAL"/>
              <w:rPr>
                <w:snapToGrid w:val="0"/>
                <w:sz w:val="16"/>
                <w:szCs w:val="16"/>
                <w:lang w:eastAsia="en-US"/>
              </w:rPr>
            </w:pPr>
            <w:r>
              <w:rPr>
                <w:snapToGrid w:val="0"/>
                <w:sz w:val="16"/>
                <w:szCs w:val="16"/>
                <w:lang w:eastAsia="en-US"/>
              </w:rPr>
              <w:t>18.4.0</w:t>
            </w:r>
          </w:p>
        </w:tc>
      </w:tr>
      <w:tr w:rsidR="00D1639B" w:rsidRPr="000D299B" w14:paraId="27B0EAD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2EFD4B3" w14:textId="492E43AC" w:rsidR="00D1639B" w:rsidRDefault="00D1639B"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BFA8D9" w14:textId="0EE70A35" w:rsidR="00D1639B" w:rsidRDefault="00D1639B"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BD7429" w14:textId="72694969" w:rsidR="00D1639B" w:rsidRDefault="00D1639B"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1E0EE0" w14:textId="31234CD6" w:rsidR="00D1639B" w:rsidRDefault="00D1639B" w:rsidP="00294B40">
            <w:pPr>
              <w:pStyle w:val="TAL"/>
              <w:rPr>
                <w:rFonts w:cs="Arial"/>
                <w:sz w:val="16"/>
                <w:szCs w:val="16"/>
              </w:rPr>
            </w:pPr>
            <w:r>
              <w:rPr>
                <w:rFonts w:cs="Arial"/>
                <w:sz w:val="16"/>
                <w:szCs w:val="16"/>
              </w:rPr>
              <w:t>56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2D9A3E" w14:textId="7DECA801" w:rsidR="00D1639B" w:rsidRDefault="00D1639B"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7830175" w14:textId="4F93975F" w:rsidR="00D1639B" w:rsidRDefault="00D1639B"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DBC38A" w14:textId="16DEF559" w:rsidR="00D1639B" w:rsidRDefault="00D1639B" w:rsidP="00294B40">
            <w:pPr>
              <w:pStyle w:val="TAL"/>
              <w:rPr>
                <w:snapToGrid w:val="0"/>
                <w:sz w:val="16"/>
                <w:szCs w:val="16"/>
                <w:lang w:eastAsia="en-US"/>
              </w:rPr>
            </w:pPr>
            <w:r>
              <w:rPr>
                <w:snapToGrid w:val="0"/>
                <w:sz w:val="16"/>
                <w:szCs w:val="16"/>
                <w:lang w:eastAsia="en-US"/>
              </w:rPr>
              <w:t>Resolve the EN for the partial network slice feat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E95D66" w14:textId="38E3BD45" w:rsidR="00D1639B" w:rsidRDefault="00D1639B" w:rsidP="00294B40">
            <w:pPr>
              <w:pStyle w:val="TAL"/>
              <w:rPr>
                <w:snapToGrid w:val="0"/>
                <w:sz w:val="16"/>
                <w:szCs w:val="16"/>
                <w:lang w:eastAsia="en-US"/>
              </w:rPr>
            </w:pPr>
            <w:r>
              <w:rPr>
                <w:snapToGrid w:val="0"/>
                <w:sz w:val="16"/>
                <w:szCs w:val="16"/>
                <w:lang w:eastAsia="en-US"/>
              </w:rPr>
              <w:t>18.4.0</w:t>
            </w:r>
          </w:p>
        </w:tc>
      </w:tr>
      <w:tr w:rsidR="008262CB" w:rsidRPr="000D299B" w14:paraId="6FD3210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A6B3AD" w14:textId="11A6CFE7" w:rsidR="008262CB" w:rsidRDefault="008262CB"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47D81B" w14:textId="478299F9" w:rsidR="008262CB" w:rsidRDefault="008262CB"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3A38A2" w14:textId="1542F8B2" w:rsidR="008262CB" w:rsidRDefault="008262CB"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9B7ADD" w14:textId="56439610" w:rsidR="008262CB" w:rsidRDefault="008262CB" w:rsidP="00294B40">
            <w:pPr>
              <w:pStyle w:val="TAL"/>
              <w:rPr>
                <w:rFonts w:cs="Arial"/>
                <w:sz w:val="16"/>
                <w:szCs w:val="16"/>
              </w:rPr>
            </w:pPr>
            <w:r>
              <w:rPr>
                <w:rFonts w:cs="Arial"/>
                <w:sz w:val="16"/>
                <w:szCs w:val="16"/>
              </w:rPr>
              <w:t>56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C54C39" w14:textId="3F766EB8" w:rsidR="008262CB" w:rsidRDefault="008262CB"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09FBAC" w14:textId="4B5344CD" w:rsidR="008262CB" w:rsidRDefault="008262C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08F4F0" w14:textId="4C526F8B" w:rsidR="008262CB" w:rsidRDefault="008262CB" w:rsidP="00294B40">
            <w:pPr>
              <w:pStyle w:val="TAL"/>
              <w:rPr>
                <w:snapToGrid w:val="0"/>
                <w:sz w:val="16"/>
                <w:szCs w:val="16"/>
                <w:lang w:eastAsia="en-US"/>
              </w:rPr>
            </w:pPr>
            <w:r>
              <w:rPr>
                <w:snapToGrid w:val="0"/>
                <w:sz w:val="16"/>
                <w:szCs w:val="16"/>
                <w:lang w:eastAsia="en-US"/>
              </w:rPr>
              <w:t>Addition of SNPNs with GINs in forbidden lis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A973FB" w14:textId="6D626174" w:rsidR="008262CB" w:rsidRDefault="008262CB" w:rsidP="00294B40">
            <w:pPr>
              <w:pStyle w:val="TAL"/>
              <w:rPr>
                <w:snapToGrid w:val="0"/>
                <w:sz w:val="16"/>
                <w:szCs w:val="16"/>
                <w:lang w:eastAsia="en-US"/>
              </w:rPr>
            </w:pPr>
            <w:r>
              <w:rPr>
                <w:snapToGrid w:val="0"/>
                <w:sz w:val="16"/>
                <w:szCs w:val="16"/>
                <w:lang w:eastAsia="en-US"/>
              </w:rPr>
              <w:t>18.4.0</w:t>
            </w:r>
          </w:p>
        </w:tc>
      </w:tr>
      <w:tr w:rsidR="007C1697" w:rsidRPr="000D299B" w14:paraId="57FAB7C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4E8F7A" w14:textId="48685868" w:rsidR="007C1697" w:rsidRDefault="007C1697"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E2E85B" w14:textId="661459D5" w:rsidR="007C1697" w:rsidRDefault="007C1697"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F8A4E8" w14:textId="5D7DAC9A" w:rsidR="007C1697" w:rsidRDefault="007C1697"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DB1473" w14:textId="58D27499" w:rsidR="007C1697" w:rsidRDefault="007C1697" w:rsidP="00294B40">
            <w:pPr>
              <w:pStyle w:val="TAL"/>
              <w:rPr>
                <w:rFonts w:cs="Arial"/>
                <w:sz w:val="16"/>
                <w:szCs w:val="16"/>
              </w:rPr>
            </w:pPr>
            <w:r>
              <w:rPr>
                <w:rFonts w:cs="Arial"/>
                <w:sz w:val="16"/>
                <w:szCs w:val="16"/>
              </w:rPr>
              <w:t>54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AC5426" w14:textId="6FB55DD6" w:rsidR="007C1697" w:rsidRDefault="007C169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24FD84" w14:textId="24F23808" w:rsidR="007C1697" w:rsidRDefault="007C169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1E5DE9" w14:textId="1ECED063" w:rsidR="007C1697" w:rsidRDefault="007C1697" w:rsidP="00294B40">
            <w:pPr>
              <w:pStyle w:val="TAL"/>
              <w:rPr>
                <w:snapToGrid w:val="0"/>
                <w:sz w:val="16"/>
                <w:szCs w:val="16"/>
                <w:lang w:eastAsia="en-US"/>
              </w:rPr>
            </w:pPr>
            <w:r>
              <w:rPr>
                <w:snapToGrid w:val="0"/>
                <w:sz w:val="16"/>
                <w:szCs w:val="16"/>
                <w:lang w:eastAsia="en-US"/>
              </w:rPr>
              <w:t>Clarification of the use of counters regarding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058CE4" w14:textId="1DEA906C" w:rsidR="007C1697" w:rsidRDefault="007C1697" w:rsidP="00294B40">
            <w:pPr>
              <w:pStyle w:val="TAL"/>
              <w:rPr>
                <w:snapToGrid w:val="0"/>
                <w:sz w:val="16"/>
                <w:szCs w:val="16"/>
                <w:lang w:eastAsia="en-US"/>
              </w:rPr>
            </w:pPr>
            <w:r>
              <w:rPr>
                <w:snapToGrid w:val="0"/>
                <w:sz w:val="16"/>
                <w:szCs w:val="16"/>
                <w:lang w:eastAsia="en-US"/>
              </w:rPr>
              <w:t>18.4.0</w:t>
            </w:r>
          </w:p>
        </w:tc>
      </w:tr>
      <w:tr w:rsidR="00872590" w:rsidRPr="000D299B" w14:paraId="0D68143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104D48" w14:textId="6CDD2094" w:rsidR="00872590" w:rsidRDefault="00872590"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717AFA" w14:textId="7A37C559" w:rsidR="00872590" w:rsidRDefault="00872590"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87AF06" w14:textId="5052DA89" w:rsidR="00872590" w:rsidRDefault="00872590"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5249BA" w14:textId="6407CFFA" w:rsidR="00872590" w:rsidRDefault="00872590" w:rsidP="00294B40">
            <w:pPr>
              <w:pStyle w:val="TAL"/>
              <w:rPr>
                <w:rFonts w:cs="Arial"/>
                <w:sz w:val="16"/>
                <w:szCs w:val="16"/>
              </w:rPr>
            </w:pPr>
            <w:r>
              <w:rPr>
                <w:rFonts w:cs="Arial"/>
                <w:sz w:val="16"/>
                <w:szCs w:val="16"/>
              </w:rPr>
              <w:t>55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E34886" w14:textId="37B6E8BA" w:rsidR="00872590" w:rsidRDefault="00872590"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62225B" w14:textId="60793666" w:rsidR="00872590" w:rsidRDefault="00872590"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CCE98F" w14:textId="28969631" w:rsidR="00872590" w:rsidRDefault="00872590" w:rsidP="00294B40">
            <w:pPr>
              <w:pStyle w:val="TAL"/>
              <w:rPr>
                <w:snapToGrid w:val="0"/>
                <w:sz w:val="16"/>
                <w:szCs w:val="16"/>
                <w:lang w:eastAsia="en-US"/>
              </w:rPr>
            </w:pPr>
            <w:r>
              <w:rPr>
                <w:snapToGrid w:val="0"/>
                <w:sz w:val="16"/>
                <w:szCs w:val="16"/>
                <w:lang w:eastAsia="en-US"/>
              </w:rPr>
              <w:t>TWIF handling of decorated NAI for N5CW de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28C706" w14:textId="7239C54D" w:rsidR="00872590" w:rsidRDefault="00872590" w:rsidP="00294B40">
            <w:pPr>
              <w:pStyle w:val="TAL"/>
              <w:rPr>
                <w:snapToGrid w:val="0"/>
                <w:sz w:val="16"/>
                <w:szCs w:val="16"/>
                <w:lang w:eastAsia="en-US"/>
              </w:rPr>
            </w:pPr>
            <w:r>
              <w:rPr>
                <w:snapToGrid w:val="0"/>
                <w:sz w:val="16"/>
                <w:szCs w:val="16"/>
                <w:lang w:eastAsia="en-US"/>
              </w:rPr>
              <w:t>18.4.0</w:t>
            </w:r>
          </w:p>
        </w:tc>
      </w:tr>
      <w:tr w:rsidR="002E1201" w:rsidRPr="000D299B" w14:paraId="32E4529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D2CD29" w14:textId="7C415879" w:rsidR="002E1201" w:rsidRDefault="002E1201"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156959" w14:textId="71EC1031" w:rsidR="002E1201" w:rsidRDefault="002E1201"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7751CD" w14:textId="27081024" w:rsidR="002E1201" w:rsidRDefault="002E1201"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89F07B" w14:textId="734BE635" w:rsidR="002E1201" w:rsidRDefault="002E1201" w:rsidP="00294B40">
            <w:pPr>
              <w:pStyle w:val="TAL"/>
              <w:rPr>
                <w:rFonts w:cs="Arial"/>
                <w:sz w:val="16"/>
                <w:szCs w:val="16"/>
              </w:rPr>
            </w:pPr>
            <w:r>
              <w:rPr>
                <w:rFonts w:cs="Arial"/>
                <w:sz w:val="16"/>
                <w:szCs w:val="16"/>
              </w:rPr>
              <w:t>55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DB4B57" w14:textId="380AB00F" w:rsidR="002E1201" w:rsidRDefault="002E1201"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E62C57" w14:textId="62D77F75" w:rsidR="002E1201" w:rsidRDefault="002E120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3FB004" w14:textId="6E406025" w:rsidR="002E1201" w:rsidRDefault="002E1201" w:rsidP="00294B40">
            <w:pPr>
              <w:pStyle w:val="TAL"/>
              <w:rPr>
                <w:snapToGrid w:val="0"/>
                <w:sz w:val="16"/>
                <w:szCs w:val="16"/>
                <w:lang w:eastAsia="en-US"/>
              </w:rPr>
            </w:pPr>
            <w:r>
              <w:rPr>
                <w:snapToGrid w:val="0"/>
                <w:sz w:val="16"/>
                <w:szCs w:val="16"/>
                <w:lang w:eastAsia="en-US"/>
              </w:rPr>
              <w:t>Correction to reference to the VPS URSP configur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505BF2" w14:textId="5C718558" w:rsidR="002E1201" w:rsidRDefault="002E1201" w:rsidP="00294B40">
            <w:pPr>
              <w:pStyle w:val="TAL"/>
              <w:rPr>
                <w:snapToGrid w:val="0"/>
                <w:sz w:val="16"/>
                <w:szCs w:val="16"/>
                <w:lang w:eastAsia="en-US"/>
              </w:rPr>
            </w:pPr>
            <w:r>
              <w:rPr>
                <w:snapToGrid w:val="0"/>
                <w:sz w:val="16"/>
                <w:szCs w:val="16"/>
                <w:lang w:eastAsia="en-US"/>
              </w:rPr>
              <w:t>18.4.0</w:t>
            </w:r>
          </w:p>
        </w:tc>
      </w:tr>
      <w:tr w:rsidR="00EB3D72" w:rsidRPr="000D299B" w14:paraId="4D184DA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C241986" w14:textId="3867CC78" w:rsidR="00EB3D72" w:rsidRDefault="00EB3D72"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F42D08" w14:textId="011BF868" w:rsidR="00EB3D72" w:rsidRDefault="00EB3D72"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704F6B" w14:textId="2AB6ED06" w:rsidR="00EB3D72" w:rsidRDefault="00EB3D72"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A38899" w14:textId="4D63814E" w:rsidR="00EB3D72" w:rsidRDefault="00EB3D72" w:rsidP="00294B40">
            <w:pPr>
              <w:pStyle w:val="TAL"/>
              <w:rPr>
                <w:rFonts w:cs="Arial"/>
                <w:sz w:val="16"/>
                <w:szCs w:val="16"/>
              </w:rPr>
            </w:pPr>
            <w:r>
              <w:rPr>
                <w:rFonts w:cs="Arial"/>
                <w:sz w:val="16"/>
                <w:szCs w:val="16"/>
              </w:rPr>
              <w:t>54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BC2F6B" w14:textId="12DF181B" w:rsidR="00EB3D72" w:rsidRDefault="00EB3D72"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7413E8" w14:textId="5A51FE3A" w:rsidR="00EB3D72" w:rsidRDefault="00EB3D72"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2C84D2" w14:textId="18851668" w:rsidR="00EB3D72" w:rsidRDefault="00EB3D72" w:rsidP="00294B40">
            <w:pPr>
              <w:pStyle w:val="TAL"/>
              <w:rPr>
                <w:snapToGrid w:val="0"/>
                <w:sz w:val="16"/>
                <w:szCs w:val="16"/>
                <w:lang w:eastAsia="en-US"/>
              </w:rPr>
            </w:pPr>
            <w:r>
              <w:rPr>
                <w:snapToGrid w:val="0"/>
                <w:sz w:val="16"/>
                <w:szCs w:val="16"/>
                <w:lang w:eastAsia="en-US"/>
              </w:rPr>
              <w:t>MBSR authoriz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F04873" w14:textId="1E58C949" w:rsidR="00EB3D72" w:rsidRDefault="00EB3D72" w:rsidP="00294B40">
            <w:pPr>
              <w:pStyle w:val="TAL"/>
              <w:rPr>
                <w:snapToGrid w:val="0"/>
                <w:sz w:val="16"/>
                <w:szCs w:val="16"/>
                <w:lang w:eastAsia="en-US"/>
              </w:rPr>
            </w:pPr>
            <w:r>
              <w:rPr>
                <w:snapToGrid w:val="0"/>
                <w:sz w:val="16"/>
                <w:szCs w:val="16"/>
                <w:lang w:eastAsia="en-US"/>
              </w:rPr>
              <w:t>18.4.0</w:t>
            </w:r>
          </w:p>
        </w:tc>
      </w:tr>
      <w:tr w:rsidR="003013B7" w:rsidRPr="000D299B" w14:paraId="228A946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C8FF37" w14:textId="396D2BEF" w:rsidR="003013B7" w:rsidRDefault="003013B7"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F393DB" w14:textId="2C3B3FD9" w:rsidR="003013B7" w:rsidRDefault="003013B7"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7C1F37" w14:textId="7B172FA3" w:rsidR="003013B7" w:rsidRDefault="003013B7"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6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5C62EC4" w14:textId="79C4E029" w:rsidR="003013B7" w:rsidRDefault="003013B7" w:rsidP="00294B40">
            <w:pPr>
              <w:pStyle w:val="TAL"/>
              <w:rPr>
                <w:rFonts w:cs="Arial"/>
                <w:sz w:val="16"/>
                <w:szCs w:val="16"/>
              </w:rPr>
            </w:pPr>
            <w:r>
              <w:rPr>
                <w:rFonts w:cs="Arial"/>
                <w:sz w:val="16"/>
                <w:szCs w:val="16"/>
              </w:rPr>
              <w:t>55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FCC802" w14:textId="5B4EFAA8" w:rsidR="003013B7" w:rsidRDefault="003013B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291AE0C" w14:textId="2708A00D" w:rsidR="003013B7" w:rsidRDefault="003013B7" w:rsidP="00294B40">
            <w:pPr>
              <w:pStyle w:val="TOC3"/>
              <w:rPr>
                <w:rFonts w:ascii="Arial" w:hAnsi="Arial" w:cs="Arial"/>
                <w:sz w:val="16"/>
                <w:szCs w:val="16"/>
              </w:rPr>
            </w:pPr>
            <w:r>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CEDA7B" w14:textId="017D125B" w:rsidR="003013B7" w:rsidRDefault="003013B7" w:rsidP="00294B40">
            <w:pPr>
              <w:pStyle w:val="TAL"/>
              <w:rPr>
                <w:snapToGrid w:val="0"/>
                <w:sz w:val="16"/>
                <w:szCs w:val="16"/>
                <w:lang w:eastAsia="en-US"/>
              </w:rPr>
            </w:pPr>
            <w:r>
              <w:rPr>
                <w:snapToGrid w:val="0"/>
                <w:sz w:val="16"/>
                <w:szCs w:val="16"/>
                <w:lang w:eastAsia="en-US"/>
              </w:rPr>
              <w:t>Updates to allow N3IWF and TNGF relo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A0452C" w14:textId="661C966C" w:rsidR="003013B7" w:rsidRDefault="003013B7" w:rsidP="00294B40">
            <w:pPr>
              <w:pStyle w:val="TAL"/>
              <w:rPr>
                <w:snapToGrid w:val="0"/>
                <w:sz w:val="16"/>
                <w:szCs w:val="16"/>
                <w:lang w:eastAsia="en-US"/>
              </w:rPr>
            </w:pPr>
            <w:r>
              <w:rPr>
                <w:snapToGrid w:val="0"/>
                <w:sz w:val="16"/>
                <w:szCs w:val="16"/>
                <w:lang w:eastAsia="en-US"/>
              </w:rPr>
              <w:t>18.4.0</w:t>
            </w:r>
          </w:p>
        </w:tc>
      </w:tr>
      <w:tr w:rsidR="004B6F1D" w:rsidRPr="000D299B" w14:paraId="264BB71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3BC4C8" w14:textId="41BAB1F6" w:rsidR="004B6F1D" w:rsidRDefault="004B6F1D"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F90E5C" w14:textId="3249F958" w:rsidR="004B6F1D" w:rsidRDefault="004B6F1D"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A8DA3B" w14:textId="108D7139" w:rsidR="004B6F1D" w:rsidRDefault="004B6F1D"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6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C8D82E" w14:textId="64EDEEE7" w:rsidR="004B6F1D" w:rsidRDefault="004B6F1D" w:rsidP="00294B40">
            <w:pPr>
              <w:pStyle w:val="TAL"/>
              <w:rPr>
                <w:rFonts w:cs="Arial"/>
                <w:sz w:val="16"/>
                <w:szCs w:val="16"/>
              </w:rPr>
            </w:pPr>
            <w:r>
              <w:rPr>
                <w:rFonts w:cs="Arial"/>
                <w:sz w:val="16"/>
                <w:szCs w:val="16"/>
              </w:rPr>
              <w:t>56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1A593E" w14:textId="024CE97F" w:rsidR="004B6F1D" w:rsidRDefault="004B6F1D"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DE752B" w14:textId="16E10F37" w:rsidR="004B6F1D" w:rsidRDefault="004B6F1D"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41BDB3" w14:textId="5EE2BBAE" w:rsidR="004B6F1D" w:rsidRDefault="004B6F1D" w:rsidP="00294B40">
            <w:pPr>
              <w:pStyle w:val="TAL"/>
              <w:rPr>
                <w:snapToGrid w:val="0"/>
                <w:sz w:val="16"/>
                <w:szCs w:val="16"/>
                <w:lang w:eastAsia="en-US"/>
              </w:rPr>
            </w:pPr>
            <w:r>
              <w:rPr>
                <w:snapToGrid w:val="0"/>
                <w:sz w:val="16"/>
                <w:szCs w:val="16"/>
                <w:lang w:eastAsia="en-US"/>
              </w:rPr>
              <w:t>N3QAI inclusion in NAS SM signalling for 5G-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175603" w14:textId="1612E0A4" w:rsidR="004B6F1D" w:rsidRDefault="004B6F1D" w:rsidP="00294B40">
            <w:pPr>
              <w:pStyle w:val="TAL"/>
              <w:rPr>
                <w:snapToGrid w:val="0"/>
                <w:sz w:val="16"/>
                <w:szCs w:val="16"/>
                <w:lang w:eastAsia="en-US"/>
              </w:rPr>
            </w:pPr>
            <w:r>
              <w:rPr>
                <w:snapToGrid w:val="0"/>
                <w:sz w:val="16"/>
                <w:szCs w:val="16"/>
                <w:lang w:eastAsia="en-US"/>
              </w:rPr>
              <w:t>18.4.0</w:t>
            </w:r>
          </w:p>
        </w:tc>
      </w:tr>
      <w:tr w:rsidR="008351CC" w:rsidRPr="000D299B" w14:paraId="5CD380B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A51D66" w14:textId="38FD47FE" w:rsidR="008351CC" w:rsidRDefault="008351CC"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65AD18" w14:textId="67BFA381" w:rsidR="008351CC" w:rsidRDefault="008351CC"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AE3FCC" w14:textId="03BB5096" w:rsidR="008351CC" w:rsidRDefault="008351CC"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6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D232EE" w14:textId="51AA3EDB" w:rsidR="008351CC" w:rsidRDefault="008351CC" w:rsidP="00294B40">
            <w:pPr>
              <w:pStyle w:val="TAL"/>
              <w:rPr>
                <w:rFonts w:cs="Arial"/>
                <w:sz w:val="16"/>
                <w:szCs w:val="16"/>
              </w:rPr>
            </w:pPr>
            <w:r>
              <w:rPr>
                <w:rFonts w:cs="Arial"/>
                <w:sz w:val="16"/>
                <w:szCs w:val="16"/>
              </w:rPr>
              <w:t>56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F88252" w14:textId="527D481D" w:rsidR="008351CC" w:rsidRDefault="008351C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AC3D8E" w14:textId="7A14F1FB" w:rsidR="008351CC" w:rsidRDefault="008351CC"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C27283" w14:textId="1EA3CFB8" w:rsidR="008351CC" w:rsidRDefault="008351CC" w:rsidP="00294B40">
            <w:pPr>
              <w:pStyle w:val="TAL"/>
              <w:rPr>
                <w:snapToGrid w:val="0"/>
                <w:sz w:val="16"/>
                <w:szCs w:val="16"/>
                <w:lang w:eastAsia="en-US"/>
              </w:rPr>
            </w:pPr>
            <w:r>
              <w:rPr>
                <w:snapToGrid w:val="0"/>
                <w:sz w:val="16"/>
                <w:szCs w:val="16"/>
                <w:lang w:eastAsia="en-US"/>
              </w:rPr>
              <w:t>Requirements for supporting AUN3 devices connected to 5G-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AFE43B" w14:textId="33AE81D7" w:rsidR="008351CC" w:rsidRDefault="008351CC" w:rsidP="00294B40">
            <w:pPr>
              <w:pStyle w:val="TAL"/>
              <w:rPr>
                <w:snapToGrid w:val="0"/>
                <w:sz w:val="16"/>
                <w:szCs w:val="16"/>
                <w:lang w:eastAsia="en-US"/>
              </w:rPr>
            </w:pPr>
            <w:r>
              <w:rPr>
                <w:snapToGrid w:val="0"/>
                <w:sz w:val="16"/>
                <w:szCs w:val="16"/>
                <w:lang w:eastAsia="en-US"/>
              </w:rPr>
              <w:t>18.4.0</w:t>
            </w:r>
          </w:p>
        </w:tc>
      </w:tr>
      <w:tr w:rsidR="00AC30B4" w:rsidRPr="000D299B" w14:paraId="1F0D351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66BC26" w14:textId="58BA7EA8" w:rsidR="00AC30B4" w:rsidRDefault="00AC30B4"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4CCDE8" w14:textId="0599E1EE" w:rsidR="00AC30B4" w:rsidRDefault="00AC30B4"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83F76D" w14:textId="37DA250C" w:rsidR="00AC30B4" w:rsidRPr="00A33425" w:rsidRDefault="00AC30B4" w:rsidP="00294B40">
            <w:pPr>
              <w:overflowPunct/>
              <w:autoSpaceDE/>
              <w:autoSpaceDN/>
              <w:adjustRightInd/>
              <w:spacing w:after="0"/>
              <w:jc w:val="center"/>
              <w:textAlignment w:val="auto"/>
              <w:rPr>
                <w:rFonts w:ascii="Arial" w:hAnsi="Arial" w:cs="Arial"/>
                <w:color w:val="000000"/>
                <w:sz w:val="16"/>
                <w:szCs w:val="16"/>
              </w:rPr>
            </w:pPr>
            <w:r>
              <w:rPr>
                <w:rFonts w:ascii="Arial" w:hAnsi="Arial" w:cs="Arial"/>
                <w:color w:val="000000"/>
                <w:sz w:val="16"/>
                <w:szCs w:val="16"/>
              </w:rPr>
              <w:t xml:space="preserve">CP-232266 </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B7E8A3" w14:textId="5DBD4AD4" w:rsidR="00AC30B4" w:rsidRDefault="00AC30B4" w:rsidP="00294B40">
            <w:pPr>
              <w:pStyle w:val="TAL"/>
              <w:rPr>
                <w:rFonts w:cs="Arial"/>
                <w:sz w:val="16"/>
                <w:szCs w:val="16"/>
              </w:rPr>
            </w:pPr>
            <w:r>
              <w:rPr>
                <w:rFonts w:cs="Arial"/>
                <w:sz w:val="16"/>
                <w:szCs w:val="16"/>
              </w:rPr>
              <w:t>56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649F78" w14:textId="2A209756" w:rsidR="00AC30B4" w:rsidRDefault="00AC30B4"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466170" w14:textId="0C64AA89" w:rsidR="00AC30B4" w:rsidRDefault="00AC30B4"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14CAED" w14:textId="488A1F25" w:rsidR="00AC30B4" w:rsidRDefault="00AC30B4" w:rsidP="00294B40">
            <w:pPr>
              <w:pStyle w:val="TAL"/>
              <w:rPr>
                <w:snapToGrid w:val="0"/>
                <w:sz w:val="16"/>
                <w:szCs w:val="16"/>
                <w:lang w:eastAsia="en-US"/>
              </w:rPr>
            </w:pPr>
            <w:r>
              <w:rPr>
                <w:snapToGrid w:val="0"/>
                <w:sz w:val="16"/>
                <w:szCs w:val="16"/>
                <w:lang w:eastAsia="en-US"/>
              </w:rPr>
              <w:t>Impact on registration procedure for authenticating AUN3 device behind 5G-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B99EC8" w14:textId="3290A7F2" w:rsidR="00AC30B4" w:rsidRDefault="00AC30B4" w:rsidP="00294B40">
            <w:pPr>
              <w:pStyle w:val="TAL"/>
              <w:rPr>
                <w:snapToGrid w:val="0"/>
                <w:sz w:val="16"/>
                <w:szCs w:val="16"/>
                <w:lang w:eastAsia="en-US"/>
              </w:rPr>
            </w:pPr>
            <w:r>
              <w:rPr>
                <w:snapToGrid w:val="0"/>
                <w:sz w:val="16"/>
                <w:szCs w:val="16"/>
                <w:lang w:eastAsia="en-US"/>
              </w:rPr>
              <w:t>18.4.0</w:t>
            </w:r>
          </w:p>
        </w:tc>
      </w:tr>
      <w:tr w:rsidR="002C6D62" w:rsidRPr="000D299B" w14:paraId="674E5D7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BF7326F" w14:textId="4464F25A" w:rsidR="002C6D62" w:rsidRDefault="002C6D62"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56C4BC" w14:textId="6FB24926" w:rsidR="002C6D62" w:rsidRDefault="002C6D62"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C6362A" w14:textId="13E0EF8A" w:rsidR="002C6D62" w:rsidRPr="00A33425" w:rsidRDefault="002C6D62"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18C93E" w14:textId="3B6AB0B5" w:rsidR="002C6D62" w:rsidRDefault="002C6D62" w:rsidP="00294B40">
            <w:pPr>
              <w:pStyle w:val="TAL"/>
              <w:rPr>
                <w:rFonts w:cs="Arial"/>
                <w:sz w:val="16"/>
                <w:szCs w:val="16"/>
              </w:rPr>
            </w:pPr>
            <w:r>
              <w:rPr>
                <w:rFonts w:cs="Arial"/>
                <w:sz w:val="16"/>
                <w:szCs w:val="16"/>
              </w:rPr>
              <w:t>55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ED1D26" w14:textId="22E8B72B" w:rsidR="002C6D62" w:rsidRDefault="002C6D62"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841B89" w14:textId="0BA5D61E" w:rsidR="002C6D62" w:rsidRDefault="002C6D6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2143B7" w14:textId="3B2A6DDC" w:rsidR="002C6D62" w:rsidRDefault="002C6D62" w:rsidP="00294B40">
            <w:pPr>
              <w:pStyle w:val="TAL"/>
              <w:rPr>
                <w:snapToGrid w:val="0"/>
                <w:sz w:val="16"/>
                <w:szCs w:val="16"/>
                <w:lang w:eastAsia="en-US"/>
              </w:rPr>
            </w:pPr>
            <w:r>
              <w:rPr>
                <w:snapToGrid w:val="0"/>
                <w:sz w:val="16"/>
                <w:szCs w:val="16"/>
                <w:lang w:eastAsia="en-US"/>
              </w:rPr>
              <w:t>Correction of style and wor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2FA15E" w14:textId="5C20AE47" w:rsidR="002C6D62" w:rsidRDefault="002C6D62" w:rsidP="00294B40">
            <w:pPr>
              <w:pStyle w:val="TAL"/>
              <w:rPr>
                <w:snapToGrid w:val="0"/>
                <w:sz w:val="16"/>
                <w:szCs w:val="16"/>
                <w:lang w:eastAsia="en-US"/>
              </w:rPr>
            </w:pPr>
            <w:r>
              <w:rPr>
                <w:snapToGrid w:val="0"/>
                <w:sz w:val="16"/>
                <w:szCs w:val="16"/>
                <w:lang w:eastAsia="en-US"/>
              </w:rPr>
              <w:t>18.4.0</w:t>
            </w:r>
          </w:p>
        </w:tc>
      </w:tr>
      <w:tr w:rsidR="003310BC" w:rsidRPr="000D299B" w14:paraId="6D103B6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EEB1588" w14:textId="22C2E36D" w:rsidR="003310BC" w:rsidRDefault="003310BC"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A5DA72" w14:textId="299B8D1D" w:rsidR="003310BC" w:rsidRDefault="003310BC"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BA31AA" w14:textId="18B5C133" w:rsidR="003310BC" w:rsidRDefault="003310BC"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10101E" w14:textId="595F1495" w:rsidR="003310BC" w:rsidRDefault="003310BC" w:rsidP="00294B40">
            <w:pPr>
              <w:pStyle w:val="TAL"/>
              <w:rPr>
                <w:rFonts w:cs="Arial"/>
                <w:sz w:val="16"/>
                <w:szCs w:val="16"/>
              </w:rPr>
            </w:pPr>
            <w:r>
              <w:rPr>
                <w:rFonts w:cs="Arial"/>
                <w:sz w:val="16"/>
                <w:szCs w:val="16"/>
              </w:rPr>
              <w:t>55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46FBB6" w14:textId="7C8D20AC" w:rsidR="003310BC" w:rsidRDefault="003310B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B331A0F" w14:textId="13435461" w:rsidR="003310BC" w:rsidRDefault="003310B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7B79FC" w14:textId="01E4067D" w:rsidR="003310BC" w:rsidRDefault="003310BC" w:rsidP="00294B40">
            <w:pPr>
              <w:pStyle w:val="TAL"/>
              <w:rPr>
                <w:snapToGrid w:val="0"/>
                <w:sz w:val="16"/>
                <w:szCs w:val="16"/>
                <w:lang w:eastAsia="en-US"/>
              </w:rPr>
            </w:pPr>
            <w:r>
              <w:rPr>
                <w:snapToGrid w:val="0"/>
                <w:sz w:val="16"/>
                <w:szCs w:val="16"/>
                <w:lang w:eastAsia="en-US"/>
              </w:rPr>
              <w:t>Correction to the Registration accept type 6 IE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0370EF" w14:textId="29CAF451" w:rsidR="003310BC" w:rsidRDefault="003310BC" w:rsidP="00294B40">
            <w:pPr>
              <w:pStyle w:val="TAL"/>
              <w:rPr>
                <w:snapToGrid w:val="0"/>
                <w:sz w:val="16"/>
                <w:szCs w:val="16"/>
                <w:lang w:eastAsia="en-US"/>
              </w:rPr>
            </w:pPr>
            <w:r>
              <w:rPr>
                <w:snapToGrid w:val="0"/>
                <w:sz w:val="16"/>
                <w:szCs w:val="16"/>
                <w:lang w:eastAsia="en-US"/>
              </w:rPr>
              <w:t>18.4.0</w:t>
            </w:r>
          </w:p>
        </w:tc>
      </w:tr>
      <w:tr w:rsidR="00102A51" w:rsidRPr="000D299B" w14:paraId="194950A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FE5080" w14:textId="2CA790E6" w:rsidR="00102A51" w:rsidRDefault="00102A51"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6326A8" w14:textId="336EA1EB" w:rsidR="00102A51" w:rsidRDefault="00102A51"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CEB193" w14:textId="54A52805" w:rsidR="00102A51" w:rsidRDefault="00102A51"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57F5D99" w14:textId="22BF5028" w:rsidR="00102A51" w:rsidRDefault="00102A51" w:rsidP="00294B40">
            <w:pPr>
              <w:pStyle w:val="TAL"/>
              <w:rPr>
                <w:rFonts w:cs="Arial"/>
                <w:sz w:val="16"/>
                <w:szCs w:val="16"/>
              </w:rPr>
            </w:pPr>
            <w:r>
              <w:rPr>
                <w:rFonts w:cs="Arial"/>
                <w:sz w:val="16"/>
                <w:szCs w:val="16"/>
              </w:rPr>
              <w:t>55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368089" w14:textId="6E10B251" w:rsidR="00102A51" w:rsidRDefault="00102A51"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EDEC54" w14:textId="3AA54F2B" w:rsidR="00102A51" w:rsidRDefault="00102A5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8FFCDA" w14:textId="58355175" w:rsidR="00102A51" w:rsidRDefault="00102A51" w:rsidP="00294B40">
            <w:pPr>
              <w:pStyle w:val="TAL"/>
              <w:rPr>
                <w:snapToGrid w:val="0"/>
                <w:sz w:val="16"/>
                <w:szCs w:val="16"/>
                <w:lang w:eastAsia="en-US"/>
              </w:rPr>
            </w:pPr>
            <w:r>
              <w:rPr>
                <w:snapToGrid w:val="0"/>
                <w:sz w:val="16"/>
                <w:szCs w:val="16"/>
                <w:lang w:eastAsia="en-US"/>
              </w:rPr>
              <w:t>Correction to the CONFIGURATION UPDATE COMMAND message cont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E402B8" w14:textId="0BBF5FDB" w:rsidR="00102A51" w:rsidRDefault="00102A51" w:rsidP="00294B40">
            <w:pPr>
              <w:pStyle w:val="TAL"/>
              <w:rPr>
                <w:snapToGrid w:val="0"/>
                <w:sz w:val="16"/>
                <w:szCs w:val="16"/>
                <w:lang w:eastAsia="en-US"/>
              </w:rPr>
            </w:pPr>
            <w:r>
              <w:rPr>
                <w:snapToGrid w:val="0"/>
                <w:sz w:val="16"/>
                <w:szCs w:val="16"/>
                <w:lang w:eastAsia="en-US"/>
              </w:rPr>
              <w:t>18.4.0</w:t>
            </w:r>
          </w:p>
        </w:tc>
      </w:tr>
      <w:tr w:rsidR="000B4095" w:rsidRPr="000D299B" w14:paraId="5FD255A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47C6D3" w14:textId="232C81AC" w:rsidR="000B4095" w:rsidRDefault="000B4095"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A37E52" w14:textId="7D775815" w:rsidR="000B4095" w:rsidRDefault="000B4095"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31D864" w14:textId="7CEF28D2" w:rsidR="000B4095" w:rsidRDefault="000B4095"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3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4774E7" w14:textId="76280860" w:rsidR="000B4095" w:rsidRDefault="000B4095" w:rsidP="00294B40">
            <w:pPr>
              <w:pStyle w:val="TAL"/>
              <w:rPr>
                <w:rFonts w:cs="Arial"/>
                <w:sz w:val="16"/>
                <w:szCs w:val="16"/>
              </w:rPr>
            </w:pPr>
            <w:r>
              <w:rPr>
                <w:rFonts w:cs="Arial"/>
                <w:sz w:val="16"/>
                <w:szCs w:val="16"/>
              </w:rPr>
              <w:t>55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5CB66E" w14:textId="50362E26" w:rsidR="000B4095" w:rsidRDefault="000B4095"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CF852F" w14:textId="7C88B9AE" w:rsidR="000B4095" w:rsidRDefault="000B4095" w:rsidP="00294B40">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353324" w14:textId="05061123" w:rsidR="000B4095" w:rsidRDefault="000B4095" w:rsidP="00294B40">
            <w:pPr>
              <w:pStyle w:val="TAL"/>
              <w:rPr>
                <w:snapToGrid w:val="0"/>
                <w:sz w:val="16"/>
                <w:szCs w:val="16"/>
                <w:lang w:eastAsia="en-US"/>
              </w:rPr>
            </w:pPr>
            <w:r>
              <w:rPr>
                <w:snapToGrid w:val="0"/>
                <w:sz w:val="16"/>
                <w:szCs w:val="16"/>
                <w:lang w:eastAsia="en-US"/>
              </w:rPr>
              <w:t>Correction to the clause on the ECS addres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F7C876" w14:textId="7B325A9E" w:rsidR="000B4095" w:rsidRDefault="000B4095" w:rsidP="00294B40">
            <w:pPr>
              <w:pStyle w:val="TAL"/>
              <w:rPr>
                <w:snapToGrid w:val="0"/>
                <w:sz w:val="16"/>
                <w:szCs w:val="16"/>
                <w:lang w:eastAsia="en-US"/>
              </w:rPr>
            </w:pPr>
            <w:r>
              <w:rPr>
                <w:snapToGrid w:val="0"/>
                <w:sz w:val="16"/>
                <w:szCs w:val="16"/>
                <w:lang w:eastAsia="en-US"/>
              </w:rPr>
              <w:t>18.4.0</w:t>
            </w:r>
          </w:p>
        </w:tc>
      </w:tr>
      <w:tr w:rsidR="009979A2" w:rsidRPr="000D299B" w14:paraId="444B323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C2552B1" w14:textId="13D25514" w:rsidR="009979A2" w:rsidRDefault="009979A2"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E2499C" w14:textId="0716A5BA" w:rsidR="009979A2" w:rsidRDefault="009979A2"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2EC283" w14:textId="5DB47966" w:rsidR="009979A2" w:rsidRDefault="009979A2"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E8D117" w14:textId="12140B8A" w:rsidR="009979A2" w:rsidRDefault="009979A2" w:rsidP="00294B40">
            <w:pPr>
              <w:pStyle w:val="TAL"/>
              <w:rPr>
                <w:rFonts w:cs="Arial"/>
                <w:sz w:val="16"/>
                <w:szCs w:val="16"/>
              </w:rPr>
            </w:pPr>
            <w:r>
              <w:rPr>
                <w:rFonts w:cs="Arial"/>
                <w:sz w:val="16"/>
                <w:szCs w:val="16"/>
              </w:rPr>
              <w:t>55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AA2D5C" w14:textId="1F96FA8D" w:rsidR="009979A2" w:rsidRDefault="009979A2"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9AD946" w14:textId="474DA3F5" w:rsidR="009979A2" w:rsidRDefault="009979A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8E0468" w14:textId="405F0C36" w:rsidR="009979A2" w:rsidRDefault="009979A2" w:rsidP="00294B40">
            <w:pPr>
              <w:pStyle w:val="TAL"/>
              <w:rPr>
                <w:snapToGrid w:val="0"/>
                <w:sz w:val="16"/>
                <w:szCs w:val="16"/>
                <w:lang w:eastAsia="en-US"/>
              </w:rPr>
            </w:pPr>
            <w:r>
              <w:rPr>
                <w:snapToGrid w:val="0"/>
                <w:sz w:val="16"/>
                <w:szCs w:val="16"/>
                <w:lang w:eastAsia="en-US"/>
              </w:rPr>
              <w:t>Correction on the PIN commun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4BE98A" w14:textId="0AC4FD74" w:rsidR="009979A2" w:rsidRDefault="009979A2" w:rsidP="00294B40">
            <w:pPr>
              <w:pStyle w:val="TAL"/>
              <w:rPr>
                <w:snapToGrid w:val="0"/>
                <w:sz w:val="16"/>
                <w:szCs w:val="16"/>
                <w:lang w:eastAsia="en-US"/>
              </w:rPr>
            </w:pPr>
            <w:r>
              <w:rPr>
                <w:snapToGrid w:val="0"/>
                <w:sz w:val="16"/>
                <w:szCs w:val="16"/>
                <w:lang w:eastAsia="en-US"/>
              </w:rPr>
              <w:t>18.4.0</w:t>
            </w:r>
          </w:p>
        </w:tc>
      </w:tr>
      <w:tr w:rsidR="00B16A76" w:rsidRPr="000D299B" w14:paraId="4040424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7AFB4C" w14:textId="7C3CAEE1" w:rsidR="00B16A76" w:rsidRDefault="00B16A7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078360" w14:textId="3F0DFA4E" w:rsidR="00B16A76" w:rsidRDefault="00B16A7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47E1E1" w14:textId="24ACDE51" w:rsidR="00B16A76" w:rsidRDefault="00B16A76"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B12CB6" w14:textId="36AF3F95" w:rsidR="00B16A76" w:rsidRDefault="00B16A76" w:rsidP="00294B40">
            <w:pPr>
              <w:pStyle w:val="TAL"/>
              <w:rPr>
                <w:rFonts w:cs="Arial"/>
                <w:sz w:val="16"/>
                <w:szCs w:val="16"/>
              </w:rPr>
            </w:pPr>
            <w:r>
              <w:rPr>
                <w:rFonts w:cs="Arial"/>
                <w:sz w:val="16"/>
                <w:szCs w:val="16"/>
              </w:rPr>
              <w:t>55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90D0FE5" w14:textId="7FFF8011" w:rsidR="00B16A76" w:rsidRDefault="00B16A76"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278C7F" w14:textId="5ED0008E" w:rsidR="00B16A76" w:rsidRDefault="00B16A7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45C8D8" w14:textId="09687C62" w:rsidR="00B16A76" w:rsidRDefault="00B16A76" w:rsidP="00294B40">
            <w:pPr>
              <w:pStyle w:val="TAL"/>
              <w:rPr>
                <w:snapToGrid w:val="0"/>
                <w:sz w:val="16"/>
                <w:szCs w:val="16"/>
                <w:lang w:eastAsia="en-US"/>
              </w:rPr>
            </w:pPr>
            <w:r>
              <w:rPr>
                <w:snapToGrid w:val="0"/>
                <w:sz w:val="16"/>
                <w:szCs w:val="16"/>
                <w:lang w:eastAsia="en-US"/>
              </w:rPr>
              <w:t>Include N3QAI in PDU session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36BEBE" w14:textId="0CB838A1" w:rsidR="00B16A76" w:rsidRDefault="00B16A76" w:rsidP="00294B40">
            <w:pPr>
              <w:pStyle w:val="TAL"/>
              <w:rPr>
                <w:snapToGrid w:val="0"/>
                <w:sz w:val="16"/>
                <w:szCs w:val="16"/>
                <w:lang w:eastAsia="en-US"/>
              </w:rPr>
            </w:pPr>
            <w:r>
              <w:rPr>
                <w:snapToGrid w:val="0"/>
                <w:sz w:val="16"/>
                <w:szCs w:val="16"/>
                <w:lang w:eastAsia="en-US"/>
              </w:rPr>
              <w:t>18.4.0</w:t>
            </w:r>
          </w:p>
        </w:tc>
      </w:tr>
      <w:tr w:rsidR="007E7F42" w:rsidRPr="000D299B" w14:paraId="4573356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395AA11" w14:textId="6FD597D9" w:rsidR="007E7F42" w:rsidRDefault="007E7F42"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AA320D" w14:textId="702F4655" w:rsidR="007E7F42" w:rsidRDefault="007E7F42"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4F21CC" w14:textId="1C307049" w:rsidR="007E7F42" w:rsidRDefault="007E7F42"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D0595D" w14:textId="5EF407D5" w:rsidR="007E7F42" w:rsidRDefault="007E7F42" w:rsidP="00294B40">
            <w:pPr>
              <w:pStyle w:val="TAL"/>
              <w:rPr>
                <w:rFonts w:cs="Arial"/>
                <w:sz w:val="16"/>
                <w:szCs w:val="16"/>
              </w:rPr>
            </w:pPr>
            <w:r>
              <w:rPr>
                <w:rFonts w:cs="Arial"/>
                <w:sz w:val="16"/>
                <w:szCs w:val="16"/>
              </w:rPr>
              <w:t>55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9011EDA" w14:textId="0EC5CCBE" w:rsidR="007E7F42" w:rsidRDefault="007E7F42"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095169" w14:textId="6DD34226" w:rsidR="007E7F42" w:rsidRDefault="007E7F4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84F62C" w14:textId="2472C1CA" w:rsidR="007E7F42" w:rsidRDefault="007E7F42" w:rsidP="00294B40">
            <w:pPr>
              <w:pStyle w:val="TAL"/>
              <w:rPr>
                <w:snapToGrid w:val="0"/>
                <w:sz w:val="16"/>
                <w:szCs w:val="16"/>
                <w:lang w:eastAsia="en-US"/>
              </w:rPr>
            </w:pPr>
            <w:r>
              <w:rPr>
                <w:snapToGrid w:val="0"/>
                <w:sz w:val="16"/>
                <w:szCs w:val="16"/>
                <w:lang w:eastAsia="en-US"/>
              </w:rPr>
              <w:t>Correction to N3QAI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E4C555" w14:textId="152AE460" w:rsidR="007E7F42" w:rsidRDefault="007E7F42" w:rsidP="00294B40">
            <w:pPr>
              <w:pStyle w:val="TAL"/>
              <w:rPr>
                <w:snapToGrid w:val="0"/>
                <w:sz w:val="16"/>
                <w:szCs w:val="16"/>
                <w:lang w:eastAsia="en-US"/>
              </w:rPr>
            </w:pPr>
            <w:r>
              <w:rPr>
                <w:snapToGrid w:val="0"/>
                <w:sz w:val="16"/>
                <w:szCs w:val="16"/>
                <w:lang w:eastAsia="en-US"/>
              </w:rPr>
              <w:t>18.4.0</w:t>
            </w:r>
          </w:p>
        </w:tc>
      </w:tr>
      <w:tr w:rsidR="001A7FBE" w:rsidRPr="000D299B" w14:paraId="64C081D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DC5C073" w14:textId="4841EE6B" w:rsidR="001A7FBE" w:rsidRDefault="001A7FBE"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74F47C" w14:textId="24646C7E" w:rsidR="001A7FBE" w:rsidRDefault="001A7FBE"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D42ADD" w14:textId="3C503A15" w:rsidR="001A7FBE" w:rsidRDefault="001A7FBE"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97D36C0" w14:textId="24FC5BED" w:rsidR="001A7FBE" w:rsidRDefault="001A7FBE" w:rsidP="00294B40">
            <w:pPr>
              <w:pStyle w:val="TAL"/>
              <w:rPr>
                <w:rFonts w:cs="Arial"/>
                <w:sz w:val="16"/>
                <w:szCs w:val="16"/>
              </w:rPr>
            </w:pPr>
            <w:r>
              <w:rPr>
                <w:rFonts w:cs="Arial"/>
                <w:sz w:val="16"/>
                <w:szCs w:val="16"/>
              </w:rPr>
              <w:t>55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AA551F" w14:textId="67676A6B" w:rsidR="001A7FBE" w:rsidRDefault="001A7FBE"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9032EB" w14:textId="612471F4" w:rsidR="001A7FBE" w:rsidRDefault="001A7FB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FE451B" w14:textId="50763D39" w:rsidR="001A7FBE" w:rsidRDefault="001A7FBE" w:rsidP="00294B40">
            <w:pPr>
              <w:pStyle w:val="TAL"/>
              <w:rPr>
                <w:snapToGrid w:val="0"/>
                <w:sz w:val="16"/>
                <w:szCs w:val="16"/>
                <w:lang w:eastAsia="en-US"/>
              </w:rPr>
            </w:pPr>
            <w:r>
              <w:rPr>
                <w:snapToGrid w:val="0"/>
                <w:sz w:val="16"/>
                <w:szCs w:val="16"/>
                <w:lang w:eastAsia="en-US"/>
              </w:rPr>
              <w:t>Update the definition of network slicing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ADC738" w14:textId="6A90BCDF" w:rsidR="001A7FBE" w:rsidRDefault="001A7FBE" w:rsidP="00294B40">
            <w:pPr>
              <w:pStyle w:val="TAL"/>
              <w:rPr>
                <w:snapToGrid w:val="0"/>
                <w:sz w:val="16"/>
                <w:szCs w:val="16"/>
                <w:lang w:eastAsia="en-US"/>
              </w:rPr>
            </w:pPr>
            <w:r>
              <w:rPr>
                <w:snapToGrid w:val="0"/>
                <w:sz w:val="16"/>
                <w:szCs w:val="16"/>
                <w:lang w:eastAsia="en-US"/>
              </w:rPr>
              <w:t>18.4.0</w:t>
            </w:r>
          </w:p>
        </w:tc>
      </w:tr>
      <w:tr w:rsidR="006A5D47" w:rsidRPr="000D299B" w14:paraId="36AAAD9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7841CCB" w14:textId="4CD36974" w:rsidR="006A5D47" w:rsidRDefault="006A5D47"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517209" w14:textId="658165EC" w:rsidR="006A5D47" w:rsidRDefault="006A5D47"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909863" w14:textId="6F8DEE34" w:rsidR="006A5D47" w:rsidRDefault="006A5D47"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32F4FE" w14:textId="134B95D0" w:rsidR="006A5D47" w:rsidRDefault="006A5D47" w:rsidP="00294B40">
            <w:pPr>
              <w:pStyle w:val="TAL"/>
              <w:rPr>
                <w:rFonts w:cs="Arial"/>
                <w:sz w:val="16"/>
                <w:szCs w:val="16"/>
              </w:rPr>
            </w:pPr>
            <w:r>
              <w:rPr>
                <w:rFonts w:cs="Arial"/>
                <w:sz w:val="16"/>
                <w:szCs w:val="16"/>
              </w:rPr>
              <w:t>55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ED84D3" w14:textId="1F3445FC" w:rsidR="006A5D47" w:rsidRDefault="006A5D4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0D503F" w14:textId="0C0AFFBA" w:rsidR="006A5D47" w:rsidRDefault="006A5D4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CC4034" w14:textId="51D3E3EB" w:rsidR="006A5D47" w:rsidRDefault="006A5D47" w:rsidP="00294B40">
            <w:pPr>
              <w:pStyle w:val="TAL"/>
              <w:rPr>
                <w:snapToGrid w:val="0"/>
                <w:sz w:val="16"/>
                <w:szCs w:val="16"/>
                <w:lang w:eastAsia="en-US"/>
              </w:rPr>
            </w:pPr>
            <w:r>
              <w:rPr>
                <w:snapToGrid w:val="0"/>
                <w:sz w:val="16"/>
                <w:szCs w:val="16"/>
                <w:lang w:eastAsia="en-US"/>
              </w:rPr>
              <w:t>PDU session re-establishment on the alternative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C7D106" w14:textId="29525147" w:rsidR="006A5D47" w:rsidRDefault="006A5D47" w:rsidP="00294B40">
            <w:pPr>
              <w:pStyle w:val="TAL"/>
              <w:rPr>
                <w:snapToGrid w:val="0"/>
                <w:sz w:val="16"/>
                <w:szCs w:val="16"/>
                <w:lang w:eastAsia="en-US"/>
              </w:rPr>
            </w:pPr>
            <w:r>
              <w:rPr>
                <w:snapToGrid w:val="0"/>
                <w:sz w:val="16"/>
                <w:szCs w:val="16"/>
                <w:lang w:eastAsia="en-US"/>
              </w:rPr>
              <w:t>18.4.0</w:t>
            </w:r>
          </w:p>
        </w:tc>
      </w:tr>
      <w:tr w:rsidR="004B12BE" w:rsidRPr="000D299B" w14:paraId="2FA9126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EF3F37D" w14:textId="0433603F" w:rsidR="004B12BE" w:rsidRDefault="004B12BE"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D0D68E" w14:textId="4200032A" w:rsidR="004B12BE" w:rsidRDefault="004B12BE"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C3DEC0" w14:textId="79FE1D65" w:rsidR="004B12BE" w:rsidRDefault="004B12BE"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454B70" w14:textId="27CE6D44" w:rsidR="004B12BE" w:rsidRDefault="004B12BE" w:rsidP="00294B40">
            <w:pPr>
              <w:pStyle w:val="TAL"/>
              <w:rPr>
                <w:rFonts w:cs="Arial"/>
                <w:sz w:val="16"/>
                <w:szCs w:val="16"/>
              </w:rPr>
            </w:pPr>
            <w:r>
              <w:rPr>
                <w:rFonts w:cs="Arial"/>
                <w:sz w:val="16"/>
                <w:szCs w:val="16"/>
              </w:rPr>
              <w:t>55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6BB970" w14:textId="57B9E67A" w:rsidR="004B12BE" w:rsidRDefault="004B12BE"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B5EEE8" w14:textId="525976B7" w:rsidR="004B12BE" w:rsidRDefault="004B12B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9AFF70" w14:textId="32DE9F6D" w:rsidR="004B12BE" w:rsidRDefault="004B12BE" w:rsidP="00294B40">
            <w:pPr>
              <w:pStyle w:val="TAL"/>
              <w:rPr>
                <w:snapToGrid w:val="0"/>
                <w:sz w:val="16"/>
                <w:szCs w:val="16"/>
                <w:lang w:eastAsia="en-US"/>
              </w:rPr>
            </w:pPr>
            <w:r>
              <w:rPr>
                <w:snapToGrid w:val="0"/>
                <w:sz w:val="16"/>
                <w:szCs w:val="16"/>
                <w:lang w:eastAsia="en-US"/>
              </w:rPr>
              <w:t>Minimum length of Alternative NSSAI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465EA1" w14:textId="08661C9A" w:rsidR="004B12BE" w:rsidRDefault="004B12BE" w:rsidP="00294B40">
            <w:pPr>
              <w:pStyle w:val="TAL"/>
              <w:rPr>
                <w:snapToGrid w:val="0"/>
                <w:sz w:val="16"/>
                <w:szCs w:val="16"/>
                <w:lang w:eastAsia="en-US"/>
              </w:rPr>
            </w:pPr>
            <w:r>
              <w:rPr>
                <w:snapToGrid w:val="0"/>
                <w:sz w:val="16"/>
                <w:szCs w:val="16"/>
                <w:lang w:eastAsia="en-US"/>
              </w:rPr>
              <w:t>18.4.0</w:t>
            </w:r>
          </w:p>
        </w:tc>
      </w:tr>
      <w:tr w:rsidR="006F6E77" w:rsidRPr="000D299B" w14:paraId="4A7AB83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030388F" w14:textId="60F9AE8E" w:rsidR="006F6E77" w:rsidRDefault="006F6E77"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F6A376" w14:textId="65AA6D9A" w:rsidR="006F6E77" w:rsidRDefault="006F6E77"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E9B3B7" w14:textId="5D6B6FA9" w:rsidR="006F6E77" w:rsidRDefault="006F6E77"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A0691F" w14:textId="3783ED96" w:rsidR="006F6E77" w:rsidRDefault="006F6E77" w:rsidP="00294B40">
            <w:pPr>
              <w:pStyle w:val="TAL"/>
              <w:rPr>
                <w:rFonts w:cs="Arial"/>
                <w:sz w:val="16"/>
                <w:szCs w:val="16"/>
              </w:rPr>
            </w:pPr>
            <w:r>
              <w:rPr>
                <w:rFonts w:cs="Arial"/>
                <w:sz w:val="16"/>
                <w:szCs w:val="16"/>
              </w:rPr>
              <w:t>55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ED847B" w14:textId="04C729A0" w:rsidR="006F6E77" w:rsidRDefault="006F6E7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0041B2" w14:textId="4819C304" w:rsidR="006F6E77" w:rsidRDefault="006F6E7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E5096E" w14:textId="0CD36A32" w:rsidR="006F6E77" w:rsidRDefault="006F6E77" w:rsidP="00294B40">
            <w:pPr>
              <w:pStyle w:val="TAL"/>
              <w:rPr>
                <w:snapToGrid w:val="0"/>
                <w:sz w:val="16"/>
                <w:szCs w:val="16"/>
                <w:lang w:eastAsia="en-US"/>
              </w:rPr>
            </w:pPr>
            <w:r>
              <w:rPr>
                <w:snapToGrid w:val="0"/>
                <w:sz w:val="16"/>
                <w:szCs w:val="16"/>
                <w:lang w:eastAsia="en-US"/>
              </w:rPr>
              <w:t>Correction of 5GMM aspects of NS-A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A78A8B" w14:textId="63964D38" w:rsidR="006F6E77" w:rsidRDefault="006F6E77" w:rsidP="00294B40">
            <w:pPr>
              <w:pStyle w:val="TAL"/>
              <w:rPr>
                <w:snapToGrid w:val="0"/>
                <w:sz w:val="16"/>
                <w:szCs w:val="16"/>
                <w:lang w:eastAsia="en-US"/>
              </w:rPr>
            </w:pPr>
            <w:r>
              <w:rPr>
                <w:snapToGrid w:val="0"/>
                <w:sz w:val="16"/>
                <w:szCs w:val="16"/>
                <w:lang w:eastAsia="en-US"/>
              </w:rPr>
              <w:t>18.4.0</w:t>
            </w:r>
          </w:p>
        </w:tc>
      </w:tr>
      <w:tr w:rsidR="00F37019" w:rsidRPr="000D299B" w14:paraId="164B72C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15285C" w14:textId="677F8A92" w:rsidR="00F37019" w:rsidRDefault="00F37019"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BA1528" w14:textId="22F3DF0E" w:rsidR="00F37019" w:rsidRDefault="00F37019"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CA812A" w14:textId="6108F2C8" w:rsidR="00F37019" w:rsidRDefault="00F37019"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C9F5BB" w14:textId="04C9591E" w:rsidR="00F37019" w:rsidRDefault="00F37019" w:rsidP="00294B40">
            <w:pPr>
              <w:pStyle w:val="TAL"/>
              <w:rPr>
                <w:rFonts w:cs="Arial"/>
                <w:sz w:val="16"/>
                <w:szCs w:val="16"/>
              </w:rPr>
            </w:pPr>
            <w:r>
              <w:rPr>
                <w:rFonts w:cs="Arial"/>
                <w:sz w:val="16"/>
                <w:szCs w:val="16"/>
              </w:rPr>
              <w:t>55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E50017" w14:textId="4F472BE4" w:rsidR="00F37019" w:rsidRDefault="00F37019"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41679F" w14:textId="527E7F4B" w:rsidR="00F37019" w:rsidRDefault="00F37019" w:rsidP="00294B40">
            <w:pPr>
              <w:pStyle w:val="TOC3"/>
              <w:rPr>
                <w:rFonts w:ascii="Arial" w:hAnsi="Arial" w:cs="Arial"/>
                <w:sz w:val="16"/>
                <w:szCs w:val="16"/>
              </w:rPr>
            </w:pPr>
            <w:r>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30FC81" w14:textId="743782A8" w:rsidR="00F37019" w:rsidRDefault="00F37019" w:rsidP="00294B40">
            <w:pPr>
              <w:pStyle w:val="TAL"/>
              <w:rPr>
                <w:snapToGrid w:val="0"/>
                <w:sz w:val="16"/>
                <w:szCs w:val="16"/>
                <w:lang w:eastAsia="en-US"/>
              </w:rPr>
            </w:pPr>
            <w:r>
              <w:rPr>
                <w:snapToGrid w:val="0"/>
                <w:sz w:val="16"/>
                <w:szCs w:val="16"/>
                <w:lang w:eastAsia="en-US"/>
              </w:rPr>
              <w:t>PDU session establishment from non-supporting UE outside A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53AE1E" w14:textId="4691699F" w:rsidR="00F37019" w:rsidRDefault="00F37019" w:rsidP="00294B40">
            <w:pPr>
              <w:pStyle w:val="TAL"/>
              <w:rPr>
                <w:snapToGrid w:val="0"/>
                <w:sz w:val="16"/>
                <w:szCs w:val="16"/>
                <w:lang w:eastAsia="en-US"/>
              </w:rPr>
            </w:pPr>
            <w:r>
              <w:rPr>
                <w:snapToGrid w:val="0"/>
                <w:sz w:val="16"/>
                <w:szCs w:val="16"/>
                <w:lang w:eastAsia="en-US"/>
              </w:rPr>
              <w:t>18.4.0</w:t>
            </w:r>
          </w:p>
        </w:tc>
      </w:tr>
      <w:tr w:rsidR="00467CB7" w:rsidRPr="000D299B" w14:paraId="2D4FB8E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8393B5C" w14:textId="6675A22E" w:rsidR="00467CB7" w:rsidRDefault="00467CB7"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A722D2" w14:textId="49DB9FE5" w:rsidR="00467CB7" w:rsidRDefault="00467CB7"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EFA96E" w14:textId="32255E59" w:rsidR="00467CB7" w:rsidRDefault="00467CB7"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43C451" w14:textId="32CDD054" w:rsidR="00467CB7" w:rsidRDefault="00467CB7" w:rsidP="00294B40">
            <w:pPr>
              <w:pStyle w:val="TAL"/>
              <w:rPr>
                <w:rFonts w:cs="Arial"/>
                <w:sz w:val="16"/>
                <w:szCs w:val="16"/>
              </w:rPr>
            </w:pPr>
            <w:r>
              <w:rPr>
                <w:rFonts w:cs="Arial"/>
                <w:sz w:val="16"/>
                <w:szCs w:val="16"/>
              </w:rPr>
              <w:t>55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7CF2BB9" w14:textId="3E7FA77C" w:rsidR="00467CB7" w:rsidRDefault="00467CB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1CD18F3" w14:textId="06F1E7FB" w:rsidR="00467CB7" w:rsidRDefault="00467CB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42D35B" w14:textId="587337D1" w:rsidR="00467CB7" w:rsidRDefault="00467CB7" w:rsidP="00294B40">
            <w:pPr>
              <w:pStyle w:val="TAL"/>
              <w:rPr>
                <w:snapToGrid w:val="0"/>
                <w:sz w:val="16"/>
                <w:szCs w:val="16"/>
                <w:lang w:eastAsia="en-US"/>
              </w:rPr>
            </w:pPr>
            <w:r>
              <w:rPr>
                <w:snapToGrid w:val="0"/>
                <w:sz w:val="16"/>
                <w:szCs w:val="16"/>
                <w:lang w:eastAsia="en-US"/>
              </w:rPr>
              <w:t>Correction on S-NSSAI location valid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B322EE" w14:textId="35AB5872" w:rsidR="00467CB7" w:rsidRDefault="00467CB7" w:rsidP="00294B40">
            <w:pPr>
              <w:pStyle w:val="TAL"/>
              <w:rPr>
                <w:snapToGrid w:val="0"/>
                <w:sz w:val="16"/>
                <w:szCs w:val="16"/>
                <w:lang w:eastAsia="en-US"/>
              </w:rPr>
            </w:pPr>
            <w:r>
              <w:rPr>
                <w:snapToGrid w:val="0"/>
                <w:sz w:val="16"/>
                <w:szCs w:val="16"/>
                <w:lang w:eastAsia="en-US"/>
              </w:rPr>
              <w:t>18.4.0</w:t>
            </w:r>
          </w:p>
        </w:tc>
      </w:tr>
      <w:tr w:rsidR="003561E9" w:rsidRPr="000D299B" w14:paraId="0A30159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F85E29" w14:textId="71B90570" w:rsidR="003561E9" w:rsidRDefault="003561E9"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411586" w14:textId="621293BE" w:rsidR="003561E9" w:rsidRDefault="003561E9"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E38C39" w14:textId="2118A09E" w:rsidR="003561E9" w:rsidRDefault="003561E9"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8738AE" w14:textId="09038593" w:rsidR="003561E9" w:rsidRDefault="003561E9" w:rsidP="00294B40">
            <w:pPr>
              <w:pStyle w:val="TAL"/>
              <w:rPr>
                <w:rFonts w:cs="Arial"/>
                <w:sz w:val="16"/>
                <w:szCs w:val="16"/>
              </w:rPr>
            </w:pPr>
            <w:r>
              <w:rPr>
                <w:rFonts w:cs="Arial"/>
                <w:sz w:val="16"/>
                <w:szCs w:val="16"/>
              </w:rPr>
              <w:t>55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963A1D" w14:textId="04543FD2" w:rsidR="003561E9" w:rsidRDefault="003561E9"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402847" w14:textId="24BB8A4C" w:rsidR="003561E9" w:rsidRDefault="003561E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55F90A" w14:textId="49C8E23D" w:rsidR="003561E9" w:rsidRDefault="003561E9" w:rsidP="00294B40">
            <w:pPr>
              <w:pStyle w:val="TAL"/>
              <w:rPr>
                <w:snapToGrid w:val="0"/>
                <w:sz w:val="16"/>
                <w:szCs w:val="16"/>
                <w:lang w:eastAsia="en-US"/>
              </w:rPr>
            </w:pPr>
            <w:r>
              <w:rPr>
                <w:snapToGrid w:val="0"/>
                <w:sz w:val="16"/>
                <w:szCs w:val="16"/>
                <w:lang w:eastAsia="en-US"/>
              </w:rPr>
              <w:t>Service request as per S-NSSAI location valid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3FFF40" w14:textId="246F4620" w:rsidR="003561E9" w:rsidRDefault="003561E9" w:rsidP="00294B40">
            <w:pPr>
              <w:pStyle w:val="TAL"/>
              <w:rPr>
                <w:snapToGrid w:val="0"/>
                <w:sz w:val="16"/>
                <w:szCs w:val="16"/>
                <w:lang w:eastAsia="en-US"/>
              </w:rPr>
            </w:pPr>
            <w:r>
              <w:rPr>
                <w:snapToGrid w:val="0"/>
                <w:sz w:val="16"/>
                <w:szCs w:val="16"/>
                <w:lang w:eastAsia="en-US"/>
              </w:rPr>
              <w:t>18.4.0</w:t>
            </w:r>
          </w:p>
        </w:tc>
      </w:tr>
      <w:tr w:rsidR="00860135" w:rsidRPr="000D299B" w14:paraId="0A0D7F5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53C3BDB" w14:textId="42D9C8E6" w:rsidR="00860135" w:rsidRDefault="00860135"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D10F28" w14:textId="37FCF92B" w:rsidR="00860135" w:rsidRDefault="00860135"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3F6021" w14:textId="641CA8ED" w:rsidR="00860135" w:rsidRDefault="006B2BB7"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57895C" w14:textId="0E3975AA" w:rsidR="00860135" w:rsidRDefault="00860135" w:rsidP="00294B40">
            <w:pPr>
              <w:pStyle w:val="TAL"/>
              <w:rPr>
                <w:rFonts w:cs="Arial"/>
                <w:sz w:val="16"/>
                <w:szCs w:val="16"/>
              </w:rPr>
            </w:pPr>
            <w:r>
              <w:rPr>
                <w:rFonts w:cs="Arial"/>
                <w:sz w:val="16"/>
                <w:szCs w:val="16"/>
              </w:rPr>
              <w:t>55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3D712E" w14:textId="03652DE1" w:rsidR="00860135" w:rsidRDefault="00860135"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2BB4A0" w14:textId="4E522597" w:rsidR="00860135" w:rsidRDefault="00860135"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BD1978" w14:textId="7D6955A1" w:rsidR="00860135" w:rsidRDefault="00860135" w:rsidP="00294B40">
            <w:pPr>
              <w:pStyle w:val="TAL"/>
              <w:rPr>
                <w:snapToGrid w:val="0"/>
                <w:sz w:val="16"/>
                <w:szCs w:val="16"/>
                <w:lang w:eastAsia="en-US"/>
              </w:rPr>
            </w:pPr>
            <w:r>
              <w:rPr>
                <w:snapToGrid w:val="0"/>
                <w:sz w:val="16"/>
                <w:szCs w:val="16"/>
                <w:lang w:eastAsia="en-US"/>
              </w:rPr>
              <w:t>5GMM operation of a UE with S-NSSAI location valid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86E50A" w14:textId="24B50E93" w:rsidR="00860135" w:rsidRDefault="00860135" w:rsidP="00294B40">
            <w:pPr>
              <w:pStyle w:val="TAL"/>
              <w:rPr>
                <w:snapToGrid w:val="0"/>
                <w:sz w:val="16"/>
                <w:szCs w:val="16"/>
                <w:lang w:eastAsia="en-US"/>
              </w:rPr>
            </w:pPr>
            <w:r>
              <w:rPr>
                <w:snapToGrid w:val="0"/>
                <w:sz w:val="16"/>
                <w:szCs w:val="16"/>
                <w:lang w:eastAsia="en-US"/>
              </w:rPr>
              <w:t>18.4.0</w:t>
            </w:r>
          </w:p>
        </w:tc>
      </w:tr>
      <w:tr w:rsidR="00D43826" w:rsidRPr="000D299B" w14:paraId="23E6300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C30CFB" w14:textId="50CCAF97" w:rsidR="00D43826" w:rsidRDefault="00D4382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D5F1F8" w14:textId="57791F27" w:rsidR="00D43826" w:rsidRDefault="00D4382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B08971" w14:textId="5C054A08" w:rsidR="00D43826" w:rsidRDefault="00D43826"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957F6E" w14:textId="11A8EE4C" w:rsidR="00D43826" w:rsidRDefault="00D43826" w:rsidP="00294B40">
            <w:pPr>
              <w:pStyle w:val="TAL"/>
              <w:rPr>
                <w:rFonts w:cs="Arial"/>
                <w:sz w:val="16"/>
                <w:szCs w:val="16"/>
              </w:rPr>
            </w:pPr>
            <w:r>
              <w:rPr>
                <w:rFonts w:cs="Arial"/>
                <w:sz w:val="16"/>
                <w:szCs w:val="16"/>
              </w:rPr>
              <w:t>55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466E76" w14:textId="2DFAD202" w:rsidR="00D43826" w:rsidRDefault="00D43826"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0873FD" w14:textId="58387454" w:rsidR="00D43826" w:rsidRDefault="00D43826"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56A9EB" w14:textId="39D22301" w:rsidR="00D43826" w:rsidRDefault="00D43826" w:rsidP="00294B40">
            <w:pPr>
              <w:pStyle w:val="TAL"/>
              <w:rPr>
                <w:snapToGrid w:val="0"/>
                <w:sz w:val="16"/>
                <w:szCs w:val="16"/>
                <w:lang w:eastAsia="en-US"/>
              </w:rPr>
            </w:pPr>
            <w:r>
              <w:rPr>
                <w:snapToGrid w:val="0"/>
                <w:sz w:val="16"/>
                <w:szCs w:val="16"/>
                <w:lang w:eastAsia="en-US"/>
              </w:rPr>
              <w:t>5GSM operation for a UE with S-NSSAI location valid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C183B3" w14:textId="248E1FDE" w:rsidR="00D43826" w:rsidRDefault="00D43826" w:rsidP="00294B40">
            <w:pPr>
              <w:pStyle w:val="TAL"/>
              <w:rPr>
                <w:snapToGrid w:val="0"/>
                <w:sz w:val="16"/>
                <w:szCs w:val="16"/>
                <w:lang w:eastAsia="en-US"/>
              </w:rPr>
            </w:pPr>
            <w:r>
              <w:rPr>
                <w:snapToGrid w:val="0"/>
                <w:sz w:val="16"/>
                <w:szCs w:val="16"/>
                <w:lang w:eastAsia="en-US"/>
              </w:rPr>
              <w:t>18.4.0</w:t>
            </w:r>
          </w:p>
        </w:tc>
      </w:tr>
      <w:tr w:rsidR="0016140C" w:rsidRPr="000D299B" w14:paraId="6E01122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73E80D" w14:textId="3A21BFED" w:rsidR="0016140C" w:rsidRDefault="0016140C"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9A0FC5" w14:textId="3BCCC0A3" w:rsidR="0016140C" w:rsidRDefault="0016140C"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5BB243" w14:textId="3FBC2930" w:rsidR="0016140C" w:rsidRDefault="0016140C"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D288EF" w14:textId="2D075D67" w:rsidR="0016140C" w:rsidRDefault="0016140C" w:rsidP="00294B40">
            <w:pPr>
              <w:pStyle w:val="TAL"/>
              <w:rPr>
                <w:rFonts w:cs="Arial"/>
                <w:sz w:val="16"/>
                <w:szCs w:val="16"/>
              </w:rPr>
            </w:pPr>
            <w:r>
              <w:rPr>
                <w:rFonts w:cs="Arial"/>
                <w:sz w:val="16"/>
                <w:szCs w:val="16"/>
              </w:rPr>
              <w:t>55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DC156F" w14:textId="5287D7F6" w:rsidR="0016140C" w:rsidRDefault="0016140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2F30A5" w14:textId="5DBF40C5" w:rsidR="0016140C" w:rsidRDefault="0016140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6A044E" w14:textId="506331B2" w:rsidR="0016140C" w:rsidRDefault="0016140C" w:rsidP="00294B40">
            <w:pPr>
              <w:pStyle w:val="TAL"/>
              <w:rPr>
                <w:snapToGrid w:val="0"/>
                <w:sz w:val="16"/>
                <w:szCs w:val="16"/>
                <w:lang w:eastAsia="en-US"/>
              </w:rPr>
            </w:pPr>
            <w:r>
              <w:rPr>
                <w:snapToGrid w:val="0"/>
                <w:sz w:val="16"/>
                <w:szCs w:val="16"/>
                <w:lang w:eastAsia="en-US"/>
              </w:rPr>
              <w:t>KI#3-2 - No new AMF/UE operation when an S-NSSAI becomes available agai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34006D" w14:textId="0921C792" w:rsidR="0016140C" w:rsidRDefault="0016140C" w:rsidP="00294B40">
            <w:pPr>
              <w:pStyle w:val="TAL"/>
              <w:rPr>
                <w:snapToGrid w:val="0"/>
                <w:sz w:val="16"/>
                <w:szCs w:val="16"/>
                <w:lang w:eastAsia="en-US"/>
              </w:rPr>
            </w:pPr>
            <w:r>
              <w:rPr>
                <w:snapToGrid w:val="0"/>
                <w:sz w:val="16"/>
                <w:szCs w:val="16"/>
                <w:lang w:eastAsia="en-US"/>
              </w:rPr>
              <w:t>18.4.0</w:t>
            </w:r>
          </w:p>
        </w:tc>
      </w:tr>
      <w:tr w:rsidR="00877D5C" w:rsidRPr="000D299B" w14:paraId="64572E1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9B18347" w14:textId="7F9099FF" w:rsidR="00877D5C" w:rsidRDefault="00877D5C"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05FF5B" w14:textId="6970C3D2" w:rsidR="00877D5C" w:rsidRDefault="00877D5C"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220140" w14:textId="55A45F2E" w:rsidR="00877D5C" w:rsidRDefault="00877D5C"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96E11E" w14:textId="4A0AF845" w:rsidR="00877D5C" w:rsidRDefault="00877D5C" w:rsidP="00294B40">
            <w:pPr>
              <w:pStyle w:val="TAL"/>
              <w:rPr>
                <w:rFonts w:cs="Arial"/>
                <w:sz w:val="16"/>
                <w:szCs w:val="16"/>
              </w:rPr>
            </w:pPr>
            <w:r>
              <w:rPr>
                <w:rFonts w:cs="Arial"/>
                <w:sz w:val="16"/>
                <w:szCs w:val="16"/>
              </w:rPr>
              <w:t>55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473942" w14:textId="28D80DCA" w:rsidR="00877D5C" w:rsidRDefault="00877D5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6C481C" w14:textId="240E117B" w:rsidR="00877D5C" w:rsidRDefault="00877D5C"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171751" w14:textId="75EF7F17" w:rsidR="00877D5C" w:rsidRDefault="00877D5C" w:rsidP="00294B40">
            <w:pPr>
              <w:pStyle w:val="TAL"/>
              <w:rPr>
                <w:snapToGrid w:val="0"/>
                <w:sz w:val="16"/>
                <w:szCs w:val="16"/>
                <w:lang w:eastAsia="en-US"/>
              </w:rPr>
            </w:pPr>
            <w:r>
              <w:rPr>
                <w:snapToGrid w:val="0"/>
                <w:sz w:val="16"/>
                <w:szCs w:val="16"/>
                <w:lang w:eastAsia="en-US"/>
              </w:rPr>
              <w:t>Coding of the Per-S-NSSAI time validity information for the S-NSSAI fiel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E63A4B" w14:textId="30DE980F" w:rsidR="00877D5C" w:rsidRDefault="00877D5C" w:rsidP="00294B40">
            <w:pPr>
              <w:pStyle w:val="TAL"/>
              <w:rPr>
                <w:snapToGrid w:val="0"/>
                <w:sz w:val="16"/>
                <w:szCs w:val="16"/>
                <w:lang w:eastAsia="en-US"/>
              </w:rPr>
            </w:pPr>
            <w:r>
              <w:rPr>
                <w:snapToGrid w:val="0"/>
                <w:sz w:val="16"/>
                <w:szCs w:val="16"/>
                <w:lang w:eastAsia="en-US"/>
              </w:rPr>
              <w:t>18.4.0</w:t>
            </w:r>
          </w:p>
        </w:tc>
      </w:tr>
      <w:tr w:rsidR="002A2E99" w:rsidRPr="000D299B" w14:paraId="2ADA1DE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EF0E97" w14:textId="0CB90FCB" w:rsidR="002A2E99" w:rsidRDefault="002A2E99"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0F7711" w14:textId="329F8410" w:rsidR="002A2E99" w:rsidRDefault="002A2E99"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57BA90" w14:textId="5AB782BA" w:rsidR="002A2E99" w:rsidRDefault="002A2E99"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9D1C06" w14:textId="1216F87D" w:rsidR="002A2E99" w:rsidRDefault="002A2E99" w:rsidP="00294B40">
            <w:pPr>
              <w:pStyle w:val="TAL"/>
              <w:rPr>
                <w:rFonts w:cs="Arial"/>
                <w:sz w:val="16"/>
                <w:szCs w:val="16"/>
              </w:rPr>
            </w:pPr>
            <w:r>
              <w:rPr>
                <w:rFonts w:cs="Arial"/>
                <w:sz w:val="16"/>
                <w:szCs w:val="16"/>
              </w:rPr>
              <w:t>55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48F9CE" w14:textId="5313ECDB" w:rsidR="002A2E99" w:rsidRDefault="002A2E99"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A435C4" w14:textId="49B59A88" w:rsidR="002A2E99" w:rsidRDefault="002A2E9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AF898D" w14:textId="3DD39451" w:rsidR="002A2E99" w:rsidRDefault="002A2E99" w:rsidP="00294B40">
            <w:pPr>
              <w:pStyle w:val="TAL"/>
              <w:rPr>
                <w:snapToGrid w:val="0"/>
                <w:sz w:val="16"/>
                <w:szCs w:val="16"/>
                <w:lang w:eastAsia="en-US"/>
              </w:rPr>
            </w:pPr>
            <w:r>
              <w:rPr>
                <w:snapToGrid w:val="0"/>
                <w:sz w:val="16"/>
                <w:szCs w:val="16"/>
                <w:lang w:eastAsia="en-US"/>
              </w:rPr>
              <w:t>Correction on Partial NSSAI IE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3CCEE7" w14:textId="52B6CA75" w:rsidR="002A2E99" w:rsidRDefault="002A2E99" w:rsidP="00294B40">
            <w:pPr>
              <w:pStyle w:val="TAL"/>
              <w:rPr>
                <w:snapToGrid w:val="0"/>
                <w:sz w:val="16"/>
                <w:szCs w:val="16"/>
                <w:lang w:eastAsia="en-US"/>
              </w:rPr>
            </w:pPr>
            <w:r>
              <w:rPr>
                <w:snapToGrid w:val="0"/>
                <w:sz w:val="16"/>
                <w:szCs w:val="16"/>
                <w:lang w:eastAsia="en-US"/>
              </w:rPr>
              <w:t>18.4.0</w:t>
            </w:r>
          </w:p>
        </w:tc>
      </w:tr>
      <w:tr w:rsidR="00250152" w:rsidRPr="000D299B" w14:paraId="7AD40C5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1060431" w14:textId="33E9C9BC" w:rsidR="00250152" w:rsidRDefault="00250152"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DBB8D3" w14:textId="2AECF542" w:rsidR="00250152" w:rsidRDefault="00250152"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4E3538" w14:textId="7B9FE2E7" w:rsidR="00250152" w:rsidRDefault="00250152"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5C7285" w14:textId="02B710A0" w:rsidR="00250152" w:rsidRDefault="00250152" w:rsidP="00294B40">
            <w:pPr>
              <w:pStyle w:val="TAL"/>
              <w:rPr>
                <w:rFonts w:cs="Arial"/>
                <w:sz w:val="16"/>
                <w:szCs w:val="16"/>
              </w:rPr>
            </w:pPr>
            <w:r>
              <w:rPr>
                <w:rFonts w:cs="Arial"/>
                <w:sz w:val="16"/>
                <w:szCs w:val="16"/>
              </w:rPr>
              <w:t>55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A2359B" w14:textId="22262952" w:rsidR="00250152" w:rsidRDefault="00250152"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EF3441" w14:textId="3D025038" w:rsidR="00250152" w:rsidRDefault="0025015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B47D41" w14:textId="643F39FD" w:rsidR="00250152" w:rsidRDefault="00250152" w:rsidP="00294B40">
            <w:pPr>
              <w:pStyle w:val="TAL"/>
              <w:rPr>
                <w:snapToGrid w:val="0"/>
                <w:sz w:val="16"/>
                <w:szCs w:val="16"/>
                <w:lang w:eastAsia="en-US"/>
              </w:rPr>
            </w:pPr>
            <w:r>
              <w:rPr>
                <w:snapToGrid w:val="0"/>
                <w:sz w:val="16"/>
                <w:szCs w:val="16"/>
                <w:lang w:eastAsia="en-US"/>
              </w:rPr>
              <w:t>Correction to clause reference to Mobility management for partial network sl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35DFB6" w14:textId="0F22A7CE" w:rsidR="00250152" w:rsidRDefault="00250152" w:rsidP="00294B40">
            <w:pPr>
              <w:pStyle w:val="TAL"/>
              <w:rPr>
                <w:snapToGrid w:val="0"/>
                <w:sz w:val="16"/>
                <w:szCs w:val="16"/>
                <w:lang w:eastAsia="en-US"/>
              </w:rPr>
            </w:pPr>
            <w:r>
              <w:rPr>
                <w:snapToGrid w:val="0"/>
                <w:sz w:val="16"/>
                <w:szCs w:val="16"/>
                <w:lang w:eastAsia="en-US"/>
              </w:rPr>
              <w:t>18.4.0</w:t>
            </w:r>
          </w:p>
        </w:tc>
      </w:tr>
      <w:tr w:rsidR="00B31E17" w:rsidRPr="000D299B" w14:paraId="1DC5498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CD71620" w14:textId="34A1B534" w:rsidR="00B31E17" w:rsidRDefault="00B31E17"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78AFAD" w14:textId="3AB14F7A" w:rsidR="00B31E17" w:rsidRDefault="00B31E17"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F868D3" w14:textId="721E9807" w:rsidR="00B31E17" w:rsidRDefault="00B31E17"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DA2C7D" w14:textId="0C47E5DC" w:rsidR="00B31E17" w:rsidRDefault="00B31E17" w:rsidP="00294B40">
            <w:pPr>
              <w:pStyle w:val="TAL"/>
              <w:rPr>
                <w:rFonts w:cs="Arial"/>
                <w:sz w:val="16"/>
                <w:szCs w:val="16"/>
              </w:rPr>
            </w:pPr>
            <w:r>
              <w:rPr>
                <w:rFonts w:cs="Arial"/>
                <w:sz w:val="16"/>
                <w:szCs w:val="16"/>
              </w:rPr>
              <w:t>55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E975FA" w14:textId="558D873E" w:rsidR="00B31E17" w:rsidRDefault="00B31E1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5FC4FE" w14:textId="1FAEF8C9" w:rsidR="00B31E17" w:rsidRDefault="00B31E1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1547EC" w14:textId="6A52DBCE" w:rsidR="00B31E17" w:rsidRDefault="00B31E17" w:rsidP="00294B40">
            <w:pPr>
              <w:pStyle w:val="TAL"/>
              <w:rPr>
                <w:snapToGrid w:val="0"/>
                <w:sz w:val="16"/>
                <w:szCs w:val="16"/>
                <w:lang w:eastAsia="en-US"/>
              </w:rPr>
            </w:pPr>
            <w:r>
              <w:rPr>
                <w:snapToGrid w:val="0"/>
                <w:sz w:val="16"/>
                <w:szCs w:val="16"/>
                <w:lang w:eastAsia="en-US"/>
              </w:rPr>
              <w:t>Further clarification on partially allowed NSSAI and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75081E" w14:textId="1BC2E361" w:rsidR="00B31E17" w:rsidRDefault="00B31E17" w:rsidP="00294B40">
            <w:pPr>
              <w:pStyle w:val="TAL"/>
              <w:rPr>
                <w:snapToGrid w:val="0"/>
                <w:sz w:val="16"/>
                <w:szCs w:val="16"/>
                <w:lang w:eastAsia="en-US"/>
              </w:rPr>
            </w:pPr>
            <w:r>
              <w:rPr>
                <w:snapToGrid w:val="0"/>
                <w:sz w:val="16"/>
                <w:szCs w:val="16"/>
                <w:lang w:eastAsia="en-US"/>
              </w:rPr>
              <w:t>18.4.0</w:t>
            </w:r>
          </w:p>
        </w:tc>
      </w:tr>
      <w:tr w:rsidR="00CD755A" w:rsidRPr="000D299B" w14:paraId="09B44C5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F8FFFB" w14:textId="64E28996" w:rsidR="00CD755A" w:rsidRDefault="00CD755A"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812F01" w14:textId="61C53EB8" w:rsidR="00CD755A" w:rsidRDefault="00CD755A"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F505A5" w14:textId="076D1C74" w:rsidR="00CD755A" w:rsidRDefault="00CD755A"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E63AF8" w14:textId="48FD6CE1" w:rsidR="00CD755A" w:rsidRDefault="00CD755A" w:rsidP="00294B40">
            <w:pPr>
              <w:pStyle w:val="TAL"/>
              <w:rPr>
                <w:rFonts w:cs="Arial"/>
                <w:sz w:val="16"/>
                <w:szCs w:val="16"/>
              </w:rPr>
            </w:pPr>
            <w:r>
              <w:rPr>
                <w:rFonts w:cs="Arial"/>
                <w:sz w:val="16"/>
                <w:szCs w:val="16"/>
              </w:rPr>
              <w:t>55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71267F" w14:textId="5E890C9C" w:rsidR="00CD755A" w:rsidRDefault="00CD755A"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DE86EB" w14:textId="37A5FFDC" w:rsidR="00CD755A" w:rsidRDefault="00CD755A"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EAA25C" w14:textId="4728319E" w:rsidR="00CD755A" w:rsidRDefault="00CD755A" w:rsidP="00294B40">
            <w:pPr>
              <w:pStyle w:val="TAL"/>
              <w:rPr>
                <w:snapToGrid w:val="0"/>
                <w:sz w:val="16"/>
                <w:szCs w:val="16"/>
                <w:lang w:eastAsia="en-US"/>
              </w:rPr>
            </w:pPr>
            <w:r>
              <w:rPr>
                <w:snapToGrid w:val="0"/>
                <w:sz w:val="16"/>
                <w:szCs w:val="16"/>
                <w:lang w:eastAsia="en-US"/>
              </w:rPr>
              <w:t>Clarification on partially allowed NSSAI and NS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639E14" w14:textId="0B893F03" w:rsidR="00CD755A" w:rsidRDefault="00CD755A" w:rsidP="00294B40">
            <w:pPr>
              <w:pStyle w:val="TAL"/>
              <w:rPr>
                <w:snapToGrid w:val="0"/>
                <w:sz w:val="16"/>
                <w:szCs w:val="16"/>
                <w:lang w:eastAsia="en-US"/>
              </w:rPr>
            </w:pPr>
            <w:r>
              <w:rPr>
                <w:snapToGrid w:val="0"/>
                <w:sz w:val="16"/>
                <w:szCs w:val="16"/>
                <w:lang w:eastAsia="en-US"/>
              </w:rPr>
              <w:t>18.4.0</w:t>
            </w:r>
          </w:p>
        </w:tc>
      </w:tr>
      <w:tr w:rsidR="00AA7AE5" w:rsidRPr="000D299B" w14:paraId="143C676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54C20C3" w14:textId="6C58751F" w:rsidR="00AA7AE5" w:rsidRDefault="00AA7AE5"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91B693" w14:textId="18920CC4" w:rsidR="00AA7AE5" w:rsidRDefault="00AA7AE5"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160828" w14:textId="06B477F0" w:rsidR="00AA7AE5" w:rsidRDefault="00AA7AE5"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43CFCE" w14:textId="304B5D8B" w:rsidR="00AA7AE5" w:rsidRDefault="00AA7AE5" w:rsidP="00294B40">
            <w:pPr>
              <w:pStyle w:val="TAL"/>
              <w:rPr>
                <w:rFonts w:cs="Arial"/>
                <w:sz w:val="16"/>
                <w:szCs w:val="16"/>
              </w:rPr>
            </w:pPr>
            <w:r>
              <w:rPr>
                <w:rFonts w:cs="Arial"/>
                <w:sz w:val="16"/>
                <w:szCs w:val="16"/>
              </w:rPr>
              <w:t>56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87F38B" w14:textId="682FCDB7" w:rsidR="00AA7AE5" w:rsidRDefault="00AA7AE5"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96EFF0" w14:textId="7EEE13B9" w:rsidR="00AA7AE5" w:rsidRDefault="00AA7AE5"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7FBF39" w14:textId="1EBC0909" w:rsidR="00AA7AE5" w:rsidRDefault="00AA7AE5" w:rsidP="00294B40">
            <w:pPr>
              <w:pStyle w:val="TAL"/>
              <w:rPr>
                <w:snapToGrid w:val="0"/>
                <w:sz w:val="16"/>
                <w:szCs w:val="16"/>
                <w:lang w:eastAsia="en-US"/>
              </w:rPr>
            </w:pPr>
            <w:r>
              <w:rPr>
                <w:snapToGrid w:val="0"/>
                <w:sz w:val="16"/>
                <w:szCs w:val="16"/>
                <w:lang w:eastAsia="en-US"/>
              </w:rPr>
              <w:t>control plane user data associated with S-NSSAI not allowed in current T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D7E36C" w14:textId="4BC75043" w:rsidR="00AA7AE5" w:rsidRDefault="00AA7AE5" w:rsidP="00294B40">
            <w:pPr>
              <w:pStyle w:val="TAL"/>
              <w:rPr>
                <w:snapToGrid w:val="0"/>
                <w:sz w:val="16"/>
                <w:szCs w:val="16"/>
                <w:lang w:eastAsia="en-US"/>
              </w:rPr>
            </w:pPr>
            <w:r>
              <w:rPr>
                <w:snapToGrid w:val="0"/>
                <w:sz w:val="16"/>
                <w:szCs w:val="16"/>
                <w:lang w:eastAsia="en-US"/>
              </w:rPr>
              <w:t>18.4.0</w:t>
            </w:r>
          </w:p>
        </w:tc>
      </w:tr>
      <w:tr w:rsidR="004363DB" w:rsidRPr="000D299B" w14:paraId="30CD6BF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3D1635E" w14:textId="53B2BE7D" w:rsidR="004363DB" w:rsidRDefault="004363DB"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DE01A9" w14:textId="0B429542" w:rsidR="004363DB" w:rsidRDefault="004363DB"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F29B9E" w14:textId="59C1A26B" w:rsidR="004363DB" w:rsidRDefault="004363DB"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48D377" w14:textId="3F699FCF" w:rsidR="004363DB" w:rsidRDefault="004363DB" w:rsidP="00294B40">
            <w:pPr>
              <w:pStyle w:val="TAL"/>
              <w:rPr>
                <w:rFonts w:cs="Arial"/>
                <w:sz w:val="16"/>
                <w:szCs w:val="16"/>
              </w:rPr>
            </w:pPr>
            <w:r>
              <w:rPr>
                <w:rFonts w:cs="Arial"/>
                <w:sz w:val="16"/>
                <w:szCs w:val="16"/>
              </w:rPr>
              <w:t>55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E5589E" w14:textId="60E23CE4" w:rsidR="004363DB" w:rsidRDefault="004363DB"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857DD0" w14:textId="552F9A38" w:rsidR="004363DB" w:rsidRDefault="004363D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387B4A" w14:textId="06BDC4FE" w:rsidR="004363DB" w:rsidRDefault="004363DB" w:rsidP="00294B40">
            <w:pPr>
              <w:pStyle w:val="TAL"/>
              <w:rPr>
                <w:snapToGrid w:val="0"/>
                <w:sz w:val="16"/>
                <w:szCs w:val="16"/>
                <w:lang w:eastAsia="en-US"/>
              </w:rPr>
            </w:pPr>
            <w:r>
              <w:rPr>
                <w:snapToGrid w:val="0"/>
                <w:sz w:val="16"/>
                <w:szCs w:val="16"/>
                <w:lang w:eastAsia="en-US"/>
              </w:rPr>
              <w:t>NSSAI inclusion to AS layer considering partailly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DEA0D9" w14:textId="5993C6BD" w:rsidR="004363DB" w:rsidRDefault="004363DB" w:rsidP="00294B40">
            <w:pPr>
              <w:pStyle w:val="TAL"/>
              <w:rPr>
                <w:snapToGrid w:val="0"/>
                <w:sz w:val="16"/>
                <w:szCs w:val="16"/>
                <w:lang w:eastAsia="en-US"/>
              </w:rPr>
            </w:pPr>
            <w:r>
              <w:rPr>
                <w:snapToGrid w:val="0"/>
                <w:sz w:val="16"/>
                <w:szCs w:val="16"/>
                <w:lang w:eastAsia="en-US"/>
              </w:rPr>
              <w:t>18.4.0</w:t>
            </w:r>
          </w:p>
        </w:tc>
      </w:tr>
      <w:tr w:rsidR="00954626" w:rsidRPr="000D299B" w14:paraId="0B0A532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F43551" w14:textId="26249C04" w:rsidR="00954626" w:rsidRDefault="0095462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AE5292" w14:textId="65821CAB" w:rsidR="00954626" w:rsidRDefault="0095462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A28553" w14:textId="7ABD6D92" w:rsidR="00954626" w:rsidRDefault="00954626"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E1BCA3" w14:textId="3AA03F40" w:rsidR="00954626" w:rsidRDefault="00954626" w:rsidP="00294B40">
            <w:pPr>
              <w:pStyle w:val="TAL"/>
              <w:rPr>
                <w:rFonts w:cs="Arial"/>
                <w:sz w:val="16"/>
                <w:szCs w:val="16"/>
              </w:rPr>
            </w:pPr>
            <w:r>
              <w:rPr>
                <w:rFonts w:cs="Arial"/>
                <w:sz w:val="16"/>
                <w:szCs w:val="16"/>
              </w:rPr>
              <w:t>55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0E79E1" w14:textId="1DA83B20" w:rsidR="00954626" w:rsidRDefault="00954626"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667D37" w14:textId="0B97A55C" w:rsidR="00954626" w:rsidRDefault="0095462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DE5D9B" w14:textId="0F36FE47" w:rsidR="00954626" w:rsidRDefault="00954626" w:rsidP="00294B40">
            <w:pPr>
              <w:pStyle w:val="TAL"/>
              <w:rPr>
                <w:snapToGrid w:val="0"/>
                <w:sz w:val="16"/>
                <w:szCs w:val="16"/>
                <w:lang w:eastAsia="en-US"/>
              </w:rPr>
            </w:pPr>
            <w:r>
              <w:rPr>
                <w:snapToGrid w:val="0"/>
                <w:sz w:val="16"/>
                <w:szCs w:val="16"/>
                <w:lang w:eastAsia="en-US"/>
              </w:rPr>
              <w:t>Correction to the condition of RAN timing synchronization status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B9C6BE" w14:textId="4FCCDBB6" w:rsidR="00954626" w:rsidRDefault="00954626" w:rsidP="00294B40">
            <w:pPr>
              <w:pStyle w:val="TAL"/>
              <w:rPr>
                <w:snapToGrid w:val="0"/>
                <w:sz w:val="16"/>
                <w:szCs w:val="16"/>
                <w:lang w:eastAsia="en-US"/>
              </w:rPr>
            </w:pPr>
            <w:r>
              <w:rPr>
                <w:snapToGrid w:val="0"/>
                <w:sz w:val="16"/>
                <w:szCs w:val="16"/>
                <w:lang w:eastAsia="en-US"/>
              </w:rPr>
              <w:t>18.4.0</w:t>
            </w:r>
          </w:p>
        </w:tc>
      </w:tr>
      <w:tr w:rsidR="00AF34B2" w:rsidRPr="000D299B" w14:paraId="1241C9D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5B8B656" w14:textId="00E7E10C" w:rsidR="00AF34B2" w:rsidRDefault="00AF34B2"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37BD43" w14:textId="5AB12A7A" w:rsidR="00AF34B2" w:rsidRDefault="00AF34B2"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6479C7" w14:textId="08EFEB4A" w:rsidR="00AF34B2" w:rsidRDefault="006B029C"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A070E1" w14:textId="1C5DB37D" w:rsidR="00AF34B2" w:rsidRDefault="00AF34B2" w:rsidP="00294B40">
            <w:pPr>
              <w:pStyle w:val="TAL"/>
              <w:rPr>
                <w:rFonts w:cs="Arial"/>
                <w:sz w:val="16"/>
                <w:szCs w:val="16"/>
              </w:rPr>
            </w:pPr>
            <w:r>
              <w:rPr>
                <w:rFonts w:cs="Arial"/>
                <w:sz w:val="16"/>
                <w:szCs w:val="16"/>
              </w:rPr>
              <w:t>56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173A50" w14:textId="217DC1EE" w:rsidR="00AF34B2" w:rsidRDefault="00AF34B2"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24C8FC" w14:textId="4DEC4249" w:rsidR="00AF34B2" w:rsidRDefault="00AF34B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3F2EAE" w14:textId="5747A8D0" w:rsidR="00AF34B2" w:rsidRDefault="00AF34B2" w:rsidP="00294B40">
            <w:pPr>
              <w:pStyle w:val="TAL"/>
              <w:rPr>
                <w:snapToGrid w:val="0"/>
                <w:sz w:val="16"/>
                <w:szCs w:val="16"/>
                <w:lang w:eastAsia="en-US"/>
              </w:rPr>
            </w:pPr>
            <w:r>
              <w:rPr>
                <w:snapToGrid w:val="0"/>
                <w:sz w:val="16"/>
                <w:szCs w:val="16"/>
                <w:lang w:eastAsia="en-US"/>
              </w:rPr>
              <w:t>RAN timing synchronization and T3502 and T3525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EEBFD2" w14:textId="5A505611" w:rsidR="00AF34B2" w:rsidRDefault="00AF34B2" w:rsidP="00294B40">
            <w:pPr>
              <w:pStyle w:val="TAL"/>
              <w:rPr>
                <w:snapToGrid w:val="0"/>
                <w:sz w:val="16"/>
                <w:szCs w:val="16"/>
                <w:lang w:eastAsia="en-US"/>
              </w:rPr>
            </w:pPr>
            <w:r>
              <w:rPr>
                <w:snapToGrid w:val="0"/>
                <w:sz w:val="16"/>
                <w:szCs w:val="16"/>
                <w:lang w:eastAsia="en-US"/>
              </w:rPr>
              <w:t>18.4.0</w:t>
            </w:r>
          </w:p>
        </w:tc>
      </w:tr>
      <w:tr w:rsidR="00630F2C" w:rsidRPr="000D299B" w14:paraId="53F7F0F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FEA9D5" w14:textId="69E45D5E" w:rsidR="00630F2C" w:rsidRDefault="00630F2C"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C63AB5" w14:textId="78DEC1FA" w:rsidR="00630F2C" w:rsidRDefault="00630F2C"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C6DB90" w14:textId="797605E6" w:rsidR="00630F2C" w:rsidRDefault="00630F2C"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E20AC9" w14:textId="42F101BF" w:rsidR="00630F2C" w:rsidRDefault="00630F2C" w:rsidP="00294B40">
            <w:pPr>
              <w:pStyle w:val="TAL"/>
              <w:rPr>
                <w:rFonts w:cs="Arial"/>
                <w:sz w:val="16"/>
                <w:szCs w:val="16"/>
              </w:rPr>
            </w:pPr>
            <w:r>
              <w:rPr>
                <w:rFonts w:cs="Arial"/>
                <w:sz w:val="16"/>
                <w:szCs w:val="16"/>
              </w:rPr>
              <w:t>56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C4BB4D" w14:textId="5B7B131B" w:rsidR="00630F2C" w:rsidRDefault="00630F2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526398" w14:textId="51543DF0" w:rsidR="00630F2C" w:rsidRDefault="00630F2C"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C3AA58" w14:textId="4DD3C3FC" w:rsidR="00630F2C" w:rsidRDefault="00630F2C" w:rsidP="00294B40">
            <w:pPr>
              <w:pStyle w:val="TAL"/>
              <w:rPr>
                <w:snapToGrid w:val="0"/>
                <w:sz w:val="16"/>
                <w:szCs w:val="16"/>
                <w:lang w:eastAsia="en-US"/>
              </w:rPr>
            </w:pPr>
            <w:r>
              <w:rPr>
                <w:snapToGrid w:val="0"/>
                <w:sz w:val="16"/>
                <w:szCs w:val="16"/>
                <w:lang w:eastAsia="en-US"/>
              </w:rPr>
              <w:t>Handling emergency services during discontinuous waiting ti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6AA990" w14:textId="42E50068" w:rsidR="00630F2C" w:rsidRDefault="00630F2C" w:rsidP="00294B40">
            <w:pPr>
              <w:pStyle w:val="TAL"/>
              <w:rPr>
                <w:snapToGrid w:val="0"/>
                <w:sz w:val="16"/>
                <w:szCs w:val="16"/>
                <w:lang w:eastAsia="en-US"/>
              </w:rPr>
            </w:pPr>
            <w:r>
              <w:rPr>
                <w:snapToGrid w:val="0"/>
                <w:sz w:val="16"/>
                <w:szCs w:val="16"/>
                <w:lang w:eastAsia="en-US"/>
              </w:rPr>
              <w:t>18.4.0</w:t>
            </w:r>
          </w:p>
        </w:tc>
      </w:tr>
      <w:tr w:rsidR="00B87803" w:rsidRPr="000D299B" w14:paraId="29DF8E4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C0D2F80" w14:textId="0063183D" w:rsidR="00B87803" w:rsidRDefault="00B87803"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E41B58" w14:textId="74A57DBA" w:rsidR="00B87803" w:rsidRDefault="00B87803"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F9AA48" w14:textId="0CADEF5A" w:rsidR="00B87803" w:rsidRDefault="00B87803"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063F2F" w14:textId="5F178CDC" w:rsidR="00B87803" w:rsidRDefault="00B87803" w:rsidP="00294B40">
            <w:pPr>
              <w:pStyle w:val="TAL"/>
              <w:rPr>
                <w:rFonts w:cs="Arial"/>
                <w:sz w:val="16"/>
                <w:szCs w:val="16"/>
              </w:rPr>
            </w:pPr>
            <w:r>
              <w:rPr>
                <w:rFonts w:cs="Arial"/>
                <w:sz w:val="16"/>
                <w:szCs w:val="16"/>
              </w:rPr>
              <w:t>56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B2BC4C" w14:textId="4809DF60" w:rsidR="00B87803" w:rsidRDefault="00B8780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EEA1B9" w14:textId="36C2FEE6" w:rsidR="00B87803" w:rsidRDefault="00B87803"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BF28A0" w14:textId="76316389" w:rsidR="00B87803" w:rsidRDefault="00B87803" w:rsidP="00294B40">
            <w:pPr>
              <w:pStyle w:val="TAL"/>
              <w:rPr>
                <w:snapToGrid w:val="0"/>
                <w:sz w:val="16"/>
                <w:szCs w:val="16"/>
                <w:lang w:eastAsia="en-US"/>
              </w:rPr>
            </w:pPr>
            <w:r>
              <w:rPr>
                <w:snapToGrid w:val="0"/>
                <w:sz w:val="16"/>
                <w:szCs w:val="16"/>
                <w:lang w:eastAsia="en-US"/>
              </w:rPr>
              <w:t>Clarification to storage of NAS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8643B0" w14:textId="58F7A37A" w:rsidR="00B87803" w:rsidRDefault="00B87803" w:rsidP="00294B40">
            <w:pPr>
              <w:pStyle w:val="TAL"/>
              <w:rPr>
                <w:snapToGrid w:val="0"/>
                <w:sz w:val="16"/>
                <w:szCs w:val="16"/>
                <w:lang w:eastAsia="en-US"/>
              </w:rPr>
            </w:pPr>
            <w:r>
              <w:rPr>
                <w:snapToGrid w:val="0"/>
                <w:sz w:val="16"/>
                <w:szCs w:val="16"/>
                <w:lang w:eastAsia="en-US"/>
              </w:rPr>
              <w:t>18.4.0</w:t>
            </w:r>
          </w:p>
        </w:tc>
      </w:tr>
      <w:tr w:rsidR="00444A6A" w:rsidRPr="000D299B" w14:paraId="0C5C04C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F26F4E4" w14:textId="412FF400" w:rsidR="00444A6A" w:rsidRDefault="00444A6A"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8D8527" w14:textId="67B07632" w:rsidR="00444A6A" w:rsidRDefault="00444A6A"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39F718" w14:textId="315CA005" w:rsidR="00444A6A" w:rsidRDefault="00444A6A"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6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C929F6" w14:textId="4B24AA20" w:rsidR="00444A6A" w:rsidRDefault="00444A6A" w:rsidP="00294B40">
            <w:pPr>
              <w:pStyle w:val="TAL"/>
              <w:rPr>
                <w:rFonts w:cs="Arial"/>
                <w:sz w:val="16"/>
                <w:szCs w:val="16"/>
              </w:rPr>
            </w:pPr>
            <w:r>
              <w:rPr>
                <w:rFonts w:cs="Arial"/>
                <w:sz w:val="16"/>
                <w:szCs w:val="16"/>
              </w:rPr>
              <w:t>56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5B9ED3" w14:textId="774E0685" w:rsidR="00444A6A" w:rsidRDefault="00444A6A"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E90A67" w14:textId="176FCAD8" w:rsidR="00444A6A" w:rsidRDefault="00444A6A"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40CDBD" w14:textId="54398BD4" w:rsidR="00444A6A" w:rsidRDefault="00444A6A" w:rsidP="00294B40">
            <w:pPr>
              <w:pStyle w:val="TAL"/>
              <w:rPr>
                <w:snapToGrid w:val="0"/>
                <w:sz w:val="16"/>
                <w:szCs w:val="16"/>
                <w:lang w:eastAsia="en-US"/>
              </w:rPr>
            </w:pPr>
            <w:r>
              <w:rPr>
                <w:snapToGrid w:val="0"/>
                <w:sz w:val="16"/>
                <w:szCs w:val="16"/>
                <w:lang w:eastAsia="en-US"/>
              </w:rPr>
              <w:t>Signalling of the unavailability period duration from the AMF to th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21879A" w14:textId="2CD41A7C" w:rsidR="00444A6A" w:rsidRDefault="00444A6A" w:rsidP="00294B40">
            <w:pPr>
              <w:pStyle w:val="TAL"/>
              <w:rPr>
                <w:snapToGrid w:val="0"/>
                <w:sz w:val="16"/>
                <w:szCs w:val="16"/>
                <w:lang w:eastAsia="en-US"/>
              </w:rPr>
            </w:pPr>
            <w:r>
              <w:rPr>
                <w:snapToGrid w:val="0"/>
                <w:sz w:val="16"/>
                <w:szCs w:val="16"/>
                <w:lang w:eastAsia="en-US"/>
              </w:rPr>
              <w:t>18.4.0</w:t>
            </w:r>
          </w:p>
        </w:tc>
      </w:tr>
      <w:tr w:rsidR="00B31DDA" w:rsidRPr="000D299B" w14:paraId="1CED798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02A599" w14:textId="5D5C7028" w:rsidR="00B31DDA" w:rsidRDefault="00B31DDA"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97B0A0" w14:textId="3E47A43E" w:rsidR="00B31DDA" w:rsidRDefault="00B31DDA"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5FE65B" w14:textId="335DAEFD" w:rsidR="00B31DDA" w:rsidRDefault="001505A7"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151130" w14:textId="022AF599" w:rsidR="00B31DDA" w:rsidRDefault="00B31DDA" w:rsidP="00294B40">
            <w:pPr>
              <w:pStyle w:val="TAL"/>
              <w:rPr>
                <w:rFonts w:cs="Arial"/>
                <w:sz w:val="16"/>
                <w:szCs w:val="16"/>
              </w:rPr>
            </w:pPr>
            <w:r>
              <w:rPr>
                <w:rFonts w:cs="Arial"/>
                <w:sz w:val="16"/>
                <w:szCs w:val="16"/>
              </w:rPr>
              <w:t>56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41606F" w14:textId="75BE73EA" w:rsidR="00B31DDA" w:rsidRDefault="00B31DDA"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1D8839" w14:textId="77E24866" w:rsidR="00B31DDA" w:rsidRDefault="00B31DDA"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FFBCF6" w14:textId="0E6D69A8" w:rsidR="00B31DDA" w:rsidRDefault="00B31DDA" w:rsidP="00294B40">
            <w:pPr>
              <w:pStyle w:val="TAL"/>
              <w:rPr>
                <w:snapToGrid w:val="0"/>
                <w:sz w:val="16"/>
                <w:szCs w:val="16"/>
                <w:lang w:eastAsia="en-US"/>
              </w:rPr>
            </w:pPr>
            <w:r>
              <w:rPr>
                <w:snapToGrid w:val="0"/>
                <w:sz w:val="16"/>
                <w:szCs w:val="16"/>
                <w:lang w:eastAsia="en-US"/>
              </w:rPr>
              <w:t>Updation to the periodic timer determination at A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01036F" w14:textId="11E63227" w:rsidR="00B31DDA" w:rsidRDefault="00B31DDA" w:rsidP="00294B40">
            <w:pPr>
              <w:pStyle w:val="TAL"/>
              <w:rPr>
                <w:snapToGrid w:val="0"/>
                <w:sz w:val="16"/>
                <w:szCs w:val="16"/>
                <w:lang w:eastAsia="en-US"/>
              </w:rPr>
            </w:pPr>
            <w:r>
              <w:rPr>
                <w:snapToGrid w:val="0"/>
                <w:sz w:val="16"/>
                <w:szCs w:val="16"/>
                <w:lang w:eastAsia="en-US"/>
              </w:rPr>
              <w:t>18.4.0</w:t>
            </w:r>
          </w:p>
        </w:tc>
      </w:tr>
      <w:tr w:rsidR="005A4DD5" w:rsidRPr="000D299B" w14:paraId="6C933FF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FD92AF" w14:textId="680A0880" w:rsidR="005A4DD5" w:rsidRDefault="005A4DD5"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F128A7" w14:textId="63F4F6A2" w:rsidR="005A4DD5" w:rsidRDefault="005A4DD5"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B169C9" w14:textId="713BF767" w:rsidR="005A4DD5" w:rsidRDefault="005A4DD5"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33F2B2" w14:textId="5ED77B28" w:rsidR="005A4DD5" w:rsidRDefault="005A4DD5" w:rsidP="00294B40">
            <w:pPr>
              <w:pStyle w:val="TAL"/>
              <w:rPr>
                <w:rFonts w:cs="Arial"/>
                <w:sz w:val="16"/>
                <w:szCs w:val="16"/>
              </w:rPr>
            </w:pPr>
            <w:r>
              <w:rPr>
                <w:rFonts w:cs="Arial"/>
                <w:sz w:val="16"/>
                <w:szCs w:val="16"/>
              </w:rPr>
              <w:t>56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F29D15" w14:textId="11CDD8FC" w:rsidR="005A4DD5" w:rsidRDefault="005A4DD5"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8129BC" w14:textId="16851AF3" w:rsidR="005A4DD5" w:rsidRDefault="005A4DD5"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2AFBD8" w14:textId="1DB81FA9" w:rsidR="005A4DD5" w:rsidRDefault="005A4DD5" w:rsidP="00294B40">
            <w:pPr>
              <w:pStyle w:val="TAL"/>
              <w:rPr>
                <w:snapToGrid w:val="0"/>
                <w:sz w:val="16"/>
                <w:szCs w:val="16"/>
                <w:lang w:eastAsia="en-US"/>
              </w:rPr>
            </w:pPr>
            <w:r>
              <w:rPr>
                <w:snapToGrid w:val="0"/>
                <w:sz w:val="16"/>
                <w:szCs w:val="16"/>
                <w:lang w:eastAsia="en-US"/>
              </w:rPr>
              <w:t>Clarification to the trigger of mobility registration due to unavail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0C728D" w14:textId="7B4E4DAF" w:rsidR="005A4DD5" w:rsidRDefault="005A4DD5" w:rsidP="00294B40">
            <w:pPr>
              <w:pStyle w:val="TAL"/>
              <w:rPr>
                <w:snapToGrid w:val="0"/>
                <w:sz w:val="16"/>
                <w:szCs w:val="16"/>
                <w:lang w:eastAsia="en-US"/>
              </w:rPr>
            </w:pPr>
            <w:r>
              <w:rPr>
                <w:snapToGrid w:val="0"/>
                <w:sz w:val="16"/>
                <w:szCs w:val="16"/>
                <w:lang w:eastAsia="en-US"/>
              </w:rPr>
              <w:t>18.4.0</w:t>
            </w:r>
          </w:p>
        </w:tc>
      </w:tr>
      <w:tr w:rsidR="00804BD1" w:rsidRPr="000D299B" w14:paraId="11C5564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1B7BB5" w14:textId="5A8A9649" w:rsidR="00804BD1" w:rsidRDefault="00804BD1"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658D06" w14:textId="11B461D6" w:rsidR="00804BD1" w:rsidRDefault="00804BD1"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DFD07B" w14:textId="7C87278D" w:rsidR="00804BD1" w:rsidRDefault="00804BD1"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4DEC73" w14:textId="0AE02AD0" w:rsidR="00804BD1" w:rsidRDefault="00804BD1" w:rsidP="00294B40">
            <w:pPr>
              <w:pStyle w:val="TAL"/>
              <w:rPr>
                <w:rFonts w:cs="Arial"/>
                <w:sz w:val="16"/>
                <w:szCs w:val="16"/>
              </w:rPr>
            </w:pPr>
            <w:r>
              <w:rPr>
                <w:rFonts w:cs="Arial"/>
                <w:sz w:val="16"/>
                <w:szCs w:val="16"/>
              </w:rPr>
              <w:t>56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74FBF4" w14:textId="5AFBDB3C" w:rsidR="00804BD1" w:rsidRDefault="00804BD1"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F28301" w14:textId="799F5C84" w:rsidR="00804BD1" w:rsidRDefault="00804BD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987C26" w14:textId="1BA2C0B2" w:rsidR="00804BD1" w:rsidRDefault="00804BD1" w:rsidP="00294B40">
            <w:pPr>
              <w:pStyle w:val="TAL"/>
              <w:rPr>
                <w:snapToGrid w:val="0"/>
                <w:sz w:val="16"/>
                <w:szCs w:val="16"/>
                <w:lang w:eastAsia="en-US"/>
              </w:rPr>
            </w:pPr>
            <w:r>
              <w:rPr>
                <w:snapToGrid w:val="0"/>
                <w:sz w:val="16"/>
                <w:szCs w:val="16"/>
                <w:lang w:eastAsia="en-US"/>
              </w:rPr>
              <w:t>Correction of the IE name for discontinuous coverage overload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DFC640" w14:textId="58BF5E5D" w:rsidR="00804BD1" w:rsidRDefault="00804BD1" w:rsidP="00294B40">
            <w:pPr>
              <w:pStyle w:val="TAL"/>
              <w:rPr>
                <w:snapToGrid w:val="0"/>
                <w:sz w:val="16"/>
                <w:szCs w:val="16"/>
                <w:lang w:eastAsia="en-US"/>
              </w:rPr>
            </w:pPr>
            <w:r>
              <w:rPr>
                <w:snapToGrid w:val="0"/>
                <w:sz w:val="16"/>
                <w:szCs w:val="16"/>
                <w:lang w:eastAsia="en-US"/>
              </w:rPr>
              <w:t>18.4.0</w:t>
            </w:r>
          </w:p>
        </w:tc>
      </w:tr>
      <w:tr w:rsidR="00E16326" w:rsidRPr="000D299B" w14:paraId="4FAAFE4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5460D0A" w14:textId="6DEAF171" w:rsidR="00E16326" w:rsidRDefault="00E1632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6EFEEA" w14:textId="693D6699" w:rsidR="00E16326" w:rsidRDefault="00E1632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363F63" w14:textId="5576AB7F" w:rsidR="00E16326" w:rsidRDefault="00E16326"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2A6D7D" w14:textId="458C6602" w:rsidR="00E16326" w:rsidRDefault="00E16326" w:rsidP="00294B40">
            <w:pPr>
              <w:pStyle w:val="TAL"/>
              <w:rPr>
                <w:rFonts w:cs="Arial"/>
                <w:sz w:val="16"/>
                <w:szCs w:val="16"/>
              </w:rPr>
            </w:pPr>
            <w:r>
              <w:rPr>
                <w:rFonts w:cs="Arial"/>
                <w:sz w:val="16"/>
                <w:szCs w:val="16"/>
              </w:rPr>
              <w:t>55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B73AEA" w14:textId="3F370EED" w:rsidR="00E16326" w:rsidRDefault="00E16326"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5BE912" w14:textId="6203FCA9" w:rsidR="00E16326" w:rsidRDefault="00E1632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0904A5" w14:textId="1063FB38" w:rsidR="00E16326" w:rsidRDefault="00E16326" w:rsidP="00294B40">
            <w:pPr>
              <w:pStyle w:val="TAL"/>
              <w:rPr>
                <w:snapToGrid w:val="0"/>
                <w:sz w:val="16"/>
                <w:szCs w:val="16"/>
                <w:lang w:eastAsia="en-US"/>
              </w:rPr>
            </w:pPr>
            <w:r>
              <w:rPr>
                <w:snapToGrid w:val="0"/>
                <w:sz w:val="16"/>
                <w:szCs w:val="16"/>
                <w:lang w:eastAsia="en-US"/>
              </w:rPr>
              <w:t>Correction on network handling in DL NAS transport for CIoT user data transf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04151D" w14:textId="1612B3BE" w:rsidR="00E16326" w:rsidRDefault="00E16326" w:rsidP="00294B40">
            <w:pPr>
              <w:pStyle w:val="TAL"/>
              <w:rPr>
                <w:snapToGrid w:val="0"/>
                <w:sz w:val="16"/>
                <w:szCs w:val="16"/>
                <w:lang w:eastAsia="en-US"/>
              </w:rPr>
            </w:pPr>
            <w:r>
              <w:rPr>
                <w:snapToGrid w:val="0"/>
                <w:sz w:val="16"/>
                <w:szCs w:val="16"/>
                <w:lang w:eastAsia="en-US"/>
              </w:rPr>
              <w:t>18.4.0</w:t>
            </w:r>
          </w:p>
        </w:tc>
      </w:tr>
      <w:tr w:rsidR="00304A8E" w:rsidRPr="000D299B" w14:paraId="6D688C6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8B11EC9" w14:textId="5EDE1FFB" w:rsidR="00304A8E" w:rsidRDefault="00304A8E"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F6FF60" w14:textId="0A7DC99C" w:rsidR="00304A8E" w:rsidRDefault="00304A8E"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AFF778" w14:textId="3A0C9EDE" w:rsidR="00304A8E" w:rsidRDefault="00304A8E"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4B57827" w14:textId="786A89A4" w:rsidR="00304A8E" w:rsidRDefault="00304A8E" w:rsidP="00294B40">
            <w:pPr>
              <w:pStyle w:val="TAL"/>
              <w:rPr>
                <w:rFonts w:cs="Arial"/>
                <w:sz w:val="16"/>
                <w:szCs w:val="16"/>
              </w:rPr>
            </w:pPr>
            <w:r>
              <w:rPr>
                <w:rFonts w:cs="Arial"/>
                <w:sz w:val="16"/>
                <w:szCs w:val="16"/>
              </w:rPr>
              <w:t>56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CF6DE5" w14:textId="75E67CF8" w:rsidR="00304A8E" w:rsidRDefault="00304A8E"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B7E299" w14:textId="2C19C9EA" w:rsidR="00304A8E" w:rsidRDefault="00304A8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7D03E4" w14:textId="37BBD79A" w:rsidR="00304A8E" w:rsidRDefault="00304A8E" w:rsidP="00294B40">
            <w:pPr>
              <w:pStyle w:val="TAL"/>
              <w:rPr>
                <w:snapToGrid w:val="0"/>
                <w:sz w:val="16"/>
                <w:szCs w:val="16"/>
                <w:lang w:eastAsia="en-US"/>
              </w:rPr>
            </w:pPr>
            <w:r>
              <w:rPr>
                <w:snapToGrid w:val="0"/>
                <w:sz w:val="16"/>
                <w:szCs w:val="16"/>
                <w:lang w:eastAsia="en-US"/>
              </w:rPr>
              <w:t>Correction on the Received MBS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0B026B" w14:textId="3187F11A" w:rsidR="00304A8E" w:rsidRDefault="00304A8E" w:rsidP="00294B40">
            <w:pPr>
              <w:pStyle w:val="TAL"/>
              <w:rPr>
                <w:snapToGrid w:val="0"/>
                <w:sz w:val="16"/>
                <w:szCs w:val="16"/>
                <w:lang w:eastAsia="en-US"/>
              </w:rPr>
            </w:pPr>
            <w:r>
              <w:rPr>
                <w:snapToGrid w:val="0"/>
                <w:sz w:val="16"/>
                <w:szCs w:val="16"/>
                <w:lang w:eastAsia="en-US"/>
              </w:rPr>
              <w:t>18.4.0</w:t>
            </w:r>
          </w:p>
        </w:tc>
      </w:tr>
      <w:tr w:rsidR="00F57786" w:rsidRPr="000D299B" w14:paraId="0683D2E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BE238E7" w14:textId="0A3DFF06" w:rsidR="00F57786" w:rsidRDefault="00F5778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ADF047" w14:textId="076D3145" w:rsidR="00F57786" w:rsidRDefault="00F5778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E79F19" w14:textId="6204E7D0" w:rsidR="00F57786" w:rsidRDefault="00F57786"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CF4A9D" w14:textId="4AD38120" w:rsidR="00F57786" w:rsidRDefault="00F57786" w:rsidP="00294B40">
            <w:pPr>
              <w:pStyle w:val="TAL"/>
              <w:rPr>
                <w:rFonts w:cs="Arial"/>
                <w:sz w:val="16"/>
                <w:szCs w:val="16"/>
              </w:rPr>
            </w:pPr>
            <w:r>
              <w:rPr>
                <w:rFonts w:cs="Arial"/>
                <w:sz w:val="16"/>
                <w:szCs w:val="16"/>
              </w:rPr>
              <w:t>56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6E3C47" w14:textId="33D186B9" w:rsidR="00F57786" w:rsidRDefault="00F57786"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0B686E" w14:textId="5708A6CC" w:rsidR="00F57786" w:rsidRDefault="00F5778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B20885" w14:textId="02955E63" w:rsidR="00F57786" w:rsidRDefault="00F57786" w:rsidP="00294B40">
            <w:pPr>
              <w:pStyle w:val="TAL"/>
              <w:rPr>
                <w:snapToGrid w:val="0"/>
                <w:sz w:val="16"/>
                <w:szCs w:val="16"/>
                <w:lang w:eastAsia="en-US"/>
              </w:rPr>
            </w:pPr>
            <w:r>
              <w:rPr>
                <w:snapToGrid w:val="0"/>
                <w:sz w:val="16"/>
                <w:szCs w:val="16"/>
                <w:lang w:eastAsia="en-US"/>
              </w:rPr>
              <w:t>equivalent PLMN list when UE registers to two PLM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FDB7E0" w14:textId="5EF33B0D" w:rsidR="00F57786" w:rsidRDefault="00F57786" w:rsidP="00294B40">
            <w:pPr>
              <w:pStyle w:val="TAL"/>
              <w:rPr>
                <w:snapToGrid w:val="0"/>
                <w:sz w:val="16"/>
                <w:szCs w:val="16"/>
                <w:lang w:eastAsia="en-US"/>
              </w:rPr>
            </w:pPr>
            <w:r>
              <w:rPr>
                <w:snapToGrid w:val="0"/>
                <w:sz w:val="16"/>
                <w:szCs w:val="16"/>
                <w:lang w:eastAsia="en-US"/>
              </w:rPr>
              <w:t>18.4.0</w:t>
            </w:r>
          </w:p>
        </w:tc>
      </w:tr>
      <w:tr w:rsidR="00260921" w:rsidRPr="000D299B" w14:paraId="0F9DEAD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A0BB1AD" w14:textId="3846EBEF" w:rsidR="00260921" w:rsidRDefault="00260921"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ABFE42" w14:textId="13D601A6" w:rsidR="00260921" w:rsidRDefault="00260921"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45FD98" w14:textId="170D300D" w:rsidR="00260921" w:rsidRDefault="001E2DF2"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w:t>
            </w:r>
            <w:r w:rsidR="007A7107">
              <w:rPr>
                <w:rFonts w:ascii="Arial" w:hAnsi="Arial" w:cs="Arial"/>
                <w:sz w:val="16"/>
                <w:szCs w:val="16"/>
              </w:rPr>
              <w:t>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1EA556" w14:textId="36ED2794" w:rsidR="00260921" w:rsidRDefault="00260921" w:rsidP="00294B40">
            <w:pPr>
              <w:pStyle w:val="TAL"/>
              <w:rPr>
                <w:rFonts w:cs="Arial"/>
                <w:sz w:val="16"/>
                <w:szCs w:val="16"/>
              </w:rPr>
            </w:pPr>
            <w:r>
              <w:rPr>
                <w:rFonts w:cs="Arial"/>
                <w:sz w:val="16"/>
                <w:szCs w:val="16"/>
              </w:rPr>
              <w:t>56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B9840C" w14:textId="7A4D85D0" w:rsidR="00260921" w:rsidRDefault="00260921"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0B95D9" w14:textId="031F7A21" w:rsidR="00260921" w:rsidRDefault="0026092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80AFB3" w14:textId="430E2197" w:rsidR="00260921" w:rsidRDefault="00260921" w:rsidP="00294B40">
            <w:pPr>
              <w:pStyle w:val="TAL"/>
              <w:rPr>
                <w:snapToGrid w:val="0"/>
                <w:sz w:val="16"/>
                <w:szCs w:val="16"/>
                <w:lang w:eastAsia="en-US"/>
              </w:rPr>
            </w:pPr>
            <w:r>
              <w:rPr>
                <w:snapToGrid w:val="0"/>
                <w:sz w:val="16"/>
                <w:szCs w:val="16"/>
                <w:lang w:eastAsia="en-US"/>
              </w:rPr>
              <w:t>Slice Usage Policy for on-deman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E14842" w14:textId="6269C866" w:rsidR="00260921" w:rsidRDefault="00260921" w:rsidP="00294B40">
            <w:pPr>
              <w:pStyle w:val="TAL"/>
              <w:rPr>
                <w:snapToGrid w:val="0"/>
                <w:sz w:val="16"/>
                <w:szCs w:val="16"/>
                <w:lang w:eastAsia="en-US"/>
              </w:rPr>
            </w:pPr>
            <w:r>
              <w:rPr>
                <w:snapToGrid w:val="0"/>
                <w:sz w:val="16"/>
                <w:szCs w:val="16"/>
                <w:lang w:eastAsia="en-US"/>
              </w:rPr>
              <w:t>18.4.0</w:t>
            </w:r>
          </w:p>
        </w:tc>
      </w:tr>
      <w:tr w:rsidR="007A7107" w:rsidRPr="000D299B" w14:paraId="2C83B8F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FEC62E9" w14:textId="545BAC47" w:rsidR="007A7107" w:rsidRDefault="007A7107"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9B62FB" w14:textId="5BED03BF" w:rsidR="007A7107" w:rsidRDefault="007A7107"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3104F5" w14:textId="76A21CE2" w:rsidR="007A7107" w:rsidRDefault="007A7107"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9819AD" w14:textId="5DADD650" w:rsidR="007A7107" w:rsidRDefault="007A7107" w:rsidP="00294B40">
            <w:pPr>
              <w:pStyle w:val="TAL"/>
              <w:rPr>
                <w:rFonts w:cs="Arial"/>
                <w:sz w:val="16"/>
                <w:szCs w:val="16"/>
              </w:rPr>
            </w:pPr>
            <w:r>
              <w:rPr>
                <w:rFonts w:cs="Arial"/>
                <w:sz w:val="16"/>
                <w:szCs w:val="16"/>
              </w:rPr>
              <w:t>56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1DC030" w14:textId="336B3CF5" w:rsidR="007A7107" w:rsidRDefault="007A710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62D013" w14:textId="27264F78" w:rsidR="007A7107" w:rsidRDefault="007A710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D52C30" w14:textId="7C3C7FB0" w:rsidR="007A7107" w:rsidRDefault="007A7107" w:rsidP="00294B40">
            <w:pPr>
              <w:pStyle w:val="TAL"/>
              <w:rPr>
                <w:snapToGrid w:val="0"/>
                <w:sz w:val="16"/>
                <w:szCs w:val="16"/>
                <w:lang w:eastAsia="en-US"/>
              </w:rPr>
            </w:pPr>
            <w:r>
              <w:rPr>
                <w:snapToGrid w:val="0"/>
                <w:sz w:val="16"/>
                <w:szCs w:val="16"/>
                <w:lang w:eastAsia="en-US"/>
              </w:rPr>
              <w:t>Update the terminology of user plane positioning connection management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0D0B9F" w14:textId="7B1B5059" w:rsidR="007A7107" w:rsidRDefault="007A7107" w:rsidP="00294B40">
            <w:pPr>
              <w:pStyle w:val="TAL"/>
              <w:rPr>
                <w:snapToGrid w:val="0"/>
                <w:sz w:val="16"/>
                <w:szCs w:val="16"/>
                <w:lang w:eastAsia="en-US"/>
              </w:rPr>
            </w:pPr>
            <w:r>
              <w:rPr>
                <w:snapToGrid w:val="0"/>
                <w:sz w:val="16"/>
                <w:szCs w:val="16"/>
                <w:lang w:eastAsia="en-US"/>
              </w:rPr>
              <w:t>18.4.0</w:t>
            </w:r>
          </w:p>
        </w:tc>
      </w:tr>
      <w:tr w:rsidR="007359BB" w:rsidRPr="000D299B" w14:paraId="34CE0F2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674DB19" w14:textId="602836B0" w:rsidR="007359BB" w:rsidRDefault="007359BB"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063436" w14:textId="01C6F0E2" w:rsidR="007359BB" w:rsidRDefault="007359BB"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0DC533" w14:textId="7207B51C" w:rsidR="007359BB" w:rsidRDefault="007359BB"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52F73C" w14:textId="4ABBD940" w:rsidR="007359BB" w:rsidRDefault="007359BB" w:rsidP="00294B40">
            <w:pPr>
              <w:pStyle w:val="TAL"/>
              <w:rPr>
                <w:rFonts w:cs="Arial"/>
                <w:sz w:val="16"/>
                <w:szCs w:val="16"/>
              </w:rPr>
            </w:pPr>
            <w:r>
              <w:rPr>
                <w:rFonts w:cs="Arial"/>
                <w:sz w:val="16"/>
                <w:szCs w:val="16"/>
              </w:rPr>
              <w:t>56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E3C477" w14:textId="0CA3DB87" w:rsidR="007359BB" w:rsidRDefault="007359BB"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F4D2E2" w14:textId="25761555" w:rsidR="007359BB" w:rsidRDefault="007359B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4B1726" w14:textId="7FFB3604" w:rsidR="007359BB" w:rsidRDefault="007359BB" w:rsidP="00294B40">
            <w:pPr>
              <w:pStyle w:val="TAL"/>
              <w:rPr>
                <w:snapToGrid w:val="0"/>
                <w:sz w:val="16"/>
                <w:szCs w:val="16"/>
                <w:lang w:eastAsia="en-US"/>
              </w:rPr>
            </w:pPr>
            <w:r>
              <w:rPr>
                <w:snapToGrid w:val="0"/>
                <w:sz w:val="16"/>
                <w:szCs w:val="16"/>
                <w:lang w:eastAsia="en-US"/>
              </w:rPr>
              <w:t>Clarifications on UE behavior for several reject causes for no CH support c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C3C7A0" w14:textId="356C6654" w:rsidR="007359BB" w:rsidRDefault="007359BB" w:rsidP="00294B40">
            <w:pPr>
              <w:pStyle w:val="TAL"/>
              <w:rPr>
                <w:snapToGrid w:val="0"/>
                <w:sz w:val="16"/>
                <w:szCs w:val="16"/>
                <w:lang w:eastAsia="en-US"/>
              </w:rPr>
            </w:pPr>
            <w:r>
              <w:rPr>
                <w:snapToGrid w:val="0"/>
                <w:sz w:val="16"/>
                <w:szCs w:val="16"/>
                <w:lang w:eastAsia="en-US"/>
              </w:rPr>
              <w:t>18.4.0</w:t>
            </w:r>
          </w:p>
        </w:tc>
      </w:tr>
      <w:tr w:rsidR="00686596" w:rsidRPr="000D299B" w14:paraId="43E7577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15A8F9D" w14:textId="1D139573" w:rsidR="00686596" w:rsidRDefault="0068659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446D5A" w14:textId="1359241D" w:rsidR="00686596" w:rsidRDefault="0068659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23DE26" w14:textId="3C877EBB" w:rsidR="00686596" w:rsidRDefault="00686596"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0E4A71" w14:textId="28FC925D" w:rsidR="00686596" w:rsidRDefault="00686596" w:rsidP="00294B40">
            <w:pPr>
              <w:pStyle w:val="TAL"/>
              <w:rPr>
                <w:rFonts w:cs="Arial"/>
                <w:sz w:val="16"/>
                <w:szCs w:val="16"/>
              </w:rPr>
            </w:pPr>
            <w:r>
              <w:rPr>
                <w:rFonts w:cs="Arial"/>
                <w:sz w:val="16"/>
                <w:szCs w:val="16"/>
              </w:rPr>
              <w:t>54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4ACDF5" w14:textId="7D538665" w:rsidR="00686596" w:rsidRDefault="00686596"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CC020C" w14:textId="2B1B3CC5" w:rsidR="00686596" w:rsidRDefault="00686596"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778297" w14:textId="7774D28D" w:rsidR="00686596" w:rsidRDefault="00686596" w:rsidP="00294B40">
            <w:pPr>
              <w:pStyle w:val="TAL"/>
              <w:rPr>
                <w:snapToGrid w:val="0"/>
                <w:sz w:val="16"/>
                <w:szCs w:val="16"/>
                <w:lang w:eastAsia="en-US"/>
              </w:rPr>
            </w:pPr>
            <w:r>
              <w:rPr>
                <w:snapToGrid w:val="0"/>
                <w:sz w:val="16"/>
                <w:szCs w:val="16"/>
                <w:lang w:eastAsia="en-US"/>
              </w:rPr>
              <w:t>Support for MBSR authorization signaling during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D9BAFD" w14:textId="2DC8FF63" w:rsidR="00686596" w:rsidRDefault="00686596" w:rsidP="00294B40">
            <w:pPr>
              <w:pStyle w:val="TAL"/>
              <w:rPr>
                <w:snapToGrid w:val="0"/>
                <w:sz w:val="16"/>
                <w:szCs w:val="16"/>
                <w:lang w:eastAsia="en-US"/>
              </w:rPr>
            </w:pPr>
            <w:r>
              <w:rPr>
                <w:snapToGrid w:val="0"/>
                <w:sz w:val="16"/>
                <w:szCs w:val="16"/>
                <w:lang w:eastAsia="en-US"/>
              </w:rPr>
              <w:t>18.4.0</w:t>
            </w:r>
          </w:p>
        </w:tc>
      </w:tr>
      <w:tr w:rsidR="00876691" w:rsidRPr="000D299B" w14:paraId="5FD5A87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9D4CDC7" w14:textId="22AC8EFC" w:rsidR="00876691" w:rsidRDefault="00876691"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E70A76" w14:textId="50F62466" w:rsidR="00876691" w:rsidRDefault="00876691"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890911" w14:textId="1226940D" w:rsidR="00876691" w:rsidRDefault="00876691"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1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2D8D7F" w14:textId="603EE74A" w:rsidR="00876691" w:rsidRDefault="00876691" w:rsidP="00294B40">
            <w:pPr>
              <w:pStyle w:val="TAL"/>
              <w:rPr>
                <w:rFonts w:cs="Arial"/>
                <w:sz w:val="16"/>
                <w:szCs w:val="16"/>
              </w:rPr>
            </w:pPr>
            <w:r>
              <w:rPr>
                <w:rFonts w:cs="Arial"/>
                <w:sz w:val="16"/>
                <w:szCs w:val="16"/>
              </w:rPr>
              <w:t>56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99FD14" w14:textId="6070DFF0" w:rsidR="00876691" w:rsidRDefault="00876691"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8ECE19" w14:textId="2E08690E" w:rsidR="00876691" w:rsidRDefault="0087669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8542DD" w14:textId="55D5515C" w:rsidR="00876691" w:rsidRDefault="00876691" w:rsidP="00294B40">
            <w:pPr>
              <w:pStyle w:val="TAL"/>
              <w:rPr>
                <w:snapToGrid w:val="0"/>
                <w:sz w:val="16"/>
                <w:szCs w:val="16"/>
                <w:lang w:eastAsia="en-US"/>
              </w:rPr>
            </w:pPr>
            <w:r>
              <w:rPr>
                <w:snapToGrid w:val="0"/>
                <w:sz w:val="16"/>
                <w:szCs w:val="16"/>
                <w:lang w:eastAsia="en-US"/>
              </w:rPr>
              <w:t>Path switching while using old n3 for at least one PDU session supporting path switch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62F174" w14:textId="1F6BF65F" w:rsidR="00876691" w:rsidRDefault="00876691" w:rsidP="00294B40">
            <w:pPr>
              <w:pStyle w:val="TAL"/>
              <w:rPr>
                <w:snapToGrid w:val="0"/>
                <w:sz w:val="16"/>
                <w:szCs w:val="16"/>
                <w:lang w:eastAsia="en-US"/>
              </w:rPr>
            </w:pPr>
            <w:r>
              <w:rPr>
                <w:snapToGrid w:val="0"/>
                <w:sz w:val="16"/>
                <w:szCs w:val="16"/>
                <w:lang w:eastAsia="en-US"/>
              </w:rPr>
              <w:t>18.4.0</w:t>
            </w:r>
          </w:p>
        </w:tc>
      </w:tr>
      <w:tr w:rsidR="00D42D38" w:rsidRPr="000D299B" w14:paraId="231343B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33A9995" w14:textId="351A8D3E" w:rsidR="00D42D38" w:rsidRDefault="00D42D38"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22A5BE" w14:textId="56A9465C" w:rsidR="00D42D38" w:rsidRDefault="00D42D38"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3D6834" w14:textId="0F44FC96" w:rsidR="00D42D38" w:rsidRDefault="00D42D38"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6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D3683C" w14:textId="495829A4" w:rsidR="00D42D38" w:rsidRDefault="00D42D38" w:rsidP="00294B40">
            <w:pPr>
              <w:pStyle w:val="TAL"/>
              <w:rPr>
                <w:rFonts w:cs="Arial"/>
                <w:sz w:val="16"/>
                <w:szCs w:val="16"/>
              </w:rPr>
            </w:pPr>
            <w:r>
              <w:rPr>
                <w:rFonts w:cs="Arial"/>
                <w:sz w:val="16"/>
                <w:szCs w:val="16"/>
              </w:rPr>
              <w:t>56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529B5D" w14:textId="4B68ED22" w:rsidR="00D42D38" w:rsidRDefault="00D42D38"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1F2942" w14:textId="1D022465" w:rsidR="00D42D38" w:rsidRDefault="00D42D3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7EA716" w14:textId="4D502421" w:rsidR="00D42D38" w:rsidRDefault="00D42D38" w:rsidP="00294B40">
            <w:pPr>
              <w:pStyle w:val="TAL"/>
              <w:rPr>
                <w:snapToGrid w:val="0"/>
                <w:sz w:val="16"/>
                <w:szCs w:val="16"/>
                <w:lang w:eastAsia="en-US"/>
              </w:rPr>
            </w:pPr>
            <w:r>
              <w:rPr>
                <w:snapToGrid w:val="0"/>
                <w:sz w:val="16"/>
                <w:szCs w:val="16"/>
                <w:lang w:eastAsia="en-US"/>
              </w:rPr>
              <w:t>Resolving the EN related to preventing the legacy UEs from loop of registration requests due to incompatible N3IWF/TNGF with the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DCD63A" w14:textId="384B73D3" w:rsidR="00D42D38" w:rsidRDefault="00D42D38" w:rsidP="00294B40">
            <w:pPr>
              <w:pStyle w:val="TAL"/>
              <w:rPr>
                <w:snapToGrid w:val="0"/>
                <w:sz w:val="16"/>
                <w:szCs w:val="16"/>
                <w:lang w:eastAsia="en-US"/>
              </w:rPr>
            </w:pPr>
            <w:r>
              <w:rPr>
                <w:snapToGrid w:val="0"/>
                <w:sz w:val="16"/>
                <w:szCs w:val="16"/>
                <w:lang w:eastAsia="en-US"/>
              </w:rPr>
              <w:t>18.4.0</w:t>
            </w:r>
          </w:p>
        </w:tc>
      </w:tr>
      <w:tr w:rsidR="00FE5964" w:rsidRPr="000D299B" w14:paraId="036D286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F37ED6" w14:textId="0DB2EAB5" w:rsidR="00FE5964" w:rsidRDefault="00FE5964"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55A871" w14:textId="23E2D096" w:rsidR="00FE5964" w:rsidRDefault="00FE5964"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2BC293" w14:textId="7D87085C" w:rsidR="00FE5964" w:rsidRDefault="00FE5964"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D48534" w14:textId="6C7DFB72" w:rsidR="00FE5964" w:rsidRDefault="00FE5964" w:rsidP="00294B40">
            <w:pPr>
              <w:pStyle w:val="TAL"/>
              <w:rPr>
                <w:rFonts w:cs="Arial"/>
                <w:sz w:val="16"/>
                <w:szCs w:val="16"/>
              </w:rPr>
            </w:pPr>
            <w:r>
              <w:rPr>
                <w:rFonts w:cs="Arial"/>
                <w:sz w:val="16"/>
                <w:szCs w:val="16"/>
              </w:rPr>
              <w:t>54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A06E2D9" w14:textId="5EEE1B3C" w:rsidR="00FE5964" w:rsidRDefault="00FE5964"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397932" w14:textId="2A954DB9" w:rsidR="00FE5964" w:rsidRDefault="00FE5964"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EB4F41" w14:textId="15863586" w:rsidR="00FE5964" w:rsidRDefault="00FE5964" w:rsidP="00294B40">
            <w:pPr>
              <w:pStyle w:val="TAL"/>
              <w:rPr>
                <w:snapToGrid w:val="0"/>
                <w:sz w:val="16"/>
                <w:szCs w:val="16"/>
                <w:lang w:eastAsia="en-US"/>
              </w:rPr>
            </w:pPr>
            <w:r>
              <w:rPr>
                <w:snapToGrid w:val="0"/>
                <w:sz w:val="16"/>
                <w:szCs w:val="16"/>
                <w:lang w:eastAsia="en-US"/>
              </w:rPr>
              <w:t>VPLMN specific URSP chang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4C2D29" w14:textId="0B48936F" w:rsidR="00FE5964" w:rsidRDefault="00FE5964" w:rsidP="00294B40">
            <w:pPr>
              <w:pStyle w:val="TAL"/>
              <w:rPr>
                <w:snapToGrid w:val="0"/>
                <w:sz w:val="16"/>
                <w:szCs w:val="16"/>
                <w:lang w:eastAsia="en-US"/>
              </w:rPr>
            </w:pPr>
            <w:r>
              <w:rPr>
                <w:snapToGrid w:val="0"/>
                <w:sz w:val="16"/>
                <w:szCs w:val="16"/>
                <w:lang w:eastAsia="en-US"/>
              </w:rPr>
              <w:t>18.4.0</w:t>
            </w:r>
          </w:p>
        </w:tc>
      </w:tr>
      <w:tr w:rsidR="006A3A62" w:rsidRPr="000D299B" w14:paraId="651E529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3364DDF" w14:textId="57534D63" w:rsidR="006A3A62" w:rsidRDefault="006A3A62"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562DF8" w14:textId="31CCA356" w:rsidR="006A3A62" w:rsidRDefault="006A3A62"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2E4149" w14:textId="06F4A5E8" w:rsidR="006A3A62" w:rsidRDefault="00807B89"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78B5E37" w14:textId="155948EC" w:rsidR="006A3A62" w:rsidRDefault="006A3A62" w:rsidP="00294B40">
            <w:pPr>
              <w:pStyle w:val="TAL"/>
              <w:rPr>
                <w:rFonts w:cs="Arial"/>
                <w:sz w:val="16"/>
                <w:szCs w:val="16"/>
              </w:rPr>
            </w:pPr>
            <w:r>
              <w:rPr>
                <w:rFonts w:cs="Arial"/>
                <w:sz w:val="16"/>
                <w:szCs w:val="16"/>
              </w:rPr>
              <w:t>56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AA55E0" w14:textId="02F3C290" w:rsidR="006A3A62" w:rsidRDefault="006A3A62"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AD2972" w14:textId="101732F8" w:rsidR="006A3A62" w:rsidRDefault="006A3A62" w:rsidP="00294B40">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1BE7A8" w14:textId="74AF6C61" w:rsidR="006A3A62" w:rsidRDefault="006A3A62" w:rsidP="00294B40">
            <w:pPr>
              <w:pStyle w:val="TAL"/>
              <w:rPr>
                <w:snapToGrid w:val="0"/>
                <w:sz w:val="16"/>
                <w:szCs w:val="16"/>
                <w:lang w:eastAsia="en-US"/>
              </w:rPr>
            </w:pPr>
            <w:r>
              <w:rPr>
                <w:snapToGrid w:val="0"/>
                <w:sz w:val="16"/>
                <w:szCs w:val="16"/>
                <w:lang w:eastAsia="en-US"/>
              </w:rPr>
              <w:t>Handling of un-authorized IAB 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9311CA" w14:textId="28A66F8C" w:rsidR="006A3A62" w:rsidRDefault="006A3A62" w:rsidP="00294B40">
            <w:pPr>
              <w:pStyle w:val="TAL"/>
              <w:rPr>
                <w:snapToGrid w:val="0"/>
                <w:sz w:val="16"/>
                <w:szCs w:val="16"/>
                <w:lang w:eastAsia="en-US"/>
              </w:rPr>
            </w:pPr>
            <w:r>
              <w:rPr>
                <w:snapToGrid w:val="0"/>
                <w:sz w:val="16"/>
                <w:szCs w:val="16"/>
                <w:lang w:eastAsia="en-US"/>
              </w:rPr>
              <w:t>18.4.0</w:t>
            </w:r>
          </w:p>
        </w:tc>
      </w:tr>
      <w:tr w:rsidR="00B17A6D" w:rsidRPr="000D299B" w14:paraId="1BD3A9C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293DF85" w14:textId="2225030C" w:rsidR="00B17A6D" w:rsidRDefault="00B17A6D"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F2AAF0" w14:textId="00F2AF57" w:rsidR="00B17A6D" w:rsidRDefault="00B17A6D"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9486D1" w14:textId="2C848552" w:rsidR="00B17A6D" w:rsidRDefault="00B17A6D"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04BA4C" w14:textId="592A07A4" w:rsidR="00B17A6D" w:rsidRDefault="00B17A6D" w:rsidP="00294B40">
            <w:pPr>
              <w:pStyle w:val="TAL"/>
              <w:rPr>
                <w:rFonts w:cs="Arial"/>
                <w:sz w:val="16"/>
                <w:szCs w:val="16"/>
              </w:rPr>
            </w:pPr>
            <w:r>
              <w:rPr>
                <w:rFonts w:cs="Arial"/>
                <w:sz w:val="16"/>
                <w:szCs w:val="16"/>
              </w:rPr>
              <w:t>54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6BBC31" w14:textId="4813B249" w:rsidR="00B17A6D" w:rsidRDefault="00B17A6D"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1F8D26" w14:textId="694E4E18" w:rsidR="00B17A6D" w:rsidRDefault="00B17A6D"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76D37C" w14:textId="13AE09E1" w:rsidR="00B17A6D" w:rsidRDefault="00B17A6D" w:rsidP="00294B40">
            <w:pPr>
              <w:pStyle w:val="TAL"/>
              <w:rPr>
                <w:snapToGrid w:val="0"/>
                <w:sz w:val="16"/>
                <w:szCs w:val="16"/>
                <w:lang w:eastAsia="en-US"/>
              </w:rPr>
            </w:pPr>
            <w:r>
              <w:rPr>
                <w:snapToGrid w:val="0"/>
                <w:sz w:val="16"/>
                <w:szCs w:val="16"/>
                <w:lang w:eastAsia="en-US"/>
              </w:rPr>
              <w:t>Condition for inclusion of Allowed PDU session statu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9BE601" w14:textId="1125EAB1" w:rsidR="00B17A6D" w:rsidRDefault="00B17A6D" w:rsidP="00294B40">
            <w:pPr>
              <w:pStyle w:val="TAL"/>
              <w:rPr>
                <w:snapToGrid w:val="0"/>
                <w:sz w:val="16"/>
                <w:szCs w:val="16"/>
                <w:lang w:eastAsia="en-US"/>
              </w:rPr>
            </w:pPr>
            <w:r>
              <w:rPr>
                <w:snapToGrid w:val="0"/>
                <w:sz w:val="16"/>
                <w:szCs w:val="16"/>
                <w:lang w:eastAsia="en-US"/>
              </w:rPr>
              <w:t>18.4.0</w:t>
            </w:r>
          </w:p>
        </w:tc>
      </w:tr>
      <w:tr w:rsidR="00ED3D96" w:rsidRPr="000D299B" w14:paraId="6A2C0D6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7869B4" w14:textId="370B47CB" w:rsidR="00ED3D96" w:rsidRDefault="00ED3D9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7C1454" w14:textId="46CDF7A2" w:rsidR="00ED3D96" w:rsidRDefault="00ED3D9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24B09B" w14:textId="6CCE7CA5" w:rsidR="00ED3D96" w:rsidRDefault="009830D4"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981F32" w14:textId="70DE3498" w:rsidR="00ED3D96" w:rsidRDefault="00ED3D96" w:rsidP="00294B40">
            <w:pPr>
              <w:pStyle w:val="TAL"/>
              <w:rPr>
                <w:rFonts w:cs="Arial"/>
                <w:sz w:val="16"/>
                <w:szCs w:val="16"/>
              </w:rPr>
            </w:pPr>
            <w:r>
              <w:rPr>
                <w:rFonts w:cs="Arial"/>
                <w:sz w:val="16"/>
                <w:szCs w:val="16"/>
              </w:rPr>
              <w:t>47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F1A8CB" w14:textId="394E105A" w:rsidR="00ED3D96" w:rsidRDefault="00ED3D96" w:rsidP="00294B40">
            <w:pPr>
              <w:pStyle w:val="TAL"/>
              <w:rPr>
                <w:rFonts w:cs="Arial"/>
                <w:sz w:val="16"/>
                <w:szCs w:val="16"/>
              </w:rPr>
            </w:pPr>
            <w:r>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E52F3E" w14:textId="68CE32C3" w:rsidR="00ED3D96" w:rsidRDefault="00ED3D9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52198A" w14:textId="1085275B" w:rsidR="00ED3D96" w:rsidRDefault="00ED3D96" w:rsidP="00294B40">
            <w:pPr>
              <w:pStyle w:val="TAL"/>
              <w:rPr>
                <w:snapToGrid w:val="0"/>
                <w:sz w:val="16"/>
                <w:szCs w:val="16"/>
                <w:lang w:eastAsia="en-US"/>
              </w:rPr>
            </w:pPr>
            <w:r>
              <w:rPr>
                <w:snapToGrid w:val="0"/>
                <w:sz w:val="16"/>
                <w:szCs w:val="16"/>
                <w:lang w:eastAsia="en-US"/>
              </w:rPr>
              <w:t>Condition for inclusion of Uplink data status IE in non-allowed service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AAAFED" w14:textId="6D414FE5" w:rsidR="00ED3D96" w:rsidRDefault="00ED3D96" w:rsidP="00294B40">
            <w:pPr>
              <w:pStyle w:val="TAL"/>
              <w:rPr>
                <w:snapToGrid w:val="0"/>
                <w:sz w:val="16"/>
                <w:szCs w:val="16"/>
                <w:lang w:eastAsia="en-US"/>
              </w:rPr>
            </w:pPr>
            <w:r>
              <w:rPr>
                <w:snapToGrid w:val="0"/>
                <w:sz w:val="16"/>
                <w:szCs w:val="16"/>
                <w:lang w:eastAsia="en-US"/>
              </w:rPr>
              <w:t>18.4.0</w:t>
            </w:r>
          </w:p>
        </w:tc>
      </w:tr>
      <w:tr w:rsidR="00BD491A" w:rsidRPr="000D299B" w14:paraId="170F367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F823140" w14:textId="3DA9A316" w:rsidR="00BD491A" w:rsidRDefault="00BD491A"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A85924" w14:textId="2FE268BF" w:rsidR="00BD491A" w:rsidRDefault="00BD491A"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707B56" w14:textId="51664926" w:rsidR="00BD491A" w:rsidRDefault="00BD491A"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389A75" w14:textId="4BB03CDB" w:rsidR="00BD491A" w:rsidRDefault="00BD491A" w:rsidP="00294B40">
            <w:pPr>
              <w:pStyle w:val="TAL"/>
              <w:rPr>
                <w:rFonts w:cs="Arial"/>
                <w:sz w:val="16"/>
                <w:szCs w:val="16"/>
              </w:rPr>
            </w:pPr>
            <w:r>
              <w:rPr>
                <w:rFonts w:cs="Arial"/>
                <w:sz w:val="16"/>
                <w:szCs w:val="16"/>
              </w:rPr>
              <w:t>54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8A8366" w14:textId="0E95632E" w:rsidR="00BD491A" w:rsidRDefault="00BD491A"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DFB480" w14:textId="750FAB80" w:rsidR="00BD491A" w:rsidRDefault="00BD491A"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1C612D" w14:textId="4D41383D" w:rsidR="00BD491A" w:rsidRDefault="00BD491A" w:rsidP="00294B40">
            <w:pPr>
              <w:pStyle w:val="TAL"/>
              <w:rPr>
                <w:snapToGrid w:val="0"/>
                <w:sz w:val="16"/>
                <w:szCs w:val="16"/>
                <w:lang w:eastAsia="en-US"/>
              </w:rPr>
            </w:pPr>
            <w:r>
              <w:rPr>
                <w:snapToGrid w:val="0"/>
                <w:sz w:val="16"/>
                <w:szCs w:val="16"/>
                <w:lang w:eastAsia="en-US"/>
              </w:rPr>
              <w:t>Equivalent SNPNs: congestion contro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C8CA8C" w14:textId="1364C032" w:rsidR="00BD491A" w:rsidRDefault="00BD491A" w:rsidP="00294B40">
            <w:pPr>
              <w:pStyle w:val="TAL"/>
              <w:rPr>
                <w:snapToGrid w:val="0"/>
                <w:sz w:val="16"/>
                <w:szCs w:val="16"/>
                <w:lang w:eastAsia="en-US"/>
              </w:rPr>
            </w:pPr>
            <w:r>
              <w:rPr>
                <w:snapToGrid w:val="0"/>
                <w:sz w:val="16"/>
                <w:szCs w:val="16"/>
                <w:lang w:eastAsia="en-US"/>
              </w:rPr>
              <w:t>18.4.0</w:t>
            </w:r>
          </w:p>
        </w:tc>
      </w:tr>
      <w:tr w:rsidR="008C523D" w:rsidRPr="000D299B" w14:paraId="1D9330F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D433E49" w14:textId="32CA6087" w:rsidR="008C523D" w:rsidRDefault="008C523D"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B9784C" w14:textId="18E5EAFF" w:rsidR="008C523D" w:rsidRDefault="008C523D"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48C62A" w14:textId="60650BA9" w:rsidR="008C523D" w:rsidRDefault="008C523D"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E708D5" w14:textId="4A49D818" w:rsidR="008C523D" w:rsidRDefault="008C523D" w:rsidP="00294B40">
            <w:pPr>
              <w:pStyle w:val="TAL"/>
              <w:rPr>
                <w:rFonts w:cs="Arial"/>
                <w:sz w:val="16"/>
                <w:szCs w:val="16"/>
              </w:rPr>
            </w:pPr>
            <w:r>
              <w:rPr>
                <w:rFonts w:cs="Arial"/>
                <w:sz w:val="16"/>
                <w:szCs w:val="16"/>
              </w:rPr>
              <w:t>55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4AA978" w14:textId="63ADA845" w:rsidR="008C523D" w:rsidRDefault="008C523D"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54557B" w14:textId="397AF023" w:rsidR="008C523D" w:rsidRDefault="008C523D"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603750" w14:textId="12EA590F" w:rsidR="008C523D" w:rsidRDefault="008C523D" w:rsidP="00294B40">
            <w:pPr>
              <w:pStyle w:val="TAL"/>
              <w:rPr>
                <w:snapToGrid w:val="0"/>
                <w:sz w:val="16"/>
                <w:szCs w:val="16"/>
                <w:lang w:eastAsia="en-US"/>
              </w:rPr>
            </w:pPr>
            <w:r>
              <w:rPr>
                <w:snapToGrid w:val="0"/>
                <w:sz w:val="16"/>
                <w:szCs w:val="16"/>
                <w:lang w:eastAsia="en-US"/>
              </w:rPr>
              <w:t>Resolution of EN on equivalent SNPNs assignment during onboarding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36B38F" w14:textId="48F72295" w:rsidR="008C523D" w:rsidRDefault="008C523D" w:rsidP="00294B40">
            <w:pPr>
              <w:pStyle w:val="TAL"/>
              <w:rPr>
                <w:snapToGrid w:val="0"/>
                <w:sz w:val="16"/>
                <w:szCs w:val="16"/>
                <w:lang w:eastAsia="en-US"/>
              </w:rPr>
            </w:pPr>
            <w:r>
              <w:rPr>
                <w:snapToGrid w:val="0"/>
                <w:sz w:val="16"/>
                <w:szCs w:val="16"/>
                <w:lang w:eastAsia="en-US"/>
              </w:rPr>
              <w:t>18.4.0</w:t>
            </w:r>
          </w:p>
        </w:tc>
      </w:tr>
      <w:tr w:rsidR="00255770" w:rsidRPr="000D299B" w14:paraId="5627E1B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4C69B5" w14:textId="530B6CD1" w:rsidR="00255770" w:rsidRDefault="00255770"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802C61" w14:textId="785A7C5E" w:rsidR="00255770" w:rsidRDefault="00255770"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336718" w14:textId="1A02EA2D" w:rsidR="00255770" w:rsidRDefault="00255770"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06E619" w14:textId="4F9D313E" w:rsidR="00255770" w:rsidRDefault="00255770" w:rsidP="00294B40">
            <w:pPr>
              <w:pStyle w:val="TAL"/>
              <w:rPr>
                <w:rFonts w:cs="Arial"/>
                <w:sz w:val="16"/>
                <w:szCs w:val="16"/>
              </w:rPr>
            </w:pPr>
            <w:r>
              <w:rPr>
                <w:rFonts w:cs="Arial"/>
                <w:sz w:val="16"/>
                <w:szCs w:val="16"/>
              </w:rPr>
              <w:t>55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B639E1" w14:textId="5C77B30A" w:rsidR="00255770" w:rsidRDefault="00255770"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D73CB1" w14:textId="17EA0568" w:rsidR="00255770" w:rsidRDefault="00255770"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3FFE83" w14:textId="6F9F1C44" w:rsidR="00255770" w:rsidRDefault="00255770" w:rsidP="00294B40">
            <w:pPr>
              <w:pStyle w:val="TAL"/>
              <w:rPr>
                <w:snapToGrid w:val="0"/>
                <w:sz w:val="16"/>
                <w:szCs w:val="16"/>
                <w:lang w:eastAsia="en-US"/>
              </w:rPr>
            </w:pPr>
            <w:r>
              <w:rPr>
                <w:snapToGrid w:val="0"/>
                <w:sz w:val="16"/>
                <w:szCs w:val="16"/>
                <w:lang w:eastAsia="en-US"/>
              </w:rPr>
              <w:t>Support indications for user plane positio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13A182" w14:textId="41A024EF" w:rsidR="00255770" w:rsidRDefault="00255770" w:rsidP="00294B40">
            <w:pPr>
              <w:pStyle w:val="TAL"/>
              <w:rPr>
                <w:snapToGrid w:val="0"/>
                <w:sz w:val="16"/>
                <w:szCs w:val="16"/>
                <w:lang w:eastAsia="en-US"/>
              </w:rPr>
            </w:pPr>
            <w:r>
              <w:rPr>
                <w:snapToGrid w:val="0"/>
                <w:sz w:val="16"/>
                <w:szCs w:val="16"/>
                <w:lang w:eastAsia="en-US"/>
              </w:rPr>
              <w:t>18.4.0</w:t>
            </w:r>
          </w:p>
        </w:tc>
      </w:tr>
      <w:tr w:rsidR="00C05846" w:rsidRPr="000D299B" w14:paraId="2E231E4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61CA3EB" w14:textId="144D9E1E" w:rsidR="00C05846" w:rsidRDefault="00C0584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C91DE1" w14:textId="00B79A97" w:rsidR="00C05846" w:rsidRDefault="00C0584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8BFA5C" w14:textId="0CC642D8" w:rsidR="00C05846" w:rsidRDefault="00C05846"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10690D" w14:textId="027E19C5" w:rsidR="00C05846" w:rsidRDefault="00C05846" w:rsidP="00294B40">
            <w:pPr>
              <w:pStyle w:val="TAL"/>
              <w:rPr>
                <w:rFonts w:cs="Arial"/>
                <w:sz w:val="16"/>
                <w:szCs w:val="16"/>
              </w:rPr>
            </w:pPr>
            <w:r>
              <w:rPr>
                <w:rFonts w:cs="Arial"/>
                <w:sz w:val="16"/>
                <w:szCs w:val="16"/>
              </w:rPr>
              <w:t>55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9AD218" w14:textId="7040E577" w:rsidR="00C05846" w:rsidRDefault="00C05846"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7AA94D" w14:textId="6C3C2CCD" w:rsidR="00C05846" w:rsidRDefault="00C05846"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BDCCDD" w14:textId="307560CE" w:rsidR="00C05846" w:rsidRDefault="00C05846" w:rsidP="00294B40">
            <w:pPr>
              <w:pStyle w:val="TAL"/>
              <w:rPr>
                <w:snapToGrid w:val="0"/>
                <w:sz w:val="16"/>
                <w:szCs w:val="16"/>
                <w:lang w:eastAsia="en-US"/>
              </w:rPr>
            </w:pPr>
            <w:r>
              <w:rPr>
                <w:snapToGrid w:val="0"/>
                <w:sz w:val="16"/>
                <w:szCs w:val="16"/>
                <w:lang w:eastAsia="en-US"/>
              </w:rPr>
              <w:t>Identification of PRU related to forwarded LCS messag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68DE41" w14:textId="437BB9D6" w:rsidR="00C05846" w:rsidRDefault="00C05846" w:rsidP="00294B40">
            <w:pPr>
              <w:pStyle w:val="TAL"/>
              <w:rPr>
                <w:snapToGrid w:val="0"/>
                <w:sz w:val="16"/>
                <w:szCs w:val="16"/>
                <w:lang w:eastAsia="en-US"/>
              </w:rPr>
            </w:pPr>
            <w:r>
              <w:rPr>
                <w:snapToGrid w:val="0"/>
                <w:sz w:val="16"/>
                <w:szCs w:val="16"/>
                <w:lang w:eastAsia="en-US"/>
              </w:rPr>
              <w:t>18.4.0</w:t>
            </w:r>
          </w:p>
        </w:tc>
      </w:tr>
      <w:tr w:rsidR="00B83990" w:rsidRPr="000D299B" w14:paraId="011A8E9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A32CBA7" w14:textId="72DDD574" w:rsidR="00B83990" w:rsidRDefault="00B83990"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BBA3DA" w14:textId="4352BABA" w:rsidR="00B83990" w:rsidRDefault="00B83990"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89C865" w14:textId="04BC2269" w:rsidR="00B83990" w:rsidRDefault="00B83990"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D9C19A" w14:textId="00734542" w:rsidR="00B83990" w:rsidRDefault="00B83990" w:rsidP="00294B40">
            <w:pPr>
              <w:pStyle w:val="TAL"/>
              <w:rPr>
                <w:rFonts w:cs="Arial"/>
                <w:sz w:val="16"/>
                <w:szCs w:val="16"/>
              </w:rPr>
            </w:pPr>
            <w:r>
              <w:rPr>
                <w:rFonts w:cs="Arial"/>
                <w:sz w:val="16"/>
                <w:szCs w:val="16"/>
              </w:rPr>
              <w:t>56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E514E6" w14:textId="3C7158D7" w:rsidR="00B83990" w:rsidRDefault="00B83990"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5FA13B" w14:textId="74FE26BD" w:rsidR="00B83990" w:rsidRDefault="00B83990"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B940EE" w14:textId="73750A57" w:rsidR="00B83990" w:rsidRDefault="00B83990" w:rsidP="00294B40">
            <w:pPr>
              <w:pStyle w:val="TAL"/>
              <w:rPr>
                <w:snapToGrid w:val="0"/>
                <w:sz w:val="16"/>
                <w:szCs w:val="16"/>
                <w:lang w:eastAsia="en-US"/>
              </w:rPr>
            </w:pPr>
            <w:r>
              <w:rPr>
                <w:snapToGrid w:val="0"/>
                <w:sz w:val="16"/>
                <w:szCs w:val="16"/>
                <w:lang w:eastAsia="en-US"/>
              </w:rPr>
              <w:t>Network Slice Replacement in roam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FCC4E6" w14:textId="0D10EE10" w:rsidR="00B83990" w:rsidRDefault="00B83990" w:rsidP="00294B40">
            <w:pPr>
              <w:pStyle w:val="TAL"/>
              <w:rPr>
                <w:snapToGrid w:val="0"/>
                <w:sz w:val="16"/>
                <w:szCs w:val="16"/>
                <w:lang w:eastAsia="en-US"/>
              </w:rPr>
            </w:pPr>
            <w:r>
              <w:rPr>
                <w:snapToGrid w:val="0"/>
                <w:sz w:val="16"/>
                <w:szCs w:val="16"/>
                <w:lang w:eastAsia="en-US"/>
              </w:rPr>
              <w:t>18.4.0</w:t>
            </w:r>
          </w:p>
        </w:tc>
      </w:tr>
      <w:tr w:rsidR="00993D42" w:rsidRPr="000D299B" w14:paraId="5690A53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22DA47E" w14:textId="061E79C9" w:rsidR="00993D42" w:rsidRDefault="00993D42"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0C3A43" w14:textId="5A32C8D8" w:rsidR="00993D42" w:rsidRDefault="00993D42"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23D091" w14:textId="353482B9" w:rsidR="00993D42" w:rsidRDefault="00993D42"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05154E" w14:textId="4944E470" w:rsidR="00993D42" w:rsidRDefault="00993D42" w:rsidP="00294B40">
            <w:pPr>
              <w:pStyle w:val="TAL"/>
              <w:rPr>
                <w:rFonts w:cs="Arial"/>
                <w:sz w:val="16"/>
                <w:szCs w:val="16"/>
              </w:rPr>
            </w:pPr>
            <w:r>
              <w:rPr>
                <w:rFonts w:cs="Arial"/>
                <w:sz w:val="16"/>
                <w:szCs w:val="16"/>
              </w:rPr>
              <w:t>56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0F27E1" w14:textId="5D86863E" w:rsidR="00993D42" w:rsidRDefault="00993D42"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79B4B6" w14:textId="790A5D6A" w:rsidR="00993D42" w:rsidRDefault="00993D42"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167904" w14:textId="4F8887AD" w:rsidR="00993D42" w:rsidRDefault="00993D42" w:rsidP="00294B40">
            <w:pPr>
              <w:pStyle w:val="TAL"/>
              <w:rPr>
                <w:snapToGrid w:val="0"/>
                <w:sz w:val="16"/>
                <w:szCs w:val="16"/>
                <w:lang w:eastAsia="en-US"/>
              </w:rPr>
            </w:pPr>
            <w:r>
              <w:rPr>
                <w:snapToGrid w:val="0"/>
                <w:sz w:val="16"/>
                <w:szCs w:val="16"/>
                <w:lang w:eastAsia="en-US"/>
              </w:rPr>
              <w:t>How to determine if the UE is in the NS-A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2D728E" w14:textId="17629DE6" w:rsidR="00993D42" w:rsidRDefault="00993D42" w:rsidP="00294B40">
            <w:pPr>
              <w:pStyle w:val="TAL"/>
              <w:rPr>
                <w:snapToGrid w:val="0"/>
                <w:sz w:val="16"/>
                <w:szCs w:val="16"/>
                <w:lang w:eastAsia="en-US"/>
              </w:rPr>
            </w:pPr>
            <w:r>
              <w:rPr>
                <w:snapToGrid w:val="0"/>
                <w:sz w:val="16"/>
                <w:szCs w:val="16"/>
                <w:lang w:eastAsia="en-US"/>
              </w:rPr>
              <w:t>18.4.0</w:t>
            </w:r>
          </w:p>
        </w:tc>
      </w:tr>
      <w:tr w:rsidR="00587F69" w:rsidRPr="000D299B" w14:paraId="073F488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380CA4" w14:textId="21CF07A4" w:rsidR="00587F69" w:rsidRDefault="00587F69"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49DF00" w14:textId="1E64DDD2" w:rsidR="00587F69" w:rsidRDefault="00587F69"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FCBA5F" w14:textId="5C4830F0" w:rsidR="00587F69" w:rsidRDefault="00587F69"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886B146" w14:textId="445E0398" w:rsidR="00587F69" w:rsidRDefault="00587F69" w:rsidP="00294B40">
            <w:pPr>
              <w:pStyle w:val="TAL"/>
              <w:rPr>
                <w:rFonts w:cs="Arial"/>
                <w:sz w:val="16"/>
                <w:szCs w:val="16"/>
              </w:rPr>
            </w:pPr>
            <w:r>
              <w:rPr>
                <w:rFonts w:cs="Arial"/>
                <w:sz w:val="16"/>
                <w:szCs w:val="16"/>
              </w:rPr>
              <w:t>55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4B7DFB" w14:textId="12167E55" w:rsidR="00587F69" w:rsidRDefault="00587F69"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2CDED4" w14:textId="0E222AA5" w:rsidR="00587F69" w:rsidRDefault="00587F69"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6D19EB" w14:textId="2BEC823D" w:rsidR="00587F69" w:rsidRDefault="00587F69" w:rsidP="00294B40">
            <w:pPr>
              <w:pStyle w:val="TAL"/>
              <w:rPr>
                <w:snapToGrid w:val="0"/>
                <w:sz w:val="16"/>
                <w:szCs w:val="16"/>
                <w:lang w:eastAsia="en-US"/>
              </w:rPr>
            </w:pPr>
            <w:r>
              <w:rPr>
                <w:snapToGrid w:val="0"/>
                <w:sz w:val="16"/>
                <w:szCs w:val="16"/>
                <w:lang w:eastAsia="en-US"/>
              </w:rPr>
              <w:t>UE unavailability period reporting overrides mobility management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884155" w14:textId="452FBC47" w:rsidR="00587F69" w:rsidRDefault="00587F69" w:rsidP="00294B40">
            <w:pPr>
              <w:pStyle w:val="TAL"/>
              <w:rPr>
                <w:snapToGrid w:val="0"/>
                <w:sz w:val="16"/>
                <w:szCs w:val="16"/>
                <w:lang w:eastAsia="en-US"/>
              </w:rPr>
            </w:pPr>
            <w:r>
              <w:rPr>
                <w:snapToGrid w:val="0"/>
                <w:sz w:val="16"/>
                <w:szCs w:val="16"/>
                <w:lang w:eastAsia="en-US"/>
              </w:rPr>
              <w:t>18.4.0</w:t>
            </w:r>
          </w:p>
        </w:tc>
      </w:tr>
      <w:tr w:rsidR="004F3E06" w:rsidRPr="000D299B" w14:paraId="4938BCA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AE9527" w14:textId="20AA052C" w:rsidR="004F3E06" w:rsidRDefault="004F3E0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9CC05A" w14:textId="35952CCC" w:rsidR="004F3E06" w:rsidRDefault="004F3E0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8C0599" w14:textId="73FB56A1" w:rsidR="004F3E06" w:rsidRDefault="004F3E06"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EBFB4AB" w14:textId="55E5CECD" w:rsidR="004F3E06" w:rsidRDefault="004F3E06" w:rsidP="00294B40">
            <w:pPr>
              <w:pStyle w:val="TAL"/>
              <w:rPr>
                <w:rFonts w:cs="Arial"/>
                <w:sz w:val="16"/>
                <w:szCs w:val="16"/>
              </w:rPr>
            </w:pPr>
            <w:r>
              <w:rPr>
                <w:rFonts w:cs="Arial"/>
                <w:sz w:val="16"/>
                <w:szCs w:val="16"/>
              </w:rPr>
              <w:t>56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82E826" w14:textId="40A459A3" w:rsidR="004F3E06" w:rsidRDefault="004F3E06"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10E673" w14:textId="7CDA22A7" w:rsidR="004F3E06" w:rsidRDefault="004F3E06"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65B24D" w14:textId="0C89250A" w:rsidR="004F3E06" w:rsidRDefault="004F3E06" w:rsidP="00294B40">
            <w:pPr>
              <w:pStyle w:val="TAL"/>
              <w:rPr>
                <w:snapToGrid w:val="0"/>
                <w:sz w:val="16"/>
                <w:szCs w:val="16"/>
                <w:lang w:eastAsia="en-US"/>
              </w:rPr>
            </w:pPr>
            <w:r>
              <w:rPr>
                <w:snapToGrid w:val="0"/>
                <w:sz w:val="16"/>
                <w:szCs w:val="16"/>
                <w:lang w:eastAsia="en-US"/>
              </w:rPr>
              <w:t>Updation of general section for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761CB9" w14:textId="6E9CAF97" w:rsidR="004F3E06" w:rsidRDefault="004F3E06" w:rsidP="00294B40">
            <w:pPr>
              <w:pStyle w:val="TAL"/>
              <w:rPr>
                <w:snapToGrid w:val="0"/>
                <w:sz w:val="16"/>
                <w:szCs w:val="16"/>
                <w:lang w:eastAsia="en-US"/>
              </w:rPr>
            </w:pPr>
            <w:r>
              <w:rPr>
                <w:snapToGrid w:val="0"/>
                <w:sz w:val="16"/>
                <w:szCs w:val="16"/>
                <w:lang w:eastAsia="en-US"/>
              </w:rPr>
              <w:t>18.4.0</w:t>
            </w:r>
          </w:p>
        </w:tc>
      </w:tr>
      <w:tr w:rsidR="00F76065" w:rsidRPr="000D299B" w14:paraId="57C0355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3F3FD3B" w14:textId="03CAC85D" w:rsidR="00F76065" w:rsidRDefault="00F76065"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466D2A" w14:textId="1575457F" w:rsidR="00F76065" w:rsidRDefault="00F76065"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D6CEF5" w14:textId="580949E0" w:rsidR="00F76065" w:rsidRDefault="00F76065"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CE59A8" w14:textId="179203D3" w:rsidR="00F76065" w:rsidRDefault="00F76065" w:rsidP="00294B40">
            <w:pPr>
              <w:pStyle w:val="TAL"/>
              <w:rPr>
                <w:rFonts w:cs="Arial"/>
                <w:sz w:val="16"/>
                <w:szCs w:val="16"/>
              </w:rPr>
            </w:pPr>
            <w:r>
              <w:rPr>
                <w:rFonts w:cs="Arial"/>
                <w:sz w:val="16"/>
                <w:szCs w:val="16"/>
              </w:rPr>
              <w:t>56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85254E6" w14:textId="1D185BC9" w:rsidR="00F76065" w:rsidRDefault="00F76065"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8FF7B7" w14:textId="1141C79C" w:rsidR="00F76065" w:rsidRDefault="00F76065"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1EDA34" w14:textId="66713517" w:rsidR="00F76065" w:rsidRDefault="00F76065" w:rsidP="00294B40">
            <w:pPr>
              <w:pStyle w:val="TAL"/>
              <w:rPr>
                <w:snapToGrid w:val="0"/>
                <w:sz w:val="16"/>
                <w:szCs w:val="16"/>
                <w:lang w:eastAsia="en-US"/>
              </w:rPr>
            </w:pPr>
            <w:r>
              <w:rPr>
                <w:snapToGrid w:val="0"/>
                <w:sz w:val="16"/>
                <w:szCs w:val="16"/>
                <w:lang w:eastAsia="en-US"/>
              </w:rPr>
              <w:t>Updates to conditions for the support of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A5FBF9" w14:textId="41FFB63C" w:rsidR="00F76065" w:rsidRDefault="00F76065" w:rsidP="00294B40">
            <w:pPr>
              <w:pStyle w:val="TAL"/>
              <w:rPr>
                <w:snapToGrid w:val="0"/>
                <w:sz w:val="16"/>
                <w:szCs w:val="16"/>
                <w:lang w:eastAsia="en-US"/>
              </w:rPr>
            </w:pPr>
            <w:r>
              <w:rPr>
                <w:snapToGrid w:val="0"/>
                <w:sz w:val="16"/>
                <w:szCs w:val="16"/>
                <w:lang w:eastAsia="en-US"/>
              </w:rPr>
              <w:t>18.4.0</w:t>
            </w:r>
          </w:p>
        </w:tc>
      </w:tr>
      <w:tr w:rsidR="007F71EB" w:rsidRPr="000D299B" w14:paraId="42BB96E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2A0B924" w14:textId="3198B03A" w:rsidR="007F71EB" w:rsidRDefault="007F71EB"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EB52A7" w14:textId="49AD5D2A" w:rsidR="007F71EB" w:rsidRDefault="007F71EB"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CE8978" w14:textId="0C36C11C" w:rsidR="007F71EB" w:rsidRDefault="007F71EB"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7C67EF" w14:textId="22A89215" w:rsidR="007F71EB" w:rsidRDefault="007F71EB" w:rsidP="00294B40">
            <w:pPr>
              <w:pStyle w:val="TAL"/>
              <w:rPr>
                <w:rFonts w:cs="Arial"/>
                <w:sz w:val="16"/>
                <w:szCs w:val="16"/>
              </w:rPr>
            </w:pPr>
            <w:r>
              <w:rPr>
                <w:rFonts w:cs="Arial"/>
                <w:sz w:val="16"/>
                <w:szCs w:val="16"/>
              </w:rPr>
              <w:t>55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ABFD29" w14:textId="64C8367A" w:rsidR="007F71EB" w:rsidRDefault="007F71EB"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1C0239" w14:textId="4FE0722B" w:rsidR="007F71EB" w:rsidRDefault="007F71E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8E0B4A" w14:textId="4994AB4B" w:rsidR="007F71EB" w:rsidRDefault="007F71EB" w:rsidP="00294B40">
            <w:pPr>
              <w:pStyle w:val="TAL"/>
              <w:rPr>
                <w:snapToGrid w:val="0"/>
                <w:sz w:val="16"/>
                <w:szCs w:val="16"/>
                <w:lang w:eastAsia="en-US"/>
              </w:rPr>
            </w:pPr>
            <w:r>
              <w:rPr>
                <w:snapToGrid w:val="0"/>
                <w:sz w:val="16"/>
                <w:szCs w:val="16"/>
                <w:lang w:eastAsia="en-US"/>
              </w:rPr>
              <w:t>Release PDU session to share NSSRG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53F3C5" w14:textId="66022464" w:rsidR="007F71EB" w:rsidRDefault="007F71EB" w:rsidP="00294B40">
            <w:pPr>
              <w:pStyle w:val="TAL"/>
              <w:rPr>
                <w:snapToGrid w:val="0"/>
                <w:sz w:val="16"/>
                <w:szCs w:val="16"/>
                <w:lang w:eastAsia="en-US"/>
              </w:rPr>
            </w:pPr>
            <w:r>
              <w:rPr>
                <w:snapToGrid w:val="0"/>
                <w:sz w:val="16"/>
                <w:szCs w:val="16"/>
                <w:lang w:eastAsia="en-US"/>
              </w:rPr>
              <w:t>18.4.0</w:t>
            </w:r>
          </w:p>
        </w:tc>
      </w:tr>
      <w:tr w:rsidR="00770526" w:rsidRPr="000D299B" w14:paraId="66FCA18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F20D231" w14:textId="04CE7DC3" w:rsidR="00770526" w:rsidRDefault="0077052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2C7BF1" w14:textId="00BB45A9" w:rsidR="00770526" w:rsidRDefault="0077052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9B93BB" w14:textId="3CD03CDA" w:rsidR="00770526" w:rsidRDefault="00770526"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7F5C34" w14:textId="50B99A91" w:rsidR="00770526" w:rsidRDefault="00770526" w:rsidP="00294B40">
            <w:pPr>
              <w:pStyle w:val="TAL"/>
              <w:rPr>
                <w:rFonts w:cs="Arial"/>
                <w:sz w:val="16"/>
                <w:szCs w:val="16"/>
              </w:rPr>
            </w:pPr>
            <w:r>
              <w:rPr>
                <w:rFonts w:cs="Arial"/>
                <w:sz w:val="16"/>
                <w:szCs w:val="16"/>
              </w:rPr>
              <w:t>54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01069D" w14:textId="6792C1EF" w:rsidR="00770526" w:rsidRDefault="00770526"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679910" w14:textId="604D84D7" w:rsidR="00770526" w:rsidRDefault="0077052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67E776" w14:textId="00948D80" w:rsidR="00770526" w:rsidRPr="00A33425" w:rsidRDefault="00770526" w:rsidP="00294B40">
            <w:pPr>
              <w:pStyle w:val="TAL"/>
              <w:rPr>
                <w:snapToGrid w:val="0"/>
                <w:sz w:val="16"/>
                <w:szCs w:val="16"/>
                <w:lang w:val="sv-SE" w:eastAsia="en-US"/>
              </w:rPr>
            </w:pPr>
            <w:r w:rsidRPr="00A33425">
              <w:rPr>
                <w:snapToGrid w:val="0"/>
                <w:sz w:val="16"/>
                <w:szCs w:val="16"/>
                <w:lang w:val="sv-SE" w:eastAsia="en-US"/>
              </w:rPr>
              <w:t>SOR-SNPN-SI-LS separate from SOR-SNPN-S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275BE2" w14:textId="2F3F9B92" w:rsidR="00770526" w:rsidRDefault="00770526" w:rsidP="00294B40">
            <w:pPr>
              <w:pStyle w:val="TAL"/>
              <w:rPr>
                <w:snapToGrid w:val="0"/>
                <w:sz w:val="16"/>
                <w:szCs w:val="16"/>
                <w:lang w:eastAsia="en-US"/>
              </w:rPr>
            </w:pPr>
            <w:r>
              <w:rPr>
                <w:snapToGrid w:val="0"/>
                <w:sz w:val="16"/>
                <w:szCs w:val="16"/>
                <w:lang w:eastAsia="en-US"/>
              </w:rPr>
              <w:t>18.4.0</w:t>
            </w:r>
          </w:p>
        </w:tc>
      </w:tr>
      <w:tr w:rsidR="00770526" w:rsidRPr="000D299B" w14:paraId="0C493DC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10E6149" w14:textId="70D4DB74" w:rsidR="00770526" w:rsidRDefault="0077052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B7161E" w14:textId="30F3E641" w:rsidR="00770526" w:rsidRDefault="0077052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D86C9E" w14:textId="65ACE879" w:rsidR="00770526" w:rsidRDefault="00770526"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CBBC92" w14:textId="7F720029" w:rsidR="00770526" w:rsidRDefault="00770526" w:rsidP="00294B40">
            <w:pPr>
              <w:pStyle w:val="TAL"/>
              <w:rPr>
                <w:rFonts w:cs="Arial"/>
                <w:sz w:val="16"/>
                <w:szCs w:val="16"/>
              </w:rPr>
            </w:pPr>
            <w:r>
              <w:rPr>
                <w:rFonts w:cs="Arial"/>
                <w:sz w:val="16"/>
                <w:szCs w:val="16"/>
              </w:rPr>
              <w:t>55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0DF857" w14:textId="010B1898" w:rsidR="00770526" w:rsidRDefault="00770526"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FD1080" w14:textId="2604C34C" w:rsidR="00770526" w:rsidRDefault="0077052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6ED1BF" w14:textId="617FBD22" w:rsidR="00770526" w:rsidRDefault="00770526" w:rsidP="00294B40">
            <w:pPr>
              <w:pStyle w:val="TAL"/>
              <w:rPr>
                <w:snapToGrid w:val="0"/>
                <w:sz w:val="16"/>
                <w:szCs w:val="16"/>
                <w:lang w:eastAsia="en-US"/>
              </w:rPr>
            </w:pPr>
            <w:r>
              <w:rPr>
                <w:snapToGrid w:val="0"/>
                <w:sz w:val="16"/>
                <w:szCs w:val="16"/>
                <w:lang w:eastAsia="en-US"/>
              </w:rPr>
              <w:t>Handling of PDU session modification command when there are semantic errors in packet filters or QoS oper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715EA9" w14:textId="61C12CB0" w:rsidR="00770526" w:rsidRDefault="00770526" w:rsidP="00294B40">
            <w:pPr>
              <w:pStyle w:val="TAL"/>
              <w:rPr>
                <w:snapToGrid w:val="0"/>
                <w:sz w:val="16"/>
                <w:szCs w:val="16"/>
                <w:lang w:eastAsia="en-US"/>
              </w:rPr>
            </w:pPr>
            <w:r>
              <w:rPr>
                <w:snapToGrid w:val="0"/>
                <w:sz w:val="16"/>
                <w:szCs w:val="16"/>
                <w:lang w:eastAsia="en-US"/>
              </w:rPr>
              <w:t>18.4.0</w:t>
            </w:r>
          </w:p>
        </w:tc>
      </w:tr>
      <w:tr w:rsidR="00770526" w:rsidRPr="000D299B" w14:paraId="318EEC3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50D77F" w14:textId="53099582" w:rsidR="00770526" w:rsidRDefault="0077052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681F12" w14:textId="31B982A8" w:rsidR="00770526" w:rsidRDefault="0077052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7CB9CC" w14:textId="59CA58FA" w:rsidR="00770526" w:rsidRDefault="00770526"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F0B327" w14:textId="1BA600C6" w:rsidR="00770526" w:rsidRDefault="00770526" w:rsidP="00294B40">
            <w:pPr>
              <w:pStyle w:val="TAL"/>
              <w:rPr>
                <w:rFonts w:cs="Arial"/>
                <w:sz w:val="16"/>
                <w:szCs w:val="16"/>
              </w:rPr>
            </w:pPr>
            <w:r>
              <w:rPr>
                <w:rFonts w:cs="Arial"/>
                <w:sz w:val="16"/>
                <w:szCs w:val="16"/>
              </w:rPr>
              <w:t>55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15DC86" w14:textId="0B211A38" w:rsidR="00770526" w:rsidRDefault="00770526"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B9D619" w14:textId="25F93444" w:rsidR="00770526" w:rsidRDefault="0077052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57599F" w14:textId="728C2463" w:rsidR="00770526" w:rsidRDefault="00770526" w:rsidP="00294B40">
            <w:pPr>
              <w:pStyle w:val="TAL"/>
              <w:rPr>
                <w:snapToGrid w:val="0"/>
                <w:sz w:val="16"/>
                <w:szCs w:val="16"/>
                <w:lang w:eastAsia="en-US"/>
              </w:rPr>
            </w:pPr>
            <w:r>
              <w:rPr>
                <w:snapToGrid w:val="0"/>
                <w:sz w:val="16"/>
                <w:szCs w:val="16"/>
                <w:lang w:eastAsia="en-US"/>
              </w:rPr>
              <w:t>Cleanup on N5CW device supporting 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15E8C1" w14:textId="2C6CA71A" w:rsidR="00770526" w:rsidRDefault="00770526" w:rsidP="00294B40">
            <w:pPr>
              <w:pStyle w:val="TAL"/>
              <w:rPr>
                <w:snapToGrid w:val="0"/>
                <w:sz w:val="16"/>
                <w:szCs w:val="16"/>
                <w:lang w:eastAsia="en-US"/>
              </w:rPr>
            </w:pPr>
            <w:r>
              <w:rPr>
                <w:snapToGrid w:val="0"/>
                <w:sz w:val="16"/>
                <w:szCs w:val="16"/>
                <w:lang w:eastAsia="en-US"/>
              </w:rPr>
              <w:t>18.4.0</w:t>
            </w:r>
          </w:p>
        </w:tc>
      </w:tr>
      <w:tr w:rsidR="008341F8" w:rsidRPr="000D299B" w14:paraId="6571060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886A3F" w14:textId="3C0192DD" w:rsidR="008341F8" w:rsidRDefault="008341F8"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60B5F3" w14:textId="236BEAF9" w:rsidR="008341F8" w:rsidRDefault="008341F8"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30F48F" w14:textId="78C0DA67" w:rsidR="008341F8" w:rsidRDefault="008341F8"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22DE27" w14:textId="2FD4D0FF" w:rsidR="008341F8" w:rsidRDefault="008341F8" w:rsidP="00294B40">
            <w:pPr>
              <w:pStyle w:val="TAL"/>
              <w:rPr>
                <w:rFonts w:cs="Arial"/>
                <w:sz w:val="16"/>
                <w:szCs w:val="16"/>
              </w:rPr>
            </w:pPr>
            <w:r>
              <w:rPr>
                <w:rFonts w:cs="Arial"/>
                <w:sz w:val="16"/>
                <w:szCs w:val="16"/>
              </w:rPr>
              <w:t>56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B14D98" w14:textId="6A96D24E" w:rsidR="008341F8" w:rsidRDefault="008341F8"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FA8861" w14:textId="4FFCC7DD" w:rsidR="008341F8" w:rsidRDefault="008341F8"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4EA1A4" w14:textId="3256FB8A" w:rsidR="008341F8" w:rsidRDefault="008341F8" w:rsidP="00294B40">
            <w:pPr>
              <w:pStyle w:val="TAL"/>
              <w:rPr>
                <w:snapToGrid w:val="0"/>
                <w:sz w:val="16"/>
                <w:szCs w:val="16"/>
                <w:lang w:eastAsia="en-US"/>
              </w:rPr>
            </w:pPr>
            <w:r>
              <w:rPr>
                <w:snapToGrid w:val="0"/>
                <w:sz w:val="16"/>
                <w:szCs w:val="16"/>
                <w:lang w:eastAsia="en-US"/>
              </w:rPr>
              <w:t>Resolve Editor's Note about URSP rule enforcement report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9BF774" w14:textId="283D8A69" w:rsidR="008341F8" w:rsidRDefault="008341F8" w:rsidP="00294B40">
            <w:pPr>
              <w:pStyle w:val="TAL"/>
              <w:rPr>
                <w:snapToGrid w:val="0"/>
                <w:sz w:val="16"/>
                <w:szCs w:val="16"/>
                <w:lang w:eastAsia="en-US"/>
              </w:rPr>
            </w:pPr>
            <w:r>
              <w:rPr>
                <w:snapToGrid w:val="0"/>
                <w:sz w:val="16"/>
                <w:szCs w:val="16"/>
                <w:lang w:eastAsia="en-US"/>
              </w:rPr>
              <w:t>18.4.0</w:t>
            </w:r>
          </w:p>
        </w:tc>
      </w:tr>
      <w:tr w:rsidR="00740D5B" w:rsidRPr="000D299B" w14:paraId="480A2D3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F15BA98" w14:textId="4975C8EF" w:rsidR="00740D5B" w:rsidRDefault="00740D5B"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A41336" w14:textId="46AA61E0" w:rsidR="00740D5B" w:rsidRDefault="00740D5B"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81EF17" w14:textId="2B7EC555" w:rsidR="00740D5B" w:rsidRDefault="00740D5B"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BDEB33" w14:textId="20353DE8" w:rsidR="00740D5B" w:rsidRDefault="00740D5B" w:rsidP="00294B40">
            <w:pPr>
              <w:pStyle w:val="TAL"/>
              <w:rPr>
                <w:rFonts w:cs="Arial"/>
                <w:sz w:val="16"/>
                <w:szCs w:val="16"/>
              </w:rPr>
            </w:pPr>
            <w:r>
              <w:rPr>
                <w:rFonts w:cs="Arial"/>
                <w:sz w:val="16"/>
                <w:szCs w:val="16"/>
              </w:rPr>
              <w:t>55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F4AC97" w14:textId="233B34E4" w:rsidR="00740D5B" w:rsidRDefault="00740D5B" w:rsidP="00294B40">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8DE504" w14:textId="1CBEE751" w:rsidR="00740D5B" w:rsidRDefault="00740D5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977ADC" w14:textId="03021792" w:rsidR="00740D5B" w:rsidRDefault="00740D5B" w:rsidP="00294B40">
            <w:pPr>
              <w:pStyle w:val="TAL"/>
              <w:rPr>
                <w:snapToGrid w:val="0"/>
                <w:sz w:val="16"/>
                <w:szCs w:val="16"/>
                <w:lang w:eastAsia="en-US"/>
              </w:rPr>
            </w:pPr>
            <w:r>
              <w:rPr>
                <w:snapToGrid w:val="0"/>
                <w:sz w:val="16"/>
                <w:szCs w:val="16"/>
                <w:lang w:eastAsia="en-US"/>
              </w:rPr>
              <w:t>Reestablishment of NAS connection with UP resource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510A70" w14:textId="20626DF0" w:rsidR="00740D5B" w:rsidRDefault="00740D5B" w:rsidP="00294B40">
            <w:pPr>
              <w:pStyle w:val="TAL"/>
              <w:rPr>
                <w:snapToGrid w:val="0"/>
                <w:sz w:val="16"/>
                <w:szCs w:val="16"/>
                <w:lang w:eastAsia="en-US"/>
              </w:rPr>
            </w:pPr>
            <w:r>
              <w:rPr>
                <w:snapToGrid w:val="0"/>
                <w:sz w:val="16"/>
                <w:szCs w:val="16"/>
                <w:lang w:eastAsia="en-US"/>
              </w:rPr>
              <w:t>18.4.0</w:t>
            </w:r>
          </w:p>
        </w:tc>
      </w:tr>
      <w:tr w:rsidR="00B34485" w:rsidRPr="000D299B" w14:paraId="4F9ABEC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FF13631" w14:textId="7E95FB69" w:rsidR="00B34485" w:rsidRDefault="00B34485"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B8D782" w14:textId="5ADAD58B" w:rsidR="00B34485" w:rsidRDefault="00B34485"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306AAC" w14:textId="7CC0E797" w:rsidR="00B34485" w:rsidRDefault="00B34485"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791729" w14:textId="77346215" w:rsidR="00B34485" w:rsidRDefault="00B34485" w:rsidP="00294B40">
            <w:pPr>
              <w:pStyle w:val="TAL"/>
              <w:rPr>
                <w:rFonts w:cs="Arial"/>
                <w:sz w:val="16"/>
                <w:szCs w:val="16"/>
              </w:rPr>
            </w:pPr>
            <w:r>
              <w:rPr>
                <w:rFonts w:cs="Arial"/>
                <w:sz w:val="16"/>
                <w:szCs w:val="16"/>
              </w:rPr>
              <w:t>56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97A4F18" w14:textId="37EC2129" w:rsidR="00B34485" w:rsidRDefault="00B34485"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4392556" w14:textId="1EB14B08" w:rsidR="00B34485" w:rsidRDefault="00B34485"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5A1102" w14:textId="740C992E" w:rsidR="00B34485" w:rsidRDefault="00B34485" w:rsidP="00294B40">
            <w:pPr>
              <w:pStyle w:val="TAL"/>
              <w:rPr>
                <w:snapToGrid w:val="0"/>
                <w:sz w:val="16"/>
                <w:szCs w:val="16"/>
                <w:lang w:eastAsia="en-US"/>
              </w:rPr>
            </w:pPr>
            <w:r>
              <w:rPr>
                <w:snapToGrid w:val="0"/>
                <w:sz w:val="16"/>
                <w:szCs w:val="16"/>
                <w:lang w:eastAsia="en-US"/>
              </w:rPr>
              <w:t>Time validity information and location assistance information in SOR transport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4B5F7A" w14:textId="021D24A1" w:rsidR="00B34485" w:rsidRDefault="00B34485" w:rsidP="00294B40">
            <w:pPr>
              <w:pStyle w:val="TAL"/>
              <w:rPr>
                <w:snapToGrid w:val="0"/>
                <w:sz w:val="16"/>
                <w:szCs w:val="16"/>
                <w:lang w:eastAsia="en-US"/>
              </w:rPr>
            </w:pPr>
            <w:r>
              <w:rPr>
                <w:snapToGrid w:val="0"/>
                <w:sz w:val="16"/>
                <w:szCs w:val="16"/>
                <w:lang w:eastAsia="en-US"/>
              </w:rPr>
              <w:t>18.4.0</w:t>
            </w:r>
          </w:p>
        </w:tc>
      </w:tr>
      <w:tr w:rsidR="00352DE3" w:rsidRPr="000D299B" w14:paraId="3B5D4C6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1E62F48" w14:textId="0548C425" w:rsidR="00352DE3" w:rsidRDefault="00352DE3"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B0B20E" w14:textId="539976D0" w:rsidR="00352DE3" w:rsidRDefault="00352DE3"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AB6ED9" w14:textId="6E829691" w:rsidR="00352DE3" w:rsidRDefault="00352DE3"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C8314E" w14:textId="67AC3FC2" w:rsidR="00352DE3" w:rsidRDefault="00352DE3" w:rsidP="00294B40">
            <w:pPr>
              <w:pStyle w:val="TAL"/>
              <w:rPr>
                <w:rFonts w:cs="Arial"/>
                <w:sz w:val="16"/>
                <w:szCs w:val="16"/>
              </w:rPr>
            </w:pPr>
            <w:r>
              <w:rPr>
                <w:rFonts w:cs="Arial"/>
                <w:sz w:val="16"/>
                <w:szCs w:val="16"/>
              </w:rPr>
              <w:t>55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185933" w14:textId="468ECBE8" w:rsidR="00352DE3" w:rsidRDefault="00352DE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22C787" w14:textId="5155DC62" w:rsidR="00352DE3" w:rsidRDefault="00352DE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4D6342" w14:textId="71E21856" w:rsidR="00352DE3" w:rsidRDefault="00352DE3" w:rsidP="00294B40">
            <w:pPr>
              <w:pStyle w:val="TAL"/>
              <w:rPr>
                <w:snapToGrid w:val="0"/>
                <w:sz w:val="16"/>
                <w:szCs w:val="16"/>
                <w:lang w:eastAsia="en-US"/>
              </w:rPr>
            </w:pPr>
            <w:r>
              <w:rPr>
                <w:snapToGrid w:val="0"/>
                <w:sz w:val="16"/>
                <w:szCs w:val="16"/>
                <w:lang w:eastAsia="en-US"/>
              </w:rPr>
              <w:t>LADN PDU session and data over N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E58CF5" w14:textId="6E4F83B2" w:rsidR="00352DE3" w:rsidRDefault="00352DE3" w:rsidP="00294B40">
            <w:pPr>
              <w:pStyle w:val="TAL"/>
              <w:rPr>
                <w:snapToGrid w:val="0"/>
                <w:sz w:val="16"/>
                <w:szCs w:val="16"/>
                <w:lang w:eastAsia="en-US"/>
              </w:rPr>
            </w:pPr>
            <w:r>
              <w:rPr>
                <w:snapToGrid w:val="0"/>
                <w:sz w:val="16"/>
                <w:szCs w:val="16"/>
                <w:lang w:eastAsia="en-US"/>
              </w:rPr>
              <w:t>18.4.0</w:t>
            </w:r>
          </w:p>
        </w:tc>
      </w:tr>
      <w:tr w:rsidR="00BE28F1" w:rsidRPr="000D299B" w14:paraId="09DF434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262ABEB" w14:textId="5525556F" w:rsidR="00BE28F1" w:rsidRDefault="00BE28F1"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6A232D" w14:textId="144B5E37" w:rsidR="00BE28F1" w:rsidRDefault="00BE28F1"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D42FCB" w14:textId="50142CA5" w:rsidR="00BE28F1" w:rsidRDefault="00BE28F1"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3A4C4D" w14:textId="2FBA3CDA" w:rsidR="00BE28F1" w:rsidRDefault="00BE28F1" w:rsidP="00294B40">
            <w:pPr>
              <w:pStyle w:val="TAL"/>
              <w:rPr>
                <w:rFonts w:cs="Arial"/>
                <w:sz w:val="16"/>
                <w:szCs w:val="16"/>
              </w:rPr>
            </w:pPr>
            <w:r>
              <w:rPr>
                <w:rFonts w:cs="Arial"/>
                <w:sz w:val="16"/>
                <w:szCs w:val="16"/>
              </w:rPr>
              <w:t>56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A8DD960" w14:textId="74D83A99" w:rsidR="00BE28F1" w:rsidRDefault="00BE28F1"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D90294" w14:textId="71B5E282" w:rsidR="00BE28F1" w:rsidRDefault="00BE28F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44C546" w14:textId="7278F54C" w:rsidR="00BE28F1" w:rsidRDefault="00BE28F1" w:rsidP="00294B40">
            <w:pPr>
              <w:pStyle w:val="TAL"/>
              <w:rPr>
                <w:snapToGrid w:val="0"/>
                <w:sz w:val="16"/>
                <w:szCs w:val="16"/>
                <w:lang w:eastAsia="en-US"/>
              </w:rPr>
            </w:pPr>
            <w:r>
              <w:rPr>
                <w:snapToGrid w:val="0"/>
                <w:sz w:val="16"/>
                <w:szCs w:val="16"/>
                <w:lang w:eastAsia="en-US"/>
              </w:rPr>
              <w:t>Correction on 5GMM capability IE en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5102A5" w14:textId="71AFB593" w:rsidR="00BE28F1" w:rsidRDefault="00BE28F1" w:rsidP="00294B40">
            <w:pPr>
              <w:pStyle w:val="TAL"/>
              <w:rPr>
                <w:snapToGrid w:val="0"/>
                <w:sz w:val="16"/>
                <w:szCs w:val="16"/>
                <w:lang w:eastAsia="en-US"/>
              </w:rPr>
            </w:pPr>
            <w:r>
              <w:rPr>
                <w:snapToGrid w:val="0"/>
                <w:sz w:val="16"/>
                <w:szCs w:val="16"/>
                <w:lang w:eastAsia="en-US"/>
              </w:rPr>
              <w:t>18.4.0</w:t>
            </w:r>
          </w:p>
        </w:tc>
      </w:tr>
      <w:tr w:rsidR="00F859DB" w:rsidRPr="000D299B" w14:paraId="6FBB56C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99E9DF" w14:textId="00FCC472" w:rsidR="00F859DB" w:rsidRDefault="00F859DB"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AE086C" w14:textId="7C090D12" w:rsidR="00F859DB" w:rsidRDefault="00F859DB"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85ED2E" w14:textId="4DAEE296" w:rsidR="00F859DB" w:rsidRDefault="00F859DB"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E8BE4C" w14:textId="5757709D" w:rsidR="00F859DB" w:rsidRDefault="00F859DB" w:rsidP="00294B40">
            <w:pPr>
              <w:pStyle w:val="TAL"/>
              <w:rPr>
                <w:rFonts w:cs="Arial"/>
                <w:sz w:val="16"/>
                <w:szCs w:val="16"/>
              </w:rPr>
            </w:pPr>
            <w:r>
              <w:rPr>
                <w:rFonts w:cs="Arial"/>
                <w:sz w:val="16"/>
                <w:szCs w:val="16"/>
              </w:rPr>
              <w:t>56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D9597A" w14:textId="131B2396" w:rsidR="00F859DB" w:rsidRDefault="00F859DB"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14A7E82" w14:textId="590B8A64" w:rsidR="00F859DB" w:rsidRDefault="00F859D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E3E4E5" w14:textId="7A91FF0A" w:rsidR="00F859DB" w:rsidRDefault="00F859DB" w:rsidP="00294B40">
            <w:pPr>
              <w:pStyle w:val="TAL"/>
              <w:rPr>
                <w:snapToGrid w:val="0"/>
                <w:sz w:val="16"/>
                <w:szCs w:val="16"/>
                <w:lang w:eastAsia="en-US"/>
              </w:rPr>
            </w:pPr>
            <w:r>
              <w:rPr>
                <w:snapToGrid w:val="0"/>
                <w:sz w:val="16"/>
                <w:szCs w:val="16"/>
                <w:lang w:eastAsia="en-US"/>
              </w:rPr>
              <w:t>Use the null scheme if USIM is vali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D0EA5A" w14:textId="2800536D" w:rsidR="00F859DB" w:rsidRDefault="00F859DB" w:rsidP="00294B40">
            <w:pPr>
              <w:pStyle w:val="TAL"/>
              <w:rPr>
                <w:snapToGrid w:val="0"/>
                <w:sz w:val="16"/>
                <w:szCs w:val="16"/>
                <w:lang w:eastAsia="en-US"/>
              </w:rPr>
            </w:pPr>
            <w:r>
              <w:rPr>
                <w:snapToGrid w:val="0"/>
                <w:sz w:val="16"/>
                <w:szCs w:val="16"/>
                <w:lang w:eastAsia="en-US"/>
              </w:rPr>
              <w:t>18.4.0</w:t>
            </w:r>
          </w:p>
        </w:tc>
      </w:tr>
      <w:tr w:rsidR="006D63CC" w:rsidRPr="000D299B" w14:paraId="5335B53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03275F1" w14:textId="4E7710E5" w:rsidR="006D63CC" w:rsidRDefault="006D63CC"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E377B8" w14:textId="48D00752" w:rsidR="006D63CC" w:rsidRDefault="006D63CC"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74872A" w14:textId="5F28A28B" w:rsidR="006D63CC" w:rsidRDefault="006D63CC"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722E60" w14:textId="6A22DBF8" w:rsidR="006D63CC" w:rsidRDefault="006D63CC" w:rsidP="00294B40">
            <w:pPr>
              <w:pStyle w:val="TAL"/>
              <w:rPr>
                <w:rFonts w:cs="Arial"/>
                <w:sz w:val="16"/>
                <w:szCs w:val="16"/>
              </w:rPr>
            </w:pPr>
            <w:r>
              <w:rPr>
                <w:rFonts w:cs="Arial"/>
                <w:sz w:val="16"/>
                <w:szCs w:val="16"/>
              </w:rPr>
              <w:t>56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F69E3BA" w14:textId="6084195B" w:rsidR="006D63CC" w:rsidRDefault="006D63C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524204" w14:textId="57E73047" w:rsidR="006D63CC" w:rsidRDefault="006D63C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BB7F6C" w14:textId="72752E6B" w:rsidR="006D63CC" w:rsidRDefault="006D63CC" w:rsidP="00294B40">
            <w:pPr>
              <w:pStyle w:val="TAL"/>
              <w:rPr>
                <w:snapToGrid w:val="0"/>
                <w:sz w:val="16"/>
                <w:szCs w:val="16"/>
                <w:lang w:eastAsia="en-US"/>
              </w:rPr>
            </w:pPr>
            <w:r>
              <w:rPr>
                <w:snapToGrid w:val="0"/>
                <w:sz w:val="16"/>
                <w:szCs w:val="16"/>
                <w:lang w:eastAsia="en-US"/>
              </w:rPr>
              <w:t>Correction to reject cause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1448B3" w14:textId="797A81F4" w:rsidR="006D63CC" w:rsidRDefault="006D63CC" w:rsidP="00294B40">
            <w:pPr>
              <w:pStyle w:val="TAL"/>
              <w:rPr>
                <w:snapToGrid w:val="0"/>
                <w:sz w:val="16"/>
                <w:szCs w:val="16"/>
                <w:lang w:eastAsia="en-US"/>
              </w:rPr>
            </w:pPr>
            <w:r>
              <w:rPr>
                <w:snapToGrid w:val="0"/>
                <w:sz w:val="16"/>
                <w:szCs w:val="16"/>
                <w:lang w:eastAsia="en-US"/>
              </w:rPr>
              <w:t>18.4.0</w:t>
            </w:r>
          </w:p>
        </w:tc>
      </w:tr>
      <w:tr w:rsidR="0083735B" w:rsidRPr="000D299B" w14:paraId="5259D5A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E8838E" w14:textId="5B6612FA" w:rsidR="0083735B" w:rsidRDefault="0083735B"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0BA3AB" w14:textId="75F2DA35" w:rsidR="0083735B" w:rsidRDefault="0083735B"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92C318" w14:textId="40961E80" w:rsidR="0083735B" w:rsidRDefault="0083735B"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533FBE" w14:textId="7B26CC8F" w:rsidR="0083735B" w:rsidRDefault="0083735B" w:rsidP="00294B40">
            <w:pPr>
              <w:pStyle w:val="TAL"/>
              <w:rPr>
                <w:rFonts w:cs="Arial"/>
                <w:sz w:val="16"/>
                <w:szCs w:val="16"/>
              </w:rPr>
            </w:pPr>
            <w:r>
              <w:rPr>
                <w:rFonts w:cs="Arial"/>
                <w:sz w:val="16"/>
                <w:szCs w:val="16"/>
              </w:rPr>
              <w:t>54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C13591" w14:textId="1BF257D1" w:rsidR="0083735B" w:rsidRDefault="0083735B"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30B179" w14:textId="47A6FD99" w:rsidR="0083735B" w:rsidRDefault="0083735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1558D4" w14:textId="150D4B17" w:rsidR="0083735B" w:rsidRDefault="0083735B" w:rsidP="00294B40">
            <w:pPr>
              <w:pStyle w:val="TAL"/>
              <w:rPr>
                <w:snapToGrid w:val="0"/>
                <w:sz w:val="16"/>
                <w:szCs w:val="16"/>
                <w:lang w:eastAsia="en-US"/>
              </w:rPr>
            </w:pPr>
            <w:r>
              <w:rPr>
                <w:snapToGrid w:val="0"/>
                <w:sz w:val="16"/>
                <w:szCs w:val="16"/>
                <w:lang w:eastAsia="en-US"/>
              </w:rPr>
              <w:t>Encoding of non-3gpp delay budg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FDB01B" w14:textId="3EF62A49" w:rsidR="0083735B" w:rsidRDefault="0083735B" w:rsidP="00294B40">
            <w:pPr>
              <w:pStyle w:val="TAL"/>
              <w:rPr>
                <w:snapToGrid w:val="0"/>
                <w:sz w:val="16"/>
                <w:szCs w:val="16"/>
                <w:lang w:eastAsia="en-US"/>
              </w:rPr>
            </w:pPr>
            <w:r>
              <w:rPr>
                <w:snapToGrid w:val="0"/>
                <w:sz w:val="16"/>
                <w:szCs w:val="16"/>
                <w:lang w:eastAsia="en-US"/>
              </w:rPr>
              <w:t>18.4.0</w:t>
            </w:r>
          </w:p>
        </w:tc>
      </w:tr>
      <w:tr w:rsidR="00930E57" w:rsidRPr="000D299B" w14:paraId="46A2CE3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0FDD0B" w14:textId="6ECED57F" w:rsidR="00930E57" w:rsidRDefault="00930E57"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9FC372" w14:textId="0FE15317" w:rsidR="00930E57" w:rsidRDefault="00930E57"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1994B9" w14:textId="78CF2BAB" w:rsidR="00930E57" w:rsidRDefault="00930E57"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6B72C5" w14:textId="32698CB1" w:rsidR="00930E57" w:rsidRDefault="00930E57" w:rsidP="00294B40">
            <w:pPr>
              <w:pStyle w:val="TAL"/>
              <w:rPr>
                <w:rFonts w:cs="Arial"/>
                <w:sz w:val="16"/>
                <w:szCs w:val="16"/>
              </w:rPr>
            </w:pPr>
            <w:r>
              <w:rPr>
                <w:rFonts w:cs="Arial"/>
                <w:sz w:val="16"/>
                <w:szCs w:val="16"/>
              </w:rPr>
              <w:t>55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1EC92F" w14:textId="4370FE8E" w:rsidR="00930E57" w:rsidRDefault="00930E5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18CCD7" w14:textId="69222CB5" w:rsidR="00930E57" w:rsidRDefault="00930E5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7739DB" w14:textId="040EE174" w:rsidR="00930E57" w:rsidRDefault="00930E57" w:rsidP="00294B40">
            <w:pPr>
              <w:pStyle w:val="TAL"/>
              <w:rPr>
                <w:snapToGrid w:val="0"/>
                <w:sz w:val="16"/>
                <w:szCs w:val="16"/>
                <w:lang w:eastAsia="en-US"/>
              </w:rPr>
            </w:pPr>
            <w:r>
              <w:rPr>
                <w:snapToGrid w:val="0"/>
                <w:sz w:val="16"/>
                <w:szCs w:val="16"/>
                <w:lang w:eastAsia="en-US"/>
              </w:rPr>
              <w:t>Optional support of network slice related feat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F37A2B" w14:textId="59266E12" w:rsidR="00930E57" w:rsidRDefault="00930E57" w:rsidP="00294B40">
            <w:pPr>
              <w:pStyle w:val="TAL"/>
              <w:rPr>
                <w:snapToGrid w:val="0"/>
                <w:sz w:val="16"/>
                <w:szCs w:val="16"/>
                <w:lang w:eastAsia="en-US"/>
              </w:rPr>
            </w:pPr>
            <w:r>
              <w:rPr>
                <w:snapToGrid w:val="0"/>
                <w:sz w:val="16"/>
                <w:szCs w:val="16"/>
                <w:lang w:eastAsia="en-US"/>
              </w:rPr>
              <w:t>18.4.0</w:t>
            </w:r>
          </w:p>
        </w:tc>
      </w:tr>
      <w:tr w:rsidR="00F505A9" w:rsidRPr="000D299B" w14:paraId="7336573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B0A840E" w14:textId="06BBB5CA" w:rsidR="00F505A9" w:rsidRDefault="00F505A9"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78C8BA" w14:textId="6A39C8D8" w:rsidR="00F505A9" w:rsidRDefault="00F505A9"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B977E4" w14:textId="7E82D076" w:rsidR="00F505A9" w:rsidRDefault="00F505A9"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392417" w14:textId="2F466913" w:rsidR="00F505A9" w:rsidRDefault="00F505A9" w:rsidP="00294B40">
            <w:pPr>
              <w:pStyle w:val="TAL"/>
              <w:rPr>
                <w:rFonts w:cs="Arial"/>
                <w:sz w:val="16"/>
                <w:szCs w:val="16"/>
              </w:rPr>
            </w:pPr>
            <w:r>
              <w:rPr>
                <w:rFonts w:cs="Arial"/>
                <w:sz w:val="16"/>
                <w:szCs w:val="16"/>
              </w:rPr>
              <w:t>56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2A8462" w14:textId="33D4742E" w:rsidR="00F505A9" w:rsidRDefault="00F505A9"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259186" w14:textId="7711CB99" w:rsidR="00F505A9" w:rsidRDefault="00F505A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4C8723" w14:textId="60BEF274" w:rsidR="00F505A9" w:rsidRDefault="00F505A9" w:rsidP="00294B40">
            <w:pPr>
              <w:pStyle w:val="TAL"/>
              <w:rPr>
                <w:snapToGrid w:val="0"/>
                <w:sz w:val="16"/>
                <w:szCs w:val="16"/>
                <w:lang w:eastAsia="en-US"/>
              </w:rPr>
            </w:pPr>
            <w:r>
              <w:rPr>
                <w:snapToGrid w:val="0"/>
                <w:sz w:val="16"/>
                <w:szCs w:val="16"/>
                <w:lang w:eastAsia="en-US"/>
              </w:rPr>
              <w:t>Ignore 5GSM congestion re-attempt indicator IE if receiving #3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E9322B" w14:textId="58B6DAF7" w:rsidR="00F505A9" w:rsidRDefault="00F505A9" w:rsidP="00294B40">
            <w:pPr>
              <w:pStyle w:val="TAL"/>
              <w:rPr>
                <w:snapToGrid w:val="0"/>
                <w:sz w:val="16"/>
                <w:szCs w:val="16"/>
                <w:lang w:eastAsia="en-US"/>
              </w:rPr>
            </w:pPr>
            <w:r>
              <w:rPr>
                <w:snapToGrid w:val="0"/>
                <w:sz w:val="16"/>
                <w:szCs w:val="16"/>
                <w:lang w:eastAsia="en-US"/>
              </w:rPr>
              <w:t>18.4.0</w:t>
            </w:r>
          </w:p>
        </w:tc>
      </w:tr>
      <w:tr w:rsidR="00486CB4" w:rsidRPr="000D299B" w14:paraId="104C97B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467911B" w14:textId="6564AB28" w:rsidR="00486CB4" w:rsidRDefault="00486CB4"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3674D4" w14:textId="62070468" w:rsidR="00486CB4" w:rsidRDefault="00486CB4"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2CAF74" w14:textId="41C5839A" w:rsidR="00486CB4" w:rsidRDefault="00486CB4"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539EBA" w14:textId="760051D1" w:rsidR="00486CB4" w:rsidRDefault="00486CB4" w:rsidP="00294B40">
            <w:pPr>
              <w:pStyle w:val="TAL"/>
              <w:rPr>
                <w:rFonts w:cs="Arial"/>
                <w:sz w:val="16"/>
                <w:szCs w:val="16"/>
              </w:rPr>
            </w:pPr>
            <w:r>
              <w:rPr>
                <w:rFonts w:cs="Arial"/>
                <w:sz w:val="16"/>
                <w:szCs w:val="16"/>
              </w:rPr>
              <w:t>56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FD1824" w14:textId="5D1F80DC" w:rsidR="00486CB4" w:rsidRDefault="00486CB4"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93FD5C" w14:textId="264FE02E" w:rsidR="00486CB4" w:rsidRDefault="00486CB4"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6B9BEB" w14:textId="07EA2ED4" w:rsidR="00486CB4" w:rsidRDefault="00486CB4" w:rsidP="00294B40">
            <w:pPr>
              <w:pStyle w:val="TAL"/>
              <w:rPr>
                <w:snapToGrid w:val="0"/>
                <w:sz w:val="16"/>
                <w:szCs w:val="16"/>
                <w:lang w:eastAsia="en-US"/>
              </w:rPr>
            </w:pPr>
            <w:r>
              <w:rPr>
                <w:snapToGrid w:val="0"/>
                <w:sz w:val="16"/>
                <w:szCs w:val="16"/>
                <w:lang w:eastAsia="en-US"/>
              </w:rPr>
              <w:t>Clarification on Back-off timer value IE conditions in network-initiated NAS transpor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497CFC" w14:textId="328C35AD" w:rsidR="00486CB4" w:rsidRDefault="00486CB4" w:rsidP="00294B40">
            <w:pPr>
              <w:pStyle w:val="TAL"/>
              <w:rPr>
                <w:snapToGrid w:val="0"/>
                <w:sz w:val="16"/>
                <w:szCs w:val="16"/>
                <w:lang w:eastAsia="en-US"/>
              </w:rPr>
            </w:pPr>
            <w:r>
              <w:rPr>
                <w:snapToGrid w:val="0"/>
                <w:sz w:val="16"/>
                <w:szCs w:val="16"/>
                <w:lang w:eastAsia="en-US"/>
              </w:rPr>
              <w:t>18.4.0</w:t>
            </w:r>
          </w:p>
        </w:tc>
      </w:tr>
      <w:tr w:rsidR="00993228" w:rsidRPr="000D299B" w14:paraId="09AD4E0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A81515" w14:textId="5896FA25" w:rsidR="00993228" w:rsidRDefault="00993228"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3DA590" w14:textId="33073F99" w:rsidR="00993228" w:rsidRDefault="00993228"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056478" w14:textId="4CC844F7" w:rsidR="00993228" w:rsidRDefault="00993228"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BEC43A8" w14:textId="7B62E8C6" w:rsidR="00993228" w:rsidRDefault="00993228" w:rsidP="00294B40">
            <w:pPr>
              <w:pStyle w:val="TAL"/>
              <w:rPr>
                <w:rFonts w:cs="Arial"/>
                <w:sz w:val="16"/>
                <w:szCs w:val="16"/>
              </w:rPr>
            </w:pPr>
            <w:r>
              <w:rPr>
                <w:rFonts w:cs="Arial"/>
                <w:sz w:val="16"/>
                <w:szCs w:val="16"/>
              </w:rPr>
              <w:t>56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EC6BBB" w14:textId="4BDF9B8C" w:rsidR="00993228" w:rsidRDefault="00993228"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EDCDC2" w14:textId="4AE06511" w:rsidR="00993228" w:rsidRDefault="0099322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FB69BC" w14:textId="09A09996" w:rsidR="00993228" w:rsidRDefault="00993228" w:rsidP="00294B40">
            <w:pPr>
              <w:pStyle w:val="TAL"/>
              <w:rPr>
                <w:snapToGrid w:val="0"/>
                <w:sz w:val="16"/>
                <w:szCs w:val="16"/>
                <w:lang w:eastAsia="en-US"/>
              </w:rPr>
            </w:pPr>
            <w:r>
              <w:rPr>
                <w:snapToGrid w:val="0"/>
                <w:sz w:val="16"/>
                <w:szCs w:val="16"/>
                <w:lang w:eastAsia="en-US"/>
              </w:rPr>
              <w:t>Clarification on abnormal case handling when PEIPS information is negotiati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143E78" w14:textId="26EA0547" w:rsidR="00993228" w:rsidRDefault="00993228" w:rsidP="00294B40">
            <w:pPr>
              <w:pStyle w:val="TAL"/>
              <w:rPr>
                <w:snapToGrid w:val="0"/>
                <w:sz w:val="16"/>
                <w:szCs w:val="16"/>
                <w:lang w:eastAsia="en-US"/>
              </w:rPr>
            </w:pPr>
            <w:r>
              <w:rPr>
                <w:snapToGrid w:val="0"/>
                <w:sz w:val="16"/>
                <w:szCs w:val="16"/>
                <w:lang w:eastAsia="en-US"/>
              </w:rPr>
              <w:t>18.4.0</w:t>
            </w:r>
          </w:p>
        </w:tc>
      </w:tr>
      <w:tr w:rsidR="00BD0089" w:rsidRPr="000D299B" w14:paraId="066752F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E9C1A1" w14:textId="44E6456A" w:rsidR="00BD0089" w:rsidRDefault="00BD0089"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B61587" w14:textId="5101C721" w:rsidR="00BD0089" w:rsidRDefault="00BD0089"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64C64B" w14:textId="496960F2" w:rsidR="00BD0089" w:rsidRDefault="00BD0089"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17F49B" w14:textId="282BBC4B" w:rsidR="00BD0089" w:rsidRDefault="00BD0089" w:rsidP="00294B40">
            <w:pPr>
              <w:pStyle w:val="TAL"/>
              <w:rPr>
                <w:rFonts w:cs="Arial"/>
                <w:sz w:val="16"/>
                <w:szCs w:val="16"/>
              </w:rPr>
            </w:pPr>
            <w:r>
              <w:rPr>
                <w:rFonts w:cs="Arial"/>
                <w:sz w:val="16"/>
                <w:szCs w:val="16"/>
              </w:rPr>
              <w:t>55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0F8B1E" w14:textId="1CA26895" w:rsidR="00BD0089" w:rsidRDefault="00BD0089"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58C935" w14:textId="27411BCE" w:rsidR="00BD0089" w:rsidRDefault="00BD008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2B986C" w14:textId="7E1298C7" w:rsidR="00BD0089" w:rsidRDefault="00BD0089" w:rsidP="00294B40">
            <w:pPr>
              <w:pStyle w:val="TAL"/>
              <w:rPr>
                <w:snapToGrid w:val="0"/>
                <w:sz w:val="16"/>
                <w:szCs w:val="16"/>
                <w:lang w:eastAsia="en-US"/>
              </w:rPr>
            </w:pPr>
            <w:r>
              <w:rPr>
                <w:snapToGrid w:val="0"/>
                <w:sz w:val="16"/>
                <w:szCs w:val="16"/>
                <w:lang w:eastAsia="en-US"/>
              </w:rPr>
              <w:t>Avoid UAC for UE acting as NCR-MT n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833A7B" w14:textId="612D9B09" w:rsidR="00BD0089" w:rsidRDefault="00BD0089" w:rsidP="00294B40">
            <w:pPr>
              <w:pStyle w:val="TAL"/>
              <w:rPr>
                <w:snapToGrid w:val="0"/>
                <w:sz w:val="16"/>
                <w:szCs w:val="16"/>
                <w:lang w:eastAsia="en-US"/>
              </w:rPr>
            </w:pPr>
            <w:r>
              <w:rPr>
                <w:snapToGrid w:val="0"/>
                <w:sz w:val="16"/>
                <w:szCs w:val="16"/>
                <w:lang w:eastAsia="en-US"/>
              </w:rPr>
              <w:t>18.4.0</w:t>
            </w:r>
          </w:p>
        </w:tc>
      </w:tr>
      <w:tr w:rsidR="003106B9" w:rsidRPr="000D299B" w14:paraId="2FF8249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765583" w14:textId="5D9F89F1" w:rsidR="003106B9" w:rsidRDefault="003106B9"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BB5BD5" w14:textId="4C7BD664" w:rsidR="003106B9" w:rsidRDefault="003106B9"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BEBAAA" w14:textId="641060C0" w:rsidR="003106B9" w:rsidRDefault="003106B9"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0C061D" w14:textId="20089595" w:rsidR="003106B9" w:rsidRDefault="003106B9" w:rsidP="00294B40">
            <w:pPr>
              <w:pStyle w:val="TAL"/>
              <w:rPr>
                <w:rFonts w:cs="Arial"/>
                <w:sz w:val="16"/>
                <w:szCs w:val="16"/>
              </w:rPr>
            </w:pPr>
            <w:r>
              <w:rPr>
                <w:rFonts w:cs="Arial"/>
                <w:sz w:val="16"/>
                <w:szCs w:val="16"/>
              </w:rPr>
              <w:t>54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8537834" w14:textId="512CD969" w:rsidR="003106B9" w:rsidRDefault="003106B9"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372B6C" w14:textId="74FDF61C" w:rsidR="003106B9" w:rsidRDefault="003106B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89A17A" w14:textId="5ED96681" w:rsidR="003106B9" w:rsidRDefault="003106B9" w:rsidP="00294B40">
            <w:pPr>
              <w:pStyle w:val="TAL"/>
              <w:rPr>
                <w:snapToGrid w:val="0"/>
                <w:sz w:val="16"/>
                <w:szCs w:val="16"/>
                <w:lang w:eastAsia="en-US"/>
              </w:rPr>
            </w:pPr>
            <w:r>
              <w:rPr>
                <w:snapToGrid w:val="0"/>
                <w:sz w:val="16"/>
                <w:szCs w:val="16"/>
                <w:lang w:eastAsia="en-US"/>
              </w:rPr>
              <w:t>Registration procedure handling for RAC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04BDF4" w14:textId="1CD77E45" w:rsidR="003106B9" w:rsidRDefault="003106B9" w:rsidP="00294B40">
            <w:pPr>
              <w:pStyle w:val="TAL"/>
              <w:rPr>
                <w:snapToGrid w:val="0"/>
                <w:sz w:val="16"/>
                <w:szCs w:val="16"/>
                <w:lang w:eastAsia="en-US"/>
              </w:rPr>
            </w:pPr>
            <w:r>
              <w:rPr>
                <w:snapToGrid w:val="0"/>
                <w:sz w:val="16"/>
                <w:szCs w:val="16"/>
                <w:lang w:eastAsia="en-US"/>
              </w:rPr>
              <w:t>18.4.0</w:t>
            </w:r>
          </w:p>
        </w:tc>
      </w:tr>
      <w:tr w:rsidR="004C634C" w:rsidRPr="000D299B" w14:paraId="491DC38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D7AC09D" w14:textId="15E3893C" w:rsidR="004C634C" w:rsidRDefault="004C634C"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3C138A" w14:textId="55147F30" w:rsidR="004C634C" w:rsidRDefault="004C634C"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C65A11" w14:textId="69DE8760" w:rsidR="004C634C" w:rsidRDefault="004C634C"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7A1C36" w14:textId="6266DCFF" w:rsidR="004C634C" w:rsidRDefault="004C634C" w:rsidP="00294B40">
            <w:pPr>
              <w:pStyle w:val="TAL"/>
              <w:rPr>
                <w:rFonts w:cs="Arial"/>
                <w:sz w:val="16"/>
                <w:szCs w:val="16"/>
              </w:rPr>
            </w:pPr>
            <w:r>
              <w:rPr>
                <w:rFonts w:cs="Arial"/>
                <w:sz w:val="16"/>
                <w:szCs w:val="16"/>
              </w:rPr>
              <w:t>55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B991BE2" w14:textId="6A03B16D" w:rsidR="004C634C" w:rsidRDefault="004C634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CF85E4" w14:textId="547D4A39" w:rsidR="004C634C" w:rsidRDefault="004C634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505F08" w14:textId="2AF6D813" w:rsidR="004C634C" w:rsidRDefault="004C634C" w:rsidP="00294B40">
            <w:pPr>
              <w:pStyle w:val="TAL"/>
              <w:rPr>
                <w:snapToGrid w:val="0"/>
                <w:sz w:val="16"/>
                <w:szCs w:val="16"/>
                <w:lang w:eastAsia="en-US"/>
              </w:rPr>
            </w:pPr>
            <w:r>
              <w:rPr>
                <w:snapToGrid w:val="0"/>
                <w:sz w:val="16"/>
                <w:szCs w:val="16"/>
                <w:lang w:eastAsia="en-US"/>
              </w:rPr>
              <w:t>Correction to the Payload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5AA2A0" w14:textId="7945F5AC" w:rsidR="004C634C" w:rsidRDefault="004C634C" w:rsidP="00294B40">
            <w:pPr>
              <w:pStyle w:val="TAL"/>
              <w:rPr>
                <w:snapToGrid w:val="0"/>
                <w:sz w:val="16"/>
                <w:szCs w:val="16"/>
                <w:lang w:eastAsia="en-US"/>
              </w:rPr>
            </w:pPr>
            <w:r>
              <w:rPr>
                <w:snapToGrid w:val="0"/>
                <w:sz w:val="16"/>
                <w:szCs w:val="16"/>
                <w:lang w:eastAsia="en-US"/>
              </w:rPr>
              <w:t>18.4.0</w:t>
            </w:r>
          </w:p>
        </w:tc>
      </w:tr>
      <w:tr w:rsidR="00B30255" w:rsidRPr="000D299B" w14:paraId="51771ED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65B007" w14:textId="61E7128B" w:rsidR="00B30255" w:rsidRDefault="00B30255"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1F0344" w14:textId="78BF42AC" w:rsidR="00B30255" w:rsidRDefault="00B30255"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CD11F5" w14:textId="1BCFD079" w:rsidR="00B30255" w:rsidRDefault="00B30255"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36BE12" w14:textId="3213EDFF" w:rsidR="00B30255" w:rsidRDefault="00B30255" w:rsidP="00294B40">
            <w:pPr>
              <w:pStyle w:val="TAL"/>
              <w:rPr>
                <w:rFonts w:cs="Arial"/>
                <w:sz w:val="16"/>
                <w:szCs w:val="16"/>
              </w:rPr>
            </w:pPr>
            <w:r>
              <w:rPr>
                <w:rFonts w:cs="Arial"/>
                <w:sz w:val="16"/>
                <w:szCs w:val="16"/>
              </w:rPr>
              <w:t>54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2678C0" w14:textId="6B03467E" w:rsidR="00B30255" w:rsidRDefault="00B30255"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F35123" w14:textId="56EF2F4C" w:rsidR="00B30255" w:rsidRDefault="00B3025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7CA16D" w14:textId="75481423" w:rsidR="00B30255" w:rsidRDefault="00B30255" w:rsidP="00294B40">
            <w:pPr>
              <w:pStyle w:val="TAL"/>
              <w:rPr>
                <w:snapToGrid w:val="0"/>
                <w:sz w:val="16"/>
                <w:szCs w:val="16"/>
                <w:lang w:eastAsia="en-US"/>
              </w:rPr>
            </w:pPr>
            <w:r>
              <w:rPr>
                <w:snapToGrid w:val="0"/>
                <w:sz w:val="16"/>
                <w:szCs w:val="16"/>
                <w:lang w:eastAsia="en-US"/>
              </w:rPr>
              <w:t>Time validity information forma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49BA26" w14:textId="3B5C1574" w:rsidR="00B30255" w:rsidRDefault="00B30255" w:rsidP="00294B40">
            <w:pPr>
              <w:pStyle w:val="TAL"/>
              <w:rPr>
                <w:snapToGrid w:val="0"/>
                <w:sz w:val="16"/>
                <w:szCs w:val="16"/>
                <w:lang w:eastAsia="en-US"/>
              </w:rPr>
            </w:pPr>
            <w:r>
              <w:rPr>
                <w:snapToGrid w:val="0"/>
                <w:sz w:val="16"/>
                <w:szCs w:val="16"/>
                <w:lang w:eastAsia="en-US"/>
              </w:rPr>
              <w:t>18.4.0</w:t>
            </w:r>
          </w:p>
        </w:tc>
      </w:tr>
      <w:tr w:rsidR="00452EF6" w:rsidRPr="000D299B" w14:paraId="14EAD92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C49FD4" w14:textId="1099DD54" w:rsidR="00452EF6" w:rsidRDefault="00452EF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3493E8" w14:textId="79CC9469" w:rsidR="00452EF6" w:rsidRDefault="00452EF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1B09EA" w14:textId="5BD85C25" w:rsidR="00452EF6" w:rsidRDefault="00452EF6"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583FA8" w14:textId="00AA766F" w:rsidR="00452EF6" w:rsidRDefault="00452EF6" w:rsidP="00294B40">
            <w:pPr>
              <w:pStyle w:val="TAL"/>
              <w:rPr>
                <w:rFonts w:cs="Arial"/>
                <w:sz w:val="16"/>
                <w:szCs w:val="16"/>
              </w:rPr>
            </w:pPr>
            <w:r>
              <w:rPr>
                <w:rFonts w:cs="Arial"/>
                <w:sz w:val="16"/>
                <w:szCs w:val="16"/>
              </w:rPr>
              <w:t>55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8EEE38" w14:textId="36AB6510" w:rsidR="00452EF6" w:rsidRDefault="00452EF6"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559A30" w14:textId="03346391" w:rsidR="00452EF6" w:rsidRDefault="00452EF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08CDA0" w14:textId="23438246" w:rsidR="00452EF6" w:rsidRDefault="00452EF6" w:rsidP="00294B40">
            <w:pPr>
              <w:pStyle w:val="TAL"/>
              <w:rPr>
                <w:snapToGrid w:val="0"/>
                <w:sz w:val="16"/>
                <w:szCs w:val="16"/>
                <w:lang w:eastAsia="en-US"/>
              </w:rPr>
            </w:pPr>
            <w:r>
              <w:rPr>
                <w:snapToGrid w:val="0"/>
                <w:sz w:val="16"/>
                <w:szCs w:val="16"/>
                <w:lang w:eastAsia="en-US"/>
              </w:rPr>
              <w:t>Not using mapped S-NSSAI when roaming in pre-Rel-17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C530B8" w14:textId="2539D995" w:rsidR="00452EF6" w:rsidRDefault="00452EF6" w:rsidP="00294B40">
            <w:pPr>
              <w:pStyle w:val="TAL"/>
              <w:rPr>
                <w:snapToGrid w:val="0"/>
                <w:sz w:val="16"/>
                <w:szCs w:val="16"/>
                <w:lang w:eastAsia="en-US"/>
              </w:rPr>
            </w:pPr>
            <w:r>
              <w:rPr>
                <w:snapToGrid w:val="0"/>
                <w:sz w:val="16"/>
                <w:szCs w:val="16"/>
                <w:lang w:eastAsia="en-US"/>
              </w:rPr>
              <w:t>18.4.0</w:t>
            </w:r>
          </w:p>
        </w:tc>
      </w:tr>
      <w:tr w:rsidR="00452EF6" w:rsidRPr="000D299B" w14:paraId="68B5188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67787C4" w14:textId="067B8B81" w:rsidR="00452EF6" w:rsidRDefault="00452EF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A05A39" w14:textId="4CA382C5" w:rsidR="00452EF6" w:rsidRDefault="00452EF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B20564" w14:textId="5768F6B1" w:rsidR="00452EF6" w:rsidRDefault="00452EF6"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6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858826" w14:textId="2E6EC004" w:rsidR="00452EF6" w:rsidRDefault="00452EF6" w:rsidP="00294B40">
            <w:pPr>
              <w:pStyle w:val="TAL"/>
              <w:rPr>
                <w:rFonts w:cs="Arial"/>
                <w:sz w:val="16"/>
                <w:szCs w:val="16"/>
              </w:rPr>
            </w:pPr>
            <w:r>
              <w:rPr>
                <w:rFonts w:cs="Arial"/>
                <w:sz w:val="16"/>
                <w:szCs w:val="16"/>
              </w:rPr>
              <w:t>56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C4E3D5" w14:textId="653207E4" w:rsidR="00452EF6" w:rsidRDefault="00452EF6"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654DE8" w14:textId="178F47E2" w:rsidR="00452EF6" w:rsidRDefault="00452EF6"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6A637F" w14:textId="26BF3172" w:rsidR="00452EF6" w:rsidRDefault="00452EF6" w:rsidP="00294B40">
            <w:pPr>
              <w:pStyle w:val="TAL"/>
              <w:rPr>
                <w:snapToGrid w:val="0"/>
                <w:sz w:val="16"/>
                <w:szCs w:val="16"/>
                <w:lang w:eastAsia="en-US"/>
              </w:rPr>
            </w:pPr>
            <w:r>
              <w:rPr>
                <w:snapToGrid w:val="0"/>
                <w:sz w:val="16"/>
                <w:szCs w:val="16"/>
                <w:lang w:eastAsia="en-US"/>
              </w:rPr>
              <w:t>EAP methods for authenticating AUN3 devices behind 5G-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77CB0B" w14:textId="3BE83368" w:rsidR="00452EF6" w:rsidRDefault="00452EF6" w:rsidP="00294B40">
            <w:pPr>
              <w:pStyle w:val="TAL"/>
              <w:rPr>
                <w:snapToGrid w:val="0"/>
                <w:sz w:val="16"/>
                <w:szCs w:val="16"/>
                <w:lang w:eastAsia="en-US"/>
              </w:rPr>
            </w:pPr>
            <w:r>
              <w:rPr>
                <w:snapToGrid w:val="0"/>
                <w:sz w:val="16"/>
                <w:szCs w:val="16"/>
                <w:lang w:eastAsia="en-US"/>
              </w:rPr>
              <w:t>18.4.0</w:t>
            </w:r>
          </w:p>
        </w:tc>
      </w:tr>
      <w:tr w:rsidR="006C76F4" w:rsidRPr="000D299B" w14:paraId="02053E1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9C2057D" w14:textId="1E2A95B3" w:rsidR="006C76F4" w:rsidRPr="00F561C0" w:rsidRDefault="006C76F4" w:rsidP="00294B40">
            <w:pPr>
              <w:pStyle w:val="TAC"/>
              <w:rPr>
                <w:rFonts w:cs="Arial"/>
                <w:sz w:val="16"/>
                <w:szCs w:val="16"/>
              </w:rPr>
            </w:pPr>
            <w:r w:rsidRPr="00434E2D">
              <w:rPr>
                <w:rFonts w:cs="Arial"/>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59564A" w14:textId="62BDBC1C" w:rsidR="006C76F4" w:rsidRPr="00F561C0" w:rsidRDefault="006C76F4" w:rsidP="00294B40">
            <w:pPr>
              <w:pStyle w:val="TAC"/>
              <w:rPr>
                <w:rFonts w:cs="Arial"/>
                <w:sz w:val="16"/>
                <w:szCs w:val="16"/>
              </w:rPr>
            </w:pPr>
            <w:r w:rsidRPr="00F561C0">
              <w:rPr>
                <w:rFonts w:cs="Arial"/>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503278" w14:textId="2E9C4AE3" w:rsidR="006C76F4" w:rsidRPr="00434E2D" w:rsidRDefault="006C76F4" w:rsidP="00294B40">
            <w:pPr>
              <w:overflowPunct/>
              <w:autoSpaceDE/>
              <w:autoSpaceDN/>
              <w:adjustRightInd/>
              <w:spacing w:after="0"/>
              <w:jc w:val="center"/>
              <w:textAlignment w:val="auto"/>
              <w:rPr>
                <w:rFonts w:ascii="Arial" w:hAnsi="Arial" w:cs="Arial"/>
                <w:sz w:val="16"/>
                <w:szCs w:val="16"/>
              </w:rPr>
            </w:pPr>
            <w:r w:rsidRPr="00434E2D">
              <w:rPr>
                <w:rFonts w:ascii="Arial" w:hAnsi="Arial" w:cs="Arial"/>
                <w:sz w:val="16"/>
                <w:szCs w:val="16"/>
              </w:rPr>
              <w:t>CP-23219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ACFA6B" w14:textId="1F68EB43" w:rsidR="006C76F4" w:rsidRPr="00434E2D" w:rsidRDefault="006C76F4" w:rsidP="00294B40">
            <w:pPr>
              <w:pStyle w:val="TAL"/>
              <w:rPr>
                <w:rFonts w:cs="Arial"/>
                <w:sz w:val="16"/>
                <w:szCs w:val="16"/>
              </w:rPr>
            </w:pPr>
            <w:r w:rsidRPr="00434E2D">
              <w:rPr>
                <w:rFonts w:cs="Arial"/>
                <w:sz w:val="16"/>
                <w:szCs w:val="16"/>
              </w:rPr>
              <w:t>56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0F7FAA" w14:textId="48FCF156" w:rsidR="006C76F4" w:rsidRPr="00434E2D" w:rsidRDefault="006C76F4"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A1575A" w14:textId="20236322" w:rsidR="006C76F4" w:rsidRPr="00434E2D" w:rsidRDefault="006C76F4"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A0FEAF" w14:textId="4E854699" w:rsidR="006C76F4" w:rsidRPr="00F561C0" w:rsidRDefault="006C76F4" w:rsidP="00294B40">
            <w:pPr>
              <w:pStyle w:val="TAL"/>
              <w:rPr>
                <w:rFonts w:cs="Arial"/>
                <w:snapToGrid w:val="0"/>
                <w:sz w:val="16"/>
                <w:szCs w:val="16"/>
                <w:lang w:eastAsia="en-US"/>
              </w:rPr>
            </w:pPr>
            <w:r w:rsidRPr="00F561C0">
              <w:rPr>
                <w:rFonts w:cs="Arial"/>
                <w:snapToGrid w:val="0"/>
                <w:sz w:val="16"/>
                <w:szCs w:val="16"/>
                <w:lang w:eastAsia="en-US"/>
              </w:rPr>
              <w:t>NAS procdure collision with Validity information becomes not m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575FDC" w14:textId="615CE8FB" w:rsidR="006C76F4" w:rsidRPr="00F561C0" w:rsidRDefault="006C76F4" w:rsidP="00294B40">
            <w:pPr>
              <w:pStyle w:val="TAL"/>
              <w:rPr>
                <w:rFonts w:cs="Arial"/>
                <w:snapToGrid w:val="0"/>
                <w:sz w:val="16"/>
                <w:szCs w:val="16"/>
                <w:lang w:eastAsia="en-US"/>
              </w:rPr>
            </w:pPr>
            <w:r w:rsidRPr="00F561C0">
              <w:rPr>
                <w:rFonts w:cs="Arial"/>
                <w:snapToGrid w:val="0"/>
                <w:sz w:val="16"/>
                <w:szCs w:val="16"/>
                <w:lang w:eastAsia="en-US"/>
              </w:rPr>
              <w:t>18.4.0</w:t>
            </w:r>
          </w:p>
        </w:tc>
      </w:tr>
      <w:tr w:rsidR="002A0AF6" w:rsidRPr="000D299B" w14:paraId="454A535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4E1FF6" w14:textId="4F6C208C" w:rsidR="002A0AF6" w:rsidRPr="00F561C0" w:rsidRDefault="002A0AF6" w:rsidP="00294B40">
            <w:pPr>
              <w:pStyle w:val="TAC"/>
              <w:rPr>
                <w:rFonts w:cs="Arial"/>
                <w:sz w:val="16"/>
                <w:szCs w:val="16"/>
              </w:rPr>
            </w:pPr>
            <w:r w:rsidRPr="00F561C0">
              <w:rPr>
                <w:rFonts w:cs="Arial"/>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2D036C" w14:textId="022982F0" w:rsidR="002A0AF6" w:rsidRPr="00F561C0" w:rsidRDefault="002A0AF6" w:rsidP="00294B40">
            <w:pPr>
              <w:pStyle w:val="TAC"/>
              <w:rPr>
                <w:rFonts w:cs="Arial"/>
                <w:sz w:val="16"/>
                <w:szCs w:val="16"/>
              </w:rPr>
            </w:pPr>
            <w:r w:rsidRPr="00F561C0">
              <w:rPr>
                <w:rFonts w:cs="Arial"/>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E9252B" w14:textId="6C288056" w:rsidR="002A0AF6" w:rsidRPr="00434E2D" w:rsidRDefault="002A0AF6" w:rsidP="00294B40">
            <w:pPr>
              <w:overflowPunct/>
              <w:autoSpaceDE/>
              <w:autoSpaceDN/>
              <w:adjustRightInd/>
              <w:spacing w:after="0"/>
              <w:jc w:val="center"/>
              <w:textAlignment w:val="auto"/>
              <w:rPr>
                <w:rFonts w:ascii="Arial" w:hAnsi="Arial" w:cs="Arial"/>
                <w:sz w:val="16"/>
                <w:szCs w:val="16"/>
              </w:rPr>
            </w:pPr>
            <w:r w:rsidRPr="00434E2D">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43C1C8" w14:textId="7F5E9AC2" w:rsidR="002A0AF6" w:rsidRPr="00434E2D" w:rsidRDefault="002A0AF6" w:rsidP="00294B40">
            <w:pPr>
              <w:pStyle w:val="TAL"/>
              <w:rPr>
                <w:rFonts w:cs="Arial"/>
                <w:sz w:val="16"/>
                <w:szCs w:val="16"/>
              </w:rPr>
            </w:pPr>
            <w:r w:rsidRPr="00434E2D">
              <w:rPr>
                <w:rFonts w:cs="Arial"/>
                <w:sz w:val="16"/>
                <w:szCs w:val="16"/>
              </w:rPr>
              <w:t>54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6DE383" w14:textId="759BC9D2" w:rsidR="002A0AF6" w:rsidRPr="00434E2D" w:rsidRDefault="002A0AF6" w:rsidP="00294B40">
            <w:pPr>
              <w:pStyle w:val="TAL"/>
              <w:rPr>
                <w:rFonts w:cs="Arial"/>
                <w:sz w:val="16"/>
                <w:szCs w:val="16"/>
              </w:rPr>
            </w:pPr>
            <w:r w:rsidRPr="00434E2D">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BDC180" w14:textId="66291861" w:rsidR="002A0AF6" w:rsidRPr="00434E2D" w:rsidRDefault="002A0AF6"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B52C15" w14:textId="7DE96F4F" w:rsidR="002A0AF6" w:rsidRPr="00F561C0" w:rsidRDefault="002A0AF6" w:rsidP="00294B40">
            <w:pPr>
              <w:pStyle w:val="TAL"/>
              <w:rPr>
                <w:rFonts w:cs="Arial"/>
                <w:snapToGrid w:val="0"/>
                <w:sz w:val="16"/>
                <w:szCs w:val="16"/>
                <w:lang w:eastAsia="en-US"/>
              </w:rPr>
            </w:pPr>
            <w:r w:rsidRPr="00F561C0">
              <w:rPr>
                <w:rFonts w:cs="Arial"/>
                <w:snapToGrid w:val="0"/>
                <w:sz w:val="16"/>
                <w:szCs w:val="16"/>
                <w:lang w:eastAsia="en-US"/>
              </w:rPr>
              <w:t xml:space="preserve">NAS message handling in case of transmission failure for UE supporting partial network slic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6900A3" w14:textId="0E711761" w:rsidR="002A0AF6" w:rsidRPr="00F561C0" w:rsidRDefault="002A0AF6" w:rsidP="00294B40">
            <w:pPr>
              <w:pStyle w:val="TAL"/>
              <w:rPr>
                <w:rFonts w:cs="Arial"/>
                <w:snapToGrid w:val="0"/>
                <w:sz w:val="16"/>
                <w:szCs w:val="16"/>
                <w:lang w:eastAsia="en-US"/>
              </w:rPr>
            </w:pPr>
            <w:r w:rsidRPr="00F561C0">
              <w:rPr>
                <w:rFonts w:cs="Arial"/>
                <w:snapToGrid w:val="0"/>
                <w:sz w:val="16"/>
                <w:szCs w:val="16"/>
                <w:lang w:eastAsia="en-US"/>
              </w:rPr>
              <w:t>18.4.0</w:t>
            </w:r>
          </w:p>
        </w:tc>
      </w:tr>
      <w:tr w:rsidR="008D1209" w:rsidRPr="000D299B" w14:paraId="08F01B6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0A9CEA5" w14:textId="7E58643B" w:rsidR="008D1209" w:rsidRPr="00F561C0" w:rsidRDefault="008D1209" w:rsidP="00294B40">
            <w:pPr>
              <w:pStyle w:val="TAC"/>
              <w:rPr>
                <w:rFonts w:cs="Arial"/>
                <w:sz w:val="16"/>
                <w:szCs w:val="16"/>
              </w:rPr>
            </w:pPr>
            <w:r w:rsidRPr="00F561C0">
              <w:rPr>
                <w:rFonts w:cs="Arial"/>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69387A" w14:textId="200A2A84" w:rsidR="008D1209" w:rsidRPr="00F561C0" w:rsidRDefault="008D1209" w:rsidP="00294B40">
            <w:pPr>
              <w:pStyle w:val="TAC"/>
              <w:rPr>
                <w:rFonts w:cs="Arial"/>
                <w:sz w:val="16"/>
                <w:szCs w:val="16"/>
              </w:rPr>
            </w:pPr>
            <w:r w:rsidRPr="00F561C0">
              <w:rPr>
                <w:rFonts w:cs="Arial"/>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A8846D" w14:textId="091708F6" w:rsidR="008D1209" w:rsidRPr="00434E2D" w:rsidRDefault="008D1209" w:rsidP="00294B40">
            <w:pPr>
              <w:overflowPunct/>
              <w:autoSpaceDE/>
              <w:autoSpaceDN/>
              <w:adjustRightInd/>
              <w:spacing w:after="0"/>
              <w:jc w:val="center"/>
              <w:textAlignment w:val="auto"/>
              <w:rPr>
                <w:rFonts w:ascii="Arial" w:hAnsi="Arial" w:cs="Arial"/>
                <w:sz w:val="16"/>
                <w:szCs w:val="16"/>
              </w:rPr>
            </w:pPr>
            <w:r w:rsidRPr="00434E2D">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ED16D9" w14:textId="24D1ECEF" w:rsidR="008D1209" w:rsidRPr="00434E2D" w:rsidRDefault="008D1209" w:rsidP="00294B40">
            <w:pPr>
              <w:pStyle w:val="TAL"/>
              <w:rPr>
                <w:rFonts w:cs="Arial"/>
                <w:sz w:val="16"/>
                <w:szCs w:val="16"/>
              </w:rPr>
            </w:pPr>
            <w:r w:rsidRPr="00434E2D">
              <w:rPr>
                <w:rFonts w:cs="Arial"/>
                <w:sz w:val="16"/>
                <w:szCs w:val="16"/>
              </w:rPr>
              <w:t>56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926717" w14:textId="285E7023" w:rsidR="008D1209" w:rsidRPr="00434E2D" w:rsidRDefault="008D1209"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89922F" w14:textId="17D08727" w:rsidR="008D1209" w:rsidRPr="00434E2D" w:rsidRDefault="008D1209"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B9CAB9" w14:textId="13924AF7" w:rsidR="008D1209" w:rsidRPr="00F561C0" w:rsidRDefault="008D1209" w:rsidP="00294B40">
            <w:pPr>
              <w:pStyle w:val="TAL"/>
              <w:rPr>
                <w:rFonts w:cs="Arial"/>
                <w:snapToGrid w:val="0"/>
                <w:sz w:val="16"/>
                <w:szCs w:val="16"/>
                <w:lang w:eastAsia="en-US"/>
              </w:rPr>
            </w:pPr>
            <w:r w:rsidRPr="00F561C0">
              <w:rPr>
                <w:rFonts w:cs="Arial"/>
                <w:snapToGrid w:val="0"/>
                <w:sz w:val="16"/>
                <w:szCs w:val="16"/>
                <w:lang w:eastAsia="en-US"/>
              </w:rPr>
              <w:t>Correction on the maximum number of S-NSSAIs in partial NSSAI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A2F724" w14:textId="4C9E234F" w:rsidR="008D1209" w:rsidRPr="00F561C0" w:rsidRDefault="008D1209" w:rsidP="00294B40">
            <w:pPr>
              <w:pStyle w:val="TAL"/>
              <w:rPr>
                <w:rFonts w:cs="Arial"/>
                <w:snapToGrid w:val="0"/>
                <w:sz w:val="16"/>
                <w:szCs w:val="16"/>
                <w:lang w:eastAsia="en-US"/>
              </w:rPr>
            </w:pPr>
            <w:r w:rsidRPr="00F561C0">
              <w:rPr>
                <w:rFonts w:cs="Arial"/>
                <w:snapToGrid w:val="0"/>
                <w:sz w:val="16"/>
                <w:szCs w:val="16"/>
                <w:lang w:eastAsia="en-US"/>
              </w:rPr>
              <w:t>18.4.0</w:t>
            </w:r>
          </w:p>
        </w:tc>
      </w:tr>
      <w:tr w:rsidR="009C047B" w:rsidRPr="000D299B" w14:paraId="129913B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3DA512" w14:textId="15956351" w:rsidR="009C047B" w:rsidRPr="00F561C0" w:rsidRDefault="009C047B" w:rsidP="00294B40">
            <w:pPr>
              <w:pStyle w:val="TAC"/>
              <w:rPr>
                <w:rFonts w:cs="Arial"/>
                <w:sz w:val="16"/>
                <w:szCs w:val="16"/>
              </w:rPr>
            </w:pPr>
            <w:r w:rsidRPr="00F561C0">
              <w:rPr>
                <w:rFonts w:cs="Arial"/>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F28E8A" w14:textId="1F0FD120" w:rsidR="009C047B" w:rsidRPr="00F561C0" w:rsidRDefault="009C047B" w:rsidP="00294B40">
            <w:pPr>
              <w:pStyle w:val="TAC"/>
              <w:rPr>
                <w:rFonts w:cs="Arial"/>
                <w:sz w:val="16"/>
                <w:szCs w:val="16"/>
              </w:rPr>
            </w:pPr>
            <w:r w:rsidRPr="00F561C0">
              <w:rPr>
                <w:rFonts w:cs="Arial"/>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53064B" w14:textId="1D6728B5" w:rsidR="009C047B" w:rsidRPr="00434E2D" w:rsidRDefault="009C047B" w:rsidP="00294B40">
            <w:pPr>
              <w:overflowPunct/>
              <w:autoSpaceDE/>
              <w:autoSpaceDN/>
              <w:adjustRightInd/>
              <w:spacing w:after="0"/>
              <w:jc w:val="center"/>
              <w:textAlignment w:val="auto"/>
              <w:rPr>
                <w:rFonts w:ascii="Arial" w:hAnsi="Arial" w:cs="Arial"/>
                <w:sz w:val="16"/>
                <w:szCs w:val="16"/>
              </w:rPr>
            </w:pPr>
            <w:r w:rsidRPr="00434E2D">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2553FE" w14:textId="54E8660C" w:rsidR="009C047B" w:rsidRPr="00434E2D" w:rsidRDefault="009C047B" w:rsidP="00294B40">
            <w:pPr>
              <w:pStyle w:val="TAL"/>
              <w:rPr>
                <w:rFonts w:cs="Arial"/>
                <w:sz w:val="16"/>
                <w:szCs w:val="16"/>
              </w:rPr>
            </w:pPr>
            <w:r w:rsidRPr="00434E2D">
              <w:rPr>
                <w:rFonts w:cs="Arial"/>
                <w:sz w:val="16"/>
                <w:szCs w:val="16"/>
              </w:rPr>
              <w:t>56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143514" w14:textId="762F5EE9" w:rsidR="009C047B" w:rsidRPr="00434E2D" w:rsidRDefault="009C047B"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451936" w14:textId="7A059353" w:rsidR="009C047B" w:rsidRPr="00434E2D" w:rsidRDefault="009C047B"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E4D109" w14:textId="4F111B92" w:rsidR="009C047B" w:rsidRPr="00F561C0" w:rsidRDefault="009C047B" w:rsidP="00294B40">
            <w:pPr>
              <w:pStyle w:val="TAL"/>
              <w:rPr>
                <w:rFonts w:cs="Arial"/>
                <w:snapToGrid w:val="0"/>
                <w:sz w:val="16"/>
                <w:szCs w:val="16"/>
                <w:lang w:eastAsia="en-US"/>
              </w:rPr>
            </w:pPr>
            <w:r w:rsidRPr="00F561C0">
              <w:rPr>
                <w:rFonts w:cs="Arial"/>
                <w:snapToGrid w:val="0"/>
                <w:sz w:val="16"/>
                <w:szCs w:val="16"/>
                <w:lang w:eastAsia="en-US"/>
              </w:rPr>
              <w:t>The partial network slice usage during the PDU session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340463" w14:textId="7D6274D5" w:rsidR="009C047B" w:rsidRPr="00F561C0" w:rsidRDefault="009C047B" w:rsidP="00294B40">
            <w:pPr>
              <w:pStyle w:val="TAL"/>
              <w:rPr>
                <w:rFonts w:cs="Arial"/>
                <w:snapToGrid w:val="0"/>
                <w:sz w:val="16"/>
                <w:szCs w:val="16"/>
                <w:lang w:eastAsia="en-US"/>
              </w:rPr>
            </w:pPr>
            <w:r w:rsidRPr="00F561C0">
              <w:rPr>
                <w:rFonts w:cs="Arial"/>
                <w:snapToGrid w:val="0"/>
                <w:sz w:val="16"/>
                <w:szCs w:val="16"/>
                <w:lang w:eastAsia="en-US"/>
              </w:rPr>
              <w:t>18.4.0</w:t>
            </w:r>
          </w:p>
        </w:tc>
      </w:tr>
      <w:tr w:rsidR="006141E7" w:rsidRPr="000D299B" w14:paraId="1E58015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5A49D24" w14:textId="31393E87" w:rsidR="006141E7" w:rsidRPr="00F561C0" w:rsidRDefault="006141E7" w:rsidP="00294B40">
            <w:pPr>
              <w:pStyle w:val="TAC"/>
              <w:rPr>
                <w:rFonts w:cs="Arial"/>
                <w:sz w:val="16"/>
                <w:szCs w:val="16"/>
              </w:rPr>
            </w:pPr>
            <w:r w:rsidRPr="00F561C0">
              <w:rPr>
                <w:rFonts w:cs="Arial"/>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2D31E4" w14:textId="7C209C0A" w:rsidR="006141E7" w:rsidRPr="00F561C0" w:rsidRDefault="006141E7" w:rsidP="00294B40">
            <w:pPr>
              <w:pStyle w:val="TAC"/>
              <w:rPr>
                <w:rFonts w:cs="Arial"/>
                <w:sz w:val="16"/>
                <w:szCs w:val="16"/>
              </w:rPr>
            </w:pPr>
            <w:r w:rsidRPr="00F561C0">
              <w:rPr>
                <w:rFonts w:cs="Arial"/>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DFBA11" w14:textId="62A2C03D" w:rsidR="006141E7" w:rsidRPr="00434E2D" w:rsidRDefault="006141E7" w:rsidP="00294B40">
            <w:pPr>
              <w:overflowPunct/>
              <w:autoSpaceDE/>
              <w:autoSpaceDN/>
              <w:adjustRightInd/>
              <w:spacing w:after="0"/>
              <w:jc w:val="center"/>
              <w:textAlignment w:val="auto"/>
              <w:rPr>
                <w:rFonts w:ascii="Arial" w:hAnsi="Arial" w:cs="Arial"/>
                <w:sz w:val="16"/>
                <w:szCs w:val="16"/>
              </w:rPr>
            </w:pPr>
            <w:r w:rsidRPr="00434E2D">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F1E789" w14:textId="19552399" w:rsidR="006141E7" w:rsidRPr="00434E2D" w:rsidRDefault="006141E7" w:rsidP="00294B40">
            <w:pPr>
              <w:pStyle w:val="TAL"/>
              <w:rPr>
                <w:rFonts w:cs="Arial"/>
                <w:sz w:val="16"/>
                <w:szCs w:val="16"/>
              </w:rPr>
            </w:pPr>
            <w:r w:rsidRPr="00434E2D">
              <w:rPr>
                <w:rFonts w:cs="Arial"/>
                <w:sz w:val="16"/>
                <w:szCs w:val="16"/>
              </w:rPr>
              <w:t>54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4C1F94" w14:textId="212DB43B" w:rsidR="006141E7" w:rsidRPr="00434E2D" w:rsidRDefault="006141E7"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643C12" w14:textId="3B95AEB2" w:rsidR="006141E7" w:rsidRPr="00434E2D" w:rsidRDefault="006141E7"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614711" w14:textId="72447391" w:rsidR="006141E7" w:rsidRPr="00F561C0" w:rsidRDefault="006141E7" w:rsidP="00294B40">
            <w:pPr>
              <w:pStyle w:val="TAL"/>
              <w:rPr>
                <w:rFonts w:cs="Arial"/>
                <w:snapToGrid w:val="0"/>
                <w:sz w:val="16"/>
                <w:szCs w:val="16"/>
                <w:lang w:eastAsia="en-US"/>
              </w:rPr>
            </w:pPr>
            <w:r w:rsidRPr="00F561C0">
              <w:rPr>
                <w:rFonts w:cs="Arial"/>
                <w:snapToGrid w:val="0"/>
                <w:sz w:val="16"/>
                <w:szCs w:val="16"/>
                <w:lang w:eastAsia="en-US"/>
              </w:rPr>
              <w:t>Clarification of handling of the slice deregistration inactivity timer in a case of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F050CA" w14:textId="04BC8576" w:rsidR="006141E7" w:rsidRPr="00F561C0" w:rsidRDefault="006141E7" w:rsidP="00294B40">
            <w:pPr>
              <w:pStyle w:val="TAL"/>
              <w:rPr>
                <w:rFonts w:cs="Arial"/>
                <w:snapToGrid w:val="0"/>
                <w:sz w:val="16"/>
                <w:szCs w:val="16"/>
                <w:lang w:eastAsia="en-US"/>
              </w:rPr>
            </w:pPr>
            <w:r w:rsidRPr="00F561C0">
              <w:rPr>
                <w:rFonts w:cs="Arial"/>
                <w:snapToGrid w:val="0"/>
                <w:sz w:val="16"/>
                <w:szCs w:val="16"/>
                <w:lang w:eastAsia="en-US"/>
              </w:rPr>
              <w:t>18.4.0</w:t>
            </w:r>
          </w:p>
        </w:tc>
      </w:tr>
      <w:tr w:rsidR="0054222B" w:rsidRPr="000D299B" w14:paraId="7588B33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0642A8" w14:textId="2169B083" w:rsidR="0054222B" w:rsidRPr="00F561C0" w:rsidRDefault="0054222B"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37F496" w14:textId="59C95FA9" w:rsidR="0054222B" w:rsidRPr="00F561C0" w:rsidRDefault="0054222B"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45C68E" w14:textId="77777777" w:rsidR="009B668A" w:rsidRPr="00495EC6"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2</w:t>
            </w:r>
          </w:p>
          <w:p w14:paraId="4DAED1E4" w14:textId="40AB31E8" w:rsidR="0054222B" w:rsidRPr="00434E2D" w:rsidRDefault="0054222B" w:rsidP="00294B40">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B708E5" w14:textId="290920AC" w:rsidR="0054222B" w:rsidRPr="00434E2D" w:rsidRDefault="0054222B" w:rsidP="00294B40">
            <w:pPr>
              <w:pStyle w:val="TAL"/>
              <w:rPr>
                <w:rFonts w:cs="Arial"/>
                <w:sz w:val="16"/>
                <w:szCs w:val="16"/>
              </w:rPr>
            </w:pPr>
            <w:r w:rsidRPr="00434E2D">
              <w:rPr>
                <w:rFonts w:cs="Arial"/>
                <w:sz w:val="16"/>
                <w:szCs w:val="16"/>
              </w:rPr>
              <w:t>57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DD16B3" w14:textId="081328AF" w:rsidR="0054222B" w:rsidRPr="00434E2D" w:rsidRDefault="0054222B"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BCC53E" w14:textId="111EBA7A" w:rsidR="0054222B" w:rsidRPr="00434E2D" w:rsidRDefault="0054222B" w:rsidP="00294B40">
            <w:pPr>
              <w:pStyle w:val="TOC3"/>
              <w:rPr>
                <w:rFonts w:ascii="Arial" w:hAnsi="Arial" w:cs="Arial"/>
                <w:sz w:val="16"/>
                <w:szCs w:val="16"/>
              </w:rPr>
            </w:pPr>
            <w:r w:rsidRPr="00434E2D">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E7AADF" w14:textId="77FD9BCD" w:rsidR="0054222B" w:rsidRPr="00F561C0" w:rsidRDefault="0054222B" w:rsidP="00294B40">
            <w:pPr>
              <w:pStyle w:val="TAL"/>
              <w:rPr>
                <w:rFonts w:cs="Arial"/>
                <w:snapToGrid w:val="0"/>
                <w:sz w:val="16"/>
                <w:szCs w:val="16"/>
                <w:lang w:eastAsia="en-US"/>
              </w:rPr>
            </w:pPr>
            <w:r w:rsidRPr="00F561C0">
              <w:rPr>
                <w:rFonts w:cs="Arial"/>
                <w:snapToGrid w:val="0"/>
                <w:sz w:val="16"/>
                <w:szCs w:val="16"/>
                <w:lang w:eastAsia="en-US"/>
              </w:rPr>
              <w:t>Editorial corrections of SOR transparent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931491" w14:textId="3F302DA1" w:rsidR="0054222B" w:rsidRPr="00F561C0" w:rsidRDefault="0054222B" w:rsidP="00294B40">
            <w:pPr>
              <w:pStyle w:val="TAL"/>
              <w:rPr>
                <w:rFonts w:cs="Arial"/>
                <w:snapToGrid w:val="0"/>
                <w:sz w:val="16"/>
                <w:szCs w:val="16"/>
                <w:lang w:eastAsia="en-US"/>
              </w:rPr>
            </w:pPr>
            <w:r w:rsidRPr="00F561C0">
              <w:rPr>
                <w:rFonts w:cs="Arial"/>
                <w:snapToGrid w:val="0"/>
                <w:sz w:val="16"/>
                <w:szCs w:val="16"/>
                <w:lang w:eastAsia="en-US"/>
              </w:rPr>
              <w:t>18.5.0</w:t>
            </w:r>
          </w:p>
        </w:tc>
      </w:tr>
      <w:tr w:rsidR="002B615F" w:rsidRPr="000D299B" w14:paraId="60FE09D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B40913" w14:textId="0CCB5D10" w:rsidR="002B615F" w:rsidRPr="00F561C0" w:rsidRDefault="002B615F"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CCFC03" w14:textId="70BDE2E3" w:rsidR="002B615F" w:rsidRPr="00F561C0" w:rsidRDefault="002B615F"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521EEF" w14:textId="77777777" w:rsidR="009B668A" w:rsidRPr="00495EC6"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9</w:t>
            </w:r>
          </w:p>
          <w:p w14:paraId="59ECDE53" w14:textId="02A67910" w:rsidR="002B615F" w:rsidRPr="00434E2D" w:rsidRDefault="002B615F" w:rsidP="00294B40">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19EAD2" w14:textId="08E8F612" w:rsidR="002B615F" w:rsidRPr="00434E2D" w:rsidRDefault="002B615F" w:rsidP="00294B40">
            <w:pPr>
              <w:pStyle w:val="TAL"/>
              <w:rPr>
                <w:rFonts w:cs="Arial"/>
                <w:sz w:val="16"/>
                <w:szCs w:val="16"/>
              </w:rPr>
            </w:pPr>
            <w:r w:rsidRPr="00434E2D">
              <w:rPr>
                <w:rFonts w:cs="Arial"/>
                <w:sz w:val="16"/>
                <w:szCs w:val="16"/>
              </w:rPr>
              <w:t>57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525DDE" w14:textId="3EB845FB" w:rsidR="002B615F" w:rsidRPr="00434E2D" w:rsidRDefault="002B615F"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E7F6ED" w14:textId="3CDA74CE" w:rsidR="002B615F" w:rsidRPr="00434E2D" w:rsidRDefault="002B615F"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F89D72" w14:textId="0F00D2DF" w:rsidR="002B615F" w:rsidRPr="00F561C0" w:rsidRDefault="002B615F" w:rsidP="00294B40">
            <w:pPr>
              <w:pStyle w:val="TAL"/>
              <w:rPr>
                <w:rFonts w:cs="Arial"/>
                <w:snapToGrid w:val="0"/>
                <w:sz w:val="16"/>
                <w:szCs w:val="16"/>
                <w:lang w:eastAsia="en-US"/>
              </w:rPr>
            </w:pPr>
            <w:r w:rsidRPr="00F561C0">
              <w:rPr>
                <w:rFonts w:cs="Arial"/>
                <w:snapToGrid w:val="0"/>
                <w:sz w:val="16"/>
                <w:szCs w:val="16"/>
                <w:lang w:eastAsia="en-US"/>
              </w:rPr>
              <w:t>Correction to DNS over (D)TL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BCCC80" w14:textId="116B833F" w:rsidR="002B615F" w:rsidRPr="00F561C0" w:rsidRDefault="002B615F" w:rsidP="00294B40">
            <w:pPr>
              <w:pStyle w:val="TAL"/>
              <w:rPr>
                <w:rFonts w:cs="Arial"/>
                <w:snapToGrid w:val="0"/>
                <w:sz w:val="16"/>
                <w:szCs w:val="16"/>
                <w:lang w:eastAsia="en-US"/>
              </w:rPr>
            </w:pPr>
            <w:r w:rsidRPr="00F561C0">
              <w:rPr>
                <w:rFonts w:cs="Arial"/>
                <w:snapToGrid w:val="0"/>
                <w:sz w:val="16"/>
                <w:szCs w:val="16"/>
                <w:lang w:eastAsia="en-US"/>
              </w:rPr>
              <w:t>18.5.0</w:t>
            </w:r>
          </w:p>
        </w:tc>
      </w:tr>
      <w:tr w:rsidR="003D1919" w:rsidRPr="000D299B" w14:paraId="42DA2CB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2FC5843" w14:textId="46F2087A" w:rsidR="003D1919" w:rsidRPr="00F561C0" w:rsidRDefault="003D1919"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D2C34D" w14:textId="4E3BF94D" w:rsidR="003D1919" w:rsidRPr="00F561C0" w:rsidRDefault="003D1919"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1EC6DB" w14:textId="77777777" w:rsidR="009B668A" w:rsidRPr="00495EC6"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p w14:paraId="419B4D52" w14:textId="477EFDE1" w:rsidR="003D1919" w:rsidRPr="00434E2D" w:rsidRDefault="003D1919" w:rsidP="00294B40">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F20F4A" w14:textId="78B8AE11" w:rsidR="003D1919" w:rsidRPr="00434E2D" w:rsidRDefault="003D1919" w:rsidP="00294B40">
            <w:pPr>
              <w:pStyle w:val="TAL"/>
              <w:rPr>
                <w:rFonts w:cs="Arial"/>
                <w:sz w:val="16"/>
                <w:szCs w:val="16"/>
              </w:rPr>
            </w:pPr>
            <w:r w:rsidRPr="00434E2D">
              <w:rPr>
                <w:rFonts w:cs="Arial"/>
                <w:sz w:val="16"/>
                <w:szCs w:val="16"/>
              </w:rPr>
              <w:t>55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41752E" w14:textId="32CBEBE1" w:rsidR="003D1919" w:rsidRPr="00434E2D" w:rsidRDefault="003D1919"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3943BF" w14:textId="2698E1AD" w:rsidR="003D1919" w:rsidRPr="00434E2D" w:rsidRDefault="003D1919"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E8CEA7" w14:textId="3FCD61E7" w:rsidR="003D1919" w:rsidRPr="00F561C0" w:rsidRDefault="003D1919" w:rsidP="00294B40">
            <w:pPr>
              <w:pStyle w:val="TAL"/>
              <w:rPr>
                <w:rFonts w:cs="Arial"/>
                <w:snapToGrid w:val="0"/>
                <w:sz w:val="16"/>
                <w:szCs w:val="16"/>
                <w:lang w:eastAsia="en-US"/>
              </w:rPr>
            </w:pPr>
            <w:r w:rsidRPr="00F561C0">
              <w:rPr>
                <w:rFonts w:cs="Arial"/>
                <w:snapToGrid w:val="0"/>
                <w:sz w:val="16"/>
                <w:szCs w:val="16"/>
                <w:lang w:eastAsia="en-US"/>
              </w:rPr>
              <w:t>Correction to starting T3540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4CB575" w14:textId="1164AB04" w:rsidR="003D1919" w:rsidRPr="00F561C0" w:rsidRDefault="003D1919" w:rsidP="00294B40">
            <w:pPr>
              <w:pStyle w:val="TAL"/>
              <w:rPr>
                <w:rFonts w:cs="Arial"/>
                <w:snapToGrid w:val="0"/>
                <w:sz w:val="16"/>
                <w:szCs w:val="16"/>
                <w:lang w:eastAsia="en-US"/>
              </w:rPr>
            </w:pPr>
            <w:r w:rsidRPr="00F561C0">
              <w:rPr>
                <w:rFonts w:cs="Arial"/>
                <w:snapToGrid w:val="0"/>
                <w:sz w:val="16"/>
                <w:szCs w:val="16"/>
                <w:lang w:eastAsia="en-US"/>
              </w:rPr>
              <w:t>18.5.0</w:t>
            </w:r>
          </w:p>
        </w:tc>
      </w:tr>
      <w:tr w:rsidR="00E16EC7" w:rsidRPr="000D299B" w14:paraId="23160EE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B779C4" w14:textId="2047BDBE" w:rsidR="00E16EC7" w:rsidRPr="00F561C0" w:rsidRDefault="00E16EC7"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C72760" w14:textId="7B46F078" w:rsidR="00E16EC7" w:rsidRPr="00F561C0" w:rsidRDefault="00E16EC7"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B420DA" w14:textId="6DDE7AE0" w:rsidR="009B668A" w:rsidRPr="00434E2D" w:rsidDel="009B668A" w:rsidRDefault="009B668A" w:rsidP="00294B40">
            <w:pPr>
              <w:overflowPunct/>
              <w:autoSpaceDE/>
              <w:autoSpaceDN/>
              <w:adjustRightInd/>
              <w:spacing w:after="0"/>
              <w:jc w:val="center"/>
              <w:textAlignment w:val="auto"/>
              <w:rPr>
                <w:rFonts w:ascii="Arial" w:hAnsi="Arial" w:cs="Arial"/>
                <w:sz w:val="16"/>
                <w:szCs w:val="16"/>
              </w:rPr>
            </w:pPr>
          </w:p>
          <w:p w14:paraId="0F7DFA21" w14:textId="77777777" w:rsidR="009B668A" w:rsidRPr="00495EC6"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p w14:paraId="703E592D" w14:textId="0B1CE7ED" w:rsidR="00E16EC7" w:rsidRPr="00434E2D" w:rsidRDefault="00E16EC7" w:rsidP="00294B40">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F0023E" w14:textId="381ABA68" w:rsidR="00E16EC7" w:rsidRPr="00434E2D" w:rsidRDefault="00E16EC7" w:rsidP="00294B40">
            <w:pPr>
              <w:pStyle w:val="TAL"/>
              <w:rPr>
                <w:rFonts w:cs="Arial"/>
                <w:sz w:val="16"/>
                <w:szCs w:val="16"/>
              </w:rPr>
            </w:pPr>
            <w:r w:rsidRPr="00434E2D">
              <w:rPr>
                <w:rFonts w:cs="Arial"/>
                <w:sz w:val="16"/>
                <w:szCs w:val="16"/>
              </w:rPr>
              <w:t>55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92D7C4" w14:textId="39443953" w:rsidR="00E16EC7" w:rsidRPr="00434E2D" w:rsidRDefault="00E16EC7"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6C72D6" w14:textId="0FE3E7B1" w:rsidR="00E16EC7" w:rsidRPr="00434E2D" w:rsidRDefault="00E16EC7"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7E66AA" w14:textId="5E0E46F7" w:rsidR="00E16EC7" w:rsidRPr="00F561C0" w:rsidRDefault="00E16EC7" w:rsidP="00294B40">
            <w:pPr>
              <w:pStyle w:val="TAL"/>
              <w:rPr>
                <w:rFonts w:cs="Arial"/>
                <w:snapToGrid w:val="0"/>
                <w:sz w:val="16"/>
                <w:szCs w:val="16"/>
                <w:lang w:eastAsia="en-US"/>
              </w:rPr>
            </w:pPr>
            <w:r w:rsidRPr="00F561C0">
              <w:rPr>
                <w:rFonts w:cs="Arial"/>
                <w:snapToGrid w:val="0"/>
                <w:sz w:val="16"/>
                <w:szCs w:val="16"/>
                <w:lang w:eastAsia="en-US"/>
              </w:rPr>
              <w:t>Correction to QoS handlling for empty packet filter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356951" w14:textId="6466BD1E" w:rsidR="00E16EC7" w:rsidRPr="00F561C0" w:rsidRDefault="00E16EC7" w:rsidP="00294B40">
            <w:pPr>
              <w:pStyle w:val="TAL"/>
              <w:rPr>
                <w:rFonts w:cs="Arial"/>
                <w:snapToGrid w:val="0"/>
                <w:sz w:val="16"/>
                <w:szCs w:val="16"/>
                <w:lang w:eastAsia="en-US"/>
              </w:rPr>
            </w:pPr>
            <w:r w:rsidRPr="00F561C0">
              <w:rPr>
                <w:rFonts w:cs="Arial"/>
                <w:snapToGrid w:val="0"/>
                <w:sz w:val="16"/>
                <w:szCs w:val="16"/>
                <w:lang w:eastAsia="en-US"/>
              </w:rPr>
              <w:t>18.5.0</w:t>
            </w:r>
          </w:p>
        </w:tc>
      </w:tr>
      <w:tr w:rsidR="00353A71" w:rsidRPr="000D299B" w14:paraId="12B30F0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0E14744" w14:textId="7A552E8D" w:rsidR="00353A71" w:rsidRPr="00F561C0" w:rsidRDefault="00353A71"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77E9C6" w14:textId="30E7C658" w:rsidR="00353A71" w:rsidRPr="00F561C0" w:rsidRDefault="00353A71"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9F6463" w14:textId="77777777" w:rsidR="009B668A" w:rsidRPr="00495EC6"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95</w:t>
            </w:r>
          </w:p>
          <w:p w14:paraId="3C502440" w14:textId="6EFA2F02" w:rsidR="00353A71" w:rsidRPr="00434E2D" w:rsidRDefault="00353A71" w:rsidP="00294B40">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98B847D" w14:textId="350E3A09" w:rsidR="00353A71" w:rsidRPr="00434E2D" w:rsidRDefault="00353A71" w:rsidP="00294B40">
            <w:pPr>
              <w:pStyle w:val="TAL"/>
              <w:rPr>
                <w:rFonts w:cs="Arial"/>
                <w:sz w:val="16"/>
                <w:szCs w:val="16"/>
              </w:rPr>
            </w:pPr>
            <w:r w:rsidRPr="00434E2D">
              <w:rPr>
                <w:rFonts w:cs="Arial"/>
                <w:sz w:val="16"/>
                <w:szCs w:val="16"/>
              </w:rPr>
              <w:t>57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669610" w14:textId="7845064D" w:rsidR="00353A71" w:rsidRPr="00434E2D" w:rsidRDefault="00353A71"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97B7D0" w14:textId="722E09B7" w:rsidR="00353A71" w:rsidRPr="00434E2D" w:rsidRDefault="00353A71"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734B6E" w14:textId="533AF1CD" w:rsidR="00353A71" w:rsidRPr="00F561C0" w:rsidRDefault="00353A71" w:rsidP="00294B40">
            <w:pPr>
              <w:pStyle w:val="TAL"/>
              <w:rPr>
                <w:rFonts w:cs="Arial"/>
                <w:snapToGrid w:val="0"/>
                <w:sz w:val="16"/>
                <w:szCs w:val="16"/>
                <w:lang w:eastAsia="en-US"/>
              </w:rPr>
            </w:pPr>
            <w:r w:rsidRPr="00F561C0">
              <w:rPr>
                <w:rFonts w:cs="Arial"/>
                <w:snapToGrid w:val="0"/>
                <w:sz w:val="16"/>
                <w:szCs w:val="16"/>
                <w:lang w:eastAsia="en-US"/>
              </w:rPr>
              <w:t>Resolution of editor's note for UAS_Ph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217C87" w14:textId="0AD5B19E" w:rsidR="00353A71" w:rsidRPr="00F561C0" w:rsidRDefault="00353A71" w:rsidP="00294B40">
            <w:pPr>
              <w:pStyle w:val="TAL"/>
              <w:rPr>
                <w:rFonts w:cs="Arial"/>
                <w:snapToGrid w:val="0"/>
                <w:sz w:val="16"/>
                <w:szCs w:val="16"/>
                <w:lang w:eastAsia="en-US"/>
              </w:rPr>
            </w:pPr>
            <w:r w:rsidRPr="00F561C0">
              <w:rPr>
                <w:rFonts w:cs="Arial"/>
                <w:snapToGrid w:val="0"/>
                <w:sz w:val="16"/>
                <w:szCs w:val="16"/>
                <w:lang w:eastAsia="en-US"/>
              </w:rPr>
              <w:t>18.5.0</w:t>
            </w:r>
          </w:p>
        </w:tc>
      </w:tr>
      <w:tr w:rsidR="006B0630" w:rsidRPr="000D299B" w14:paraId="404BCFF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A481AE" w14:textId="37761418" w:rsidR="006B0630" w:rsidRPr="00F561C0" w:rsidRDefault="006B0630"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0FB047" w14:textId="47ED9CA2" w:rsidR="006B0630" w:rsidRPr="00F561C0" w:rsidRDefault="006B0630"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3AF181" w14:textId="77777777" w:rsidR="009B668A" w:rsidRPr="00495EC6"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2</w:t>
            </w:r>
          </w:p>
          <w:p w14:paraId="35EA52E2" w14:textId="0EEA5D9C" w:rsidR="006B0630" w:rsidRPr="00434E2D" w:rsidRDefault="006B0630" w:rsidP="00294B40">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7A7FB1" w14:textId="4FB27FC4" w:rsidR="006B0630" w:rsidRPr="00434E2D" w:rsidRDefault="006B0630" w:rsidP="00294B40">
            <w:pPr>
              <w:pStyle w:val="TAL"/>
              <w:rPr>
                <w:rFonts w:cs="Arial"/>
                <w:sz w:val="16"/>
                <w:szCs w:val="16"/>
              </w:rPr>
            </w:pPr>
            <w:r w:rsidRPr="00434E2D">
              <w:rPr>
                <w:rFonts w:cs="Arial"/>
                <w:sz w:val="16"/>
                <w:szCs w:val="16"/>
              </w:rPr>
              <w:t>57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81901A" w14:textId="5A0600B1" w:rsidR="006B0630" w:rsidRPr="00434E2D" w:rsidRDefault="006B0630"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821760" w14:textId="704FD47A" w:rsidR="006B0630" w:rsidRPr="00434E2D" w:rsidRDefault="006B0630"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C7A74C" w14:textId="619F422F" w:rsidR="006B0630" w:rsidRPr="00F561C0" w:rsidRDefault="006B0630" w:rsidP="00294B40">
            <w:pPr>
              <w:pStyle w:val="TAL"/>
              <w:rPr>
                <w:rFonts w:cs="Arial"/>
                <w:snapToGrid w:val="0"/>
                <w:sz w:val="16"/>
                <w:szCs w:val="16"/>
                <w:lang w:eastAsia="en-US"/>
              </w:rPr>
            </w:pPr>
            <w:r w:rsidRPr="00F561C0">
              <w:rPr>
                <w:rFonts w:cs="Arial"/>
                <w:snapToGrid w:val="0"/>
                <w:sz w:val="16"/>
                <w:szCs w:val="16"/>
                <w:lang w:eastAsia="en-US"/>
              </w:rPr>
              <w:t>Correction to ranging and sidelink positioning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69FE41" w14:textId="123259FB" w:rsidR="006B0630" w:rsidRPr="00F561C0" w:rsidRDefault="006B0630" w:rsidP="00294B40">
            <w:pPr>
              <w:pStyle w:val="TAL"/>
              <w:rPr>
                <w:rFonts w:cs="Arial"/>
                <w:snapToGrid w:val="0"/>
                <w:sz w:val="16"/>
                <w:szCs w:val="16"/>
                <w:lang w:eastAsia="en-US"/>
              </w:rPr>
            </w:pPr>
            <w:r w:rsidRPr="00F561C0">
              <w:rPr>
                <w:rFonts w:cs="Arial"/>
                <w:snapToGrid w:val="0"/>
                <w:sz w:val="16"/>
                <w:szCs w:val="16"/>
                <w:lang w:eastAsia="en-US"/>
              </w:rPr>
              <w:t>18.5.0</w:t>
            </w:r>
          </w:p>
        </w:tc>
      </w:tr>
      <w:tr w:rsidR="000568A7" w:rsidRPr="000D299B" w14:paraId="1380AC5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08ED215" w14:textId="4A5FC205" w:rsidR="000568A7" w:rsidRPr="00F561C0" w:rsidRDefault="000568A7"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1E4785" w14:textId="56A319CC" w:rsidR="000568A7" w:rsidRPr="00F561C0" w:rsidRDefault="000568A7"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AA95A1" w14:textId="5015E324" w:rsidR="000568A7" w:rsidRPr="00F561C0"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3B12F0" w14:textId="0F6705E3" w:rsidR="000568A7" w:rsidRPr="00434E2D" w:rsidRDefault="000568A7" w:rsidP="00294B40">
            <w:pPr>
              <w:pStyle w:val="TAL"/>
              <w:rPr>
                <w:rFonts w:cs="Arial"/>
                <w:sz w:val="16"/>
                <w:szCs w:val="16"/>
              </w:rPr>
            </w:pPr>
            <w:r w:rsidRPr="00434E2D">
              <w:rPr>
                <w:rFonts w:cs="Arial"/>
                <w:sz w:val="16"/>
                <w:szCs w:val="16"/>
              </w:rPr>
              <w:t>57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5245AC" w14:textId="4A0A2CB1" w:rsidR="000568A7" w:rsidRPr="00434E2D" w:rsidRDefault="000568A7"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47B212" w14:textId="48102EA6" w:rsidR="000568A7" w:rsidRPr="00434E2D" w:rsidRDefault="000568A7"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874D87" w14:textId="694F55A6" w:rsidR="000568A7" w:rsidRPr="00F561C0" w:rsidRDefault="000568A7" w:rsidP="00294B40">
            <w:pPr>
              <w:pStyle w:val="TAL"/>
              <w:rPr>
                <w:rFonts w:cs="Arial"/>
                <w:snapToGrid w:val="0"/>
                <w:sz w:val="16"/>
                <w:szCs w:val="16"/>
                <w:lang w:eastAsia="en-US"/>
              </w:rPr>
            </w:pPr>
            <w:r w:rsidRPr="00F561C0">
              <w:rPr>
                <w:rFonts w:cs="Arial"/>
                <w:snapToGrid w:val="0"/>
                <w:sz w:val="16"/>
                <w:szCs w:val="16"/>
                <w:lang w:eastAsia="en-US"/>
              </w:rPr>
              <w:t>Correction to support for partial network sl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B630F3" w14:textId="09B5F5DE" w:rsidR="000568A7" w:rsidRPr="00F561C0" w:rsidRDefault="000568A7" w:rsidP="00294B40">
            <w:pPr>
              <w:pStyle w:val="TAL"/>
              <w:rPr>
                <w:rFonts w:cs="Arial"/>
                <w:snapToGrid w:val="0"/>
                <w:sz w:val="16"/>
                <w:szCs w:val="16"/>
                <w:lang w:eastAsia="en-US"/>
              </w:rPr>
            </w:pPr>
            <w:r w:rsidRPr="00F561C0">
              <w:rPr>
                <w:rFonts w:cs="Arial"/>
                <w:snapToGrid w:val="0"/>
                <w:sz w:val="16"/>
                <w:szCs w:val="16"/>
                <w:lang w:eastAsia="en-US"/>
              </w:rPr>
              <w:t>18.5.0</w:t>
            </w:r>
          </w:p>
        </w:tc>
      </w:tr>
      <w:tr w:rsidR="00CA5B97" w:rsidRPr="000D299B" w14:paraId="75D639B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650A76" w14:textId="3671E865" w:rsidR="00CA5B97" w:rsidRPr="00F561C0" w:rsidRDefault="00CA5B97"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4F2923" w14:textId="4AED3159" w:rsidR="00CA5B97" w:rsidRPr="00F561C0" w:rsidRDefault="00CA5B97"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E9D625" w14:textId="72B7C221" w:rsidR="00CA5B97" w:rsidRPr="00F561C0"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C90649" w14:textId="33DFD840" w:rsidR="00CA5B97" w:rsidRPr="00434E2D" w:rsidRDefault="00CA5B97" w:rsidP="00294B40">
            <w:pPr>
              <w:pStyle w:val="TAL"/>
              <w:rPr>
                <w:rFonts w:cs="Arial"/>
                <w:sz w:val="16"/>
                <w:szCs w:val="16"/>
              </w:rPr>
            </w:pPr>
            <w:r w:rsidRPr="00434E2D">
              <w:rPr>
                <w:rFonts w:cs="Arial"/>
                <w:sz w:val="16"/>
                <w:szCs w:val="16"/>
              </w:rPr>
              <w:t>57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02E4E1" w14:textId="68B51160" w:rsidR="00CA5B97" w:rsidRPr="00434E2D" w:rsidRDefault="00CA5B97"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1354B7" w14:textId="149201CA" w:rsidR="00CA5B97" w:rsidRPr="00434E2D" w:rsidRDefault="00CA5B97"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A5ED8A" w14:textId="0C8C187E" w:rsidR="00CA5B97" w:rsidRPr="00F561C0" w:rsidRDefault="00CA5B97" w:rsidP="00294B40">
            <w:pPr>
              <w:pStyle w:val="TAL"/>
              <w:rPr>
                <w:rFonts w:cs="Arial"/>
                <w:snapToGrid w:val="0"/>
                <w:sz w:val="16"/>
                <w:szCs w:val="16"/>
                <w:lang w:eastAsia="en-US"/>
              </w:rPr>
            </w:pPr>
            <w:r w:rsidRPr="00F561C0">
              <w:rPr>
                <w:rFonts w:cs="Arial"/>
                <w:snapToGrid w:val="0"/>
                <w:sz w:val="16"/>
                <w:szCs w:val="16"/>
                <w:lang w:eastAsia="en-US"/>
              </w:rPr>
              <w:t>Missing consideration of the allowed NSSAI and partially allowed NSSAI when using the Allowed PDU session status IE in the CPSR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9680C1" w14:textId="2F855EDD" w:rsidR="00CA5B97" w:rsidRPr="00F561C0" w:rsidRDefault="00CA5B97" w:rsidP="00294B40">
            <w:pPr>
              <w:pStyle w:val="TAL"/>
              <w:rPr>
                <w:rFonts w:cs="Arial"/>
                <w:snapToGrid w:val="0"/>
                <w:sz w:val="16"/>
                <w:szCs w:val="16"/>
                <w:lang w:eastAsia="en-US"/>
              </w:rPr>
            </w:pPr>
            <w:r w:rsidRPr="00F561C0">
              <w:rPr>
                <w:rFonts w:cs="Arial"/>
                <w:snapToGrid w:val="0"/>
                <w:sz w:val="16"/>
                <w:szCs w:val="16"/>
                <w:lang w:eastAsia="en-US"/>
              </w:rPr>
              <w:t>18.5.0</w:t>
            </w:r>
          </w:p>
        </w:tc>
      </w:tr>
      <w:tr w:rsidR="00BA1298" w:rsidRPr="000D299B" w14:paraId="1DB450A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B14E36D" w14:textId="2986EC03" w:rsidR="00BA1298" w:rsidRPr="00F561C0" w:rsidRDefault="00BA1298"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65C169" w14:textId="381904A9" w:rsidR="00BA1298" w:rsidRPr="00F561C0" w:rsidRDefault="00BA1298"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B9B9CE" w14:textId="118B4DA4" w:rsidR="00BA1298" w:rsidRPr="00F561C0"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519D374" w14:textId="0C41DA51" w:rsidR="00BA1298" w:rsidRPr="00434E2D" w:rsidRDefault="00BA1298" w:rsidP="00294B40">
            <w:pPr>
              <w:pStyle w:val="TAL"/>
              <w:rPr>
                <w:rFonts w:cs="Arial"/>
                <w:sz w:val="16"/>
                <w:szCs w:val="16"/>
              </w:rPr>
            </w:pPr>
            <w:r w:rsidRPr="00434E2D">
              <w:rPr>
                <w:rFonts w:cs="Arial"/>
                <w:sz w:val="16"/>
                <w:szCs w:val="16"/>
              </w:rPr>
              <w:t>57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D1C4C9" w14:textId="066E79CB" w:rsidR="00BA1298" w:rsidRPr="00434E2D" w:rsidRDefault="00BA1298"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771CF9" w14:textId="425A8CAA" w:rsidR="00BA1298" w:rsidRPr="00434E2D" w:rsidRDefault="00BA1298"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9F6103" w14:textId="0FF26574" w:rsidR="00BA1298" w:rsidRPr="00F561C0" w:rsidRDefault="00BA1298" w:rsidP="00294B40">
            <w:pPr>
              <w:pStyle w:val="TAL"/>
              <w:rPr>
                <w:rFonts w:cs="Arial"/>
                <w:snapToGrid w:val="0"/>
                <w:sz w:val="16"/>
                <w:szCs w:val="16"/>
                <w:lang w:eastAsia="en-US"/>
              </w:rPr>
            </w:pPr>
            <w:r w:rsidRPr="00F561C0">
              <w:rPr>
                <w:rFonts w:cs="Arial"/>
                <w:snapToGrid w:val="0"/>
                <w:sz w:val="16"/>
                <w:szCs w:val="16"/>
                <w:lang w:eastAsia="en-US"/>
              </w:rPr>
              <w:t>Alternative NSSAI update during UCU and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5980EF" w14:textId="10171BAD" w:rsidR="00BA1298" w:rsidRPr="00F561C0" w:rsidRDefault="00BA1298" w:rsidP="00294B40">
            <w:pPr>
              <w:pStyle w:val="TAL"/>
              <w:rPr>
                <w:rFonts w:cs="Arial"/>
                <w:snapToGrid w:val="0"/>
                <w:sz w:val="16"/>
                <w:szCs w:val="16"/>
                <w:lang w:eastAsia="en-US"/>
              </w:rPr>
            </w:pPr>
            <w:r w:rsidRPr="00F561C0">
              <w:rPr>
                <w:rFonts w:cs="Arial"/>
                <w:snapToGrid w:val="0"/>
                <w:sz w:val="16"/>
                <w:szCs w:val="16"/>
                <w:lang w:eastAsia="en-US"/>
              </w:rPr>
              <w:t>18.5.0</w:t>
            </w:r>
          </w:p>
        </w:tc>
      </w:tr>
      <w:tr w:rsidR="00E34F76" w:rsidRPr="000D299B" w14:paraId="2BBA482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3CD7035" w14:textId="246E0BF5" w:rsidR="00E34F76" w:rsidRPr="00F561C0" w:rsidRDefault="00E34F76"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56A3C8" w14:textId="2CCD740C" w:rsidR="00E34F76" w:rsidRPr="00F561C0" w:rsidRDefault="00E34F76"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D5F351" w14:textId="282E521D" w:rsidR="00E34F76" w:rsidRPr="00F561C0"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BE44516" w14:textId="1A8E5101" w:rsidR="00E34F76" w:rsidRPr="00434E2D" w:rsidRDefault="00E34F76" w:rsidP="00294B40">
            <w:pPr>
              <w:pStyle w:val="TAL"/>
              <w:rPr>
                <w:rFonts w:cs="Arial"/>
                <w:sz w:val="16"/>
                <w:szCs w:val="16"/>
              </w:rPr>
            </w:pPr>
            <w:r w:rsidRPr="00434E2D">
              <w:rPr>
                <w:rFonts w:cs="Arial"/>
                <w:sz w:val="16"/>
                <w:szCs w:val="16"/>
              </w:rPr>
              <w:t>58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3B54F4" w14:textId="60C6432A" w:rsidR="00E34F76" w:rsidRPr="00434E2D" w:rsidRDefault="00E34F76" w:rsidP="00294B40">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36E724" w14:textId="25BDA20B" w:rsidR="00E34F76" w:rsidRPr="00434E2D" w:rsidRDefault="00E34F76"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4E0307" w14:textId="124B6C26" w:rsidR="00E34F76" w:rsidRPr="00F561C0" w:rsidRDefault="00E34F76" w:rsidP="00294B40">
            <w:pPr>
              <w:pStyle w:val="TAL"/>
              <w:rPr>
                <w:rFonts w:cs="Arial"/>
                <w:snapToGrid w:val="0"/>
                <w:sz w:val="16"/>
                <w:szCs w:val="16"/>
                <w:lang w:eastAsia="en-US"/>
              </w:rPr>
            </w:pPr>
            <w:r w:rsidRPr="00F561C0">
              <w:rPr>
                <w:rFonts w:cs="Arial"/>
                <w:snapToGrid w:val="0"/>
                <w:sz w:val="16"/>
                <w:szCs w:val="16"/>
                <w:lang w:eastAsia="en-US"/>
              </w:rPr>
              <w:t>URSP rule enforcement indication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D7112A" w14:textId="7DE9D525" w:rsidR="00E34F76" w:rsidRPr="00F561C0" w:rsidRDefault="00E34F76" w:rsidP="00294B40">
            <w:pPr>
              <w:pStyle w:val="TAL"/>
              <w:rPr>
                <w:rFonts w:cs="Arial"/>
                <w:snapToGrid w:val="0"/>
                <w:sz w:val="16"/>
                <w:szCs w:val="16"/>
                <w:lang w:eastAsia="en-US"/>
              </w:rPr>
            </w:pPr>
            <w:r w:rsidRPr="00F561C0">
              <w:rPr>
                <w:rFonts w:cs="Arial"/>
                <w:snapToGrid w:val="0"/>
                <w:sz w:val="16"/>
                <w:szCs w:val="16"/>
                <w:lang w:eastAsia="en-US"/>
              </w:rPr>
              <w:t>18.5.0</w:t>
            </w:r>
          </w:p>
        </w:tc>
      </w:tr>
      <w:tr w:rsidR="00DF7193" w:rsidRPr="000D299B" w14:paraId="406C603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E0254E" w14:textId="18B313AA" w:rsidR="00DF7193" w:rsidRPr="00F561C0" w:rsidRDefault="00DF7193"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042AFC" w14:textId="29062EC3" w:rsidR="00DF7193" w:rsidRPr="00F561C0" w:rsidRDefault="00DF7193"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F1AC96" w14:textId="1410EB98" w:rsidR="00DF7193" w:rsidRPr="00F561C0"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876C253" w14:textId="270B88BB" w:rsidR="00DF7193" w:rsidRPr="00434E2D" w:rsidRDefault="00DF7193" w:rsidP="00294B40">
            <w:pPr>
              <w:pStyle w:val="TAL"/>
              <w:rPr>
                <w:rFonts w:cs="Arial"/>
                <w:sz w:val="16"/>
                <w:szCs w:val="16"/>
              </w:rPr>
            </w:pPr>
            <w:r w:rsidRPr="00434E2D">
              <w:rPr>
                <w:rFonts w:cs="Arial"/>
                <w:sz w:val="16"/>
                <w:szCs w:val="16"/>
              </w:rPr>
              <w:t>58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0996BC" w14:textId="008932A6" w:rsidR="00DF7193" w:rsidRPr="00434E2D" w:rsidRDefault="00DF7193"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DE8870F" w14:textId="0CC4702C" w:rsidR="00DF7193" w:rsidRPr="00434E2D" w:rsidRDefault="00DF7193"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921F58" w14:textId="6C948F70" w:rsidR="00DF7193" w:rsidRPr="00F561C0" w:rsidRDefault="00DF7193" w:rsidP="00294B40">
            <w:pPr>
              <w:pStyle w:val="TAL"/>
              <w:rPr>
                <w:rFonts w:cs="Arial"/>
                <w:snapToGrid w:val="0"/>
                <w:sz w:val="16"/>
                <w:szCs w:val="16"/>
                <w:lang w:eastAsia="en-US"/>
              </w:rPr>
            </w:pPr>
            <w:r w:rsidRPr="00F561C0">
              <w:rPr>
                <w:rFonts w:cs="Arial"/>
                <w:snapToGrid w:val="0"/>
                <w:sz w:val="16"/>
                <w:szCs w:val="16"/>
                <w:lang w:eastAsia="en-US"/>
              </w:rPr>
              <w:t>Clarification on maintaining the user plane resources of the old non-3GPP access during the non-3GPP access path switch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C94517" w14:textId="005BA82E" w:rsidR="00DF7193" w:rsidRPr="00F561C0" w:rsidRDefault="00DF7193" w:rsidP="00294B40">
            <w:pPr>
              <w:pStyle w:val="TAL"/>
              <w:rPr>
                <w:rFonts w:cs="Arial"/>
                <w:snapToGrid w:val="0"/>
                <w:sz w:val="16"/>
                <w:szCs w:val="16"/>
                <w:lang w:eastAsia="en-US"/>
              </w:rPr>
            </w:pPr>
            <w:r w:rsidRPr="00F561C0">
              <w:rPr>
                <w:rFonts w:cs="Arial"/>
                <w:snapToGrid w:val="0"/>
                <w:sz w:val="16"/>
                <w:szCs w:val="16"/>
                <w:lang w:eastAsia="en-US"/>
              </w:rPr>
              <w:t>18.5.0</w:t>
            </w:r>
          </w:p>
        </w:tc>
      </w:tr>
      <w:tr w:rsidR="008D6B4B" w:rsidRPr="000D299B" w14:paraId="1735702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2E1D26D" w14:textId="781BA988" w:rsidR="008D6B4B" w:rsidRPr="00F561C0" w:rsidRDefault="008D6B4B"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524537" w14:textId="5843B6CC" w:rsidR="008D6B4B" w:rsidRPr="00F561C0" w:rsidRDefault="008D6B4B"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360980" w14:textId="682ADD84" w:rsidR="008D6B4B" w:rsidRPr="00F561C0"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3175F06" w14:textId="2C4F11DD" w:rsidR="008D6B4B" w:rsidRPr="00434E2D" w:rsidRDefault="008D6B4B" w:rsidP="00294B40">
            <w:pPr>
              <w:pStyle w:val="TAL"/>
              <w:rPr>
                <w:rFonts w:cs="Arial"/>
                <w:sz w:val="16"/>
                <w:szCs w:val="16"/>
              </w:rPr>
            </w:pPr>
            <w:r w:rsidRPr="00434E2D">
              <w:rPr>
                <w:rFonts w:cs="Arial"/>
                <w:sz w:val="16"/>
                <w:szCs w:val="16"/>
              </w:rPr>
              <w:t>58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A535D6" w14:textId="238FACD2" w:rsidR="008D6B4B" w:rsidRPr="00434E2D" w:rsidRDefault="008D6B4B"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0EFF41" w14:textId="5C5BC51D" w:rsidR="008D6B4B" w:rsidRPr="00434E2D" w:rsidRDefault="008D6B4B"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63100C" w14:textId="3DBDC61E" w:rsidR="008D6B4B" w:rsidRPr="00F561C0" w:rsidRDefault="008D6B4B" w:rsidP="00294B40">
            <w:pPr>
              <w:pStyle w:val="TAL"/>
              <w:rPr>
                <w:rFonts w:cs="Arial"/>
                <w:snapToGrid w:val="0"/>
                <w:sz w:val="16"/>
                <w:szCs w:val="16"/>
                <w:lang w:eastAsia="en-US"/>
              </w:rPr>
            </w:pPr>
            <w:r w:rsidRPr="00F561C0">
              <w:rPr>
                <w:rFonts w:cs="Arial"/>
                <w:snapToGrid w:val="0"/>
                <w:sz w:val="16"/>
                <w:szCs w:val="16"/>
                <w:lang w:eastAsia="en-US"/>
              </w:rPr>
              <w:t>Clarification on the Key domain I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6B6604" w14:textId="47B4552C" w:rsidR="008D6B4B" w:rsidRPr="00F561C0" w:rsidRDefault="008D6B4B" w:rsidP="00294B40">
            <w:pPr>
              <w:pStyle w:val="TAL"/>
              <w:rPr>
                <w:rFonts w:cs="Arial"/>
                <w:snapToGrid w:val="0"/>
                <w:sz w:val="16"/>
                <w:szCs w:val="16"/>
                <w:lang w:eastAsia="en-US"/>
              </w:rPr>
            </w:pPr>
            <w:r w:rsidRPr="00F561C0">
              <w:rPr>
                <w:rFonts w:cs="Arial"/>
                <w:snapToGrid w:val="0"/>
                <w:sz w:val="16"/>
                <w:szCs w:val="16"/>
                <w:lang w:eastAsia="en-US"/>
              </w:rPr>
              <w:t>18.5.0</w:t>
            </w:r>
          </w:p>
        </w:tc>
      </w:tr>
      <w:tr w:rsidR="005A1098" w:rsidRPr="000D299B" w14:paraId="4782DA9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48A18F" w14:textId="02079418" w:rsidR="005A1098" w:rsidRPr="00F561C0" w:rsidRDefault="005A1098"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6AB8CE" w14:textId="77C8FEA8" w:rsidR="005A1098" w:rsidRPr="00F561C0" w:rsidRDefault="005A1098"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405FBF" w14:textId="4F80ECBD" w:rsidR="005A1098" w:rsidRPr="00F561C0"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A602F8" w14:textId="365009D6" w:rsidR="005A1098" w:rsidRPr="00434E2D" w:rsidRDefault="005A1098" w:rsidP="00294B40">
            <w:pPr>
              <w:pStyle w:val="TAL"/>
              <w:rPr>
                <w:rFonts w:cs="Arial"/>
                <w:sz w:val="16"/>
                <w:szCs w:val="16"/>
              </w:rPr>
            </w:pPr>
            <w:r w:rsidRPr="00434E2D">
              <w:rPr>
                <w:rFonts w:cs="Arial"/>
                <w:sz w:val="16"/>
                <w:szCs w:val="16"/>
              </w:rPr>
              <w:t>56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CCDA1B" w14:textId="16DB60ED" w:rsidR="005A1098" w:rsidRPr="00434E2D" w:rsidRDefault="005A1098"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D81ADE" w14:textId="2D3CA513" w:rsidR="005A1098" w:rsidRPr="00434E2D" w:rsidRDefault="005A1098"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8BA76B" w14:textId="2705A0BC" w:rsidR="005A1098" w:rsidRPr="00F561C0" w:rsidRDefault="005A1098" w:rsidP="00294B40">
            <w:pPr>
              <w:pStyle w:val="TAL"/>
              <w:rPr>
                <w:rFonts w:cs="Arial"/>
                <w:snapToGrid w:val="0"/>
                <w:sz w:val="16"/>
                <w:szCs w:val="16"/>
                <w:lang w:eastAsia="en-US"/>
              </w:rPr>
            </w:pPr>
            <w:r w:rsidRPr="00F561C0">
              <w:rPr>
                <w:rFonts w:cs="Arial"/>
                <w:snapToGrid w:val="0"/>
                <w:sz w:val="16"/>
                <w:szCs w:val="16"/>
                <w:lang w:eastAsia="en-US"/>
              </w:rPr>
              <w:t>Correction on starting timer T3540 if indicate re-registration requir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A27582" w14:textId="56FE6BAE" w:rsidR="005A1098" w:rsidRPr="00F561C0" w:rsidRDefault="005A1098" w:rsidP="00294B40">
            <w:pPr>
              <w:pStyle w:val="TAL"/>
              <w:rPr>
                <w:rFonts w:cs="Arial"/>
                <w:snapToGrid w:val="0"/>
                <w:sz w:val="16"/>
                <w:szCs w:val="16"/>
                <w:lang w:eastAsia="en-US"/>
              </w:rPr>
            </w:pPr>
            <w:r w:rsidRPr="00F561C0">
              <w:rPr>
                <w:rFonts w:cs="Arial"/>
                <w:snapToGrid w:val="0"/>
                <w:sz w:val="16"/>
                <w:szCs w:val="16"/>
                <w:lang w:eastAsia="en-US"/>
              </w:rPr>
              <w:t>18.5.0</w:t>
            </w:r>
          </w:p>
        </w:tc>
      </w:tr>
      <w:tr w:rsidR="007D422D" w:rsidRPr="000D299B" w14:paraId="15FCCEC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F7B5935" w14:textId="1E951C15" w:rsidR="007D422D" w:rsidRPr="00F561C0" w:rsidRDefault="007D422D"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1A361F" w14:textId="5963142A" w:rsidR="007D422D" w:rsidRPr="00F561C0" w:rsidRDefault="007D422D"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9B245E" w14:textId="2006FC0F" w:rsidR="007D422D" w:rsidRPr="00F561C0"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CF1392" w14:textId="0F297F62" w:rsidR="007D422D" w:rsidRPr="00434E2D" w:rsidRDefault="007D422D" w:rsidP="00294B40">
            <w:pPr>
              <w:pStyle w:val="TAL"/>
              <w:rPr>
                <w:rFonts w:cs="Arial"/>
                <w:sz w:val="16"/>
                <w:szCs w:val="16"/>
              </w:rPr>
            </w:pPr>
            <w:r w:rsidRPr="00434E2D">
              <w:rPr>
                <w:rFonts w:cs="Arial"/>
                <w:sz w:val="16"/>
                <w:szCs w:val="16"/>
              </w:rPr>
              <w:t>57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2EB7AF" w14:textId="4FD19197" w:rsidR="007D422D" w:rsidRPr="00434E2D" w:rsidRDefault="007D422D"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4980C8" w14:textId="4BF59DE6" w:rsidR="007D422D" w:rsidRPr="00434E2D" w:rsidRDefault="007D422D" w:rsidP="00294B40">
            <w:pPr>
              <w:pStyle w:val="TOC3"/>
              <w:rPr>
                <w:rFonts w:ascii="Arial" w:hAnsi="Arial" w:cs="Arial"/>
                <w:sz w:val="16"/>
                <w:szCs w:val="16"/>
              </w:rPr>
            </w:pPr>
            <w:r w:rsidRPr="00434E2D">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DE21B8" w14:textId="1D7841D7" w:rsidR="007D422D" w:rsidRPr="00F561C0" w:rsidRDefault="007D422D" w:rsidP="00294B40">
            <w:pPr>
              <w:pStyle w:val="TAL"/>
              <w:rPr>
                <w:rFonts w:cs="Arial"/>
                <w:snapToGrid w:val="0"/>
                <w:sz w:val="16"/>
                <w:szCs w:val="16"/>
                <w:lang w:eastAsia="en-US"/>
              </w:rPr>
            </w:pPr>
            <w:r w:rsidRPr="00F561C0">
              <w:rPr>
                <w:rFonts w:cs="Arial"/>
                <w:snapToGrid w:val="0"/>
                <w:sz w:val="16"/>
                <w:szCs w:val="16"/>
                <w:lang w:eastAsia="en-US"/>
              </w:rPr>
              <w:t>Allowed NSSAI includes S-NSSAI(s) not contained in reques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C05800" w14:textId="016C0B33" w:rsidR="007D422D" w:rsidRPr="00F561C0" w:rsidRDefault="007D422D" w:rsidP="00294B40">
            <w:pPr>
              <w:pStyle w:val="TAL"/>
              <w:rPr>
                <w:rFonts w:cs="Arial"/>
                <w:snapToGrid w:val="0"/>
                <w:sz w:val="16"/>
                <w:szCs w:val="16"/>
                <w:lang w:eastAsia="en-US"/>
              </w:rPr>
            </w:pPr>
            <w:r w:rsidRPr="00F561C0">
              <w:rPr>
                <w:rFonts w:cs="Arial"/>
                <w:snapToGrid w:val="0"/>
                <w:sz w:val="16"/>
                <w:szCs w:val="16"/>
                <w:lang w:eastAsia="en-US"/>
              </w:rPr>
              <w:t>18.5.0</w:t>
            </w:r>
          </w:p>
        </w:tc>
      </w:tr>
      <w:tr w:rsidR="00C13FBB" w:rsidRPr="000D299B" w14:paraId="32913E7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37FD14D" w14:textId="0915DD7B" w:rsidR="00C13FBB" w:rsidRPr="00F561C0" w:rsidRDefault="00C13FBB"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8D59F4" w14:textId="26DE7C65" w:rsidR="00C13FBB" w:rsidRPr="00F561C0" w:rsidRDefault="00C13FBB"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C0BD74" w14:textId="4700866B" w:rsidR="00C13FBB" w:rsidRPr="00F561C0"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3106D9" w14:textId="42D5FB28" w:rsidR="00C13FBB" w:rsidRPr="00434E2D" w:rsidRDefault="00C13FBB" w:rsidP="00294B40">
            <w:pPr>
              <w:pStyle w:val="TAL"/>
              <w:rPr>
                <w:rFonts w:cs="Arial"/>
                <w:sz w:val="16"/>
                <w:szCs w:val="16"/>
              </w:rPr>
            </w:pPr>
            <w:r w:rsidRPr="00434E2D">
              <w:rPr>
                <w:rFonts w:cs="Arial"/>
                <w:sz w:val="16"/>
                <w:szCs w:val="16"/>
              </w:rPr>
              <w:t>57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E0887A" w14:textId="789C1EED" w:rsidR="00C13FBB" w:rsidRPr="00434E2D" w:rsidRDefault="00C13FBB"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E07B67" w14:textId="0715319F" w:rsidR="00C13FBB" w:rsidRPr="00434E2D" w:rsidRDefault="00C13FBB"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EAD20C" w14:textId="273299F7" w:rsidR="00C13FBB" w:rsidRPr="00F561C0" w:rsidRDefault="00C13FBB" w:rsidP="00294B40">
            <w:pPr>
              <w:pStyle w:val="TAL"/>
              <w:rPr>
                <w:rFonts w:cs="Arial"/>
                <w:snapToGrid w:val="0"/>
                <w:sz w:val="16"/>
                <w:szCs w:val="16"/>
                <w:lang w:eastAsia="en-US"/>
              </w:rPr>
            </w:pPr>
            <w:r w:rsidRPr="00F561C0">
              <w:rPr>
                <w:rFonts w:cs="Arial"/>
                <w:snapToGrid w:val="0"/>
                <w:sz w:val="16"/>
                <w:szCs w:val="16"/>
                <w:lang w:eastAsia="en-US"/>
              </w:rPr>
              <w:t>Encoding of unavailability information and related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88CF9C" w14:textId="7AB56271" w:rsidR="00C13FBB" w:rsidRPr="00F561C0" w:rsidRDefault="00C13FBB" w:rsidP="00294B40">
            <w:pPr>
              <w:pStyle w:val="TAL"/>
              <w:rPr>
                <w:rFonts w:cs="Arial"/>
                <w:snapToGrid w:val="0"/>
                <w:sz w:val="16"/>
                <w:szCs w:val="16"/>
                <w:lang w:eastAsia="en-US"/>
              </w:rPr>
            </w:pPr>
            <w:r w:rsidRPr="00F561C0">
              <w:rPr>
                <w:rFonts w:cs="Arial"/>
                <w:snapToGrid w:val="0"/>
                <w:sz w:val="16"/>
                <w:szCs w:val="16"/>
                <w:lang w:eastAsia="en-US"/>
              </w:rPr>
              <w:t>18.5.0</w:t>
            </w:r>
          </w:p>
        </w:tc>
      </w:tr>
      <w:tr w:rsidR="005A65EA" w:rsidRPr="000D299B" w14:paraId="6E8F297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F6FDE48" w14:textId="0537AABB" w:rsidR="005A65EA" w:rsidRPr="00F561C0" w:rsidRDefault="005A65EA"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AF364B" w14:textId="439D8766" w:rsidR="005A65EA" w:rsidRPr="00F561C0" w:rsidRDefault="005A65EA"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C28F52" w14:textId="7A318ED5" w:rsidR="005A65EA" w:rsidRPr="00F561C0"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8011FD9" w14:textId="6E3CC7B7" w:rsidR="005A65EA" w:rsidRPr="00434E2D" w:rsidRDefault="005A65EA" w:rsidP="00294B40">
            <w:pPr>
              <w:pStyle w:val="TAL"/>
              <w:rPr>
                <w:rFonts w:cs="Arial"/>
                <w:sz w:val="16"/>
                <w:szCs w:val="16"/>
              </w:rPr>
            </w:pPr>
            <w:r w:rsidRPr="00434E2D">
              <w:rPr>
                <w:rFonts w:cs="Arial"/>
                <w:sz w:val="16"/>
                <w:szCs w:val="16"/>
              </w:rPr>
              <w:t>57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2F8040" w14:textId="59ECBB16" w:rsidR="005A65EA" w:rsidRPr="00434E2D" w:rsidRDefault="005A65EA"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580ED5" w14:textId="3B73212E" w:rsidR="005A65EA" w:rsidRPr="00434E2D" w:rsidRDefault="005A65EA"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3DFDAF" w14:textId="2BD0BB8F" w:rsidR="005A65EA" w:rsidRPr="00F561C0" w:rsidRDefault="005A65EA" w:rsidP="00294B40">
            <w:pPr>
              <w:pStyle w:val="TAL"/>
              <w:rPr>
                <w:rFonts w:cs="Arial"/>
                <w:snapToGrid w:val="0"/>
                <w:sz w:val="16"/>
                <w:szCs w:val="16"/>
                <w:lang w:eastAsia="en-US"/>
              </w:rPr>
            </w:pPr>
            <w:r w:rsidRPr="00F561C0">
              <w:rPr>
                <w:rFonts w:cs="Arial"/>
                <w:snapToGrid w:val="0"/>
                <w:sz w:val="16"/>
                <w:szCs w:val="16"/>
                <w:lang w:eastAsia="en-US"/>
              </w:rPr>
              <w:t>Clarify on Discontinuous Coverage Support negoti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3A099B" w14:textId="6710223D" w:rsidR="005A65EA" w:rsidRPr="00F561C0" w:rsidRDefault="005A65EA" w:rsidP="00294B40">
            <w:pPr>
              <w:pStyle w:val="TAL"/>
              <w:rPr>
                <w:rFonts w:cs="Arial"/>
                <w:snapToGrid w:val="0"/>
                <w:sz w:val="16"/>
                <w:szCs w:val="16"/>
                <w:lang w:eastAsia="en-US"/>
              </w:rPr>
            </w:pPr>
            <w:r w:rsidRPr="00F561C0">
              <w:rPr>
                <w:rFonts w:cs="Arial"/>
                <w:snapToGrid w:val="0"/>
                <w:sz w:val="16"/>
                <w:szCs w:val="16"/>
                <w:lang w:eastAsia="en-US"/>
              </w:rPr>
              <w:t>18.5.0</w:t>
            </w:r>
          </w:p>
        </w:tc>
      </w:tr>
      <w:tr w:rsidR="00E961D9" w:rsidRPr="000D299B" w14:paraId="402706A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1B04BDA" w14:textId="3436A396" w:rsidR="00E961D9" w:rsidRPr="00F561C0" w:rsidRDefault="00E961D9"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5AA59D" w14:textId="2F2E7B73" w:rsidR="00E961D9" w:rsidRPr="00F561C0" w:rsidRDefault="00E961D9"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905374" w14:textId="5A418B05" w:rsidR="00E961D9" w:rsidRPr="00F561C0"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DE4455" w14:textId="344B626C" w:rsidR="00E961D9" w:rsidRPr="00434E2D" w:rsidRDefault="00E961D9" w:rsidP="00294B40">
            <w:pPr>
              <w:pStyle w:val="TAL"/>
              <w:rPr>
                <w:rFonts w:cs="Arial"/>
                <w:sz w:val="16"/>
                <w:szCs w:val="16"/>
              </w:rPr>
            </w:pPr>
            <w:r w:rsidRPr="00434E2D">
              <w:rPr>
                <w:rFonts w:cs="Arial"/>
                <w:sz w:val="16"/>
                <w:szCs w:val="16"/>
              </w:rPr>
              <w:t>56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F05DBF" w14:textId="188D20CD" w:rsidR="00E961D9" w:rsidRPr="00434E2D" w:rsidRDefault="00E961D9" w:rsidP="00294B40">
            <w:pPr>
              <w:pStyle w:val="TAL"/>
              <w:rPr>
                <w:rFonts w:cs="Arial"/>
                <w:sz w:val="16"/>
                <w:szCs w:val="16"/>
              </w:rPr>
            </w:pPr>
            <w:r w:rsidRPr="00434E2D">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4965AA" w14:textId="45412430" w:rsidR="00E961D9" w:rsidRPr="00434E2D" w:rsidRDefault="00E961D9"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CE1F93" w14:textId="3F3932C6" w:rsidR="00E961D9" w:rsidRPr="00F561C0" w:rsidRDefault="00E961D9" w:rsidP="00294B40">
            <w:pPr>
              <w:pStyle w:val="TAL"/>
              <w:rPr>
                <w:rFonts w:cs="Arial"/>
                <w:snapToGrid w:val="0"/>
                <w:sz w:val="16"/>
                <w:szCs w:val="16"/>
                <w:lang w:eastAsia="en-US"/>
              </w:rPr>
            </w:pPr>
            <w:r w:rsidRPr="00F561C0">
              <w:rPr>
                <w:rFonts w:cs="Arial"/>
                <w:snapToGrid w:val="0"/>
                <w:sz w:val="16"/>
                <w:szCs w:val="16"/>
                <w:lang w:eastAsia="en-US"/>
              </w:rPr>
              <w:t>Addition of the parameters of the Unavailability Period due to D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9E04B2" w14:textId="0DDBF689" w:rsidR="00E961D9" w:rsidRPr="00F561C0" w:rsidRDefault="00E961D9" w:rsidP="00294B40">
            <w:pPr>
              <w:pStyle w:val="TAL"/>
              <w:rPr>
                <w:rFonts w:cs="Arial"/>
                <w:snapToGrid w:val="0"/>
                <w:sz w:val="16"/>
                <w:szCs w:val="16"/>
                <w:lang w:eastAsia="en-US"/>
              </w:rPr>
            </w:pPr>
            <w:r w:rsidRPr="00F561C0">
              <w:rPr>
                <w:rFonts w:cs="Arial"/>
                <w:snapToGrid w:val="0"/>
                <w:sz w:val="16"/>
                <w:szCs w:val="16"/>
                <w:lang w:eastAsia="en-US"/>
              </w:rPr>
              <w:t>18.5.0</w:t>
            </w:r>
          </w:p>
        </w:tc>
      </w:tr>
      <w:tr w:rsidR="00723A70" w:rsidRPr="000D299B" w14:paraId="6D4BBE6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52FFC4D" w14:textId="0DD3967D" w:rsidR="00723A70" w:rsidRPr="00F561C0" w:rsidRDefault="00723A70"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EED97C" w14:textId="0940E7A5" w:rsidR="00723A70" w:rsidRPr="00F561C0" w:rsidRDefault="00723A70"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1A36C6" w14:textId="6DC449F4" w:rsidR="00723A70" w:rsidRPr="00F561C0"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B423C5" w14:textId="6B94607B" w:rsidR="00723A70" w:rsidRPr="00434E2D" w:rsidRDefault="00723A70" w:rsidP="00294B40">
            <w:pPr>
              <w:pStyle w:val="TAL"/>
              <w:rPr>
                <w:rFonts w:cs="Arial"/>
                <w:sz w:val="16"/>
                <w:szCs w:val="16"/>
              </w:rPr>
            </w:pPr>
            <w:r w:rsidRPr="00434E2D">
              <w:rPr>
                <w:rFonts w:cs="Arial"/>
                <w:sz w:val="16"/>
                <w:szCs w:val="16"/>
              </w:rPr>
              <w:t>57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CD0E3D" w14:textId="42A64847" w:rsidR="00723A70" w:rsidRPr="00434E2D" w:rsidRDefault="00723A70"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CA8138D" w14:textId="3F11A81A" w:rsidR="00723A70" w:rsidRPr="00434E2D" w:rsidRDefault="00723A70"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02D673" w14:textId="514F8861" w:rsidR="00723A70" w:rsidRPr="00F561C0" w:rsidRDefault="00723A70" w:rsidP="00294B40">
            <w:pPr>
              <w:pStyle w:val="TAL"/>
              <w:rPr>
                <w:rFonts w:cs="Arial"/>
                <w:snapToGrid w:val="0"/>
                <w:sz w:val="16"/>
                <w:szCs w:val="16"/>
                <w:lang w:eastAsia="en-US"/>
              </w:rPr>
            </w:pPr>
            <w:r w:rsidRPr="00F561C0">
              <w:rPr>
                <w:rFonts w:cs="Arial"/>
                <w:snapToGrid w:val="0"/>
                <w:sz w:val="16"/>
                <w:szCs w:val="16"/>
                <w:lang w:eastAsia="en-US"/>
              </w:rPr>
              <w:t>Encoding of unavailability configu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E9C587" w14:textId="75C1ABB4" w:rsidR="00723A70" w:rsidRPr="00F561C0" w:rsidRDefault="00723A70" w:rsidP="00294B40">
            <w:pPr>
              <w:pStyle w:val="TAL"/>
              <w:rPr>
                <w:rFonts w:cs="Arial"/>
                <w:snapToGrid w:val="0"/>
                <w:sz w:val="16"/>
                <w:szCs w:val="16"/>
                <w:lang w:eastAsia="en-US"/>
              </w:rPr>
            </w:pPr>
            <w:r w:rsidRPr="00F561C0">
              <w:rPr>
                <w:rFonts w:cs="Arial"/>
                <w:snapToGrid w:val="0"/>
                <w:sz w:val="16"/>
                <w:szCs w:val="16"/>
                <w:lang w:eastAsia="en-US"/>
              </w:rPr>
              <w:t>18.5.0</w:t>
            </w:r>
          </w:p>
        </w:tc>
      </w:tr>
      <w:tr w:rsidR="004E2C46" w:rsidRPr="000D299B" w14:paraId="71D40D7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BD68D6" w14:textId="6F1512A6" w:rsidR="004E2C46" w:rsidRPr="00F561C0" w:rsidRDefault="004E2C46"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6B7F22" w14:textId="16795FB8" w:rsidR="004E2C46" w:rsidRPr="00F561C0" w:rsidRDefault="004E2C46"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F90755" w14:textId="1E560EF4" w:rsidR="004E2C46" w:rsidRPr="00F561C0" w:rsidRDefault="00484E97">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9B0266" w14:textId="7F07834B" w:rsidR="004E2C46" w:rsidRPr="00434E2D" w:rsidRDefault="004E2C46" w:rsidP="00294B40">
            <w:pPr>
              <w:pStyle w:val="TAL"/>
              <w:rPr>
                <w:rFonts w:cs="Arial"/>
                <w:sz w:val="16"/>
                <w:szCs w:val="16"/>
              </w:rPr>
            </w:pPr>
            <w:r w:rsidRPr="00434E2D">
              <w:rPr>
                <w:rFonts w:cs="Arial"/>
                <w:sz w:val="16"/>
                <w:szCs w:val="16"/>
              </w:rPr>
              <w:t>57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B7D793" w14:textId="12774771" w:rsidR="004E2C46" w:rsidRPr="00434E2D" w:rsidRDefault="004E2C46"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D5F80C" w14:textId="61CF138D" w:rsidR="004E2C46" w:rsidRPr="00434E2D" w:rsidRDefault="004E2C46"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99AF70" w14:textId="5E0C518A" w:rsidR="004E2C46" w:rsidRPr="00F561C0" w:rsidRDefault="004E2C46" w:rsidP="00294B40">
            <w:pPr>
              <w:pStyle w:val="TAL"/>
              <w:rPr>
                <w:rFonts w:cs="Arial"/>
                <w:snapToGrid w:val="0"/>
                <w:sz w:val="16"/>
                <w:szCs w:val="16"/>
                <w:lang w:eastAsia="en-US"/>
              </w:rPr>
            </w:pPr>
            <w:r w:rsidRPr="00F561C0">
              <w:rPr>
                <w:rFonts w:cs="Arial"/>
                <w:snapToGrid w:val="0"/>
                <w:sz w:val="16"/>
                <w:szCs w:val="16"/>
                <w:lang w:eastAsia="en-US"/>
              </w:rPr>
              <w:t>Updation for the timer handling for unavailability period activ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EC35AE" w14:textId="09723C34" w:rsidR="004E2C46" w:rsidRPr="00F561C0" w:rsidRDefault="004E2C46" w:rsidP="00294B40">
            <w:pPr>
              <w:pStyle w:val="TAL"/>
              <w:rPr>
                <w:rFonts w:cs="Arial"/>
                <w:snapToGrid w:val="0"/>
                <w:sz w:val="16"/>
                <w:szCs w:val="16"/>
                <w:lang w:eastAsia="en-US"/>
              </w:rPr>
            </w:pPr>
            <w:r w:rsidRPr="00F561C0">
              <w:rPr>
                <w:rFonts w:cs="Arial"/>
                <w:snapToGrid w:val="0"/>
                <w:sz w:val="16"/>
                <w:szCs w:val="16"/>
                <w:lang w:eastAsia="en-US"/>
              </w:rPr>
              <w:t>18.5.0</w:t>
            </w:r>
          </w:p>
        </w:tc>
      </w:tr>
      <w:tr w:rsidR="006F688E" w:rsidRPr="000D299B" w14:paraId="459E628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9A749D" w14:textId="6836B9E5" w:rsidR="006F688E" w:rsidRPr="00F561C0" w:rsidRDefault="006F688E"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7873F1" w14:textId="168672C4" w:rsidR="006F688E" w:rsidRPr="00F561C0" w:rsidRDefault="006F688E"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04B446" w14:textId="66885D1D" w:rsidR="006F688E" w:rsidRPr="00F561C0" w:rsidRDefault="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84C576" w14:textId="459F310D" w:rsidR="006F688E" w:rsidRPr="00434E2D" w:rsidRDefault="006F688E" w:rsidP="00294B40">
            <w:pPr>
              <w:pStyle w:val="TAL"/>
              <w:rPr>
                <w:rFonts w:cs="Arial"/>
                <w:sz w:val="16"/>
                <w:szCs w:val="16"/>
              </w:rPr>
            </w:pPr>
            <w:r w:rsidRPr="00434E2D">
              <w:rPr>
                <w:rFonts w:cs="Arial"/>
                <w:sz w:val="16"/>
                <w:szCs w:val="16"/>
              </w:rPr>
              <w:t>58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980639" w14:textId="62599675" w:rsidR="006F688E" w:rsidRPr="00434E2D" w:rsidRDefault="006F688E"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33A80D" w14:textId="3F14B283" w:rsidR="006F688E" w:rsidRPr="00434E2D" w:rsidRDefault="006F688E"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C2D16A" w14:textId="6180050A" w:rsidR="006F688E" w:rsidRPr="00F561C0" w:rsidRDefault="006F688E" w:rsidP="00294B40">
            <w:pPr>
              <w:pStyle w:val="TAL"/>
              <w:rPr>
                <w:rFonts w:cs="Arial"/>
                <w:snapToGrid w:val="0"/>
                <w:sz w:val="16"/>
                <w:szCs w:val="16"/>
                <w:lang w:eastAsia="en-US"/>
              </w:rPr>
            </w:pPr>
            <w:r w:rsidRPr="00F561C0">
              <w:rPr>
                <w:rFonts w:cs="Arial"/>
                <w:snapToGrid w:val="0"/>
                <w:sz w:val="16"/>
                <w:szCs w:val="16"/>
                <w:lang w:eastAsia="en-US"/>
              </w:rPr>
              <w:t>Solve EN about the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E8AF6B" w14:textId="67961305" w:rsidR="006F688E" w:rsidRPr="00F561C0" w:rsidRDefault="006F688E" w:rsidP="00294B40">
            <w:pPr>
              <w:pStyle w:val="TAL"/>
              <w:rPr>
                <w:rFonts w:cs="Arial"/>
                <w:snapToGrid w:val="0"/>
                <w:sz w:val="16"/>
                <w:szCs w:val="16"/>
                <w:lang w:eastAsia="en-US"/>
              </w:rPr>
            </w:pPr>
            <w:r w:rsidRPr="00F561C0">
              <w:rPr>
                <w:rFonts w:cs="Arial"/>
                <w:snapToGrid w:val="0"/>
                <w:sz w:val="16"/>
                <w:szCs w:val="16"/>
                <w:lang w:eastAsia="en-US"/>
              </w:rPr>
              <w:t>18.5.0</w:t>
            </w:r>
          </w:p>
        </w:tc>
      </w:tr>
      <w:tr w:rsidR="006B06D8" w:rsidRPr="000D299B" w14:paraId="38EE14B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8F919AF" w14:textId="209DD207" w:rsidR="006B06D8" w:rsidRPr="00F561C0" w:rsidRDefault="006B06D8"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5B3860" w14:textId="618F21B2" w:rsidR="006B06D8" w:rsidRPr="00F561C0" w:rsidRDefault="006B06D8"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8E80A2" w14:textId="0ECE000F" w:rsidR="006B06D8" w:rsidRPr="00F561C0" w:rsidRDefault="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2E9A4CF" w14:textId="759CFE84" w:rsidR="006B06D8" w:rsidRPr="00434E2D" w:rsidRDefault="006B06D8" w:rsidP="00294B40">
            <w:pPr>
              <w:pStyle w:val="TAL"/>
              <w:rPr>
                <w:rFonts w:cs="Arial"/>
                <w:sz w:val="16"/>
                <w:szCs w:val="16"/>
              </w:rPr>
            </w:pPr>
            <w:r w:rsidRPr="00434E2D">
              <w:rPr>
                <w:rFonts w:cs="Arial"/>
                <w:sz w:val="16"/>
                <w:szCs w:val="16"/>
              </w:rPr>
              <w:t>58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6490DC" w14:textId="1130976D" w:rsidR="006B06D8" w:rsidRPr="00434E2D" w:rsidRDefault="006B06D8"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1624D6" w14:textId="4B851F38" w:rsidR="006B06D8" w:rsidRPr="00434E2D" w:rsidRDefault="006B06D8"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8FE236" w14:textId="506CF6F5" w:rsidR="006B06D8" w:rsidRPr="00F561C0" w:rsidRDefault="006B06D8" w:rsidP="00294B40">
            <w:pPr>
              <w:pStyle w:val="TAL"/>
              <w:rPr>
                <w:rFonts w:cs="Arial"/>
                <w:snapToGrid w:val="0"/>
                <w:sz w:val="16"/>
                <w:szCs w:val="16"/>
                <w:lang w:eastAsia="en-US"/>
              </w:rPr>
            </w:pPr>
            <w:r w:rsidRPr="00F561C0">
              <w:rPr>
                <w:rFonts w:cs="Arial"/>
                <w:snapToGrid w:val="0"/>
                <w:sz w:val="16"/>
                <w:szCs w:val="16"/>
                <w:lang w:eastAsia="en-US"/>
              </w:rPr>
              <w:t xml:space="preserve">Updating the name for maximum time offset for unavailability period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E5FB7F" w14:textId="2CC47E12" w:rsidR="006B06D8" w:rsidRPr="00F561C0" w:rsidRDefault="006B06D8" w:rsidP="00294B40">
            <w:pPr>
              <w:pStyle w:val="TAL"/>
              <w:rPr>
                <w:rFonts w:cs="Arial"/>
                <w:snapToGrid w:val="0"/>
                <w:sz w:val="16"/>
                <w:szCs w:val="16"/>
                <w:lang w:eastAsia="en-US"/>
              </w:rPr>
            </w:pPr>
            <w:r w:rsidRPr="00F561C0">
              <w:rPr>
                <w:rFonts w:cs="Arial"/>
                <w:snapToGrid w:val="0"/>
                <w:sz w:val="16"/>
                <w:szCs w:val="16"/>
                <w:lang w:eastAsia="en-US"/>
              </w:rPr>
              <w:t>18.5.0</w:t>
            </w:r>
          </w:p>
        </w:tc>
      </w:tr>
      <w:tr w:rsidR="001228DF" w:rsidRPr="000D299B" w14:paraId="239F66F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303C1CF" w14:textId="353DE7E6" w:rsidR="001228DF" w:rsidRPr="00F561C0" w:rsidRDefault="001228DF"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2EFD04" w14:textId="22F6380D" w:rsidR="001228DF" w:rsidRPr="00F561C0" w:rsidRDefault="001228DF"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AD3B9F" w14:textId="0FE4F64D" w:rsidR="001228DF" w:rsidRPr="00F561C0" w:rsidRDefault="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D5334E" w14:textId="12B91F27" w:rsidR="001228DF" w:rsidRPr="00434E2D" w:rsidRDefault="001228DF" w:rsidP="00294B40">
            <w:pPr>
              <w:pStyle w:val="TAL"/>
              <w:rPr>
                <w:rFonts w:cs="Arial"/>
                <w:sz w:val="16"/>
                <w:szCs w:val="16"/>
              </w:rPr>
            </w:pPr>
            <w:r w:rsidRPr="00434E2D">
              <w:rPr>
                <w:rFonts w:cs="Arial"/>
                <w:sz w:val="16"/>
                <w:szCs w:val="16"/>
              </w:rPr>
              <w:t>56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1E0A96" w14:textId="3580766B" w:rsidR="001228DF" w:rsidRPr="00434E2D" w:rsidRDefault="001228DF" w:rsidP="00294B40">
            <w:pPr>
              <w:pStyle w:val="TAL"/>
              <w:rPr>
                <w:rFonts w:cs="Arial"/>
                <w:sz w:val="16"/>
                <w:szCs w:val="16"/>
              </w:rPr>
            </w:pPr>
            <w:r w:rsidRPr="00434E2D">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88C867" w14:textId="21CDD08D" w:rsidR="001228DF" w:rsidRPr="00434E2D" w:rsidRDefault="001228DF"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7CDBD3" w14:textId="28E9BA83" w:rsidR="001228DF" w:rsidRPr="00F561C0" w:rsidRDefault="001228DF" w:rsidP="00294B40">
            <w:pPr>
              <w:pStyle w:val="TAL"/>
              <w:rPr>
                <w:rFonts w:cs="Arial"/>
                <w:snapToGrid w:val="0"/>
                <w:sz w:val="16"/>
                <w:szCs w:val="16"/>
                <w:lang w:eastAsia="en-US"/>
              </w:rPr>
            </w:pPr>
            <w:r w:rsidRPr="00F561C0">
              <w:rPr>
                <w:rFonts w:cs="Arial"/>
                <w:snapToGrid w:val="0"/>
                <w:sz w:val="16"/>
                <w:szCs w:val="16"/>
                <w:lang w:eastAsia="en-US"/>
              </w:rPr>
              <w:t>AS deactivation/activation during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0A27A2" w14:textId="5A26E1EF" w:rsidR="001228DF" w:rsidRPr="00F561C0" w:rsidRDefault="001228DF" w:rsidP="00294B40">
            <w:pPr>
              <w:pStyle w:val="TAL"/>
              <w:rPr>
                <w:rFonts w:cs="Arial"/>
                <w:snapToGrid w:val="0"/>
                <w:sz w:val="16"/>
                <w:szCs w:val="16"/>
                <w:lang w:eastAsia="en-US"/>
              </w:rPr>
            </w:pPr>
            <w:r w:rsidRPr="00F561C0">
              <w:rPr>
                <w:rFonts w:cs="Arial"/>
                <w:snapToGrid w:val="0"/>
                <w:sz w:val="16"/>
                <w:szCs w:val="16"/>
                <w:lang w:eastAsia="en-US"/>
              </w:rPr>
              <w:t>18.5.0</w:t>
            </w:r>
          </w:p>
        </w:tc>
      </w:tr>
      <w:tr w:rsidR="00B217A9" w:rsidRPr="000D299B" w14:paraId="18141E2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F00AC6A" w14:textId="56D64278" w:rsidR="00B217A9" w:rsidRPr="00F561C0" w:rsidRDefault="00B217A9"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E33CC4" w14:textId="74C0D02E" w:rsidR="00B217A9" w:rsidRPr="00F561C0" w:rsidRDefault="00B217A9"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9F185F" w14:textId="5DC999F3" w:rsidR="00B217A9" w:rsidRPr="00F561C0" w:rsidRDefault="007340E9">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76E74D" w14:textId="5AE133BE" w:rsidR="00B217A9" w:rsidRPr="00434E2D" w:rsidRDefault="00B217A9" w:rsidP="00294B40">
            <w:pPr>
              <w:pStyle w:val="TAL"/>
              <w:rPr>
                <w:rFonts w:cs="Arial"/>
                <w:sz w:val="16"/>
                <w:szCs w:val="16"/>
              </w:rPr>
            </w:pPr>
            <w:r w:rsidRPr="00434E2D">
              <w:rPr>
                <w:rFonts w:cs="Arial"/>
                <w:sz w:val="16"/>
                <w:szCs w:val="16"/>
              </w:rPr>
              <w:t>57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94594E" w14:textId="460882A1" w:rsidR="00B217A9" w:rsidRPr="00434E2D" w:rsidRDefault="00B217A9"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32C121" w14:textId="379CC891" w:rsidR="00B217A9" w:rsidRPr="00434E2D" w:rsidRDefault="00B217A9"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27E6E1" w14:textId="3A4CA6EB" w:rsidR="00B217A9" w:rsidRPr="00F561C0" w:rsidRDefault="00B217A9" w:rsidP="00294B40">
            <w:pPr>
              <w:pStyle w:val="TAL"/>
              <w:rPr>
                <w:rFonts w:cs="Arial"/>
                <w:snapToGrid w:val="0"/>
                <w:sz w:val="16"/>
                <w:szCs w:val="16"/>
                <w:lang w:eastAsia="en-US"/>
              </w:rPr>
            </w:pPr>
            <w:r w:rsidRPr="00F561C0">
              <w:rPr>
                <w:rFonts w:cs="Arial"/>
                <w:snapToGrid w:val="0"/>
                <w:sz w:val="16"/>
                <w:szCs w:val="16"/>
                <w:lang w:eastAsia="en-US"/>
              </w:rPr>
              <w:t>Corrections on PRU</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D1220C" w14:textId="0CA21FD6" w:rsidR="00B217A9" w:rsidRPr="00F561C0" w:rsidRDefault="00B217A9" w:rsidP="00294B40">
            <w:pPr>
              <w:pStyle w:val="TAL"/>
              <w:rPr>
                <w:rFonts w:cs="Arial"/>
                <w:snapToGrid w:val="0"/>
                <w:sz w:val="16"/>
                <w:szCs w:val="16"/>
                <w:lang w:eastAsia="en-US"/>
              </w:rPr>
            </w:pPr>
            <w:r w:rsidRPr="00F561C0">
              <w:rPr>
                <w:rFonts w:cs="Arial"/>
                <w:snapToGrid w:val="0"/>
                <w:sz w:val="16"/>
                <w:szCs w:val="16"/>
                <w:lang w:eastAsia="en-US"/>
              </w:rPr>
              <w:t>18.5.0</w:t>
            </w:r>
          </w:p>
        </w:tc>
      </w:tr>
      <w:tr w:rsidR="00574660" w:rsidRPr="000D299B" w14:paraId="1FD452C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B092A3" w14:textId="2F7876CF" w:rsidR="00574660" w:rsidRPr="00F561C0" w:rsidRDefault="00574660"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F659E5" w14:textId="3B72A6DC" w:rsidR="00574660" w:rsidRPr="00F561C0" w:rsidRDefault="00574660"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E3887F" w14:textId="1A23DF0A" w:rsidR="00574660" w:rsidRPr="00F561C0" w:rsidRDefault="007340E9">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F855F6" w14:textId="778FD40F" w:rsidR="00574660" w:rsidRPr="00434E2D" w:rsidRDefault="00574660" w:rsidP="00294B40">
            <w:pPr>
              <w:pStyle w:val="TAL"/>
              <w:rPr>
                <w:rFonts w:cs="Arial"/>
                <w:sz w:val="16"/>
                <w:szCs w:val="16"/>
              </w:rPr>
            </w:pPr>
            <w:r w:rsidRPr="00434E2D">
              <w:rPr>
                <w:rFonts w:cs="Arial"/>
                <w:sz w:val="16"/>
                <w:szCs w:val="16"/>
              </w:rPr>
              <w:t>57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06B8CE" w14:textId="6E728FBA" w:rsidR="00574660" w:rsidRPr="00434E2D" w:rsidRDefault="00574660"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EC62AC" w14:textId="02AC1568" w:rsidR="00574660" w:rsidRPr="00434E2D" w:rsidRDefault="00574660"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921DEE" w14:textId="786045AC" w:rsidR="00574660" w:rsidRPr="00F561C0" w:rsidRDefault="00574660" w:rsidP="00294B40">
            <w:pPr>
              <w:pStyle w:val="TAL"/>
              <w:rPr>
                <w:rFonts w:cs="Arial"/>
                <w:snapToGrid w:val="0"/>
                <w:sz w:val="16"/>
                <w:szCs w:val="16"/>
                <w:lang w:eastAsia="en-US"/>
              </w:rPr>
            </w:pPr>
            <w:r w:rsidRPr="00F561C0">
              <w:rPr>
                <w:rFonts w:cs="Arial"/>
                <w:snapToGrid w:val="0"/>
                <w:sz w:val="16"/>
                <w:szCs w:val="16"/>
                <w:lang w:eastAsia="en-US"/>
              </w:rPr>
              <w:t>Correction on term name of UPP information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92FBD8" w14:textId="79F6F2F4" w:rsidR="00574660" w:rsidRPr="00F561C0" w:rsidRDefault="00574660" w:rsidP="00294B40">
            <w:pPr>
              <w:pStyle w:val="TAL"/>
              <w:rPr>
                <w:rFonts w:cs="Arial"/>
                <w:snapToGrid w:val="0"/>
                <w:sz w:val="16"/>
                <w:szCs w:val="16"/>
                <w:lang w:eastAsia="en-US"/>
              </w:rPr>
            </w:pPr>
            <w:r w:rsidRPr="00F561C0">
              <w:rPr>
                <w:rFonts w:cs="Arial"/>
                <w:snapToGrid w:val="0"/>
                <w:sz w:val="16"/>
                <w:szCs w:val="16"/>
                <w:lang w:eastAsia="en-US"/>
              </w:rPr>
              <w:t>18.5.0</w:t>
            </w:r>
          </w:p>
        </w:tc>
      </w:tr>
      <w:tr w:rsidR="00D73CD2" w:rsidRPr="000D299B" w14:paraId="1812561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2B41BBA" w14:textId="127DE8E8" w:rsidR="00D73CD2" w:rsidRPr="00F561C0" w:rsidRDefault="00D73CD2"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9878FA" w14:textId="035CCE5F" w:rsidR="00D73CD2" w:rsidRPr="00F561C0" w:rsidRDefault="00D73CD2"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65D074" w14:textId="6E61D8CA" w:rsidR="00D73CD2" w:rsidRPr="00434E2D" w:rsidRDefault="007340E9" w:rsidP="00495EC6">
            <w:pPr>
              <w:overflowPunct/>
              <w:autoSpaceDE/>
              <w:autoSpaceDN/>
              <w:adjustRightInd/>
              <w:spacing w:after="0"/>
              <w:textAlignment w:val="auto"/>
              <w:rPr>
                <w:rFonts w:ascii="Arial" w:hAnsi="Arial" w:cs="Arial"/>
                <w:sz w:val="16"/>
                <w:szCs w:val="16"/>
              </w:rPr>
            </w:pPr>
            <w:r w:rsidRPr="00495EC6">
              <w:rPr>
                <w:rFonts w:ascii="Arial" w:hAnsi="Arial" w:cs="Arial"/>
                <w:sz w:val="16"/>
                <w:szCs w:val="18"/>
              </w:rPr>
              <w:t>CP-2331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FAF6D7" w14:textId="5FA97E53" w:rsidR="00D73CD2" w:rsidRPr="00434E2D" w:rsidRDefault="00D73CD2" w:rsidP="00294B40">
            <w:pPr>
              <w:pStyle w:val="TAL"/>
              <w:rPr>
                <w:rFonts w:cs="Arial"/>
                <w:sz w:val="16"/>
                <w:szCs w:val="16"/>
              </w:rPr>
            </w:pPr>
            <w:r w:rsidRPr="00434E2D">
              <w:rPr>
                <w:rFonts w:cs="Arial"/>
                <w:sz w:val="16"/>
                <w:szCs w:val="16"/>
              </w:rPr>
              <w:t>57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DC63F6" w14:textId="7585E71B" w:rsidR="00D73CD2" w:rsidRPr="00434E2D" w:rsidRDefault="00D73CD2"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F37D46" w14:textId="6FCB8141" w:rsidR="00D73CD2" w:rsidRPr="00434E2D" w:rsidRDefault="00D73CD2"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19ED61" w14:textId="156B424C" w:rsidR="00D73CD2" w:rsidRPr="00F561C0" w:rsidRDefault="00D73CD2" w:rsidP="00294B40">
            <w:pPr>
              <w:pStyle w:val="TAL"/>
              <w:rPr>
                <w:rFonts w:cs="Arial"/>
                <w:snapToGrid w:val="0"/>
                <w:sz w:val="16"/>
                <w:szCs w:val="16"/>
                <w:lang w:eastAsia="en-US"/>
              </w:rPr>
            </w:pPr>
            <w:r w:rsidRPr="00F561C0">
              <w:rPr>
                <w:rFonts w:cs="Arial"/>
                <w:snapToGrid w:val="0"/>
                <w:sz w:val="16"/>
                <w:szCs w:val="16"/>
                <w:lang w:eastAsia="en-US"/>
              </w:rPr>
              <w:t>Editor's note resolution on UPP-CMI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B45AF5" w14:textId="54CCEA5C" w:rsidR="00D73CD2" w:rsidRPr="00F561C0" w:rsidRDefault="00D73CD2" w:rsidP="00294B40">
            <w:pPr>
              <w:pStyle w:val="TAL"/>
              <w:rPr>
                <w:rFonts w:cs="Arial"/>
                <w:snapToGrid w:val="0"/>
                <w:sz w:val="16"/>
                <w:szCs w:val="16"/>
                <w:lang w:eastAsia="en-US"/>
              </w:rPr>
            </w:pPr>
            <w:r w:rsidRPr="00F561C0">
              <w:rPr>
                <w:rFonts w:cs="Arial"/>
                <w:snapToGrid w:val="0"/>
                <w:sz w:val="16"/>
                <w:szCs w:val="16"/>
                <w:lang w:eastAsia="en-US"/>
              </w:rPr>
              <w:t>18.5.0</w:t>
            </w:r>
          </w:p>
        </w:tc>
      </w:tr>
      <w:tr w:rsidR="00B60210" w:rsidRPr="000D299B" w14:paraId="73B0B87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6E8544" w14:textId="5DA24A8E" w:rsidR="00B60210" w:rsidRPr="00F561C0" w:rsidRDefault="00B60210"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FB5B3F" w14:textId="36131DCD" w:rsidR="00B60210" w:rsidRPr="00F561C0" w:rsidRDefault="00B60210"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E835AF" w14:textId="7256186A" w:rsidR="00B60210" w:rsidRPr="00F561C0" w:rsidRDefault="007340E9" w:rsidP="00495EC6">
            <w:pPr>
              <w:overflowPunct/>
              <w:autoSpaceDE/>
              <w:autoSpaceDN/>
              <w:adjustRightInd/>
              <w:spacing w:after="0"/>
              <w:textAlignment w:val="auto"/>
              <w:rPr>
                <w:rFonts w:ascii="Arial" w:hAnsi="Arial" w:cs="Arial"/>
                <w:sz w:val="16"/>
                <w:szCs w:val="18"/>
              </w:rPr>
            </w:pPr>
            <w:r w:rsidRPr="00495EC6">
              <w:rPr>
                <w:rFonts w:ascii="Arial" w:hAnsi="Arial" w:cs="Arial"/>
                <w:sz w:val="16"/>
                <w:szCs w:val="18"/>
              </w:rPr>
              <w:t>CP-23316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606473" w14:textId="089BDD5C" w:rsidR="00B60210" w:rsidRPr="00434E2D" w:rsidRDefault="00B60210" w:rsidP="00294B40">
            <w:pPr>
              <w:pStyle w:val="TAL"/>
              <w:rPr>
                <w:rFonts w:cs="Arial"/>
                <w:sz w:val="16"/>
                <w:szCs w:val="16"/>
              </w:rPr>
            </w:pPr>
            <w:r w:rsidRPr="00434E2D">
              <w:rPr>
                <w:rFonts w:cs="Arial"/>
                <w:sz w:val="16"/>
                <w:szCs w:val="16"/>
              </w:rPr>
              <w:t>57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FA5C94" w14:textId="185E4A23" w:rsidR="00B60210" w:rsidRPr="00434E2D" w:rsidRDefault="00B60210"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BE7A93" w14:textId="10574028" w:rsidR="00B60210" w:rsidRPr="00434E2D" w:rsidRDefault="00B60210"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7126F4" w14:textId="3597CD50" w:rsidR="00B60210" w:rsidRPr="00F561C0" w:rsidRDefault="00B60210" w:rsidP="00294B40">
            <w:pPr>
              <w:pStyle w:val="TAL"/>
              <w:rPr>
                <w:rFonts w:cs="Arial"/>
                <w:snapToGrid w:val="0"/>
                <w:sz w:val="16"/>
                <w:szCs w:val="16"/>
                <w:lang w:eastAsia="en-US"/>
              </w:rPr>
            </w:pPr>
            <w:r w:rsidRPr="00F561C0">
              <w:rPr>
                <w:rFonts w:cs="Arial"/>
                <w:snapToGrid w:val="0"/>
                <w:sz w:val="16"/>
                <w:szCs w:val="16"/>
                <w:lang w:eastAsia="en-US"/>
              </w:rPr>
              <w:t>VPS URSP terminology alignment in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F03868" w14:textId="712C2BFB" w:rsidR="00B60210" w:rsidRPr="00F561C0" w:rsidRDefault="00B60210" w:rsidP="00294B40">
            <w:pPr>
              <w:pStyle w:val="TAL"/>
              <w:rPr>
                <w:rFonts w:cs="Arial"/>
                <w:snapToGrid w:val="0"/>
                <w:sz w:val="16"/>
                <w:szCs w:val="16"/>
                <w:lang w:eastAsia="en-US"/>
              </w:rPr>
            </w:pPr>
            <w:r w:rsidRPr="00F561C0">
              <w:rPr>
                <w:rFonts w:cs="Arial"/>
                <w:snapToGrid w:val="0"/>
                <w:sz w:val="16"/>
                <w:szCs w:val="16"/>
                <w:lang w:eastAsia="en-US"/>
              </w:rPr>
              <w:t>18.5.0</w:t>
            </w:r>
          </w:p>
        </w:tc>
      </w:tr>
      <w:tr w:rsidR="007340E9" w:rsidRPr="000D299B" w14:paraId="6DD7F8F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667988B" w14:textId="11761516" w:rsidR="007340E9" w:rsidRPr="00F561C0" w:rsidRDefault="007340E9" w:rsidP="007340E9">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53C06C" w14:textId="7A13B73E" w:rsidR="007340E9" w:rsidRPr="00F561C0" w:rsidRDefault="007340E9" w:rsidP="007340E9">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vAlign w:val="bottom"/>
          </w:tcPr>
          <w:p w14:paraId="6B09C45A" w14:textId="6BF38341" w:rsidR="007340E9" w:rsidRPr="00434E2D" w:rsidRDefault="007340E9" w:rsidP="007340E9">
            <w:pPr>
              <w:overflowPunct/>
              <w:autoSpaceDE/>
              <w:autoSpaceDN/>
              <w:adjustRightInd/>
              <w:spacing w:after="0"/>
              <w:jc w:val="center"/>
              <w:textAlignment w:val="auto"/>
              <w:rPr>
                <w:rFonts w:ascii="Arial" w:hAnsi="Arial" w:cs="Arial"/>
                <w:sz w:val="16"/>
                <w:szCs w:val="16"/>
              </w:rPr>
            </w:pPr>
            <w:r w:rsidRPr="00495EC6">
              <w:rPr>
                <w:rFonts w:ascii="Arial" w:hAnsi="Arial" w:cs="Arial"/>
                <w:sz w:val="16"/>
                <w:szCs w:val="18"/>
              </w:rPr>
              <w:t>CP-23316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BE97B8" w14:textId="137B3DB0" w:rsidR="007340E9" w:rsidRPr="00434E2D" w:rsidRDefault="007340E9" w:rsidP="007340E9">
            <w:pPr>
              <w:pStyle w:val="TAL"/>
              <w:rPr>
                <w:rFonts w:cs="Arial"/>
                <w:sz w:val="16"/>
                <w:szCs w:val="16"/>
              </w:rPr>
            </w:pPr>
            <w:r w:rsidRPr="00434E2D">
              <w:rPr>
                <w:rFonts w:cs="Arial"/>
                <w:sz w:val="16"/>
                <w:szCs w:val="16"/>
              </w:rPr>
              <w:t>57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ACF64C1" w14:textId="134519A5" w:rsidR="007340E9" w:rsidRPr="00434E2D" w:rsidRDefault="007340E9" w:rsidP="007340E9">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592424" w14:textId="51769618" w:rsidR="007340E9" w:rsidRPr="00434E2D" w:rsidRDefault="007340E9" w:rsidP="007340E9">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CC65BA" w14:textId="4F799D42" w:rsidR="007340E9" w:rsidRPr="00F561C0" w:rsidRDefault="007340E9" w:rsidP="007340E9">
            <w:pPr>
              <w:pStyle w:val="TAL"/>
              <w:rPr>
                <w:rFonts w:cs="Arial"/>
                <w:snapToGrid w:val="0"/>
                <w:sz w:val="16"/>
                <w:szCs w:val="16"/>
                <w:lang w:eastAsia="en-US"/>
              </w:rPr>
            </w:pPr>
            <w:r w:rsidRPr="00F561C0">
              <w:rPr>
                <w:rFonts w:cs="Arial"/>
                <w:snapToGrid w:val="0"/>
                <w:sz w:val="16"/>
                <w:szCs w:val="16"/>
                <w:lang w:eastAsia="en-US"/>
              </w:rPr>
              <w:t>Received VPS URSP configuration when UE has no stored VPS URSP configu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675295" w14:textId="54F7B810" w:rsidR="007340E9" w:rsidRPr="00F561C0" w:rsidRDefault="007340E9" w:rsidP="007340E9">
            <w:pPr>
              <w:pStyle w:val="TAL"/>
              <w:rPr>
                <w:rFonts w:cs="Arial"/>
                <w:snapToGrid w:val="0"/>
                <w:sz w:val="16"/>
                <w:szCs w:val="16"/>
                <w:lang w:eastAsia="en-US"/>
              </w:rPr>
            </w:pPr>
            <w:r w:rsidRPr="00F561C0">
              <w:rPr>
                <w:rFonts w:cs="Arial"/>
                <w:snapToGrid w:val="0"/>
                <w:sz w:val="16"/>
                <w:szCs w:val="16"/>
                <w:lang w:eastAsia="en-US"/>
              </w:rPr>
              <w:t>18.5.0</w:t>
            </w:r>
          </w:p>
        </w:tc>
      </w:tr>
      <w:tr w:rsidR="007340E9" w:rsidRPr="000D299B" w14:paraId="16AB33F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25533D" w14:textId="40F45F86" w:rsidR="007340E9" w:rsidRPr="00F561C0" w:rsidRDefault="007340E9" w:rsidP="007340E9">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F713EA" w14:textId="7A016048" w:rsidR="007340E9" w:rsidRPr="00F561C0" w:rsidRDefault="007340E9" w:rsidP="007340E9">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vAlign w:val="bottom"/>
          </w:tcPr>
          <w:p w14:paraId="0FC3E029" w14:textId="77FF526A" w:rsidR="007340E9" w:rsidRPr="00434E2D" w:rsidRDefault="007340E9" w:rsidP="007340E9">
            <w:pPr>
              <w:overflowPunct/>
              <w:autoSpaceDE/>
              <w:autoSpaceDN/>
              <w:adjustRightInd/>
              <w:spacing w:after="0"/>
              <w:jc w:val="center"/>
              <w:textAlignment w:val="auto"/>
              <w:rPr>
                <w:rFonts w:ascii="Arial" w:hAnsi="Arial" w:cs="Arial"/>
                <w:sz w:val="16"/>
                <w:szCs w:val="16"/>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7B4ACD" w14:textId="6D812C00" w:rsidR="007340E9" w:rsidRPr="00434E2D" w:rsidRDefault="007340E9" w:rsidP="007340E9">
            <w:pPr>
              <w:pStyle w:val="TAL"/>
              <w:rPr>
                <w:rFonts w:cs="Arial"/>
                <w:sz w:val="16"/>
                <w:szCs w:val="16"/>
              </w:rPr>
            </w:pPr>
            <w:r w:rsidRPr="00434E2D">
              <w:rPr>
                <w:rFonts w:cs="Arial"/>
                <w:sz w:val="16"/>
                <w:szCs w:val="16"/>
              </w:rPr>
              <w:t>54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F1865E" w14:textId="0637055A" w:rsidR="007340E9" w:rsidRPr="00434E2D" w:rsidRDefault="007340E9" w:rsidP="007340E9">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BCB391" w14:textId="11B4A57F" w:rsidR="007340E9" w:rsidRPr="00434E2D" w:rsidRDefault="007340E9" w:rsidP="007340E9">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419F56" w14:textId="0B33734A" w:rsidR="007340E9" w:rsidRPr="00F561C0" w:rsidRDefault="007340E9" w:rsidP="007340E9">
            <w:pPr>
              <w:pStyle w:val="TAL"/>
              <w:rPr>
                <w:rFonts w:cs="Arial"/>
                <w:snapToGrid w:val="0"/>
                <w:sz w:val="16"/>
                <w:szCs w:val="16"/>
                <w:lang w:eastAsia="en-US"/>
              </w:rPr>
            </w:pPr>
            <w:r w:rsidRPr="00F561C0">
              <w:rPr>
                <w:rFonts w:cs="Arial"/>
                <w:snapToGrid w:val="0"/>
                <w:sz w:val="16"/>
                <w:szCs w:val="16"/>
                <w:lang w:eastAsia="en-US"/>
              </w:rPr>
              <w:t>UE policy sections and associated UPSC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8A8209" w14:textId="41959CA7" w:rsidR="007340E9" w:rsidRPr="00F561C0" w:rsidRDefault="007340E9" w:rsidP="007340E9">
            <w:pPr>
              <w:pStyle w:val="TAL"/>
              <w:rPr>
                <w:rFonts w:cs="Arial"/>
                <w:snapToGrid w:val="0"/>
                <w:sz w:val="16"/>
                <w:szCs w:val="16"/>
                <w:lang w:eastAsia="en-US"/>
              </w:rPr>
            </w:pPr>
            <w:r w:rsidRPr="00F561C0">
              <w:rPr>
                <w:rFonts w:cs="Arial"/>
                <w:snapToGrid w:val="0"/>
                <w:sz w:val="16"/>
                <w:szCs w:val="16"/>
                <w:lang w:eastAsia="en-US"/>
              </w:rPr>
              <w:t>18.5.0</w:t>
            </w:r>
          </w:p>
        </w:tc>
      </w:tr>
      <w:tr w:rsidR="00484E97" w:rsidRPr="000D299B" w14:paraId="25716BC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699D24" w14:textId="0B3FAB7A" w:rsidR="00484E97" w:rsidRPr="00F561C0" w:rsidRDefault="00484E97" w:rsidP="00484E97">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BE3842" w14:textId="24A20B10" w:rsidR="00484E97" w:rsidRPr="00F561C0" w:rsidRDefault="00484E97" w:rsidP="00484E97">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vAlign w:val="bottom"/>
          </w:tcPr>
          <w:p w14:paraId="47810F12" w14:textId="1909ABD0" w:rsidR="00484E97" w:rsidRPr="00434E2D" w:rsidRDefault="00484E97" w:rsidP="00484E97">
            <w:pPr>
              <w:overflowPunct/>
              <w:autoSpaceDE/>
              <w:autoSpaceDN/>
              <w:adjustRightInd/>
              <w:spacing w:after="0"/>
              <w:jc w:val="center"/>
              <w:textAlignment w:val="auto"/>
              <w:rPr>
                <w:rFonts w:ascii="Arial" w:hAnsi="Arial" w:cs="Arial"/>
                <w:sz w:val="16"/>
                <w:szCs w:val="16"/>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2C103D" w14:textId="674651A8" w:rsidR="00484E97" w:rsidRPr="00434E2D" w:rsidRDefault="00484E97" w:rsidP="00484E97">
            <w:pPr>
              <w:pStyle w:val="TAL"/>
              <w:rPr>
                <w:rFonts w:cs="Arial"/>
                <w:sz w:val="16"/>
                <w:szCs w:val="16"/>
              </w:rPr>
            </w:pPr>
            <w:r w:rsidRPr="00434E2D">
              <w:rPr>
                <w:rFonts w:cs="Arial"/>
                <w:sz w:val="16"/>
                <w:szCs w:val="16"/>
              </w:rPr>
              <w:t>54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77C0CF" w14:textId="0DBC6E7A" w:rsidR="00484E97" w:rsidRPr="00434E2D" w:rsidRDefault="00484E97" w:rsidP="00484E97">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2CBE6F" w14:textId="08F91837" w:rsidR="00484E97" w:rsidRPr="00434E2D" w:rsidRDefault="00484E97" w:rsidP="00484E97">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927E1E" w14:textId="655EDB1C"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Added UE policy section management list IE for SNPN operat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FD1DEA" w14:textId="60281B67"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18.5.0</w:t>
            </w:r>
          </w:p>
        </w:tc>
      </w:tr>
      <w:tr w:rsidR="00484E97" w:rsidRPr="000D299B" w14:paraId="316BE54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836FAE2" w14:textId="1346AA09" w:rsidR="00484E97" w:rsidRPr="00F561C0" w:rsidRDefault="00484E97" w:rsidP="00484E97">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4382E7" w14:textId="18F5D052" w:rsidR="00484E97" w:rsidRPr="00F561C0" w:rsidRDefault="00484E97" w:rsidP="00484E97">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vAlign w:val="bottom"/>
          </w:tcPr>
          <w:p w14:paraId="39018061" w14:textId="2311156B" w:rsidR="00484E97" w:rsidRPr="00434E2D" w:rsidRDefault="00484E97" w:rsidP="00484E97">
            <w:pPr>
              <w:overflowPunct/>
              <w:autoSpaceDE/>
              <w:autoSpaceDN/>
              <w:adjustRightInd/>
              <w:spacing w:after="0"/>
              <w:jc w:val="center"/>
              <w:textAlignment w:val="auto"/>
              <w:rPr>
                <w:rFonts w:ascii="Arial" w:hAnsi="Arial" w:cs="Arial"/>
                <w:sz w:val="16"/>
                <w:szCs w:val="16"/>
              </w:rPr>
            </w:pPr>
            <w:r w:rsidRPr="00495EC6">
              <w:rPr>
                <w:rFonts w:ascii="Arial" w:hAnsi="Arial" w:cs="Arial"/>
                <w:sz w:val="16"/>
                <w:szCs w:val="18"/>
              </w:rPr>
              <w:t>CP-2331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A6E661" w14:textId="5142FD8D" w:rsidR="00484E97" w:rsidRPr="00434E2D" w:rsidRDefault="00484E97" w:rsidP="00484E97">
            <w:pPr>
              <w:pStyle w:val="TAL"/>
              <w:rPr>
                <w:rFonts w:cs="Arial"/>
                <w:sz w:val="16"/>
                <w:szCs w:val="16"/>
              </w:rPr>
            </w:pPr>
            <w:r w:rsidRPr="00434E2D">
              <w:rPr>
                <w:rFonts w:cs="Arial"/>
                <w:sz w:val="16"/>
                <w:szCs w:val="16"/>
              </w:rPr>
              <w:t>57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E0D0A2" w14:textId="096C7012" w:rsidR="00484E97" w:rsidRPr="00434E2D" w:rsidRDefault="00484E97" w:rsidP="00484E97">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B0B5EF" w14:textId="3ED99AE6" w:rsidR="00484E97" w:rsidRPr="00434E2D" w:rsidRDefault="00484E97" w:rsidP="00484E97">
            <w:pPr>
              <w:pStyle w:val="TOC3"/>
              <w:rPr>
                <w:rFonts w:ascii="Arial" w:hAnsi="Arial" w:cs="Arial"/>
                <w:sz w:val="16"/>
                <w:szCs w:val="16"/>
              </w:rPr>
            </w:pPr>
            <w:r w:rsidRPr="00434E2D">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407EEB" w14:textId="67DB3FFB"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Forbidden Area for AUN3 device behind 5G-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51E932" w14:textId="71F8FCCF"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18.5.0</w:t>
            </w:r>
          </w:p>
        </w:tc>
      </w:tr>
      <w:tr w:rsidR="00484E97" w:rsidRPr="000D299B" w14:paraId="5FF0C3F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8E51D3" w14:textId="329AA43C" w:rsidR="00484E97" w:rsidRPr="00F561C0" w:rsidRDefault="00484E97" w:rsidP="00484E97">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E5CAF7" w14:textId="719B72E7" w:rsidR="00484E97" w:rsidRPr="00F561C0" w:rsidRDefault="00484E97" w:rsidP="00484E97">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vAlign w:val="bottom"/>
          </w:tcPr>
          <w:p w14:paraId="6AA85239" w14:textId="616F6EF4" w:rsidR="00484E97" w:rsidRPr="00434E2D" w:rsidRDefault="00484E97" w:rsidP="00484E97">
            <w:pPr>
              <w:overflowPunct/>
              <w:autoSpaceDE/>
              <w:autoSpaceDN/>
              <w:adjustRightInd/>
              <w:spacing w:after="0"/>
              <w:jc w:val="center"/>
              <w:textAlignment w:val="auto"/>
              <w:rPr>
                <w:rFonts w:ascii="Arial" w:hAnsi="Arial" w:cs="Arial"/>
                <w:sz w:val="16"/>
                <w:szCs w:val="16"/>
              </w:rPr>
            </w:pPr>
            <w:r w:rsidRPr="00495EC6">
              <w:rPr>
                <w:rFonts w:ascii="Arial" w:hAnsi="Arial" w:cs="Arial"/>
                <w:sz w:val="16"/>
                <w:szCs w:val="18"/>
              </w:rPr>
              <w:t>CP-2331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675582" w14:textId="4E5EEE98" w:rsidR="00484E97" w:rsidRPr="00434E2D" w:rsidRDefault="00484E97" w:rsidP="00484E97">
            <w:pPr>
              <w:pStyle w:val="TAL"/>
              <w:rPr>
                <w:rFonts w:cs="Arial"/>
                <w:sz w:val="16"/>
                <w:szCs w:val="16"/>
              </w:rPr>
            </w:pPr>
            <w:r w:rsidRPr="00434E2D">
              <w:rPr>
                <w:rFonts w:cs="Arial"/>
                <w:sz w:val="16"/>
                <w:szCs w:val="16"/>
              </w:rPr>
              <w:t>58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483F48" w14:textId="70989275" w:rsidR="00484E97" w:rsidRPr="00434E2D" w:rsidRDefault="00484E97" w:rsidP="00484E97">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B08BF1" w14:textId="72B70CF4" w:rsidR="00484E97" w:rsidRPr="00434E2D" w:rsidRDefault="00484E97" w:rsidP="00484E97">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F56DC6" w14:textId="01E383A1"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Authentication for AUN3 devices supporting 5G key hierarch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811ADF" w14:textId="196662EE"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18.5.0</w:t>
            </w:r>
          </w:p>
        </w:tc>
      </w:tr>
      <w:tr w:rsidR="00484E97" w:rsidRPr="000D299B" w14:paraId="5DD78B7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8C2267" w14:textId="310E7DF2" w:rsidR="00484E97" w:rsidRPr="00F561C0" w:rsidRDefault="00484E97" w:rsidP="00484E97">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10941F" w14:textId="1402705A" w:rsidR="00484E97" w:rsidRPr="00F561C0" w:rsidRDefault="00484E97" w:rsidP="00484E97">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vAlign w:val="bottom"/>
          </w:tcPr>
          <w:p w14:paraId="020F46C7" w14:textId="0B00729E" w:rsidR="00484E97" w:rsidRPr="00434E2D" w:rsidRDefault="00484E97" w:rsidP="00484E97">
            <w:pPr>
              <w:overflowPunct/>
              <w:autoSpaceDE/>
              <w:autoSpaceDN/>
              <w:adjustRightInd/>
              <w:spacing w:after="0"/>
              <w:jc w:val="center"/>
              <w:textAlignment w:val="auto"/>
              <w:rPr>
                <w:rFonts w:ascii="Arial" w:hAnsi="Arial" w:cs="Arial"/>
                <w:sz w:val="16"/>
                <w:szCs w:val="16"/>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1AE7C8" w14:textId="557E8C53" w:rsidR="00484E97" w:rsidRPr="00434E2D" w:rsidRDefault="00484E97" w:rsidP="00484E97">
            <w:pPr>
              <w:pStyle w:val="TAL"/>
              <w:rPr>
                <w:rFonts w:cs="Arial"/>
                <w:sz w:val="16"/>
                <w:szCs w:val="16"/>
              </w:rPr>
            </w:pPr>
            <w:r w:rsidRPr="00434E2D">
              <w:rPr>
                <w:rFonts w:cs="Arial"/>
                <w:sz w:val="16"/>
                <w:szCs w:val="16"/>
              </w:rPr>
              <w:t>57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3AB2EE" w14:textId="34B7010B" w:rsidR="00484E97" w:rsidRPr="00434E2D" w:rsidRDefault="00484E97" w:rsidP="00484E97">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EF4C0B" w14:textId="52FD2354" w:rsidR="00484E97" w:rsidRPr="00434E2D" w:rsidRDefault="00484E97" w:rsidP="00484E97">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453E4E" w14:textId="659D7C8D"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NSAG information for alternative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73F700" w14:textId="47692C9A"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18.5.0</w:t>
            </w:r>
          </w:p>
        </w:tc>
      </w:tr>
      <w:tr w:rsidR="00484E97" w:rsidRPr="000D299B" w14:paraId="59C5F29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7E95002" w14:textId="19F93167" w:rsidR="00484E97" w:rsidRPr="00F561C0" w:rsidRDefault="00484E97" w:rsidP="00484E97">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AF3E0F" w14:textId="07E8F105" w:rsidR="00484E97" w:rsidRPr="00F561C0" w:rsidRDefault="00484E97" w:rsidP="00484E97">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vAlign w:val="bottom"/>
          </w:tcPr>
          <w:p w14:paraId="49EC9D6A" w14:textId="2B39C10F" w:rsidR="00484E97" w:rsidRPr="00434E2D" w:rsidRDefault="00484E97" w:rsidP="00484E97">
            <w:pPr>
              <w:overflowPunct/>
              <w:autoSpaceDE/>
              <w:autoSpaceDN/>
              <w:adjustRightInd/>
              <w:spacing w:after="0"/>
              <w:jc w:val="center"/>
              <w:textAlignment w:val="auto"/>
              <w:rPr>
                <w:rFonts w:ascii="Arial" w:hAnsi="Arial" w:cs="Arial"/>
                <w:sz w:val="16"/>
                <w:szCs w:val="16"/>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55FCECA" w14:textId="6ACAF83D" w:rsidR="00484E97" w:rsidRPr="00434E2D" w:rsidRDefault="00484E97" w:rsidP="00484E97">
            <w:pPr>
              <w:pStyle w:val="TAL"/>
              <w:rPr>
                <w:rFonts w:cs="Arial"/>
                <w:sz w:val="16"/>
                <w:szCs w:val="16"/>
              </w:rPr>
            </w:pPr>
            <w:r w:rsidRPr="00434E2D">
              <w:rPr>
                <w:rFonts w:cs="Arial"/>
                <w:sz w:val="16"/>
                <w:szCs w:val="16"/>
              </w:rPr>
              <w:t>57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78CE8B6" w14:textId="7329AD9A" w:rsidR="00484E97" w:rsidRPr="00434E2D" w:rsidRDefault="00484E97" w:rsidP="00484E97">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C852FB" w14:textId="1480C92D" w:rsidR="00484E97" w:rsidRPr="00434E2D" w:rsidRDefault="00484E97" w:rsidP="00484E97">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2417E4" w14:textId="7734FD74"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NS-AoS of alternative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B53BDB" w14:textId="30D5037A"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18.5.0</w:t>
            </w:r>
          </w:p>
        </w:tc>
      </w:tr>
      <w:tr w:rsidR="00484E97" w:rsidRPr="000D299B" w14:paraId="4BCDC1D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9456B3E" w14:textId="2F92984C" w:rsidR="00484E97" w:rsidRPr="00F561C0" w:rsidRDefault="00484E97" w:rsidP="00484E97">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2FFC78" w14:textId="25E955C1" w:rsidR="00484E97" w:rsidRPr="00F561C0" w:rsidRDefault="00484E97" w:rsidP="00484E97">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vAlign w:val="bottom"/>
          </w:tcPr>
          <w:p w14:paraId="46F5645B" w14:textId="61B035FD" w:rsidR="00484E97" w:rsidRPr="00434E2D" w:rsidRDefault="00484E97" w:rsidP="00484E97">
            <w:pPr>
              <w:overflowPunct/>
              <w:autoSpaceDE/>
              <w:autoSpaceDN/>
              <w:adjustRightInd/>
              <w:spacing w:after="0"/>
              <w:jc w:val="center"/>
              <w:textAlignment w:val="auto"/>
              <w:rPr>
                <w:rFonts w:ascii="Arial" w:hAnsi="Arial" w:cs="Arial"/>
                <w:sz w:val="16"/>
                <w:szCs w:val="16"/>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17CBF4" w14:textId="1EEE925E" w:rsidR="00484E97" w:rsidRPr="00434E2D" w:rsidRDefault="00484E97" w:rsidP="00484E97">
            <w:pPr>
              <w:pStyle w:val="TAL"/>
              <w:rPr>
                <w:rFonts w:cs="Arial"/>
                <w:sz w:val="16"/>
                <w:szCs w:val="16"/>
              </w:rPr>
            </w:pPr>
            <w:r w:rsidRPr="00434E2D">
              <w:rPr>
                <w:rFonts w:cs="Arial"/>
                <w:sz w:val="16"/>
                <w:szCs w:val="16"/>
              </w:rPr>
              <w:t>57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F821C3" w14:textId="4BDB18BB" w:rsidR="00484E97" w:rsidRPr="00434E2D" w:rsidRDefault="00484E97" w:rsidP="00484E97">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3412AC" w14:textId="407408C4" w:rsidR="00484E97" w:rsidRPr="00434E2D" w:rsidRDefault="00484E97" w:rsidP="00484E97">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BD52B6" w14:textId="7D41B91E"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Updating the S-NSSAI location validity information IE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1ADE45" w14:textId="4EEF970B"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18.5.0</w:t>
            </w:r>
          </w:p>
        </w:tc>
      </w:tr>
      <w:tr w:rsidR="00484E97" w:rsidRPr="000D299B" w14:paraId="2C6A503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53BEF5" w14:textId="0593B34F" w:rsidR="00484E97" w:rsidRPr="00F561C0" w:rsidRDefault="00484E97" w:rsidP="00484E97">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D197BF" w14:textId="0E529E11" w:rsidR="00484E97" w:rsidRPr="00F561C0" w:rsidRDefault="00484E97" w:rsidP="00484E97">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vAlign w:val="bottom"/>
          </w:tcPr>
          <w:p w14:paraId="46B72C97" w14:textId="40140713" w:rsidR="00484E97" w:rsidRPr="00434E2D" w:rsidRDefault="00484E97" w:rsidP="00484E97">
            <w:pPr>
              <w:overflowPunct/>
              <w:autoSpaceDE/>
              <w:autoSpaceDN/>
              <w:adjustRightInd/>
              <w:spacing w:after="0"/>
              <w:jc w:val="center"/>
              <w:textAlignment w:val="auto"/>
              <w:rPr>
                <w:rFonts w:ascii="Arial" w:hAnsi="Arial" w:cs="Arial"/>
                <w:sz w:val="16"/>
                <w:szCs w:val="16"/>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366B27" w14:textId="3B90E79D" w:rsidR="00484E97" w:rsidRPr="00434E2D" w:rsidRDefault="00484E97" w:rsidP="00484E97">
            <w:pPr>
              <w:pStyle w:val="TAL"/>
              <w:rPr>
                <w:rFonts w:cs="Arial"/>
                <w:sz w:val="16"/>
                <w:szCs w:val="16"/>
              </w:rPr>
            </w:pPr>
            <w:r w:rsidRPr="00434E2D">
              <w:rPr>
                <w:rFonts w:cs="Arial"/>
                <w:sz w:val="16"/>
                <w:szCs w:val="16"/>
              </w:rPr>
              <w:t>57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B9B040" w14:textId="76502E02" w:rsidR="00484E97" w:rsidRPr="00434E2D" w:rsidRDefault="00484E97" w:rsidP="00484E97">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AB7578" w14:textId="4F76CA62" w:rsidR="00484E97" w:rsidRPr="00434E2D" w:rsidRDefault="00484E97" w:rsidP="00484E97">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C65DDB" w14:textId="5773A461"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Request lower layer to enter connected state for data over UP based on NS-A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0B4531" w14:textId="00B45B94"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18.5.0</w:t>
            </w:r>
          </w:p>
        </w:tc>
      </w:tr>
      <w:tr w:rsidR="00484E97" w:rsidRPr="000D299B" w14:paraId="6EFB1F6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3EDB6D" w14:textId="32EFF966" w:rsidR="00484E97" w:rsidRPr="00F561C0" w:rsidRDefault="00484E97" w:rsidP="00484E97">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74A676" w14:textId="3B3F8F34" w:rsidR="00484E97" w:rsidRPr="00F561C0" w:rsidRDefault="00484E97" w:rsidP="00484E97">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vAlign w:val="bottom"/>
          </w:tcPr>
          <w:p w14:paraId="7922D53E" w14:textId="5B602769" w:rsidR="00484E97" w:rsidRPr="00434E2D" w:rsidRDefault="00484E97" w:rsidP="00484E97">
            <w:pPr>
              <w:overflowPunct/>
              <w:autoSpaceDE/>
              <w:autoSpaceDN/>
              <w:adjustRightInd/>
              <w:spacing w:after="0"/>
              <w:jc w:val="center"/>
              <w:textAlignment w:val="auto"/>
              <w:rPr>
                <w:rFonts w:ascii="Arial" w:hAnsi="Arial" w:cs="Arial"/>
                <w:sz w:val="16"/>
                <w:szCs w:val="16"/>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5BA1E9" w14:textId="7272B2ED" w:rsidR="00484E97" w:rsidRPr="00434E2D" w:rsidRDefault="00484E97" w:rsidP="00484E97">
            <w:pPr>
              <w:pStyle w:val="TAL"/>
              <w:rPr>
                <w:rFonts w:cs="Arial"/>
                <w:sz w:val="16"/>
                <w:szCs w:val="16"/>
              </w:rPr>
            </w:pPr>
            <w:r w:rsidRPr="00434E2D">
              <w:rPr>
                <w:rFonts w:cs="Arial"/>
                <w:sz w:val="16"/>
                <w:szCs w:val="16"/>
              </w:rPr>
              <w:t>57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5F412E" w14:textId="0338DACB" w:rsidR="00484E97" w:rsidRPr="00434E2D" w:rsidRDefault="00484E97" w:rsidP="00484E97">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54843D" w14:textId="0941CE9D" w:rsidR="00484E97" w:rsidRPr="00434E2D" w:rsidRDefault="00484E97" w:rsidP="00484E97">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61DBD1" w14:textId="65ABABFB"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Control plane user data when the UE is outside NS-A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3AE1F3" w14:textId="7F176EDC"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18.5.0</w:t>
            </w:r>
          </w:p>
        </w:tc>
      </w:tr>
      <w:tr w:rsidR="00484E97" w:rsidRPr="000D299B" w14:paraId="3D0B2C6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952C638" w14:textId="70B42AE9" w:rsidR="00484E97" w:rsidRPr="00F561C0" w:rsidRDefault="00484E97" w:rsidP="00484E97">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8B4A3B" w14:textId="4ADF1A44" w:rsidR="00484E97" w:rsidRPr="00F561C0" w:rsidRDefault="00484E97" w:rsidP="00484E97">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vAlign w:val="bottom"/>
          </w:tcPr>
          <w:p w14:paraId="25AB84E3" w14:textId="12D4DA3D" w:rsidR="00484E97" w:rsidRPr="00434E2D" w:rsidRDefault="00484E97" w:rsidP="00484E97">
            <w:pPr>
              <w:overflowPunct/>
              <w:autoSpaceDE/>
              <w:autoSpaceDN/>
              <w:adjustRightInd/>
              <w:spacing w:after="0"/>
              <w:jc w:val="center"/>
              <w:textAlignment w:val="auto"/>
              <w:rPr>
                <w:rFonts w:ascii="Arial" w:hAnsi="Arial" w:cs="Arial"/>
                <w:sz w:val="16"/>
                <w:szCs w:val="16"/>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15CEEF" w14:textId="5BBCD32C" w:rsidR="00484E97" w:rsidRPr="00434E2D" w:rsidRDefault="00484E97" w:rsidP="00484E97">
            <w:pPr>
              <w:pStyle w:val="TAL"/>
              <w:rPr>
                <w:rFonts w:cs="Arial"/>
                <w:sz w:val="16"/>
                <w:szCs w:val="16"/>
              </w:rPr>
            </w:pPr>
            <w:r w:rsidRPr="00434E2D">
              <w:rPr>
                <w:rFonts w:cs="Arial"/>
                <w:sz w:val="16"/>
                <w:szCs w:val="16"/>
              </w:rPr>
              <w:t>57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B071D4" w14:textId="30D45F46" w:rsidR="00484E97" w:rsidRPr="00434E2D" w:rsidRDefault="00484E97" w:rsidP="00484E97">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0BA509" w14:textId="684F7DEA" w:rsidR="00484E97" w:rsidRPr="00434E2D" w:rsidRDefault="00484E97" w:rsidP="00484E97">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C72E01" w14:textId="72342FCB"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Acknowledge the reception of S-NSSAI location or time valid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3C86C6" w14:textId="6782B040"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18.5.0</w:t>
            </w:r>
          </w:p>
        </w:tc>
      </w:tr>
      <w:tr w:rsidR="00484E97" w:rsidRPr="000D299B" w14:paraId="6B8C4D0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CB15DC" w14:textId="00733E24" w:rsidR="00484E97" w:rsidRPr="00F561C0" w:rsidRDefault="00484E97" w:rsidP="00484E97">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1260A1" w14:textId="60239AA8" w:rsidR="00484E97" w:rsidRPr="00F561C0" w:rsidRDefault="00484E97" w:rsidP="00484E97">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vAlign w:val="bottom"/>
          </w:tcPr>
          <w:p w14:paraId="2B11D3CF" w14:textId="0AC509A4" w:rsidR="00484E97" w:rsidRPr="00434E2D" w:rsidRDefault="00484E97" w:rsidP="00484E97">
            <w:pPr>
              <w:overflowPunct/>
              <w:autoSpaceDE/>
              <w:autoSpaceDN/>
              <w:adjustRightInd/>
              <w:spacing w:after="0"/>
              <w:jc w:val="center"/>
              <w:textAlignment w:val="auto"/>
              <w:rPr>
                <w:rFonts w:ascii="Arial" w:hAnsi="Arial" w:cs="Arial"/>
                <w:sz w:val="16"/>
                <w:szCs w:val="16"/>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F78570" w14:textId="45B8DDBD" w:rsidR="00484E97" w:rsidRPr="00434E2D" w:rsidRDefault="00484E97" w:rsidP="00484E97">
            <w:pPr>
              <w:pStyle w:val="TAL"/>
              <w:rPr>
                <w:rFonts w:cs="Arial"/>
                <w:sz w:val="16"/>
                <w:szCs w:val="16"/>
              </w:rPr>
            </w:pPr>
            <w:r w:rsidRPr="00434E2D">
              <w:rPr>
                <w:rFonts w:cs="Arial"/>
                <w:sz w:val="16"/>
                <w:szCs w:val="16"/>
              </w:rPr>
              <w:t>57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C70056" w14:textId="31FCC066" w:rsidR="00484E97" w:rsidRPr="00434E2D" w:rsidRDefault="00484E97" w:rsidP="00484E97">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64DD99" w14:textId="36E06851" w:rsidR="00484E97" w:rsidRPr="00434E2D" w:rsidRDefault="00484E97" w:rsidP="00484E97">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96282D" w14:textId="042B4DF2"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Reject cause for UE not supporting S-NSSAI time valid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9007E8" w14:textId="1D205E5B"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18.5.0</w:t>
            </w:r>
          </w:p>
        </w:tc>
      </w:tr>
      <w:tr w:rsidR="00484E97" w:rsidRPr="000D299B" w14:paraId="66E1D7A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35D2266" w14:textId="011B4D7C" w:rsidR="00484E97" w:rsidRPr="00F561C0" w:rsidRDefault="00484E97" w:rsidP="00484E97">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FD4E84" w14:textId="0F782E6B" w:rsidR="00484E97" w:rsidRPr="00F561C0" w:rsidRDefault="00484E97" w:rsidP="00484E97">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vAlign w:val="bottom"/>
          </w:tcPr>
          <w:p w14:paraId="5EB9DEEA" w14:textId="440F83E3" w:rsidR="00484E97" w:rsidRPr="00434E2D" w:rsidRDefault="00484E97" w:rsidP="00484E97">
            <w:pPr>
              <w:overflowPunct/>
              <w:autoSpaceDE/>
              <w:autoSpaceDN/>
              <w:adjustRightInd/>
              <w:spacing w:after="0"/>
              <w:jc w:val="center"/>
              <w:textAlignment w:val="auto"/>
              <w:rPr>
                <w:rFonts w:ascii="Arial" w:hAnsi="Arial" w:cs="Arial"/>
                <w:sz w:val="16"/>
                <w:szCs w:val="16"/>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BA9A35B" w14:textId="5DAC3E73" w:rsidR="00484E97" w:rsidRPr="00434E2D" w:rsidRDefault="00484E97" w:rsidP="00484E97">
            <w:pPr>
              <w:pStyle w:val="TAL"/>
              <w:rPr>
                <w:rFonts w:cs="Arial"/>
                <w:sz w:val="16"/>
                <w:szCs w:val="16"/>
              </w:rPr>
            </w:pPr>
            <w:r w:rsidRPr="00434E2D">
              <w:rPr>
                <w:rFonts w:cs="Arial"/>
                <w:sz w:val="16"/>
                <w:szCs w:val="16"/>
              </w:rPr>
              <w:t>57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ECA68F" w14:textId="648EC9EE" w:rsidR="00484E97" w:rsidRPr="00434E2D" w:rsidRDefault="00484E97" w:rsidP="00484E97">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2BEA73E" w14:textId="07FBBC2E" w:rsidR="00484E97" w:rsidRPr="00434E2D" w:rsidRDefault="00484E97" w:rsidP="00484E97">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22F9ED" w14:textId="3A746B49"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Correction to the CONFIGURATION UPDATE COMMAND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DAAB13" w14:textId="2B4CC7D9"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18.5.0</w:t>
            </w:r>
          </w:p>
        </w:tc>
      </w:tr>
      <w:tr w:rsidR="00484E97" w:rsidRPr="000D299B" w14:paraId="0CD60AE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16C4625" w14:textId="0A6DD502" w:rsidR="00484E97" w:rsidRPr="00F561C0" w:rsidRDefault="00484E97" w:rsidP="00484E97">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CBC220" w14:textId="329155F7" w:rsidR="00484E97" w:rsidRPr="00F561C0" w:rsidRDefault="00484E97" w:rsidP="00484E97">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vAlign w:val="bottom"/>
          </w:tcPr>
          <w:p w14:paraId="20E30072" w14:textId="224374DB" w:rsidR="00484E97" w:rsidRPr="00434E2D" w:rsidRDefault="00484E97" w:rsidP="00484E97">
            <w:pPr>
              <w:overflowPunct/>
              <w:autoSpaceDE/>
              <w:autoSpaceDN/>
              <w:adjustRightInd/>
              <w:spacing w:after="0"/>
              <w:jc w:val="center"/>
              <w:textAlignment w:val="auto"/>
              <w:rPr>
                <w:rFonts w:ascii="Arial" w:hAnsi="Arial" w:cs="Arial"/>
                <w:sz w:val="16"/>
                <w:szCs w:val="16"/>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94DF72" w14:textId="4FACE035" w:rsidR="00484E97" w:rsidRPr="00434E2D" w:rsidRDefault="00484E97" w:rsidP="00484E97">
            <w:pPr>
              <w:pStyle w:val="TAL"/>
              <w:rPr>
                <w:rFonts w:cs="Arial"/>
                <w:sz w:val="16"/>
                <w:szCs w:val="16"/>
              </w:rPr>
            </w:pPr>
            <w:r w:rsidRPr="00434E2D">
              <w:rPr>
                <w:rFonts w:cs="Arial"/>
                <w:sz w:val="16"/>
                <w:szCs w:val="16"/>
              </w:rPr>
              <w:t>58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4CDD93" w14:textId="5643DBC1" w:rsidR="00484E97" w:rsidRPr="00434E2D" w:rsidRDefault="00484E97" w:rsidP="00484E97">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8DD1CFB" w14:textId="66F65646" w:rsidR="00484E97" w:rsidRPr="00434E2D" w:rsidRDefault="00484E97" w:rsidP="00484E97">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AD9515" w14:textId="4C3A5D82"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Applicability of validity time information across access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3D46E9" w14:textId="4AC1EE2E"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18.5.0</w:t>
            </w:r>
          </w:p>
        </w:tc>
      </w:tr>
      <w:tr w:rsidR="0036203B" w:rsidRPr="000D299B" w14:paraId="19B07E4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00BBE3A" w14:textId="22E9E661" w:rsidR="0036203B" w:rsidRPr="00F561C0" w:rsidRDefault="0036203B"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8DA0B9" w14:textId="0237D6A2" w:rsidR="0036203B" w:rsidRPr="00F561C0" w:rsidRDefault="0036203B"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5B9107" w14:textId="10E6C3C9" w:rsidR="0036203B" w:rsidRPr="00F561C0" w:rsidRDefault="00484E97">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CD79FBF" w14:textId="7C30F478" w:rsidR="0036203B" w:rsidRPr="00434E2D" w:rsidRDefault="0036203B" w:rsidP="00294B40">
            <w:pPr>
              <w:pStyle w:val="TAL"/>
              <w:rPr>
                <w:rFonts w:cs="Arial"/>
                <w:sz w:val="16"/>
                <w:szCs w:val="16"/>
              </w:rPr>
            </w:pPr>
            <w:r w:rsidRPr="00434E2D">
              <w:rPr>
                <w:rFonts w:cs="Arial"/>
                <w:sz w:val="16"/>
                <w:szCs w:val="16"/>
              </w:rPr>
              <w:t>57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71832F0" w14:textId="413C671D" w:rsidR="0036203B" w:rsidRPr="00434E2D" w:rsidRDefault="0036203B"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66DEC8" w14:textId="297763F1" w:rsidR="0036203B" w:rsidRPr="00434E2D" w:rsidRDefault="0036203B"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7D5DFA" w14:textId="4EC5569F" w:rsidR="0036203B" w:rsidRPr="00F561C0" w:rsidRDefault="0036203B" w:rsidP="00294B40">
            <w:pPr>
              <w:pStyle w:val="TAL"/>
              <w:rPr>
                <w:rFonts w:cs="Arial"/>
                <w:snapToGrid w:val="0"/>
                <w:sz w:val="16"/>
                <w:szCs w:val="16"/>
                <w:lang w:eastAsia="en-US"/>
              </w:rPr>
            </w:pPr>
            <w:r w:rsidRPr="00F561C0">
              <w:rPr>
                <w:rFonts w:cs="Arial"/>
                <w:snapToGrid w:val="0"/>
                <w:sz w:val="16"/>
                <w:szCs w:val="16"/>
                <w:lang w:eastAsia="en-US"/>
              </w:rPr>
              <w:t xml:space="preserve">Performing MRU for partially rejected NSSAI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8ADF96" w14:textId="59378EFB" w:rsidR="0036203B" w:rsidRPr="00F561C0" w:rsidRDefault="0036203B" w:rsidP="00294B40">
            <w:pPr>
              <w:pStyle w:val="TAL"/>
              <w:rPr>
                <w:rFonts w:cs="Arial"/>
                <w:snapToGrid w:val="0"/>
                <w:sz w:val="16"/>
                <w:szCs w:val="16"/>
                <w:lang w:eastAsia="en-US"/>
              </w:rPr>
            </w:pPr>
            <w:r w:rsidRPr="00F561C0">
              <w:rPr>
                <w:rFonts w:cs="Arial"/>
                <w:snapToGrid w:val="0"/>
                <w:sz w:val="16"/>
                <w:szCs w:val="16"/>
                <w:lang w:eastAsia="en-US"/>
              </w:rPr>
              <w:t>18.5.0</w:t>
            </w:r>
          </w:p>
        </w:tc>
      </w:tr>
      <w:tr w:rsidR="006C1C78" w:rsidRPr="000D299B" w14:paraId="60869E6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C01CA7" w14:textId="2776BAFE" w:rsidR="006C1C78" w:rsidRPr="00F561C0" w:rsidRDefault="006C1C78"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180C34" w14:textId="10F06E41" w:rsidR="006C1C78" w:rsidRPr="00F561C0" w:rsidRDefault="006C1C78"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99296B" w14:textId="7FF1C1C5" w:rsidR="006C1C78" w:rsidRPr="00F561C0" w:rsidRDefault="00484E97">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D6B163" w14:textId="69235802" w:rsidR="006C1C78" w:rsidRPr="00434E2D" w:rsidRDefault="006C1C78" w:rsidP="00294B40">
            <w:pPr>
              <w:pStyle w:val="TAL"/>
              <w:rPr>
                <w:rFonts w:cs="Arial"/>
                <w:sz w:val="16"/>
                <w:szCs w:val="16"/>
              </w:rPr>
            </w:pPr>
            <w:r w:rsidRPr="00434E2D">
              <w:rPr>
                <w:rFonts w:cs="Arial"/>
                <w:sz w:val="16"/>
                <w:szCs w:val="16"/>
              </w:rPr>
              <w:t>57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5FC955" w14:textId="336462E3" w:rsidR="006C1C78" w:rsidRPr="00434E2D" w:rsidRDefault="006C1C78"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BB755B" w14:textId="01BD16DA" w:rsidR="006C1C78" w:rsidRPr="00434E2D" w:rsidRDefault="006C1C78"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91F5BC" w14:textId="16F6A7E9" w:rsidR="006C1C78" w:rsidRPr="00F561C0" w:rsidRDefault="006C1C78" w:rsidP="00294B40">
            <w:pPr>
              <w:pStyle w:val="TAL"/>
              <w:rPr>
                <w:rFonts w:cs="Arial"/>
                <w:snapToGrid w:val="0"/>
                <w:sz w:val="16"/>
                <w:szCs w:val="16"/>
                <w:lang w:eastAsia="en-US"/>
              </w:rPr>
            </w:pPr>
            <w:r w:rsidRPr="00F561C0">
              <w:rPr>
                <w:rFonts w:cs="Arial"/>
                <w:snapToGrid w:val="0"/>
                <w:sz w:val="16"/>
                <w:szCs w:val="16"/>
                <w:lang w:eastAsia="en-US"/>
              </w:rPr>
              <w:t>Missing consideration of partially allowed NSSAI for handover of a session from non-3gpp to 3gp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8CE053" w14:textId="0DF3CE2A" w:rsidR="006C1C78" w:rsidRPr="00F561C0" w:rsidRDefault="006C1C78" w:rsidP="00294B40">
            <w:pPr>
              <w:pStyle w:val="TAL"/>
              <w:rPr>
                <w:rFonts w:cs="Arial"/>
                <w:snapToGrid w:val="0"/>
                <w:sz w:val="16"/>
                <w:szCs w:val="16"/>
                <w:lang w:eastAsia="en-US"/>
              </w:rPr>
            </w:pPr>
            <w:r w:rsidRPr="00F561C0">
              <w:rPr>
                <w:rFonts w:cs="Arial"/>
                <w:snapToGrid w:val="0"/>
                <w:sz w:val="16"/>
                <w:szCs w:val="16"/>
                <w:lang w:eastAsia="en-US"/>
              </w:rPr>
              <w:t>18.5.0</w:t>
            </w:r>
          </w:p>
        </w:tc>
      </w:tr>
      <w:tr w:rsidR="00F41456" w:rsidRPr="000D299B" w14:paraId="4D02290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2956F8" w14:textId="66EC1EAC" w:rsidR="00F41456" w:rsidRPr="00F561C0" w:rsidRDefault="00F41456"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FA48E6" w14:textId="0B618A60" w:rsidR="00F41456" w:rsidRPr="00F561C0" w:rsidRDefault="00F41456"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CB9377" w14:textId="356C8F18" w:rsidR="00F41456" w:rsidRPr="00F561C0" w:rsidRDefault="00F41456" w:rsidP="00BE0893">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E53C5B" w14:textId="2B324910" w:rsidR="00F41456" w:rsidRPr="00434E2D" w:rsidRDefault="00F41456" w:rsidP="00294B40">
            <w:pPr>
              <w:pStyle w:val="TAL"/>
              <w:rPr>
                <w:rFonts w:cs="Arial"/>
                <w:sz w:val="16"/>
                <w:szCs w:val="16"/>
              </w:rPr>
            </w:pPr>
            <w:r w:rsidRPr="00434E2D">
              <w:rPr>
                <w:rFonts w:cs="Arial"/>
                <w:sz w:val="16"/>
                <w:szCs w:val="16"/>
              </w:rPr>
              <w:t>55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49601F" w14:textId="33AC54E0" w:rsidR="00F41456" w:rsidRPr="00434E2D" w:rsidRDefault="00F41456"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F98924" w14:textId="5798DD7A" w:rsidR="00F41456" w:rsidRPr="00434E2D" w:rsidRDefault="00F41456" w:rsidP="00294B40">
            <w:pPr>
              <w:pStyle w:val="TOC3"/>
              <w:rPr>
                <w:rFonts w:ascii="Arial" w:hAnsi="Arial" w:cs="Arial"/>
                <w:sz w:val="16"/>
                <w:szCs w:val="16"/>
              </w:rPr>
            </w:pPr>
            <w:r w:rsidRPr="00434E2D">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0ED190" w14:textId="1D9C2787" w:rsidR="00F41456" w:rsidRPr="00F561C0" w:rsidRDefault="00F41456" w:rsidP="00294B40">
            <w:pPr>
              <w:pStyle w:val="TAL"/>
              <w:rPr>
                <w:rFonts w:cs="Arial"/>
                <w:snapToGrid w:val="0"/>
                <w:sz w:val="16"/>
                <w:szCs w:val="16"/>
                <w:lang w:eastAsia="en-US"/>
              </w:rPr>
            </w:pPr>
            <w:r w:rsidRPr="00F561C0">
              <w:rPr>
                <w:rFonts w:cs="Arial"/>
                <w:snapToGrid w:val="0"/>
                <w:sz w:val="16"/>
                <w:szCs w:val="16"/>
                <w:lang w:eastAsia="en-US"/>
              </w:rPr>
              <w:t>Update the handling on collision of PDU session modification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8A76F4" w14:textId="2A4660CB" w:rsidR="00F41456" w:rsidRPr="00F561C0" w:rsidRDefault="00F41456" w:rsidP="00294B40">
            <w:pPr>
              <w:pStyle w:val="TAL"/>
              <w:rPr>
                <w:rFonts w:cs="Arial"/>
                <w:snapToGrid w:val="0"/>
                <w:sz w:val="16"/>
                <w:szCs w:val="16"/>
                <w:lang w:eastAsia="en-US"/>
              </w:rPr>
            </w:pPr>
            <w:r w:rsidRPr="00F561C0">
              <w:rPr>
                <w:rFonts w:cs="Arial"/>
                <w:snapToGrid w:val="0"/>
                <w:sz w:val="16"/>
                <w:szCs w:val="16"/>
                <w:lang w:eastAsia="en-US"/>
              </w:rPr>
              <w:t>18.5.0</w:t>
            </w:r>
          </w:p>
        </w:tc>
      </w:tr>
      <w:tr w:rsidR="00D823AE" w:rsidRPr="000D299B" w14:paraId="079B827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961CB94" w14:textId="73E7F566" w:rsidR="00D823AE" w:rsidRPr="00F561C0" w:rsidRDefault="00D823AE"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CBAC62" w14:textId="24BE4DC8" w:rsidR="00D823AE" w:rsidRPr="00F561C0" w:rsidRDefault="00D823AE"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A0E73E" w14:textId="771C06D9" w:rsidR="00D823AE" w:rsidRPr="00495EC6" w:rsidRDefault="00D823AE" w:rsidP="00D823AE">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D425D7" w14:textId="0780E285" w:rsidR="00D823AE" w:rsidRPr="00434E2D" w:rsidRDefault="00D823AE" w:rsidP="00294B40">
            <w:pPr>
              <w:pStyle w:val="TAL"/>
              <w:rPr>
                <w:rFonts w:cs="Arial"/>
                <w:sz w:val="16"/>
                <w:szCs w:val="16"/>
              </w:rPr>
            </w:pPr>
            <w:r w:rsidRPr="00434E2D">
              <w:rPr>
                <w:rFonts w:cs="Arial"/>
                <w:sz w:val="16"/>
                <w:szCs w:val="16"/>
              </w:rPr>
              <w:t>58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BC8DA9" w14:textId="758A1CD7" w:rsidR="00D823AE" w:rsidRPr="00434E2D" w:rsidRDefault="00D823AE"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935D3E" w14:textId="52D594C2" w:rsidR="00D823AE" w:rsidRPr="00434E2D" w:rsidRDefault="00D823AE"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6CECFD" w14:textId="586A6CEA" w:rsidR="00D823AE" w:rsidRPr="00F561C0" w:rsidRDefault="00D823AE" w:rsidP="00294B40">
            <w:pPr>
              <w:pStyle w:val="TAL"/>
              <w:rPr>
                <w:rFonts w:cs="Arial"/>
                <w:snapToGrid w:val="0"/>
                <w:sz w:val="16"/>
                <w:szCs w:val="16"/>
                <w:lang w:eastAsia="en-US"/>
              </w:rPr>
            </w:pPr>
            <w:r w:rsidRPr="00F561C0">
              <w:rPr>
                <w:rFonts w:cs="Arial"/>
                <w:snapToGrid w:val="0"/>
                <w:sz w:val="16"/>
                <w:szCs w:val="16"/>
                <w:lang w:eastAsia="en-US"/>
              </w:rPr>
              <w:t>UE storage of network slice usage control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CC7B1A" w14:textId="32F32373" w:rsidR="00D823AE" w:rsidRPr="00F561C0" w:rsidRDefault="00D823AE" w:rsidP="00294B40">
            <w:pPr>
              <w:pStyle w:val="TAL"/>
              <w:rPr>
                <w:rFonts w:cs="Arial"/>
                <w:snapToGrid w:val="0"/>
                <w:sz w:val="16"/>
                <w:szCs w:val="16"/>
                <w:lang w:eastAsia="en-US"/>
              </w:rPr>
            </w:pPr>
            <w:r w:rsidRPr="00F561C0">
              <w:rPr>
                <w:rFonts w:cs="Arial"/>
                <w:snapToGrid w:val="0"/>
                <w:sz w:val="16"/>
                <w:szCs w:val="16"/>
                <w:lang w:eastAsia="en-US"/>
              </w:rPr>
              <w:t>18.5.0</w:t>
            </w:r>
          </w:p>
        </w:tc>
      </w:tr>
      <w:tr w:rsidR="002C585F" w:rsidRPr="000D299B" w14:paraId="7FB84ED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2A65AB" w14:textId="5CB5BE56" w:rsidR="002C585F" w:rsidRPr="00F561C0" w:rsidRDefault="002C585F"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8B087F" w14:textId="4353CB79" w:rsidR="002C585F" w:rsidRPr="00F561C0" w:rsidRDefault="002C585F"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D1AC88" w14:textId="3AF93CD5" w:rsidR="002C585F" w:rsidRPr="00495EC6" w:rsidRDefault="002C585F" w:rsidP="002C585F">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D4A051" w14:textId="6FFA3F89" w:rsidR="002C585F" w:rsidRPr="00434E2D" w:rsidRDefault="002C585F" w:rsidP="00294B40">
            <w:pPr>
              <w:pStyle w:val="TAL"/>
              <w:rPr>
                <w:rFonts w:cs="Arial"/>
                <w:sz w:val="16"/>
                <w:szCs w:val="16"/>
              </w:rPr>
            </w:pPr>
            <w:r w:rsidRPr="00434E2D">
              <w:rPr>
                <w:rFonts w:cs="Arial"/>
                <w:sz w:val="16"/>
                <w:szCs w:val="16"/>
              </w:rPr>
              <w:t>57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172521" w14:textId="1DC77FDD" w:rsidR="002C585F" w:rsidRPr="00434E2D" w:rsidRDefault="002C585F"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F85DCC" w14:textId="35CA1107" w:rsidR="002C585F" w:rsidRPr="00434E2D" w:rsidRDefault="002C585F"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3329DD" w14:textId="159AC9A4" w:rsidR="002C585F" w:rsidRPr="00F561C0" w:rsidRDefault="002C585F" w:rsidP="00294B40">
            <w:pPr>
              <w:pStyle w:val="TAL"/>
              <w:rPr>
                <w:rFonts w:cs="Arial"/>
                <w:snapToGrid w:val="0"/>
                <w:sz w:val="16"/>
                <w:szCs w:val="16"/>
                <w:lang w:eastAsia="en-US"/>
              </w:rPr>
            </w:pPr>
            <w:r w:rsidRPr="00F561C0">
              <w:rPr>
                <w:rFonts w:cs="Arial"/>
                <w:snapToGrid w:val="0"/>
                <w:sz w:val="16"/>
                <w:szCs w:val="16"/>
                <w:lang w:eastAsia="en-US"/>
              </w:rPr>
              <w:t>Addition of SNPNs for localized service in SNPN along with GINs in forbidden lis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D9B318" w14:textId="50E60D2E" w:rsidR="002C585F" w:rsidRPr="00F561C0" w:rsidRDefault="002C585F" w:rsidP="00294B40">
            <w:pPr>
              <w:pStyle w:val="TAL"/>
              <w:rPr>
                <w:rFonts w:cs="Arial"/>
                <w:snapToGrid w:val="0"/>
                <w:sz w:val="16"/>
                <w:szCs w:val="16"/>
                <w:lang w:eastAsia="en-US"/>
              </w:rPr>
            </w:pPr>
            <w:r w:rsidRPr="00F561C0">
              <w:rPr>
                <w:rFonts w:cs="Arial"/>
                <w:snapToGrid w:val="0"/>
                <w:sz w:val="16"/>
                <w:szCs w:val="16"/>
                <w:lang w:eastAsia="en-US"/>
              </w:rPr>
              <w:t>18.5.0</w:t>
            </w:r>
          </w:p>
        </w:tc>
      </w:tr>
      <w:tr w:rsidR="001F67D9" w:rsidRPr="000D299B" w14:paraId="5B24B02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1022DC" w14:textId="29868D67" w:rsidR="001F67D9" w:rsidRPr="00F561C0" w:rsidRDefault="001F67D9"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161CC6" w14:textId="29EB7BF7" w:rsidR="001F67D9" w:rsidRPr="00F561C0" w:rsidRDefault="001F67D9"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5AC360" w14:textId="71D55984" w:rsidR="001F67D9" w:rsidRPr="00495EC6" w:rsidRDefault="001F67D9" w:rsidP="003769CE">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10625D9" w14:textId="094F7D48" w:rsidR="001F67D9" w:rsidRPr="00434E2D" w:rsidRDefault="001F67D9" w:rsidP="00294B40">
            <w:pPr>
              <w:pStyle w:val="TAL"/>
              <w:rPr>
                <w:rFonts w:cs="Arial"/>
                <w:sz w:val="16"/>
                <w:szCs w:val="16"/>
              </w:rPr>
            </w:pPr>
            <w:r w:rsidRPr="00434E2D">
              <w:rPr>
                <w:rFonts w:cs="Arial"/>
                <w:sz w:val="16"/>
                <w:szCs w:val="16"/>
              </w:rPr>
              <w:t>57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E6C5EF" w14:textId="33AB06F8" w:rsidR="001F67D9" w:rsidRPr="00434E2D" w:rsidRDefault="001F67D9"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441BF7" w14:textId="363BBE3D" w:rsidR="001F67D9" w:rsidRPr="00434E2D" w:rsidRDefault="001F67D9"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F1D123" w14:textId="29453628" w:rsidR="001F67D9" w:rsidRPr="00F561C0" w:rsidRDefault="001F67D9" w:rsidP="00294B40">
            <w:pPr>
              <w:pStyle w:val="TAL"/>
              <w:rPr>
                <w:rFonts w:cs="Arial"/>
                <w:snapToGrid w:val="0"/>
                <w:sz w:val="16"/>
                <w:szCs w:val="16"/>
                <w:lang w:eastAsia="en-US"/>
              </w:rPr>
            </w:pPr>
            <w:r w:rsidRPr="00F561C0">
              <w:rPr>
                <w:rFonts w:cs="Arial"/>
                <w:snapToGrid w:val="0"/>
                <w:sz w:val="16"/>
                <w:szCs w:val="16"/>
                <w:lang w:eastAsia="en-US"/>
              </w:rPr>
              <w:t>Handling of equivalent SNPN for localized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F0EF99" w14:textId="295A0FF8" w:rsidR="001F67D9" w:rsidRPr="00F561C0" w:rsidRDefault="001F67D9" w:rsidP="00294B40">
            <w:pPr>
              <w:pStyle w:val="TAL"/>
              <w:rPr>
                <w:rFonts w:cs="Arial"/>
                <w:snapToGrid w:val="0"/>
                <w:sz w:val="16"/>
                <w:szCs w:val="16"/>
                <w:lang w:eastAsia="en-US"/>
              </w:rPr>
            </w:pPr>
            <w:r w:rsidRPr="00F561C0">
              <w:rPr>
                <w:rFonts w:cs="Arial"/>
                <w:snapToGrid w:val="0"/>
                <w:sz w:val="16"/>
                <w:szCs w:val="16"/>
                <w:lang w:eastAsia="en-US"/>
              </w:rPr>
              <w:t>18.5.0</w:t>
            </w:r>
          </w:p>
        </w:tc>
      </w:tr>
      <w:tr w:rsidR="00FA7A86" w:rsidRPr="000D299B" w14:paraId="17590C5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A34B642" w14:textId="4E3BFFC9" w:rsidR="00FA7A86" w:rsidRPr="00F561C0" w:rsidRDefault="00FA7A86"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40DB84" w14:textId="6ED09E1B" w:rsidR="00FA7A86" w:rsidRPr="00F561C0" w:rsidRDefault="00FA7A86"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32331E" w14:textId="2A97720E" w:rsidR="00FA7A86" w:rsidRPr="00495EC6" w:rsidRDefault="00FA7A86" w:rsidP="00FA7A86">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2DFC968" w14:textId="46FC1E38" w:rsidR="00FA7A86" w:rsidRPr="00434E2D" w:rsidRDefault="00FA7A86" w:rsidP="00294B40">
            <w:pPr>
              <w:pStyle w:val="TAL"/>
              <w:rPr>
                <w:rFonts w:cs="Arial"/>
                <w:sz w:val="16"/>
                <w:szCs w:val="16"/>
              </w:rPr>
            </w:pPr>
            <w:r w:rsidRPr="00434E2D">
              <w:rPr>
                <w:rFonts w:cs="Arial"/>
                <w:sz w:val="16"/>
                <w:szCs w:val="16"/>
              </w:rPr>
              <w:t>57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3E8DDF" w14:textId="5C016F40" w:rsidR="00FA7A86" w:rsidRPr="00434E2D" w:rsidRDefault="00FA7A86"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D57DDB" w14:textId="6504CD08" w:rsidR="00FA7A86" w:rsidRPr="00434E2D" w:rsidRDefault="00FA7A86"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49E5DF" w14:textId="5917A949" w:rsidR="00FA7A86" w:rsidRPr="00F561C0" w:rsidRDefault="00FA7A86" w:rsidP="00294B40">
            <w:pPr>
              <w:pStyle w:val="TAL"/>
              <w:rPr>
                <w:rFonts w:cs="Arial"/>
                <w:snapToGrid w:val="0"/>
                <w:sz w:val="16"/>
                <w:szCs w:val="16"/>
                <w:lang w:eastAsia="en-US"/>
              </w:rPr>
            </w:pPr>
            <w:r w:rsidRPr="00F561C0">
              <w:rPr>
                <w:rFonts w:cs="Arial"/>
                <w:snapToGrid w:val="0"/>
                <w:sz w:val="16"/>
                <w:szCs w:val="16"/>
                <w:lang w:eastAsia="en-US"/>
              </w:rPr>
              <w:t>Clarification on the non-3GPP path switching capability when a UE is registered to different PLMNs over 3GPP and non-3GPP acces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044F0A" w14:textId="6E75A6DE" w:rsidR="00FA7A86" w:rsidRPr="00F561C0" w:rsidRDefault="00FA7A86" w:rsidP="00294B40">
            <w:pPr>
              <w:pStyle w:val="TAL"/>
              <w:rPr>
                <w:rFonts w:cs="Arial"/>
                <w:snapToGrid w:val="0"/>
                <w:sz w:val="16"/>
                <w:szCs w:val="16"/>
                <w:lang w:eastAsia="en-US"/>
              </w:rPr>
            </w:pPr>
            <w:r w:rsidRPr="00F561C0">
              <w:rPr>
                <w:rFonts w:cs="Arial"/>
                <w:snapToGrid w:val="0"/>
                <w:sz w:val="16"/>
                <w:szCs w:val="16"/>
                <w:lang w:eastAsia="en-US"/>
              </w:rPr>
              <w:t>18.5.0</w:t>
            </w:r>
          </w:p>
        </w:tc>
      </w:tr>
      <w:tr w:rsidR="00FE681D" w:rsidRPr="000D299B" w14:paraId="4C67A19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31DEAA1" w14:textId="3EAED288" w:rsidR="00FE681D" w:rsidRPr="00F561C0" w:rsidRDefault="00FE681D"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BF16B3" w14:textId="53CF797B" w:rsidR="00FE681D" w:rsidRPr="00F561C0" w:rsidRDefault="00FE681D"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D6C6BE" w14:textId="6114F3F9" w:rsidR="00FE681D" w:rsidRPr="00495EC6" w:rsidRDefault="00FE681D" w:rsidP="0016119E">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8932835" w14:textId="71F77FA5" w:rsidR="00FE681D" w:rsidRPr="00434E2D" w:rsidRDefault="00FE681D" w:rsidP="00294B40">
            <w:pPr>
              <w:pStyle w:val="TAL"/>
              <w:rPr>
                <w:rFonts w:cs="Arial"/>
                <w:sz w:val="16"/>
                <w:szCs w:val="16"/>
              </w:rPr>
            </w:pPr>
            <w:r w:rsidRPr="00434E2D">
              <w:rPr>
                <w:rFonts w:cs="Arial"/>
                <w:sz w:val="16"/>
                <w:szCs w:val="16"/>
              </w:rPr>
              <w:t>58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7A7A81" w14:textId="03B865F4" w:rsidR="00FE681D" w:rsidRPr="00434E2D" w:rsidRDefault="00FE681D"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BA8D71" w14:textId="3381876D" w:rsidR="00FE681D" w:rsidRPr="00434E2D" w:rsidRDefault="00FE681D"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D0F514" w14:textId="14E182EC" w:rsidR="00FE681D" w:rsidRPr="00F561C0" w:rsidRDefault="00FE681D" w:rsidP="00294B40">
            <w:pPr>
              <w:pStyle w:val="TAL"/>
              <w:rPr>
                <w:rFonts w:cs="Arial"/>
                <w:snapToGrid w:val="0"/>
                <w:sz w:val="16"/>
                <w:szCs w:val="16"/>
                <w:lang w:eastAsia="en-US"/>
              </w:rPr>
            </w:pPr>
            <w:r w:rsidRPr="00F561C0">
              <w:rPr>
                <w:rFonts w:cs="Arial"/>
                <w:snapToGrid w:val="0"/>
                <w:sz w:val="16"/>
                <w:szCs w:val="16"/>
                <w:lang w:eastAsia="en-US"/>
              </w:rPr>
              <w:t>Extended LADN information deletion when enter deregister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56CF9D" w14:textId="036F8C06" w:rsidR="00FE681D" w:rsidRPr="00F561C0" w:rsidRDefault="00FE681D" w:rsidP="00294B40">
            <w:pPr>
              <w:pStyle w:val="TAL"/>
              <w:rPr>
                <w:rFonts w:cs="Arial"/>
                <w:snapToGrid w:val="0"/>
                <w:sz w:val="16"/>
                <w:szCs w:val="16"/>
                <w:lang w:eastAsia="en-US"/>
              </w:rPr>
            </w:pPr>
            <w:r w:rsidRPr="00F561C0">
              <w:rPr>
                <w:rFonts w:cs="Arial"/>
                <w:snapToGrid w:val="0"/>
                <w:sz w:val="16"/>
                <w:szCs w:val="16"/>
                <w:lang w:eastAsia="en-US"/>
              </w:rPr>
              <w:t>18.5.0</w:t>
            </w:r>
          </w:p>
        </w:tc>
      </w:tr>
      <w:tr w:rsidR="0016119E" w:rsidRPr="000D299B" w14:paraId="2DAD27C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384F293" w14:textId="66DCA1BC" w:rsidR="0016119E" w:rsidRPr="00F561C0" w:rsidRDefault="0016119E"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5AC70C" w14:textId="3935A754" w:rsidR="0016119E" w:rsidRPr="00F561C0" w:rsidRDefault="0016119E"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92E270" w14:textId="22FEA167" w:rsidR="0016119E" w:rsidRPr="00495EC6" w:rsidRDefault="0016119E" w:rsidP="0016119E">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05BCAD" w14:textId="59DEFE22" w:rsidR="0016119E" w:rsidRPr="00434E2D" w:rsidRDefault="0016119E" w:rsidP="00294B40">
            <w:pPr>
              <w:pStyle w:val="TAL"/>
              <w:rPr>
                <w:rFonts w:cs="Arial"/>
                <w:sz w:val="16"/>
                <w:szCs w:val="16"/>
              </w:rPr>
            </w:pPr>
            <w:r w:rsidRPr="00434E2D">
              <w:rPr>
                <w:rFonts w:cs="Arial"/>
                <w:sz w:val="16"/>
                <w:szCs w:val="16"/>
              </w:rPr>
              <w:t>57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241875" w14:textId="5292CE42" w:rsidR="0016119E" w:rsidRPr="00434E2D" w:rsidRDefault="0016119E"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CB11A7" w14:textId="3E6BACDA" w:rsidR="0016119E" w:rsidRPr="00434E2D" w:rsidRDefault="0016119E"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7102A4" w14:textId="12797552" w:rsidR="0016119E" w:rsidRPr="00F561C0" w:rsidRDefault="0016119E" w:rsidP="00294B40">
            <w:pPr>
              <w:pStyle w:val="TAL"/>
              <w:rPr>
                <w:rFonts w:cs="Arial"/>
                <w:snapToGrid w:val="0"/>
                <w:sz w:val="16"/>
                <w:szCs w:val="16"/>
                <w:lang w:eastAsia="en-US"/>
              </w:rPr>
            </w:pPr>
            <w:r w:rsidRPr="00F561C0">
              <w:rPr>
                <w:rFonts w:cs="Arial"/>
                <w:snapToGrid w:val="0"/>
                <w:sz w:val="16"/>
                <w:szCs w:val="16"/>
                <w:lang w:eastAsia="en-US"/>
              </w:rPr>
              <w:t>UE act upon receiving 5GMM cause #7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7F38A6" w14:textId="3DEE4C38" w:rsidR="0016119E" w:rsidRPr="00F561C0" w:rsidRDefault="0016119E" w:rsidP="00294B40">
            <w:pPr>
              <w:pStyle w:val="TAL"/>
              <w:rPr>
                <w:rFonts w:cs="Arial"/>
                <w:snapToGrid w:val="0"/>
                <w:sz w:val="16"/>
                <w:szCs w:val="16"/>
                <w:lang w:eastAsia="en-US"/>
              </w:rPr>
            </w:pPr>
            <w:r w:rsidRPr="00F561C0">
              <w:rPr>
                <w:rFonts w:cs="Arial"/>
                <w:snapToGrid w:val="0"/>
                <w:sz w:val="16"/>
                <w:szCs w:val="16"/>
                <w:lang w:eastAsia="en-US"/>
              </w:rPr>
              <w:t>18.5.0</w:t>
            </w:r>
          </w:p>
        </w:tc>
      </w:tr>
      <w:tr w:rsidR="00050533" w:rsidRPr="000D299B" w14:paraId="0D4322E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3EA2763" w14:textId="639FB9A8" w:rsidR="00050533" w:rsidRPr="00F561C0" w:rsidRDefault="00050533"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F5ECB7" w14:textId="01A260E4" w:rsidR="00050533" w:rsidRPr="00F561C0" w:rsidRDefault="00050533"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86E398" w14:textId="1871DA5A" w:rsidR="00050533" w:rsidRPr="00495EC6" w:rsidRDefault="00050533" w:rsidP="00F668FB">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9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D64A7C" w14:textId="01994F2C" w:rsidR="00050533" w:rsidRPr="00434E2D" w:rsidRDefault="00050533" w:rsidP="00294B40">
            <w:pPr>
              <w:pStyle w:val="TAL"/>
              <w:rPr>
                <w:rFonts w:cs="Arial"/>
                <w:sz w:val="16"/>
                <w:szCs w:val="16"/>
              </w:rPr>
            </w:pPr>
            <w:r w:rsidRPr="00434E2D">
              <w:rPr>
                <w:rFonts w:cs="Arial"/>
                <w:sz w:val="16"/>
                <w:szCs w:val="16"/>
              </w:rPr>
              <w:t>58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F45216" w14:textId="304542EC" w:rsidR="00050533" w:rsidRPr="00434E2D" w:rsidRDefault="00050533"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FDE411" w14:textId="65C9D5AA" w:rsidR="00050533" w:rsidRPr="00434E2D" w:rsidRDefault="00050533"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23445A" w14:textId="041D8099" w:rsidR="00050533" w:rsidRPr="00F561C0" w:rsidRDefault="00050533" w:rsidP="00294B40">
            <w:pPr>
              <w:pStyle w:val="TAL"/>
              <w:rPr>
                <w:rFonts w:cs="Arial"/>
                <w:snapToGrid w:val="0"/>
                <w:sz w:val="16"/>
                <w:szCs w:val="16"/>
                <w:lang w:eastAsia="en-US"/>
              </w:rPr>
            </w:pPr>
            <w:r w:rsidRPr="00F561C0">
              <w:rPr>
                <w:rFonts w:cs="Arial"/>
                <w:snapToGrid w:val="0"/>
                <w:sz w:val="16"/>
                <w:szCs w:val="16"/>
                <w:lang w:eastAsia="en-US"/>
              </w:rPr>
              <w:t>Correction related to N5GC device supporting acting as EAP pe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022B48" w14:textId="72818B81" w:rsidR="00050533" w:rsidRPr="00F561C0" w:rsidRDefault="00050533" w:rsidP="00294B40">
            <w:pPr>
              <w:pStyle w:val="TAL"/>
              <w:rPr>
                <w:rFonts w:cs="Arial"/>
                <w:snapToGrid w:val="0"/>
                <w:sz w:val="16"/>
                <w:szCs w:val="16"/>
                <w:lang w:eastAsia="en-US"/>
              </w:rPr>
            </w:pPr>
            <w:r w:rsidRPr="00F561C0">
              <w:rPr>
                <w:rFonts w:cs="Arial"/>
                <w:snapToGrid w:val="0"/>
                <w:sz w:val="16"/>
                <w:szCs w:val="16"/>
                <w:lang w:eastAsia="en-US"/>
              </w:rPr>
              <w:t>18.5.0</w:t>
            </w:r>
          </w:p>
        </w:tc>
      </w:tr>
      <w:tr w:rsidR="00046ED9" w:rsidRPr="000D299B" w14:paraId="1199198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E9AD8D" w14:textId="3976412E" w:rsidR="00046ED9" w:rsidRPr="00F561C0" w:rsidRDefault="00046ED9"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B3E30C" w14:textId="08AF42B7" w:rsidR="00046ED9" w:rsidRPr="00F561C0" w:rsidRDefault="00046ED9"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1A219F" w14:textId="77A08A69" w:rsidR="00046ED9" w:rsidRPr="00495EC6" w:rsidRDefault="00046ED9" w:rsidP="00046ED9">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889793" w14:textId="58BC66F6" w:rsidR="00046ED9" w:rsidRPr="00434E2D" w:rsidRDefault="00046ED9" w:rsidP="00294B40">
            <w:pPr>
              <w:pStyle w:val="TAL"/>
              <w:rPr>
                <w:rFonts w:cs="Arial"/>
                <w:sz w:val="16"/>
                <w:szCs w:val="16"/>
              </w:rPr>
            </w:pPr>
            <w:r w:rsidRPr="00434E2D">
              <w:rPr>
                <w:rFonts w:cs="Arial"/>
                <w:sz w:val="16"/>
                <w:szCs w:val="16"/>
              </w:rPr>
              <w:t>57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2B8878" w14:textId="3AE16FEB" w:rsidR="00046ED9" w:rsidRPr="00434E2D" w:rsidRDefault="00046ED9"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1F2190" w14:textId="170D33ED" w:rsidR="00046ED9" w:rsidRPr="00434E2D" w:rsidRDefault="00046ED9"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57589C" w14:textId="079E6D0C" w:rsidR="00046ED9" w:rsidRPr="00F561C0" w:rsidRDefault="00046ED9" w:rsidP="00294B40">
            <w:pPr>
              <w:pStyle w:val="TAL"/>
              <w:rPr>
                <w:rFonts w:cs="Arial"/>
                <w:snapToGrid w:val="0"/>
                <w:sz w:val="16"/>
                <w:szCs w:val="16"/>
                <w:lang w:eastAsia="en-US"/>
              </w:rPr>
            </w:pPr>
            <w:r w:rsidRPr="00F561C0">
              <w:rPr>
                <w:rFonts w:cs="Arial"/>
                <w:snapToGrid w:val="0"/>
                <w:sz w:val="16"/>
                <w:szCs w:val="16"/>
                <w:lang w:eastAsia="en-US"/>
              </w:rPr>
              <w:t>Correction on the Received MBS container IE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EF18DA" w14:textId="7209335E" w:rsidR="00046ED9" w:rsidRPr="00F561C0" w:rsidRDefault="00046ED9" w:rsidP="00294B40">
            <w:pPr>
              <w:pStyle w:val="TAL"/>
              <w:rPr>
                <w:rFonts w:cs="Arial"/>
                <w:snapToGrid w:val="0"/>
                <w:sz w:val="16"/>
                <w:szCs w:val="16"/>
                <w:lang w:eastAsia="en-US"/>
              </w:rPr>
            </w:pPr>
            <w:r w:rsidRPr="00F561C0">
              <w:rPr>
                <w:rFonts w:cs="Arial"/>
                <w:snapToGrid w:val="0"/>
                <w:sz w:val="16"/>
                <w:szCs w:val="16"/>
                <w:lang w:eastAsia="en-US"/>
              </w:rPr>
              <w:t>18.5.0</w:t>
            </w:r>
          </w:p>
        </w:tc>
      </w:tr>
      <w:tr w:rsidR="00D3532C" w:rsidRPr="000D299B" w14:paraId="1B82CAD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E8DD5A" w14:textId="03AB806E" w:rsidR="00D3532C" w:rsidRPr="00F561C0" w:rsidRDefault="00D3532C"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80CE4B" w14:textId="656AC0E5" w:rsidR="00D3532C" w:rsidRPr="00F561C0" w:rsidRDefault="00D3532C"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76CBD2" w14:textId="3AF37E56" w:rsidR="00D3532C" w:rsidRPr="00495EC6" w:rsidRDefault="00D3532C" w:rsidP="00053122">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75F016" w14:textId="111884AE" w:rsidR="00D3532C" w:rsidRPr="00434E2D" w:rsidRDefault="00D3532C" w:rsidP="00294B40">
            <w:pPr>
              <w:pStyle w:val="TAL"/>
              <w:rPr>
                <w:rFonts w:cs="Arial"/>
                <w:sz w:val="16"/>
                <w:szCs w:val="16"/>
              </w:rPr>
            </w:pPr>
            <w:r w:rsidRPr="00434E2D">
              <w:rPr>
                <w:rFonts w:cs="Arial"/>
                <w:sz w:val="16"/>
                <w:szCs w:val="16"/>
              </w:rPr>
              <w:t>58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8849B1" w14:textId="3C3D9922" w:rsidR="00D3532C" w:rsidRPr="00434E2D" w:rsidRDefault="00D3532C"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7FF301" w14:textId="0980A156" w:rsidR="00D3532C" w:rsidRPr="00434E2D" w:rsidRDefault="00D3532C"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9A2FD3" w14:textId="4C178591" w:rsidR="00D3532C" w:rsidRPr="00F561C0" w:rsidRDefault="00D3532C" w:rsidP="00294B40">
            <w:pPr>
              <w:pStyle w:val="TAL"/>
              <w:rPr>
                <w:rFonts w:cs="Arial"/>
                <w:snapToGrid w:val="0"/>
                <w:sz w:val="16"/>
                <w:szCs w:val="16"/>
                <w:lang w:eastAsia="en-US"/>
              </w:rPr>
            </w:pPr>
            <w:r w:rsidRPr="00F561C0">
              <w:rPr>
                <w:rFonts w:cs="Arial"/>
                <w:snapToGrid w:val="0"/>
                <w:sz w:val="16"/>
                <w:szCs w:val="16"/>
                <w:lang w:eastAsia="en-US"/>
              </w:rPr>
              <w:t>Clarification of the UE behavior disabling N1 mode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298FE9" w14:textId="2D2984E5" w:rsidR="00D3532C" w:rsidRPr="00F561C0" w:rsidRDefault="00D3532C" w:rsidP="00294B40">
            <w:pPr>
              <w:pStyle w:val="TAL"/>
              <w:rPr>
                <w:rFonts w:cs="Arial"/>
                <w:snapToGrid w:val="0"/>
                <w:sz w:val="16"/>
                <w:szCs w:val="16"/>
                <w:lang w:eastAsia="en-US"/>
              </w:rPr>
            </w:pPr>
            <w:r w:rsidRPr="00F561C0">
              <w:rPr>
                <w:rFonts w:cs="Arial"/>
                <w:snapToGrid w:val="0"/>
                <w:sz w:val="16"/>
                <w:szCs w:val="16"/>
                <w:lang w:eastAsia="en-US"/>
              </w:rPr>
              <w:t>18.5.0</w:t>
            </w:r>
          </w:p>
        </w:tc>
      </w:tr>
      <w:tr w:rsidR="00A172CD" w:rsidRPr="000D299B" w14:paraId="79250506"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2D08665" w14:textId="1C3EC060" w:rsidR="00A172CD" w:rsidRPr="00F561C0" w:rsidRDefault="00A172CD"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C0B7B8" w14:textId="2E66ECD5" w:rsidR="00A172CD" w:rsidRPr="00F561C0" w:rsidRDefault="00A172CD"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54DE52" w14:textId="33ED6B9D" w:rsidR="00A172CD" w:rsidRPr="00495EC6" w:rsidRDefault="00A172CD" w:rsidP="00A172CD">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E1A66A" w14:textId="71E42DB8" w:rsidR="00A172CD" w:rsidRPr="00434E2D" w:rsidRDefault="00A172CD" w:rsidP="00294B40">
            <w:pPr>
              <w:pStyle w:val="TAL"/>
              <w:rPr>
                <w:rFonts w:cs="Arial"/>
                <w:sz w:val="16"/>
                <w:szCs w:val="16"/>
              </w:rPr>
            </w:pPr>
            <w:r w:rsidRPr="00434E2D">
              <w:rPr>
                <w:rFonts w:cs="Arial"/>
                <w:sz w:val="16"/>
                <w:szCs w:val="16"/>
              </w:rPr>
              <w:t>58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B9F3F1" w14:textId="6E8C0D51" w:rsidR="00A172CD" w:rsidRPr="00434E2D" w:rsidRDefault="00A172CD"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D050AD" w14:textId="115B9195" w:rsidR="00A172CD" w:rsidRPr="00434E2D" w:rsidRDefault="00A172CD"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B3B472" w14:textId="15E77851" w:rsidR="00A172CD" w:rsidRPr="00F561C0" w:rsidRDefault="00A172CD" w:rsidP="00294B40">
            <w:pPr>
              <w:pStyle w:val="TAL"/>
              <w:rPr>
                <w:rFonts w:cs="Arial"/>
                <w:snapToGrid w:val="0"/>
                <w:sz w:val="16"/>
                <w:szCs w:val="16"/>
                <w:lang w:eastAsia="en-US"/>
              </w:rPr>
            </w:pPr>
            <w:r w:rsidRPr="00F561C0">
              <w:rPr>
                <w:rFonts w:cs="Arial"/>
                <w:snapToGrid w:val="0"/>
                <w:sz w:val="16"/>
                <w:szCs w:val="16"/>
                <w:lang w:eastAsia="en-US"/>
              </w:rPr>
              <w:t>Clarification of the UE behavior disabling N1 mode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1E4AB6" w14:textId="3AFCE642" w:rsidR="00A172CD" w:rsidRPr="00F561C0" w:rsidRDefault="00A172CD" w:rsidP="00294B40">
            <w:pPr>
              <w:pStyle w:val="TAL"/>
              <w:rPr>
                <w:rFonts w:cs="Arial"/>
                <w:snapToGrid w:val="0"/>
                <w:sz w:val="16"/>
                <w:szCs w:val="16"/>
                <w:lang w:eastAsia="en-US"/>
              </w:rPr>
            </w:pPr>
            <w:r w:rsidRPr="00F561C0">
              <w:rPr>
                <w:rFonts w:cs="Arial"/>
                <w:snapToGrid w:val="0"/>
                <w:sz w:val="16"/>
                <w:szCs w:val="16"/>
                <w:lang w:eastAsia="en-US"/>
              </w:rPr>
              <w:t>18.5.0</w:t>
            </w:r>
          </w:p>
        </w:tc>
      </w:tr>
      <w:tr w:rsidR="00664390" w:rsidRPr="000D299B" w14:paraId="115128C8"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A2E80E7" w14:textId="71962ECF" w:rsidR="00664390" w:rsidRPr="00F561C0" w:rsidRDefault="00664390"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13EAA6" w14:textId="298EB735" w:rsidR="00664390" w:rsidRPr="00F561C0" w:rsidRDefault="00664390"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1D95C7" w14:textId="36006068" w:rsidR="00664390" w:rsidRPr="00495EC6" w:rsidRDefault="00664390" w:rsidP="00827C73">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07EB54" w14:textId="10A14252" w:rsidR="00664390" w:rsidRPr="00434E2D" w:rsidRDefault="00664390" w:rsidP="00294B40">
            <w:pPr>
              <w:pStyle w:val="TAL"/>
              <w:rPr>
                <w:rFonts w:cs="Arial"/>
                <w:sz w:val="16"/>
                <w:szCs w:val="16"/>
              </w:rPr>
            </w:pPr>
            <w:r w:rsidRPr="00434E2D">
              <w:rPr>
                <w:rFonts w:cs="Arial"/>
                <w:sz w:val="16"/>
                <w:szCs w:val="16"/>
              </w:rPr>
              <w:t>58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DBCEE8" w14:textId="020D0905" w:rsidR="00664390" w:rsidRPr="00434E2D" w:rsidRDefault="00664390"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9D6881" w14:textId="5EF3FDAE" w:rsidR="00664390" w:rsidRPr="00434E2D" w:rsidRDefault="00664390"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BF0EFA" w14:textId="3492C1AD" w:rsidR="00664390" w:rsidRPr="00F561C0" w:rsidRDefault="00664390" w:rsidP="00294B40">
            <w:pPr>
              <w:pStyle w:val="TAL"/>
              <w:rPr>
                <w:rFonts w:cs="Arial"/>
                <w:snapToGrid w:val="0"/>
                <w:sz w:val="16"/>
                <w:szCs w:val="16"/>
                <w:lang w:eastAsia="en-US"/>
              </w:rPr>
            </w:pPr>
            <w:r w:rsidRPr="00F561C0">
              <w:rPr>
                <w:rFonts w:cs="Arial"/>
                <w:snapToGrid w:val="0"/>
                <w:sz w:val="16"/>
                <w:szCs w:val="16"/>
                <w:lang w:eastAsia="en-US"/>
              </w:rPr>
              <w:t>Clarification related to Exception Data Report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AE7F2A" w14:textId="5F634BF8" w:rsidR="00664390" w:rsidRPr="00F561C0" w:rsidRDefault="00664390" w:rsidP="00294B40">
            <w:pPr>
              <w:pStyle w:val="TAL"/>
              <w:rPr>
                <w:rFonts w:cs="Arial"/>
                <w:snapToGrid w:val="0"/>
                <w:sz w:val="16"/>
                <w:szCs w:val="16"/>
                <w:lang w:eastAsia="en-US"/>
              </w:rPr>
            </w:pPr>
            <w:r w:rsidRPr="00F561C0">
              <w:rPr>
                <w:rFonts w:cs="Arial"/>
                <w:snapToGrid w:val="0"/>
                <w:sz w:val="16"/>
                <w:szCs w:val="16"/>
                <w:lang w:eastAsia="en-US"/>
              </w:rPr>
              <w:t>18.5.0</w:t>
            </w:r>
          </w:p>
        </w:tc>
      </w:tr>
      <w:tr w:rsidR="001C693C" w:rsidRPr="000D299B" w14:paraId="5195A669"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07247DD" w14:textId="751DF85C" w:rsidR="001C693C" w:rsidRPr="00F561C0" w:rsidRDefault="001C693C"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3BB9FB" w14:textId="19CDE90B" w:rsidR="001C693C" w:rsidRPr="00F561C0" w:rsidRDefault="001C693C"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5AC413" w14:textId="08ED20E3" w:rsidR="001C693C" w:rsidRPr="00495EC6" w:rsidRDefault="001C693C" w:rsidP="00CB78F2">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E20EA56" w14:textId="6DAD6F60" w:rsidR="001C693C" w:rsidRPr="00434E2D" w:rsidRDefault="001C693C" w:rsidP="00294B40">
            <w:pPr>
              <w:pStyle w:val="TAL"/>
              <w:rPr>
                <w:rFonts w:cs="Arial"/>
                <w:sz w:val="16"/>
                <w:szCs w:val="16"/>
              </w:rPr>
            </w:pPr>
            <w:r w:rsidRPr="00434E2D">
              <w:rPr>
                <w:rFonts w:cs="Arial"/>
                <w:sz w:val="16"/>
                <w:szCs w:val="16"/>
              </w:rPr>
              <w:t>54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CAD27D" w14:textId="7AC33264" w:rsidR="001C693C" w:rsidRPr="00434E2D" w:rsidRDefault="001C693C"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F9D8CF" w14:textId="6705B691" w:rsidR="001C693C" w:rsidRPr="00434E2D" w:rsidRDefault="001C693C"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FF370C" w14:textId="7DF25E94" w:rsidR="001C693C" w:rsidRPr="00F561C0" w:rsidRDefault="001C693C" w:rsidP="00294B40">
            <w:pPr>
              <w:pStyle w:val="TAL"/>
              <w:rPr>
                <w:rFonts w:cs="Arial"/>
                <w:snapToGrid w:val="0"/>
                <w:sz w:val="16"/>
                <w:szCs w:val="16"/>
                <w:lang w:eastAsia="en-US"/>
              </w:rPr>
            </w:pPr>
            <w:r w:rsidRPr="00F561C0">
              <w:rPr>
                <w:rFonts w:cs="Arial"/>
                <w:snapToGrid w:val="0"/>
                <w:sz w:val="16"/>
                <w:szCs w:val="16"/>
                <w:lang w:eastAsia="en-US"/>
              </w:rPr>
              <w:t>Access check of IMS registration during an ongoing IMS voice or video cal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EF8386" w14:textId="7A34E49A" w:rsidR="001C693C" w:rsidRPr="00F561C0" w:rsidRDefault="001C693C" w:rsidP="00294B40">
            <w:pPr>
              <w:pStyle w:val="TAL"/>
              <w:rPr>
                <w:rFonts w:cs="Arial"/>
                <w:snapToGrid w:val="0"/>
                <w:sz w:val="16"/>
                <w:szCs w:val="16"/>
                <w:lang w:eastAsia="en-US"/>
              </w:rPr>
            </w:pPr>
            <w:r w:rsidRPr="00F561C0">
              <w:rPr>
                <w:rFonts w:cs="Arial"/>
                <w:snapToGrid w:val="0"/>
                <w:sz w:val="16"/>
                <w:szCs w:val="16"/>
                <w:lang w:eastAsia="en-US"/>
              </w:rPr>
              <w:t>18.5.0</w:t>
            </w:r>
          </w:p>
        </w:tc>
      </w:tr>
      <w:tr w:rsidR="00CB78F2" w:rsidRPr="000D299B" w14:paraId="38AED068"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A185F0D" w14:textId="257DE9D1" w:rsidR="00CB78F2" w:rsidRPr="00F561C0" w:rsidRDefault="00CB78F2"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035ADF" w14:textId="6A7FCE11" w:rsidR="00CB78F2" w:rsidRPr="00F561C0" w:rsidRDefault="00CB78F2"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C22575" w14:textId="228ECAC8" w:rsidR="00CB78F2" w:rsidRPr="00495EC6" w:rsidRDefault="00CB78F2" w:rsidP="005B07D6">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23CA81" w14:textId="3FAA37FE" w:rsidR="00CB78F2" w:rsidRPr="00434E2D" w:rsidRDefault="00CB78F2" w:rsidP="00294B40">
            <w:pPr>
              <w:pStyle w:val="TAL"/>
              <w:rPr>
                <w:rFonts w:cs="Arial"/>
                <w:sz w:val="16"/>
                <w:szCs w:val="16"/>
              </w:rPr>
            </w:pPr>
            <w:r w:rsidRPr="00434E2D">
              <w:rPr>
                <w:rFonts w:cs="Arial"/>
                <w:sz w:val="16"/>
                <w:szCs w:val="16"/>
              </w:rPr>
              <w:t>57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1C77E6" w14:textId="3D9783AC" w:rsidR="00CB78F2" w:rsidRPr="00434E2D" w:rsidRDefault="00CB78F2"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D30A5DF" w14:textId="25527075" w:rsidR="00CB78F2" w:rsidRPr="00434E2D" w:rsidRDefault="00CB78F2"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582479" w14:textId="30FA1893" w:rsidR="00CB78F2" w:rsidRPr="00F561C0" w:rsidRDefault="00CB78F2" w:rsidP="00294B40">
            <w:pPr>
              <w:pStyle w:val="TAL"/>
              <w:rPr>
                <w:rFonts w:cs="Arial"/>
                <w:snapToGrid w:val="0"/>
                <w:sz w:val="16"/>
                <w:szCs w:val="16"/>
                <w:lang w:eastAsia="en-US"/>
              </w:rPr>
            </w:pPr>
            <w:r w:rsidRPr="00F561C0">
              <w:rPr>
                <w:rFonts w:cs="Arial"/>
                <w:snapToGrid w:val="0"/>
                <w:sz w:val="16"/>
                <w:szCs w:val="16"/>
                <w:lang w:eastAsia="en-US"/>
              </w:rPr>
              <w:t>Correction to PEIPS information in abnormal c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7BDBDE" w14:textId="4DD6C1D3" w:rsidR="00CB78F2" w:rsidRPr="00F561C0" w:rsidRDefault="00CB78F2" w:rsidP="00294B40">
            <w:pPr>
              <w:pStyle w:val="TAL"/>
              <w:rPr>
                <w:rFonts w:cs="Arial"/>
                <w:snapToGrid w:val="0"/>
                <w:sz w:val="16"/>
                <w:szCs w:val="16"/>
                <w:lang w:eastAsia="en-US"/>
              </w:rPr>
            </w:pPr>
            <w:r w:rsidRPr="00F561C0">
              <w:rPr>
                <w:rFonts w:cs="Arial"/>
                <w:snapToGrid w:val="0"/>
                <w:sz w:val="16"/>
                <w:szCs w:val="16"/>
                <w:lang w:eastAsia="en-US"/>
              </w:rPr>
              <w:t>18.5.0</w:t>
            </w:r>
          </w:p>
        </w:tc>
      </w:tr>
      <w:tr w:rsidR="005B07D6" w:rsidRPr="000D299B" w14:paraId="2A9BD938"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299E233" w14:textId="37E9120F" w:rsidR="005B07D6" w:rsidRPr="00F561C0" w:rsidRDefault="005B07D6"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879D2A" w14:textId="0366A5B1" w:rsidR="005B07D6" w:rsidRPr="00F561C0" w:rsidRDefault="005B07D6"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A5178C" w14:textId="1C942744" w:rsidR="005B07D6" w:rsidRPr="00495EC6" w:rsidRDefault="005B07D6" w:rsidP="005B07D6">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850DAF" w14:textId="2EB50604" w:rsidR="005B07D6" w:rsidRPr="00434E2D" w:rsidRDefault="005B07D6" w:rsidP="00294B40">
            <w:pPr>
              <w:pStyle w:val="TAL"/>
              <w:rPr>
                <w:rFonts w:cs="Arial"/>
                <w:sz w:val="16"/>
                <w:szCs w:val="16"/>
              </w:rPr>
            </w:pPr>
            <w:r w:rsidRPr="00434E2D">
              <w:rPr>
                <w:rFonts w:cs="Arial"/>
                <w:sz w:val="16"/>
                <w:szCs w:val="16"/>
              </w:rPr>
              <w:t>58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6AB26A" w14:textId="39578F06" w:rsidR="005B07D6" w:rsidRPr="00434E2D" w:rsidRDefault="005B07D6"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4B6885" w14:textId="526634F0" w:rsidR="005B07D6" w:rsidRPr="00434E2D" w:rsidRDefault="005B07D6"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F59241" w14:textId="310A75D5" w:rsidR="005B07D6" w:rsidRPr="00F561C0" w:rsidRDefault="005B07D6" w:rsidP="00294B40">
            <w:pPr>
              <w:pStyle w:val="TAL"/>
              <w:rPr>
                <w:rFonts w:cs="Arial"/>
                <w:snapToGrid w:val="0"/>
                <w:sz w:val="16"/>
                <w:szCs w:val="16"/>
                <w:lang w:eastAsia="en-US"/>
              </w:rPr>
            </w:pPr>
            <w:r w:rsidRPr="00F561C0">
              <w:rPr>
                <w:rFonts w:cs="Arial"/>
                <w:snapToGrid w:val="0"/>
                <w:sz w:val="16"/>
                <w:szCs w:val="16"/>
                <w:lang w:eastAsia="en-US"/>
              </w:rPr>
              <w:t>The PLMN for pending and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F89C95" w14:textId="365FD585" w:rsidR="005B07D6" w:rsidRPr="00F561C0" w:rsidRDefault="005B07D6" w:rsidP="00294B40">
            <w:pPr>
              <w:pStyle w:val="TAL"/>
              <w:rPr>
                <w:rFonts w:cs="Arial"/>
                <w:snapToGrid w:val="0"/>
                <w:sz w:val="16"/>
                <w:szCs w:val="16"/>
                <w:lang w:eastAsia="en-US"/>
              </w:rPr>
            </w:pPr>
            <w:r w:rsidRPr="00F561C0">
              <w:rPr>
                <w:rFonts w:cs="Arial"/>
                <w:snapToGrid w:val="0"/>
                <w:sz w:val="16"/>
                <w:szCs w:val="16"/>
                <w:lang w:eastAsia="en-US"/>
              </w:rPr>
              <w:t>18.5.0</w:t>
            </w:r>
          </w:p>
        </w:tc>
      </w:tr>
      <w:tr w:rsidR="00264556" w:rsidRPr="000D299B" w14:paraId="350664AC"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4FD950D" w14:textId="5150DF6C" w:rsidR="00264556" w:rsidRPr="00F561C0" w:rsidRDefault="00264556"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4BD0DE" w14:textId="269800E9" w:rsidR="00264556" w:rsidRPr="00F561C0" w:rsidRDefault="00264556"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989085" w14:textId="424FE6CF" w:rsidR="00264556" w:rsidRPr="00495EC6" w:rsidRDefault="00264556" w:rsidP="00264556">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ECF6D1" w14:textId="5483626C" w:rsidR="00264556" w:rsidRPr="00434E2D" w:rsidRDefault="00264556" w:rsidP="00294B40">
            <w:pPr>
              <w:pStyle w:val="TAL"/>
              <w:rPr>
                <w:rFonts w:cs="Arial"/>
                <w:sz w:val="16"/>
                <w:szCs w:val="16"/>
              </w:rPr>
            </w:pPr>
            <w:r w:rsidRPr="00434E2D">
              <w:rPr>
                <w:rFonts w:cs="Arial"/>
                <w:sz w:val="16"/>
                <w:szCs w:val="16"/>
              </w:rPr>
              <w:t>58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C561C1" w14:textId="3CAA7F1E" w:rsidR="00264556" w:rsidRPr="00434E2D" w:rsidRDefault="00264556"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43FAEF" w14:textId="45D936D3" w:rsidR="00264556" w:rsidRPr="00434E2D" w:rsidRDefault="00264556"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FE8A27" w14:textId="11DFB8B1" w:rsidR="00264556" w:rsidRPr="00F561C0" w:rsidRDefault="00264556" w:rsidP="00294B40">
            <w:pPr>
              <w:pStyle w:val="TAL"/>
              <w:rPr>
                <w:rFonts w:cs="Arial"/>
                <w:snapToGrid w:val="0"/>
                <w:sz w:val="16"/>
                <w:szCs w:val="16"/>
                <w:lang w:eastAsia="en-US"/>
              </w:rPr>
            </w:pPr>
            <w:r w:rsidRPr="00F561C0">
              <w:rPr>
                <w:rFonts w:cs="Arial"/>
                <w:snapToGrid w:val="0"/>
                <w:sz w:val="16"/>
                <w:szCs w:val="16"/>
                <w:lang w:eastAsia="en-US"/>
              </w:rPr>
              <w:t>Deactivate MICO mode at the broadcast start time/activation times of a broadcast MBS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06C028" w14:textId="25622589" w:rsidR="00264556" w:rsidRPr="00F561C0" w:rsidRDefault="00264556" w:rsidP="00294B40">
            <w:pPr>
              <w:pStyle w:val="TAL"/>
              <w:rPr>
                <w:rFonts w:cs="Arial"/>
                <w:snapToGrid w:val="0"/>
                <w:sz w:val="16"/>
                <w:szCs w:val="16"/>
                <w:lang w:eastAsia="en-US"/>
              </w:rPr>
            </w:pPr>
            <w:r w:rsidRPr="00F561C0">
              <w:rPr>
                <w:rFonts w:cs="Arial"/>
                <w:snapToGrid w:val="0"/>
                <w:sz w:val="16"/>
                <w:szCs w:val="16"/>
                <w:lang w:eastAsia="en-US"/>
              </w:rPr>
              <w:t>18.5.0</w:t>
            </w:r>
          </w:p>
        </w:tc>
      </w:tr>
      <w:tr w:rsidR="00F1736C" w:rsidRPr="000D299B" w14:paraId="51E25DCD"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09CBB30" w14:textId="74356ABE" w:rsidR="00F1736C" w:rsidRPr="00F561C0" w:rsidRDefault="00F1736C"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C61148" w14:textId="404D0318" w:rsidR="00F1736C" w:rsidRPr="00F561C0" w:rsidRDefault="00F1736C"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91BFEA" w14:textId="2665A92F" w:rsidR="00F1736C" w:rsidRPr="00495EC6" w:rsidRDefault="00F1736C" w:rsidP="00F1736C">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7C35CC" w14:textId="1581EC4C" w:rsidR="00F1736C" w:rsidRPr="00434E2D" w:rsidRDefault="00F1736C" w:rsidP="00294B40">
            <w:pPr>
              <w:pStyle w:val="TAL"/>
              <w:rPr>
                <w:rFonts w:cs="Arial"/>
                <w:sz w:val="16"/>
                <w:szCs w:val="16"/>
              </w:rPr>
            </w:pPr>
            <w:r w:rsidRPr="00434E2D">
              <w:rPr>
                <w:rFonts w:cs="Arial"/>
                <w:sz w:val="16"/>
                <w:szCs w:val="16"/>
              </w:rPr>
              <w:t>57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289904" w14:textId="676A90D2" w:rsidR="00F1736C" w:rsidRPr="00434E2D" w:rsidRDefault="00F1736C"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831A59" w14:textId="5DD117F8" w:rsidR="00F1736C" w:rsidRPr="00434E2D" w:rsidRDefault="00F1736C"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96B7C0" w14:textId="1A7AB6E9" w:rsidR="00F1736C" w:rsidRPr="00F561C0" w:rsidRDefault="00F1736C" w:rsidP="00294B40">
            <w:pPr>
              <w:pStyle w:val="TAL"/>
              <w:rPr>
                <w:rFonts w:cs="Arial"/>
                <w:snapToGrid w:val="0"/>
                <w:sz w:val="16"/>
                <w:szCs w:val="16"/>
                <w:lang w:eastAsia="en-US"/>
              </w:rPr>
            </w:pPr>
            <w:r w:rsidRPr="00F561C0">
              <w:rPr>
                <w:rFonts w:cs="Arial"/>
                <w:snapToGrid w:val="0"/>
                <w:sz w:val="16"/>
                <w:szCs w:val="16"/>
                <w:lang w:eastAsia="en-US"/>
              </w:rPr>
              <w:t xml:space="preserve">UE Behavior on expiry of timer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141E7C" w14:textId="1A7F72C0" w:rsidR="00F1736C" w:rsidRPr="00F561C0" w:rsidRDefault="00F1736C" w:rsidP="00294B40">
            <w:pPr>
              <w:pStyle w:val="TAL"/>
              <w:rPr>
                <w:rFonts w:cs="Arial"/>
                <w:snapToGrid w:val="0"/>
                <w:sz w:val="16"/>
                <w:szCs w:val="16"/>
                <w:lang w:eastAsia="en-US"/>
              </w:rPr>
            </w:pPr>
            <w:r w:rsidRPr="00F561C0">
              <w:rPr>
                <w:rFonts w:cs="Arial"/>
                <w:snapToGrid w:val="0"/>
                <w:sz w:val="16"/>
                <w:szCs w:val="16"/>
                <w:lang w:eastAsia="en-US"/>
              </w:rPr>
              <w:t>18.5.0</w:t>
            </w:r>
          </w:p>
        </w:tc>
      </w:tr>
      <w:tr w:rsidR="00E157A0" w:rsidRPr="000D299B" w14:paraId="59C5A24A"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F9F85BC" w14:textId="0DEFDF1B" w:rsidR="00E157A0" w:rsidRPr="00F561C0" w:rsidRDefault="00E157A0"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DA4D53" w14:textId="464EC9B4" w:rsidR="00E157A0" w:rsidRPr="00F561C0" w:rsidRDefault="00E157A0"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D51C53" w14:textId="22C79D3A" w:rsidR="00E157A0" w:rsidRPr="00495EC6" w:rsidRDefault="00E157A0">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4AC9EAD" w14:textId="48EA83C8" w:rsidR="00E157A0" w:rsidRPr="00434E2D" w:rsidRDefault="00E157A0" w:rsidP="00294B40">
            <w:pPr>
              <w:pStyle w:val="TAL"/>
              <w:rPr>
                <w:rFonts w:cs="Arial"/>
                <w:sz w:val="16"/>
                <w:szCs w:val="16"/>
              </w:rPr>
            </w:pPr>
            <w:r w:rsidRPr="00434E2D">
              <w:rPr>
                <w:rFonts w:cs="Arial"/>
                <w:sz w:val="16"/>
                <w:szCs w:val="16"/>
              </w:rPr>
              <w:t>58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503CE0" w14:textId="74D19D62" w:rsidR="00E157A0" w:rsidRPr="00434E2D" w:rsidRDefault="00E157A0"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3C11C0" w14:textId="2B94F550" w:rsidR="00E157A0" w:rsidRPr="00434E2D" w:rsidRDefault="00E157A0"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81CB50" w14:textId="1CA3C38D" w:rsidR="00E157A0" w:rsidRPr="00F561C0" w:rsidRDefault="00E157A0" w:rsidP="00294B40">
            <w:pPr>
              <w:pStyle w:val="TAL"/>
              <w:rPr>
                <w:rFonts w:cs="Arial"/>
                <w:snapToGrid w:val="0"/>
                <w:sz w:val="16"/>
                <w:szCs w:val="16"/>
                <w:lang w:eastAsia="en-US"/>
              </w:rPr>
            </w:pPr>
            <w:r w:rsidRPr="00F561C0">
              <w:rPr>
                <w:rFonts w:cs="Arial"/>
                <w:snapToGrid w:val="0"/>
                <w:sz w:val="16"/>
                <w:szCs w:val="16"/>
                <w:lang w:eastAsia="en-US"/>
              </w:rPr>
              <w:t>Clarification on 5GMM status and Notification for T3540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61B0BA" w14:textId="611D4E53" w:rsidR="00E157A0" w:rsidRPr="00F561C0" w:rsidRDefault="00E157A0" w:rsidP="00294B40">
            <w:pPr>
              <w:pStyle w:val="TAL"/>
              <w:rPr>
                <w:rFonts w:cs="Arial"/>
                <w:snapToGrid w:val="0"/>
                <w:sz w:val="16"/>
                <w:szCs w:val="16"/>
                <w:lang w:eastAsia="en-US"/>
              </w:rPr>
            </w:pPr>
            <w:r w:rsidRPr="00F561C0">
              <w:rPr>
                <w:rFonts w:cs="Arial"/>
                <w:snapToGrid w:val="0"/>
                <w:sz w:val="16"/>
                <w:szCs w:val="16"/>
                <w:lang w:eastAsia="en-US"/>
              </w:rPr>
              <w:t>18.5.0</w:t>
            </w:r>
          </w:p>
        </w:tc>
      </w:tr>
      <w:tr w:rsidR="00EE4CB2" w:rsidRPr="000D299B" w14:paraId="236B6CE4"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81A6FA3" w14:textId="6B3D2DEF" w:rsidR="00EE4CB2" w:rsidRPr="00F561C0" w:rsidRDefault="00EE4CB2"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39A06C" w14:textId="25181220" w:rsidR="00EE4CB2" w:rsidRPr="00F561C0" w:rsidRDefault="00EE4CB2"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CC31C5" w14:textId="7E42E98D" w:rsidR="00EE4CB2" w:rsidRPr="00495EC6" w:rsidRDefault="00EE4CB2" w:rsidP="00EE4CB2">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9E0093" w14:textId="73DB4E82" w:rsidR="00EE4CB2" w:rsidRPr="00434E2D" w:rsidRDefault="00EE4CB2" w:rsidP="00294B40">
            <w:pPr>
              <w:pStyle w:val="TAL"/>
              <w:rPr>
                <w:rFonts w:cs="Arial"/>
                <w:sz w:val="16"/>
                <w:szCs w:val="16"/>
              </w:rPr>
            </w:pPr>
            <w:r w:rsidRPr="00434E2D">
              <w:rPr>
                <w:rFonts w:cs="Arial"/>
                <w:sz w:val="16"/>
                <w:szCs w:val="16"/>
              </w:rPr>
              <w:t>56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88CF1C" w14:textId="578B1662" w:rsidR="00EE4CB2" w:rsidRPr="00434E2D" w:rsidRDefault="00EE4CB2"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7E387D" w14:textId="60CFA13F" w:rsidR="00EE4CB2" w:rsidRPr="00434E2D" w:rsidRDefault="00EE4CB2"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4A1304" w14:textId="2EC6893C" w:rsidR="00EE4CB2" w:rsidRPr="00F561C0" w:rsidRDefault="00EE4CB2" w:rsidP="00294B40">
            <w:pPr>
              <w:pStyle w:val="TAL"/>
              <w:rPr>
                <w:rFonts w:cs="Arial"/>
                <w:snapToGrid w:val="0"/>
                <w:sz w:val="16"/>
                <w:szCs w:val="16"/>
                <w:lang w:eastAsia="en-US"/>
              </w:rPr>
            </w:pPr>
            <w:r w:rsidRPr="00F561C0">
              <w:rPr>
                <w:rFonts w:cs="Arial"/>
                <w:snapToGrid w:val="0"/>
                <w:sz w:val="16"/>
                <w:szCs w:val="16"/>
                <w:lang w:eastAsia="en-US"/>
              </w:rPr>
              <w:t>Correction on use of and/or ter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C840D1" w14:textId="13ECA255" w:rsidR="00EE4CB2" w:rsidRPr="00F561C0" w:rsidRDefault="00EE4CB2" w:rsidP="00294B40">
            <w:pPr>
              <w:pStyle w:val="TAL"/>
              <w:rPr>
                <w:rFonts w:cs="Arial"/>
                <w:snapToGrid w:val="0"/>
                <w:sz w:val="16"/>
                <w:szCs w:val="16"/>
                <w:lang w:eastAsia="en-US"/>
              </w:rPr>
            </w:pPr>
            <w:r w:rsidRPr="00F561C0">
              <w:rPr>
                <w:rFonts w:cs="Arial"/>
                <w:snapToGrid w:val="0"/>
                <w:sz w:val="16"/>
                <w:szCs w:val="16"/>
                <w:lang w:eastAsia="en-US"/>
              </w:rPr>
              <w:t>18.5.0</w:t>
            </w:r>
          </w:p>
        </w:tc>
      </w:tr>
      <w:tr w:rsidR="00E52144" w:rsidRPr="000D299B" w14:paraId="356907DE"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3282B4D" w14:textId="195FA9DD" w:rsidR="00E52144" w:rsidRPr="00F561C0" w:rsidRDefault="00E52144"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122B59" w14:textId="06045170" w:rsidR="00E52144" w:rsidRPr="00F561C0" w:rsidRDefault="00E52144"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15D145" w14:textId="52B3534A" w:rsidR="00E52144" w:rsidRPr="00495EC6" w:rsidRDefault="00E52144" w:rsidP="00680886">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0A1909" w14:textId="2A1F0845" w:rsidR="00E52144" w:rsidRPr="00434E2D" w:rsidRDefault="00E52144" w:rsidP="00294B40">
            <w:pPr>
              <w:pStyle w:val="TAL"/>
              <w:rPr>
                <w:rFonts w:cs="Arial"/>
                <w:sz w:val="16"/>
                <w:szCs w:val="16"/>
              </w:rPr>
            </w:pPr>
            <w:r w:rsidRPr="00434E2D">
              <w:rPr>
                <w:rFonts w:cs="Arial"/>
                <w:sz w:val="16"/>
                <w:szCs w:val="16"/>
              </w:rPr>
              <w:t>54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6F475B" w14:textId="525B437E" w:rsidR="00E52144" w:rsidRPr="00434E2D" w:rsidRDefault="00E52144"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116D23" w14:textId="35324430" w:rsidR="00E52144" w:rsidRPr="00434E2D" w:rsidRDefault="00E52144"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94B3F4" w14:textId="05963086" w:rsidR="00E52144" w:rsidRPr="00F561C0" w:rsidRDefault="00E52144" w:rsidP="00294B40">
            <w:pPr>
              <w:pStyle w:val="TAL"/>
              <w:rPr>
                <w:rFonts w:cs="Arial"/>
                <w:snapToGrid w:val="0"/>
                <w:sz w:val="16"/>
                <w:szCs w:val="16"/>
                <w:lang w:eastAsia="en-US"/>
              </w:rPr>
            </w:pPr>
            <w:r w:rsidRPr="00F561C0">
              <w:rPr>
                <w:rFonts w:cs="Arial"/>
                <w:snapToGrid w:val="0"/>
                <w:sz w:val="16"/>
                <w:szCs w:val="16"/>
                <w:lang w:eastAsia="en-US"/>
              </w:rPr>
              <w:t>5GMM context storage when emergency attach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C8621F" w14:textId="5F7F501D" w:rsidR="00E52144" w:rsidRPr="00F561C0" w:rsidRDefault="00E52144" w:rsidP="00294B40">
            <w:pPr>
              <w:pStyle w:val="TAL"/>
              <w:rPr>
                <w:rFonts w:cs="Arial"/>
                <w:snapToGrid w:val="0"/>
                <w:sz w:val="16"/>
                <w:szCs w:val="16"/>
                <w:lang w:eastAsia="en-US"/>
              </w:rPr>
            </w:pPr>
            <w:r w:rsidRPr="00F561C0">
              <w:rPr>
                <w:rFonts w:cs="Arial"/>
                <w:snapToGrid w:val="0"/>
                <w:sz w:val="16"/>
                <w:szCs w:val="16"/>
                <w:lang w:eastAsia="en-US"/>
              </w:rPr>
              <w:t>18.5.0</w:t>
            </w:r>
          </w:p>
        </w:tc>
      </w:tr>
      <w:tr w:rsidR="00890813" w:rsidRPr="000D299B" w14:paraId="753E7392"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B35A15A" w14:textId="77E4B0EE" w:rsidR="00890813" w:rsidRPr="00F561C0" w:rsidRDefault="00890813"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7BEA04" w14:textId="1B649545" w:rsidR="00890813" w:rsidRPr="00F561C0" w:rsidRDefault="00890813"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CD59A5" w14:textId="5E0A7F3A" w:rsidR="00890813" w:rsidRPr="00495EC6" w:rsidRDefault="00890813" w:rsidP="00A51032">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F4DFA3" w14:textId="7C65F3B5" w:rsidR="00890813" w:rsidRPr="00434E2D" w:rsidRDefault="00890813" w:rsidP="00294B40">
            <w:pPr>
              <w:pStyle w:val="TAL"/>
              <w:rPr>
                <w:rFonts w:cs="Arial"/>
                <w:sz w:val="16"/>
                <w:szCs w:val="16"/>
              </w:rPr>
            </w:pPr>
            <w:r w:rsidRPr="00434E2D">
              <w:rPr>
                <w:rFonts w:cs="Arial"/>
                <w:sz w:val="16"/>
                <w:szCs w:val="16"/>
              </w:rPr>
              <w:t>57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34621B" w14:textId="2B64303B" w:rsidR="00890813" w:rsidRPr="00434E2D" w:rsidRDefault="00890813"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A4833E" w14:textId="02A05462" w:rsidR="00890813" w:rsidRPr="00434E2D" w:rsidRDefault="00890813" w:rsidP="00294B40">
            <w:pPr>
              <w:pStyle w:val="TOC3"/>
              <w:rPr>
                <w:rFonts w:ascii="Arial" w:hAnsi="Arial" w:cs="Arial"/>
                <w:sz w:val="16"/>
                <w:szCs w:val="16"/>
              </w:rPr>
            </w:pPr>
            <w:r w:rsidRPr="00434E2D">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4BCEC4" w14:textId="1DD184FF" w:rsidR="00890813" w:rsidRPr="00F561C0" w:rsidRDefault="00890813" w:rsidP="00294B40">
            <w:pPr>
              <w:pStyle w:val="TAL"/>
              <w:rPr>
                <w:rFonts w:cs="Arial"/>
                <w:snapToGrid w:val="0"/>
                <w:sz w:val="16"/>
                <w:szCs w:val="16"/>
                <w:lang w:eastAsia="en-US"/>
              </w:rPr>
            </w:pPr>
            <w:r w:rsidRPr="00F561C0">
              <w:rPr>
                <w:rFonts w:cs="Arial"/>
                <w:snapToGrid w:val="0"/>
                <w:sz w:val="16"/>
                <w:szCs w:val="16"/>
                <w:lang w:eastAsia="en-US"/>
              </w:rPr>
              <w:t>Update configured NSSAI if slice subscription chang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482EF7" w14:textId="6B0AD66C" w:rsidR="00890813" w:rsidRPr="00F561C0" w:rsidRDefault="00890813" w:rsidP="00294B40">
            <w:pPr>
              <w:pStyle w:val="TAL"/>
              <w:rPr>
                <w:rFonts w:cs="Arial"/>
                <w:snapToGrid w:val="0"/>
                <w:sz w:val="16"/>
                <w:szCs w:val="16"/>
                <w:lang w:eastAsia="en-US"/>
              </w:rPr>
            </w:pPr>
            <w:r w:rsidRPr="00F561C0">
              <w:rPr>
                <w:rFonts w:cs="Arial"/>
                <w:snapToGrid w:val="0"/>
                <w:sz w:val="16"/>
                <w:szCs w:val="16"/>
                <w:lang w:eastAsia="en-US"/>
              </w:rPr>
              <w:t>18.5.0</w:t>
            </w:r>
          </w:p>
        </w:tc>
      </w:tr>
      <w:tr w:rsidR="00A51032" w:rsidRPr="000D299B" w14:paraId="04DA39DB"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4710C3E" w14:textId="42EA48A5" w:rsidR="00A51032" w:rsidRPr="00F561C0" w:rsidRDefault="00A51032"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EF8A08" w14:textId="30F1C3B9" w:rsidR="00A51032" w:rsidRPr="00F561C0" w:rsidRDefault="00A51032"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8F10C5" w14:textId="68DDDF2E" w:rsidR="00A51032" w:rsidRPr="00495EC6" w:rsidRDefault="00A51032" w:rsidP="000471D4">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835ACA" w14:textId="7734E6A8" w:rsidR="00A51032" w:rsidRPr="00434E2D" w:rsidRDefault="00A51032" w:rsidP="00294B40">
            <w:pPr>
              <w:pStyle w:val="TAL"/>
              <w:rPr>
                <w:rFonts w:cs="Arial"/>
                <w:sz w:val="16"/>
                <w:szCs w:val="16"/>
              </w:rPr>
            </w:pPr>
            <w:r w:rsidRPr="00434E2D">
              <w:rPr>
                <w:rFonts w:cs="Arial"/>
                <w:sz w:val="16"/>
                <w:szCs w:val="16"/>
              </w:rPr>
              <w:t>57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3ECFBA" w14:textId="64406FCC" w:rsidR="00A51032" w:rsidRPr="00434E2D" w:rsidRDefault="00A51032"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B3CBF7" w14:textId="0AB2E4C8" w:rsidR="00A51032" w:rsidRPr="00434E2D" w:rsidRDefault="00A51032"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A4A1D1" w14:textId="64E8FE41" w:rsidR="00A51032" w:rsidRPr="00F561C0" w:rsidRDefault="00A51032" w:rsidP="00294B40">
            <w:pPr>
              <w:pStyle w:val="TAL"/>
              <w:rPr>
                <w:rFonts w:cs="Arial"/>
                <w:snapToGrid w:val="0"/>
                <w:sz w:val="16"/>
                <w:szCs w:val="16"/>
                <w:lang w:eastAsia="en-US"/>
              </w:rPr>
            </w:pPr>
            <w:r w:rsidRPr="00F561C0">
              <w:rPr>
                <w:rFonts w:cs="Arial"/>
                <w:snapToGrid w:val="0"/>
                <w:sz w:val="16"/>
                <w:szCs w:val="16"/>
                <w:lang w:eastAsia="en-US"/>
              </w:rPr>
              <w:t>Remove coverage loss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E095A9" w14:textId="1755613F" w:rsidR="00A51032" w:rsidRPr="00F561C0" w:rsidRDefault="00A51032" w:rsidP="00294B40">
            <w:pPr>
              <w:pStyle w:val="TAL"/>
              <w:rPr>
                <w:rFonts w:cs="Arial"/>
                <w:snapToGrid w:val="0"/>
                <w:sz w:val="16"/>
                <w:szCs w:val="16"/>
                <w:lang w:eastAsia="en-US"/>
              </w:rPr>
            </w:pPr>
            <w:r w:rsidRPr="00F561C0">
              <w:rPr>
                <w:rFonts w:cs="Arial"/>
                <w:snapToGrid w:val="0"/>
                <w:sz w:val="16"/>
                <w:szCs w:val="16"/>
                <w:lang w:eastAsia="en-US"/>
              </w:rPr>
              <w:t>18.5.0</w:t>
            </w:r>
          </w:p>
        </w:tc>
      </w:tr>
      <w:tr w:rsidR="00D90AFC" w:rsidRPr="000D299B" w14:paraId="7701AB34"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B922A43" w14:textId="1611EFCA" w:rsidR="00D90AFC" w:rsidRPr="00F561C0" w:rsidRDefault="00D90AFC"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6C1818" w14:textId="4928E2A3" w:rsidR="00D90AFC" w:rsidRPr="00F561C0" w:rsidRDefault="00D90AFC"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E51CB2" w14:textId="4162A485" w:rsidR="00D90AFC" w:rsidRPr="00495EC6" w:rsidRDefault="00D90AFC" w:rsidP="00D90AFC">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8AB98B" w14:textId="3DCF2327" w:rsidR="00D90AFC" w:rsidRPr="00434E2D" w:rsidRDefault="00D90AFC" w:rsidP="00294B40">
            <w:pPr>
              <w:pStyle w:val="TAL"/>
              <w:rPr>
                <w:rFonts w:cs="Arial"/>
                <w:sz w:val="16"/>
                <w:szCs w:val="16"/>
              </w:rPr>
            </w:pPr>
            <w:r w:rsidRPr="00434E2D">
              <w:rPr>
                <w:rFonts w:cs="Arial"/>
                <w:sz w:val="16"/>
                <w:szCs w:val="16"/>
              </w:rPr>
              <w:t>56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FD0474" w14:textId="46D1B983" w:rsidR="00D90AFC" w:rsidRPr="00434E2D" w:rsidRDefault="00D90AFC" w:rsidP="00294B40">
            <w:pPr>
              <w:pStyle w:val="TAL"/>
              <w:rPr>
                <w:rFonts w:cs="Arial"/>
                <w:sz w:val="16"/>
                <w:szCs w:val="16"/>
              </w:rPr>
            </w:pPr>
            <w:r w:rsidRPr="00434E2D">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A0B2D3" w14:textId="417945F7" w:rsidR="00D90AFC" w:rsidRPr="00434E2D" w:rsidRDefault="00D90AFC"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F93CF1" w14:textId="501ED2BA" w:rsidR="00D90AFC" w:rsidRPr="00F561C0" w:rsidRDefault="00D90AFC" w:rsidP="00294B40">
            <w:pPr>
              <w:pStyle w:val="TAL"/>
              <w:rPr>
                <w:rFonts w:cs="Arial"/>
                <w:snapToGrid w:val="0"/>
                <w:sz w:val="16"/>
                <w:szCs w:val="16"/>
                <w:lang w:eastAsia="en-US"/>
              </w:rPr>
            </w:pPr>
            <w:r w:rsidRPr="00F561C0">
              <w:rPr>
                <w:rFonts w:cs="Arial"/>
                <w:snapToGrid w:val="0"/>
                <w:sz w:val="16"/>
                <w:szCs w:val="16"/>
                <w:lang w:eastAsia="en-US"/>
              </w:rPr>
              <w:t>Update to discontinuous coverage overload control for mobility registr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A3BFCA" w14:textId="72CDB33B" w:rsidR="00D90AFC" w:rsidRPr="00F561C0" w:rsidRDefault="00D90AFC" w:rsidP="00294B40">
            <w:pPr>
              <w:pStyle w:val="TAL"/>
              <w:rPr>
                <w:rFonts w:cs="Arial"/>
                <w:snapToGrid w:val="0"/>
                <w:sz w:val="16"/>
                <w:szCs w:val="16"/>
                <w:lang w:eastAsia="en-US"/>
              </w:rPr>
            </w:pPr>
            <w:r w:rsidRPr="00F561C0">
              <w:rPr>
                <w:rFonts w:cs="Arial"/>
                <w:snapToGrid w:val="0"/>
                <w:sz w:val="16"/>
                <w:szCs w:val="16"/>
                <w:lang w:eastAsia="en-US"/>
              </w:rPr>
              <w:t>18.5.0</w:t>
            </w:r>
          </w:p>
        </w:tc>
      </w:tr>
      <w:tr w:rsidR="00D1303C" w:rsidRPr="000D299B" w14:paraId="236B2F45"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433C6B7" w14:textId="62013944" w:rsidR="00D1303C" w:rsidRPr="00F561C0" w:rsidRDefault="00D1303C"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5B2C9A" w14:textId="63FEBF51" w:rsidR="00D1303C" w:rsidRPr="00F561C0" w:rsidRDefault="00D1303C"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CAF848" w14:textId="252041E5" w:rsidR="00D1303C" w:rsidRPr="00495EC6" w:rsidRDefault="00D1303C" w:rsidP="00781D80">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A3CCC7" w14:textId="5245A1E9" w:rsidR="00D1303C" w:rsidRPr="00434E2D" w:rsidRDefault="00D1303C" w:rsidP="00294B40">
            <w:pPr>
              <w:pStyle w:val="TAL"/>
              <w:rPr>
                <w:rFonts w:cs="Arial"/>
                <w:sz w:val="16"/>
                <w:szCs w:val="16"/>
              </w:rPr>
            </w:pPr>
            <w:r w:rsidRPr="00434E2D">
              <w:rPr>
                <w:rFonts w:cs="Arial"/>
                <w:sz w:val="16"/>
                <w:szCs w:val="16"/>
              </w:rPr>
              <w:t>52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F3DA58" w14:textId="312E4E53" w:rsidR="00D1303C" w:rsidRPr="00434E2D" w:rsidRDefault="00D1303C" w:rsidP="00294B40">
            <w:pPr>
              <w:pStyle w:val="TAL"/>
              <w:rPr>
                <w:rFonts w:cs="Arial"/>
                <w:sz w:val="16"/>
                <w:szCs w:val="16"/>
              </w:rPr>
            </w:pPr>
            <w:r w:rsidRPr="00434E2D">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0C12BE" w14:textId="31FEB265" w:rsidR="00D1303C" w:rsidRPr="00434E2D" w:rsidRDefault="00D1303C"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380CBE" w14:textId="35033679" w:rsidR="00D1303C" w:rsidRPr="00F561C0" w:rsidRDefault="00D1303C" w:rsidP="00294B40">
            <w:pPr>
              <w:pStyle w:val="TAL"/>
              <w:rPr>
                <w:rFonts w:cs="Arial"/>
                <w:snapToGrid w:val="0"/>
                <w:sz w:val="16"/>
                <w:szCs w:val="16"/>
                <w:lang w:eastAsia="en-US"/>
              </w:rPr>
            </w:pPr>
            <w:r w:rsidRPr="00F561C0">
              <w:rPr>
                <w:rFonts w:cs="Arial"/>
                <w:snapToGrid w:val="0"/>
                <w:sz w:val="16"/>
                <w:szCs w:val="16"/>
                <w:lang w:eastAsia="en-US"/>
              </w:rPr>
              <w:t>UAC for Multiple Even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4DA978" w14:textId="272493F9" w:rsidR="00D1303C" w:rsidRPr="00F561C0" w:rsidRDefault="00D1303C" w:rsidP="00294B40">
            <w:pPr>
              <w:pStyle w:val="TAL"/>
              <w:rPr>
                <w:rFonts w:cs="Arial"/>
                <w:snapToGrid w:val="0"/>
                <w:sz w:val="16"/>
                <w:szCs w:val="16"/>
                <w:lang w:eastAsia="en-US"/>
              </w:rPr>
            </w:pPr>
            <w:r w:rsidRPr="00F561C0">
              <w:rPr>
                <w:rFonts w:cs="Arial"/>
                <w:snapToGrid w:val="0"/>
                <w:sz w:val="16"/>
                <w:szCs w:val="16"/>
                <w:lang w:eastAsia="en-US"/>
              </w:rPr>
              <w:t>18.5.0</w:t>
            </w:r>
          </w:p>
        </w:tc>
      </w:tr>
      <w:tr w:rsidR="007D2B6B" w:rsidRPr="000D299B" w14:paraId="42CD08FB"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CAC7BE2" w14:textId="4EDE6C22" w:rsidR="007D2B6B" w:rsidRPr="00F561C0" w:rsidRDefault="007D2B6B"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195A5A" w14:textId="45E74438" w:rsidR="007D2B6B" w:rsidRPr="00F561C0" w:rsidRDefault="007D2B6B"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AC12F4" w14:textId="46FCED4E" w:rsidR="007D2B6B" w:rsidRPr="00495EC6" w:rsidRDefault="007D2B6B" w:rsidP="007D2B6B">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5FCF9E" w14:textId="0787B81E" w:rsidR="007D2B6B" w:rsidRPr="00434E2D" w:rsidRDefault="007D2B6B" w:rsidP="00294B40">
            <w:pPr>
              <w:pStyle w:val="TAL"/>
              <w:rPr>
                <w:rFonts w:cs="Arial"/>
                <w:sz w:val="16"/>
                <w:szCs w:val="16"/>
              </w:rPr>
            </w:pPr>
            <w:r w:rsidRPr="00434E2D">
              <w:rPr>
                <w:rFonts w:cs="Arial"/>
                <w:sz w:val="16"/>
                <w:szCs w:val="16"/>
              </w:rPr>
              <w:t>54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ACA3FC" w14:textId="63222B8D" w:rsidR="007D2B6B" w:rsidRPr="00434E2D" w:rsidRDefault="007D2B6B" w:rsidP="00294B40">
            <w:pPr>
              <w:pStyle w:val="TAL"/>
              <w:rPr>
                <w:rFonts w:cs="Arial"/>
                <w:sz w:val="16"/>
                <w:szCs w:val="16"/>
              </w:rPr>
            </w:pPr>
            <w:r w:rsidRPr="00434E2D">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1BCE3E" w14:textId="2B2CF095" w:rsidR="007D2B6B" w:rsidRPr="00434E2D" w:rsidRDefault="007D2B6B"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C3F63D" w14:textId="51879721" w:rsidR="007D2B6B" w:rsidRPr="00F561C0" w:rsidRDefault="007D2B6B" w:rsidP="00294B40">
            <w:pPr>
              <w:pStyle w:val="TAL"/>
              <w:rPr>
                <w:rFonts w:cs="Arial"/>
                <w:snapToGrid w:val="0"/>
                <w:sz w:val="16"/>
                <w:szCs w:val="16"/>
                <w:lang w:eastAsia="en-US"/>
              </w:rPr>
            </w:pPr>
            <w:r w:rsidRPr="00F561C0">
              <w:rPr>
                <w:rFonts w:cs="Arial"/>
                <w:snapToGrid w:val="0"/>
                <w:sz w:val="16"/>
                <w:szCs w:val="16"/>
                <w:lang w:eastAsia="en-US"/>
              </w:rPr>
              <w:t>Release of the NAS signalling connection established from 5GMM-IDLE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CA7A93" w14:textId="56124AAD" w:rsidR="007D2B6B" w:rsidRPr="00F561C0" w:rsidRDefault="007D2B6B" w:rsidP="00294B40">
            <w:pPr>
              <w:pStyle w:val="TAL"/>
              <w:rPr>
                <w:rFonts w:cs="Arial"/>
                <w:snapToGrid w:val="0"/>
                <w:sz w:val="16"/>
                <w:szCs w:val="16"/>
                <w:lang w:eastAsia="en-US"/>
              </w:rPr>
            </w:pPr>
            <w:r w:rsidRPr="00F561C0">
              <w:rPr>
                <w:rFonts w:cs="Arial"/>
                <w:snapToGrid w:val="0"/>
                <w:sz w:val="16"/>
                <w:szCs w:val="16"/>
                <w:lang w:eastAsia="en-US"/>
              </w:rPr>
              <w:t>18.5.0</w:t>
            </w:r>
          </w:p>
        </w:tc>
      </w:tr>
      <w:tr w:rsidR="00F472D8" w:rsidRPr="000D299B" w14:paraId="360CE0B1"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B4C475D" w14:textId="2714C3D0" w:rsidR="00F472D8" w:rsidRPr="00F561C0" w:rsidRDefault="00F472D8"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5AA556" w14:textId="62A8D069" w:rsidR="00F472D8" w:rsidRPr="00F561C0" w:rsidRDefault="00F472D8"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85931C" w14:textId="771FE7AF" w:rsidR="00F472D8" w:rsidRPr="00495EC6" w:rsidRDefault="00F472D8" w:rsidP="00A25B52">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695BDD" w14:textId="526A3675" w:rsidR="00F472D8" w:rsidRPr="00434E2D" w:rsidRDefault="00F472D8" w:rsidP="00294B40">
            <w:pPr>
              <w:pStyle w:val="TAL"/>
              <w:rPr>
                <w:rFonts w:cs="Arial"/>
                <w:sz w:val="16"/>
                <w:szCs w:val="16"/>
              </w:rPr>
            </w:pPr>
            <w:r w:rsidRPr="00434E2D">
              <w:rPr>
                <w:rFonts w:cs="Arial"/>
                <w:sz w:val="16"/>
                <w:szCs w:val="16"/>
              </w:rPr>
              <w:t>58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F5D3B9" w14:textId="648706C5" w:rsidR="00F472D8" w:rsidRPr="00434E2D" w:rsidRDefault="00F472D8"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C84104" w14:textId="5E795902" w:rsidR="00F472D8" w:rsidRPr="00434E2D" w:rsidRDefault="00F472D8"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730401" w14:textId="0ED3CC7A" w:rsidR="00F472D8" w:rsidRPr="00F561C0" w:rsidRDefault="00F472D8" w:rsidP="00294B40">
            <w:pPr>
              <w:pStyle w:val="TAL"/>
              <w:rPr>
                <w:rFonts w:cs="Arial"/>
                <w:snapToGrid w:val="0"/>
                <w:sz w:val="16"/>
                <w:szCs w:val="16"/>
                <w:lang w:eastAsia="en-US"/>
              </w:rPr>
            </w:pPr>
            <w:r w:rsidRPr="00F561C0">
              <w:rPr>
                <w:rFonts w:cs="Arial"/>
                <w:snapToGrid w:val="0"/>
                <w:sz w:val="16"/>
                <w:szCs w:val="16"/>
                <w:lang w:eastAsia="en-US"/>
              </w:rPr>
              <w:t>Impact on NAS signalling for supporting authentication of AUN3 devices supporting and not supporting 5G key hierarch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6D7421" w14:textId="6C5E7F69" w:rsidR="00F472D8" w:rsidRPr="00F561C0" w:rsidRDefault="00F472D8" w:rsidP="00294B40">
            <w:pPr>
              <w:pStyle w:val="TAL"/>
              <w:rPr>
                <w:rFonts w:cs="Arial"/>
                <w:snapToGrid w:val="0"/>
                <w:sz w:val="16"/>
                <w:szCs w:val="16"/>
                <w:lang w:eastAsia="en-US"/>
              </w:rPr>
            </w:pPr>
            <w:r w:rsidRPr="00F561C0">
              <w:rPr>
                <w:rFonts w:cs="Arial"/>
                <w:snapToGrid w:val="0"/>
                <w:sz w:val="16"/>
                <w:szCs w:val="16"/>
                <w:lang w:eastAsia="en-US"/>
              </w:rPr>
              <w:t>18.5.0</w:t>
            </w:r>
          </w:p>
        </w:tc>
      </w:tr>
      <w:tr w:rsidR="00B81B13" w:rsidRPr="000D299B" w14:paraId="526BD768"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2E7BD7F" w14:textId="0E339317" w:rsidR="00B81B13" w:rsidRPr="00F561C0" w:rsidRDefault="00B81B13"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5D89D9" w14:textId="6B9E98D1" w:rsidR="00B81B13" w:rsidRPr="00F561C0" w:rsidRDefault="00B81B13"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7E4C6F" w14:textId="79EF02B3" w:rsidR="00B81B13" w:rsidRPr="00495EC6" w:rsidRDefault="00B81B13" w:rsidP="00435008">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9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4708E2" w14:textId="0BC67949" w:rsidR="00B81B13" w:rsidRPr="00434E2D" w:rsidRDefault="00B81B13" w:rsidP="00294B40">
            <w:pPr>
              <w:pStyle w:val="TAL"/>
              <w:rPr>
                <w:rFonts w:cs="Arial"/>
                <w:sz w:val="16"/>
                <w:szCs w:val="16"/>
              </w:rPr>
            </w:pPr>
            <w:r w:rsidRPr="00434E2D">
              <w:rPr>
                <w:rFonts w:cs="Arial"/>
                <w:sz w:val="16"/>
                <w:szCs w:val="16"/>
              </w:rPr>
              <w:t>57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2C6F4F" w14:textId="01A10643" w:rsidR="00B81B13" w:rsidRPr="00434E2D" w:rsidRDefault="00B81B13"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B72629" w14:textId="74F10740" w:rsidR="00B81B13" w:rsidRPr="00434E2D" w:rsidRDefault="00B81B13"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3FB20F" w14:textId="4A0B13A5" w:rsidR="00B81B13" w:rsidRPr="00F561C0" w:rsidRDefault="00B81B13" w:rsidP="00294B40">
            <w:pPr>
              <w:pStyle w:val="TAL"/>
              <w:rPr>
                <w:rFonts w:cs="Arial"/>
                <w:snapToGrid w:val="0"/>
                <w:sz w:val="16"/>
                <w:szCs w:val="16"/>
                <w:lang w:eastAsia="en-US"/>
              </w:rPr>
            </w:pPr>
            <w:r w:rsidRPr="00F561C0">
              <w:rPr>
                <w:rFonts w:cs="Arial"/>
                <w:snapToGrid w:val="0"/>
                <w:sz w:val="16"/>
                <w:szCs w:val="16"/>
                <w:lang w:eastAsia="en-US"/>
              </w:rPr>
              <w:t>Removing ENs for VM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9EC802" w14:textId="02D933B6" w:rsidR="00B81B13" w:rsidRPr="00F561C0" w:rsidRDefault="00B81B13" w:rsidP="00294B40">
            <w:pPr>
              <w:pStyle w:val="TAL"/>
              <w:rPr>
                <w:rFonts w:cs="Arial"/>
                <w:snapToGrid w:val="0"/>
                <w:sz w:val="16"/>
                <w:szCs w:val="16"/>
                <w:lang w:eastAsia="en-US"/>
              </w:rPr>
            </w:pPr>
            <w:r w:rsidRPr="00F561C0">
              <w:rPr>
                <w:rFonts w:cs="Arial"/>
                <w:snapToGrid w:val="0"/>
                <w:sz w:val="16"/>
                <w:szCs w:val="16"/>
                <w:lang w:eastAsia="en-US"/>
              </w:rPr>
              <w:t>18.5.0</w:t>
            </w:r>
          </w:p>
        </w:tc>
      </w:tr>
      <w:tr w:rsidR="00B70C68" w:rsidRPr="000D299B" w14:paraId="3A4CD356"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EB1B4C1" w14:textId="30545865" w:rsidR="00B70C68" w:rsidRPr="00F561C0" w:rsidRDefault="00B70C68"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705650" w14:textId="2ECFDF7A" w:rsidR="00B70C68" w:rsidRPr="00F561C0" w:rsidRDefault="00B70C68"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ABFAD4" w14:textId="19118694" w:rsidR="00B70C68" w:rsidRPr="00495EC6" w:rsidRDefault="00B70C68" w:rsidP="00526101">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C2609A" w14:textId="0540652D" w:rsidR="00B70C68" w:rsidRPr="00434E2D" w:rsidRDefault="00B70C68" w:rsidP="00294B40">
            <w:pPr>
              <w:pStyle w:val="TAL"/>
              <w:rPr>
                <w:rFonts w:cs="Arial"/>
                <w:sz w:val="16"/>
                <w:szCs w:val="16"/>
              </w:rPr>
            </w:pPr>
            <w:r w:rsidRPr="00434E2D">
              <w:rPr>
                <w:rFonts w:cs="Arial"/>
                <w:sz w:val="16"/>
                <w:szCs w:val="16"/>
              </w:rPr>
              <w:t>57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00A64D" w14:textId="566E097E" w:rsidR="00B70C68" w:rsidRPr="00434E2D" w:rsidRDefault="00B70C68"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F88DD9" w14:textId="7AC240DA" w:rsidR="00B70C68" w:rsidRPr="00434E2D" w:rsidRDefault="00B70C68"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668850" w14:textId="4C722A0B" w:rsidR="00B70C68" w:rsidRPr="00F561C0" w:rsidRDefault="00B70C68" w:rsidP="00294B40">
            <w:pPr>
              <w:pStyle w:val="TAL"/>
              <w:rPr>
                <w:rFonts w:cs="Arial"/>
                <w:snapToGrid w:val="0"/>
                <w:sz w:val="16"/>
                <w:szCs w:val="16"/>
                <w:lang w:eastAsia="en-US"/>
              </w:rPr>
            </w:pPr>
            <w:r w:rsidRPr="00F561C0">
              <w:rPr>
                <w:rFonts w:cs="Arial"/>
                <w:snapToGrid w:val="0"/>
                <w:sz w:val="16"/>
                <w:szCs w:val="16"/>
                <w:lang w:eastAsia="en-US"/>
              </w:rPr>
              <w:t>Clarification of slice deregistration inactivity timer handling for MA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882DAC" w14:textId="2FA5C634" w:rsidR="00B70C68" w:rsidRPr="00F561C0" w:rsidRDefault="00B70C68" w:rsidP="00294B40">
            <w:pPr>
              <w:pStyle w:val="TAL"/>
              <w:rPr>
                <w:rFonts w:cs="Arial"/>
                <w:snapToGrid w:val="0"/>
                <w:sz w:val="16"/>
                <w:szCs w:val="16"/>
                <w:lang w:eastAsia="en-US"/>
              </w:rPr>
            </w:pPr>
            <w:r w:rsidRPr="00F561C0">
              <w:rPr>
                <w:rFonts w:cs="Arial"/>
                <w:snapToGrid w:val="0"/>
                <w:sz w:val="16"/>
                <w:szCs w:val="16"/>
                <w:lang w:eastAsia="en-US"/>
              </w:rPr>
              <w:t>18.5.0</w:t>
            </w:r>
          </w:p>
        </w:tc>
      </w:tr>
      <w:tr w:rsidR="00F04488" w:rsidRPr="000D299B" w14:paraId="328C7697"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E1A0CB6" w14:textId="51AE45E3" w:rsidR="00F04488" w:rsidRPr="00F561C0" w:rsidRDefault="00F04488"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669150" w14:textId="25BBF6CC" w:rsidR="00F04488" w:rsidRPr="00F561C0" w:rsidRDefault="00F04488"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E172D2" w14:textId="20AA8E4A" w:rsidR="00F04488" w:rsidRPr="00495EC6" w:rsidRDefault="00F04488" w:rsidP="00526101">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FEA413" w14:textId="68536D1D" w:rsidR="00F04488" w:rsidRPr="00434E2D" w:rsidRDefault="00F04488" w:rsidP="00294B40">
            <w:pPr>
              <w:pStyle w:val="TAL"/>
              <w:rPr>
                <w:rFonts w:cs="Arial"/>
                <w:sz w:val="16"/>
                <w:szCs w:val="16"/>
              </w:rPr>
            </w:pPr>
            <w:r w:rsidRPr="00434E2D">
              <w:rPr>
                <w:rFonts w:cs="Arial"/>
                <w:sz w:val="16"/>
                <w:szCs w:val="16"/>
              </w:rPr>
              <w:t>57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E9592D" w14:textId="53AE5D4D" w:rsidR="00F04488" w:rsidRPr="00434E2D" w:rsidRDefault="00F04488"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0ED8E1" w14:textId="663B1759" w:rsidR="00F04488" w:rsidRPr="00434E2D" w:rsidRDefault="00F04488"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A31F28" w14:textId="68F0B0C9" w:rsidR="00F04488" w:rsidRPr="00F561C0" w:rsidRDefault="00F04488" w:rsidP="00294B40">
            <w:pPr>
              <w:pStyle w:val="TAL"/>
              <w:rPr>
                <w:rFonts w:cs="Arial"/>
                <w:snapToGrid w:val="0"/>
                <w:sz w:val="16"/>
                <w:szCs w:val="16"/>
                <w:lang w:eastAsia="en-US"/>
              </w:rPr>
            </w:pPr>
            <w:r w:rsidRPr="00F561C0">
              <w:rPr>
                <w:rFonts w:cs="Arial"/>
                <w:snapToGrid w:val="0"/>
                <w:sz w:val="16"/>
                <w:szCs w:val="16"/>
                <w:lang w:eastAsia="en-US"/>
              </w:rPr>
              <w:t>Correction on handling of PDU sessions that are not requested to be moved to the new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EF1F31" w14:textId="0D0BEADD" w:rsidR="00F04488" w:rsidRPr="00F561C0" w:rsidRDefault="00F04488" w:rsidP="00294B40">
            <w:pPr>
              <w:pStyle w:val="TAL"/>
              <w:rPr>
                <w:rFonts w:cs="Arial"/>
                <w:snapToGrid w:val="0"/>
                <w:sz w:val="16"/>
                <w:szCs w:val="16"/>
                <w:lang w:eastAsia="en-US"/>
              </w:rPr>
            </w:pPr>
            <w:r w:rsidRPr="00F561C0">
              <w:rPr>
                <w:rFonts w:cs="Arial"/>
                <w:snapToGrid w:val="0"/>
                <w:sz w:val="16"/>
                <w:szCs w:val="16"/>
                <w:lang w:eastAsia="en-US"/>
              </w:rPr>
              <w:t>18.5.0</w:t>
            </w:r>
          </w:p>
        </w:tc>
      </w:tr>
      <w:tr w:rsidR="00526101" w:rsidRPr="000D299B" w14:paraId="4673C6AF"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AE83F65" w14:textId="629A10B2" w:rsidR="00526101" w:rsidRPr="00F561C0" w:rsidRDefault="00526101"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D4E42C" w14:textId="4B7F76CC" w:rsidR="00526101" w:rsidRPr="00F561C0" w:rsidRDefault="00526101"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426E0F" w14:textId="52C639CC" w:rsidR="00526101" w:rsidRPr="00495EC6" w:rsidRDefault="00526101" w:rsidP="00526101">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3851BE1" w14:textId="1FF836D9" w:rsidR="00526101" w:rsidRPr="00434E2D" w:rsidRDefault="00526101" w:rsidP="00294B40">
            <w:pPr>
              <w:pStyle w:val="TAL"/>
              <w:rPr>
                <w:rFonts w:cs="Arial"/>
                <w:sz w:val="16"/>
                <w:szCs w:val="16"/>
              </w:rPr>
            </w:pPr>
            <w:r w:rsidRPr="00434E2D">
              <w:rPr>
                <w:rFonts w:cs="Arial"/>
                <w:sz w:val="16"/>
                <w:szCs w:val="16"/>
              </w:rPr>
              <w:t>57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8B45D3" w14:textId="57034A70" w:rsidR="00526101" w:rsidRPr="00434E2D" w:rsidRDefault="00526101"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02AD9C" w14:textId="4EEBCEF1" w:rsidR="00526101" w:rsidRPr="00434E2D" w:rsidRDefault="00526101"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CAFA2F" w14:textId="7FAAD3EE" w:rsidR="00526101" w:rsidRPr="00F561C0" w:rsidRDefault="00526101" w:rsidP="00294B40">
            <w:pPr>
              <w:pStyle w:val="TAL"/>
              <w:rPr>
                <w:rFonts w:cs="Arial"/>
                <w:snapToGrid w:val="0"/>
                <w:sz w:val="16"/>
                <w:szCs w:val="16"/>
                <w:lang w:eastAsia="en-US"/>
              </w:rPr>
            </w:pPr>
            <w:r w:rsidRPr="00F561C0">
              <w:rPr>
                <w:rFonts w:cs="Arial"/>
                <w:snapToGrid w:val="0"/>
                <w:sz w:val="16"/>
                <w:szCs w:val="16"/>
                <w:lang w:eastAsia="en-US"/>
              </w:rPr>
              <w:t>Updation to Note to allign with stage-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ECC5F9" w14:textId="369E6B1B" w:rsidR="00526101" w:rsidRPr="00F561C0" w:rsidRDefault="00526101" w:rsidP="00294B40">
            <w:pPr>
              <w:pStyle w:val="TAL"/>
              <w:rPr>
                <w:rFonts w:cs="Arial"/>
                <w:snapToGrid w:val="0"/>
                <w:sz w:val="16"/>
                <w:szCs w:val="16"/>
                <w:lang w:eastAsia="en-US"/>
              </w:rPr>
            </w:pPr>
            <w:r w:rsidRPr="00F561C0">
              <w:rPr>
                <w:rFonts w:cs="Arial"/>
                <w:snapToGrid w:val="0"/>
                <w:sz w:val="16"/>
                <w:szCs w:val="16"/>
                <w:lang w:eastAsia="en-US"/>
              </w:rPr>
              <w:t>18.5.0</w:t>
            </w:r>
          </w:p>
        </w:tc>
      </w:tr>
      <w:tr w:rsidR="00FF0448" w:rsidRPr="000D299B" w14:paraId="49BBE56D"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A8794E9" w14:textId="485D5EDD" w:rsidR="00FF0448" w:rsidRPr="00F561C0" w:rsidRDefault="00FF0448"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688D81" w14:textId="410D1D13" w:rsidR="00FF0448" w:rsidRPr="00F561C0" w:rsidRDefault="00FF0448"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09660E" w14:textId="02A1104F" w:rsidR="00FF0448" w:rsidRPr="00495EC6" w:rsidRDefault="00FF0448" w:rsidP="009D1EF2">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9CF8E9" w14:textId="532EBD31" w:rsidR="00FF0448" w:rsidRPr="00434E2D" w:rsidRDefault="00FF0448" w:rsidP="00294B40">
            <w:pPr>
              <w:pStyle w:val="TAL"/>
              <w:rPr>
                <w:rFonts w:cs="Arial"/>
                <w:sz w:val="16"/>
                <w:szCs w:val="16"/>
              </w:rPr>
            </w:pPr>
            <w:r w:rsidRPr="00434E2D">
              <w:rPr>
                <w:rFonts w:cs="Arial"/>
                <w:sz w:val="16"/>
                <w:szCs w:val="16"/>
              </w:rPr>
              <w:t>57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05C39C" w14:textId="44AC1ADF" w:rsidR="00FF0448" w:rsidRPr="00434E2D" w:rsidRDefault="00FF0448" w:rsidP="00294B40">
            <w:pPr>
              <w:pStyle w:val="TAL"/>
              <w:rPr>
                <w:rFonts w:cs="Arial"/>
                <w:sz w:val="16"/>
                <w:szCs w:val="16"/>
              </w:rPr>
            </w:pPr>
            <w:r w:rsidRPr="00434E2D">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2DFDA7" w14:textId="3960DB20" w:rsidR="00FF0448" w:rsidRPr="00434E2D" w:rsidRDefault="00FF0448"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68E288" w14:textId="03EB7D75" w:rsidR="00FF0448" w:rsidRPr="00F561C0" w:rsidRDefault="00FF0448" w:rsidP="00294B40">
            <w:pPr>
              <w:pStyle w:val="TAL"/>
              <w:rPr>
                <w:rFonts w:cs="Arial"/>
                <w:snapToGrid w:val="0"/>
                <w:sz w:val="16"/>
                <w:szCs w:val="16"/>
                <w:lang w:eastAsia="en-US"/>
              </w:rPr>
            </w:pPr>
            <w:r w:rsidRPr="00F561C0">
              <w:rPr>
                <w:rFonts w:cs="Arial"/>
                <w:snapToGrid w:val="0"/>
                <w:sz w:val="16"/>
                <w:szCs w:val="16"/>
                <w:lang w:eastAsia="en-US"/>
              </w:rPr>
              <w:t xml:space="preserve">Removal of SNPN(s) from the equivalent SNPN list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C766B4" w14:textId="5CC8AFF0" w:rsidR="00FF0448" w:rsidRPr="00F561C0" w:rsidRDefault="00FF0448" w:rsidP="00294B40">
            <w:pPr>
              <w:pStyle w:val="TAL"/>
              <w:rPr>
                <w:rFonts w:cs="Arial"/>
                <w:snapToGrid w:val="0"/>
                <w:sz w:val="16"/>
                <w:szCs w:val="16"/>
                <w:lang w:eastAsia="en-US"/>
              </w:rPr>
            </w:pPr>
            <w:r w:rsidRPr="00F561C0">
              <w:rPr>
                <w:rFonts w:cs="Arial"/>
                <w:snapToGrid w:val="0"/>
                <w:sz w:val="16"/>
                <w:szCs w:val="16"/>
                <w:lang w:eastAsia="en-US"/>
              </w:rPr>
              <w:t>18.5.0</w:t>
            </w:r>
          </w:p>
        </w:tc>
      </w:tr>
      <w:tr w:rsidR="00523371" w:rsidRPr="000D299B" w14:paraId="49F3DC1B"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F6B1207" w14:textId="2B4FCF07" w:rsidR="00523371" w:rsidRPr="00F561C0" w:rsidRDefault="00523371"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9F7195" w14:textId="2FC60381" w:rsidR="00523371" w:rsidRPr="00F561C0" w:rsidRDefault="00523371"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D52F35" w14:textId="66E0D782" w:rsidR="00523371" w:rsidRPr="00495EC6" w:rsidRDefault="00523371" w:rsidP="00BF4681">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80C211" w14:textId="2C2442E6" w:rsidR="00523371" w:rsidRPr="00434E2D" w:rsidRDefault="00523371" w:rsidP="00294B40">
            <w:pPr>
              <w:pStyle w:val="TAL"/>
              <w:rPr>
                <w:rFonts w:cs="Arial"/>
                <w:sz w:val="16"/>
                <w:szCs w:val="16"/>
              </w:rPr>
            </w:pPr>
            <w:r w:rsidRPr="00434E2D">
              <w:rPr>
                <w:rFonts w:cs="Arial"/>
                <w:sz w:val="16"/>
                <w:szCs w:val="16"/>
              </w:rPr>
              <w:t>58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A200C1" w14:textId="2CEBAEB6" w:rsidR="00523371" w:rsidRPr="00434E2D" w:rsidRDefault="00523371"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903F29C" w14:textId="7ED2E3DE" w:rsidR="00523371" w:rsidRPr="00434E2D" w:rsidRDefault="00523371"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7F2650" w14:textId="7D225636" w:rsidR="00523371" w:rsidRPr="00F561C0" w:rsidRDefault="00523371" w:rsidP="00294B40">
            <w:pPr>
              <w:pStyle w:val="TAL"/>
              <w:rPr>
                <w:rFonts w:cs="Arial"/>
                <w:snapToGrid w:val="0"/>
                <w:sz w:val="16"/>
                <w:szCs w:val="16"/>
                <w:lang w:eastAsia="en-US"/>
              </w:rPr>
            </w:pPr>
            <w:r w:rsidRPr="00F561C0">
              <w:rPr>
                <w:rFonts w:cs="Arial"/>
                <w:snapToGrid w:val="0"/>
                <w:sz w:val="16"/>
                <w:szCs w:val="16"/>
                <w:lang w:eastAsia="en-US"/>
              </w:rPr>
              <w:t>PDU session release colli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ED8429" w14:textId="205D1C0E" w:rsidR="00523371" w:rsidRPr="00F561C0" w:rsidRDefault="00523371" w:rsidP="00294B40">
            <w:pPr>
              <w:pStyle w:val="TAL"/>
              <w:rPr>
                <w:rFonts w:cs="Arial"/>
                <w:snapToGrid w:val="0"/>
                <w:sz w:val="16"/>
                <w:szCs w:val="16"/>
                <w:lang w:eastAsia="en-US"/>
              </w:rPr>
            </w:pPr>
            <w:r w:rsidRPr="00F561C0">
              <w:rPr>
                <w:rFonts w:cs="Arial"/>
                <w:snapToGrid w:val="0"/>
                <w:sz w:val="16"/>
                <w:szCs w:val="16"/>
                <w:lang w:eastAsia="en-US"/>
              </w:rPr>
              <w:t>18.5.0</w:t>
            </w:r>
          </w:p>
        </w:tc>
      </w:tr>
      <w:tr w:rsidR="00C97101" w:rsidRPr="000D299B" w14:paraId="5AE880CC"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53D6AA5" w14:textId="24A20640" w:rsidR="00C97101" w:rsidRPr="00F561C0" w:rsidRDefault="00C97101"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30FD95" w14:textId="76D68D8E" w:rsidR="00C97101" w:rsidRPr="00F561C0" w:rsidRDefault="00C97101"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7CF51A" w14:textId="18FE249B" w:rsidR="00C97101" w:rsidRPr="00495EC6" w:rsidRDefault="00C97101" w:rsidP="00944923">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ED3B438" w14:textId="7967E3B0" w:rsidR="00C97101" w:rsidRPr="00434E2D" w:rsidRDefault="00C97101" w:rsidP="00294B40">
            <w:pPr>
              <w:pStyle w:val="TAL"/>
              <w:rPr>
                <w:rFonts w:cs="Arial"/>
                <w:sz w:val="16"/>
                <w:szCs w:val="16"/>
              </w:rPr>
            </w:pPr>
            <w:r w:rsidRPr="00434E2D">
              <w:rPr>
                <w:rFonts w:cs="Arial"/>
                <w:sz w:val="16"/>
                <w:szCs w:val="16"/>
              </w:rPr>
              <w:t>57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B5B702" w14:textId="3380498D" w:rsidR="00C97101" w:rsidRPr="00434E2D" w:rsidRDefault="00C97101" w:rsidP="00294B40">
            <w:pPr>
              <w:pStyle w:val="TAL"/>
              <w:rPr>
                <w:rFonts w:cs="Arial"/>
                <w:sz w:val="16"/>
                <w:szCs w:val="16"/>
              </w:rPr>
            </w:pPr>
            <w:r w:rsidRPr="00434E2D">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3AD2CC" w14:textId="1A3A062C" w:rsidR="00C97101" w:rsidRPr="00434E2D" w:rsidRDefault="00C97101"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B59461" w14:textId="3AA922B7" w:rsidR="00C97101" w:rsidRPr="00F561C0" w:rsidRDefault="00C97101" w:rsidP="00294B40">
            <w:pPr>
              <w:pStyle w:val="TAL"/>
              <w:rPr>
                <w:rFonts w:cs="Arial"/>
                <w:snapToGrid w:val="0"/>
                <w:sz w:val="16"/>
                <w:szCs w:val="16"/>
                <w:lang w:eastAsia="en-US"/>
              </w:rPr>
            </w:pPr>
            <w:r w:rsidRPr="00F561C0">
              <w:rPr>
                <w:rFonts w:cs="Arial"/>
                <w:snapToGrid w:val="0"/>
                <w:sz w:val="16"/>
                <w:szCs w:val="16"/>
                <w:lang w:eastAsia="en-US"/>
              </w:rPr>
              <w:t>Saving SNPN selection parameters for USIM in NV</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0A36E4" w14:textId="4A10B8EE" w:rsidR="00C97101" w:rsidRPr="00F561C0" w:rsidRDefault="00C97101" w:rsidP="00294B40">
            <w:pPr>
              <w:pStyle w:val="TAL"/>
              <w:rPr>
                <w:rFonts w:cs="Arial"/>
                <w:snapToGrid w:val="0"/>
                <w:sz w:val="16"/>
                <w:szCs w:val="16"/>
                <w:lang w:eastAsia="en-US"/>
              </w:rPr>
            </w:pPr>
            <w:r w:rsidRPr="00F561C0">
              <w:rPr>
                <w:rFonts w:cs="Arial"/>
                <w:snapToGrid w:val="0"/>
                <w:sz w:val="16"/>
                <w:szCs w:val="16"/>
                <w:lang w:eastAsia="en-US"/>
              </w:rPr>
              <w:t>18.5.0</w:t>
            </w:r>
          </w:p>
        </w:tc>
      </w:tr>
      <w:tr w:rsidR="008B29AF" w:rsidRPr="000D299B" w14:paraId="76BB7BB2"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3810E74" w14:textId="11856409" w:rsidR="008B29AF" w:rsidRPr="00F561C0" w:rsidRDefault="008B29AF"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1470C7" w14:textId="455B7739" w:rsidR="008B29AF" w:rsidRPr="00F561C0" w:rsidRDefault="008B29AF"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3746DA" w14:textId="1BEB68C4" w:rsidR="008B29AF" w:rsidRPr="00495EC6" w:rsidRDefault="008B29AF" w:rsidP="008B29AF">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A5FAC1" w14:textId="2A28B302" w:rsidR="008B29AF" w:rsidRPr="00434E2D" w:rsidRDefault="008B29AF" w:rsidP="00294B40">
            <w:pPr>
              <w:pStyle w:val="TAL"/>
              <w:rPr>
                <w:rFonts w:cs="Arial"/>
                <w:sz w:val="16"/>
                <w:szCs w:val="16"/>
              </w:rPr>
            </w:pPr>
            <w:r w:rsidRPr="00434E2D">
              <w:rPr>
                <w:rFonts w:cs="Arial"/>
                <w:sz w:val="16"/>
                <w:szCs w:val="16"/>
              </w:rPr>
              <w:t>57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91849F" w14:textId="11369890" w:rsidR="008B29AF" w:rsidRPr="00434E2D" w:rsidRDefault="008B29AF"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999EAD" w14:textId="4A4C16E1" w:rsidR="008B29AF" w:rsidRPr="00434E2D" w:rsidRDefault="008B29AF" w:rsidP="00294B40">
            <w:pPr>
              <w:pStyle w:val="TOC3"/>
              <w:rPr>
                <w:rFonts w:ascii="Arial" w:hAnsi="Arial" w:cs="Arial"/>
                <w:sz w:val="16"/>
                <w:szCs w:val="16"/>
              </w:rPr>
            </w:pPr>
            <w:r w:rsidRPr="00434E2D">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6947A9" w14:textId="4F418170" w:rsidR="008B29AF" w:rsidRPr="00F561C0" w:rsidRDefault="008B29AF" w:rsidP="00294B40">
            <w:pPr>
              <w:pStyle w:val="TAL"/>
              <w:rPr>
                <w:rFonts w:cs="Arial"/>
                <w:snapToGrid w:val="0"/>
                <w:sz w:val="16"/>
                <w:szCs w:val="16"/>
                <w:lang w:eastAsia="en-US"/>
              </w:rPr>
            </w:pPr>
            <w:r w:rsidRPr="00F561C0">
              <w:rPr>
                <w:rFonts w:cs="Arial"/>
                <w:snapToGrid w:val="0"/>
                <w:sz w:val="16"/>
                <w:szCs w:val="16"/>
                <w:lang w:eastAsia="en-US"/>
              </w:rPr>
              <w:t>Service area restriction for AUN3 device behind 5G-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EEFF0E" w14:textId="46A931C3" w:rsidR="008B29AF" w:rsidRPr="00F561C0" w:rsidRDefault="008B29AF" w:rsidP="00294B40">
            <w:pPr>
              <w:pStyle w:val="TAL"/>
              <w:rPr>
                <w:rFonts w:cs="Arial"/>
                <w:snapToGrid w:val="0"/>
                <w:sz w:val="16"/>
                <w:szCs w:val="16"/>
                <w:lang w:eastAsia="en-US"/>
              </w:rPr>
            </w:pPr>
            <w:r w:rsidRPr="00F561C0">
              <w:rPr>
                <w:rFonts w:cs="Arial"/>
                <w:snapToGrid w:val="0"/>
                <w:sz w:val="16"/>
                <w:szCs w:val="16"/>
                <w:lang w:eastAsia="en-US"/>
              </w:rPr>
              <w:t>18.5.0</w:t>
            </w:r>
          </w:p>
        </w:tc>
      </w:tr>
      <w:tr w:rsidR="00B15E3C" w:rsidRPr="000D299B" w14:paraId="65D7D3FF"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2F5AB42" w14:textId="23ECD466" w:rsidR="00B15E3C" w:rsidRPr="00F561C0" w:rsidRDefault="00B15E3C"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B7B853" w14:textId="4F9D2312" w:rsidR="00B15E3C" w:rsidRPr="00F561C0" w:rsidRDefault="00B15E3C"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272E95" w14:textId="5946EC2D" w:rsidR="00B15E3C" w:rsidRPr="00495EC6" w:rsidRDefault="00B15E3C" w:rsidP="002D6E60">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E32C938" w14:textId="0C35961E" w:rsidR="00B15E3C" w:rsidRPr="00434E2D" w:rsidRDefault="00B15E3C" w:rsidP="00294B40">
            <w:pPr>
              <w:pStyle w:val="TAL"/>
              <w:rPr>
                <w:rFonts w:cs="Arial"/>
                <w:sz w:val="16"/>
                <w:szCs w:val="16"/>
              </w:rPr>
            </w:pPr>
            <w:r w:rsidRPr="00434E2D">
              <w:rPr>
                <w:rFonts w:cs="Arial"/>
                <w:sz w:val="16"/>
                <w:szCs w:val="16"/>
              </w:rPr>
              <w:t>57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5E40EF" w14:textId="0CBF8E40" w:rsidR="00B15E3C" w:rsidRPr="00434E2D" w:rsidRDefault="00B15E3C" w:rsidP="00294B40">
            <w:pPr>
              <w:pStyle w:val="TAL"/>
              <w:rPr>
                <w:rFonts w:cs="Arial"/>
                <w:sz w:val="16"/>
                <w:szCs w:val="16"/>
              </w:rPr>
            </w:pPr>
            <w:r w:rsidRPr="00434E2D">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3EDF7A1" w14:textId="21BF0E24" w:rsidR="00B15E3C" w:rsidRPr="00434E2D" w:rsidRDefault="00B15E3C"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41970E" w14:textId="20F8741A" w:rsidR="00B15E3C" w:rsidRPr="00F561C0" w:rsidRDefault="00B15E3C" w:rsidP="00294B40">
            <w:pPr>
              <w:pStyle w:val="TAL"/>
              <w:rPr>
                <w:rFonts w:cs="Arial"/>
                <w:snapToGrid w:val="0"/>
                <w:sz w:val="16"/>
                <w:szCs w:val="16"/>
                <w:lang w:eastAsia="en-US"/>
              </w:rPr>
            </w:pPr>
            <w:r w:rsidRPr="00F561C0">
              <w:rPr>
                <w:rFonts w:cs="Arial"/>
                <w:snapToGrid w:val="0"/>
                <w:sz w:val="16"/>
                <w:szCs w:val="16"/>
                <w:lang w:eastAsia="en-US"/>
              </w:rPr>
              <w:t>Support of network slice usage control during the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4CDD6E" w14:textId="22AFCEC8" w:rsidR="00B15E3C" w:rsidRPr="00F561C0" w:rsidRDefault="00B15E3C" w:rsidP="00294B40">
            <w:pPr>
              <w:pStyle w:val="TAL"/>
              <w:rPr>
                <w:rFonts w:cs="Arial"/>
                <w:snapToGrid w:val="0"/>
                <w:sz w:val="16"/>
                <w:szCs w:val="16"/>
                <w:lang w:eastAsia="en-US"/>
              </w:rPr>
            </w:pPr>
            <w:r w:rsidRPr="00F561C0">
              <w:rPr>
                <w:rFonts w:cs="Arial"/>
                <w:snapToGrid w:val="0"/>
                <w:sz w:val="16"/>
                <w:szCs w:val="16"/>
                <w:lang w:eastAsia="en-US"/>
              </w:rPr>
              <w:t>18.5.0</w:t>
            </w:r>
          </w:p>
        </w:tc>
      </w:tr>
      <w:tr w:rsidR="00175BDA" w:rsidRPr="000D299B" w14:paraId="36956BCA"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4528797" w14:textId="1D54F3CF" w:rsidR="00175BDA" w:rsidRPr="00F561C0" w:rsidRDefault="00175BDA"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28A445" w14:textId="5F1A145B" w:rsidR="00175BDA" w:rsidRPr="00F561C0" w:rsidRDefault="00175BDA"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329AA6" w14:textId="2941A449" w:rsidR="00175BDA" w:rsidRPr="00495EC6" w:rsidRDefault="00175BDA" w:rsidP="008536E4">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6392E5" w14:textId="255EF860" w:rsidR="00175BDA" w:rsidRPr="00434E2D" w:rsidRDefault="00175BDA" w:rsidP="00294B40">
            <w:pPr>
              <w:pStyle w:val="TAL"/>
              <w:rPr>
                <w:rFonts w:cs="Arial"/>
                <w:sz w:val="16"/>
                <w:szCs w:val="16"/>
              </w:rPr>
            </w:pPr>
            <w:r w:rsidRPr="00434E2D">
              <w:rPr>
                <w:rFonts w:cs="Arial"/>
                <w:sz w:val="16"/>
                <w:szCs w:val="16"/>
              </w:rPr>
              <w:t>57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0724B2" w14:textId="79C6575C" w:rsidR="00175BDA" w:rsidRPr="00434E2D" w:rsidRDefault="00175BDA"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17A1C6" w14:textId="5F6679FE" w:rsidR="00175BDA" w:rsidRPr="00434E2D" w:rsidRDefault="00175BDA"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A5EBFE" w14:textId="661553A8" w:rsidR="00175BDA" w:rsidRPr="00F561C0" w:rsidRDefault="00175BDA" w:rsidP="00294B40">
            <w:pPr>
              <w:pStyle w:val="TAL"/>
              <w:rPr>
                <w:rFonts w:cs="Arial"/>
                <w:snapToGrid w:val="0"/>
                <w:sz w:val="16"/>
                <w:szCs w:val="16"/>
                <w:lang w:eastAsia="en-US"/>
              </w:rPr>
            </w:pPr>
            <w:r w:rsidRPr="00F561C0">
              <w:rPr>
                <w:rFonts w:cs="Arial"/>
                <w:snapToGrid w:val="0"/>
                <w:sz w:val="16"/>
                <w:szCs w:val="16"/>
                <w:lang w:eastAsia="en-US"/>
              </w:rPr>
              <w:t>Clarification on remove S-NSSAI from NSAG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5B388E" w14:textId="4306D658" w:rsidR="00175BDA" w:rsidRPr="00F561C0" w:rsidRDefault="00175BDA" w:rsidP="00294B40">
            <w:pPr>
              <w:pStyle w:val="TAL"/>
              <w:rPr>
                <w:rFonts w:cs="Arial"/>
                <w:snapToGrid w:val="0"/>
                <w:sz w:val="16"/>
                <w:szCs w:val="16"/>
                <w:lang w:eastAsia="en-US"/>
              </w:rPr>
            </w:pPr>
            <w:r w:rsidRPr="00F561C0">
              <w:rPr>
                <w:rFonts w:cs="Arial"/>
                <w:snapToGrid w:val="0"/>
                <w:sz w:val="16"/>
                <w:szCs w:val="16"/>
                <w:lang w:eastAsia="en-US"/>
              </w:rPr>
              <w:t>18.5.0</w:t>
            </w:r>
          </w:p>
        </w:tc>
      </w:tr>
      <w:tr w:rsidR="00DE444A" w:rsidRPr="000D299B" w14:paraId="16FF065D"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5C9041D" w14:textId="50A3DBFA" w:rsidR="00DE444A" w:rsidRPr="00F561C0" w:rsidRDefault="00DE444A"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AFAE18" w14:textId="393AD685" w:rsidR="00DE444A" w:rsidRPr="00F561C0" w:rsidRDefault="00DE444A"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B6953A" w14:textId="5EDC0F60" w:rsidR="00DE444A" w:rsidRPr="00495EC6" w:rsidRDefault="00DE444A" w:rsidP="00DE444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087A8FD" w14:textId="56D15BA6" w:rsidR="00DE444A" w:rsidRPr="00434E2D" w:rsidRDefault="00DE444A" w:rsidP="00294B40">
            <w:pPr>
              <w:pStyle w:val="TAL"/>
              <w:rPr>
                <w:rFonts w:cs="Arial"/>
                <w:sz w:val="16"/>
                <w:szCs w:val="16"/>
              </w:rPr>
            </w:pPr>
            <w:r w:rsidRPr="00434E2D">
              <w:rPr>
                <w:rFonts w:cs="Arial"/>
                <w:sz w:val="16"/>
                <w:szCs w:val="16"/>
              </w:rPr>
              <w:t>57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6AC05D" w14:textId="31797C09" w:rsidR="00DE444A" w:rsidRPr="00434E2D" w:rsidRDefault="00DE444A" w:rsidP="00294B40">
            <w:pPr>
              <w:pStyle w:val="TAL"/>
              <w:rPr>
                <w:rFonts w:cs="Arial"/>
                <w:sz w:val="16"/>
                <w:szCs w:val="16"/>
              </w:rPr>
            </w:pPr>
            <w:r w:rsidRPr="00434E2D">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626A15" w14:textId="1760CADB" w:rsidR="00DE444A" w:rsidRPr="00434E2D" w:rsidRDefault="00DE444A"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8C673F" w14:textId="444AA0DC" w:rsidR="00DE444A" w:rsidRPr="00F561C0" w:rsidRDefault="00DE444A" w:rsidP="00294B40">
            <w:pPr>
              <w:pStyle w:val="TAL"/>
              <w:rPr>
                <w:rFonts w:cs="Arial"/>
                <w:snapToGrid w:val="0"/>
                <w:sz w:val="16"/>
                <w:szCs w:val="16"/>
                <w:lang w:eastAsia="en-US"/>
              </w:rPr>
            </w:pPr>
            <w:r w:rsidRPr="00F561C0">
              <w:rPr>
                <w:rFonts w:cs="Arial"/>
                <w:snapToGrid w:val="0"/>
                <w:sz w:val="16"/>
                <w:szCs w:val="16"/>
                <w:lang w:eastAsia="en-US"/>
              </w:rPr>
              <w:t>T3247 for localized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619788" w14:textId="023F3DE1" w:rsidR="00DE444A" w:rsidRPr="00F561C0" w:rsidRDefault="00DE444A" w:rsidP="00294B40">
            <w:pPr>
              <w:pStyle w:val="TAL"/>
              <w:rPr>
                <w:rFonts w:cs="Arial"/>
                <w:snapToGrid w:val="0"/>
                <w:sz w:val="16"/>
                <w:szCs w:val="16"/>
                <w:lang w:eastAsia="en-US"/>
              </w:rPr>
            </w:pPr>
            <w:r w:rsidRPr="00F561C0">
              <w:rPr>
                <w:rFonts w:cs="Arial"/>
                <w:snapToGrid w:val="0"/>
                <w:sz w:val="16"/>
                <w:szCs w:val="16"/>
                <w:lang w:eastAsia="en-US"/>
              </w:rPr>
              <w:t>18.5.0</w:t>
            </w:r>
          </w:p>
        </w:tc>
      </w:tr>
      <w:tr w:rsidR="008B20CF" w:rsidRPr="000D299B" w14:paraId="6C2799C4"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610E648" w14:textId="4642E917" w:rsidR="008B20CF" w:rsidRPr="00F561C0" w:rsidRDefault="008B20CF"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5F5524" w14:textId="0FF4FEFC" w:rsidR="008B20CF" w:rsidRPr="00F561C0" w:rsidRDefault="008B20CF"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51F8A8" w14:textId="22F77126" w:rsidR="008B20CF" w:rsidRPr="00495EC6" w:rsidRDefault="008B20CF" w:rsidP="00241614">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3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BD0FD1" w14:textId="4DBAAE5C" w:rsidR="008B20CF" w:rsidRPr="00434E2D" w:rsidRDefault="008B20CF" w:rsidP="00294B40">
            <w:pPr>
              <w:pStyle w:val="TAL"/>
              <w:rPr>
                <w:rFonts w:cs="Arial"/>
                <w:sz w:val="16"/>
                <w:szCs w:val="16"/>
              </w:rPr>
            </w:pPr>
            <w:r w:rsidRPr="00434E2D">
              <w:rPr>
                <w:rFonts w:cs="Arial"/>
                <w:sz w:val="16"/>
                <w:szCs w:val="16"/>
              </w:rPr>
              <w:t>57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146824" w14:textId="128EC192" w:rsidR="008B20CF" w:rsidRPr="00434E2D" w:rsidRDefault="008B20CF"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EC1527" w14:textId="0CB9B7F5" w:rsidR="008B20CF" w:rsidRPr="00434E2D" w:rsidRDefault="008B20CF"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F46A16" w14:textId="76EDD801" w:rsidR="008B20CF" w:rsidRPr="00F561C0" w:rsidRDefault="008B20CF" w:rsidP="00294B40">
            <w:pPr>
              <w:pStyle w:val="TAL"/>
              <w:rPr>
                <w:rFonts w:cs="Arial"/>
                <w:snapToGrid w:val="0"/>
                <w:sz w:val="16"/>
                <w:szCs w:val="16"/>
                <w:lang w:eastAsia="en-US"/>
              </w:rPr>
            </w:pPr>
            <w:r w:rsidRPr="00F561C0">
              <w:rPr>
                <w:rFonts w:cs="Arial"/>
                <w:snapToGrid w:val="0"/>
                <w:sz w:val="16"/>
                <w:szCs w:val="16"/>
                <w:lang w:eastAsia="en-US"/>
              </w:rPr>
              <w:t>Remote UE identified by PE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969D91" w14:textId="2FBC0F15" w:rsidR="008B20CF" w:rsidRPr="00F561C0" w:rsidRDefault="008B20CF" w:rsidP="00294B40">
            <w:pPr>
              <w:pStyle w:val="TAL"/>
              <w:rPr>
                <w:rFonts w:cs="Arial"/>
                <w:snapToGrid w:val="0"/>
                <w:sz w:val="16"/>
                <w:szCs w:val="16"/>
                <w:lang w:eastAsia="en-US"/>
              </w:rPr>
            </w:pPr>
            <w:r w:rsidRPr="00F561C0">
              <w:rPr>
                <w:rFonts w:cs="Arial"/>
                <w:snapToGrid w:val="0"/>
                <w:sz w:val="16"/>
                <w:szCs w:val="16"/>
                <w:lang w:eastAsia="en-US"/>
              </w:rPr>
              <w:t>18.5.0</w:t>
            </w:r>
          </w:p>
        </w:tc>
      </w:tr>
      <w:tr w:rsidR="0035221C" w:rsidRPr="000D299B" w14:paraId="04212260"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C345AD2" w14:textId="06308170" w:rsidR="0035221C" w:rsidRPr="00F561C0" w:rsidRDefault="0035221C"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8D1164" w14:textId="0DE260E2" w:rsidR="0035221C" w:rsidRPr="00F561C0" w:rsidRDefault="0035221C"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E100C5" w14:textId="0ECD3B0F" w:rsidR="0035221C" w:rsidRPr="00495EC6" w:rsidRDefault="0035221C" w:rsidP="0035221C">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3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E75E6F" w14:textId="595406EE" w:rsidR="0035221C" w:rsidRPr="00434E2D" w:rsidRDefault="0035221C" w:rsidP="00294B40">
            <w:pPr>
              <w:pStyle w:val="TAL"/>
              <w:rPr>
                <w:rFonts w:cs="Arial"/>
                <w:sz w:val="16"/>
                <w:szCs w:val="16"/>
              </w:rPr>
            </w:pPr>
            <w:r w:rsidRPr="00434E2D">
              <w:rPr>
                <w:rFonts w:cs="Arial"/>
                <w:sz w:val="16"/>
                <w:szCs w:val="16"/>
              </w:rPr>
              <w:t>58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1E8C23" w14:textId="56521326" w:rsidR="0035221C" w:rsidRPr="00434E2D" w:rsidRDefault="0035221C"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F2DCF3" w14:textId="4096AC1A" w:rsidR="0035221C" w:rsidRPr="00434E2D" w:rsidRDefault="0035221C"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1345FF" w14:textId="30F8F1E9" w:rsidR="0035221C" w:rsidRPr="00F561C0" w:rsidRDefault="0035221C" w:rsidP="00294B40">
            <w:pPr>
              <w:pStyle w:val="TAL"/>
              <w:rPr>
                <w:rFonts w:cs="Arial"/>
                <w:snapToGrid w:val="0"/>
                <w:sz w:val="16"/>
                <w:szCs w:val="16"/>
                <w:lang w:eastAsia="en-US"/>
              </w:rPr>
            </w:pPr>
            <w:r w:rsidRPr="00F561C0">
              <w:rPr>
                <w:rFonts w:cs="Arial"/>
                <w:snapToGrid w:val="0"/>
                <w:sz w:val="16"/>
                <w:szCs w:val="16"/>
                <w:lang w:eastAsia="en-US"/>
              </w:rPr>
              <w:t>Authentication and key agreement procedure for 5G ProSe UE-to-UE rela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711AE1" w14:textId="57144440" w:rsidR="0035221C" w:rsidRPr="00F561C0" w:rsidRDefault="0035221C" w:rsidP="00294B40">
            <w:pPr>
              <w:pStyle w:val="TAL"/>
              <w:rPr>
                <w:rFonts w:cs="Arial"/>
                <w:snapToGrid w:val="0"/>
                <w:sz w:val="16"/>
                <w:szCs w:val="16"/>
                <w:lang w:eastAsia="en-US"/>
              </w:rPr>
            </w:pPr>
            <w:r w:rsidRPr="00F561C0">
              <w:rPr>
                <w:rFonts w:cs="Arial"/>
                <w:snapToGrid w:val="0"/>
                <w:sz w:val="16"/>
                <w:szCs w:val="16"/>
                <w:lang w:eastAsia="en-US"/>
              </w:rPr>
              <w:t>18.5.0</w:t>
            </w:r>
          </w:p>
        </w:tc>
      </w:tr>
      <w:tr w:rsidR="00B81B39" w:rsidRPr="000D299B" w14:paraId="54E6957F"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B93877A" w14:textId="2D020440" w:rsidR="00B81B39" w:rsidRPr="00F561C0" w:rsidRDefault="00B81B39"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C15F5C" w14:textId="4169E04B" w:rsidR="00B81B39" w:rsidRPr="00F561C0" w:rsidRDefault="00B81B39"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7438FE" w14:textId="7AA8AF64" w:rsidR="00B81B39" w:rsidRPr="00495EC6" w:rsidRDefault="00B81B39" w:rsidP="00B81B39">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BB49AD" w14:textId="4A2D401B" w:rsidR="00B81B39" w:rsidRPr="00434E2D" w:rsidRDefault="00B81B39" w:rsidP="00294B40">
            <w:pPr>
              <w:pStyle w:val="TAL"/>
              <w:rPr>
                <w:rFonts w:cs="Arial"/>
                <w:sz w:val="16"/>
                <w:szCs w:val="16"/>
              </w:rPr>
            </w:pPr>
            <w:r w:rsidRPr="00434E2D">
              <w:rPr>
                <w:rFonts w:cs="Arial"/>
                <w:sz w:val="16"/>
                <w:szCs w:val="16"/>
              </w:rPr>
              <w:t>57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067724" w14:textId="56C391D9" w:rsidR="00B81B39" w:rsidRPr="00434E2D" w:rsidRDefault="00B81B39"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15A5AD" w14:textId="6926A086" w:rsidR="00B81B39" w:rsidRPr="00434E2D" w:rsidRDefault="00B81B39"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81B298" w14:textId="4DF5A971" w:rsidR="00B81B39" w:rsidRPr="00F561C0" w:rsidRDefault="00B81B39" w:rsidP="00294B40">
            <w:pPr>
              <w:pStyle w:val="TAL"/>
              <w:rPr>
                <w:rFonts w:cs="Arial"/>
                <w:snapToGrid w:val="0"/>
                <w:sz w:val="16"/>
                <w:szCs w:val="16"/>
                <w:lang w:eastAsia="en-US"/>
              </w:rPr>
            </w:pPr>
            <w:r w:rsidRPr="00F561C0">
              <w:rPr>
                <w:rFonts w:cs="Arial"/>
                <w:snapToGrid w:val="0"/>
                <w:sz w:val="16"/>
                <w:szCs w:val="16"/>
                <w:lang w:eastAsia="en-US"/>
              </w:rPr>
              <w:t>Security and privacy for Direct C2 communications for UUAA-SM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AD3568" w14:textId="23B3355D" w:rsidR="00B81B39" w:rsidRPr="00F561C0" w:rsidRDefault="00B81B39" w:rsidP="00294B40">
            <w:pPr>
              <w:pStyle w:val="TAL"/>
              <w:rPr>
                <w:rFonts w:cs="Arial"/>
                <w:snapToGrid w:val="0"/>
                <w:sz w:val="16"/>
                <w:szCs w:val="16"/>
                <w:lang w:eastAsia="en-US"/>
              </w:rPr>
            </w:pPr>
            <w:r w:rsidRPr="00F561C0">
              <w:rPr>
                <w:rFonts w:cs="Arial"/>
                <w:snapToGrid w:val="0"/>
                <w:sz w:val="16"/>
                <w:szCs w:val="16"/>
                <w:lang w:eastAsia="en-US"/>
              </w:rPr>
              <w:t>18.5.0</w:t>
            </w:r>
          </w:p>
        </w:tc>
      </w:tr>
      <w:tr w:rsidR="00501569" w:rsidRPr="000D299B" w14:paraId="08C49B68"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CBA59D6" w14:textId="798A9B40" w:rsidR="00501569" w:rsidRPr="00F561C0" w:rsidRDefault="00501569"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155377" w14:textId="5572E879" w:rsidR="00501569" w:rsidRPr="00F561C0" w:rsidRDefault="00501569"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2FC535" w14:textId="18A2AE8B" w:rsidR="00501569" w:rsidRPr="00495EC6" w:rsidRDefault="00501569" w:rsidP="0049790E">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AD7F50" w14:textId="004B9E29" w:rsidR="00501569" w:rsidRPr="00434E2D" w:rsidRDefault="00501569" w:rsidP="00294B40">
            <w:pPr>
              <w:pStyle w:val="TAL"/>
              <w:rPr>
                <w:rFonts w:cs="Arial"/>
                <w:sz w:val="16"/>
                <w:szCs w:val="16"/>
              </w:rPr>
            </w:pPr>
            <w:r w:rsidRPr="00434E2D">
              <w:rPr>
                <w:rFonts w:cs="Arial"/>
                <w:sz w:val="16"/>
                <w:szCs w:val="16"/>
              </w:rPr>
              <w:t>57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AF9D99C" w14:textId="2AF217C0" w:rsidR="00501569" w:rsidRPr="00434E2D" w:rsidRDefault="00501569"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1DFC54" w14:textId="42614ABC" w:rsidR="00501569" w:rsidRPr="00434E2D" w:rsidRDefault="00501569"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6612DE" w14:textId="38B70ED1" w:rsidR="00501569" w:rsidRPr="00F561C0" w:rsidRDefault="00501569" w:rsidP="00294B40">
            <w:pPr>
              <w:pStyle w:val="TAL"/>
              <w:rPr>
                <w:rFonts w:cs="Arial"/>
                <w:snapToGrid w:val="0"/>
                <w:sz w:val="16"/>
                <w:szCs w:val="16"/>
                <w:lang w:eastAsia="en-US"/>
              </w:rPr>
            </w:pPr>
            <w:r w:rsidRPr="00F561C0">
              <w:rPr>
                <w:rFonts w:cs="Arial"/>
                <w:snapToGrid w:val="0"/>
                <w:sz w:val="16"/>
                <w:szCs w:val="16"/>
                <w:lang w:eastAsia="en-US"/>
              </w:rPr>
              <w:t>Clarification on service request for rang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EEC9E7" w14:textId="20DB3B9C" w:rsidR="00501569" w:rsidRPr="00F561C0" w:rsidRDefault="00501569" w:rsidP="00294B40">
            <w:pPr>
              <w:pStyle w:val="TAL"/>
              <w:rPr>
                <w:rFonts w:cs="Arial"/>
                <w:snapToGrid w:val="0"/>
                <w:sz w:val="16"/>
                <w:szCs w:val="16"/>
                <w:lang w:eastAsia="en-US"/>
              </w:rPr>
            </w:pPr>
            <w:r w:rsidRPr="00F561C0">
              <w:rPr>
                <w:rFonts w:cs="Arial"/>
                <w:snapToGrid w:val="0"/>
                <w:sz w:val="16"/>
                <w:szCs w:val="16"/>
                <w:lang w:eastAsia="en-US"/>
              </w:rPr>
              <w:t>18.5.0</w:t>
            </w:r>
          </w:p>
        </w:tc>
      </w:tr>
      <w:tr w:rsidR="00DB59AD" w:rsidRPr="000D299B" w14:paraId="6ED0F88B"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03CCF3D" w14:textId="61DBE295" w:rsidR="00DB59AD" w:rsidRPr="00F561C0" w:rsidRDefault="00DB59AD"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E73619" w14:textId="4B905228" w:rsidR="00DB59AD" w:rsidRPr="00F561C0" w:rsidRDefault="00DB59AD"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1315E0" w14:textId="66CD1882" w:rsidR="00DB59AD" w:rsidRPr="00495EC6" w:rsidRDefault="00DB59AD" w:rsidP="0049790E">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3B2671" w14:textId="2DF051A9" w:rsidR="00DB59AD" w:rsidRPr="00434E2D" w:rsidRDefault="00DB59AD" w:rsidP="00294B40">
            <w:pPr>
              <w:pStyle w:val="TAL"/>
              <w:rPr>
                <w:rFonts w:cs="Arial"/>
                <w:sz w:val="16"/>
                <w:szCs w:val="16"/>
              </w:rPr>
            </w:pPr>
            <w:r w:rsidRPr="00434E2D">
              <w:rPr>
                <w:rFonts w:cs="Arial"/>
                <w:sz w:val="16"/>
                <w:szCs w:val="16"/>
              </w:rPr>
              <w:t>57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3E7E76" w14:textId="0FCE1995" w:rsidR="00DB59AD" w:rsidRPr="00434E2D" w:rsidRDefault="00DB59AD"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B8664AA" w14:textId="64B21B02" w:rsidR="00DB59AD" w:rsidRPr="00434E2D" w:rsidRDefault="00DB59AD"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D08189" w14:textId="1AABCFCB" w:rsidR="00DB59AD" w:rsidRPr="00F561C0" w:rsidRDefault="00DB59AD" w:rsidP="00294B40">
            <w:pPr>
              <w:pStyle w:val="TAL"/>
              <w:rPr>
                <w:rFonts w:cs="Arial"/>
                <w:snapToGrid w:val="0"/>
                <w:sz w:val="16"/>
                <w:szCs w:val="16"/>
                <w:lang w:eastAsia="en-US"/>
              </w:rPr>
            </w:pPr>
            <w:r w:rsidRPr="00F561C0">
              <w:rPr>
                <w:rFonts w:cs="Arial"/>
                <w:snapToGrid w:val="0"/>
                <w:sz w:val="16"/>
                <w:szCs w:val="16"/>
                <w:lang w:eastAsia="en-US"/>
              </w:rPr>
              <w:t>Correction to general clause for PIN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062BF4" w14:textId="0DF2AAC5" w:rsidR="00DB59AD" w:rsidRPr="00F561C0" w:rsidRDefault="00DB59AD" w:rsidP="00294B40">
            <w:pPr>
              <w:pStyle w:val="TAL"/>
              <w:rPr>
                <w:rFonts w:cs="Arial"/>
                <w:snapToGrid w:val="0"/>
                <w:sz w:val="16"/>
                <w:szCs w:val="16"/>
                <w:lang w:eastAsia="en-US"/>
              </w:rPr>
            </w:pPr>
            <w:r w:rsidRPr="00F561C0">
              <w:rPr>
                <w:rFonts w:cs="Arial"/>
                <w:snapToGrid w:val="0"/>
                <w:sz w:val="16"/>
                <w:szCs w:val="16"/>
                <w:lang w:eastAsia="en-US"/>
              </w:rPr>
              <w:t>18.5.0</w:t>
            </w:r>
          </w:p>
        </w:tc>
      </w:tr>
      <w:tr w:rsidR="00D929EC" w:rsidRPr="000D299B" w14:paraId="18407B9C"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D29A3F7" w14:textId="7CD2C47E" w:rsidR="00D929EC" w:rsidRPr="00F561C0" w:rsidRDefault="00D929EC"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8434DC" w14:textId="3CC91826" w:rsidR="00D929EC" w:rsidRPr="00F561C0" w:rsidRDefault="00D929EC"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ECDF1E" w14:textId="22A79A43" w:rsidR="00D929EC" w:rsidRPr="00495EC6" w:rsidRDefault="00D929EC" w:rsidP="003A3E74">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5388433" w14:textId="6BFDB7D5" w:rsidR="00D929EC" w:rsidRPr="00434E2D" w:rsidRDefault="00D929EC" w:rsidP="00294B40">
            <w:pPr>
              <w:pStyle w:val="TAL"/>
              <w:rPr>
                <w:rFonts w:cs="Arial"/>
                <w:sz w:val="16"/>
                <w:szCs w:val="16"/>
              </w:rPr>
            </w:pPr>
            <w:r w:rsidRPr="00434E2D">
              <w:rPr>
                <w:rFonts w:cs="Arial"/>
                <w:sz w:val="16"/>
                <w:szCs w:val="16"/>
              </w:rPr>
              <w:t>57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346D91" w14:textId="450B7D77" w:rsidR="00D929EC" w:rsidRPr="00434E2D" w:rsidRDefault="00D929EC"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5C5A1A" w14:textId="768BC712" w:rsidR="00D929EC" w:rsidRPr="00434E2D" w:rsidRDefault="00D929EC"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F945D3" w14:textId="03047300" w:rsidR="00D929EC" w:rsidRPr="00F561C0" w:rsidRDefault="00D929EC" w:rsidP="00294B40">
            <w:pPr>
              <w:pStyle w:val="TAL"/>
              <w:rPr>
                <w:rFonts w:cs="Arial"/>
                <w:snapToGrid w:val="0"/>
                <w:sz w:val="16"/>
                <w:szCs w:val="16"/>
                <w:lang w:eastAsia="en-US"/>
              </w:rPr>
            </w:pPr>
            <w:r w:rsidRPr="00F561C0">
              <w:rPr>
                <w:rFonts w:cs="Arial"/>
                <w:snapToGrid w:val="0"/>
                <w:sz w:val="16"/>
                <w:szCs w:val="16"/>
                <w:lang w:eastAsia="en-US"/>
              </w:rPr>
              <w:t>The PDU session handling related to PIN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F89A33" w14:textId="6D2A79BC" w:rsidR="00D929EC" w:rsidRPr="00F561C0" w:rsidRDefault="00D929EC" w:rsidP="00294B40">
            <w:pPr>
              <w:pStyle w:val="TAL"/>
              <w:rPr>
                <w:rFonts w:cs="Arial"/>
                <w:snapToGrid w:val="0"/>
                <w:sz w:val="16"/>
                <w:szCs w:val="16"/>
                <w:lang w:eastAsia="en-US"/>
              </w:rPr>
            </w:pPr>
            <w:r w:rsidRPr="00F561C0">
              <w:rPr>
                <w:rFonts w:cs="Arial"/>
                <w:snapToGrid w:val="0"/>
                <w:sz w:val="16"/>
                <w:szCs w:val="16"/>
                <w:lang w:eastAsia="en-US"/>
              </w:rPr>
              <w:t>18.5.0</w:t>
            </w:r>
          </w:p>
        </w:tc>
      </w:tr>
      <w:tr w:rsidR="00102407" w:rsidRPr="000D299B" w14:paraId="08BC3181"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9E53979" w14:textId="36C3CD79" w:rsidR="00102407" w:rsidRPr="00F561C0" w:rsidRDefault="00102407"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DAC0C2" w14:textId="10AE69DC" w:rsidR="00102407" w:rsidRPr="00F561C0" w:rsidRDefault="00102407"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21983B" w14:textId="35F4BD79" w:rsidR="00102407" w:rsidRPr="00495EC6" w:rsidRDefault="00102407" w:rsidP="00102407">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DA13C2" w14:textId="57F2B7C6" w:rsidR="00102407" w:rsidRPr="00434E2D" w:rsidRDefault="00102407" w:rsidP="00294B40">
            <w:pPr>
              <w:pStyle w:val="TAL"/>
              <w:rPr>
                <w:rFonts w:cs="Arial"/>
                <w:sz w:val="16"/>
                <w:szCs w:val="16"/>
              </w:rPr>
            </w:pPr>
            <w:r w:rsidRPr="00434E2D">
              <w:rPr>
                <w:rFonts w:cs="Arial"/>
                <w:sz w:val="16"/>
                <w:szCs w:val="16"/>
              </w:rPr>
              <w:t>58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34CAED" w14:textId="0FDC64B1" w:rsidR="00102407" w:rsidRPr="00434E2D" w:rsidRDefault="00102407"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59AA95" w14:textId="11AA925D" w:rsidR="00102407" w:rsidRPr="00434E2D" w:rsidRDefault="00102407"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F1F0B7" w14:textId="23B5291E" w:rsidR="00102407" w:rsidRPr="00F561C0" w:rsidRDefault="00102407" w:rsidP="00294B40">
            <w:pPr>
              <w:pStyle w:val="TAL"/>
              <w:rPr>
                <w:rFonts w:cs="Arial"/>
                <w:snapToGrid w:val="0"/>
                <w:sz w:val="16"/>
                <w:szCs w:val="16"/>
                <w:lang w:eastAsia="en-US"/>
              </w:rPr>
            </w:pPr>
            <w:r w:rsidRPr="00F561C0">
              <w:rPr>
                <w:rFonts w:cs="Arial"/>
                <w:snapToGrid w:val="0"/>
                <w:sz w:val="16"/>
                <w:szCs w:val="16"/>
                <w:lang w:eastAsia="en-US"/>
              </w:rPr>
              <w:t>Adding the A2X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AC8D79" w14:textId="50FF7D44" w:rsidR="00102407" w:rsidRPr="00F561C0" w:rsidRDefault="00102407" w:rsidP="00294B40">
            <w:pPr>
              <w:pStyle w:val="TAL"/>
              <w:rPr>
                <w:rFonts w:cs="Arial"/>
                <w:snapToGrid w:val="0"/>
                <w:sz w:val="16"/>
                <w:szCs w:val="16"/>
                <w:lang w:eastAsia="en-US"/>
              </w:rPr>
            </w:pPr>
            <w:r w:rsidRPr="00F561C0">
              <w:rPr>
                <w:rFonts w:cs="Arial"/>
                <w:snapToGrid w:val="0"/>
                <w:sz w:val="16"/>
                <w:szCs w:val="16"/>
                <w:lang w:eastAsia="en-US"/>
              </w:rPr>
              <w:t>18.5.0</w:t>
            </w:r>
          </w:p>
        </w:tc>
      </w:tr>
      <w:tr w:rsidR="005C7DEF" w:rsidRPr="000D299B" w14:paraId="3DF7E1F9"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6EF1080" w14:textId="69A4D0D1" w:rsidR="005C7DEF" w:rsidRPr="00F561C0" w:rsidRDefault="005C7DEF"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58E946" w14:textId="72EBC714" w:rsidR="005C7DEF" w:rsidRPr="00F561C0" w:rsidRDefault="005C7DEF"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F9F621" w14:textId="36DB380D" w:rsidR="005C7DEF" w:rsidRPr="00495EC6" w:rsidRDefault="005C7DEF" w:rsidP="00430BDE">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563FF58" w14:textId="5ADD52DA" w:rsidR="005C7DEF" w:rsidRPr="00434E2D" w:rsidRDefault="005C7DEF" w:rsidP="00294B40">
            <w:pPr>
              <w:pStyle w:val="TAL"/>
              <w:rPr>
                <w:rFonts w:cs="Arial"/>
                <w:sz w:val="16"/>
                <w:szCs w:val="16"/>
              </w:rPr>
            </w:pPr>
            <w:r w:rsidRPr="00434E2D">
              <w:rPr>
                <w:rFonts w:cs="Arial"/>
                <w:sz w:val="16"/>
                <w:szCs w:val="16"/>
              </w:rPr>
              <w:t>57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847A503" w14:textId="2B1D15FB" w:rsidR="005C7DEF" w:rsidRPr="00434E2D" w:rsidRDefault="005C7DEF"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926052" w14:textId="76387D4C" w:rsidR="005C7DEF" w:rsidRPr="00434E2D" w:rsidRDefault="005C7DEF"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8609EC" w14:textId="5C48CEB4" w:rsidR="005C7DEF" w:rsidRPr="00F561C0" w:rsidRDefault="005C7DEF" w:rsidP="00294B40">
            <w:pPr>
              <w:pStyle w:val="TAL"/>
              <w:rPr>
                <w:rFonts w:cs="Arial"/>
                <w:snapToGrid w:val="0"/>
                <w:sz w:val="16"/>
                <w:szCs w:val="16"/>
                <w:lang w:eastAsia="en-US"/>
              </w:rPr>
            </w:pPr>
            <w:r w:rsidRPr="00F561C0">
              <w:rPr>
                <w:rFonts w:cs="Arial"/>
                <w:snapToGrid w:val="0"/>
                <w:sz w:val="16"/>
                <w:szCs w:val="16"/>
                <w:lang w:eastAsia="en-US"/>
              </w:rPr>
              <w:t>Security and privacy for Direct C2 communications for UUAA-MM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377E5E" w14:textId="7A528088" w:rsidR="005C7DEF" w:rsidRPr="00F561C0" w:rsidRDefault="005C7DEF" w:rsidP="00294B40">
            <w:pPr>
              <w:pStyle w:val="TAL"/>
              <w:rPr>
                <w:rFonts w:cs="Arial"/>
                <w:snapToGrid w:val="0"/>
                <w:sz w:val="16"/>
                <w:szCs w:val="16"/>
                <w:lang w:eastAsia="en-US"/>
              </w:rPr>
            </w:pPr>
            <w:r w:rsidRPr="00F561C0">
              <w:rPr>
                <w:rFonts w:cs="Arial"/>
                <w:snapToGrid w:val="0"/>
                <w:sz w:val="16"/>
                <w:szCs w:val="16"/>
                <w:lang w:eastAsia="en-US"/>
              </w:rPr>
              <w:t>18.5.0</w:t>
            </w:r>
          </w:p>
        </w:tc>
      </w:tr>
      <w:tr w:rsidR="00FD79EC" w:rsidRPr="000D299B" w14:paraId="38A218E0"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667BB36" w14:textId="3DA12158" w:rsidR="00FD79EC" w:rsidRPr="00F561C0" w:rsidRDefault="00FD79EC"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85F356" w14:textId="698900E3" w:rsidR="00FD79EC" w:rsidRPr="00F561C0" w:rsidRDefault="00FD79EC"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D51997" w14:textId="36D334E8" w:rsidR="00FD79EC" w:rsidRPr="00495EC6" w:rsidRDefault="00FD79EC" w:rsidP="00FD79EC">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43662F" w14:textId="333D90AA" w:rsidR="00FD79EC" w:rsidRPr="00434E2D" w:rsidRDefault="00FD79EC" w:rsidP="00294B40">
            <w:pPr>
              <w:pStyle w:val="TAL"/>
              <w:rPr>
                <w:rFonts w:cs="Arial"/>
                <w:sz w:val="16"/>
                <w:szCs w:val="16"/>
              </w:rPr>
            </w:pPr>
            <w:r w:rsidRPr="00434E2D">
              <w:rPr>
                <w:rFonts w:cs="Arial"/>
                <w:sz w:val="16"/>
                <w:szCs w:val="16"/>
              </w:rPr>
              <w:t>57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B3F8FD" w14:textId="46C8B919" w:rsidR="00FD79EC" w:rsidRPr="00434E2D" w:rsidRDefault="00FD79EC" w:rsidP="00294B40">
            <w:pPr>
              <w:pStyle w:val="TAL"/>
              <w:rPr>
                <w:rFonts w:cs="Arial"/>
                <w:sz w:val="16"/>
                <w:szCs w:val="16"/>
              </w:rPr>
            </w:pPr>
            <w:r w:rsidRPr="00434E2D">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63B935" w14:textId="33FB1121" w:rsidR="00FD79EC" w:rsidRPr="00434E2D" w:rsidRDefault="00FD79EC"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C5020A" w14:textId="6D7305B4" w:rsidR="00FD79EC" w:rsidRPr="00F561C0" w:rsidRDefault="00FD79EC" w:rsidP="00294B40">
            <w:pPr>
              <w:pStyle w:val="TAL"/>
              <w:rPr>
                <w:rFonts w:cs="Arial"/>
                <w:snapToGrid w:val="0"/>
                <w:sz w:val="16"/>
                <w:szCs w:val="16"/>
                <w:lang w:eastAsia="en-US"/>
              </w:rPr>
            </w:pPr>
            <w:r w:rsidRPr="00F561C0">
              <w:rPr>
                <w:rFonts w:cs="Arial"/>
                <w:snapToGrid w:val="0"/>
                <w:sz w:val="16"/>
                <w:szCs w:val="16"/>
                <w:lang w:eastAsia="en-US"/>
              </w:rPr>
              <w:t>Corrections to conditions for unavailability period reporting to override mobility management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EC2708" w14:textId="0A5D80E8" w:rsidR="00FD79EC" w:rsidRPr="00F561C0" w:rsidRDefault="00FD79EC" w:rsidP="00294B40">
            <w:pPr>
              <w:pStyle w:val="TAL"/>
              <w:rPr>
                <w:rFonts w:cs="Arial"/>
                <w:snapToGrid w:val="0"/>
                <w:sz w:val="16"/>
                <w:szCs w:val="16"/>
                <w:lang w:eastAsia="en-US"/>
              </w:rPr>
            </w:pPr>
            <w:r w:rsidRPr="00F561C0">
              <w:rPr>
                <w:rFonts w:cs="Arial"/>
                <w:snapToGrid w:val="0"/>
                <w:sz w:val="16"/>
                <w:szCs w:val="16"/>
                <w:lang w:eastAsia="en-US"/>
              </w:rPr>
              <w:t>18.5.0</w:t>
            </w:r>
          </w:p>
        </w:tc>
      </w:tr>
      <w:tr w:rsidR="00ED2879" w:rsidRPr="000D299B" w14:paraId="512E5D0D"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9D33682" w14:textId="7AB4A751" w:rsidR="00ED2879" w:rsidRPr="00F561C0" w:rsidRDefault="00ED2879"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DEEDF9" w14:textId="7F83C855" w:rsidR="00ED2879" w:rsidRPr="00F561C0" w:rsidRDefault="00ED2879"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5C2DA5" w14:textId="5B53B530" w:rsidR="00ED2879" w:rsidRPr="00495EC6" w:rsidRDefault="00ED2879" w:rsidP="0098519C">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4FD1A8" w14:textId="40B2B8B7" w:rsidR="00ED2879" w:rsidRPr="00434E2D" w:rsidRDefault="00ED2879" w:rsidP="00294B40">
            <w:pPr>
              <w:pStyle w:val="TAL"/>
              <w:rPr>
                <w:rFonts w:cs="Arial"/>
                <w:sz w:val="16"/>
                <w:szCs w:val="16"/>
              </w:rPr>
            </w:pPr>
            <w:r w:rsidRPr="00434E2D">
              <w:rPr>
                <w:rFonts w:cs="Arial"/>
                <w:sz w:val="16"/>
                <w:szCs w:val="16"/>
              </w:rPr>
              <w:t>58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92AF525" w14:textId="79D2FB40" w:rsidR="00ED2879" w:rsidRPr="00434E2D" w:rsidRDefault="00ED2879"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0B6CF3" w14:textId="7ABBED02" w:rsidR="00ED2879" w:rsidRPr="00434E2D" w:rsidRDefault="00ED2879"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5F7E52" w14:textId="536C3451" w:rsidR="00ED2879" w:rsidRPr="00F561C0" w:rsidRDefault="00ED2879" w:rsidP="00294B40">
            <w:pPr>
              <w:pStyle w:val="TAL"/>
              <w:rPr>
                <w:rFonts w:cs="Arial"/>
                <w:snapToGrid w:val="0"/>
                <w:sz w:val="16"/>
                <w:szCs w:val="16"/>
                <w:lang w:eastAsia="en-US"/>
              </w:rPr>
            </w:pPr>
            <w:r w:rsidRPr="00F561C0">
              <w:rPr>
                <w:rFonts w:cs="Arial"/>
                <w:snapToGrid w:val="0"/>
                <w:sz w:val="16"/>
                <w:szCs w:val="16"/>
                <w:lang w:eastAsia="en-US"/>
              </w:rPr>
              <w:t>Handling of emergency services request when auth rejec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7DD3AD" w14:textId="3F341961" w:rsidR="00ED2879" w:rsidRPr="00F561C0" w:rsidRDefault="00ED2879" w:rsidP="00294B40">
            <w:pPr>
              <w:pStyle w:val="TAL"/>
              <w:rPr>
                <w:rFonts w:cs="Arial"/>
                <w:snapToGrid w:val="0"/>
                <w:sz w:val="16"/>
                <w:szCs w:val="16"/>
                <w:lang w:eastAsia="en-US"/>
              </w:rPr>
            </w:pPr>
            <w:r w:rsidRPr="00F561C0">
              <w:rPr>
                <w:rFonts w:cs="Arial"/>
                <w:snapToGrid w:val="0"/>
                <w:sz w:val="16"/>
                <w:szCs w:val="16"/>
                <w:lang w:eastAsia="en-US"/>
              </w:rPr>
              <w:t>18.5.0</w:t>
            </w:r>
          </w:p>
        </w:tc>
      </w:tr>
      <w:tr w:rsidR="005E216E" w:rsidRPr="000D299B" w14:paraId="2F9916AB"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896A189" w14:textId="1F07587E" w:rsidR="005E216E" w:rsidRPr="00F561C0" w:rsidRDefault="005E216E"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BFE01C" w14:textId="77DAA05A" w:rsidR="005E216E" w:rsidRPr="00F561C0" w:rsidRDefault="005E216E"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0555C2" w14:textId="47EBDD25" w:rsidR="005E216E" w:rsidRPr="00495EC6" w:rsidRDefault="005E216E" w:rsidP="005E216E">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B7C72C" w14:textId="0D7805F5" w:rsidR="005E216E" w:rsidRPr="00434E2D" w:rsidRDefault="005E216E" w:rsidP="00294B40">
            <w:pPr>
              <w:pStyle w:val="TAL"/>
              <w:rPr>
                <w:rFonts w:cs="Arial"/>
                <w:sz w:val="16"/>
                <w:szCs w:val="16"/>
              </w:rPr>
            </w:pPr>
            <w:r w:rsidRPr="00434E2D">
              <w:rPr>
                <w:rFonts w:cs="Arial"/>
                <w:sz w:val="16"/>
                <w:szCs w:val="16"/>
              </w:rPr>
              <w:t>54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60B8B3" w14:textId="3C73A714" w:rsidR="005E216E" w:rsidRPr="00434E2D" w:rsidRDefault="005E216E"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9AA370" w14:textId="3CC889FB" w:rsidR="005E216E" w:rsidRPr="00434E2D" w:rsidRDefault="005E216E"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7CD58F" w14:textId="764113E3" w:rsidR="005E216E" w:rsidRPr="00F561C0" w:rsidRDefault="005E216E" w:rsidP="00294B40">
            <w:pPr>
              <w:pStyle w:val="TAL"/>
              <w:rPr>
                <w:rFonts w:cs="Arial"/>
                <w:snapToGrid w:val="0"/>
                <w:sz w:val="16"/>
                <w:szCs w:val="16"/>
                <w:lang w:eastAsia="en-US"/>
              </w:rPr>
            </w:pPr>
            <w:r w:rsidRPr="00F561C0">
              <w:rPr>
                <w:rFonts w:cs="Arial"/>
                <w:snapToGrid w:val="0"/>
                <w:sz w:val="16"/>
                <w:szCs w:val="16"/>
                <w:lang w:eastAsia="en-US"/>
              </w:rPr>
              <w:t>E bit description in Mapped EPS bearer contexts IE and QoS flow description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198892" w14:textId="3514AE9A" w:rsidR="005E216E" w:rsidRPr="00F561C0" w:rsidRDefault="005E216E" w:rsidP="00294B40">
            <w:pPr>
              <w:pStyle w:val="TAL"/>
              <w:rPr>
                <w:rFonts w:cs="Arial"/>
                <w:snapToGrid w:val="0"/>
                <w:sz w:val="16"/>
                <w:szCs w:val="16"/>
                <w:lang w:eastAsia="en-US"/>
              </w:rPr>
            </w:pPr>
            <w:r w:rsidRPr="00F561C0">
              <w:rPr>
                <w:rFonts w:cs="Arial"/>
                <w:snapToGrid w:val="0"/>
                <w:sz w:val="16"/>
                <w:szCs w:val="16"/>
                <w:lang w:eastAsia="en-US"/>
              </w:rPr>
              <w:t>18.5.0</w:t>
            </w:r>
          </w:p>
        </w:tc>
      </w:tr>
      <w:tr w:rsidR="00790F9D" w:rsidRPr="000D299B" w14:paraId="6FF4D258"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2D70B53" w14:textId="1E36639F" w:rsidR="00790F9D" w:rsidRPr="00F561C0" w:rsidRDefault="00790F9D"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DA10A6" w14:textId="279882BC" w:rsidR="00790F9D" w:rsidRPr="00F561C0" w:rsidRDefault="00790F9D"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EA64E2" w14:textId="77777777" w:rsidR="00790F9D" w:rsidRPr="00495EC6" w:rsidRDefault="00790F9D" w:rsidP="00790F9D">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p w14:paraId="5EBD6B33" w14:textId="77777777" w:rsidR="00790F9D" w:rsidRPr="00495EC6" w:rsidRDefault="00790F9D" w:rsidP="005E216E">
            <w:pPr>
              <w:overflowPunct/>
              <w:autoSpaceDE/>
              <w:autoSpaceDN/>
              <w:adjustRightInd/>
              <w:spacing w:after="0"/>
              <w:jc w:val="center"/>
              <w:textAlignment w:val="auto"/>
              <w:rPr>
                <w:rFonts w:ascii="Arial" w:hAnsi="Arial" w:cs="Arial"/>
                <w:sz w:val="16"/>
                <w:szCs w:val="18"/>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C66B88" w14:textId="11DD2C8F" w:rsidR="00790F9D" w:rsidRPr="00434E2D" w:rsidRDefault="00790F9D" w:rsidP="00294B40">
            <w:pPr>
              <w:pStyle w:val="TAL"/>
              <w:rPr>
                <w:rFonts w:cs="Arial"/>
                <w:sz w:val="16"/>
                <w:szCs w:val="16"/>
              </w:rPr>
            </w:pPr>
            <w:r w:rsidRPr="00434E2D">
              <w:rPr>
                <w:rFonts w:cs="Arial"/>
                <w:sz w:val="16"/>
                <w:szCs w:val="16"/>
              </w:rPr>
              <w:t>57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17F862" w14:textId="2F5E044D" w:rsidR="00790F9D" w:rsidRPr="00434E2D" w:rsidRDefault="00790F9D"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A06F03" w14:textId="24713B6A" w:rsidR="00790F9D" w:rsidRPr="00434E2D" w:rsidRDefault="00790F9D"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CFB4C2" w14:textId="6E59BB82" w:rsidR="00790F9D" w:rsidRPr="00F561C0" w:rsidRDefault="00790F9D" w:rsidP="00294B40">
            <w:pPr>
              <w:pStyle w:val="TAL"/>
              <w:rPr>
                <w:rFonts w:cs="Arial"/>
                <w:snapToGrid w:val="0"/>
                <w:sz w:val="16"/>
                <w:szCs w:val="16"/>
                <w:lang w:eastAsia="en-US"/>
              </w:rPr>
            </w:pPr>
            <w:r w:rsidRPr="00F561C0">
              <w:rPr>
                <w:rFonts w:cs="Arial"/>
                <w:snapToGrid w:val="0"/>
                <w:sz w:val="16"/>
                <w:szCs w:val="16"/>
                <w:lang w:eastAsia="en-US"/>
              </w:rPr>
              <w:t>URSP handling for UE configured with EHPLMN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565B2E" w14:textId="44AB4DF0" w:rsidR="00790F9D" w:rsidRPr="00F561C0" w:rsidRDefault="00790F9D" w:rsidP="00294B40">
            <w:pPr>
              <w:pStyle w:val="TAL"/>
              <w:rPr>
                <w:rFonts w:cs="Arial"/>
                <w:snapToGrid w:val="0"/>
                <w:sz w:val="16"/>
                <w:szCs w:val="16"/>
                <w:lang w:eastAsia="en-US"/>
              </w:rPr>
            </w:pPr>
            <w:r w:rsidRPr="00F561C0">
              <w:rPr>
                <w:rFonts w:cs="Arial"/>
                <w:snapToGrid w:val="0"/>
                <w:sz w:val="16"/>
                <w:szCs w:val="16"/>
                <w:lang w:eastAsia="en-US"/>
              </w:rPr>
              <w:t>18.5.0</w:t>
            </w:r>
          </w:p>
        </w:tc>
      </w:tr>
      <w:tr w:rsidR="005131C5" w:rsidRPr="000D299B" w14:paraId="46CB68B9"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8D45DAF" w14:textId="047D5CC6" w:rsidR="005131C5" w:rsidRPr="00F561C0" w:rsidRDefault="005131C5"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1AEE52" w14:textId="585CCA0E" w:rsidR="005131C5" w:rsidRPr="00F561C0" w:rsidRDefault="005131C5"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35A146" w14:textId="41FA4EFD" w:rsidR="005131C5" w:rsidRPr="00495EC6" w:rsidRDefault="005131C5" w:rsidP="00B833E5">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78B9F8" w14:textId="57D8A3B0" w:rsidR="005131C5" w:rsidRPr="00434E2D" w:rsidRDefault="005131C5" w:rsidP="00294B40">
            <w:pPr>
              <w:pStyle w:val="TAL"/>
              <w:rPr>
                <w:rFonts w:cs="Arial"/>
                <w:sz w:val="16"/>
                <w:szCs w:val="16"/>
              </w:rPr>
            </w:pPr>
            <w:r w:rsidRPr="00434E2D">
              <w:rPr>
                <w:rFonts w:cs="Arial"/>
                <w:sz w:val="16"/>
                <w:szCs w:val="16"/>
              </w:rPr>
              <w:t>58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833A23" w14:textId="554BC60E" w:rsidR="005131C5" w:rsidRPr="00434E2D" w:rsidRDefault="005131C5"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D59F86E" w14:textId="4A5F1F78" w:rsidR="005131C5" w:rsidRPr="00434E2D" w:rsidRDefault="005131C5"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9C51C6" w14:textId="48C34905" w:rsidR="005131C5" w:rsidRPr="00F561C0" w:rsidRDefault="005131C5" w:rsidP="00294B40">
            <w:pPr>
              <w:pStyle w:val="TAL"/>
              <w:rPr>
                <w:rFonts w:cs="Arial"/>
                <w:snapToGrid w:val="0"/>
                <w:sz w:val="16"/>
                <w:szCs w:val="16"/>
                <w:lang w:eastAsia="en-US"/>
              </w:rPr>
            </w:pPr>
            <w:r w:rsidRPr="00F561C0">
              <w:rPr>
                <w:rFonts w:cs="Arial"/>
                <w:snapToGrid w:val="0"/>
                <w:sz w:val="16"/>
                <w:szCs w:val="16"/>
                <w:lang w:eastAsia="en-US"/>
              </w:rPr>
              <w:t>Correction to the condition for stopping timer T3584 and T358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FA1383" w14:textId="506A59DC" w:rsidR="005131C5" w:rsidRPr="00F561C0" w:rsidRDefault="005131C5" w:rsidP="00294B40">
            <w:pPr>
              <w:pStyle w:val="TAL"/>
              <w:rPr>
                <w:rFonts w:cs="Arial"/>
                <w:snapToGrid w:val="0"/>
                <w:sz w:val="16"/>
                <w:szCs w:val="16"/>
                <w:lang w:eastAsia="en-US"/>
              </w:rPr>
            </w:pPr>
            <w:r w:rsidRPr="00F561C0">
              <w:rPr>
                <w:rFonts w:cs="Arial"/>
                <w:snapToGrid w:val="0"/>
                <w:sz w:val="16"/>
                <w:szCs w:val="16"/>
                <w:lang w:eastAsia="en-US"/>
              </w:rPr>
              <w:t>18.5.0</w:t>
            </w:r>
          </w:p>
        </w:tc>
      </w:tr>
      <w:tr w:rsidR="00FD29AF" w:rsidRPr="000D299B" w14:paraId="09A405C4"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C81670B" w14:textId="747DE134" w:rsidR="00FD29AF" w:rsidRPr="00F561C0" w:rsidRDefault="00FD29AF"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5ACEA9" w14:textId="1C358027" w:rsidR="00FD29AF" w:rsidRPr="00F561C0" w:rsidRDefault="00FD29AF"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B7160A" w14:textId="6A947749" w:rsidR="00FD29AF" w:rsidRPr="00495EC6" w:rsidRDefault="00FD29AF" w:rsidP="00B833E5">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D56629" w14:textId="79EAE5AD" w:rsidR="00FD29AF" w:rsidRPr="00434E2D" w:rsidRDefault="00FD29AF" w:rsidP="00294B40">
            <w:pPr>
              <w:pStyle w:val="TAL"/>
              <w:rPr>
                <w:rFonts w:cs="Arial"/>
                <w:sz w:val="16"/>
                <w:szCs w:val="16"/>
              </w:rPr>
            </w:pPr>
            <w:r w:rsidRPr="00434E2D">
              <w:rPr>
                <w:rFonts w:cs="Arial"/>
                <w:sz w:val="16"/>
                <w:szCs w:val="16"/>
              </w:rPr>
              <w:t>58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BCF549" w14:textId="3F7243F3" w:rsidR="00FD29AF" w:rsidRPr="00434E2D" w:rsidRDefault="00FD29AF"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1AA272" w14:textId="7481C7F9" w:rsidR="00FD29AF" w:rsidRPr="00434E2D" w:rsidRDefault="00FD29AF"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D6E0B4" w14:textId="36F25602" w:rsidR="00FD29AF" w:rsidRPr="00F561C0" w:rsidRDefault="00FD29AF" w:rsidP="00294B40">
            <w:pPr>
              <w:pStyle w:val="TAL"/>
              <w:rPr>
                <w:rFonts w:cs="Arial"/>
                <w:snapToGrid w:val="0"/>
                <w:sz w:val="16"/>
                <w:szCs w:val="16"/>
                <w:lang w:eastAsia="en-US"/>
              </w:rPr>
            </w:pPr>
            <w:r w:rsidRPr="00F561C0">
              <w:rPr>
                <w:rFonts w:cs="Arial"/>
                <w:snapToGrid w:val="0"/>
                <w:sz w:val="16"/>
                <w:szCs w:val="16"/>
                <w:lang w:eastAsia="en-US"/>
              </w:rPr>
              <w:t>Adding the Deregistration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774BCE" w14:textId="6F75B682" w:rsidR="00FD29AF" w:rsidRPr="00F561C0" w:rsidRDefault="00FD29AF" w:rsidP="00294B40">
            <w:pPr>
              <w:pStyle w:val="TAL"/>
              <w:rPr>
                <w:rFonts w:cs="Arial"/>
                <w:snapToGrid w:val="0"/>
                <w:sz w:val="16"/>
                <w:szCs w:val="16"/>
                <w:lang w:eastAsia="en-US"/>
              </w:rPr>
            </w:pPr>
            <w:r w:rsidRPr="00F561C0">
              <w:rPr>
                <w:rFonts w:cs="Arial"/>
                <w:snapToGrid w:val="0"/>
                <w:sz w:val="16"/>
                <w:szCs w:val="16"/>
                <w:lang w:eastAsia="en-US"/>
              </w:rPr>
              <w:t>18.5.0</w:t>
            </w:r>
          </w:p>
        </w:tc>
      </w:tr>
      <w:tr w:rsidR="00B833E5" w:rsidRPr="000D299B" w14:paraId="02B830BB"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395580E" w14:textId="6F322DD4" w:rsidR="00B833E5" w:rsidRPr="00F561C0" w:rsidRDefault="00B833E5"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5FC4DD" w14:textId="73150B30" w:rsidR="00B833E5" w:rsidRPr="00F561C0" w:rsidRDefault="00B833E5"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101977" w14:textId="27B108DB" w:rsidR="00B833E5" w:rsidRPr="00495EC6" w:rsidRDefault="00B833E5" w:rsidP="00B833E5">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ADD97F" w14:textId="4BBA0FDB" w:rsidR="00B833E5" w:rsidRPr="00434E2D" w:rsidRDefault="00B833E5" w:rsidP="00294B40">
            <w:pPr>
              <w:pStyle w:val="TAL"/>
              <w:rPr>
                <w:rFonts w:cs="Arial"/>
                <w:sz w:val="16"/>
                <w:szCs w:val="16"/>
              </w:rPr>
            </w:pPr>
            <w:r w:rsidRPr="00434E2D">
              <w:rPr>
                <w:rFonts w:cs="Arial"/>
                <w:sz w:val="16"/>
                <w:szCs w:val="16"/>
              </w:rPr>
              <w:t>58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87DD339" w14:textId="4629B61F" w:rsidR="00B833E5" w:rsidRPr="00434E2D" w:rsidRDefault="00B833E5"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1D15BC" w14:textId="366C3438" w:rsidR="00B833E5" w:rsidRPr="00434E2D" w:rsidRDefault="00B833E5"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D7B9F1" w14:textId="02F36FC4" w:rsidR="00B833E5" w:rsidRPr="00F561C0" w:rsidRDefault="00B833E5" w:rsidP="00294B40">
            <w:pPr>
              <w:pStyle w:val="TAL"/>
              <w:rPr>
                <w:rFonts w:cs="Arial"/>
                <w:snapToGrid w:val="0"/>
                <w:sz w:val="16"/>
                <w:szCs w:val="16"/>
                <w:lang w:eastAsia="en-US"/>
              </w:rPr>
            </w:pPr>
            <w:r w:rsidRPr="00F561C0">
              <w:rPr>
                <w:rFonts w:cs="Arial"/>
                <w:snapToGrid w:val="0"/>
                <w:sz w:val="16"/>
                <w:szCs w:val="16"/>
                <w:lang w:eastAsia="en-US"/>
              </w:rPr>
              <w:t>Including alternative S-NSSAI in allowed and configur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053B14" w14:textId="4CE24319" w:rsidR="00B833E5" w:rsidRPr="00F561C0" w:rsidRDefault="00B833E5" w:rsidP="00294B40">
            <w:pPr>
              <w:pStyle w:val="TAL"/>
              <w:rPr>
                <w:rFonts w:cs="Arial"/>
                <w:snapToGrid w:val="0"/>
                <w:sz w:val="16"/>
                <w:szCs w:val="16"/>
                <w:lang w:eastAsia="en-US"/>
              </w:rPr>
            </w:pPr>
            <w:r w:rsidRPr="00F561C0">
              <w:rPr>
                <w:rFonts w:cs="Arial"/>
                <w:snapToGrid w:val="0"/>
                <w:sz w:val="16"/>
                <w:szCs w:val="16"/>
                <w:lang w:eastAsia="en-US"/>
              </w:rPr>
              <w:t>18.5.0</w:t>
            </w:r>
          </w:p>
        </w:tc>
      </w:tr>
      <w:tr w:rsidR="006B658B" w:rsidRPr="000D299B" w14:paraId="1C631241"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F8D2FC4" w14:textId="1FC012FE" w:rsidR="006B658B" w:rsidRPr="00F561C0" w:rsidRDefault="006B658B"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6E2D1A" w14:textId="26A569C6" w:rsidR="006B658B" w:rsidRPr="00F561C0" w:rsidRDefault="006B658B"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C4E914" w14:textId="45FF2B05" w:rsidR="006B658B" w:rsidRPr="00495EC6" w:rsidRDefault="006B658B" w:rsidP="006B658B">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2E8BAA" w14:textId="51646F65" w:rsidR="006B658B" w:rsidRPr="00434E2D" w:rsidRDefault="006B658B" w:rsidP="00294B40">
            <w:pPr>
              <w:pStyle w:val="TAL"/>
              <w:rPr>
                <w:rFonts w:cs="Arial"/>
                <w:sz w:val="16"/>
                <w:szCs w:val="16"/>
              </w:rPr>
            </w:pPr>
            <w:r w:rsidRPr="00434E2D">
              <w:rPr>
                <w:rFonts w:cs="Arial"/>
                <w:sz w:val="16"/>
                <w:szCs w:val="16"/>
              </w:rPr>
              <w:t>58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B0EC14" w14:textId="7D61C4F8" w:rsidR="006B658B" w:rsidRPr="00434E2D" w:rsidRDefault="006B658B"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5D5D49" w14:textId="47133D3D" w:rsidR="006B658B" w:rsidRPr="00434E2D" w:rsidRDefault="006B658B"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D07ED3" w14:textId="3CB0C7DA" w:rsidR="006B658B" w:rsidRPr="00F561C0" w:rsidRDefault="006B658B" w:rsidP="00294B40">
            <w:pPr>
              <w:pStyle w:val="TAL"/>
              <w:rPr>
                <w:rFonts w:cs="Arial"/>
                <w:snapToGrid w:val="0"/>
                <w:sz w:val="16"/>
                <w:szCs w:val="16"/>
                <w:lang w:eastAsia="en-US"/>
              </w:rPr>
            </w:pPr>
            <w:r w:rsidRPr="00F561C0">
              <w:rPr>
                <w:rFonts w:cs="Arial"/>
                <w:snapToGrid w:val="0"/>
                <w:sz w:val="16"/>
                <w:szCs w:val="16"/>
                <w:lang w:eastAsia="en-US"/>
              </w:rPr>
              <w:t>Clarification for the PDU session status IE in NOTIFICATION RESPONSE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9E7108" w14:textId="6763AEC3" w:rsidR="006B658B" w:rsidRPr="00F561C0" w:rsidRDefault="006B658B" w:rsidP="00294B40">
            <w:pPr>
              <w:pStyle w:val="TAL"/>
              <w:rPr>
                <w:rFonts w:cs="Arial"/>
                <w:snapToGrid w:val="0"/>
                <w:sz w:val="16"/>
                <w:szCs w:val="16"/>
                <w:lang w:eastAsia="en-US"/>
              </w:rPr>
            </w:pPr>
            <w:r w:rsidRPr="00F561C0">
              <w:rPr>
                <w:rFonts w:cs="Arial"/>
                <w:snapToGrid w:val="0"/>
                <w:sz w:val="16"/>
                <w:szCs w:val="16"/>
                <w:lang w:eastAsia="en-US"/>
              </w:rPr>
              <w:t>18.5.0</w:t>
            </w:r>
          </w:p>
        </w:tc>
      </w:tr>
      <w:tr w:rsidR="00C1520B" w:rsidRPr="000D299B" w14:paraId="15D2FD18"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1726F86" w14:textId="5A443831" w:rsidR="00C1520B" w:rsidRPr="00F561C0" w:rsidRDefault="00C1520B"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2D3648" w14:textId="062C8BAB" w:rsidR="00C1520B" w:rsidRPr="00F561C0" w:rsidRDefault="00C1520B"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883062" w14:textId="4E766953" w:rsidR="00C1520B" w:rsidRPr="00495EC6" w:rsidRDefault="00C1520B" w:rsidP="00020A75">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B523B3" w14:textId="1AB850C9" w:rsidR="00C1520B" w:rsidRPr="00434E2D" w:rsidRDefault="00C1520B" w:rsidP="00294B40">
            <w:pPr>
              <w:pStyle w:val="TAL"/>
              <w:rPr>
                <w:rFonts w:cs="Arial"/>
                <w:sz w:val="16"/>
                <w:szCs w:val="16"/>
              </w:rPr>
            </w:pPr>
            <w:r w:rsidRPr="00434E2D">
              <w:rPr>
                <w:rFonts w:cs="Arial"/>
                <w:sz w:val="16"/>
                <w:szCs w:val="16"/>
              </w:rPr>
              <w:t>58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276CDC" w14:textId="14D17A98" w:rsidR="00C1520B" w:rsidRPr="00434E2D" w:rsidRDefault="00C1520B"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87FDCC" w14:textId="40EDF79F" w:rsidR="00C1520B" w:rsidRPr="00434E2D" w:rsidRDefault="00C1520B"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207F10" w14:textId="5ACCDF55" w:rsidR="00C1520B" w:rsidRPr="00F561C0" w:rsidRDefault="00C1520B" w:rsidP="00294B40">
            <w:pPr>
              <w:pStyle w:val="TAL"/>
              <w:rPr>
                <w:rFonts w:cs="Arial"/>
                <w:snapToGrid w:val="0"/>
                <w:sz w:val="16"/>
                <w:szCs w:val="16"/>
                <w:lang w:eastAsia="en-US"/>
              </w:rPr>
            </w:pPr>
            <w:r w:rsidRPr="00F561C0">
              <w:rPr>
                <w:rFonts w:cs="Arial"/>
                <w:snapToGrid w:val="0"/>
                <w:sz w:val="16"/>
                <w:szCs w:val="16"/>
                <w:lang w:eastAsia="en-US"/>
              </w:rPr>
              <w:t>Applicability of partially allowed NSSAI and partially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B73758" w14:textId="1DECE04F" w:rsidR="00C1520B" w:rsidRPr="00F561C0" w:rsidRDefault="00C1520B" w:rsidP="00294B40">
            <w:pPr>
              <w:pStyle w:val="TAL"/>
              <w:rPr>
                <w:rFonts w:cs="Arial"/>
                <w:snapToGrid w:val="0"/>
                <w:sz w:val="16"/>
                <w:szCs w:val="16"/>
                <w:lang w:eastAsia="en-US"/>
              </w:rPr>
            </w:pPr>
            <w:r w:rsidRPr="00F561C0">
              <w:rPr>
                <w:rFonts w:cs="Arial"/>
                <w:snapToGrid w:val="0"/>
                <w:sz w:val="16"/>
                <w:szCs w:val="16"/>
                <w:lang w:eastAsia="en-US"/>
              </w:rPr>
              <w:t>18.5.0</w:t>
            </w:r>
          </w:p>
        </w:tc>
      </w:tr>
      <w:tr w:rsidR="009B06C2" w:rsidRPr="000D299B" w14:paraId="26123CA7"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0C9764D" w14:textId="24ADAB89" w:rsidR="009B06C2" w:rsidRPr="00F561C0" w:rsidRDefault="009B06C2"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CC1588" w14:textId="359A6A95" w:rsidR="009B06C2" w:rsidRPr="00F561C0" w:rsidRDefault="009B06C2"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62C6AA" w14:textId="43E9AE95" w:rsidR="009B06C2" w:rsidRPr="00495EC6" w:rsidRDefault="009B06C2" w:rsidP="00020A75">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B6C53CF" w14:textId="09EFFE0E" w:rsidR="009B06C2" w:rsidRPr="00434E2D" w:rsidRDefault="009B06C2" w:rsidP="00294B40">
            <w:pPr>
              <w:pStyle w:val="TAL"/>
              <w:rPr>
                <w:rFonts w:cs="Arial"/>
                <w:sz w:val="16"/>
                <w:szCs w:val="16"/>
              </w:rPr>
            </w:pPr>
            <w:r w:rsidRPr="00434E2D">
              <w:rPr>
                <w:rFonts w:cs="Arial"/>
                <w:sz w:val="16"/>
                <w:szCs w:val="16"/>
              </w:rPr>
              <w:t>58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D7DCFA" w14:textId="1E93FD70" w:rsidR="009B06C2" w:rsidRPr="00434E2D" w:rsidRDefault="009B06C2"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45462D" w14:textId="5D178353" w:rsidR="009B06C2" w:rsidRPr="00434E2D" w:rsidRDefault="009B06C2"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A200A4" w14:textId="656DB60C" w:rsidR="009B06C2" w:rsidRPr="00F561C0" w:rsidRDefault="009B06C2" w:rsidP="00294B40">
            <w:pPr>
              <w:pStyle w:val="TAL"/>
              <w:rPr>
                <w:rFonts w:cs="Arial"/>
                <w:snapToGrid w:val="0"/>
                <w:sz w:val="16"/>
                <w:szCs w:val="16"/>
                <w:lang w:eastAsia="en-US"/>
              </w:rPr>
            </w:pPr>
            <w:r w:rsidRPr="00F561C0">
              <w:rPr>
                <w:rFonts w:cs="Arial"/>
                <w:snapToGrid w:val="0"/>
                <w:sz w:val="16"/>
                <w:szCs w:val="16"/>
                <w:lang w:eastAsia="en-US"/>
              </w:rPr>
              <w:t>Applicable access type of S-NSSAI location or time valid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FF7AAE" w14:textId="42B528D3" w:rsidR="009B06C2" w:rsidRPr="00F561C0" w:rsidRDefault="009B06C2" w:rsidP="00294B40">
            <w:pPr>
              <w:pStyle w:val="TAL"/>
              <w:rPr>
                <w:rFonts w:cs="Arial"/>
                <w:snapToGrid w:val="0"/>
                <w:sz w:val="16"/>
                <w:szCs w:val="16"/>
                <w:lang w:eastAsia="en-US"/>
              </w:rPr>
            </w:pPr>
            <w:r w:rsidRPr="00F561C0">
              <w:rPr>
                <w:rFonts w:cs="Arial"/>
                <w:snapToGrid w:val="0"/>
                <w:sz w:val="16"/>
                <w:szCs w:val="16"/>
                <w:lang w:eastAsia="en-US"/>
              </w:rPr>
              <w:t>18.5.0</w:t>
            </w:r>
          </w:p>
        </w:tc>
      </w:tr>
      <w:tr w:rsidR="00020A75" w:rsidRPr="000D299B" w14:paraId="5CBA31B9"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95F3B23" w14:textId="6E1273C0" w:rsidR="00020A75" w:rsidRPr="00F561C0" w:rsidRDefault="00020A75"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6C75B9" w14:textId="54EF7C04" w:rsidR="00020A75" w:rsidRPr="00F561C0" w:rsidRDefault="00020A75"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ED0309" w14:textId="245FF09F" w:rsidR="00020A75" w:rsidRPr="00495EC6" w:rsidRDefault="00020A75" w:rsidP="00020A75">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9A5F64" w14:textId="77D84F33" w:rsidR="00020A75" w:rsidRPr="00434E2D" w:rsidRDefault="00020A75" w:rsidP="00294B40">
            <w:pPr>
              <w:pStyle w:val="TAL"/>
              <w:rPr>
                <w:rFonts w:cs="Arial"/>
                <w:sz w:val="16"/>
                <w:szCs w:val="16"/>
              </w:rPr>
            </w:pPr>
            <w:r w:rsidRPr="00434E2D">
              <w:rPr>
                <w:rFonts w:cs="Arial"/>
                <w:sz w:val="16"/>
                <w:szCs w:val="16"/>
              </w:rPr>
              <w:t>58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4A4130" w14:textId="3F37A686" w:rsidR="00020A75" w:rsidRPr="00434E2D" w:rsidRDefault="00020A75"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B3C1AE" w14:textId="6C14E733" w:rsidR="00020A75" w:rsidRPr="00434E2D" w:rsidRDefault="00020A75"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19F1A0" w14:textId="2608E9DA" w:rsidR="00020A75" w:rsidRPr="00F561C0" w:rsidRDefault="00020A75" w:rsidP="00294B40">
            <w:pPr>
              <w:pStyle w:val="TAL"/>
              <w:rPr>
                <w:rFonts w:cs="Arial"/>
                <w:snapToGrid w:val="0"/>
                <w:sz w:val="16"/>
                <w:szCs w:val="16"/>
                <w:lang w:eastAsia="en-US"/>
              </w:rPr>
            </w:pPr>
            <w:r w:rsidRPr="00F561C0">
              <w:rPr>
                <w:rFonts w:cs="Arial"/>
                <w:snapToGrid w:val="0"/>
                <w:sz w:val="16"/>
                <w:szCs w:val="16"/>
                <w:lang w:eastAsia="en-US"/>
              </w:rPr>
              <w:t>Corrections in storage of Extended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57508F" w14:textId="4C48E1B5" w:rsidR="00020A75" w:rsidRPr="00F561C0" w:rsidRDefault="00020A75" w:rsidP="00294B40">
            <w:pPr>
              <w:pStyle w:val="TAL"/>
              <w:rPr>
                <w:rFonts w:cs="Arial"/>
                <w:snapToGrid w:val="0"/>
                <w:sz w:val="16"/>
                <w:szCs w:val="16"/>
                <w:lang w:eastAsia="en-US"/>
              </w:rPr>
            </w:pPr>
            <w:r w:rsidRPr="00F561C0">
              <w:rPr>
                <w:rFonts w:cs="Arial"/>
                <w:snapToGrid w:val="0"/>
                <w:sz w:val="16"/>
                <w:szCs w:val="16"/>
                <w:lang w:eastAsia="en-US"/>
              </w:rPr>
              <w:t>18.5.0</w:t>
            </w:r>
          </w:p>
        </w:tc>
      </w:tr>
      <w:tr w:rsidR="00A2097D" w:rsidRPr="000D299B" w14:paraId="2234EBB9"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96AC828" w14:textId="6343EB3A" w:rsidR="00A2097D" w:rsidRPr="00F561C0" w:rsidRDefault="00A2097D"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8D54FD" w14:textId="3FA3F3CD" w:rsidR="00A2097D" w:rsidRPr="00F561C0" w:rsidRDefault="00A2097D"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023910" w14:textId="7F5B84CE" w:rsidR="00A2097D" w:rsidRPr="00495EC6" w:rsidRDefault="00A2097D" w:rsidP="0000323D">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53FBC6" w14:textId="212C2E1D" w:rsidR="00A2097D" w:rsidRPr="00434E2D" w:rsidRDefault="00A2097D" w:rsidP="00294B40">
            <w:pPr>
              <w:pStyle w:val="TAL"/>
              <w:rPr>
                <w:rFonts w:cs="Arial"/>
                <w:sz w:val="16"/>
                <w:szCs w:val="16"/>
              </w:rPr>
            </w:pPr>
            <w:r w:rsidRPr="00434E2D">
              <w:rPr>
                <w:rFonts w:cs="Arial"/>
                <w:sz w:val="16"/>
                <w:szCs w:val="16"/>
              </w:rPr>
              <w:t>55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EE900E" w14:textId="74BAF29A" w:rsidR="00A2097D" w:rsidRPr="00434E2D" w:rsidRDefault="00A2097D"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193A9B" w14:textId="0AF6D0CC" w:rsidR="00A2097D" w:rsidRPr="00434E2D" w:rsidRDefault="00A2097D"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EA3E20" w14:textId="6A83C0E0" w:rsidR="00A2097D" w:rsidRPr="00F561C0" w:rsidRDefault="00A2097D" w:rsidP="00294B40">
            <w:pPr>
              <w:pStyle w:val="TAL"/>
              <w:rPr>
                <w:rFonts w:cs="Arial"/>
                <w:snapToGrid w:val="0"/>
                <w:sz w:val="16"/>
                <w:szCs w:val="16"/>
                <w:lang w:eastAsia="en-US"/>
              </w:rPr>
            </w:pPr>
            <w:r w:rsidRPr="00F561C0">
              <w:rPr>
                <w:rFonts w:cs="Arial"/>
                <w:snapToGrid w:val="0"/>
                <w:sz w:val="16"/>
                <w:szCs w:val="16"/>
                <w:lang w:eastAsia="en-US"/>
              </w:rPr>
              <w:t>PEIPS: Indicating Paging subgroup ID to Access Stratum lay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5E2817" w14:textId="21FB1D5D" w:rsidR="00A2097D" w:rsidRPr="00F561C0" w:rsidRDefault="00A2097D" w:rsidP="00294B40">
            <w:pPr>
              <w:pStyle w:val="TAL"/>
              <w:rPr>
                <w:rFonts w:cs="Arial"/>
                <w:snapToGrid w:val="0"/>
                <w:sz w:val="16"/>
                <w:szCs w:val="16"/>
                <w:lang w:eastAsia="en-US"/>
              </w:rPr>
            </w:pPr>
            <w:r w:rsidRPr="00F561C0">
              <w:rPr>
                <w:rFonts w:cs="Arial"/>
                <w:snapToGrid w:val="0"/>
                <w:sz w:val="16"/>
                <w:szCs w:val="16"/>
                <w:lang w:eastAsia="en-US"/>
              </w:rPr>
              <w:t>18.5.0</w:t>
            </w:r>
          </w:p>
        </w:tc>
      </w:tr>
      <w:tr w:rsidR="00A2523C" w:rsidRPr="000D299B" w14:paraId="2C02F59D"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12369E2" w14:textId="08954CF9" w:rsidR="00A2523C" w:rsidRPr="00F561C0" w:rsidRDefault="00A2523C"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A1DCB8" w14:textId="62B6A421" w:rsidR="00A2523C" w:rsidRPr="00F561C0" w:rsidRDefault="00A2523C"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9D3B9D" w14:textId="3140F017" w:rsidR="00A2523C" w:rsidRPr="00495EC6" w:rsidRDefault="00A2523C" w:rsidP="00B47C7D">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04B56C" w14:textId="7833F7B4" w:rsidR="00A2523C" w:rsidRPr="00434E2D" w:rsidRDefault="00A2523C" w:rsidP="00294B40">
            <w:pPr>
              <w:pStyle w:val="TAL"/>
              <w:rPr>
                <w:rFonts w:cs="Arial"/>
                <w:sz w:val="16"/>
                <w:szCs w:val="16"/>
              </w:rPr>
            </w:pPr>
            <w:r w:rsidRPr="00434E2D">
              <w:rPr>
                <w:rFonts w:cs="Arial"/>
                <w:sz w:val="16"/>
                <w:szCs w:val="16"/>
              </w:rPr>
              <w:t>59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B0E3B2" w14:textId="7CB2BEB4" w:rsidR="00A2523C" w:rsidRPr="00434E2D" w:rsidRDefault="00A2523C" w:rsidP="00294B40">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1C206B" w14:textId="0A082747" w:rsidR="00A2523C" w:rsidRPr="00434E2D" w:rsidRDefault="00A2523C" w:rsidP="00294B40">
            <w:pPr>
              <w:pStyle w:val="TOC3"/>
              <w:rPr>
                <w:rFonts w:ascii="Arial" w:hAnsi="Arial" w:cs="Arial"/>
                <w:sz w:val="16"/>
                <w:szCs w:val="16"/>
              </w:rPr>
            </w:pPr>
            <w:r w:rsidRPr="00434E2D">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149346" w14:textId="679663C5" w:rsidR="00A2523C" w:rsidRPr="00F561C0" w:rsidRDefault="00A2523C" w:rsidP="00294B40">
            <w:pPr>
              <w:pStyle w:val="TAL"/>
              <w:rPr>
                <w:rFonts w:cs="Arial"/>
                <w:snapToGrid w:val="0"/>
                <w:sz w:val="16"/>
                <w:szCs w:val="16"/>
                <w:lang w:eastAsia="en-US"/>
              </w:rPr>
            </w:pPr>
            <w:r w:rsidRPr="00F561C0">
              <w:rPr>
                <w:rFonts w:cs="Arial"/>
                <w:snapToGrid w:val="0"/>
                <w:sz w:val="16"/>
                <w:szCs w:val="16"/>
                <w:lang w:eastAsia="en-US"/>
              </w:rPr>
              <w:t>Add missing posSibType to ciphering key data Rel-1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629535" w14:textId="17B22C08" w:rsidR="00A2523C" w:rsidRPr="00F561C0" w:rsidRDefault="00A2523C" w:rsidP="00294B40">
            <w:pPr>
              <w:pStyle w:val="TAL"/>
              <w:rPr>
                <w:rFonts w:cs="Arial"/>
                <w:snapToGrid w:val="0"/>
                <w:sz w:val="16"/>
                <w:szCs w:val="16"/>
                <w:lang w:eastAsia="en-US"/>
              </w:rPr>
            </w:pPr>
            <w:r w:rsidRPr="00F561C0">
              <w:rPr>
                <w:rFonts w:cs="Arial"/>
                <w:snapToGrid w:val="0"/>
                <w:sz w:val="16"/>
                <w:szCs w:val="16"/>
                <w:lang w:eastAsia="en-US"/>
              </w:rPr>
              <w:t>18.5.0</w:t>
            </w:r>
          </w:p>
        </w:tc>
      </w:tr>
      <w:tr w:rsidR="00FC7236" w:rsidRPr="000D299B" w14:paraId="5B3294F2"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9F5FD51" w14:textId="3E88F7B5" w:rsidR="00FC7236" w:rsidRPr="00F561C0" w:rsidRDefault="00FC7236"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03FBD7" w14:textId="2793B4E5" w:rsidR="00FC7236" w:rsidRPr="00F561C0" w:rsidRDefault="00FC7236"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E16B22" w14:textId="3C49F201" w:rsidR="00FC7236" w:rsidRPr="00495EC6" w:rsidRDefault="00FC7236" w:rsidP="00B7719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D7ACEE" w14:textId="6B462BB4" w:rsidR="00FC7236" w:rsidRPr="00434E2D" w:rsidRDefault="00FC7236" w:rsidP="00294B40">
            <w:pPr>
              <w:pStyle w:val="TAL"/>
              <w:rPr>
                <w:rFonts w:cs="Arial"/>
                <w:sz w:val="16"/>
                <w:szCs w:val="16"/>
              </w:rPr>
            </w:pPr>
            <w:r w:rsidRPr="00434E2D">
              <w:rPr>
                <w:rFonts w:cs="Arial"/>
                <w:sz w:val="16"/>
                <w:szCs w:val="16"/>
              </w:rPr>
              <w:t>59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11D512" w14:textId="7E0799A3" w:rsidR="00FC7236" w:rsidRPr="00434E2D" w:rsidRDefault="00FC7236"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27C644" w14:textId="3EB83EA2" w:rsidR="00FC7236" w:rsidRPr="00434E2D" w:rsidRDefault="00FC7236"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EDF76C" w14:textId="004B8C0E" w:rsidR="00FC7236" w:rsidRPr="00F561C0" w:rsidRDefault="00FC7236" w:rsidP="00294B40">
            <w:pPr>
              <w:pStyle w:val="TAL"/>
              <w:rPr>
                <w:rFonts w:cs="Arial"/>
                <w:snapToGrid w:val="0"/>
                <w:sz w:val="16"/>
                <w:szCs w:val="16"/>
                <w:lang w:eastAsia="en-US"/>
              </w:rPr>
            </w:pPr>
            <w:r w:rsidRPr="00F561C0">
              <w:rPr>
                <w:rFonts w:cs="Arial"/>
                <w:snapToGrid w:val="0"/>
                <w:sz w:val="16"/>
                <w:szCs w:val="16"/>
                <w:lang w:eastAsia="en-US"/>
              </w:rPr>
              <w:t>WLANSP from R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39B71C" w14:textId="17174445" w:rsidR="00FC7236" w:rsidRPr="00F561C0" w:rsidRDefault="00FC7236" w:rsidP="00294B40">
            <w:pPr>
              <w:pStyle w:val="TAL"/>
              <w:rPr>
                <w:rFonts w:cs="Arial"/>
                <w:snapToGrid w:val="0"/>
                <w:sz w:val="16"/>
                <w:szCs w:val="16"/>
                <w:lang w:eastAsia="en-US"/>
              </w:rPr>
            </w:pPr>
            <w:r w:rsidRPr="00F561C0">
              <w:rPr>
                <w:rFonts w:cs="Arial"/>
                <w:snapToGrid w:val="0"/>
                <w:sz w:val="16"/>
                <w:szCs w:val="16"/>
                <w:lang w:eastAsia="en-US"/>
              </w:rPr>
              <w:t>18.5.0</w:t>
            </w:r>
          </w:p>
        </w:tc>
      </w:tr>
      <w:tr w:rsidR="00B7719A" w:rsidRPr="000D299B" w14:paraId="4C15F328"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4B7558D" w14:textId="011E1123" w:rsidR="00B7719A" w:rsidRPr="00F561C0" w:rsidRDefault="00B7719A"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59C428" w14:textId="798429C1" w:rsidR="00B7719A" w:rsidRPr="00F561C0" w:rsidRDefault="00B7719A"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C72CBE" w14:textId="6471984F" w:rsidR="00B7719A" w:rsidRPr="00495EC6" w:rsidRDefault="00B7719A" w:rsidP="00B7719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0C3264" w14:textId="36795BD3" w:rsidR="00B7719A" w:rsidRPr="00434E2D" w:rsidRDefault="00B7719A" w:rsidP="00294B40">
            <w:pPr>
              <w:pStyle w:val="TAL"/>
              <w:rPr>
                <w:rFonts w:cs="Arial"/>
                <w:sz w:val="16"/>
                <w:szCs w:val="16"/>
              </w:rPr>
            </w:pPr>
            <w:r w:rsidRPr="00434E2D">
              <w:rPr>
                <w:rFonts w:cs="Arial"/>
                <w:sz w:val="16"/>
                <w:szCs w:val="16"/>
              </w:rPr>
              <w:t>59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F5F719" w14:textId="542D59DD" w:rsidR="00B7719A" w:rsidRPr="00434E2D" w:rsidRDefault="00B7719A"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F1572F1" w14:textId="4585E613" w:rsidR="00B7719A" w:rsidRPr="00434E2D" w:rsidRDefault="00B7719A"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E760DE" w14:textId="4FC2847D" w:rsidR="00B7719A" w:rsidRPr="00F561C0" w:rsidRDefault="00B7719A" w:rsidP="00294B40">
            <w:pPr>
              <w:pStyle w:val="TAL"/>
              <w:rPr>
                <w:rFonts w:cs="Arial"/>
                <w:snapToGrid w:val="0"/>
                <w:sz w:val="16"/>
                <w:szCs w:val="16"/>
                <w:lang w:eastAsia="en-US"/>
              </w:rPr>
            </w:pPr>
            <w:r w:rsidRPr="00F561C0">
              <w:rPr>
                <w:rFonts w:cs="Arial"/>
                <w:snapToGrid w:val="0"/>
                <w:sz w:val="16"/>
                <w:szCs w:val="16"/>
                <w:lang w:eastAsia="en-US"/>
              </w:rPr>
              <w:t>SLPP trans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7BEBE8" w14:textId="676A3A9A" w:rsidR="00B7719A" w:rsidRPr="00F561C0" w:rsidRDefault="00B7719A" w:rsidP="00294B40">
            <w:pPr>
              <w:pStyle w:val="TAL"/>
              <w:rPr>
                <w:rFonts w:cs="Arial"/>
                <w:snapToGrid w:val="0"/>
                <w:sz w:val="16"/>
                <w:szCs w:val="16"/>
                <w:lang w:eastAsia="en-US"/>
              </w:rPr>
            </w:pPr>
            <w:r w:rsidRPr="00F561C0">
              <w:rPr>
                <w:rFonts w:cs="Arial"/>
                <w:snapToGrid w:val="0"/>
                <w:sz w:val="16"/>
                <w:szCs w:val="16"/>
                <w:lang w:eastAsia="en-US"/>
              </w:rPr>
              <w:t>18.5.0</w:t>
            </w:r>
          </w:p>
        </w:tc>
      </w:tr>
      <w:tr w:rsidR="00B362F8" w:rsidRPr="000D299B" w14:paraId="678BF7A8"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EE62453" w14:textId="7FA8D9C5" w:rsidR="00B362F8" w:rsidRPr="00F561C0" w:rsidRDefault="00B362F8"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0C8BB2" w14:textId="0BB7506F" w:rsidR="00B362F8" w:rsidRPr="00F561C0" w:rsidRDefault="00B362F8"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581C22" w14:textId="014F31CC" w:rsidR="00B362F8" w:rsidRPr="00495EC6" w:rsidRDefault="00B362F8" w:rsidP="00C734BB">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3C107B" w14:textId="5C916BA1" w:rsidR="00B362F8" w:rsidRPr="00434E2D" w:rsidRDefault="00B362F8" w:rsidP="00294B40">
            <w:pPr>
              <w:pStyle w:val="TAL"/>
              <w:rPr>
                <w:rFonts w:cs="Arial"/>
                <w:sz w:val="16"/>
                <w:szCs w:val="16"/>
              </w:rPr>
            </w:pPr>
            <w:r w:rsidRPr="00434E2D">
              <w:rPr>
                <w:rFonts w:cs="Arial"/>
                <w:sz w:val="16"/>
                <w:szCs w:val="16"/>
              </w:rPr>
              <w:t>59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510725" w14:textId="5426794F" w:rsidR="00B362F8" w:rsidRPr="00434E2D" w:rsidRDefault="00B362F8"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F8BBC5B" w14:textId="5C6A8053" w:rsidR="00B362F8" w:rsidRPr="00434E2D" w:rsidRDefault="00B362F8"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C5C573" w14:textId="63A4AEF6" w:rsidR="00B362F8" w:rsidRPr="0025060E" w:rsidRDefault="00B362F8" w:rsidP="00294B40">
            <w:pPr>
              <w:pStyle w:val="TAL"/>
              <w:rPr>
                <w:rFonts w:cs="Arial"/>
                <w:snapToGrid w:val="0"/>
                <w:sz w:val="16"/>
                <w:szCs w:val="16"/>
                <w:lang w:eastAsia="en-US"/>
              </w:rPr>
            </w:pPr>
            <w:r w:rsidRPr="0025060E">
              <w:rPr>
                <w:rFonts w:cs="Arial"/>
                <w:snapToGrid w:val="0"/>
                <w:sz w:val="16"/>
                <w:szCs w:val="16"/>
                <w:lang w:eastAsia="en-US"/>
              </w:rPr>
              <w:t>Correction to service request trigger bullet number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34C590" w14:textId="132A6FAB" w:rsidR="00B362F8" w:rsidRPr="0025060E" w:rsidRDefault="00B362F8" w:rsidP="00294B40">
            <w:pPr>
              <w:pStyle w:val="TAL"/>
              <w:rPr>
                <w:rFonts w:cs="Arial"/>
                <w:snapToGrid w:val="0"/>
                <w:sz w:val="16"/>
                <w:szCs w:val="16"/>
                <w:lang w:eastAsia="en-US"/>
              </w:rPr>
            </w:pPr>
            <w:r w:rsidRPr="0025060E">
              <w:rPr>
                <w:rFonts w:cs="Arial"/>
                <w:snapToGrid w:val="0"/>
                <w:sz w:val="16"/>
                <w:szCs w:val="16"/>
                <w:lang w:eastAsia="en-US"/>
              </w:rPr>
              <w:t>18.5.0</w:t>
            </w:r>
          </w:p>
        </w:tc>
      </w:tr>
      <w:tr w:rsidR="002B350B" w:rsidRPr="000D299B" w14:paraId="78BACE88"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E32761F" w14:textId="31923B6E" w:rsidR="002B350B" w:rsidRPr="0025060E" w:rsidRDefault="002B350B"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EA5456" w14:textId="51FEC6E6" w:rsidR="002B350B" w:rsidRPr="0025060E" w:rsidRDefault="002B350B"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B22F41" w14:textId="3F4394BB" w:rsidR="002B350B" w:rsidRPr="00495EC6" w:rsidRDefault="002B350B" w:rsidP="00255E84">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CB7315" w14:textId="23C87F12" w:rsidR="002B350B" w:rsidRPr="00434E2D" w:rsidRDefault="002B350B" w:rsidP="00294B40">
            <w:pPr>
              <w:pStyle w:val="TAL"/>
              <w:rPr>
                <w:rFonts w:cs="Arial"/>
                <w:sz w:val="16"/>
                <w:szCs w:val="16"/>
              </w:rPr>
            </w:pPr>
            <w:r w:rsidRPr="00434E2D">
              <w:rPr>
                <w:rFonts w:cs="Arial"/>
                <w:sz w:val="16"/>
                <w:szCs w:val="16"/>
              </w:rPr>
              <w:t>59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0AB563" w14:textId="1BF78216" w:rsidR="002B350B" w:rsidRPr="00434E2D" w:rsidRDefault="002B350B"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DD58C0" w14:textId="026190DE" w:rsidR="002B350B" w:rsidRPr="00434E2D" w:rsidRDefault="002B350B"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A2AA05" w14:textId="2339D3E7" w:rsidR="002B350B" w:rsidRPr="0025060E" w:rsidRDefault="002B350B" w:rsidP="00294B40">
            <w:pPr>
              <w:pStyle w:val="TAL"/>
              <w:rPr>
                <w:rFonts w:cs="Arial"/>
                <w:snapToGrid w:val="0"/>
                <w:sz w:val="16"/>
                <w:szCs w:val="16"/>
                <w:lang w:eastAsia="en-US"/>
              </w:rPr>
            </w:pPr>
            <w:r w:rsidRPr="0025060E">
              <w:rPr>
                <w:rFonts w:cs="Arial"/>
                <w:snapToGrid w:val="0"/>
                <w:sz w:val="16"/>
                <w:szCs w:val="16"/>
                <w:lang w:eastAsia="en-US"/>
              </w:rPr>
              <w:t xml:space="preserve">Clarification of LADN service area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616DB7" w14:textId="1A44042C" w:rsidR="002B350B" w:rsidRPr="0025060E" w:rsidRDefault="002B350B" w:rsidP="00294B40">
            <w:pPr>
              <w:pStyle w:val="TAL"/>
              <w:rPr>
                <w:rFonts w:cs="Arial"/>
                <w:snapToGrid w:val="0"/>
                <w:sz w:val="16"/>
                <w:szCs w:val="16"/>
                <w:lang w:eastAsia="en-US"/>
              </w:rPr>
            </w:pPr>
            <w:r w:rsidRPr="0025060E">
              <w:rPr>
                <w:rFonts w:cs="Arial"/>
                <w:snapToGrid w:val="0"/>
                <w:sz w:val="16"/>
                <w:szCs w:val="16"/>
                <w:lang w:eastAsia="en-US"/>
              </w:rPr>
              <w:t>18.5.0</w:t>
            </w:r>
          </w:p>
        </w:tc>
      </w:tr>
      <w:tr w:rsidR="00573D1B" w:rsidRPr="000D299B" w14:paraId="2DFCB500"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BEE3B1C" w14:textId="52B87FB7" w:rsidR="00573D1B" w:rsidRPr="0025060E" w:rsidRDefault="00573D1B"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5E69ED" w14:textId="0B086A99" w:rsidR="00573D1B" w:rsidRPr="0025060E" w:rsidRDefault="00573D1B"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12913F" w14:textId="7F17101D" w:rsidR="00573D1B" w:rsidRPr="00495EC6" w:rsidRDefault="00573D1B" w:rsidP="00255E84">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55B0A50" w14:textId="212E7AC6" w:rsidR="00573D1B" w:rsidRPr="00434E2D" w:rsidRDefault="00573D1B" w:rsidP="00294B40">
            <w:pPr>
              <w:pStyle w:val="TAL"/>
              <w:rPr>
                <w:rFonts w:cs="Arial"/>
                <w:sz w:val="16"/>
                <w:szCs w:val="16"/>
              </w:rPr>
            </w:pPr>
            <w:r w:rsidRPr="00434E2D">
              <w:rPr>
                <w:rFonts w:cs="Arial"/>
                <w:sz w:val="16"/>
                <w:szCs w:val="16"/>
              </w:rPr>
              <w:t>59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A74C2B" w14:textId="28F3BFE4" w:rsidR="00573D1B" w:rsidRPr="00434E2D" w:rsidRDefault="00573D1B"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21F4CD" w14:textId="11AFC2E0" w:rsidR="00573D1B" w:rsidRPr="00434E2D" w:rsidRDefault="00573D1B"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B91484" w14:textId="3C842069" w:rsidR="00573D1B" w:rsidRPr="0025060E" w:rsidRDefault="00573D1B" w:rsidP="00294B40">
            <w:pPr>
              <w:pStyle w:val="TAL"/>
              <w:rPr>
                <w:rFonts w:cs="Arial"/>
                <w:snapToGrid w:val="0"/>
                <w:sz w:val="16"/>
                <w:szCs w:val="16"/>
                <w:lang w:eastAsia="en-US"/>
              </w:rPr>
            </w:pPr>
            <w:r w:rsidRPr="0025060E">
              <w:rPr>
                <w:rFonts w:cs="Arial"/>
                <w:snapToGrid w:val="0"/>
                <w:sz w:val="16"/>
                <w:szCs w:val="16"/>
                <w:lang w:eastAsia="en-US"/>
              </w:rPr>
              <w:t>Remove the redundant case for unavailability during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55070F" w14:textId="78041F53" w:rsidR="00573D1B" w:rsidRPr="0025060E" w:rsidRDefault="00573D1B" w:rsidP="00294B40">
            <w:pPr>
              <w:pStyle w:val="TAL"/>
              <w:rPr>
                <w:rFonts w:cs="Arial"/>
                <w:snapToGrid w:val="0"/>
                <w:sz w:val="16"/>
                <w:szCs w:val="16"/>
                <w:lang w:eastAsia="en-US"/>
              </w:rPr>
            </w:pPr>
            <w:r w:rsidRPr="0025060E">
              <w:rPr>
                <w:rFonts w:cs="Arial"/>
                <w:snapToGrid w:val="0"/>
                <w:sz w:val="16"/>
                <w:szCs w:val="16"/>
                <w:lang w:eastAsia="en-US"/>
              </w:rPr>
              <w:t>18.5.0</w:t>
            </w:r>
          </w:p>
        </w:tc>
      </w:tr>
      <w:tr w:rsidR="00E6343B" w:rsidRPr="000D299B" w14:paraId="46FC2997"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C11B535" w14:textId="52D4713A" w:rsidR="00E6343B" w:rsidRPr="0025060E" w:rsidRDefault="00E6343B"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616AD3" w14:textId="3B08A313" w:rsidR="00E6343B" w:rsidRPr="0025060E" w:rsidRDefault="00E6343B"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4BFFD0" w14:textId="37398ED2" w:rsidR="00E6343B" w:rsidRPr="00495EC6" w:rsidRDefault="00E6343B" w:rsidP="00E01C52">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A19C44" w14:textId="4E280FEF" w:rsidR="00E6343B" w:rsidRPr="00434E2D" w:rsidRDefault="00E6343B" w:rsidP="00294B40">
            <w:pPr>
              <w:pStyle w:val="TAL"/>
              <w:rPr>
                <w:rFonts w:cs="Arial"/>
                <w:sz w:val="16"/>
                <w:szCs w:val="16"/>
              </w:rPr>
            </w:pPr>
            <w:r w:rsidRPr="00434E2D">
              <w:rPr>
                <w:rFonts w:cs="Arial"/>
                <w:sz w:val="16"/>
                <w:szCs w:val="16"/>
              </w:rPr>
              <w:t>59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F49E0B" w14:textId="71F80FB9" w:rsidR="00E6343B" w:rsidRPr="00434E2D" w:rsidRDefault="00E6343B" w:rsidP="00294B40">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5FCE76" w14:textId="543769B0" w:rsidR="00E6343B" w:rsidRPr="00434E2D" w:rsidRDefault="00E6343B"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803CC3" w14:textId="293771DB" w:rsidR="00E6343B" w:rsidRPr="0025060E" w:rsidRDefault="00E6343B" w:rsidP="00294B40">
            <w:pPr>
              <w:pStyle w:val="TAL"/>
              <w:rPr>
                <w:rFonts w:cs="Arial"/>
                <w:snapToGrid w:val="0"/>
                <w:sz w:val="16"/>
                <w:szCs w:val="16"/>
                <w:lang w:eastAsia="en-US"/>
              </w:rPr>
            </w:pPr>
            <w:r w:rsidRPr="0025060E">
              <w:rPr>
                <w:rFonts w:cs="Arial"/>
                <w:snapToGrid w:val="0"/>
                <w:sz w:val="16"/>
                <w:szCs w:val="16"/>
                <w:lang w:eastAsia="en-US"/>
              </w:rPr>
              <w:t>EN resolution on the UE to inform the stored tuples to the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A7F202" w14:textId="60C2A4C5" w:rsidR="00E6343B" w:rsidRPr="0025060E" w:rsidRDefault="00E6343B" w:rsidP="00294B40">
            <w:pPr>
              <w:pStyle w:val="TAL"/>
              <w:rPr>
                <w:rFonts w:cs="Arial"/>
                <w:snapToGrid w:val="0"/>
                <w:sz w:val="16"/>
                <w:szCs w:val="16"/>
                <w:lang w:eastAsia="en-US"/>
              </w:rPr>
            </w:pPr>
            <w:r w:rsidRPr="0025060E">
              <w:rPr>
                <w:rFonts w:cs="Arial"/>
                <w:snapToGrid w:val="0"/>
                <w:sz w:val="16"/>
                <w:szCs w:val="16"/>
                <w:lang w:eastAsia="en-US"/>
              </w:rPr>
              <w:t>18.5.0</w:t>
            </w:r>
          </w:p>
        </w:tc>
      </w:tr>
      <w:tr w:rsidR="00700AC1" w:rsidRPr="000D299B" w14:paraId="5BA9C6DA"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E1CA874" w14:textId="1B3E85D8" w:rsidR="00700AC1" w:rsidRPr="0025060E" w:rsidRDefault="00700AC1"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771585" w14:textId="48A1717B" w:rsidR="00700AC1" w:rsidRPr="0025060E" w:rsidRDefault="00700AC1"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819609" w14:textId="5880927D" w:rsidR="00700AC1" w:rsidRPr="00495EC6" w:rsidRDefault="00700AC1" w:rsidP="00E01C52">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65C7E3" w14:textId="6CBA400B" w:rsidR="00700AC1" w:rsidRPr="00434E2D" w:rsidRDefault="00700AC1" w:rsidP="00294B40">
            <w:pPr>
              <w:pStyle w:val="TAL"/>
              <w:rPr>
                <w:rFonts w:cs="Arial"/>
                <w:sz w:val="16"/>
                <w:szCs w:val="16"/>
              </w:rPr>
            </w:pPr>
            <w:r w:rsidRPr="00434E2D">
              <w:rPr>
                <w:rFonts w:cs="Arial"/>
                <w:sz w:val="16"/>
                <w:szCs w:val="16"/>
              </w:rPr>
              <w:t>59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B2299B" w14:textId="4037DBB5" w:rsidR="00700AC1" w:rsidRPr="00434E2D" w:rsidRDefault="00700AC1"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F2E67E" w14:textId="7739E917" w:rsidR="00700AC1" w:rsidRPr="00434E2D" w:rsidRDefault="00700AC1"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8138AE" w14:textId="16CC4BF5" w:rsidR="00700AC1" w:rsidRPr="0025060E" w:rsidRDefault="00700AC1" w:rsidP="00294B40">
            <w:pPr>
              <w:pStyle w:val="TAL"/>
              <w:rPr>
                <w:rFonts w:cs="Arial"/>
                <w:snapToGrid w:val="0"/>
                <w:sz w:val="16"/>
                <w:szCs w:val="16"/>
                <w:lang w:eastAsia="en-US"/>
              </w:rPr>
            </w:pPr>
            <w:r w:rsidRPr="0025060E">
              <w:rPr>
                <w:rFonts w:cs="Arial"/>
                <w:snapToGrid w:val="0"/>
                <w:sz w:val="16"/>
                <w:szCs w:val="16"/>
                <w:lang w:eastAsia="en-US"/>
              </w:rPr>
              <w:t>Protecting the N3IWF/TNGF identifier information in the REGISTRATION REJEC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683AF0" w14:textId="680B89B9" w:rsidR="00700AC1" w:rsidRPr="0025060E" w:rsidRDefault="00700AC1" w:rsidP="00294B40">
            <w:pPr>
              <w:pStyle w:val="TAL"/>
              <w:rPr>
                <w:rFonts w:cs="Arial"/>
                <w:snapToGrid w:val="0"/>
                <w:sz w:val="16"/>
                <w:szCs w:val="16"/>
                <w:lang w:eastAsia="en-US"/>
              </w:rPr>
            </w:pPr>
            <w:r w:rsidRPr="0025060E">
              <w:rPr>
                <w:rFonts w:cs="Arial"/>
                <w:snapToGrid w:val="0"/>
                <w:sz w:val="16"/>
                <w:szCs w:val="16"/>
                <w:lang w:eastAsia="en-US"/>
              </w:rPr>
              <w:t>18.5.0</w:t>
            </w:r>
          </w:p>
        </w:tc>
      </w:tr>
      <w:tr w:rsidR="003701F2" w:rsidRPr="000D299B" w14:paraId="4603ED45"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998E483" w14:textId="1FB24783" w:rsidR="003701F2" w:rsidRPr="0025060E" w:rsidRDefault="003701F2"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833E0C" w14:textId="156E1F18" w:rsidR="003701F2" w:rsidRPr="0025060E" w:rsidRDefault="003701F2"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F01EA3" w14:textId="6D363472" w:rsidR="003701F2" w:rsidRPr="00495EC6" w:rsidRDefault="003701F2" w:rsidP="00A372D3">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D4299B" w14:textId="099245CE" w:rsidR="003701F2" w:rsidRPr="00434E2D" w:rsidRDefault="003701F2" w:rsidP="00294B40">
            <w:pPr>
              <w:pStyle w:val="TAL"/>
              <w:rPr>
                <w:rFonts w:cs="Arial"/>
                <w:sz w:val="16"/>
                <w:szCs w:val="16"/>
              </w:rPr>
            </w:pPr>
            <w:r w:rsidRPr="00434E2D">
              <w:rPr>
                <w:rFonts w:cs="Arial"/>
                <w:sz w:val="16"/>
                <w:szCs w:val="16"/>
              </w:rPr>
              <w:t>59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4D09B6" w14:textId="6FB22B17" w:rsidR="003701F2" w:rsidRPr="00434E2D" w:rsidRDefault="003701F2"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7A3BE5" w14:textId="31DB7602" w:rsidR="003701F2" w:rsidRPr="00434E2D" w:rsidRDefault="003701F2"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58A38C" w14:textId="176E26B0" w:rsidR="003701F2" w:rsidRPr="0025060E" w:rsidRDefault="003701F2" w:rsidP="00294B40">
            <w:pPr>
              <w:pStyle w:val="TAL"/>
              <w:rPr>
                <w:rFonts w:cs="Arial"/>
                <w:snapToGrid w:val="0"/>
                <w:sz w:val="16"/>
                <w:szCs w:val="16"/>
                <w:lang w:eastAsia="en-US"/>
              </w:rPr>
            </w:pPr>
            <w:r w:rsidRPr="0025060E">
              <w:rPr>
                <w:rFonts w:cs="Arial"/>
                <w:snapToGrid w:val="0"/>
                <w:sz w:val="16"/>
                <w:szCs w:val="16"/>
                <w:lang w:eastAsia="en-US"/>
              </w:rPr>
              <w:t>partially allowed NSSAI sto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870628" w14:textId="0338BAF7" w:rsidR="003701F2" w:rsidRPr="0025060E" w:rsidRDefault="003701F2" w:rsidP="00294B40">
            <w:pPr>
              <w:pStyle w:val="TAL"/>
              <w:rPr>
                <w:rFonts w:cs="Arial"/>
                <w:snapToGrid w:val="0"/>
                <w:sz w:val="16"/>
                <w:szCs w:val="16"/>
                <w:lang w:eastAsia="en-US"/>
              </w:rPr>
            </w:pPr>
            <w:r w:rsidRPr="0025060E">
              <w:rPr>
                <w:rFonts w:cs="Arial"/>
                <w:snapToGrid w:val="0"/>
                <w:sz w:val="16"/>
                <w:szCs w:val="16"/>
                <w:lang w:eastAsia="en-US"/>
              </w:rPr>
              <w:t>18.5.0</w:t>
            </w:r>
          </w:p>
        </w:tc>
      </w:tr>
      <w:tr w:rsidR="00E83253" w:rsidRPr="000D299B" w14:paraId="471CB4F2"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DC53E32" w14:textId="33567910" w:rsidR="00E83253" w:rsidRPr="0025060E" w:rsidRDefault="00E83253"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EFCFEB" w14:textId="176F29CA" w:rsidR="00E83253" w:rsidRPr="0025060E" w:rsidRDefault="00E83253"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083659" w14:textId="3A067E05" w:rsidR="00E83253" w:rsidRPr="00495EC6" w:rsidRDefault="00E83253" w:rsidP="0042351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19D538" w14:textId="293A6676" w:rsidR="00E83253" w:rsidRPr="00434E2D" w:rsidRDefault="00E83253" w:rsidP="00294B40">
            <w:pPr>
              <w:pStyle w:val="TAL"/>
              <w:rPr>
                <w:rFonts w:cs="Arial"/>
                <w:sz w:val="16"/>
                <w:szCs w:val="16"/>
              </w:rPr>
            </w:pPr>
            <w:r w:rsidRPr="00434E2D">
              <w:rPr>
                <w:rFonts w:cs="Arial"/>
                <w:sz w:val="16"/>
                <w:szCs w:val="16"/>
              </w:rPr>
              <w:t>59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157381" w14:textId="0F02A432" w:rsidR="00E83253" w:rsidRPr="00434E2D" w:rsidRDefault="00E83253"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FCCB25" w14:textId="07D9C269" w:rsidR="00E83253" w:rsidRPr="00434E2D" w:rsidRDefault="00E83253" w:rsidP="00294B40">
            <w:pPr>
              <w:pStyle w:val="TOC3"/>
              <w:rPr>
                <w:rFonts w:ascii="Arial" w:hAnsi="Arial" w:cs="Arial"/>
                <w:sz w:val="16"/>
                <w:szCs w:val="16"/>
              </w:rPr>
            </w:pPr>
            <w:r w:rsidRPr="00434E2D">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0A1585" w14:textId="59A4C4BE" w:rsidR="00E83253" w:rsidRPr="0025060E" w:rsidRDefault="00E83253" w:rsidP="00294B40">
            <w:pPr>
              <w:pStyle w:val="TAL"/>
              <w:rPr>
                <w:rFonts w:cs="Arial"/>
                <w:snapToGrid w:val="0"/>
                <w:sz w:val="16"/>
                <w:szCs w:val="16"/>
                <w:lang w:eastAsia="en-US"/>
              </w:rPr>
            </w:pPr>
            <w:r w:rsidRPr="0025060E">
              <w:rPr>
                <w:rFonts w:cs="Arial"/>
                <w:snapToGrid w:val="0"/>
                <w:sz w:val="16"/>
                <w:szCs w:val="16"/>
                <w:lang w:eastAsia="en-US"/>
              </w:rPr>
              <w:t>Clarification of abnormal case handling in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E8694E" w14:textId="6893520B" w:rsidR="00E83253" w:rsidRPr="0025060E" w:rsidRDefault="00E83253" w:rsidP="00294B40">
            <w:pPr>
              <w:pStyle w:val="TAL"/>
              <w:rPr>
                <w:rFonts w:cs="Arial"/>
                <w:snapToGrid w:val="0"/>
                <w:sz w:val="16"/>
                <w:szCs w:val="16"/>
                <w:lang w:eastAsia="en-US"/>
              </w:rPr>
            </w:pPr>
            <w:r w:rsidRPr="0025060E">
              <w:rPr>
                <w:rFonts w:cs="Arial"/>
                <w:snapToGrid w:val="0"/>
                <w:sz w:val="16"/>
                <w:szCs w:val="16"/>
                <w:lang w:eastAsia="en-US"/>
              </w:rPr>
              <w:t>18.5.0</w:t>
            </w:r>
          </w:p>
        </w:tc>
      </w:tr>
      <w:tr w:rsidR="00F55167" w:rsidRPr="000D299B" w14:paraId="458ECBF2"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A163CB6" w14:textId="1232DDBB" w:rsidR="00F55167" w:rsidRPr="0025060E" w:rsidRDefault="00F55167"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240FD8" w14:textId="4471081B" w:rsidR="00F55167" w:rsidRPr="0025060E" w:rsidRDefault="00F55167"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80C9BA" w14:textId="3D05946F" w:rsidR="00F55167" w:rsidRPr="00495EC6" w:rsidRDefault="00F55167" w:rsidP="0042351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C7D2F1" w14:textId="251B1D2E" w:rsidR="00F55167" w:rsidRPr="00434E2D" w:rsidRDefault="00F55167" w:rsidP="00294B40">
            <w:pPr>
              <w:pStyle w:val="TAL"/>
              <w:rPr>
                <w:rFonts w:cs="Arial"/>
                <w:sz w:val="16"/>
                <w:szCs w:val="16"/>
              </w:rPr>
            </w:pPr>
            <w:r w:rsidRPr="00434E2D">
              <w:rPr>
                <w:rFonts w:cs="Arial"/>
                <w:sz w:val="16"/>
                <w:szCs w:val="16"/>
              </w:rPr>
              <w:t>59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F43075" w14:textId="25B10660" w:rsidR="00F55167" w:rsidRPr="00434E2D" w:rsidRDefault="00F55167"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F3C83B" w14:textId="4024B9E3" w:rsidR="00F55167" w:rsidRPr="00434E2D" w:rsidRDefault="00F55167"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553D19" w14:textId="7296F0D2" w:rsidR="00F55167" w:rsidRPr="0025060E" w:rsidRDefault="00F55167" w:rsidP="00294B40">
            <w:pPr>
              <w:pStyle w:val="TAL"/>
              <w:rPr>
                <w:rFonts w:cs="Arial"/>
                <w:snapToGrid w:val="0"/>
                <w:sz w:val="16"/>
                <w:szCs w:val="16"/>
                <w:lang w:eastAsia="en-US"/>
              </w:rPr>
            </w:pPr>
            <w:r w:rsidRPr="0025060E">
              <w:rPr>
                <w:rFonts w:cs="Arial"/>
                <w:snapToGrid w:val="0"/>
                <w:sz w:val="16"/>
                <w:szCs w:val="16"/>
                <w:lang w:eastAsia="en-US"/>
              </w:rPr>
              <w:t>Selection of an S-NSSAI by the A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15D4BB" w14:textId="027A291B" w:rsidR="00F55167" w:rsidRPr="0025060E" w:rsidRDefault="00F55167" w:rsidP="00294B40">
            <w:pPr>
              <w:pStyle w:val="TAL"/>
              <w:rPr>
                <w:rFonts w:cs="Arial"/>
                <w:snapToGrid w:val="0"/>
                <w:sz w:val="16"/>
                <w:szCs w:val="16"/>
                <w:lang w:eastAsia="en-US"/>
              </w:rPr>
            </w:pPr>
            <w:r w:rsidRPr="0025060E">
              <w:rPr>
                <w:rFonts w:cs="Arial"/>
                <w:snapToGrid w:val="0"/>
                <w:sz w:val="16"/>
                <w:szCs w:val="16"/>
                <w:lang w:eastAsia="en-US"/>
              </w:rPr>
              <w:t>18.5.0</w:t>
            </w:r>
          </w:p>
        </w:tc>
      </w:tr>
      <w:tr w:rsidR="00B47ECF" w:rsidRPr="000D299B" w14:paraId="121C752D"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8D534A8" w14:textId="68C806C1" w:rsidR="00B47ECF" w:rsidRPr="0025060E" w:rsidRDefault="00B47ECF"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521162" w14:textId="5CB80EED" w:rsidR="00B47ECF" w:rsidRPr="0025060E" w:rsidRDefault="00B47ECF"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71BC36" w14:textId="76D6AF0B" w:rsidR="00B47ECF" w:rsidRPr="00495EC6" w:rsidRDefault="00B47ECF" w:rsidP="0042351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4E34C4" w14:textId="58CCEA69" w:rsidR="00B47ECF" w:rsidRPr="00434E2D" w:rsidRDefault="00B47ECF" w:rsidP="00294B40">
            <w:pPr>
              <w:pStyle w:val="TAL"/>
              <w:rPr>
                <w:rFonts w:cs="Arial"/>
                <w:sz w:val="16"/>
                <w:szCs w:val="16"/>
              </w:rPr>
            </w:pPr>
            <w:r w:rsidRPr="00434E2D">
              <w:rPr>
                <w:rFonts w:cs="Arial"/>
                <w:sz w:val="16"/>
                <w:szCs w:val="16"/>
              </w:rPr>
              <w:t>58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4B122E" w14:textId="4E6341A9" w:rsidR="00B47ECF" w:rsidRPr="00434E2D" w:rsidRDefault="00B47ECF"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105336C" w14:textId="765EDC84" w:rsidR="00B47ECF" w:rsidRPr="00434E2D" w:rsidRDefault="00B47ECF"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927F5E" w14:textId="6E30CFB1" w:rsidR="00B47ECF" w:rsidRPr="0025060E" w:rsidRDefault="00B47ECF" w:rsidP="00294B40">
            <w:pPr>
              <w:pStyle w:val="TAL"/>
              <w:rPr>
                <w:rFonts w:cs="Arial"/>
                <w:snapToGrid w:val="0"/>
                <w:sz w:val="16"/>
                <w:szCs w:val="16"/>
                <w:lang w:eastAsia="en-US"/>
              </w:rPr>
            </w:pPr>
            <w:r w:rsidRPr="0025060E">
              <w:rPr>
                <w:rFonts w:cs="Arial"/>
                <w:snapToGrid w:val="0"/>
                <w:sz w:val="16"/>
                <w:szCs w:val="16"/>
                <w:lang w:eastAsia="en-US"/>
              </w:rPr>
              <w:t>MPS NSAC note fix</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2CF76B" w14:textId="5E761437" w:rsidR="00B47ECF" w:rsidRPr="0025060E" w:rsidRDefault="00B47ECF" w:rsidP="00294B40">
            <w:pPr>
              <w:pStyle w:val="TAL"/>
              <w:rPr>
                <w:rFonts w:cs="Arial"/>
                <w:snapToGrid w:val="0"/>
                <w:sz w:val="16"/>
                <w:szCs w:val="16"/>
                <w:lang w:eastAsia="en-US"/>
              </w:rPr>
            </w:pPr>
            <w:r w:rsidRPr="0025060E">
              <w:rPr>
                <w:rFonts w:cs="Arial"/>
                <w:snapToGrid w:val="0"/>
                <w:sz w:val="16"/>
                <w:szCs w:val="16"/>
                <w:lang w:eastAsia="en-US"/>
              </w:rPr>
              <w:t>18.5.0</w:t>
            </w:r>
          </w:p>
        </w:tc>
      </w:tr>
      <w:tr w:rsidR="005B79AA" w:rsidRPr="000D299B" w14:paraId="7D54DF97"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3C3F5A2" w14:textId="3C12ADCD" w:rsidR="005B79AA" w:rsidRPr="0025060E" w:rsidRDefault="005B79AA"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B33F0F" w14:textId="33A25462" w:rsidR="005B79AA" w:rsidRPr="0025060E" w:rsidRDefault="005B79AA"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872247" w14:textId="00AA4A39" w:rsidR="005B79AA" w:rsidRPr="00495EC6" w:rsidRDefault="005B79AA" w:rsidP="0042351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3AD323" w14:textId="57D1A3A6" w:rsidR="005B79AA" w:rsidRPr="00434E2D" w:rsidRDefault="005B79AA" w:rsidP="00294B40">
            <w:pPr>
              <w:pStyle w:val="TAL"/>
              <w:rPr>
                <w:rFonts w:cs="Arial"/>
                <w:sz w:val="16"/>
                <w:szCs w:val="16"/>
              </w:rPr>
            </w:pPr>
            <w:r w:rsidRPr="00434E2D">
              <w:rPr>
                <w:rFonts w:cs="Arial"/>
                <w:sz w:val="16"/>
                <w:szCs w:val="16"/>
              </w:rPr>
              <w:t>58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C2BB49" w14:textId="68304027" w:rsidR="005B79AA" w:rsidRPr="00434E2D" w:rsidRDefault="005B79AA"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97A3A2" w14:textId="6884F8EF" w:rsidR="005B79AA" w:rsidRPr="00434E2D" w:rsidRDefault="005B79AA"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6D359A" w14:textId="7BCD800D" w:rsidR="005B79AA" w:rsidRPr="0025060E" w:rsidRDefault="005B79AA" w:rsidP="00294B40">
            <w:pPr>
              <w:pStyle w:val="TAL"/>
              <w:rPr>
                <w:rFonts w:cs="Arial"/>
                <w:snapToGrid w:val="0"/>
                <w:sz w:val="16"/>
                <w:szCs w:val="16"/>
                <w:lang w:eastAsia="en-US"/>
              </w:rPr>
            </w:pPr>
            <w:r w:rsidRPr="0025060E">
              <w:rPr>
                <w:rFonts w:cs="Arial"/>
                <w:snapToGrid w:val="0"/>
                <w:sz w:val="16"/>
                <w:szCs w:val="16"/>
                <w:lang w:eastAsia="en-US"/>
              </w:rPr>
              <w:t>Redirection with MPS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AE0DD1" w14:textId="15F27EBD" w:rsidR="005B79AA" w:rsidRPr="0025060E" w:rsidRDefault="005B79AA" w:rsidP="00294B40">
            <w:pPr>
              <w:pStyle w:val="TAL"/>
              <w:rPr>
                <w:rFonts w:cs="Arial"/>
                <w:snapToGrid w:val="0"/>
                <w:sz w:val="16"/>
                <w:szCs w:val="16"/>
                <w:lang w:eastAsia="en-US"/>
              </w:rPr>
            </w:pPr>
            <w:r w:rsidRPr="0025060E">
              <w:rPr>
                <w:rFonts w:cs="Arial"/>
                <w:snapToGrid w:val="0"/>
                <w:sz w:val="16"/>
                <w:szCs w:val="16"/>
                <w:lang w:eastAsia="en-US"/>
              </w:rPr>
              <w:t>18.5.0</w:t>
            </w:r>
          </w:p>
        </w:tc>
      </w:tr>
      <w:tr w:rsidR="006F78C7" w:rsidRPr="000D299B" w14:paraId="2DA29511"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0690FEB" w14:textId="513D7C74" w:rsidR="006F78C7" w:rsidRPr="0025060E" w:rsidRDefault="006F78C7"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948B1B" w14:textId="3EDC3F5D" w:rsidR="006F78C7" w:rsidRPr="0025060E" w:rsidRDefault="006F78C7"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A95178" w14:textId="47E44740" w:rsidR="006F78C7" w:rsidRPr="00495EC6" w:rsidRDefault="006F78C7" w:rsidP="00AD731E">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A72715" w14:textId="74ADDBFC" w:rsidR="006F78C7" w:rsidRPr="00434E2D" w:rsidRDefault="006F78C7" w:rsidP="00294B40">
            <w:pPr>
              <w:pStyle w:val="TAL"/>
              <w:rPr>
                <w:rFonts w:cs="Arial"/>
                <w:sz w:val="16"/>
                <w:szCs w:val="16"/>
              </w:rPr>
            </w:pPr>
            <w:r w:rsidRPr="00434E2D">
              <w:rPr>
                <w:rFonts w:cs="Arial"/>
                <w:sz w:val="16"/>
                <w:szCs w:val="16"/>
              </w:rPr>
              <w:t>58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933D34" w14:textId="62437B7E" w:rsidR="006F78C7" w:rsidRPr="00434E2D" w:rsidRDefault="006F78C7"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9FAEEF" w14:textId="6AF566A9" w:rsidR="006F78C7" w:rsidRPr="00434E2D" w:rsidRDefault="006F78C7"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06E5C2" w14:textId="658E8818" w:rsidR="006F78C7" w:rsidRPr="0025060E" w:rsidRDefault="006F78C7" w:rsidP="00294B40">
            <w:pPr>
              <w:pStyle w:val="TAL"/>
              <w:rPr>
                <w:rFonts w:cs="Arial"/>
                <w:snapToGrid w:val="0"/>
                <w:sz w:val="16"/>
                <w:szCs w:val="16"/>
                <w:lang w:eastAsia="en-US"/>
              </w:rPr>
            </w:pPr>
            <w:r w:rsidRPr="0025060E">
              <w:rPr>
                <w:rFonts w:cs="Arial"/>
                <w:snapToGrid w:val="0"/>
                <w:sz w:val="16"/>
                <w:szCs w:val="16"/>
                <w:lang w:eastAsia="en-US"/>
              </w:rPr>
              <w:t>Correction to SOR for Signal level enhanced network 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A922A4" w14:textId="75D0DE22" w:rsidR="006F78C7" w:rsidRPr="0025060E" w:rsidRDefault="006F78C7" w:rsidP="00294B40">
            <w:pPr>
              <w:pStyle w:val="TAL"/>
              <w:rPr>
                <w:rFonts w:cs="Arial"/>
                <w:snapToGrid w:val="0"/>
                <w:sz w:val="16"/>
                <w:szCs w:val="16"/>
                <w:lang w:eastAsia="en-US"/>
              </w:rPr>
            </w:pPr>
            <w:r w:rsidRPr="0025060E">
              <w:rPr>
                <w:rFonts w:cs="Arial"/>
                <w:snapToGrid w:val="0"/>
                <w:sz w:val="16"/>
                <w:szCs w:val="16"/>
                <w:lang w:eastAsia="en-US"/>
              </w:rPr>
              <w:t>18.5.0</w:t>
            </w:r>
          </w:p>
        </w:tc>
      </w:tr>
      <w:tr w:rsidR="00AD731E" w:rsidRPr="000D299B" w14:paraId="7CFF856F"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3BC2E56" w14:textId="71AEF2ED" w:rsidR="00AD731E" w:rsidRPr="0025060E" w:rsidRDefault="00AD731E"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4A76AE" w14:textId="5FAA54D3" w:rsidR="00AD731E" w:rsidRPr="0025060E" w:rsidRDefault="00AD731E"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B7B818" w14:textId="62005038" w:rsidR="00AD731E" w:rsidRPr="00495EC6" w:rsidRDefault="00AD731E" w:rsidP="00AD731E">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1E441E" w14:textId="10B8132D" w:rsidR="00AD731E" w:rsidRPr="00434E2D" w:rsidRDefault="00AD731E" w:rsidP="00294B40">
            <w:pPr>
              <w:pStyle w:val="TAL"/>
              <w:rPr>
                <w:rFonts w:cs="Arial"/>
                <w:sz w:val="16"/>
                <w:szCs w:val="16"/>
              </w:rPr>
            </w:pPr>
            <w:r w:rsidRPr="00434E2D">
              <w:rPr>
                <w:rFonts w:cs="Arial"/>
                <w:sz w:val="16"/>
                <w:szCs w:val="16"/>
              </w:rPr>
              <w:t>59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27ECBE" w14:textId="06E3F016" w:rsidR="00AD731E" w:rsidRPr="00434E2D" w:rsidRDefault="00AD731E"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B2178E" w14:textId="136E0F0F" w:rsidR="00AD731E" w:rsidRPr="00434E2D" w:rsidRDefault="00AD731E"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3E76F4" w14:textId="5E09641C" w:rsidR="00AD731E" w:rsidRPr="0025060E" w:rsidRDefault="00AD731E" w:rsidP="00294B40">
            <w:pPr>
              <w:pStyle w:val="TAL"/>
              <w:rPr>
                <w:rFonts w:cs="Arial"/>
                <w:snapToGrid w:val="0"/>
                <w:sz w:val="16"/>
                <w:szCs w:val="16"/>
                <w:lang w:eastAsia="en-US"/>
              </w:rPr>
            </w:pPr>
            <w:r w:rsidRPr="0025060E">
              <w:rPr>
                <w:rFonts w:cs="Arial"/>
                <w:snapToGrid w:val="0"/>
                <w:sz w:val="16"/>
                <w:szCs w:val="16"/>
                <w:lang w:eastAsia="en-US"/>
              </w:rPr>
              <w:t>Correction on periodic update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665CB7" w14:textId="7B4A9977" w:rsidR="00AD731E" w:rsidRPr="0025060E" w:rsidRDefault="00AD731E" w:rsidP="00294B40">
            <w:pPr>
              <w:pStyle w:val="TAL"/>
              <w:rPr>
                <w:rFonts w:cs="Arial"/>
                <w:snapToGrid w:val="0"/>
                <w:sz w:val="16"/>
                <w:szCs w:val="16"/>
                <w:lang w:eastAsia="en-US"/>
              </w:rPr>
            </w:pPr>
            <w:r w:rsidRPr="0025060E">
              <w:rPr>
                <w:rFonts w:cs="Arial"/>
                <w:snapToGrid w:val="0"/>
                <w:sz w:val="16"/>
                <w:szCs w:val="16"/>
                <w:lang w:eastAsia="en-US"/>
              </w:rPr>
              <w:t>18.5.0</w:t>
            </w:r>
          </w:p>
        </w:tc>
      </w:tr>
      <w:tr w:rsidR="00EE63A8" w:rsidRPr="000D299B" w14:paraId="0B8AC091"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A2E6D78" w14:textId="650A302C" w:rsidR="00EE63A8" w:rsidRPr="0025060E" w:rsidRDefault="00EE63A8"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2A7EB1" w14:textId="52E6FC59" w:rsidR="00EE63A8" w:rsidRPr="0025060E" w:rsidRDefault="00EE63A8"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4B2DEE" w14:textId="4969728B" w:rsidR="00EE63A8" w:rsidRPr="00495EC6" w:rsidRDefault="00EE63A8" w:rsidP="00EE63A8">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2DF74D" w14:textId="5E8E6DF2" w:rsidR="00EE63A8" w:rsidRPr="00434E2D" w:rsidRDefault="00EE63A8" w:rsidP="00294B40">
            <w:pPr>
              <w:pStyle w:val="TAL"/>
              <w:rPr>
                <w:rFonts w:cs="Arial"/>
                <w:sz w:val="16"/>
                <w:szCs w:val="16"/>
              </w:rPr>
            </w:pPr>
            <w:r w:rsidRPr="00434E2D">
              <w:rPr>
                <w:rFonts w:cs="Arial"/>
                <w:sz w:val="16"/>
                <w:szCs w:val="16"/>
              </w:rPr>
              <w:t>59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7517EB" w14:textId="7D3A202E" w:rsidR="00EE63A8" w:rsidRPr="00434E2D" w:rsidRDefault="00EE63A8"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236F22" w14:textId="7F73EE8C" w:rsidR="00EE63A8" w:rsidRPr="00434E2D" w:rsidRDefault="00EE63A8"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6B403F" w14:textId="3C0668E7" w:rsidR="00EE63A8" w:rsidRPr="0025060E" w:rsidRDefault="00EE63A8" w:rsidP="00294B40">
            <w:pPr>
              <w:pStyle w:val="TAL"/>
              <w:rPr>
                <w:rFonts w:cs="Arial"/>
                <w:snapToGrid w:val="0"/>
                <w:sz w:val="16"/>
                <w:szCs w:val="16"/>
                <w:lang w:eastAsia="en-US"/>
              </w:rPr>
            </w:pPr>
            <w:r w:rsidRPr="0025060E">
              <w:rPr>
                <w:rFonts w:cs="Arial"/>
                <w:snapToGrid w:val="0"/>
                <w:sz w:val="16"/>
                <w:szCs w:val="16"/>
                <w:lang w:eastAsia="en-US"/>
              </w:rPr>
              <w:t>Clarification on UE behavior upon registration fail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8C8302" w14:textId="5C39D664" w:rsidR="00EE63A8" w:rsidRPr="0025060E" w:rsidRDefault="00EE63A8" w:rsidP="00294B40">
            <w:pPr>
              <w:pStyle w:val="TAL"/>
              <w:rPr>
                <w:rFonts w:cs="Arial"/>
                <w:snapToGrid w:val="0"/>
                <w:sz w:val="16"/>
                <w:szCs w:val="16"/>
                <w:lang w:eastAsia="en-US"/>
              </w:rPr>
            </w:pPr>
            <w:r w:rsidRPr="0025060E">
              <w:rPr>
                <w:rFonts w:cs="Arial"/>
                <w:snapToGrid w:val="0"/>
                <w:sz w:val="16"/>
                <w:szCs w:val="16"/>
                <w:lang w:eastAsia="en-US"/>
              </w:rPr>
              <w:t>18.5.0</w:t>
            </w:r>
          </w:p>
        </w:tc>
      </w:tr>
      <w:tr w:rsidR="00431F30" w:rsidRPr="000D299B" w14:paraId="18712999"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DD562BD" w14:textId="48558A8E" w:rsidR="00431F30" w:rsidRPr="0025060E" w:rsidRDefault="00431F30"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39B737" w14:textId="14B1375D" w:rsidR="00431F30" w:rsidRPr="0025060E" w:rsidRDefault="00431F30"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36888E" w14:textId="1E732A0A" w:rsidR="00431F30" w:rsidRPr="00495EC6" w:rsidRDefault="00431F30" w:rsidP="00431F30">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2185AD" w14:textId="36ED97BA" w:rsidR="00431F30" w:rsidRPr="00434E2D" w:rsidRDefault="00431F30" w:rsidP="00294B40">
            <w:pPr>
              <w:pStyle w:val="TAL"/>
              <w:rPr>
                <w:rFonts w:cs="Arial"/>
                <w:sz w:val="16"/>
                <w:szCs w:val="16"/>
              </w:rPr>
            </w:pPr>
            <w:r w:rsidRPr="00434E2D">
              <w:rPr>
                <w:rFonts w:cs="Arial"/>
                <w:sz w:val="16"/>
                <w:szCs w:val="16"/>
              </w:rPr>
              <w:t>59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1232BD" w14:textId="37E8605C" w:rsidR="00431F30" w:rsidRPr="00434E2D" w:rsidRDefault="00431F30"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313DEC" w14:textId="79557505" w:rsidR="00431F30" w:rsidRPr="00434E2D" w:rsidRDefault="00431F30"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216898" w14:textId="2167BEBC" w:rsidR="00431F30" w:rsidRPr="0025060E" w:rsidRDefault="00431F30" w:rsidP="00294B40">
            <w:pPr>
              <w:pStyle w:val="TAL"/>
              <w:rPr>
                <w:rFonts w:cs="Arial"/>
                <w:snapToGrid w:val="0"/>
                <w:sz w:val="16"/>
                <w:szCs w:val="16"/>
                <w:lang w:eastAsia="en-US"/>
              </w:rPr>
            </w:pPr>
            <w:r w:rsidRPr="0025060E">
              <w:rPr>
                <w:rFonts w:cs="Arial"/>
                <w:snapToGrid w:val="0"/>
                <w:sz w:val="16"/>
                <w:szCs w:val="16"/>
                <w:lang w:eastAsia="en-US"/>
              </w:rPr>
              <w:t>Clarification on support for unavailability period in non-3GPP acc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B64B3D" w14:textId="2BC158FB" w:rsidR="00431F30" w:rsidRPr="0025060E" w:rsidRDefault="00431F30" w:rsidP="00294B40">
            <w:pPr>
              <w:pStyle w:val="TAL"/>
              <w:rPr>
                <w:rFonts w:cs="Arial"/>
                <w:snapToGrid w:val="0"/>
                <w:sz w:val="16"/>
                <w:szCs w:val="16"/>
                <w:lang w:eastAsia="en-US"/>
              </w:rPr>
            </w:pPr>
            <w:r w:rsidRPr="0025060E">
              <w:rPr>
                <w:rFonts w:cs="Arial"/>
                <w:snapToGrid w:val="0"/>
                <w:sz w:val="16"/>
                <w:szCs w:val="16"/>
                <w:lang w:eastAsia="en-US"/>
              </w:rPr>
              <w:t>18.5.0</w:t>
            </w:r>
          </w:p>
        </w:tc>
      </w:tr>
      <w:tr w:rsidR="00AC49C8" w:rsidRPr="000D299B" w14:paraId="2561D99F"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D247F5F" w14:textId="35E66F7F" w:rsidR="00AC49C8" w:rsidRPr="0025060E" w:rsidRDefault="00AC49C8"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3766C1" w14:textId="64502098" w:rsidR="00AC49C8" w:rsidRPr="0025060E" w:rsidRDefault="00AC49C8"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6DF511" w14:textId="18518F5E" w:rsidR="00AC49C8" w:rsidRPr="00495EC6" w:rsidRDefault="00AC49C8" w:rsidP="00AC49C8">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5F903A" w14:textId="21D6C833" w:rsidR="00AC49C8" w:rsidRPr="00434E2D" w:rsidRDefault="00AC49C8" w:rsidP="00294B40">
            <w:pPr>
              <w:pStyle w:val="TAL"/>
              <w:rPr>
                <w:rFonts w:cs="Arial"/>
                <w:sz w:val="16"/>
                <w:szCs w:val="16"/>
              </w:rPr>
            </w:pPr>
            <w:r w:rsidRPr="00434E2D">
              <w:rPr>
                <w:rFonts w:cs="Arial"/>
                <w:sz w:val="16"/>
                <w:szCs w:val="16"/>
              </w:rPr>
              <w:t>58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2CCF13" w14:textId="56862196" w:rsidR="00AC49C8" w:rsidRPr="00434E2D" w:rsidRDefault="00AC49C8"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C10C2C0" w14:textId="4E77E8FC" w:rsidR="00AC49C8" w:rsidRPr="00434E2D" w:rsidRDefault="00AC49C8"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0C1818" w14:textId="3A28996A" w:rsidR="00AC49C8" w:rsidRPr="0025060E" w:rsidRDefault="00AC49C8" w:rsidP="00294B40">
            <w:pPr>
              <w:pStyle w:val="TAL"/>
              <w:rPr>
                <w:rFonts w:cs="Arial"/>
                <w:snapToGrid w:val="0"/>
                <w:sz w:val="16"/>
                <w:szCs w:val="16"/>
                <w:lang w:eastAsia="en-US"/>
              </w:rPr>
            </w:pPr>
            <w:r w:rsidRPr="0025060E">
              <w:rPr>
                <w:rFonts w:cs="Arial"/>
                <w:snapToGrid w:val="0"/>
                <w:sz w:val="16"/>
                <w:szCs w:val="16"/>
                <w:lang w:eastAsia="en-US"/>
              </w:rPr>
              <w:t>Covering user reselection for localized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050A1D" w14:textId="200FEBCA" w:rsidR="00AC49C8" w:rsidRPr="0025060E" w:rsidRDefault="00AC49C8" w:rsidP="00294B40">
            <w:pPr>
              <w:pStyle w:val="TAL"/>
              <w:rPr>
                <w:rFonts w:cs="Arial"/>
                <w:snapToGrid w:val="0"/>
                <w:sz w:val="16"/>
                <w:szCs w:val="16"/>
                <w:lang w:eastAsia="en-US"/>
              </w:rPr>
            </w:pPr>
            <w:r w:rsidRPr="0025060E">
              <w:rPr>
                <w:rFonts w:cs="Arial"/>
                <w:snapToGrid w:val="0"/>
                <w:sz w:val="16"/>
                <w:szCs w:val="16"/>
                <w:lang w:eastAsia="en-US"/>
              </w:rPr>
              <w:t>18.5.0</w:t>
            </w:r>
          </w:p>
        </w:tc>
      </w:tr>
      <w:tr w:rsidR="008B7360" w:rsidRPr="000D299B" w14:paraId="48232274"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68BE3A3" w14:textId="06ED9024" w:rsidR="008B7360" w:rsidRPr="0025060E" w:rsidRDefault="008B7360"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A8C71F" w14:textId="62BF59F1" w:rsidR="008B7360" w:rsidRPr="0025060E" w:rsidRDefault="008B7360"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EBC11C" w14:textId="46BE8C14" w:rsidR="008B7360" w:rsidRPr="00495EC6" w:rsidRDefault="008B7360" w:rsidP="008B7397">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5C28A2" w14:textId="60432B40" w:rsidR="008B7360" w:rsidRPr="00434E2D" w:rsidRDefault="008B7360" w:rsidP="00294B40">
            <w:pPr>
              <w:pStyle w:val="TAL"/>
              <w:rPr>
                <w:rFonts w:cs="Arial"/>
                <w:sz w:val="16"/>
                <w:szCs w:val="16"/>
              </w:rPr>
            </w:pPr>
            <w:r w:rsidRPr="00434E2D">
              <w:rPr>
                <w:rFonts w:cs="Arial"/>
                <w:sz w:val="16"/>
                <w:szCs w:val="16"/>
              </w:rPr>
              <w:t>58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8FCA69" w14:textId="0A41F3F5" w:rsidR="008B7360" w:rsidRPr="00434E2D" w:rsidRDefault="008B7360"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854E5DB" w14:textId="5EFD3655" w:rsidR="008B7360" w:rsidRPr="00434E2D" w:rsidRDefault="008B7360"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02AF85" w14:textId="14618F19" w:rsidR="008B7360" w:rsidRPr="0025060E" w:rsidRDefault="008B7360" w:rsidP="00294B40">
            <w:pPr>
              <w:pStyle w:val="TAL"/>
              <w:rPr>
                <w:rFonts w:cs="Arial"/>
                <w:snapToGrid w:val="0"/>
                <w:sz w:val="16"/>
                <w:szCs w:val="16"/>
                <w:lang w:eastAsia="en-US"/>
              </w:rPr>
            </w:pPr>
            <w:r w:rsidRPr="0025060E">
              <w:rPr>
                <w:rFonts w:cs="Arial"/>
                <w:snapToGrid w:val="0"/>
                <w:sz w:val="16"/>
                <w:szCs w:val="16"/>
                <w:lang w:eastAsia="en-US"/>
              </w:rPr>
              <w:t>Congestion handling for UE accessing SNPN for localized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143431" w14:textId="51F9F194" w:rsidR="008B7360" w:rsidRPr="0025060E" w:rsidRDefault="008B7360" w:rsidP="00294B40">
            <w:pPr>
              <w:pStyle w:val="TAL"/>
              <w:rPr>
                <w:rFonts w:cs="Arial"/>
                <w:snapToGrid w:val="0"/>
                <w:sz w:val="16"/>
                <w:szCs w:val="16"/>
                <w:lang w:eastAsia="en-US"/>
              </w:rPr>
            </w:pPr>
            <w:r w:rsidRPr="0025060E">
              <w:rPr>
                <w:rFonts w:cs="Arial"/>
                <w:snapToGrid w:val="0"/>
                <w:sz w:val="16"/>
                <w:szCs w:val="16"/>
                <w:lang w:eastAsia="en-US"/>
              </w:rPr>
              <w:t>18.5.0</w:t>
            </w:r>
          </w:p>
        </w:tc>
      </w:tr>
      <w:tr w:rsidR="008B7397" w:rsidRPr="000D299B" w14:paraId="6C0AF38A"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050CE33" w14:textId="7B2DF2DC" w:rsidR="008B7397" w:rsidRPr="0025060E" w:rsidRDefault="008B7397"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03442E" w14:textId="2CCADA55" w:rsidR="008B7397" w:rsidRPr="0025060E" w:rsidRDefault="008B7397"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5B87C1" w14:textId="7A55BC65" w:rsidR="008B7397" w:rsidRPr="00495EC6" w:rsidRDefault="008B7397" w:rsidP="00C8188F">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73D84B" w14:textId="5C57A8CA" w:rsidR="008B7397" w:rsidRPr="00434E2D" w:rsidRDefault="008B7397" w:rsidP="00294B40">
            <w:pPr>
              <w:pStyle w:val="TAL"/>
              <w:rPr>
                <w:rFonts w:cs="Arial"/>
                <w:sz w:val="16"/>
                <w:szCs w:val="16"/>
              </w:rPr>
            </w:pPr>
            <w:r w:rsidRPr="00434E2D">
              <w:rPr>
                <w:rFonts w:cs="Arial"/>
                <w:sz w:val="16"/>
                <w:szCs w:val="16"/>
              </w:rPr>
              <w:t>56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3DA5A3" w14:textId="7359632A" w:rsidR="008B7397" w:rsidRPr="00434E2D" w:rsidRDefault="008B7397" w:rsidP="00294B40">
            <w:pPr>
              <w:pStyle w:val="TAL"/>
              <w:rPr>
                <w:rFonts w:cs="Arial"/>
                <w:sz w:val="16"/>
                <w:szCs w:val="16"/>
              </w:rPr>
            </w:pPr>
            <w:r w:rsidRPr="00434E2D">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0849BC" w14:textId="3A044090" w:rsidR="008B7397" w:rsidRPr="00434E2D" w:rsidRDefault="008B7397"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01A43C" w14:textId="0422B879" w:rsidR="008B7397" w:rsidRPr="0025060E" w:rsidRDefault="008B7397" w:rsidP="00294B40">
            <w:pPr>
              <w:pStyle w:val="TAL"/>
              <w:rPr>
                <w:rFonts w:cs="Arial"/>
                <w:snapToGrid w:val="0"/>
                <w:sz w:val="16"/>
                <w:szCs w:val="16"/>
                <w:lang w:eastAsia="en-US"/>
              </w:rPr>
            </w:pPr>
            <w:r w:rsidRPr="0025060E">
              <w:rPr>
                <w:rFonts w:cs="Arial"/>
                <w:snapToGrid w:val="0"/>
                <w:sz w:val="16"/>
                <w:szCs w:val="16"/>
                <w:lang w:eastAsia="en-US"/>
              </w:rPr>
              <w:t>5GMM sub-state handling for localized services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068436" w14:textId="1EA14983" w:rsidR="008B7397" w:rsidRPr="0025060E" w:rsidRDefault="008B7397" w:rsidP="00294B40">
            <w:pPr>
              <w:pStyle w:val="TAL"/>
              <w:rPr>
                <w:rFonts w:cs="Arial"/>
                <w:snapToGrid w:val="0"/>
                <w:sz w:val="16"/>
                <w:szCs w:val="16"/>
                <w:lang w:eastAsia="en-US"/>
              </w:rPr>
            </w:pPr>
            <w:r w:rsidRPr="0025060E">
              <w:rPr>
                <w:rFonts w:cs="Arial"/>
                <w:snapToGrid w:val="0"/>
                <w:sz w:val="16"/>
                <w:szCs w:val="16"/>
                <w:lang w:eastAsia="en-US"/>
              </w:rPr>
              <w:t>18.5.0</w:t>
            </w:r>
          </w:p>
        </w:tc>
      </w:tr>
      <w:tr w:rsidR="00C02472" w:rsidRPr="000D299B" w14:paraId="01D4D83C"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7C74D5E" w14:textId="5D7825AD" w:rsidR="00C02472" w:rsidRPr="0025060E" w:rsidRDefault="00C02472"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EFD669" w14:textId="654A3A4F" w:rsidR="00C02472" w:rsidRPr="0025060E" w:rsidRDefault="00C02472"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0123A8" w14:textId="22AAB0FF" w:rsidR="00C02472" w:rsidRPr="00495EC6" w:rsidRDefault="00C02472" w:rsidP="00C02472">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C1AFA1" w14:textId="7BDDF9F0" w:rsidR="00C02472" w:rsidRPr="00434E2D" w:rsidRDefault="00C02472" w:rsidP="00294B40">
            <w:pPr>
              <w:pStyle w:val="TAL"/>
              <w:rPr>
                <w:rFonts w:cs="Arial"/>
                <w:sz w:val="16"/>
                <w:szCs w:val="16"/>
              </w:rPr>
            </w:pPr>
            <w:r w:rsidRPr="00434E2D">
              <w:rPr>
                <w:rFonts w:cs="Arial"/>
                <w:sz w:val="16"/>
                <w:szCs w:val="16"/>
              </w:rPr>
              <w:t>57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7BBE42" w14:textId="26854E7E" w:rsidR="00C02472" w:rsidRPr="00434E2D" w:rsidRDefault="00C02472"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3EACBD" w14:textId="0404445C" w:rsidR="00C02472" w:rsidRPr="00434E2D" w:rsidRDefault="00C02472"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75A26F" w14:textId="6E55FB9C" w:rsidR="00C02472" w:rsidRPr="0025060E" w:rsidRDefault="00C02472" w:rsidP="00294B40">
            <w:pPr>
              <w:pStyle w:val="TAL"/>
              <w:rPr>
                <w:rFonts w:cs="Arial"/>
                <w:snapToGrid w:val="0"/>
                <w:sz w:val="16"/>
                <w:szCs w:val="16"/>
                <w:lang w:eastAsia="en-US"/>
              </w:rPr>
            </w:pPr>
            <w:r w:rsidRPr="0025060E">
              <w:rPr>
                <w:rFonts w:cs="Arial"/>
                <w:snapToGrid w:val="0"/>
                <w:sz w:val="16"/>
                <w:szCs w:val="16"/>
                <w:lang w:eastAsia="en-US"/>
              </w:rPr>
              <w:t>AUN3 device de-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E532A5" w14:textId="74BA98D6" w:rsidR="00C02472" w:rsidRPr="0025060E" w:rsidRDefault="00C02472" w:rsidP="00294B40">
            <w:pPr>
              <w:pStyle w:val="TAL"/>
              <w:rPr>
                <w:rFonts w:cs="Arial"/>
                <w:snapToGrid w:val="0"/>
                <w:sz w:val="16"/>
                <w:szCs w:val="16"/>
                <w:lang w:eastAsia="en-US"/>
              </w:rPr>
            </w:pPr>
            <w:r w:rsidRPr="0025060E">
              <w:rPr>
                <w:rFonts w:cs="Arial"/>
                <w:snapToGrid w:val="0"/>
                <w:sz w:val="16"/>
                <w:szCs w:val="16"/>
                <w:lang w:eastAsia="en-US"/>
              </w:rPr>
              <w:t>18.5.0</w:t>
            </w:r>
          </w:p>
        </w:tc>
      </w:tr>
      <w:tr w:rsidR="00BD042D" w:rsidRPr="000D299B" w14:paraId="341A2513"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148B6D1" w14:textId="6A0D23BE" w:rsidR="00BD042D" w:rsidRPr="0025060E" w:rsidRDefault="00BD042D"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9A31B6" w14:textId="15211016" w:rsidR="00BD042D" w:rsidRPr="0025060E" w:rsidRDefault="00BD042D"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71FF64" w14:textId="5C257260" w:rsidR="00BD042D" w:rsidRPr="00495EC6" w:rsidRDefault="00BD042D" w:rsidP="00444C51">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5F64EF" w14:textId="71464026" w:rsidR="00BD042D" w:rsidRPr="00434E2D" w:rsidRDefault="00BD042D" w:rsidP="00294B40">
            <w:pPr>
              <w:pStyle w:val="TAL"/>
              <w:rPr>
                <w:rFonts w:cs="Arial"/>
                <w:sz w:val="16"/>
                <w:szCs w:val="16"/>
              </w:rPr>
            </w:pPr>
            <w:r w:rsidRPr="00434E2D">
              <w:rPr>
                <w:rFonts w:cs="Arial"/>
                <w:sz w:val="16"/>
                <w:szCs w:val="16"/>
              </w:rPr>
              <w:t>56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B01B36" w14:textId="449DA932" w:rsidR="00BD042D" w:rsidRPr="00434E2D" w:rsidRDefault="00BD042D" w:rsidP="00294B40">
            <w:pPr>
              <w:pStyle w:val="TAL"/>
              <w:rPr>
                <w:rFonts w:cs="Arial"/>
                <w:sz w:val="16"/>
                <w:szCs w:val="16"/>
              </w:rPr>
            </w:pPr>
            <w:r w:rsidRPr="00434E2D">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10C028" w14:textId="526BC868" w:rsidR="00BD042D" w:rsidRPr="00434E2D" w:rsidRDefault="00BD042D" w:rsidP="00294B40">
            <w:pPr>
              <w:pStyle w:val="TOC3"/>
              <w:rPr>
                <w:rFonts w:ascii="Arial" w:hAnsi="Arial" w:cs="Arial"/>
                <w:sz w:val="16"/>
                <w:szCs w:val="16"/>
              </w:rPr>
            </w:pPr>
            <w:r w:rsidRPr="00434E2D">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A89AB2" w14:textId="2EE1B8EF" w:rsidR="00BD042D" w:rsidRPr="0025060E" w:rsidRDefault="00BD042D" w:rsidP="00294B40">
            <w:pPr>
              <w:pStyle w:val="TAL"/>
              <w:rPr>
                <w:rFonts w:cs="Arial"/>
                <w:snapToGrid w:val="0"/>
                <w:sz w:val="16"/>
                <w:szCs w:val="16"/>
                <w:lang w:eastAsia="en-US"/>
              </w:rPr>
            </w:pPr>
            <w:r w:rsidRPr="0025060E">
              <w:rPr>
                <w:rFonts w:cs="Arial"/>
                <w:snapToGrid w:val="0"/>
                <w:sz w:val="16"/>
                <w:szCs w:val="16"/>
                <w:lang w:eastAsia="en-US"/>
              </w:rPr>
              <w:t>Rejecting the registration request of AUN3 device due to no existing 5G-RG connected to the same lin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43622E" w14:textId="7A8E13D5" w:rsidR="00BD042D" w:rsidRPr="0025060E" w:rsidRDefault="00BD042D" w:rsidP="00294B40">
            <w:pPr>
              <w:pStyle w:val="TAL"/>
              <w:rPr>
                <w:rFonts w:cs="Arial"/>
                <w:snapToGrid w:val="0"/>
                <w:sz w:val="16"/>
                <w:szCs w:val="16"/>
                <w:lang w:eastAsia="en-US"/>
              </w:rPr>
            </w:pPr>
            <w:r w:rsidRPr="0025060E">
              <w:rPr>
                <w:rFonts w:cs="Arial"/>
                <w:snapToGrid w:val="0"/>
                <w:sz w:val="16"/>
                <w:szCs w:val="16"/>
                <w:lang w:eastAsia="en-US"/>
              </w:rPr>
              <w:t>18.5.0</w:t>
            </w:r>
          </w:p>
        </w:tc>
      </w:tr>
      <w:tr w:rsidR="000442CD" w:rsidRPr="000D299B" w14:paraId="1C969B10"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812A6EC" w14:textId="58C7639B" w:rsidR="000442CD" w:rsidRPr="0025060E" w:rsidRDefault="000442CD"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9A65F3" w14:textId="744508A2" w:rsidR="000442CD" w:rsidRPr="0025060E" w:rsidRDefault="000442CD"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4620A7" w14:textId="27E1525F" w:rsidR="000442CD" w:rsidRPr="00495EC6" w:rsidRDefault="000442CD" w:rsidP="00444C51">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5F6670" w14:textId="1BBFD66A" w:rsidR="000442CD" w:rsidRPr="00434E2D" w:rsidRDefault="000442CD" w:rsidP="00294B40">
            <w:pPr>
              <w:pStyle w:val="TAL"/>
              <w:rPr>
                <w:rFonts w:cs="Arial"/>
                <w:sz w:val="16"/>
                <w:szCs w:val="16"/>
              </w:rPr>
            </w:pPr>
            <w:r w:rsidRPr="00434E2D">
              <w:rPr>
                <w:rFonts w:cs="Arial"/>
                <w:sz w:val="16"/>
                <w:szCs w:val="16"/>
              </w:rPr>
              <w:t>59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E979E7" w14:textId="46897387" w:rsidR="000442CD" w:rsidRPr="00434E2D" w:rsidRDefault="000442CD"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F67AFE" w14:textId="09928C8B" w:rsidR="000442CD" w:rsidRPr="00434E2D" w:rsidRDefault="000442CD"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D9530B" w14:textId="18ED439B" w:rsidR="000442CD" w:rsidRPr="0025060E" w:rsidRDefault="000442CD" w:rsidP="00294B40">
            <w:pPr>
              <w:pStyle w:val="TAL"/>
              <w:rPr>
                <w:rFonts w:cs="Arial"/>
                <w:snapToGrid w:val="0"/>
                <w:sz w:val="16"/>
                <w:szCs w:val="16"/>
                <w:lang w:eastAsia="en-US"/>
              </w:rPr>
            </w:pPr>
            <w:r w:rsidRPr="0025060E">
              <w:rPr>
                <w:rFonts w:cs="Arial"/>
                <w:snapToGrid w:val="0"/>
                <w:sz w:val="16"/>
                <w:szCs w:val="16"/>
                <w:lang w:eastAsia="en-US"/>
              </w:rPr>
              <w:t>Clarification for NAUN3 device connecting to 5GC via 5G-RG that is connected to NG-RA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538EB6" w14:textId="7931A289" w:rsidR="000442CD" w:rsidRPr="0025060E" w:rsidRDefault="000442CD" w:rsidP="00294B40">
            <w:pPr>
              <w:pStyle w:val="TAL"/>
              <w:rPr>
                <w:rFonts w:cs="Arial"/>
                <w:snapToGrid w:val="0"/>
                <w:sz w:val="16"/>
                <w:szCs w:val="16"/>
                <w:lang w:eastAsia="en-US"/>
              </w:rPr>
            </w:pPr>
            <w:r w:rsidRPr="0025060E">
              <w:rPr>
                <w:rFonts w:cs="Arial"/>
                <w:snapToGrid w:val="0"/>
                <w:sz w:val="16"/>
                <w:szCs w:val="16"/>
                <w:lang w:eastAsia="en-US"/>
              </w:rPr>
              <w:t>18.5.0</w:t>
            </w:r>
          </w:p>
        </w:tc>
      </w:tr>
      <w:tr w:rsidR="00432F8E" w:rsidRPr="000D299B" w14:paraId="244EF562"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E363473" w14:textId="04286FD8" w:rsidR="00432F8E" w:rsidRPr="0025060E" w:rsidRDefault="00432F8E"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871C02" w14:textId="1E5770A3" w:rsidR="00432F8E" w:rsidRPr="0025060E" w:rsidRDefault="00432F8E"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4A58DC" w14:textId="25598051" w:rsidR="00432F8E" w:rsidRPr="00495EC6" w:rsidRDefault="00432F8E" w:rsidP="00444C51">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3FCB7D" w14:textId="47CF8343" w:rsidR="00432F8E" w:rsidRPr="00434E2D" w:rsidRDefault="00432F8E" w:rsidP="00294B40">
            <w:pPr>
              <w:pStyle w:val="TAL"/>
              <w:rPr>
                <w:rFonts w:cs="Arial"/>
                <w:sz w:val="16"/>
                <w:szCs w:val="16"/>
              </w:rPr>
            </w:pPr>
            <w:r w:rsidRPr="00434E2D">
              <w:rPr>
                <w:rFonts w:cs="Arial"/>
                <w:sz w:val="16"/>
                <w:szCs w:val="16"/>
              </w:rPr>
              <w:t>58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6E2C8A" w14:textId="2A90E901" w:rsidR="00432F8E" w:rsidRPr="00434E2D" w:rsidRDefault="00432F8E"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AF7177" w14:textId="1B998D91" w:rsidR="00432F8E" w:rsidRPr="00434E2D" w:rsidRDefault="00432F8E"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A0B913" w14:textId="4E80159D" w:rsidR="00432F8E" w:rsidRPr="0025060E" w:rsidRDefault="00432F8E" w:rsidP="00294B40">
            <w:pPr>
              <w:pStyle w:val="TAL"/>
              <w:rPr>
                <w:rFonts w:cs="Arial"/>
                <w:snapToGrid w:val="0"/>
                <w:sz w:val="16"/>
                <w:szCs w:val="16"/>
                <w:lang w:eastAsia="en-US"/>
              </w:rPr>
            </w:pPr>
            <w:r w:rsidRPr="0025060E">
              <w:rPr>
                <w:rFonts w:cs="Arial"/>
                <w:snapToGrid w:val="0"/>
                <w:sz w:val="16"/>
                <w:szCs w:val="16"/>
                <w:lang w:eastAsia="en-US"/>
              </w:rPr>
              <w:t>Clarification on UE capability supporting the user plane connection between UE and LCS client or A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E8D562" w14:textId="4F32E673" w:rsidR="00432F8E" w:rsidRPr="0025060E" w:rsidRDefault="00432F8E" w:rsidP="00294B40">
            <w:pPr>
              <w:pStyle w:val="TAL"/>
              <w:rPr>
                <w:rFonts w:cs="Arial"/>
                <w:snapToGrid w:val="0"/>
                <w:sz w:val="16"/>
                <w:szCs w:val="16"/>
                <w:lang w:eastAsia="en-US"/>
              </w:rPr>
            </w:pPr>
            <w:r w:rsidRPr="0025060E">
              <w:rPr>
                <w:rFonts w:cs="Arial"/>
                <w:snapToGrid w:val="0"/>
                <w:sz w:val="16"/>
                <w:szCs w:val="16"/>
                <w:lang w:eastAsia="en-US"/>
              </w:rPr>
              <w:t>18.5.0</w:t>
            </w:r>
          </w:p>
        </w:tc>
      </w:tr>
      <w:tr w:rsidR="00884BB7" w:rsidRPr="000D299B" w14:paraId="58855441"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9EF5E5A" w14:textId="0DFE2126" w:rsidR="00884BB7" w:rsidRPr="0025060E" w:rsidRDefault="00884BB7"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036E4B" w14:textId="694A78FB" w:rsidR="00884BB7" w:rsidRPr="0025060E" w:rsidRDefault="00884BB7"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AB3E03" w14:textId="36DDF4CA" w:rsidR="00884BB7" w:rsidRPr="00495EC6" w:rsidRDefault="00884BB7" w:rsidP="00444C51">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76E236" w14:textId="74EC2102" w:rsidR="00884BB7" w:rsidRPr="00434E2D" w:rsidRDefault="00884BB7" w:rsidP="00294B40">
            <w:pPr>
              <w:pStyle w:val="TAL"/>
              <w:rPr>
                <w:rFonts w:cs="Arial"/>
                <w:sz w:val="16"/>
                <w:szCs w:val="16"/>
              </w:rPr>
            </w:pPr>
            <w:r w:rsidRPr="00434E2D">
              <w:rPr>
                <w:rFonts w:cs="Arial"/>
                <w:sz w:val="16"/>
                <w:szCs w:val="16"/>
              </w:rPr>
              <w:t>59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D12BC1" w14:textId="2A0A216C" w:rsidR="00884BB7" w:rsidRPr="00434E2D" w:rsidRDefault="00884BB7"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88416F" w14:textId="5D0C920D" w:rsidR="00884BB7" w:rsidRPr="00434E2D" w:rsidRDefault="00884BB7"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43339D" w14:textId="67507A06" w:rsidR="00884BB7" w:rsidRPr="0025060E" w:rsidRDefault="00884BB7" w:rsidP="00294B40">
            <w:pPr>
              <w:pStyle w:val="TAL"/>
              <w:rPr>
                <w:rFonts w:cs="Arial"/>
                <w:snapToGrid w:val="0"/>
                <w:sz w:val="16"/>
                <w:szCs w:val="16"/>
                <w:lang w:eastAsia="en-US"/>
              </w:rPr>
            </w:pPr>
            <w:r w:rsidRPr="0025060E">
              <w:rPr>
                <w:rFonts w:cs="Arial"/>
                <w:snapToGrid w:val="0"/>
                <w:sz w:val="16"/>
                <w:szCs w:val="16"/>
                <w:lang w:eastAsia="en-US"/>
              </w:rPr>
              <w:t>Correction on the UE state indication procedure initi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1FE446" w14:textId="3D5F0250" w:rsidR="00884BB7" w:rsidRPr="0025060E" w:rsidRDefault="00884BB7" w:rsidP="00294B40">
            <w:pPr>
              <w:pStyle w:val="TAL"/>
              <w:rPr>
                <w:rFonts w:cs="Arial"/>
                <w:snapToGrid w:val="0"/>
                <w:sz w:val="16"/>
                <w:szCs w:val="16"/>
                <w:lang w:eastAsia="en-US"/>
              </w:rPr>
            </w:pPr>
            <w:r w:rsidRPr="0025060E">
              <w:rPr>
                <w:rFonts w:cs="Arial"/>
                <w:snapToGrid w:val="0"/>
                <w:sz w:val="16"/>
                <w:szCs w:val="16"/>
                <w:lang w:eastAsia="en-US"/>
              </w:rPr>
              <w:t>18.5.0</w:t>
            </w:r>
          </w:p>
        </w:tc>
      </w:tr>
      <w:tr w:rsidR="00444C51" w:rsidRPr="000D299B" w14:paraId="3328BF8D"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C807B24" w14:textId="3D4941BD" w:rsidR="00444C51" w:rsidRPr="0025060E" w:rsidRDefault="00444C51"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00FE8D" w14:textId="3E6BCE5F" w:rsidR="00444C51" w:rsidRPr="0025060E" w:rsidRDefault="00444C51"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324569" w14:textId="68662C6C" w:rsidR="00444C51" w:rsidRPr="00495EC6" w:rsidRDefault="00444C51" w:rsidP="0091314E">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9D8CFB" w14:textId="0AF11CE9" w:rsidR="00444C51" w:rsidRPr="00434E2D" w:rsidRDefault="00444C51" w:rsidP="00294B40">
            <w:pPr>
              <w:pStyle w:val="TAL"/>
              <w:rPr>
                <w:rFonts w:cs="Arial"/>
                <w:sz w:val="16"/>
                <w:szCs w:val="16"/>
              </w:rPr>
            </w:pPr>
            <w:r w:rsidRPr="00434E2D">
              <w:rPr>
                <w:rFonts w:cs="Arial"/>
                <w:sz w:val="16"/>
                <w:szCs w:val="16"/>
              </w:rPr>
              <w:t>57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367017" w14:textId="0BB2A315" w:rsidR="00444C51" w:rsidRPr="00434E2D" w:rsidRDefault="00444C51" w:rsidP="00294B40">
            <w:pPr>
              <w:pStyle w:val="TAL"/>
              <w:rPr>
                <w:rFonts w:cs="Arial"/>
                <w:sz w:val="16"/>
                <w:szCs w:val="16"/>
              </w:rPr>
            </w:pPr>
            <w:r w:rsidRPr="00434E2D">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772CAC" w14:textId="77AD5878" w:rsidR="00444C51" w:rsidRPr="00434E2D" w:rsidRDefault="00444C51"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F9A851" w14:textId="287002E5" w:rsidR="00444C51" w:rsidRPr="0025060E" w:rsidRDefault="00444C51" w:rsidP="00294B40">
            <w:pPr>
              <w:pStyle w:val="TAL"/>
              <w:rPr>
                <w:rFonts w:cs="Arial"/>
                <w:snapToGrid w:val="0"/>
                <w:sz w:val="16"/>
                <w:szCs w:val="16"/>
                <w:lang w:eastAsia="en-US"/>
              </w:rPr>
            </w:pPr>
            <w:r w:rsidRPr="0025060E">
              <w:rPr>
                <w:rFonts w:cs="Arial"/>
                <w:snapToGrid w:val="0"/>
                <w:sz w:val="16"/>
                <w:szCs w:val="16"/>
                <w:lang w:eastAsia="en-US"/>
              </w:rPr>
              <w:t>General introduction on support of network slice usage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BAD921" w14:textId="26167D6D" w:rsidR="00444C51" w:rsidRPr="0025060E" w:rsidRDefault="00444C51" w:rsidP="00294B40">
            <w:pPr>
              <w:pStyle w:val="TAL"/>
              <w:rPr>
                <w:rFonts w:cs="Arial"/>
                <w:snapToGrid w:val="0"/>
                <w:sz w:val="16"/>
                <w:szCs w:val="16"/>
                <w:lang w:eastAsia="en-US"/>
              </w:rPr>
            </w:pPr>
            <w:r w:rsidRPr="0025060E">
              <w:rPr>
                <w:rFonts w:cs="Arial"/>
                <w:snapToGrid w:val="0"/>
                <w:sz w:val="16"/>
                <w:szCs w:val="16"/>
                <w:lang w:eastAsia="en-US"/>
              </w:rPr>
              <w:t>18.5.0</w:t>
            </w:r>
          </w:p>
        </w:tc>
      </w:tr>
      <w:tr w:rsidR="00AE7A95" w:rsidRPr="000D299B" w14:paraId="058EB067"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53578A4" w14:textId="4E1211D9" w:rsidR="00AE7A95" w:rsidRPr="0025060E" w:rsidRDefault="00AE7A95"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61EF8B" w14:textId="264385AB" w:rsidR="00AE7A95" w:rsidRPr="0025060E" w:rsidRDefault="00AE7A95"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2F514F" w14:textId="3F04CCC5" w:rsidR="00AE7A95" w:rsidRPr="00495EC6" w:rsidRDefault="00AE7A95" w:rsidP="001077EF">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4F04D0" w14:textId="5B24EEFE" w:rsidR="00AE7A95" w:rsidRPr="00434E2D" w:rsidRDefault="00AE7A95" w:rsidP="00294B40">
            <w:pPr>
              <w:pStyle w:val="TAL"/>
              <w:rPr>
                <w:rFonts w:cs="Arial"/>
                <w:sz w:val="16"/>
                <w:szCs w:val="16"/>
              </w:rPr>
            </w:pPr>
            <w:r w:rsidRPr="00434E2D">
              <w:rPr>
                <w:rFonts w:cs="Arial"/>
                <w:sz w:val="16"/>
                <w:szCs w:val="16"/>
              </w:rPr>
              <w:t>57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78737B" w14:textId="731D71E4" w:rsidR="00AE7A95" w:rsidRPr="00434E2D" w:rsidRDefault="00AE7A95" w:rsidP="00294B40">
            <w:pPr>
              <w:pStyle w:val="TAL"/>
              <w:rPr>
                <w:rFonts w:cs="Arial"/>
                <w:sz w:val="16"/>
                <w:szCs w:val="16"/>
              </w:rPr>
            </w:pPr>
            <w:r w:rsidRPr="00434E2D">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F3204E" w14:textId="67ECAA5C" w:rsidR="00AE7A95" w:rsidRPr="00434E2D" w:rsidRDefault="00AE7A95"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2B3C75" w14:textId="137CC828" w:rsidR="00AE7A95" w:rsidRPr="0025060E" w:rsidRDefault="00AE7A95" w:rsidP="00294B40">
            <w:pPr>
              <w:pStyle w:val="TAL"/>
              <w:rPr>
                <w:rFonts w:cs="Arial"/>
                <w:snapToGrid w:val="0"/>
                <w:sz w:val="16"/>
                <w:szCs w:val="16"/>
                <w:lang w:eastAsia="en-US"/>
              </w:rPr>
            </w:pPr>
            <w:r w:rsidRPr="0025060E">
              <w:rPr>
                <w:rFonts w:cs="Arial"/>
                <w:snapToGrid w:val="0"/>
                <w:sz w:val="16"/>
                <w:szCs w:val="16"/>
                <w:lang w:eastAsia="en-US"/>
              </w:rPr>
              <w:t>Support of network slice usage control during the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BB328B" w14:textId="13E0919A" w:rsidR="00AE7A95" w:rsidRPr="0025060E" w:rsidRDefault="00AE7A95" w:rsidP="00294B40">
            <w:pPr>
              <w:pStyle w:val="TAL"/>
              <w:rPr>
                <w:rFonts w:cs="Arial"/>
                <w:snapToGrid w:val="0"/>
                <w:sz w:val="16"/>
                <w:szCs w:val="16"/>
                <w:lang w:eastAsia="en-US"/>
              </w:rPr>
            </w:pPr>
            <w:r w:rsidRPr="0025060E">
              <w:rPr>
                <w:rFonts w:cs="Arial"/>
                <w:snapToGrid w:val="0"/>
                <w:sz w:val="16"/>
                <w:szCs w:val="16"/>
                <w:lang w:eastAsia="en-US"/>
              </w:rPr>
              <w:t>18.5.0</w:t>
            </w:r>
          </w:p>
        </w:tc>
      </w:tr>
      <w:tr w:rsidR="0066265B" w:rsidRPr="000D299B" w14:paraId="2CBDC752"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97B14E6" w14:textId="07944CFD" w:rsidR="0066265B" w:rsidRPr="0025060E" w:rsidRDefault="0066265B"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DDB8E9" w14:textId="5F5A423A" w:rsidR="0066265B" w:rsidRPr="0025060E" w:rsidRDefault="0066265B"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0B9811" w14:textId="0E96CB39" w:rsidR="0066265B" w:rsidRPr="00495EC6" w:rsidRDefault="0066265B" w:rsidP="00141D2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D57A5A" w14:textId="29C62474" w:rsidR="0066265B" w:rsidRPr="00434E2D" w:rsidRDefault="0066265B" w:rsidP="00294B40">
            <w:pPr>
              <w:pStyle w:val="TAL"/>
              <w:rPr>
                <w:rFonts w:cs="Arial"/>
                <w:sz w:val="16"/>
                <w:szCs w:val="16"/>
              </w:rPr>
            </w:pPr>
            <w:r w:rsidRPr="00434E2D">
              <w:rPr>
                <w:rFonts w:cs="Arial"/>
                <w:sz w:val="16"/>
                <w:szCs w:val="16"/>
              </w:rPr>
              <w:t>57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C38EAF" w14:textId="6310621D" w:rsidR="0066265B" w:rsidRPr="00434E2D" w:rsidRDefault="0066265B" w:rsidP="00294B40">
            <w:pPr>
              <w:pStyle w:val="TAL"/>
              <w:rPr>
                <w:rFonts w:cs="Arial"/>
                <w:sz w:val="16"/>
                <w:szCs w:val="16"/>
              </w:rPr>
            </w:pPr>
            <w:r w:rsidRPr="00434E2D">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45AE10" w14:textId="7D284318" w:rsidR="0066265B" w:rsidRPr="00434E2D" w:rsidRDefault="0066265B"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335128" w14:textId="60CCCEA3" w:rsidR="0066265B" w:rsidRPr="0025060E" w:rsidRDefault="0066265B" w:rsidP="00294B40">
            <w:pPr>
              <w:pStyle w:val="TAL"/>
              <w:rPr>
                <w:rFonts w:cs="Arial"/>
                <w:snapToGrid w:val="0"/>
                <w:sz w:val="16"/>
                <w:szCs w:val="16"/>
                <w:lang w:eastAsia="en-US"/>
              </w:rPr>
            </w:pPr>
            <w:r w:rsidRPr="0025060E">
              <w:rPr>
                <w:rFonts w:cs="Arial"/>
                <w:snapToGrid w:val="0"/>
                <w:sz w:val="16"/>
                <w:szCs w:val="16"/>
                <w:lang w:eastAsia="en-US"/>
              </w:rPr>
              <w:t xml:space="preserve">Support of network slice usage control during the UE configuration update procedur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BD7853" w14:textId="6974A09D" w:rsidR="0066265B" w:rsidRPr="0025060E" w:rsidRDefault="0066265B" w:rsidP="00294B40">
            <w:pPr>
              <w:pStyle w:val="TAL"/>
              <w:rPr>
                <w:rFonts w:cs="Arial"/>
                <w:snapToGrid w:val="0"/>
                <w:sz w:val="16"/>
                <w:szCs w:val="16"/>
                <w:lang w:eastAsia="en-US"/>
              </w:rPr>
            </w:pPr>
            <w:r w:rsidRPr="0025060E">
              <w:rPr>
                <w:rFonts w:cs="Arial"/>
                <w:snapToGrid w:val="0"/>
                <w:sz w:val="16"/>
                <w:szCs w:val="16"/>
                <w:lang w:eastAsia="en-US"/>
              </w:rPr>
              <w:t>18.5.0</w:t>
            </w:r>
          </w:p>
        </w:tc>
      </w:tr>
      <w:tr w:rsidR="004A23BA" w:rsidRPr="000D299B" w14:paraId="5C710C01"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F8C9141" w14:textId="77E6614B" w:rsidR="004A23BA" w:rsidRPr="0025060E" w:rsidRDefault="004A23BA"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AD5BFA" w14:textId="5C2F7FC4" w:rsidR="004A23BA" w:rsidRPr="0025060E" w:rsidRDefault="004A23BA"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AE7F47" w14:textId="0F877DD1" w:rsidR="004A23BA" w:rsidRPr="00495EC6" w:rsidRDefault="004A23BA" w:rsidP="004A23B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55B191" w14:textId="7FED7BE3" w:rsidR="004A23BA" w:rsidRPr="00434E2D" w:rsidRDefault="004A23BA" w:rsidP="00294B40">
            <w:pPr>
              <w:pStyle w:val="TAL"/>
              <w:rPr>
                <w:rFonts w:cs="Arial"/>
                <w:sz w:val="16"/>
                <w:szCs w:val="16"/>
              </w:rPr>
            </w:pPr>
            <w:r w:rsidRPr="00434E2D">
              <w:rPr>
                <w:rFonts w:cs="Arial"/>
                <w:sz w:val="16"/>
                <w:szCs w:val="16"/>
              </w:rPr>
              <w:t>58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89DB4D" w14:textId="01482B2A" w:rsidR="004A23BA" w:rsidRPr="00434E2D" w:rsidRDefault="004A23BA"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AEC15B" w14:textId="1FECF554" w:rsidR="004A23BA" w:rsidRPr="00434E2D" w:rsidRDefault="004A23BA"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3CBC98" w14:textId="025C35FB" w:rsidR="004A23BA" w:rsidRPr="0025060E" w:rsidRDefault="004A23BA" w:rsidP="00294B40">
            <w:pPr>
              <w:pStyle w:val="TAL"/>
              <w:rPr>
                <w:rFonts w:cs="Arial"/>
                <w:snapToGrid w:val="0"/>
                <w:sz w:val="16"/>
                <w:szCs w:val="16"/>
                <w:lang w:eastAsia="en-US"/>
              </w:rPr>
            </w:pPr>
            <w:r w:rsidRPr="0025060E">
              <w:rPr>
                <w:rFonts w:cs="Arial"/>
                <w:snapToGrid w:val="0"/>
                <w:sz w:val="16"/>
                <w:szCs w:val="16"/>
                <w:lang w:eastAsia="en-US"/>
              </w:rPr>
              <w:t>Partially rejected NSSAI for RFSP deriv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1BD96E" w14:textId="2207E270" w:rsidR="004A23BA" w:rsidRPr="0025060E" w:rsidRDefault="004A23BA" w:rsidP="00294B40">
            <w:pPr>
              <w:pStyle w:val="TAL"/>
              <w:rPr>
                <w:rFonts w:cs="Arial"/>
                <w:snapToGrid w:val="0"/>
                <w:sz w:val="16"/>
                <w:szCs w:val="16"/>
                <w:lang w:eastAsia="en-US"/>
              </w:rPr>
            </w:pPr>
            <w:r w:rsidRPr="0025060E">
              <w:rPr>
                <w:rFonts w:cs="Arial"/>
                <w:snapToGrid w:val="0"/>
                <w:sz w:val="16"/>
                <w:szCs w:val="16"/>
                <w:lang w:eastAsia="en-US"/>
              </w:rPr>
              <w:t>18.5.0</w:t>
            </w:r>
          </w:p>
        </w:tc>
      </w:tr>
      <w:tr w:rsidR="00F34CDC" w:rsidRPr="000D299B" w14:paraId="6B7F1917"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F4BAF64" w14:textId="05F26D56" w:rsidR="00F34CDC" w:rsidRPr="0025060E" w:rsidRDefault="00F34CDC"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9474B4" w14:textId="405937F6" w:rsidR="00F34CDC" w:rsidRPr="0025060E" w:rsidRDefault="00F34CDC"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4E1460" w14:textId="17271C64" w:rsidR="00F34CDC" w:rsidRPr="00495EC6" w:rsidRDefault="00F34CDC" w:rsidP="00F34CDC">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7091CC" w14:textId="3BB72D0B" w:rsidR="00F34CDC" w:rsidRPr="00434E2D" w:rsidRDefault="00F34CDC" w:rsidP="00294B40">
            <w:pPr>
              <w:pStyle w:val="TAL"/>
              <w:rPr>
                <w:rFonts w:cs="Arial"/>
                <w:sz w:val="16"/>
                <w:szCs w:val="16"/>
              </w:rPr>
            </w:pPr>
            <w:r w:rsidRPr="00434E2D">
              <w:rPr>
                <w:rFonts w:cs="Arial"/>
                <w:sz w:val="16"/>
                <w:szCs w:val="16"/>
              </w:rPr>
              <w:t>58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9620AB" w14:textId="4559BDD1" w:rsidR="00F34CDC" w:rsidRPr="00434E2D" w:rsidRDefault="00F34CDC"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7006A2" w14:textId="3D1251D8" w:rsidR="00F34CDC" w:rsidRPr="00434E2D" w:rsidRDefault="00F34CDC"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BB2568" w14:textId="194F5603" w:rsidR="00F34CDC" w:rsidRPr="0025060E" w:rsidRDefault="00F34CDC" w:rsidP="00294B40">
            <w:pPr>
              <w:pStyle w:val="TAL"/>
              <w:rPr>
                <w:rFonts w:cs="Arial"/>
                <w:snapToGrid w:val="0"/>
                <w:sz w:val="16"/>
                <w:szCs w:val="16"/>
                <w:lang w:eastAsia="en-US"/>
              </w:rPr>
            </w:pPr>
            <w:r w:rsidRPr="0025060E">
              <w:rPr>
                <w:rFonts w:cs="Arial"/>
                <w:snapToGrid w:val="0"/>
                <w:sz w:val="16"/>
                <w:szCs w:val="16"/>
                <w:lang w:eastAsia="en-US"/>
              </w:rPr>
              <w:t>PDU session establishment associated to partially allowed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96D53C" w14:textId="31F9020F" w:rsidR="00F34CDC" w:rsidRPr="0025060E" w:rsidRDefault="00F34CDC" w:rsidP="00294B40">
            <w:pPr>
              <w:pStyle w:val="TAL"/>
              <w:rPr>
                <w:rFonts w:cs="Arial"/>
                <w:snapToGrid w:val="0"/>
                <w:sz w:val="16"/>
                <w:szCs w:val="16"/>
                <w:lang w:eastAsia="en-US"/>
              </w:rPr>
            </w:pPr>
            <w:r w:rsidRPr="0025060E">
              <w:rPr>
                <w:rFonts w:cs="Arial"/>
                <w:snapToGrid w:val="0"/>
                <w:sz w:val="16"/>
                <w:szCs w:val="16"/>
                <w:lang w:eastAsia="en-US"/>
              </w:rPr>
              <w:t>18.5.0</w:t>
            </w:r>
          </w:p>
        </w:tc>
      </w:tr>
      <w:tr w:rsidR="00B70627" w:rsidRPr="000D299B" w14:paraId="0730181C"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D99EFD2" w14:textId="5B198E83" w:rsidR="00B70627" w:rsidRPr="0025060E" w:rsidRDefault="00B70627"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920BCD" w14:textId="7E7D1519" w:rsidR="00B70627" w:rsidRPr="0025060E" w:rsidRDefault="00B70627"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DBA060" w14:textId="3ACA2C34" w:rsidR="00B70627" w:rsidRPr="00495EC6" w:rsidRDefault="00B70627" w:rsidP="0086336B">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A441BE" w14:textId="4DF9E9A4" w:rsidR="00B70627" w:rsidRPr="00434E2D" w:rsidRDefault="00B70627" w:rsidP="00294B40">
            <w:pPr>
              <w:pStyle w:val="TAL"/>
              <w:rPr>
                <w:rFonts w:cs="Arial"/>
                <w:sz w:val="16"/>
                <w:szCs w:val="16"/>
              </w:rPr>
            </w:pPr>
            <w:r w:rsidRPr="00434E2D">
              <w:rPr>
                <w:rFonts w:cs="Arial"/>
                <w:sz w:val="16"/>
                <w:szCs w:val="16"/>
              </w:rPr>
              <w:t>58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7AD8B6" w14:textId="1A2E415E" w:rsidR="00B70627" w:rsidRPr="00434E2D" w:rsidRDefault="00B70627"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D88AEB" w14:textId="257066D8" w:rsidR="00B70627" w:rsidRPr="00434E2D" w:rsidRDefault="00B70627"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563A2E" w14:textId="2975AC9E" w:rsidR="00B70627" w:rsidRPr="0025060E" w:rsidRDefault="00B70627" w:rsidP="00294B40">
            <w:pPr>
              <w:pStyle w:val="TAL"/>
              <w:rPr>
                <w:rFonts w:cs="Arial"/>
                <w:snapToGrid w:val="0"/>
                <w:sz w:val="16"/>
                <w:szCs w:val="16"/>
                <w:lang w:eastAsia="en-US"/>
              </w:rPr>
            </w:pPr>
            <w:r w:rsidRPr="0025060E">
              <w:rPr>
                <w:rFonts w:cs="Arial"/>
                <w:snapToGrid w:val="0"/>
                <w:sz w:val="16"/>
                <w:szCs w:val="16"/>
                <w:lang w:eastAsia="en-US"/>
              </w:rPr>
              <w:t>Clarification on TA list associated with partial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02C442" w14:textId="7594FE75" w:rsidR="00B70627" w:rsidRPr="0025060E" w:rsidRDefault="00B70627" w:rsidP="00294B40">
            <w:pPr>
              <w:pStyle w:val="TAL"/>
              <w:rPr>
                <w:rFonts w:cs="Arial"/>
                <w:snapToGrid w:val="0"/>
                <w:sz w:val="16"/>
                <w:szCs w:val="16"/>
                <w:lang w:eastAsia="en-US"/>
              </w:rPr>
            </w:pPr>
            <w:r w:rsidRPr="0025060E">
              <w:rPr>
                <w:rFonts w:cs="Arial"/>
                <w:snapToGrid w:val="0"/>
                <w:sz w:val="16"/>
                <w:szCs w:val="16"/>
                <w:lang w:eastAsia="en-US"/>
              </w:rPr>
              <w:t>18.5.0</w:t>
            </w:r>
          </w:p>
        </w:tc>
      </w:tr>
      <w:tr w:rsidR="00B73688" w:rsidRPr="000D299B" w14:paraId="713A381C"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242D139" w14:textId="61878BCC" w:rsidR="00B73688" w:rsidRPr="0025060E" w:rsidRDefault="00B73688"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6141D0" w14:textId="280AF43E" w:rsidR="00B73688" w:rsidRPr="0025060E" w:rsidRDefault="00B73688"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2694B0" w14:textId="4245FF1B" w:rsidR="00B73688" w:rsidRPr="00495EC6" w:rsidRDefault="00B73688" w:rsidP="00B73688">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2312C2" w14:textId="416E32CE" w:rsidR="00B73688" w:rsidRPr="00434E2D" w:rsidRDefault="00B73688" w:rsidP="00294B40">
            <w:pPr>
              <w:pStyle w:val="TAL"/>
              <w:rPr>
                <w:rFonts w:cs="Arial"/>
                <w:sz w:val="16"/>
                <w:szCs w:val="16"/>
              </w:rPr>
            </w:pPr>
            <w:r w:rsidRPr="00434E2D">
              <w:rPr>
                <w:rFonts w:cs="Arial"/>
                <w:sz w:val="16"/>
                <w:szCs w:val="16"/>
              </w:rPr>
              <w:t>59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9368C1" w14:textId="7F1B6047" w:rsidR="00B73688" w:rsidRPr="00434E2D" w:rsidRDefault="00B73688"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268A82" w14:textId="141804E4" w:rsidR="00B73688" w:rsidRPr="00434E2D" w:rsidRDefault="00B73688"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9C6142" w14:textId="6FBC96AB" w:rsidR="00B73688" w:rsidRPr="0025060E" w:rsidRDefault="00B73688" w:rsidP="00294B40">
            <w:pPr>
              <w:pStyle w:val="TAL"/>
              <w:rPr>
                <w:rFonts w:cs="Arial"/>
                <w:snapToGrid w:val="0"/>
                <w:sz w:val="16"/>
                <w:szCs w:val="16"/>
                <w:lang w:eastAsia="en-US"/>
              </w:rPr>
            </w:pPr>
            <w:r w:rsidRPr="0025060E">
              <w:rPr>
                <w:rFonts w:cs="Arial"/>
                <w:snapToGrid w:val="0"/>
                <w:sz w:val="16"/>
                <w:szCs w:val="16"/>
                <w:lang w:eastAsia="en-US"/>
              </w:rPr>
              <w:t>Releasing PDU sessions for temporarily available network sl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4C1E7B" w14:textId="69B4545E" w:rsidR="00B73688" w:rsidRPr="0025060E" w:rsidRDefault="00B73688" w:rsidP="00294B40">
            <w:pPr>
              <w:pStyle w:val="TAL"/>
              <w:rPr>
                <w:rFonts w:cs="Arial"/>
                <w:snapToGrid w:val="0"/>
                <w:sz w:val="16"/>
                <w:szCs w:val="16"/>
                <w:lang w:eastAsia="en-US"/>
              </w:rPr>
            </w:pPr>
            <w:r w:rsidRPr="0025060E">
              <w:rPr>
                <w:rFonts w:cs="Arial"/>
                <w:snapToGrid w:val="0"/>
                <w:sz w:val="16"/>
                <w:szCs w:val="16"/>
                <w:lang w:eastAsia="en-US"/>
              </w:rPr>
              <w:t>18.5.0</w:t>
            </w:r>
          </w:p>
        </w:tc>
      </w:tr>
      <w:tr w:rsidR="002E6926" w:rsidRPr="000D299B" w14:paraId="28F3FCEC"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469E922" w14:textId="333AC1B4" w:rsidR="002E6926" w:rsidRPr="0025060E" w:rsidRDefault="002E6926"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21AA5E" w14:textId="7025D34E" w:rsidR="002E6926" w:rsidRPr="0025060E" w:rsidRDefault="002E6926"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91E35D" w14:textId="6A7070F9" w:rsidR="002E6926" w:rsidRPr="00495EC6" w:rsidRDefault="002E6926" w:rsidP="002E16F7">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CC5382" w14:textId="5864989F" w:rsidR="002E6926" w:rsidRPr="00434E2D" w:rsidRDefault="002E6926" w:rsidP="00294B40">
            <w:pPr>
              <w:pStyle w:val="TAL"/>
              <w:rPr>
                <w:rFonts w:cs="Arial"/>
                <w:sz w:val="16"/>
                <w:szCs w:val="16"/>
              </w:rPr>
            </w:pPr>
            <w:r w:rsidRPr="00434E2D">
              <w:rPr>
                <w:rFonts w:cs="Arial"/>
                <w:sz w:val="16"/>
                <w:szCs w:val="16"/>
              </w:rPr>
              <w:t>59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AC6B48" w14:textId="7C3E37C7" w:rsidR="002E6926" w:rsidRPr="00434E2D" w:rsidRDefault="002E6926"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9C86D1" w14:textId="590C35C8" w:rsidR="002E6926" w:rsidRPr="00434E2D" w:rsidRDefault="002E6926"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ECDBB6" w14:textId="50372249" w:rsidR="002E6926" w:rsidRPr="0025060E" w:rsidRDefault="002E6926" w:rsidP="00294B40">
            <w:pPr>
              <w:pStyle w:val="TAL"/>
              <w:rPr>
                <w:rFonts w:cs="Arial"/>
                <w:snapToGrid w:val="0"/>
                <w:sz w:val="16"/>
                <w:szCs w:val="16"/>
                <w:lang w:eastAsia="en-US"/>
              </w:rPr>
            </w:pPr>
            <w:r w:rsidRPr="0025060E">
              <w:rPr>
                <w:rFonts w:cs="Arial"/>
                <w:snapToGrid w:val="0"/>
                <w:sz w:val="16"/>
                <w:szCs w:val="16"/>
                <w:lang w:eastAsia="en-US"/>
              </w:rPr>
              <w:t>Splitting of location and time validity information for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B5C284" w14:textId="14164EB6" w:rsidR="002E6926" w:rsidRPr="0025060E" w:rsidRDefault="002E6926" w:rsidP="00294B40">
            <w:pPr>
              <w:pStyle w:val="TAL"/>
              <w:rPr>
                <w:rFonts w:cs="Arial"/>
                <w:snapToGrid w:val="0"/>
                <w:sz w:val="16"/>
                <w:szCs w:val="16"/>
                <w:lang w:eastAsia="en-US"/>
              </w:rPr>
            </w:pPr>
            <w:r w:rsidRPr="0025060E">
              <w:rPr>
                <w:rFonts w:cs="Arial"/>
                <w:snapToGrid w:val="0"/>
                <w:sz w:val="16"/>
                <w:szCs w:val="16"/>
                <w:lang w:eastAsia="en-US"/>
              </w:rPr>
              <w:t>18.5.0</w:t>
            </w:r>
          </w:p>
        </w:tc>
      </w:tr>
      <w:tr w:rsidR="002E16F7" w:rsidRPr="000D299B" w14:paraId="0C8EBEFD"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8D0BDFE" w14:textId="5B41B571" w:rsidR="002E16F7" w:rsidRPr="0025060E" w:rsidRDefault="002E16F7"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159524" w14:textId="02DA9F79" w:rsidR="002E16F7" w:rsidRPr="0025060E" w:rsidRDefault="002E16F7"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072DB7" w14:textId="083360AF" w:rsidR="002E16F7" w:rsidRPr="00495EC6" w:rsidRDefault="002E16F7" w:rsidP="002E16F7">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71A2B0" w14:textId="60EFA93E" w:rsidR="002E16F7" w:rsidRPr="00434E2D" w:rsidRDefault="002E16F7" w:rsidP="00294B40">
            <w:pPr>
              <w:pStyle w:val="TAL"/>
              <w:rPr>
                <w:rFonts w:cs="Arial"/>
                <w:sz w:val="16"/>
                <w:szCs w:val="16"/>
              </w:rPr>
            </w:pPr>
            <w:r w:rsidRPr="00434E2D">
              <w:rPr>
                <w:rFonts w:cs="Arial"/>
                <w:sz w:val="16"/>
                <w:szCs w:val="16"/>
              </w:rPr>
              <w:t>58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7B38A4" w14:textId="61A78157" w:rsidR="002E16F7" w:rsidRPr="00434E2D" w:rsidRDefault="002E16F7"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38CB6A" w14:textId="61E17C9C" w:rsidR="002E16F7" w:rsidRPr="00434E2D" w:rsidRDefault="002E16F7"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E06132" w14:textId="30254E1F" w:rsidR="002E16F7" w:rsidRPr="0025060E" w:rsidRDefault="002E16F7" w:rsidP="00294B40">
            <w:pPr>
              <w:pStyle w:val="TAL"/>
              <w:rPr>
                <w:rFonts w:cs="Arial"/>
                <w:snapToGrid w:val="0"/>
                <w:sz w:val="16"/>
                <w:szCs w:val="16"/>
                <w:lang w:eastAsia="en-US"/>
              </w:rPr>
            </w:pPr>
            <w:r w:rsidRPr="0025060E">
              <w:rPr>
                <w:rFonts w:cs="Arial"/>
                <w:snapToGrid w:val="0"/>
                <w:sz w:val="16"/>
                <w:szCs w:val="16"/>
                <w:lang w:eastAsia="en-US"/>
              </w:rPr>
              <w:t>Correction to the AMF handling for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FDA424" w14:textId="4D654E92" w:rsidR="002E16F7" w:rsidRPr="0025060E" w:rsidRDefault="002E16F7" w:rsidP="00294B40">
            <w:pPr>
              <w:pStyle w:val="TAL"/>
              <w:rPr>
                <w:rFonts w:cs="Arial"/>
                <w:snapToGrid w:val="0"/>
                <w:sz w:val="16"/>
                <w:szCs w:val="16"/>
                <w:lang w:eastAsia="en-US"/>
              </w:rPr>
            </w:pPr>
            <w:r w:rsidRPr="0025060E">
              <w:rPr>
                <w:rFonts w:cs="Arial"/>
                <w:snapToGrid w:val="0"/>
                <w:sz w:val="16"/>
                <w:szCs w:val="16"/>
                <w:lang w:eastAsia="en-US"/>
              </w:rPr>
              <w:t>18.5.0</w:t>
            </w:r>
          </w:p>
        </w:tc>
      </w:tr>
      <w:tr w:rsidR="00FE40F1" w:rsidRPr="000D299B" w14:paraId="55146A77"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A483760" w14:textId="0B4529E1" w:rsidR="00FE40F1" w:rsidRPr="0025060E" w:rsidRDefault="00FE40F1"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81310B" w14:textId="77645DA0" w:rsidR="00FE40F1" w:rsidRPr="0025060E" w:rsidRDefault="00FE40F1"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4364AA" w14:textId="02C6EC7E" w:rsidR="00FE40F1" w:rsidRPr="00495EC6" w:rsidRDefault="00FE40F1" w:rsidP="00931D29">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799649" w14:textId="48C7E70F" w:rsidR="00FE40F1" w:rsidRPr="00434E2D" w:rsidRDefault="00FE40F1" w:rsidP="00294B40">
            <w:pPr>
              <w:pStyle w:val="TAL"/>
              <w:rPr>
                <w:rFonts w:cs="Arial"/>
                <w:sz w:val="16"/>
                <w:szCs w:val="16"/>
              </w:rPr>
            </w:pPr>
            <w:r w:rsidRPr="00434E2D">
              <w:rPr>
                <w:rFonts w:cs="Arial"/>
                <w:sz w:val="16"/>
                <w:szCs w:val="16"/>
              </w:rPr>
              <w:t>58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876821" w14:textId="4216CD8E" w:rsidR="00FE40F1" w:rsidRPr="00434E2D" w:rsidRDefault="00FE40F1"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2B28C56" w14:textId="30F17891" w:rsidR="00FE40F1" w:rsidRPr="00434E2D" w:rsidRDefault="00FE40F1"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BE8AA0" w14:textId="53C096A9" w:rsidR="00FE40F1" w:rsidRPr="0025060E" w:rsidRDefault="00FE40F1" w:rsidP="00294B40">
            <w:pPr>
              <w:pStyle w:val="TAL"/>
              <w:rPr>
                <w:rFonts w:cs="Arial"/>
                <w:snapToGrid w:val="0"/>
                <w:sz w:val="16"/>
                <w:szCs w:val="16"/>
                <w:lang w:eastAsia="en-US"/>
              </w:rPr>
            </w:pPr>
            <w:r w:rsidRPr="0025060E">
              <w:rPr>
                <w:rFonts w:cs="Arial"/>
                <w:snapToGrid w:val="0"/>
                <w:sz w:val="16"/>
                <w:szCs w:val="16"/>
                <w:lang w:eastAsia="en-US"/>
              </w:rPr>
              <w:t>The end of unavailability period report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D8C542" w14:textId="2F51B461" w:rsidR="00FE40F1" w:rsidRPr="0025060E" w:rsidRDefault="00FE40F1" w:rsidP="00294B40">
            <w:pPr>
              <w:pStyle w:val="TAL"/>
              <w:rPr>
                <w:rFonts w:cs="Arial"/>
                <w:snapToGrid w:val="0"/>
                <w:sz w:val="16"/>
                <w:szCs w:val="16"/>
                <w:lang w:eastAsia="en-US"/>
              </w:rPr>
            </w:pPr>
            <w:r w:rsidRPr="0025060E">
              <w:rPr>
                <w:rFonts w:cs="Arial"/>
                <w:snapToGrid w:val="0"/>
                <w:sz w:val="16"/>
                <w:szCs w:val="16"/>
                <w:lang w:eastAsia="en-US"/>
              </w:rPr>
              <w:t>18.5.0</w:t>
            </w:r>
          </w:p>
        </w:tc>
      </w:tr>
      <w:tr w:rsidR="004C7660" w:rsidRPr="000D299B" w14:paraId="34E4F741"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A419538" w14:textId="4EEE5287" w:rsidR="004C7660" w:rsidRPr="0025060E" w:rsidRDefault="004C7660"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0672F6" w14:textId="27E0DDAF" w:rsidR="004C7660" w:rsidRPr="0025060E" w:rsidRDefault="004C7660"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753D9B" w14:textId="423CA97B" w:rsidR="004C7660" w:rsidRPr="00495EC6" w:rsidRDefault="004C7660" w:rsidP="00806F10">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C92F0F" w14:textId="001C8CC0" w:rsidR="004C7660" w:rsidRPr="00434E2D" w:rsidRDefault="004C7660" w:rsidP="00294B40">
            <w:pPr>
              <w:pStyle w:val="TAL"/>
              <w:rPr>
                <w:rFonts w:cs="Arial"/>
                <w:sz w:val="16"/>
                <w:szCs w:val="16"/>
              </w:rPr>
            </w:pPr>
            <w:r w:rsidRPr="00434E2D">
              <w:rPr>
                <w:rFonts w:cs="Arial"/>
                <w:sz w:val="16"/>
                <w:szCs w:val="16"/>
              </w:rPr>
              <w:t>58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1F44CB" w14:textId="4035947C" w:rsidR="004C7660" w:rsidRPr="00434E2D" w:rsidRDefault="004C7660"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9EDA6B" w14:textId="027714D5" w:rsidR="004C7660" w:rsidRPr="00434E2D" w:rsidRDefault="004C7660"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2DF6F6" w14:textId="601C7198" w:rsidR="004C7660" w:rsidRPr="0025060E" w:rsidRDefault="004C7660" w:rsidP="00294B40">
            <w:pPr>
              <w:pStyle w:val="TAL"/>
              <w:rPr>
                <w:rFonts w:cs="Arial"/>
                <w:snapToGrid w:val="0"/>
                <w:sz w:val="16"/>
                <w:szCs w:val="16"/>
                <w:lang w:eastAsia="en-US"/>
              </w:rPr>
            </w:pPr>
            <w:r w:rsidRPr="0025060E">
              <w:rPr>
                <w:rFonts w:cs="Arial"/>
                <w:snapToGrid w:val="0"/>
                <w:sz w:val="16"/>
                <w:szCs w:val="16"/>
                <w:lang w:eastAsia="en-US"/>
              </w:rPr>
              <w:t>Handling T3448 timer during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682F22" w14:textId="33B95F7E" w:rsidR="004C7660" w:rsidRPr="0025060E" w:rsidRDefault="004C7660" w:rsidP="00294B40">
            <w:pPr>
              <w:pStyle w:val="TAL"/>
              <w:rPr>
                <w:rFonts w:cs="Arial"/>
                <w:snapToGrid w:val="0"/>
                <w:sz w:val="16"/>
                <w:szCs w:val="16"/>
                <w:lang w:eastAsia="en-US"/>
              </w:rPr>
            </w:pPr>
            <w:r w:rsidRPr="0025060E">
              <w:rPr>
                <w:rFonts w:cs="Arial"/>
                <w:snapToGrid w:val="0"/>
                <w:sz w:val="16"/>
                <w:szCs w:val="16"/>
                <w:lang w:eastAsia="en-US"/>
              </w:rPr>
              <w:t>18.5.0</w:t>
            </w:r>
          </w:p>
        </w:tc>
      </w:tr>
      <w:tr w:rsidR="00802BC9" w:rsidRPr="000D299B" w14:paraId="15EF1A0F"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5907DB8" w14:textId="10C7739D" w:rsidR="00802BC9" w:rsidRPr="0025060E" w:rsidRDefault="00802BC9"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33B158" w14:textId="4EAB106C" w:rsidR="00802BC9" w:rsidRPr="0025060E" w:rsidRDefault="00802BC9"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274AF8" w14:textId="36AF6CD8" w:rsidR="00802BC9" w:rsidRPr="00495EC6" w:rsidRDefault="00802BC9" w:rsidP="00434E07">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B73E94F" w14:textId="05AAF9A2" w:rsidR="00802BC9" w:rsidRPr="00434E2D" w:rsidRDefault="00802BC9" w:rsidP="00294B40">
            <w:pPr>
              <w:pStyle w:val="TAL"/>
              <w:rPr>
                <w:rFonts w:cs="Arial"/>
                <w:sz w:val="16"/>
                <w:szCs w:val="16"/>
              </w:rPr>
            </w:pPr>
            <w:r w:rsidRPr="00434E2D">
              <w:rPr>
                <w:rFonts w:cs="Arial"/>
                <w:sz w:val="16"/>
                <w:szCs w:val="16"/>
              </w:rPr>
              <w:t>57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8CA2DAD" w14:textId="6B827AFC" w:rsidR="00802BC9" w:rsidRPr="00434E2D" w:rsidRDefault="00802BC9"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47259C" w14:textId="44B20AE1" w:rsidR="00802BC9" w:rsidRPr="00434E2D" w:rsidRDefault="00802BC9"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7A8A65" w14:textId="3C8B9D42" w:rsidR="00802BC9" w:rsidRPr="0025060E" w:rsidRDefault="00802BC9" w:rsidP="00294B40">
            <w:pPr>
              <w:pStyle w:val="TAL"/>
              <w:rPr>
                <w:rFonts w:cs="Arial"/>
                <w:snapToGrid w:val="0"/>
                <w:sz w:val="16"/>
                <w:szCs w:val="16"/>
                <w:lang w:eastAsia="en-US"/>
              </w:rPr>
            </w:pPr>
            <w:r w:rsidRPr="0025060E">
              <w:rPr>
                <w:rFonts w:cs="Arial"/>
                <w:snapToGrid w:val="0"/>
                <w:sz w:val="16"/>
                <w:szCs w:val="16"/>
                <w:lang w:eastAsia="en-US"/>
              </w:rPr>
              <w:t>Timer for NAS release when the start of unavailability period is not s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1C0B6C" w14:textId="585091D0" w:rsidR="00802BC9" w:rsidRPr="0025060E" w:rsidRDefault="00802BC9" w:rsidP="00294B40">
            <w:pPr>
              <w:pStyle w:val="TAL"/>
              <w:rPr>
                <w:rFonts w:cs="Arial"/>
                <w:snapToGrid w:val="0"/>
                <w:sz w:val="16"/>
                <w:szCs w:val="16"/>
                <w:lang w:eastAsia="en-US"/>
              </w:rPr>
            </w:pPr>
            <w:r w:rsidRPr="0025060E">
              <w:rPr>
                <w:rFonts w:cs="Arial"/>
                <w:snapToGrid w:val="0"/>
                <w:sz w:val="16"/>
                <w:szCs w:val="16"/>
                <w:lang w:eastAsia="en-US"/>
              </w:rPr>
              <w:t>18.5.0</w:t>
            </w:r>
          </w:p>
        </w:tc>
      </w:tr>
      <w:tr w:rsidR="00D05972" w:rsidRPr="000D299B" w14:paraId="3EA5283C"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58A81A3" w14:textId="61056C86" w:rsidR="00D05972" w:rsidRPr="0025060E" w:rsidRDefault="00D05972"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9C052F" w14:textId="28212BA5" w:rsidR="00D05972" w:rsidRPr="0025060E" w:rsidRDefault="00D05972"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7FB40A" w14:textId="335EBD06" w:rsidR="00D05972" w:rsidRPr="00495EC6" w:rsidRDefault="00D05972" w:rsidP="00D05972">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2AC6EA" w14:textId="57EC1346" w:rsidR="00D05972" w:rsidRPr="00434E2D" w:rsidRDefault="00D05972" w:rsidP="00294B40">
            <w:pPr>
              <w:pStyle w:val="TAL"/>
              <w:rPr>
                <w:rFonts w:cs="Arial"/>
                <w:sz w:val="16"/>
                <w:szCs w:val="16"/>
              </w:rPr>
            </w:pPr>
            <w:r w:rsidRPr="00434E2D">
              <w:rPr>
                <w:rFonts w:cs="Arial"/>
                <w:sz w:val="16"/>
                <w:szCs w:val="16"/>
              </w:rPr>
              <w:t>59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1DCC55" w14:textId="6905ECED" w:rsidR="00D05972" w:rsidRPr="00434E2D" w:rsidRDefault="00D05972"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34C41A" w14:textId="153BBDCA" w:rsidR="00D05972" w:rsidRPr="00434E2D" w:rsidRDefault="00D05972"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53F083" w14:textId="2609EF93" w:rsidR="00D05972" w:rsidRPr="0025060E" w:rsidRDefault="00D05972" w:rsidP="00294B40">
            <w:pPr>
              <w:pStyle w:val="TAL"/>
              <w:rPr>
                <w:rFonts w:cs="Arial"/>
                <w:snapToGrid w:val="0"/>
                <w:sz w:val="16"/>
                <w:szCs w:val="16"/>
                <w:lang w:eastAsia="en-US"/>
              </w:rPr>
            </w:pPr>
            <w:r w:rsidRPr="0025060E">
              <w:rPr>
                <w:rFonts w:cs="Arial"/>
                <w:snapToGrid w:val="0"/>
                <w:sz w:val="16"/>
                <w:szCs w:val="16"/>
                <w:lang w:eastAsia="en-US"/>
              </w:rPr>
              <w:t>Corrections related to ATSSS steering functionalities and their usage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3EADFA" w14:textId="48ADE9BB" w:rsidR="00D05972" w:rsidRPr="0025060E" w:rsidRDefault="00D05972" w:rsidP="00294B40">
            <w:pPr>
              <w:pStyle w:val="TAL"/>
              <w:rPr>
                <w:rFonts w:cs="Arial"/>
                <w:snapToGrid w:val="0"/>
                <w:sz w:val="16"/>
                <w:szCs w:val="16"/>
                <w:lang w:eastAsia="en-US"/>
              </w:rPr>
            </w:pPr>
            <w:r w:rsidRPr="0025060E">
              <w:rPr>
                <w:rFonts w:cs="Arial"/>
                <w:snapToGrid w:val="0"/>
                <w:sz w:val="16"/>
                <w:szCs w:val="16"/>
                <w:lang w:eastAsia="en-US"/>
              </w:rPr>
              <w:t>18.5.0</w:t>
            </w:r>
          </w:p>
        </w:tc>
      </w:tr>
      <w:tr w:rsidR="0022049A" w:rsidRPr="000D299B" w14:paraId="6BA96E99"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2E89A96" w14:textId="5E04D313" w:rsidR="0022049A" w:rsidRPr="0025060E" w:rsidRDefault="0022049A"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7F5804" w14:textId="7A226487" w:rsidR="0022049A" w:rsidRPr="0025060E" w:rsidRDefault="0022049A"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605E07" w14:textId="5E7CBF56" w:rsidR="0022049A" w:rsidRPr="00495EC6" w:rsidRDefault="0022049A" w:rsidP="00E374A9">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C0424CF" w14:textId="0F10F6BC" w:rsidR="0022049A" w:rsidRPr="00434E2D" w:rsidRDefault="0022049A" w:rsidP="00294B40">
            <w:pPr>
              <w:pStyle w:val="TAL"/>
              <w:rPr>
                <w:rFonts w:cs="Arial"/>
                <w:sz w:val="16"/>
                <w:szCs w:val="16"/>
              </w:rPr>
            </w:pPr>
            <w:r w:rsidRPr="00434E2D">
              <w:rPr>
                <w:rFonts w:cs="Arial"/>
                <w:sz w:val="16"/>
                <w:szCs w:val="16"/>
              </w:rPr>
              <w:t>58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04F331" w14:textId="6F9954C1" w:rsidR="0022049A" w:rsidRPr="00434E2D" w:rsidRDefault="0022049A"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F2580D" w14:textId="2BF45C87" w:rsidR="0022049A" w:rsidRPr="00434E2D" w:rsidRDefault="0022049A"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289582" w14:textId="690B0849" w:rsidR="0022049A" w:rsidRPr="0025060E" w:rsidRDefault="0022049A" w:rsidP="00294B40">
            <w:pPr>
              <w:pStyle w:val="TAL"/>
              <w:rPr>
                <w:rFonts w:cs="Arial"/>
                <w:snapToGrid w:val="0"/>
                <w:sz w:val="16"/>
                <w:szCs w:val="16"/>
                <w:lang w:eastAsia="en-US"/>
              </w:rPr>
            </w:pPr>
            <w:r w:rsidRPr="0025060E">
              <w:rPr>
                <w:rFonts w:cs="Arial"/>
                <w:snapToGrid w:val="0"/>
                <w:sz w:val="16"/>
                <w:szCs w:val="16"/>
                <w:lang w:eastAsia="en-US"/>
              </w:rPr>
              <w:t>PDU session establishment rejection for Maximum Group Data Rate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FC6B34" w14:textId="2652D4D7" w:rsidR="0022049A" w:rsidRPr="0025060E" w:rsidRDefault="0022049A" w:rsidP="00294B40">
            <w:pPr>
              <w:pStyle w:val="TAL"/>
              <w:rPr>
                <w:rFonts w:cs="Arial"/>
                <w:snapToGrid w:val="0"/>
                <w:sz w:val="16"/>
                <w:szCs w:val="16"/>
                <w:lang w:eastAsia="en-US"/>
              </w:rPr>
            </w:pPr>
            <w:r w:rsidRPr="0025060E">
              <w:rPr>
                <w:rFonts w:cs="Arial"/>
                <w:snapToGrid w:val="0"/>
                <w:sz w:val="16"/>
                <w:szCs w:val="16"/>
                <w:lang w:eastAsia="en-US"/>
              </w:rPr>
              <w:t>18.5.0</w:t>
            </w:r>
          </w:p>
        </w:tc>
      </w:tr>
      <w:tr w:rsidR="008B3985" w:rsidRPr="000D299B" w14:paraId="1EC6154B"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BB68A8B" w14:textId="302BA701" w:rsidR="008B3985" w:rsidRPr="0025060E" w:rsidRDefault="008B3985"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EDC793" w14:textId="15B29327" w:rsidR="008B3985" w:rsidRPr="0025060E" w:rsidRDefault="008B3985"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0DFF8D" w14:textId="2EE79F6E" w:rsidR="008B3985" w:rsidRPr="00495EC6" w:rsidRDefault="008B3985" w:rsidP="003651A0">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117557" w14:textId="13C5705C" w:rsidR="008B3985" w:rsidRPr="00434E2D" w:rsidRDefault="008B3985" w:rsidP="00294B40">
            <w:pPr>
              <w:pStyle w:val="TAL"/>
              <w:rPr>
                <w:rFonts w:cs="Arial"/>
                <w:sz w:val="16"/>
                <w:szCs w:val="16"/>
              </w:rPr>
            </w:pPr>
            <w:r w:rsidRPr="00434E2D">
              <w:rPr>
                <w:rFonts w:cs="Arial"/>
                <w:sz w:val="16"/>
                <w:szCs w:val="16"/>
              </w:rPr>
              <w:t>59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CF53C6" w14:textId="3BA37F77" w:rsidR="008B3985" w:rsidRPr="00434E2D" w:rsidRDefault="008B3985"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CDB35C" w14:textId="4914F375" w:rsidR="008B3985" w:rsidRPr="00434E2D" w:rsidRDefault="008B3985"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66C7DC" w14:textId="1D1C2B8F" w:rsidR="008B3985" w:rsidRPr="0025060E" w:rsidRDefault="008B3985" w:rsidP="00294B40">
            <w:pPr>
              <w:pStyle w:val="TAL"/>
              <w:rPr>
                <w:rFonts w:cs="Arial"/>
                <w:snapToGrid w:val="0"/>
                <w:sz w:val="16"/>
                <w:szCs w:val="16"/>
                <w:lang w:eastAsia="en-US"/>
              </w:rPr>
            </w:pPr>
            <w:r w:rsidRPr="0025060E">
              <w:rPr>
                <w:rFonts w:cs="Arial"/>
                <w:snapToGrid w:val="0"/>
                <w:sz w:val="16"/>
                <w:szCs w:val="16"/>
                <w:lang w:eastAsia="en-US"/>
              </w:rPr>
              <w:t>Updating MCS indicator via configuration update command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0E0AED" w14:textId="729CBF2D" w:rsidR="008B3985" w:rsidRPr="0025060E" w:rsidRDefault="008B3985" w:rsidP="00294B40">
            <w:pPr>
              <w:pStyle w:val="TAL"/>
              <w:rPr>
                <w:rFonts w:cs="Arial"/>
                <w:snapToGrid w:val="0"/>
                <w:sz w:val="16"/>
                <w:szCs w:val="16"/>
                <w:lang w:eastAsia="en-US"/>
              </w:rPr>
            </w:pPr>
            <w:r w:rsidRPr="0025060E">
              <w:rPr>
                <w:rFonts w:cs="Arial"/>
                <w:snapToGrid w:val="0"/>
                <w:sz w:val="16"/>
                <w:szCs w:val="16"/>
                <w:lang w:eastAsia="en-US"/>
              </w:rPr>
              <w:t>18.5.0</w:t>
            </w:r>
          </w:p>
        </w:tc>
      </w:tr>
      <w:tr w:rsidR="00536749" w:rsidRPr="000D299B" w14:paraId="7F2D80CB"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DB1A180" w14:textId="0FB2E954" w:rsidR="00536749" w:rsidRPr="0025060E" w:rsidRDefault="00536749"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8D96E0" w14:textId="5DADFF79" w:rsidR="00536749" w:rsidRPr="0025060E" w:rsidRDefault="00536749"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E1CE17" w14:textId="6E22C021" w:rsidR="00536749" w:rsidRPr="00495EC6" w:rsidRDefault="00536749">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AC2377" w14:textId="6B117C90" w:rsidR="00536749" w:rsidRPr="00434E2D" w:rsidRDefault="00536749" w:rsidP="00294B40">
            <w:pPr>
              <w:pStyle w:val="TAL"/>
              <w:rPr>
                <w:rFonts w:cs="Arial"/>
                <w:sz w:val="16"/>
                <w:szCs w:val="16"/>
              </w:rPr>
            </w:pPr>
            <w:r w:rsidRPr="00434E2D">
              <w:rPr>
                <w:rFonts w:cs="Arial"/>
                <w:sz w:val="16"/>
                <w:szCs w:val="16"/>
              </w:rPr>
              <w:t>59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D987A2" w14:textId="12A75F77" w:rsidR="00536749" w:rsidRPr="00434E2D" w:rsidRDefault="00536749"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7355859" w14:textId="18126CDD" w:rsidR="00536749" w:rsidRPr="00434E2D" w:rsidRDefault="00536749" w:rsidP="00294B40">
            <w:pPr>
              <w:pStyle w:val="TOC3"/>
              <w:rPr>
                <w:rFonts w:ascii="Arial" w:hAnsi="Arial" w:cs="Arial"/>
                <w:sz w:val="16"/>
                <w:szCs w:val="16"/>
              </w:rPr>
            </w:pPr>
            <w:r w:rsidRPr="00434E2D">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8B29F8" w14:textId="5E9A05E5" w:rsidR="00536749" w:rsidRPr="0025060E" w:rsidRDefault="00536749" w:rsidP="00294B40">
            <w:pPr>
              <w:pStyle w:val="TAL"/>
              <w:rPr>
                <w:rFonts w:cs="Arial"/>
                <w:snapToGrid w:val="0"/>
                <w:sz w:val="16"/>
                <w:szCs w:val="16"/>
                <w:lang w:eastAsia="en-US"/>
              </w:rPr>
            </w:pPr>
            <w:r w:rsidRPr="0025060E">
              <w:rPr>
                <w:rFonts w:cs="Arial"/>
                <w:snapToGrid w:val="0"/>
                <w:sz w:val="16"/>
                <w:szCs w:val="16"/>
                <w:lang w:eastAsia="en-US"/>
              </w:rPr>
              <w:t>Editorial corrections for NOT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D5EE8D" w14:textId="67B0A775" w:rsidR="00536749" w:rsidRPr="0025060E" w:rsidRDefault="00536749" w:rsidP="00294B40">
            <w:pPr>
              <w:pStyle w:val="TAL"/>
              <w:rPr>
                <w:rFonts w:cs="Arial"/>
                <w:snapToGrid w:val="0"/>
                <w:sz w:val="16"/>
                <w:szCs w:val="16"/>
                <w:lang w:eastAsia="en-US"/>
              </w:rPr>
            </w:pPr>
            <w:r w:rsidRPr="0025060E">
              <w:rPr>
                <w:rFonts w:cs="Arial"/>
                <w:snapToGrid w:val="0"/>
                <w:sz w:val="16"/>
                <w:szCs w:val="16"/>
                <w:lang w:eastAsia="en-US"/>
              </w:rPr>
              <w:t>18.5.0</w:t>
            </w:r>
          </w:p>
        </w:tc>
      </w:tr>
      <w:tr w:rsidR="002C7DEC" w:rsidRPr="000D299B" w14:paraId="4B4A2F6E"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A2D99BF" w14:textId="780A7A55" w:rsidR="002C7DEC" w:rsidRPr="0025060E" w:rsidRDefault="002C7DEC"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703018" w14:textId="4503F3E2" w:rsidR="002C7DEC" w:rsidRPr="0025060E" w:rsidRDefault="002C7DEC"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F1DE5C" w14:textId="040D109D" w:rsidR="002C7DEC" w:rsidRPr="00495EC6" w:rsidRDefault="002C7DEC">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EC60DD" w14:textId="3C32B20B" w:rsidR="002C7DEC" w:rsidRPr="00434E2D" w:rsidRDefault="002C7DEC" w:rsidP="00294B40">
            <w:pPr>
              <w:pStyle w:val="TAL"/>
              <w:rPr>
                <w:rFonts w:cs="Arial"/>
                <w:sz w:val="16"/>
                <w:szCs w:val="16"/>
              </w:rPr>
            </w:pPr>
            <w:r w:rsidRPr="00434E2D">
              <w:rPr>
                <w:rFonts w:cs="Arial"/>
                <w:sz w:val="16"/>
                <w:szCs w:val="16"/>
              </w:rPr>
              <w:t>58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4CD846" w14:textId="140A395C" w:rsidR="002C7DEC" w:rsidRPr="00434E2D" w:rsidRDefault="002C7DEC"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11D509" w14:textId="31AE1217" w:rsidR="002C7DEC" w:rsidRPr="00434E2D" w:rsidRDefault="002C7DEC"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26B1C7" w14:textId="4BA8EB95" w:rsidR="002C7DEC" w:rsidRPr="0025060E" w:rsidRDefault="002C7DEC" w:rsidP="00294B40">
            <w:pPr>
              <w:pStyle w:val="TAL"/>
              <w:rPr>
                <w:rFonts w:cs="Arial"/>
                <w:snapToGrid w:val="0"/>
                <w:sz w:val="16"/>
                <w:szCs w:val="16"/>
                <w:lang w:eastAsia="en-US"/>
              </w:rPr>
            </w:pPr>
            <w:r w:rsidRPr="0025060E">
              <w:rPr>
                <w:rFonts w:cs="Arial"/>
                <w:snapToGrid w:val="0"/>
                <w:sz w:val="16"/>
                <w:szCs w:val="16"/>
                <w:lang w:eastAsia="en-US"/>
              </w:rPr>
              <w:t>Abnormal case handling for T3550 time ou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7F14B4" w14:textId="29767869" w:rsidR="002C7DEC" w:rsidRPr="0025060E" w:rsidRDefault="002C7DEC" w:rsidP="00294B40">
            <w:pPr>
              <w:pStyle w:val="TAL"/>
              <w:rPr>
                <w:rFonts w:cs="Arial"/>
                <w:snapToGrid w:val="0"/>
                <w:sz w:val="16"/>
                <w:szCs w:val="16"/>
                <w:lang w:eastAsia="en-US"/>
              </w:rPr>
            </w:pPr>
            <w:r w:rsidRPr="0025060E">
              <w:rPr>
                <w:rFonts w:cs="Arial"/>
                <w:snapToGrid w:val="0"/>
                <w:sz w:val="16"/>
                <w:szCs w:val="16"/>
                <w:lang w:eastAsia="en-US"/>
              </w:rPr>
              <w:t>18.5.0</w:t>
            </w:r>
          </w:p>
        </w:tc>
      </w:tr>
      <w:tr w:rsidR="00904F0F" w:rsidRPr="000D299B" w14:paraId="3CC9E3E8"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4388C1F" w14:textId="28390816" w:rsidR="00904F0F" w:rsidRPr="0025060E" w:rsidRDefault="00904F0F"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64271B" w14:textId="2EF7EE70" w:rsidR="00904F0F" w:rsidRPr="0025060E" w:rsidRDefault="00904F0F"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3CDFE0" w14:textId="6C0D245E" w:rsidR="00904F0F" w:rsidRPr="00495EC6" w:rsidRDefault="00904F0F">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B65362C" w14:textId="7AA7B2D5" w:rsidR="00904F0F" w:rsidRPr="00434E2D" w:rsidRDefault="00904F0F" w:rsidP="00294B40">
            <w:pPr>
              <w:pStyle w:val="TAL"/>
              <w:rPr>
                <w:rFonts w:cs="Arial"/>
                <w:sz w:val="16"/>
                <w:szCs w:val="16"/>
              </w:rPr>
            </w:pPr>
            <w:r w:rsidRPr="00434E2D">
              <w:rPr>
                <w:rFonts w:cs="Arial"/>
                <w:sz w:val="16"/>
                <w:szCs w:val="16"/>
              </w:rPr>
              <w:t>58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DBE663" w14:textId="0FC462F2" w:rsidR="00904F0F" w:rsidRPr="00434E2D" w:rsidRDefault="00904F0F"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224AD7" w14:textId="3C3A1994" w:rsidR="00904F0F" w:rsidRPr="00434E2D" w:rsidRDefault="00904F0F"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9E0302" w14:textId="7DE084A7" w:rsidR="00904F0F" w:rsidRPr="0025060E" w:rsidRDefault="00904F0F" w:rsidP="00294B40">
            <w:pPr>
              <w:pStyle w:val="TAL"/>
              <w:rPr>
                <w:rFonts w:cs="Arial"/>
                <w:snapToGrid w:val="0"/>
                <w:sz w:val="16"/>
                <w:szCs w:val="16"/>
                <w:lang w:eastAsia="en-US"/>
              </w:rPr>
            </w:pPr>
            <w:r w:rsidRPr="0025060E">
              <w:rPr>
                <w:rFonts w:cs="Arial"/>
                <w:snapToGrid w:val="0"/>
                <w:sz w:val="16"/>
                <w:szCs w:val="16"/>
                <w:lang w:eastAsia="en-US"/>
              </w:rPr>
              <w:t>Clarification on NSSAI sto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E62297" w14:textId="5C1C812D" w:rsidR="00904F0F" w:rsidRPr="0025060E" w:rsidRDefault="00904F0F" w:rsidP="00294B40">
            <w:pPr>
              <w:pStyle w:val="TAL"/>
              <w:rPr>
                <w:rFonts w:cs="Arial"/>
                <w:snapToGrid w:val="0"/>
                <w:sz w:val="16"/>
                <w:szCs w:val="16"/>
                <w:lang w:eastAsia="en-US"/>
              </w:rPr>
            </w:pPr>
            <w:r w:rsidRPr="0025060E">
              <w:rPr>
                <w:rFonts w:cs="Arial"/>
                <w:snapToGrid w:val="0"/>
                <w:sz w:val="16"/>
                <w:szCs w:val="16"/>
                <w:lang w:eastAsia="en-US"/>
              </w:rPr>
              <w:t>18.5.0</w:t>
            </w:r>
          </w:p>
        </w:tc>
      </w:tr>
      <w:tr w:rsidR="0052057D" w:rsidRPr="000D299B" w14:paraId="2CBCF146"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A34C918" w14:textId="6780C3E6" w:rsidR="0052057D" w:rsidRPr="0025060E" w:rsidRDefault="0052057D"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137E15" w14:textId="51E8349B" w:rsidR="0052057D" w:rsidRPr="0025060E" w:rsidRDefault="0052057D"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D8A660" w14:textId="2B3EE965" w:rsidR="0052057D" w:rsidRPr="00495EC6" w:rsidRDefault="0052057D" w:rsidP="00ED0EF3">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7373EF" w14:textId="3D7A96F0" w:rsidR="0052057D" w:rsidRPr="00434E2D" w:rsidRDefault="0052057D" w:rsidP="00294B40">
            <w:pPr>
              <w:pStyle w:val="TAL"/>
              <w:rPr>
                <w:rFonts w:cs="Arial"/>
                <w:sz w:val="16"/>
                <w:szCs w:val="16"/>
              </w:rPr>
            </w:pPr>
            <w:r w:rsidRPr="00434E2D">
              <w:rPr>
                <w:rFonts w:cs="Arial"/>
                <w:sz w:val="16"/>
                <w:szCs w:val="16"/>
              </w:rPr>
              <w:t>59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338778" w14:textId="6BC1E638" w:rsidR="0052057D" w:rsidRPr="00434E2D" w:rsidRDefault="0052057D"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E0D2F2" w14:textId="79F8E01E" w:rsidR="0052057D" w:rsidRPr="00434E2D" w:rsidRDefault="0052057D"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096B46" w14:textId="2C2A4D77" w:rsidR="0052057D" w:rsidRPr="0025060E" w:rsidRDefault="0052057D" w:rsidP="00294B40">
            <w:pPr>
              <w:pStyle w:val="TAL"/>
              <w:rPr>
                <w:rFonts w:cs="Arial"/>
                <w:snapToGrid w:val="0"/>
                <w:sz w:val="16"/>
                <w:szCs w:val="16"/>
                <w:lang w:eastAsia="en-US"/>
              </w:rPr>
            </w:pPr>
            <w:r w:rsidRPr="0025060E">
              <w:rPr>
                <w:rFonts w:cs="Arial"/>
                <w:snapToGrid w:val="0"/>
                <w:sz w:val="16"/>
                <w:szCs w:val="16"/>
                <w:lang w:eastAsia="en-US"/>
              </w:rPr>
              <w:t>Clarification of MPS valid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6542B5" w14:textId="61B62068" w:rsidR="0052057D" w:rsidRPr="0025060E" w:rsidRDefault="0052057D" w:rsidP="00294B40">
            <w:pPr>
              <w:pStyle w:val="TAL"/>
              <w:rPr>
                <w:rFonts w:cs="Arial"/>
                <w:snapToGrid w:val="0"/>
                <w:sz w:val="16"/>
                <w:szCs w:val="16"/>
                <w:lang w:eastAsia="en-US"/>
              </w:rPr>
            </w:pPr>
            <w:r w:rsidRPr="0025060E">
              <w:rPr>
                <w:rFonts w:cs="Arial"/>
                <w:snapToGrid w:val="0"/>
                <w:sz w:val="16"/>
                <w:szCs w:val="16"/>
                <w:lang w:eastAsia="en-US"/>
              </w:rPr>
              <w:t>18.5.0</w:t>
            </w:r>
          </w:p>
        </w:tc>
      </w:tr>
      <w:tr w:rsidR="00ED0EF3" w:rsidRPr="000D299B" w14:paraId="0B3B0266"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249928F" w14:textId="71D7CBF5" w:rsidR="00ED0EF3" w:rsidRPr="0025060E" w:rsidRDefault="00ED0EF3"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886ECA" w14:textId="7EB86C16" w:rsidR="00ED0EF3" w:rsidRPr="0025060E" w:rsidRDefault="00ED0EF3"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0EF229" w14:textId="67F7B0CC" w:rsidR="00ED0EF3" w:rsidRPr="00495EC6" w:rsidRDefault="00ED0EF3" w:rsidP="00ED0EF3">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6CB9E8" w14:textId="762E4D0A" w:rsidR="00ED0EF3" w:rsidRPr="00434E2D" w:rsidRDefault="00ED0EF3" w:rsidP="00294B40">
            <w:pPr>
              <w:pStyle w:val="TAL"/>
              <w:rPr>
                <w:rFonts w:cs="Arial"/>
                <w:sz w:val="16"/>
                <w:szCs w:val="16"/>
              </w:rPr>
            </w:pPr>
            <w:r w:rsidRPr="00434E2D">
              <w:rPr>
                <w:rFonts w:cs="Arial"/>
                <w:sz w:val="16"/>
                <w:szCs w:val="16"/>
              </w:rPr>
              <w:t>58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24B6CC" w14:textId="7F8D5D5E" w:rsidR="00ED0EF3" w:rsidRPr="00434E2D" w:rsidRDefault="00ED0EF3"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858ED1" w14:textId="61AB1C8B" w:rsidR="00ED0EF3" w:rsidRPr="00434E2D" w:rsidRDefault="00ED0EF3"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C4D88C" w14:textId="612E38DF" w:rsidR="00ED0EF3" w:rsidRPr="0025060E" w:rsidRDefault="00ED0EF3" w:rsidP="00294B40">
            <w:pPr>
              <w:pStyle w:val="TAL"/>
              <w:rPr>
                <w:rFonts w:cs="Arial"/>
                <w:snapToGrid w:val="0"/>
                <w:sz w:val="16"/>
                <w:szCs w:val="16"/>
                <w:lang w:eastAsia="en-US"/>
              </w:rPr>
            </w:pPr>
            <w:r w:rsidRPr="0025060E">
              <w:rPr>
                <w:rFonts w:cs="Arial"/>
                <w:snapToGrid w:val="0"/>
                <w:sz w:val="16"/>
                <w:szCs w:val="16"/>
                <w:lang w:eastAsia="en-US"/>
              </w:rPr>
              <w:t>Registration Reject in shared network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B426A3" w14:textId="475557E7" w:rsidR="00ED0EF3" w:rsidRPr="0025060E" w:rsidRDefault="00ED0EF3" w:rsidP="00294B40">
            <w:pPr>
              <w:pStyle w:val="TAL"/>
              <w:rPr>
                <w:rFonts w:cs="Arial"/>
                <w:snapToGrid w:val="0"/>
                <w:sz w:val="16"/>
                <w:szCs w:val="16"/>
                <w:lang w:eastAsia="en-US"/>
              </w:rPr>
            </w:pPr>
            <w:r w:rsidRPr="0025060E">
              <w:rPr>
                <w:rFonts w:cs="Arial"/>
                <w:snapToGrid w:val="0"/>
                <w:sz w:val="16"/>
                <w:szCs w:val="16"/>
                <w:lang w:eastAsia="en-US"/>
              </w:rPr>
              <w:t>18.5.0</w:t>
            </w:r>
          </w:p>
        </w:tc>
      </w:tr>
      <w:tr w:rsidR="000D52AE" w:rsidRPr="000D299B" w14:paraId="2E4896AE"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C2CA87C" w14:textId="31C96BE0" w:rsidR="000D52AE" w:rsidRPr="0025060E" w:rsidRDefault="000D52AE"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485F96" w14:textId="173C41FA" w:rsidR="000D52AE" w:rsidRPr="0025060E" w:rsidRDefault="000D52AE"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87BC5B" w14:textId="0928CE53" w:rsidR="000D52AE" w:rsidRPr="00495EC6" w:rsidRDefault="000D52AE" w:rsidP="000D52AE">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51D81C" w14:textId="0D2DC6C0" w:rsidR="000D52AE" w:rsidRPr="00434E2D" w:rsidRDefault="000D52AE" w:rsidP="00294B40">
            <w:pPr>
              <w:pStyle w:val="TAL"/>
              <w:rPr>
                <w:rFonts w:cs="Arial"/>
                <w:sz w:val="16"/>
                <w:szCs w:val="16"/>
              </w:rPr>
            </w:pPr>
            <w:r w:rsidRPr="00434E2D">
              <w:rPr>
                <w:rFonts w:cs="Arial"/>
                <w:sz w:val="16"/>
                <w:szCs w:val="16"/>
              </w:rPr>
              <w:t>59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DC771F" w14:textId="7DE1FD42" w:rsidR="000D52AE" w:rsidRPr="00434E2D" w:rsidRDefault="000D52AE"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D2CF02" w14:textId="48C2F77A" w:rsidR="000D52AE" w:rsidRPr="00434E2D" w:rsidRDefault="000D52AE"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5C4509" w14:textId="6DE32AD1" w:rsidR="000D52AE" w:rsidRPr="0025060E" w:rsidRDefault="000D52AE" w:rsidP="00294B40">
            <w:pPr>
              <w:pStyle w:val="TAL"/>
              <w:rPr>
                <w:rFonts w:cs="Arial"/>
                <w:snapToGrid w:val="0"/>
                <w:sz w:val="16"/>
                <w:szCs w:val="16"/>
                <w:lang w:eastAsia="en-US"/>
              </w:rPr>
            </w:pPr>
            <w:r w:rsidRPr="0025060E">
              <w:rPr>
                <w:rFonts w:cs="Arial"/>
                <w:snapToGrid w:val="0"/>
                <w:sz w:val="16"/>
                <w:szCs w:val="16"/>
                <w:lang w:eastAsia="en-US"/>
              </w:rPr>
              <w:t>Consideration of satellite cell after disabling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D144C9" w14:textId="6164B81A" w:rsidR="000D52AE" w:rsidRPr="0025060E" w:rsidRDefault="000D52AE" w:rsidP="00294B40">
            <w:pPr>
              <w:pStyle w:val="TAL"/>
              <w:rPr>
                <w:rFonts w:cs="Arial"/>
                <w:snapToGrid w:val="0"/>
                <w:sz w:val="16"/>
                <w:szCs w:val="16"/>
                <w:lang w:eastAsia="en-US"/>
              </w:rPr>
            </w:pPr>
            <w:r w:rsidRPr="0025060E">
              <w:rPr>
                <w:rFonts w:cs="Arial"/>
                <w:snapToGrid w:val="0"/>
                <w:sz w:val="16"/>
                <w:szCs w:val="16"/>
                <w:lang w:eastAsia="en-US"/>
              </w:rPr>
              <w:t>18.5.0</w:t>
            </w:r>
          </w:p>
        </w:tc>
      </w:tr>
      <w:tr w:rsidR="005D4BE3" w:rsidRPr="000D299B" w14:paraId="5F6B091C"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8C8D588" w14:textId="28495C07" w:rsidR="005D4BE3" w:rsidRPr="0025060E" w:rsidRDefault="005D4BE3"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B47761" w14:textId="215C3EC1" w:rsidR="005D4BE3" w:rsidRPr="0025060E" w:rsidRDefault="005D4BE3"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54AE31" w14:textId="0287195F" w:rsidR="005D4BE3" w:rsidRPr="00495EC6" w:rsidRDefault="005D4BE3" w:rsidP="005D1A59">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CAB3B49" w14:textId="2B850AF6" w:rsidR="005D4BE3" w:rsidRPr="00434E2D" w:rsidRDefault="005D4BE3" w:rsidP="00294B40">
            <w:pPr>
              <w:pStyle w:val="TAL"/>
              <w:rPr>
                <w:rFonts w:cs="Arial"/>
                <w:sz w:val="16"/>
                <w:szCs w:val="16"/>
              </w:rPr>
            </w:pPr>
            <w:r w:rsidRPr="00434E2D">
              <w:rPr>
                <w:rFonts w:cs="Arial"/>
                <w:sz w:val="16"/>
                <w:szCs w:val="16"/>
              </w:rPr>
              <w:t>59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0E1CCF" w14:textId="36F43A20" w:rsidR="005D4BE3" w:rsidRPr="00434E2D" w:rsidRDefault="005D4BE3"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74215D" w14:textId="48880E30" w:rsidR="005D4BE3" w:rsidRPr="00434E2D" w:rsidRDefault="005D4BE3"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30E9D7" w14:textId="434705A9" w:rsidR="005D4BE3" w:rsidRPr="0025060E" w:rsidRDefault="005D4BE3" w:rsidP="00294B40">
            <w:pPr>
              <w:pStyle w:val="TAL"/>
              <w:rPr>
                <w:rFonts w:cs="Arial"/>
                <w:snapToGrid w:val="0"/>
                <w:sz w:val="16"/>
                <w:szCs w:val="16"/>
                <w:lang w:eastAsia="en-US"/>
              </w:rPr>
            </w:pPr>
            <w:r w:rsidRPr="0025060E">
              <w:rPr>
                <w:rFonts w:cs="Arial"/>
                <w:snapToGrid w:val="0"/>
                <w:sz w:val="16"/>
                <w:szCs w:val="16"/>
                <w:lang w:eastAsia="en-US"/>
              </w:rPr>
              <w:t>List of networks where the N1 mode capability was disabled upon receipt of 5GMM cause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87BD03" w14:textId="428E2222" w:rsidR="005D4BE3" w:rsidRPr="0025060E" w:rsidRDefault="005D4BE3" w:rsidP="00294B40">
            <w:pPr>
              <w:pStyle w:val="TAL"/>
              <w:rPr>
                <w:rFonts w:cs="Arial"/>
                <w:snapToGrid w:val="0"/>
                <w:sz w:val="16"/>
                <w:szCs w:val="16"/>
                <w:lang w:eastAsia="en-US"/>
              </w:rPr>
            </w:pPr>
            <w:r w:rsidRPr="0025060E">
              <w:rPr>
                <w:rFonts w:cs="Arial"/>
                <w:snapToGrid w:val="0"/>
                <w:sz w:val="16"/>
                <w:szCs w:val="16"/>
                <w:lang w:eastAsia="en-US"/>
              </w:rPr>
              <w:t>18.5.0</w:t>
            </w:r>
          </w:p>
        </w:tc>
      </w:tr>
      <w:tr w:rsidR="00CF1444" w:rsidRPr="000D299B" w14:paraId="72B5BC25"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324F652" w14:textId="40FFD3BF" w:rsidR="00CF1444" w:rsidRPr="0025060E" w:rsidRDefault="00CF1444"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0A7857" w14:textId="316B2D6A" w:rsidR="00CF1444" w:rsidRPr="0025060E" w:rsidRDefault="00CF1444"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B75F33" w14:textId="5FFE46B3" w:rsidR="00CF1444" w:rsidRPr="00495EC6" w:rsidRDefault="00CF1444" w:rsidP="00CF1444">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CBE6D8" w14:textId="7F1371FF" w:rsidR="00CF1444" w:rsidRPr="00434E2D" w:rsidRDefault="00CF1444" w:rsidP="00294B40">
            <w:pPr>
              <w:pStyle w:val="TAL"/>
              <w:rPr>
                <w:rFonts w:cs="Arial"/>
                <w:sz w:val="16"/>
                <w:szCs w:val="16"/>
              </w:rPr>
            </w:pPr>
            <w:r w:rsidRPr="00434E2D">
              <w:rPr>
                <w:rFonts w:cs="Arial"/>
                <w:sz w:val="16"/>
                <w:szCs w:val="16"/>
              </w:rPr>
              <w:t>59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63B29A" w14:textId="04BED4D4" w:rsidR="00CF1444" w:rsidRPr="00434E2D" w:rsidRDefault="00CF1444"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C79862" w14:textId="5A5BF75F" w:rsidR="00CF1444" w:rsidRPr="00434E2D" w:rsidRDefault="00CF1444"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2DCAA8" w14:textId="18F9248D" w:rsidR="00CF1444" w:rsidRPr="0025060E" w:rsidRDefault="00CF1444" w:rsidP="00294B40">
            <w:pPr>
              <w:pStyle w:val="TAL"/>
              <w:rPr>
                <w:rFonts w:cs="Arial"/>
                <w:snapToGrid w:val="0"/>
                <w:sz w:val="16"/>
                <w:szCs w:val="16"/>
                <w:lang w:eastAsia="en-US"/>
              </w:rPr>
            </w:pPr>
            <w:r w:rsidRPr="0025060E">
              <w:rPr>
                <w:rFonts w:cs="Arial"/>
                <w:snapToGrid w:val="0"/>
                <w:sz w:val="16"/>
                <w:szCs w:val="16"/>
                <w:lang w:eastAsia="en-US"/>
              </w:rPr>
              <w:t>Missing DEREGISTRATION REQUEST message as content of a NAS message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C46DD2" w14:textId="1F33CC20" w:rsidR="00CF1444" w:rsidRPr="0025060E" w:rsidRDefault="00CF1444" w:rsidP="00294B40">
            <w:pPr>
              <w:pStyle w:val="TAL"/>
              <w:rPr>
                <w:rFonts w:cs="Arial"/>
                <w:snapToGrid w:val="0"/>
                <w:sz w:val="16"/>
                <w:szCs w:val="16"/>
                <w:lang w:eastAsia="en-US"/>
              </w:rPr>
            </w:pPr>
            <w:r w:rsidRPr="0025060E">
              <w:rPr>
                <w:rFonts w:cs="Arial"/>
                <w:snapToGrid w:val="0"/>
                <w:sz w:val="16"/>
                <w:szCs w:val="16"/>
                <w:lang w:eastAsia="en-US"/>
              </w:rPr>
              <w:t>18.5.0</w:t>
            </w:r>
          </w:p>
        </w:tc>
      </w:tr>
      <w:tr w:rsidR="00B61035" w:rsidRPr="000D299B" w14:paraId="20D1598A"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7F82870" w14:textId="1A64CB97" w:rsidR="00B61035" w:rsidRPr="0025060E" w:rsidRDefault="00B61035"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34091C" w14:textId="27E32C22" w:rsidR="00B61035" w:rsidRPr="0025060E" w:rsidRDefault="00B61035"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4E4865" w14:textId="2A4E15E1" w:rsidR="00B61035" w:rsidRPr="00495EC6" w:rsidRDefault="00B61035" w:rsidP="00B61035">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3C20A3" w14:textId="0A98E422" w:rsidR="00B61035" w:rsidRPr="00434E2D" w:rsidRDefault="00B61035" w:rsidP="00294B40">
            <w:pPr>
              <w:pStyle w:val="TAL"/>
              <w:rPr>
                <w:rFonts w:cs="Arial"/>
                <w:sz w:val="16"/>
                <w:szCs w:val="16"/>
              </w:rPr>
            </w:pPr>
            <w:r w:rsidRPr="00434E2D">
              <w:rPr>
                <w:rFonts w:cs="Arial"/>
                <w:sz w:val="16"/>
                <w:szCs w:val="16"/>
              </w:rPr>
              <w:t>58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8BCCDCD" w14:textId="6277E172" w:rsidR="00B61035" w:rsidRPr="00434E2D" w:rsidRDefault="00B61035"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302156" w14:textId="192B2E94" w:rsidR="00B61035" w:rsidRPr="00434E2D" w:rsidRDefault="00B61035"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7BE7CA" w14:textId="1AD3EDE3" w:rsidR="00B61035" w:rsidRPr="0025060E" w:rsidRDefault="00B61035" w:rsidP="00294B40">
            <w:pPr>
              <w:pStyle w:val="TAL"/>
              <w:rPr>
                <w:rFonts w:cs="Arial"/>
                <w:snapToGrid w:val="0"/>
                <w:sz w:val="16"/>
                <w:szCs w:val="16"/>
                <w:lang w:eastAsia="en-US"/>
              </w:rPr>
            </w:pPr>
            <w:r w:rsidRPr="0025060E">
              <w:rPr>
                <w:rFonts w:cs="Arial"/>
                <w:snapToGrid w:val="0"/>
                <w:sz w:val="16"/>
                <w:szCs w:val="16"/>
                <w:lang w:eastAsia="en-US"/>
              </w:rPr>
              <w:t>Equivalent PLMN or SNPN list handling of rejecting message and network no response c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77FA7E" w14:textId="61C8A899" w:rsidR="00B61035" w:rsidRPr="0025060E" w:rsidRDefault="00B61035" w:rsidP="00294B40">
            <w:pPr>
              <w:pStyle w:val="TAL"/>
              <w:rPr>
                <w:rFonts w:cs="Arial"/>
                <w:snapToGrid w:val="0"/>
                <w:sz w:val="16"/>
                <w:szCs w:val="16"/>
                <w:lang w:eastAsia="en-US"/>
              </w:rPr>
            </w:pPr>
            <w:r w:rsidRPr="0025060E">
              <w:rPr>
                <w:rFonts w:cs="Arial"/>
                <w:snapToGrid w:val="0"/>
                <w:sz w:val="16"/>
                <w:szCs w:val="16"/>
                <w:lang w:eastAsia="en-US"/>
              </w:rPr>
              <w:t>18.5.0</w:t>
            </w:r>
          </w:p>
        </w:tc>
      </w:tr>
      <w:tr w:rsidR="00D86D81" w:rsidRPr="000D299B" w14:paraId="34FFA23D"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CEB52A1" w14:textId="4DFFD3CD" w:rsidR="00D86D81" w:rsidRPr="0025060E" w:rsidRDefault="00D86D81"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CDBCFC" w14:textId="6A6D50E9" w:rsidR="00D86D81" w:rsidRPr="0025060E" w:rsidRDefault="00D86D81"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D7E8DD" w14:textId="36C7B3AA" w:rsidR="00D86D81" w:rsidRPr="00495EC6" w:rsidRDefault="00D86D81" w:rsidP="00D86D81">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0D2D8A" w14:textId="1DE237B2" w:rsidR="00D86D81" w:rsidRPr="00434E2D" w:rsidRDefault="00D86D81" w:rsidP="00294B40">
            <w:pPr>
              <w:pStyle w:val="TAL"/>
              <w:rPr>
                <w:rFonts w:cs="Arial"/>
                <w:sz w:val="16"/>
                <w:szCs w:val="16"/>
              </w:rPr>
            </w:pPr>
            <w:r w:rsidRPr="00434E2D">
              <w:rPr>
                <w:rFonts w:cs="Arial"/>
                <w:sz w:val="16"/>
                <w:szCs w:val="16"/>
              </w:rPr>
              <w:t>58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98FD5E" w14:textId="52F22496" w:rsidR="00D86D81" w:rsidRPr="00434E2D" w:rsidRDefault="00D86D81"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3CF144" w14:textId="7638F520" w:rsidR="00D86D81" w:rsidRPr="00434E2D" w:rsidRDefault="00D86D81"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0089AF" w14:textId="3E421F7E" w:rsidR="00D86D81" w:rsidRPr="0025060E" w:rsidRDefault="00D86D81" w:rsidP="00294B40">
            <w:pPr>
              <w:pStyle w:val="TAL"/>
              <w:rPr>
                <w:rFonts w:cs="Arial"/>
                <w:snapToGrid w:val="0"/>
                <w:sz w:val="16"/>
                <w:szCs w:val="16"/>
                <w:lang w:eastAsia="en-US"/>
              </w:rPr>
            </w:pPr>
            <w:r w:rsidRPr="0025060E">
              <w:rPr>
                <w:rFonts w:cs="Arial"/>
                <w:snapToGrid w:val="0"/>
                <w:sz w:val="16"/>
                <w:szCs w:val="16"/>
                <w:lang w:eastAsia="en-US"/>
              </w:rPr>
              <w:t>Correction due to PLMN Search state is not applicable to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AEB917" w14:textId="74C51798" w:rsidR="00D86D81" w:rsidRPr="0025060E" w:rsidRDefault="00D86D81" w:rsidP="00294B40">
            <w:pPr>
              <w:pStyle w:val="TAL"/>
              <w:rPr>
                <w:rFonts w:cs="Arial"/>
                <w:snapToGrid w:val="0"/>
                <w:sz w:val="16"/>
                <w:szCs w:val="16"/>
                <w:lang w:eastAsia="en-US"/>
              </w:rPr>
            </w:pPr>
            <w:r w:rsidRPr="0025060E">
              <w:rPr>
                <w:rFonts w:cs="Arial"/>
                <w:snapToGrid w:val="0"/>
                <w:sz w:val="16"/>
                <w:szCs w:val="16"/>
                <w:lang w:eastAsia="en-US"/>
              </w:rPr>
              <w:t>18.5.0</w:t>
            </w:r>
          </w:p>
        </w:tc>
      </w:tr>
      <w:tr w:rsidR="00FB6CD8" w:rsidRPr="000D299B" w14:paraId="779C84B5"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813B5CE" w14:textId="4A9C141B" w:rsidR="00FB6CD8" w:rsidRPr="0025060E" w:rsidRDefault="00FB6CD8"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329C84" w14:textId="60BC2F7E" w:rsidR="00FB6CD8" w:rsidRPr="0025060E" w:rsidRDefault="00FB6CD8"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AB5762" w14:textId="29ACEFB7" w:rsidR="00FB6CD8" w:rsidRPr="00495EC6" w:rsidRDefault="00FB6CD8" w:rsidP="00FB6CD8">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9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4425DE" w14:textId="22008207" w:rsidR="00FB6CD8" w:rsidRPr="00434E2D" w:rsidRDefault="00FB6CD8" w:rsidP="00294B40">
            <w:pPr>
              <w:pStyle w:val="TAL"/>
              <w:rPr>
                <w:rFonts w:cs="Arial"/>
                <w:sz w:val="16"/>
                <w:szCs w:val="16"/>
              </w:rPr>
            </w:pPr>
            <w:r w:rsidRPr="00434E2D">
              <w:rPr>
                <w:rFonts w:cs="Arial"/>
                <w:sz w:val="16"/>
                <w:szCs w:val="16"/>
              </w:rPr>
              <w:t>58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6D7244" w14:textId="0C59478F" w:rsidR="00FB6CD8" w:rsidRPr="00434E2D" w:rsidRDefault="00FB6CD8"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C57284" w14:textId="1AB0B17F" w:rsidR="00FB6CD8" w:rsidRPr="00434E2D" w:rsidRDefault="00FB6CD8"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C72DA9" w14:textId="26758B6D" w:rsidR="00FB6CD8" w:rsidRPr="0025060E" w:rsidRDefault="00FB6CD8" w:rsidP="00294B40">
            <w:pPr>
              <w:pStyle w:val="TAL"/>
              <w:rPr>
                <w:rFonts w:cs="Arial"/>
                <w:snapToGrid w:val="0"/>
                <w:sz w:val="16"/>
                <w:szCs w:val="16"/>
                <w:lang w:eastAsia="en-US"/>
              </w:rPr>
            </w:pPr>
            <w:r w:rsidRPr="0025060E">
              <w:rPr>
                <w:rFonts w:cs="Arial"/>
                <w:snapToGrid w:val="0"/>
                <w:sz w:val="16"/>
                <w:szCs w:val="16"/>
                <w:lang w:eastAsia="en-US"/>
              </w:rPr>
              <w:t>Correction on additional information IE inclusion for LPP message transf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2F8209" w14:textId="1E20CE64" w:rsidR="00FB6CD8" w:rsidRPr="0025060E" w:rsidRDefault="00FB6CD8" w:rsidP="00294B40">
            <w:pPr>
              <w:pStyle w:val="TAL"/>
              <w:rPr>
                <w:rFonts w:cs="Arial"/>
                <w:snapToGrid w:val="0"/>
                <w:sz w:val="16"/>
                <w:szCs w:val="16"/>
                <w:lang w:eastAsia="en-US"/>
              </w:rPr>
            </w:pPr>
            <w:r w:rsidRPr="0025060E">
              <w:rPr>
                <w:rFonts w:cs="Arial"/>
                <w:snapToGrid w:val="0"/>
                <w:sz w:val="16"/>
                <w:szCs w:val="16"/>
                <w:lang w:eastAsia="en-US"/>
              </w:rPr>
              <w:t>18.5.0</w:t>
            </w:r>
          </w:p>
        </w:tc>
      </w:tr>
      <w:tr w:rsidR="001600A9" w:rsidRPr="000D299B" w14:paraId="61B51FE8"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4C4D457" w14:textId="7C95EE4E" w:rsidR="001600A9" w:rsidRPr="0025060E" w:rsidRDefault="001600A9"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12E86B" w14:textId="1EE41D2D" w:rsidR="001600A9" w:rsidRPr="0025060E" w:rsidRDefault="001600A9"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6B3068" w14:textId="4462120A" w:rsidR="001600A9" w:rsidRPr="00495EC6" w:rsidRDefault="001600A9" w:rsidP="00526517">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2CCFF7" w14:textId="7910DD97" w:rsidR="001600A9" w:rsidRPr="00434E2D" w:rsidRDefault="001600A9" w:rsidP="00294B40">
            <w:pPr>
              <w:pStyle w:val="TAL"/>
              <w:rPr>
                <w:rFonts w:cs="Arial"/>
                <w:sz w:val="16"/>
                <w:szCs w:val="16"/>
              </w:rPr>
            </w:pPr>
            <w:r w:rsidRPr="00434E2D">
              <w:rPr>
                <w:rFonts w:cs="Arial"/>
                <w:sz w:val="16"/>
                <w:szCs w:val="16"/>
              </w:rPr>
              <w:t>54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32E376" w14:textId="23CEC479" w:rsidR="001600A9" w:rsidRPr="00434E2D" w:rsidRDefault="001600A9" w:rsidP="00294B40">
            <w:pPr>
              <w:pStyle w:val="TAL"/>
              <w:rPr>
                <w:rFonts w:cs="Arial"/>
                <w:sz w:val="16"/>
                <w:szCs w:val="16"/>
              </w:rPr>
            </w:pPr>
            <w:r w:rsidRPr="00434E2D">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4D1091" w14:textId="0CA6AEB6" w:rsidR="001600A9" w:rsidRPr="00434E2D" w:rsidRDefault="001600A9"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815753" w14:textId="36279513" w:rsidR="001600A9" w:rsidRPr="0025060E" w:rsidRDefault="001600A9" w:rsidP="00294B40">
            <w:pPr>
              <w:pStyle w:val="TAL"/>
              <w:rPr>
                <w:rFonts w:cs="Arial"/>
                <w:snapToGrid w:val="0"/>
                <w:sz w:val="16"/>
                <w:szCs w:val="16"/>
                <w:lang w:eastAsia="en-US"/>
              </w:rPr>
            </w:pPr>
            <w:r w:rsidRPr="0025060E">
              <w:rPr>
                <w:rFonts w:cs="Arial"/>
                <w:snapToGrid w:val="0"/>
                <w:sz w:val="16"/>
                <w:szCs w:val="16"/>
                <w:lang w:eastAsia="en-US"/>
              </w:rPr>
              <w:t>Correction of UE policy sections manag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000462" w14:textId="71FFFE31" w:rsidR="001600A9" w:rsidRPr="0025060E" w:rsidRDefault="001600A9" w:rsidP="00294B40">
            <w:pPr>
              <w:pStyle w:val="TAL"/>
              <w:rPr>
                <w:rFonts w:cs="Arial"/>
                <w:snapToGrid w:val="0"/>
                <w:sz w:val="16"/>
                <w:szCs w:val="16"/>
                <w:lang w:eastAsia="en-US"/>
              </w:rPr>
            </w:pPr>
            <w:r w:rsidRPr="0025060E">
              <w:rPr>
                <w:rFonts w:cs="Arial"/>
                <w:snapToGrid w:val="0"/>
                <w:sz w:val="16"/>
                <w:szCs w:val="16"/>
                <w:lang w:eastAsia="en-US"/>
              </w:rPr>
              <w:t>18.5.0</w:t>
            </w:r>
          </w:p>
        </w:tc>
      </w:tr>
      <w:tr w:rsidR="0065614F" w:rsidRPr="000D299B" w14:paraId="500BE34A"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9D32764" w14:textId="731B6DDD" w:rsidR="0065614F" w:rsidRPr="0025060E" w:rsidRDefault="0065614F"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9B0092" w14:textId="7E52AB45" w:rsidR="0065614F" w:rsidRPr="0025060E" w:rsidRDefault="0065614F"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71A153" w14:textId="2A14BE85" w:rsidR="0065614F" w:rsidRPr="00495EC6" w:rsidRDefault="0065614F" w:rsidP="003C01A7">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46E783" w14:textId="6C8A5FFD" w:rsidR="0065614F" w:rsidRPr="00434E2D" w:rsidRDefault="0065614F" w:rsidP="00294B40">
            <w:pPr>
              <w:pStyle w:val="TAL"/>
              <w:rPr>
                <w:rFonts w:cs="Arial"/>
                <w:sz w:val="16"/>
                <w:szCs w:val="16"/>
              </w:rPr>
            </w:pPr>
            <w:r w:rsidRPr="00434E2D">
              <w:rPr>
                <w:rFonts w:cs="Arial"/>
                <w:sz w:val="16"/>
                <w:szCs w:val="16"/>
              </w:rPr>
              <w:t>58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2C57D2" w14:textId="4B5077A9" w:rsidR="0065614F" w:rsidRPr="00434E2D" w:rsidRDefault="0065614F"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31D4D9" w14:textId="76E9A91C" w:rsidR="0065614F" w:rsidRPr="00434E2D" w:rsidRDefault="0065614F" w:rsidP="00294B40">
            <w:pPr>
              <w:pStyle w:val="TOC3"/>
              <w:rPr>
                <w:rFonts w:ascii="Arial" w:hAnsi="Arial" w:cs="Arial"/>
                <w:sz w:val="16"/>
                <w:szCs w:val="16"/>
              </w:rPr>
            </w:pPr>
            <w:r w:rsidRPr="00434E2D">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BF8691" w14:textId="745FEB47" w:rsidR="0065614F" w:rsidRPr="0025060E" w:rsidRDefault="0065614F" w:rsidP="00294B40">
            <w:pPr>
              <w:pStyle w:val="TAL"/>
              <w:rPr>
                <w:rFonts w:cs="Arial"/>
                <w:snapToGrid w:val="0"/>
                <w:sz w:val="16"/>
                <w:szCs w:val="16"/>
                <w:lang w:eastAsia="en-US"/>
              </w:rPr>
            </w:pPr>
            <w:r w:rsidRPr="0025060E">
              <w:rPr>
                <w:rFonts w:cs="Arial"/>
                <w:snapToGrid w:val="0"/>
                <w:sz w:val="16"/>
                <w:szCs w:val="16"/>
                <w:lang w:eastAsia="en-US"/>
              </w:rPr>
              <w:t>Correction of definition and handling of HPLMN S-NSSA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9A145C" w14:textId="6CD55641" w:rsidR="0065614F" w:rsidRPr="0025060E" w:rsidRDefault="0065614F" w:rsidP="00294B40">
            <w:pPr>
              <w:pStyle w:val="TAL"/>
              <w:rPr>
                <w:rFonts w:cs="Arial"/>
                <w:snapToGrid w:val="0"/>
                <w:sz w:val="16"/>
                <w:szCs w:val="16"/>
                <w:lang w:eastAsia="en-US"/>
              </w:rPr>
            </w:pPr>
            <w:r w:rsidRPr="0025060E">
              <w:rPr>
                <w:rFonts w:cs="Arial"/>
                <w:snapToGrid w:val="0"/>
                <w:sz w:val="16"/>
                <w:szCs w:val="16"/>
                <w:lang w:eastAsia="en-US"/>
              </w:rPr>
              <w:t>18.5.0</w:t>
            </w:r>
          </w:p>
        </w:tc>
      </w:tr>
      <w:tr w:rsidR="00AD326A" w:rsidRPr="000D299B" w14:paraId="146D443E"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C88BE17" w14:textId="3EDFAACE" w:rsidR="00AD326A" w:rsidRPr="0025060E" w:rsidRDefault="00AD326A"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F141B5" w14:textId="25A88817" w:rsidR="00AD326A" w:rsidRPr="0025060E" w:rsidRDefault="00AD326A"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72B649" w14:textId="51F27EC4" w:rsidR="00AD326A" w:rsidRPr="00495EC6" w:rsidRDefault="00AD326A" w:rsidP="003C01A7">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C80056" w14:textId="761389D4" w:rsidR="00AD326A" w:rsidRPr="00434E2D" w:rsidRDefault="00AD326A" w:rsidP="00294B40">
            <w:pPr>
              <w:pStyle w:val="TAL"/>
              <w:rPr>
                <w:rFonts w:cs="Arial"/>
                <w:sz w:val="16"/>
                <w:szCs w:val="16"/>
              </w:rPr>
            </w:pPr>
            <w:r w:rsidRPr="00434E2D">
              <w:rPr>
                <w:rFonts w:cs="Arial"/>
                <w:sz w:val="16"/>
                <w:szCs w:val="16"/>
              </w:rPr>
              <w:t>58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C1B9B5" w14:textId="7917EC65" w:rsidR="00AD326A" w:rsidRPr="00434E2D" w:rsidRDefault="00AD326A"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FE461E" w14:textId="70080513" w:rsidR="00AD326A" w:rsidRPr="00434E2D" w:rsidRDefault="00AD326A" w:rsidP="00294B40">
            <w:pPr>
              <w:pStyle w:val="TOC3"/>
              <w:rPr>
                <w:rFonts w:ascii="Arial" w:hAnsi="Arial" w:cs="Arial"/>
                <w:sz w:val="16"/>
                <w:szCs w:val="16"/>
              </w:rPr>
            </w:pPr>
            <w:r w:rsidRPr="00434E2D">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D4E648" w14:textId="65145600" w:rsidR="00AD326A" w:rsidRPr="0025060E" w:rsidRDefault="00AD326A" w:rsidP="00294B40">
            <w:pPr>
              <w:pStyle w:val="TAL"/>
              <w:rPr>
                <w:rFonts w:cs="Arial"/>
                <w:snapToGrid w:val="0"/>
                <w:sz w:val="16"/>
                <w:szCs w:val="16"/>
                <w:lang w:eastAsia="en-US"/>
              </w:rPr>
            </w:pPr>
            <w:r w:rsidRPr="0025060E">
              <w:rPr>
                <w:rFonts w:cs="Arial"/>
                <w:snapToGrid w:val="0"/>
                <w:sz w:val="16"/>
                <w:szCs w:val="16"/>
                <w:lang w:eastAsia="en-US"/>
              </w:rPr>
              <w:t>Correction on NSAG prior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933BE2" w14:textId="62835B6A" w:rsidR="00AD326A" w:rsidRPr="0025060E" w:rsidRDefault="00AD326A" w:rsidP="00294B40">
            <w:pPr>
              <w:pStyle w:val="TAL"/>
              <w:rPr>
                <w:rFonts w:cs="Arial"/>
                <w:snapToGrid w:val="0"/>
                <w:sz w:val="16"/>
                <w:szCs w:val="16"/>
                <w:lang w:eastAsia="en-US"/>
              </w:rPr>
            </w:pPr>
            <w:r w:rsidRPr="0025060E">
              <w:rPr>
                <w:rFonts w:cs="Arial"/>
                <w:snapToGrid w:val="0"/>
                <w:sz w:val="16"/>
                <w:szCs w:val="16"/>
                <w:lang w:eastAsia="en-US"/>
              </w:rPr>
              <w:t>18.5.0</w:t>
            </w:r>
          </w:p>
        </w:tc>
      </w:tr>
      <w:tr w:rsidR="00F63173" w:rsidRPr="000D299B" w14:paraId="26F68A1B"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67B2754" w14:textId="5B1CE601" w:rsidR="00F63173" w:rsidRPr="0025060E" w:rsidRDefault="00F63173"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A09D14" w14:textId="7EB0970A" w:rsidR="00F63173" w:rsidRPr="0025060E" w:rsidRDefault="00F63173"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B6E0C3" w14:textId="026B20CA" w:rsidR="00F63173" w:rsidRPr="00495EC6" w:rsidRDefault="00F63173" w:rsidP="00F63173">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D939CF" w14:textId="41879899" w:rsidR="00F63173" w:rsidRPr="00434E2D" w:rsidRDefault="00F63173" w:rsidP="00294B40">
            <w:pPr>
              <w:pStyle w:val="TAL"/>
              <w:rPr>
                <w:rFonts w:cs="Arial"/>
                <w:sz w:val="16"/>
                <w:szCs w:val="16"/>
              </w:rPr>
            </w:pPr>
            <w:r w:rsidRPr="00434E2D">
              <w:rPr>
                <w:rFonts w:cs="Arial"/>
                <w:sz w:val="16"/>
                <w:szCs w:val="16"/>
              </w:rPr>
              <w:t>57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8B910A" w14:textId="3D4EE42A" w:rsidR="00F63173" w:rsidRPr="00434E2D" w:rsidRDefault="00F63173" w:rsidP="00294B40">
            <w:pPr>
              <w:pStyle w:val="TAL"/>
              <w:rPr>
                <w:rFonts w:cs="Arial"/>
                <w:sz w:val="16"/>
                <w:szCs w:val="16"/>
              </w:rPr>
            </w:pPr>
            <w:r w:rsidRPr="00434E2D">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481A7A" w14:textId="46F2F84E" w:rsidR="00F63173" w:rsidRPr="00434E2D" w:rsidRDefault="00F63173"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2C9F19" w14:textId="3448362D" w:rsidR="00F63173" w:rsidRPr="0025060E" w:rsidRDefault="00F63173" w:rsidP="00294B40">
            <w:pPr>
              <w:pStyle w:val="TAL"/>
              <w:rPr>
                <w:rFonts w:cs="Arial"/>
                <w:snapToGrid w:val="0"/>
                <w:sz w:val="16"/>
                <w:szCs w:val="16"/>
                <w:lang w:eastAsia="en-US"/>
              </w:rPr>
            </w:pPr>
            <w:r w:rsidRPr="0025060E">
              <w:rPr>
                <w:rFonts w:cs="Arial"/>
                <w:snapToGrid w:val="0"/>
                <w:sz w:val="16"/>
                <w:szCs w:val="16"/>
                <w:lang w:eastAsia="en-US"/>
              </w:rPr>
              <w:t>TAI based location assistance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E067AF" w14:textId="09B8A21C" w:rsidR="00F63173" w:rsidRPr="0025060E" w:rsidRDefault="00F63173" w:rsidP="00294B40">
            <w:pPr>
              <w:pStyle w:val="TAL"/>
              <w:rPr>
                <w:rFonts w:cs="Arial"/>
                <w:snapToGrid w:val="0"/>
                <w:sz w:val="16"/>
                <w:szCs w:val="16"/>
                <w:lang w:eastAsia="en-US"/>
              </w:rPr>
            </w:pPr>
            <w:r w:rsidRPr="0025060E">
              <w:rPr>
                <w:rFonts w:cs="Arial"/>
                <w:snapToGrid w:val="0"/>
                <w:sz w:val="16"/>
                <w:szCs w:val="16"/>
                <w:lang w:eastAsia="en-US"/>
              </w:rPr>
              <w:t>18.5.0</w:t>
            </w:r>
          </w:p>
        </w:tc>
      </w:tr>
      <w:tr w:rsidR="001B25B7" w:rsidRPr="000D299B" w14:paraId="270F7808"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80F85B3" w14:textId="177C9011" w:rsidR="001B25B7" w:rsidRPr="0025060E" w:rsidRDefault="001B25B7"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890715" w14:textId="20AFA8C1" w:rsidR="001B25B7" w:rsidRPr="0025060E" w:rsidRDefault="001B25B7"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E18F6A" w14:textId="3CFF98F4" w:rsidR="001B25B7" w:rsidRPr="00495EC6" w:rsidRDefault="001B25B7" w:rsidP="00297EBB">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547A6BC" w14:textId="01AEC859" w:rsidR="001B25B7" w:rsidRPr="00434E2D" w:rsidRDefault="001B25B7" w:rsidP="00294B40">
            <w:pPr>
              <w:pStyle w:val="TAL"/>
              <w:rPr>
                <w:rFonts w:cs="Arial"/>
                <w:sz w:val="16"/>
                <w:szCs w:val="16"/>
              </w:rPr>
            </w:pPr>
            <w:r w:rsidRPr="00434E2D">
              <w:rPr>
                <w:rFonts w:cs="Arial"/>
                <w:sz w:val="16"/>
                <w:szCs w:val="16"/>
              </w:rPr>
              <w:t>59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D429E1" w14:textId="6630347B" w:rsidR="001B25B7" w:rsidRPr="00434E2D" w:rsidRDefault="001B25B7"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575D53" w14:textId="3D0B2D12" w:rsidR="001B25B7" w:rsidRPr="00434E2D" w:rsidRDefault="001B25B7"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A42906" w14:textId="7DFBDDC1" w:rsidR="001B25B7" w:rsidRPr="0025060E" w:rsidRDefault="001B25B7" w:rsidP="00294B40">
            <w:pPr>
              <w:pStyle w:val="TAL"/>
              <w:rPr>
                <w:rFonts w:cs="Arial"/>
                <w:snapToGrid w:val="0"/>
                <w:sz w:val="16"/>
                <w:szCs w:val="16"/>
                <w:lang w:eastAsia="en-US"/>
              </w:rPr>
            </w:pPr>
            <w:r w:rsidRPr="0025060E">
              <w:rPr>
                <w:rFonts w:cs="Arial"/>
                <w:snapToGrid w:val="0"/>
                <w:sz w:val="16"/>
                <w:szCs w:val="16"/>
                <w:lang w:eastAsia="en-US"/>
              </w:rPr>
              <w:t>Clarification on 5GMM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C68600" w14:textId="55B62444" w:rsidR="001B25B7" w:rsidRPr="0025060E" w:rsidRDefault="001B25B7" w:rsidP="00294B40">
            <w:pPr>
              <w:pStyle w:val="TAL"/>
              <w:rPr>
                <w:rFonts w:cs="Arial"/>
                <w:snapToGrid w:val="0"/>
                <w:sz w:val="16"/>
                <w:szCs w:val="16"/>
                <w:lang w:eastAsia="en-US"/>
              </w:rPr>
            </w:pPr>
            <w:r w:rsidRPr="0025060E">
              <w:rPr>
                <w:rFonts w:cs="Arial"/>
                <w:snapToGrid w:val="0"/>
                <w:sz w:val="16"/>
                <w:szCs w:val="16"/>
                <w:lang w:eastAsia="en-US"/>
              </w:rPr>
              <w:t>18.5.0</w:t>
            </w:r>
          </w:p>
        </w:tc>
      </w:tr>
      <w:tr w:rsidR="00675B5D" w:rsidRPr="000D299B" w14:paraId="0CBD67DA"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D8F423C" w14:textId="5945E10D" w:rsidR="00675B5D" w:rsidRPr="0025060E" w:rsidRDefault="00675B5D"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ECC6D9" w14:textId="68D78BCC" w:rsidR="00675B5D" w:rsidRPr="0025060E" w:rsidRDefault="00675B5D"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953E83" w14:textId="3589A1A5" w:rsidR="00675B5D" w:rsidRPr="00495EC6" w:rsidRDefault="00675B5D" w:rsidP="00A369F6">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8BEC99" w14:textId="335E6C50" w:rsidR="00675B5D" w:rsidRPr="00434E2D" w:rsidRDefault="00675B5D" w:rsidP="00294B40">
            <w:pPr>
              <w:pStyle w:val="TAL"/>
              <w:rPr>
                <w:rFonts w:cs="Arial"/>
                <w:sz w:val="16"/>
                <w:szCs w:val="16"/>
              </w:rPr>
            </w:pPr>
            <w:r w:rsidRPr="00434E2D">
              <w:rPr>
                <w:rFonts w:cs="Arial"/>
                <w:sz w:val="16"/>
                <w:szCs w:val="16"/>
              </w:rPr>
              <w:t>58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008E97" w14:textId="42A41068" w:rsidR="00675B5D" w:rsidRPr="00434E2D" w:rsidRDefault="00675B5D"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6AE4A2" w14:textId="11A75083" w:rsidR="00675B5D" w:rsidRPr="00434E2D" w:rsidRDefault="00675B5D"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D21A61" w14:textId="5583A737" w:rsidR="00675B5D" w:rsidRPr="0025060E" w:rsidRDefault="00675B5D" w:rsidP="00294B40">
            <w:pPr>
              <w:pStyle w:val="TAL"/>
              <w:rPr>
                <w:rFonts w:cs="Arial"/>
                <w:snapToGrid w:val="0"/>
                <w:sz w:val="16"/>
                <w:szCs w:val="16"/>
                <w:lang w:eastAsia="en-US"/>
              </w:rPr>
            </w:pPr>
            <w:r w:rsidRPr="0025060E">
              <w:rPr>
                <w:rFonts w:cs="Arial"/>
                <w:snapToGrid w:val="0"/>
                <w:sz w:val="16"/>
                <w:szCs w:val="16"/>
                <w:lang w:eastAsia="en-US"/>
              </w:rPr>
              <w:t>Locally setting mapped NSSAI for the Extended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4ADAED" w14:textId="763ECD61" w:rsidR="00675B5D" w:rsidRPr="0025060E" w:rsidRDefault="00675B5D" w:rsidP="00294B40">
            <w:pPr>
              <w:pStyle w:val="TAL"/>
              <w:rPr>
                <w:rFonts w:cs="Arial"/>
                <w:snapToGrid w:val="0"/>
                <w:sz w:val="16"/>
                <w:szCs w:val="16"/>
                <w:lang w:eastAsia="en-US"/>
              </w:rPr>
            </w:pPr>
            <w:r w:rsidRPr="0025060E">
              <w:rPr>
                <w:rFonts w:cs="Arial"/>
                <w:snapToGrid w:val="0"/>
                <w:sz w:val="16"/>
                <w:szCs w:val="16"/>
                <w:lang w:eastAsia="en-US"/>
              </w:rPr>
              <w:t>18.5.0</w:t>
            </w:r>
          </w:p>
        </w:tc>
      </w:tr>
      <w:tr w:rsidR="00C579E0" w:rsidRPr="000D299B" w14:paraId="1FDB00B1"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37A8611" w14:textId="2FB64FF5" w:rsidR="00C579E0" w:rsidRPr="0025060E" w:rsidRDefault="00C579E0"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762B52" w14:textId="002632B0" w:rsidR="00C579E0" w:rsidRPr="0025060E" w:rsidRDefault="00C579E0"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68A6E8" w14:textId="2F78E955" w:rsidR="00C579E0" w:rsidRPr="00495EC6" w:rsidRDefault="00C579E0" w:rsidP="00C579E0">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D7DC02" w14:textId="039F3D96" w:rsidR="00C579E0" w:rsidRPr="00434E2D" w:rsidRDefault="00C579E0" w:rsidP="00294B40">
            <w:pPr>
              <w:pStyle w:val="TAL"/>
              <w:rPr>
                <w:rFonts w:cs="Arial"/>
                <w:sz w:val="16"/>
                <w:szCs w:val="16"/>
              </w:rPr>
            </w:pPr>
            <w:r w:rsidRPr="00434E2D">
              <w:rPr>
                <w:rFonts w:cs="Arial"/>
                <w:sz w:val="16"/>
                <w:szCs w:val="16"/>
              </w:rPr>
              <w:t>59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F202EBD" w14:textId="1B08F817" w:rsidR="00C579E0" w:rsidRPr="00434E2D" w:rsidRDefault="00C579E0"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ADE5B8" w14:textId="39850534" w:rsidR="00C579E0" w:rsidRPr="00434E2D" w:rsidRDefault="00C579E0"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52B49C" w14:textId="196D6C44" w:rsidR="00C579E0" w:rsidRPr="0025060E" w:rsidRDefault="00C579E0" w:rsidP="00294B40">
            <w:pPr>
              <w:pStyle w:val="TAL"/>
              <w:rPr>
                <w:rFonts w:cs="Arial"/>
                <w:snapToGrid w:val="0"/>
                <w:sz w:val="16"/>
                <w:szCs w:val="16"/>
                <w:lang w:eastAsia="en-US"/>
              </w:rPr>
            </w:pPr>
            <w:r w:rsidRPr="0025060E">
              <w:rPr>
                <w:rFonts w:cs="Arial"/>
                <w:snapToGrid w:val="0"/>
                <w:sz w:val="16"/>
                <w:szCs w:val="16"/>
                <w:lang w:eastAsia="en-US"/>
              </w:rPr>
              <w:t>5GMM context for the AUN3 de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E7ACC0" w14:textId="00C0F569" w:rsidR="00C579E0" w:rsidRPr="0025060E" w:rsidRDefault="00C579E0" w:rsidP="00294B40">
            <w:pPr>
              <w:pStyle w:val="TAL"/>
              <w:rPr>
                <w:rFonts w:cs="Arial"/>
                <w:snapToGrid w:val="0"/>
                <w:sz w:val="16"/>
                <w:szCs w:val="16"/>
                <w:lang w:eastAsia="en-US"/>
              </w:rPr>
            </w:pPr>
            <w:r w:rsidRPr="0025060E">
              <w:rPr>
                <w:rFonts w:cs="Arial"/>
                <w:snapToGrid w:val="0"/>
                <w:sz w:val="16"/>
                <w:szCs w:val="16"/>
                <w:lang w:eastAsia="en-US"/>
              </w:rPr>
              <w:t>18.5.0</w:t>
            </w:r>
          </w:p>
        </w:tc>
      </w:tr>
      <w:tr w:rsidR="008B6FF8" w:rsidRPr="000D299B" w14:paraId="13603E5D"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7146D3D" w14:textId="6E4538D8" w:rsidR="008B6FF8" w:rsidRPr="0025060E" w:rsidRDefault="008B6FF8"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AFB69F" w14:textId="70A2A61C" w:rsidR="008B6FF8" w:rsidRPr="0025060E" w:rsidRDefault="008B6FF8"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FDB619" w14:textId="5EE8FC6A" w:rsidR="008B6FF8" w:rsidRPr="00495EC6" w:rsidRDefault="008B6FF8">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3FA9BB" w14:textId="21AFB8BA" w:rsidR="008B6FF8" w:rsidRPr="00434E2D" w:rsidRDefault="008B6FF8" w:rsidP="00294B40">
            <w:pPr>
              <w:pStyle w:val="TAL"/>
              <w:rPr>
                <w:rFonts w:cs="Arial"/>
                <w:sz w:val="16"/>
                <w:szCs w:val="16"/>
              </w:rPr>
            </w:pPr>
            <w:r w:rsidRPr="00434E2D">
              <w:rPr>
                <w:rFonts w:cs="Arial"/>
                <w:sz w:val="16"/>
                <w:szCs w:val="16"/>
              </w:rPr>
              <w:t>59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5F642B" w14:textId="77759A1C" w:rsidR="008B6FF8" w:rsidRPr="00434E2D" w:rsidRDefault="008B6FF8"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929B90" w14:textId="01B749A9" w:rsidR="008B6FF8" w:rsidRPr="00434E2D" w:rsidRDefault="008B6FF8"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66CA43" w14:textId="3DDDB99E" w:rsidR="008B6FF8" w:rsidRPr="0025060E" w:rsidRDefault="008B6FF8" w:rsidP="00294B40">
            <w:pPr>
              <w:pStyle w:val="TAL"/>
              <w:rPr>
                <w:rFonts w:cs="Arial"/>
                <w:snapToGrid w:val="0"/>
                <w:sz w:val="16"/>
                <w:szCs w:val="16"/>
                <w:lang w:eastAsia="en-US"/>
              </w:rPr>
            </w:pPr>
            <w:r w:rsidRPr="0025060E">
              <w:rPr>
                <w:rFonts w:cs="Arial"/>
                <w:snapToGrid w:val="0"/>
                <w:sz w:val="16"/>
                <w:szCs w:val="16"/>
                <w:lang w:eastAsia="en-US"/>
              </w:rPr>
              <w:t>On-demand NSSAI sto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6A5C36" w14:textId="07539EDC" w:rsidR="008B6FF8" w:rsidRPr="0025060E" w:rsidRDefault="008B6FF8" w:rsidP="00294B40">
            <w:pPr>
              <w:pStyle w:val="TAL"/>
              <w:rPr>
                <w:rFonts w:cs="Arial"/>
                <w:snapToGrid w:val="0"/>
                <w:sz w:val="16"/>
                <w:szCs w:val="16"/>
                <w:lang w:eastAsia="en-US"/>
              </w:rPr>
            </w:pPr>
            <w:r w:rsidRPr="0025060E">
              <w:rPr>
                <w:rFonts w:cs="Arial"/>
                <w:snapToGrid w:val="0"/>
                <w:sz w:val="16"/>
                <w:szCs w:val="16"/>
                <w:lang w:eastAsia="en-US"/>
              </w:rPr>
              <w:t>18.5.0</w:t>
            </w:r>
          </w:p>
        </w:tc>
      </w:tr>
      <w:tr w:rsidR="00B568C1" w:rsidRPr="000D299B" w14:paraId="38FF0075"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C0E4199" w14:textId="29C16830" w:rsidR="00B568C1" w:rsidRPr="0025060E" w:rsidRDefault="00B568C1"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F746C1" w14:textId="7BC6D18D" w:rsidR="00B568C1" w:rsidRPr="0025060E" w:rsidRDefault="00B568C1"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62081F" w14:textId="051E6AAE" w:rsidR="00B568C1" w:rsidRPr="00495EC6" w:rsidRDefault="00B568C1" w:rsidP="00E930C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DE54F8" w14:textId="6F88C54F" w:rsidR="00B568C1" w:rsidRPr="00434E2D" w:rsidRDefault="00B568C1" w:rsidP="00294B40">
            <w:pPr>
              <w:pStyle w:val="TAL"/>
              <w:rPr>
                <w:rFonts w:cs="Arial"/>
                <w:sz w:val="16"/>
                <w:szCs w:val="16"/>
              </w:rPr>
            </w:pPr>
            <w:r w:rsidRPr="00434E2D">
              <w:rPr>
                <w:rFonts w:cs="Arial"/>
                <w:sz w:val="16"/>
                <w:szCs w:val="16"/>
              </w:rPr>
              <w:t>58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6E816A" w14:textId="270F7A39" w:rsidR="00B568C1" w:rsidRPr="00434E2D" w:rsidRDefault="00B568C1"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6798BE" w14:textId="396B9366" w:rsidR="00B568C1" w:rsidRPr="00434E2D" w:rsidRDefault="00B568C1"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5BBE0A" w14:textId="4F0F2C42" w:rsidR="00B568C1" w:rsidRPr="0025060E" w:rsidRDefault="00B568C1" w:rsidP="00294B40">
            <w:pPr>
              <w:pStyle w:val="TAL"/>
              <w:rPr>
                <w:rFonts w:cs="Arial"/>
                <w:snapToGrid w:val="0"/>
                <w:sz w:val="16"/>
                <w:szCs w:val="16"/>
                <w:lang w:eastAsia="en-US"/>
              </w:rPr>
            </w:pPr>
            <w:r w:rsidRPr="0025060E">
              <w:rPr>
                <w:rFonts w:cs="Arial"/>
                <w:snapToGrid w:val="0"/>
                <w:sz w:val="16"/>
                <w:szCs w:val="16"/>
                <w:lang w:eastAsia="en-US"/>
              </w:rPr>
              <w:t>Update slice deregistration inactivity timer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9659C8" w14:textId="1AF9BED5" w:rsidR="00B568C1" w:rsidRPr="0025060E" w:rsidRDefault="00B568C1" w:rsidP="00294B40">
            <w:pPr>
              <w:pStyle w:val="TAL"/>
              <w:rPr>
                <w:rFonts w:cs="Arial"/>
                <w:snapToGrid w:val="0"/>
                <w:sz w:val="16"/>
                <w:szCs w:val="16"/>
                <w:lang w:eastAsia="en-US"/>
              </w:rPr>
            </w:pPr>
            <w:r w:rsidRPr="0025060E">
              <w:rPr>
                <w:rFonts w:cs="Arial"/>
                <w:snapToGrid w:val="0"/>
                <w:sz w:val="16"/>
                <w:szCs w:val="16"/>
                <w:lang w:eastAsia="en-US"/>
              </w:rPr>
              <w:t>18.5.0</w:t>
            </w:r>
          </w:p>
        </w:tc>
      </w:tr>
      <w:tr w:rsidR="00E930CA" w:rsidRPr="000D299B" w14:paraId="5A3CA96A"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3D31040" w14:textId="643C4097" w:rsidR="00E930CA" w:rsidRPr="0025060E" w:rsidRDefault="00E930CA"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236116" w14:textId="7686CF12" w:rsidR="00E930CA" w:rsidRPr="0025060E" w:rsidRDefault="00E930CA"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5049F4" w14:textId="7822A6D7" w:rsidR="00E930CA" w:rsidRPr="00495EC6" w:rsidRDefault="00E930CA" w:rsidP="0023021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3201FD" w14:textId="530EACE7" w:rsidR="00E930CA" w:rsidRPr="00434E2D" w:rsidRDefault="00E930CA" w:rsidP="00294B40">
            <w:pPr>
              <w:pStyle w:val="TAL"/>
              <w:rPr>
                <w:rFonts w:cs="Arial"/>
                <w:sz w:val="16"/>
                <w:szCs w:val="16"/>
              </w:rPr>
            </w:pPr>
            <w:r w:rsidRPr="00434E2D">
              <w:rPr>
                <w:rFonts w:cs="Arial"/>
                <w:sz w:val="16"/>
                <w:szCs w:val="16"/>
              </w:rPr>
              <w:t>58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832A7E" w14:textId="698FC8BF" w:rsidR="00E930CA" w:rsidRPr="00434E2D" w:rsidRDefault="00E930CA"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01E69C" w14:textId="6409E453" w:rsidR="00E930CA" w:rsidRPr="00434E2D" w:rsidRDefault="00E930CA"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F8C969" w14:textId="2A8C9CB9" w:rsidR="00E930CA" w:rsidRPr="0025060E" w:rsidRDefault="00E930CA" w:rsidP="00294B40">
            <w:pPr>
              <w:pStyle w:val="TAL"/>
              <w:rPr>
                <w:rFonts w:cs="Arial"/>
                <w:snapToGrid w:val="0"/>
                <w:sz w:val="16"/>
                <w:szCs w:val="16"/>
                <w:lang w:eastAsia="en-US"/>
              </w:rPr>
            </w:pPr>
            <w:r w:rsidRPr="0025060E">
              <w:rPr>
                <w:rFonts w:cs="Arial"/>
                <w:snapToGrid w:val="0"/>
                <w:sz w:val="16"/>
                <w:szCs w:val="16"/>
                <w:lang w:eastAsia="en-US"/>
              </w:rPr>
              <w:t>Alternative S-NSSAI not part of subscribed S-NSSA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5399B6" w14:textId="136D3AC1" w:rsidR="00E930CA" w:rsidRPr="0025060E" w:rsidRDefault="00E930CA" w:rsidP="00294B40">
            <w:pPr>
              <w:pStyle w:val="TAL"/>
              <w:rPr>
                <w:rFonts w:cs="Arial"/>
                <w:snapToGrid w:val="0"/>
                <w:sz w:val="16"/>
                <w:szCs w:val="16"/>
                <w:lang w:eastAsia="en-US"/>
              </w:rPr>
            </w:pPr>
            <w:r w:rsidRPr="0025060E">
              <w:rPr>
                <w:rFonts w:cs="Arial"/>
                <w:snapToGrid w:val="0"/>
                <w:sz w:val="16"/>
                <w:szCs w:val="16"/>
                <w:lang w:eastAsia="en-US"/>
              </w:rPr>
              <w:t>18.5.0</w:t>
            </w:r>
          </w:p>
        </w:tc>
      </w:tr>
      <w:tr w:rsidR="00CE6562" w:rsidRPr="000D299B" w14:paraId="275F414D"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BF09237" w14:textId="0C58F55A" w:rsidR="00CE6562" w:rsidRPr="0025060E" w:rsidRDefault="00CE6562"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262FD4" w14:textId="4BC93105" w:rsidR="00CE6562" w:rsidRPr="0025060E" w:rsidRDefault="00CE6562"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05CEED" w14:textId="7A04759E" w:rsidR="00CE6562" w:rsidRPr="00495EC6" w:rsidRDefault="00CE6562" w:rsidP="001C6CD9">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CE03E0D" w14:textId="6DBF175B" w:rsidR="00CE6562" w:rsidRPr="00434E2D" w:rsidRDefault="00CE6562" w:rsidP="00294B40">
            <w:pPr>
              <w:pStyle w:val="TAL"/>
              <w:rPr>
                <w:rFonts w:cs="Arial"/>
                <w:sz w:val="16"/>
                <w:szCs w:val="16"/>
              </w:rPr>
            </w:pPr>
            <w:r w:rsidRPr="00434E2D">
              <w:rPr>
                <w:rFonts w:cs="Arial"/>
                <w:sz w:val="16"/>
                <w:szCs w:val="16"/>
              </w:rPr>
              <w:t>59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B95E8D" w14:textId="4E64D465" w:rsidR="00CE6562" w:rsidRPr="00434E2D" w:rsidRDefault="00CE6562"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6D1B4B" w14:textId="483F321A" w:rsidR="00CE6562" w:rsidRPr="00434E2D" w:rsidRDefault="00CE6562"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BCDE72" w14:textId="19BC61F7" w:rsidR="00CE6562" w:rsidRPr="0025060E" w:rsidRDefault="00CE6562" w:rsidP="00294B40">
            <w:pPr>
              <w:pStyle w:val="TAL"/>
              <w:rPr>
                <w:rFonts w:cs="Arial"/>
                <w:snapToGrid w:val="0"/>
                <w:sz w:val="16"/>
                <w:szCs w:val="16"/>
                <w:lang w:eastAsia="en-US"/>
              </w:rPr>
            </w:pPr>
            <w:r w:rsidRPr="0025060E">
              <w:rPr>
                <w:rFonts w:cs="Arial"/>
                <w:snapToGrid w:val="0"/>
                <w:sz w:val="16"/>
                <w:szCs w:val="16"/>
                <w:lang w:eastAsia="en-US"/>
              </w:rPr>
              <w:t>Minor corrections of ambiguous texts in clause related to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AE78DC" w14:textId="4F8F8113" w:rsidR="00CE6562" w:rsidRPr="0025060E" w:rsidRDefault="00CE6562" w:rsidP="00294B40">
            <w:pPr>
              <w:pStyle w:val="TAL"/>
              <w:rPr>
                <w:rFonts w:cs="Arial"/>
                <w:snapToGrid w:val="0"/>
                <w:sz w:val="16"/>
                <w:szCs w:val="16"/>
                <w:lang w:eastAsia="en-US"/>
              </w:rPr>
            </w:pPr>
            <w:r w:rsidRPr="0025060E">
              <w:rPr>
                <w:rFonts w:cs="Arial"/>
                <w:snapToGrid w:val="0"/>
                <w:sz w:val="16"/>
                <w:szCs w:val="16"/>
                <w:lang w:eastAsia="en-US"/>
              </w:rPr>
              <w:t>18.5.0</w:t>
            </w:r>
          </w:p>
        </w:tc>
      </w:tr>
      <w:tr w:rsidR="001B1354" w:rsidRPr="000D299B" w14:paraId="039D036C"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A02A7C3" w14:textId="3998F85D" w:rsidR="001B1354" w:rsidRPr="0025060E" w:rsidRDefault="001B1354"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EA95E4" w14:textId="3C7CCF1E" w:rsidR="001B1354" w:rsidRPr="0025060E" w:rsidRDefault="001B1354"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85328E" w14:textId="4EF79A6B" w:rsidR="001B1354" w:rsidRPr="00495EC6" w:rsidRDefault="001B1354" w:rsidP="001C6CD9">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F14CA1" w14:textId="5DAF3786" w:rsidR="001B1354" w:rsidRPr="00434E2D" w:rsidRDefault="001B1354" w:rsidP="00294B40">
            <w:pPr>
              <w:pStyle w:val="TAL"/>
              <w:rPr>
                <w:rFonts w:cs="Arial"/>
                <w:sz w:val="16"/>
                <w:szCs w:val="16"/>
              </w:rPr>
            </w:pPr>
            <w:r w:rsidRPr="00434E2D">
              <w:rPr>
                <w:rFonts w:cs="Arial"/>
                <w:sz w:val="16"/>
                <w:szCs w:val="16"/>
              </w:rPr>
              <w:t>59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0156434" w14:textId="4DDD4D60" w:rsidR="001B1354" w:rsidRPr="00434E2D" w:rsidRDefault="001B1354"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B1DCB4" w14:textId="7A16168A" w:rsidR="001B1354" w:rsidRPr="00434E2D" w:rsidRDefault="001B1354"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6CDFFA" w14:textId="0B3A9FEC" w:rsidR="001B1354" w:rsidRPr="0025060E" w:rsidRDefault="001B1354" w:rsidP="00294B40">
            <w:pPr>
              <w:pStyle w:val="TAL"/>
              <w:rPr>
                <w:rFonts w:cs="Arial"/>
                <w:snapToGrid w:val="0"/>
                <w:sz w:val="16"/>
                <w:szCs w:val="16"/>
                <w:lang w:eastAsia="en-US"/>
              </w:rPr>
            </w:pPr>
            <w:r w:rsidRPr="0025060E">
              <w:rPr>
                <w:rFonts w:cs="Arial"/>
                <w:snapToGrid w:val="0"/>
                <w:sz w:val="16"/>
                <w:szCs w:val="16"/>
                <w:lang w:eastAsia="en-US"/>
              </w:rPr>
              <w:t>Clarification on determining the RRC establishment cause value for 5G ProSe L2 U2N relay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D93398" w14:textId="32BFC83D" w:rsidR="001B1354" w:rsidRPr="0025060E" w:rsidRDefault="001B1354" w:rsidP="00294B40">
            <w:pPr>
              <w:pStyle w:val="TAL"/>
              <w:rPr>
                <w:rFonts w:cs="Arial"/>
                <w:snapToGrid w:val="0"/>
                <w:sz w:val="16"/>
                <w:szCs w:val="16"/>
                <w:lang w:eastAsia="en-US"/>
              </w:rPr>
            </w:pPr>
            <w:r w:rsidRPr="0025060E">
              <w:rPr>
                <w:rFonts w:cs="Arial"/>
                <w:snapToGrid w:val="0"/>
                <w:sz w:val="16"/>
                <w:szCs w:val="16"/>
                <w:lang w:eastAsia="en-US"/>
              </w:rPr>
              <w:t>18.5.0</w:t>
            </w:r>
          </w:p>
        </w:tc>
      </w:tr>
      <w:tr w:rsidR="001C6CD9" w:rsidRPr="000D299B" w14:paraId="43B5E08C"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96B7B20" w14:textId="337438F8" w:rsidR="001C6CD9" w:rsidRPr="0025060E" w:rsidRDefault="001C6CD9"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5F4C5F" w14:textId="0CBA6155" w:rsidR="001C6CD9" w:rsidRPr="0025060E" w:rsidRDefault="001C6CD9"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01B8DE" w14:textId="380319ED" w:rsidR="001C6CD9" w:rsidRPr="00495EC6" w:rsidRDefault="001C6CD9" w:rsidP="00903EF0">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1E0D1E" w14:textId="42811B7A" w:rsidR="001C6CD9" w:rsidRPr="00434E2D" w:rsidRDefault="001C6CD9" w:rsidP="00294B40">
            <w:pPr>
              <w:pStyle w:val="TAL"/>
              <w:rPr>
                <w:rFonts w:cs="Arial"/>
                <w:sz w:val="16"/>
                <w:szCs w:val="16"/>
              </w:rPr>
            </w:pPr>
            <w:r w:rsidRPr="00434E2D">
              <w:rPr>
                <w:rFonts w:cs="Arial"/>
                <w:sz w:val="16"/>
                <w:szCs w:val="16"/>
              </w:rPr>
              <w:t>58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EA0407" w14:textId="3F09A29B" w:rsidR="001C6CD9" w:rsidRPr="00434E2D" w:rsidRDefault="001C6CD9"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A94900" w14:textId="4A02887A" w:rsidR="001C6CD9" w:rsidRPr="00434E2D" w:rsidRDefault="001C6CD9"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625146" w14:textId="096DFA91" w:rsidR="001C6CD9" w:rsidRPr="0025060E" w:rsidRDefault="001C6CD9" w:rsidP="00294B40">
            <w:pPr>
              <w:pStyle w:val="TAL"/>
              <w:rPr>
                <w:rFonts w:cs="Arial"/>
                <w:snapToGrid w:val="0"/>
                <w:sz w:val="16"/>
                <w:szCs w:val="16"/>
                <w:lang w:eastAsia="en-US"/>
              </w:rPr>
            </w:pPr>
            <w:r w:rsidRPr="0025060E">
              <w:rPr>
                <w:rFonts w:cs="Arial"/>
                <w:snapToGrid w:val="0"/>
                <w:sz w:val="16"/>
                <w:szCs w:val="16"/>
                <w:lang w:eastAsia="en-US"/>
              </w:rPr>
              <w:t>Network capability to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D4E730" w14:textId="099B6689" w:rsidR="001C6CD9" w:rsidRPr="0025060E" w:rsidRDefault="001C6CD9" w:rsidP="00294B40">
            <w:pPr>
              <w:pStyle w:val="TAL"/>
              <w:rPr>
                <w:rFonts w:cs="Arial"/>
                <w:snapToGrid w:val="0"/>
                <w:sz w:val="16"/>
                <w:szCs w:val="16"/>
                <w:lang w:eastAsia="en-US"/>
              </w:rPr>
            </w:pPr>
            <w:r w:rsidRPr="0025060E">
              <w:rPr>
                <w:rFonts w:cs="Arial"/>
                <w:snapToGrid w:val="0"/>
                <w:sz w:val="16"/>
                <w:szCs w:val="16"/>
                <w:lang w:eastAsia="en-US"/>
              </w:rPr>
              <w:t>18.5.0</w:t>
            </w:r>
          </w:p>
        </w:tc>
      </w:tr>
      <w:tr w:rsidR="003F5F8E" w:rsidRPr="000D299B" w14:paraId="763E7398"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D822C34" w14:textId="54E573F8" w:rsidR="003F5F8E" w:rsidRPr="0025060E" w:rsidRDefault="003F5F8E"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E6A9A5" w14:textId="019EE4B6" w:rsidR="003F5F8E" w:rsidRPr="0025060E" w:rsidRDefault="003F5F8E"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070837" w14:textId="51889058" w:rsidR="003F5F8E" w:rsidRPr="00495EC6" w:rsidRDefault="003F5F8E" w:rsidP="005939C2">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D307B0" w14:textId="0E4A88E4" w:rsidR="003F5F8E" w:rsidRPr="00434E2D" w:rsidRDefault="003F5F8E" w:rsidP="00294B40">
            <w:pPr>
              <w:pStyle w:val="TAL"/>
              <w:rPr>
                <w:rFonts w:cs="Arial"/>
                <w:sz w:val="16"/>
                <w:szCs w:val="16"/>
              </w:rPr>
            </w:pPr>
            <w:r w:rsidRPr="00434E2D">
              <w:rPr>
                <w:rFonts w:cs="Arial"/>
                <w:sz w:val="16"/>
                <w:szCs w:val="16"/>
              </w:rPr>
              <w:t>58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DABF62" w14:textId="25B83EC1" w:rsidR="003F5F8E" w:rsidRPr="00434E2D" w:rsidRDefault="003F5F8E"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ECE148" w14:textId="0DA3D403" w:rsidR="003F5F8E" w:rsidRPr="00434E2D" w:rsidRDefault="003F5F8E"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8B2FFE" w14:textId="384287E2" w:rsidR="003F5F8E" w:rsidRPr="0025060E" w:rsidRDefault="003F5F8E" w:rsidP="00294B40">
            <w:pPr>
              <w:pStyle w:val="TAL"/>
              <w:rPr>
                <w:rFonts w:cs="Arial"/>
                <w:snapToGrid w:val="0"/>
                <w:sz w:val="16"/>
                <w:szCs w:val="16"/>
                <w:lang w:eastAsia="en-US"/>
              </w:rPr>
            </w:pPr>
            <w:r w:rsidRPr="0025060E">
              <w:rPr>
                <w:rFonts w:cs="Arial"/>
                <w:snapToGrid w:val="0"/>
                <w:sz w:val="16"/>
                <w:szCs w:val="16"/>
                <w:lang w:eastAsia="en-US"/>
              </w:rPr>
              <w:t>UE behaviour in case of RRC Connection failure and fallback indication from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BCFCE4" w14:textId="4956895A" w:rsidR="003F5F8E" w:rsidRPr="0025060E" w:rsidRDefault="003F5F8E" w:rsidP="00294B40">
            <w:pPr>
              <w:pStyle w:val="TAL"/>
              <w:rPr>
                <w:rFonts w:cs="Arial"/>
                <w:snapToGrid w:val="0"/>
                <w:sz w:val="16"/>
                <w:szCs w:val="16"/>
                <w:lang w:eastAsia="en-US"/>
              </w:rPr>
            </w:pPr>
            <w:r w:rsidRPr="0025060E">
              <w:rPr>
                <w:rFonts w:cs="Arial"/>
                <w:snapToGrid w:val="0"/>
                <w:sz w:val="16"/>
                <w:szCs w:val="16"/>
                <w:lang w:eastAsia="en-US"/>
              </w:rPr>
              <w:t>18.5.0</w:t>
            </w:r>
          </w:p>
        </w:tc>
      </w:tr>
      <w:tr w:rsidR="00AB57BD" w:rsidRPr="000D299B" w14:paraId="70FEC6E5"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68D8BB5" w14:textId="792130C8" w:rsidR="00AB57BD" w:rsidRPr="0025060E" w:rsidRDefault="00AB57BD"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358388" w14:textId="09595C20" w:rsidR="00AB57BD" w:rsidRPr="0025060E" w:rsidRDefault="00AB57BD"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03DE03" w14:textId="33B8D66E" w:rsidR="00AB57BD" w:rsidRPr="00495EC6" w:rsidRDefault="00AB57BD" w:rsidP="00920B45">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68D841" w14:textId="0599F25A" w:rsidR="00AB57BD" w:rsidRPr="00434E2D" w:rsidRDefault="00AB57BD" w:rsidP="00294B40">
            <w:pPr>
              <w:pStyle w:val="TAL"/>
              <w:rPr>
                <w:rFonts w:cs="Arial"/>
                <w:sz w:val="16"/>
                <w:szCs w:val="16"/>
              </w:rPr>
            </w:pPr>
            <w:r w:rsidRPr="00434E2D">
              <w:rPr>
                <w:rFonts w:cs="Arial"/>
                <w:sz w:val="16"/>
                <w:szCs w:val="16"/>
              </w:rPr>
              <w:t>58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3D142D" w14:textId="7062B11F" w:rsidR="00AB57BD" w:rsidRPr="00434E2D" w:rsidRDefault="00AB57BD"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53BD5AB" w14:textId="37271CE0" w:rsidR="00AB57BD" w:rsidRPr="00434E2D" w:rsidRDefault="00AB57BD"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80DA5D" w14:textId="70828728" w:rsidR="00AB57BD" w:rsidRPr="0025060E" w:rsidRDefault="00AB57BD" w:rsidP="00294B40">
            <w:pPr>
              <w:pStyle w:val="TAL"/>
              <w:rPr>
                <w:rFonts w:cs="Arial"/>
                <w:snapToGrid w:val="0"/>
                <w:sz w:val="16"/>
                <w:szCs w:val="16"/>
                <w:lang w:eastAsia="en-US"/>
              </w:rPr>
            </w:pPr>
            <w:r w:rsidRPr="0025060E">
              <w:rPr>
                <w:rFonts w:cs="Arial"/>
                <w:snapToGrid w:val="0"/>
                <w:sz w:val="16"/>
                <w:szCs w:val="16"/>
                <w:lang w:eastAsia="en-US"/>
              </w:rPr>
              <w:t>Clarification of the UE storage of network slice usage control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45E214" w14:textId="4266E1D2" w:rsidR="00AB57BD" w:rsidRPr="0025060E" w:rsidRDefault="00AB57BD" w:rsidP="00294B40">
            <w:pPr>
              <w:pStyle w:val="TAL"/>
              <w:rPr>
                <w:rFonts w:cs="Arial"/>
                <w:snapToGrid w:val="0"/>
                <w:sz w:val="16"/>
                <w:szCs w:val="16"/>
                <w:lang w:eastAsia="en-US"/>
              </w:rPr>
            </w:pPr>
            <w:r w:rsidRPr="0025060E">
              <w:rPr>
                <w:rFonts w:cs="Arial"/>
                <w:snapToGrid w:val="0"/>
                <w:sz w:val="16"/>
                <w:szCs w:val="16"/>
                <w:lang w:eastAsia="en-US"/>
              </w:rPr>
              <w:t>18.5.0</w:t>
            </w:r>
          </w:p>
        </w:tc>
      </w:tr>
      <w:tr w:rsidR="005A3F6E" w:rsidRPr="000D299B" w14:paraId="4168D467"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5B66218" w14:textId="6DA95951" w:rsidR="005A3F6E" w:rsidRPr="0025060E" w:rsidRDefault="005A3F6E"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DDF22F" w14:textId="14D479D4" w:rsidR="005A3F6E" w:rsidRPr="0025060E" w:rsidRDefault="005A3F6E"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A0E026" w14:textId="375016FE" w:rsidR="005A3F6E" w:rsidRPr="00495EC6" w:rsidRDefault="005A3F6E" w:rsidP="00920B45">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C3DAEF" w14:textId="66275089" w:rsidR="005A3F6E" w:rsidRPr="00434E2D" w:rsidRDefault="005A3F6E" w:rsidP="00294B40">
            <w:pPr>
              <w:pStyle w:val="TAL"/>
              <w:rPr>
                <w:rFonts w:cs="Arial"/>
                <w:sz w:val="16"/>
                <w:szCs w:val="16"/>
              </w:rPr>
            </w:pPr>
            <w:r w:rsidRPr="00434E2D">
              <w:rPr>
                <w:rFonts w:cs="Arial"/>
                <w:sz w:val="16"/>
                <w:szCs w:val="16"/>
              </w:rPr>
              <w:t>59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B2E773" w14:textId="584180B1" w:rsidR="005A3F6E" w:rsidRPr="00434E2D" w:rsidRDefault="005A3F6E"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56624CF" w14:textId="7A9893B3" w:rsidR="005A3F6E" w:rsidRPr="00434E2D" w:rsidRDefault="005A3F6E"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9EE0C1" w14:textId="747CA340" w:rsidR="005A3F6E" w:rsidRPr="0025060E" w:rsidRDefault="005A3F6E" w:rsidP="00294B40">
            <w:pPr>
              <w:pStyle w:val="TAL"/>
              <w:rPr>
                <w:rFonts w:cs="Arial"/>
                <w:snapToGrid w:val="0"/>
                <w:sz w:val="16"/>
                <w:szCs w:val="16"/>
                <w:lang w:eastAsia="en-US"/>
              </w:rPr>
            </w:pPr>
            <w:r w:rsidRPr="0025060E">
              <w:rPr>
                <w:rFonts w:cs="Arial"/>
                <w:snapToGrid w:val="0"/>
                <w:sz w:val="16"/>
                <w:szCs w:val="16"/>
                <w:lang w:eastAsia="en-US"/>
              </w:rPr>
              <w:t>PRU enhancement of UE-initiated NAS transport of messages accepted by the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2137DD" w14:textId="1A18E3EE" w:rsidR="005A3F6E" w:rsidRPr="0025060E" w:rsidRDefault="005A3F6E" w:rsidP="00294B40">
            <w:pPr>
              <w:pStyle w:val="TAL"/>
              <w:rPr>
                <w:rFonts w:cs="Arial"/>
                <w:snapToGrid w:val="0"/>
                <w:sz w:val="16"/>
                <w:szCs w:val="16"/>
                <w:lang w:eastAsia="en-US"/>
              </w:rPr>
            </w:pPr>
            <w:r w:rsidRPr="0025060E">
              <w:rPr>
                <w:rFonts w:cs="Arial"/>
                <w:snapToGrid w:val="0"/>
                <w:sz w:val="16"/>
                <w:szCs w:val="16"/>
                <w:lang w:eastAsia="en-US"/>
              </w:rPr>
              <w:t>18.5.0</w:t>
            </w:r>
          </w:p>
        </w:tc>
      </w:tr>
      <w:tr w:rsidR="00893E84" w:rsidRPr="000D299B" w14:paraId="7146F95A"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74DF26A" w14:textId="4AD8EDC7" w:rsidR="00893E84" w:rsidRPr="0025060E" w:rsidRDefault="00893E84"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597F02" w14:textId="7F26BD56" w:rsidR="00893E84" w:rsidRPr="0025060E" w:rsidRDefault="00893E84"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6A59E7" w14:textId="5D268DA8" w:rsidR="00893E84" w:rsidRPr="00495EC6" w:rsidRDefault="00893E84" w:rsidP="001435BF">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07B527" w14:textId="54621D01" w:rsidR="00893E84" w:rsidRPr="00434E2D" w:rsidRDefault="00893E84" w:rsidP="00294B40">
            <w:pPr>
              <w:pStyle w:val="TAL"/>
              <w:rPr>
                <w:rFonts w:cs="Arial"/>
                <w:sz w:val="16"/>
                <w:szCs w:val="16"/>
              </w:rPr>
            </w:pPr>
            <w:r w:rsidRPr="00434E2D">
              <w:rPr>
                <w:rFonts w:cs="Arial"/>
                <w:sz w:val="16"/>
                <w:szCs w:val="16"/>
              </w:rPr>
              <w:t>58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BD88E4" w14:textId="31E30EAF" w:rsidR="00893E84" w:rsidRPr="00434E2D" w:rsidRDefault="00893E84" w:rsidP="00294B40">
            <w:pPr>
              <w:pStyle w:val="TAL"/>
              <w:rPr>
                <w:rFonts w:cs="Arial"/>
                <w:sz w:val="16"/>
                <w:szCs w:val="16"/>
              </w:rPr>
            </w:pPr>
            <w:r w:rsidRPr="00434E2D">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393FB6" w14:textId="7FBD4737" w:rsidR="00893E84" w:rsidRPr="00434E2D" w:rsidRDefault="00893E84"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4DFB63" w14:textId="1C60124E" w:rsidR="00893E84" w:rsidRPr="0025060E" w:rsidRDefault="00893E84" w:rsidP="00294B40">
            <w:pPr>
              <w:pStyle w:val="TAL"/>
              <w:rPr>
                <w:rFonts w:cs="Arial"/>
                <w:snapToGrid w:val="0"/>
                <w:sz w:val="16"/>
                <w:szCs w:val="16"/>
                <w:lang w:eastAsia="en-US"/>
              </w:rPr>
            </w:pPr>
            <w:r w:rsidRPr="0025060E">
              <w:rPr>
                <w:rFonts w:cs="Arial"/>
                <w:snapToGrid w:val="0"/>
                <w:sz w:val="16"/>
                <w:szCs w:val="16"/>
                <w:lang w:eastAsia="en-US"/>
              </w:rPr>
              <w:t>Clarification on UE stored slice usage control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B1EFBD" w14:textId="492EDF9E" w:rsidR="00893E84" w:rsidRPr="0025060E" w:rsidRDefault="00893E84" w:rsidP="00294B40">
            <w:pPr>
              <w:pStyle w:val="TAL"/>
              <w:rPr>
                <w:rFonts w:cs="Arial"/>
                <w:snapToGrid w:val="0"/>
                <w:sz w:val="16"/>
                <w:szCs w:val="16"/>
                <w:lang w:eastAsia="en-US"/>
              </w:rPr>
            </w:pPr>
            <w:r w:rsidRPr="0025060E">
              <w:rPr>
                <w:rFonts w:cs="Arial"/>
                <w:snapToGrid w:val="0"/>
                <w:sz w:val="16"/>
                <w:szCs w:val="16"/>
                <w:lang w:eastAsia="en-US"/>
              </w:rPr>
              <w:t>18.5.0</w:t>
            </w:r>
          </w:p>
        </w:tc>
      </w:tr>
      <w:tr w:rsidR="00B11AB2" w:rsidRPr="000D299B" w14:paraId="341162EF"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5D944EA" w14:textId="1A0D2D37" w:rsidR="00B11AB2" w:rsidRPr="0025060E" w:rsidRDefault="00B11AB2"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3578DC" w14:textId="068C47EA" w:rsidR="00B11AB2" w:rsidRPr="0025060E" w:rsidRDefault="00B11AB2"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6A5E12" w14:textId="5BBEA99B" w:rsidR="00B11AB2" w:rsidRPr="00495EC6" w:rsidRDefault="00B11AB2" w:rsidP="00B97FA3">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A7C3B0" w14:textId="1C1DD683" w:rsidR="00B11AB2" w:rsidRPr="00434E2D" w:rsidRDefault="00B11AB2" w:rsidP="00294B40">
            <w:pPr>
              <w:pStyle w:val="TAL"/>
              <w:rPr>
                <w:rFonts w:cs="Arial"/>
                <w:sz w:val="16"/>
                <w:szCs w:val="16"/>
              </w:rPr>
            </w:pPr>
            <w:r w:rsidRPr="00434E2D">
              <w:rPr>
                <w:rFonts w:cs="Arial"/>
                <w:sz w:val="16"/>
                <w:szCs w:val="16"/>
              </w:rPr>
              <w:t>58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0B072F" w14:textId="080AD703" w:rsidR="00B11AB2" w:rsidRPr="00434E2D" w:rsidRDefault="00B11AB2"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1F8484" w14:textId="1FA268A1" w:rsidR="00B11AB2" w:rsidRPr="00434E2D" w:rsidRDefault="00B11AB2"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2BB21D" w14:textId="48D90EBB" w:rsidR="00B11AB2" w:rsidRPr="0025060E" w:rsidRDefault="00B11AB2" w:rsidP="00294B40">
            <w:pPr>
              <w:pStyle w:val="TAL"/>
              <w:rPr>
                <w:rFonts w:cs="Arial"/>
                <w:snapToGrid w:val="0"/>
                <w:sz w:val="16"/>
                <w:szCs w:val="16"/>
                <w:lang w:eastAsia="en-US"/>
              </w:rPr>
            </w:pPr>
            <w:r w:rsidRPr="0025060E">
              <w:rPr>
                <w:rFonts w:cs="Arial"/>
                <w:snapToGrid w:val="0"/>
                <w:sz w:val="16"/>
                <w:szCs w:val="16"/>
                <w:lang w:eastAsia="en-US"/>
              </w:rPr>
              <w:t>Receiving unavailability period duration from the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5CED89" w14:textId="26DBEC94" w:rsidR="00B11AB2" w:rsidRPr="0025060E" w:rsidRDefault="00B11AB2" w:rsidP="00294B40">
            <w:pPr>
              <w:pStyle w:val="TAL"/>
              <w:rPr>
                <w:rFonts w:cs="Arial"/>
                <w:snapToGrid w:val="0"/>
                <w:sz w:val="16"/>
                <w:szCs w:val="16"/>
                <w:lang w:eastAsia="en-US"/>
              </w:rPr>
            </w:pPr>
            <w:r w:rsidRPr="0025060E">
              <w:rPr>
                <w:rFonts w:cs="Arial"/>
                <w:snapToGrid w:val="0"/>
                <w:sz w:val="16"/>
                <w:szCs w:val="16"/>
                <w:lang w:eastAsia="en-US"/>
              </w:rPr>
              <w:t>18.5.0</w:t>
            </w:r>
          </w:p>
        </w:tc>
      </w:tr>
      <w:tr w:rsidR="00B97FA3" w:rsidRPr="000D299B" w14:paraId="3498A167"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4FAB8E8" w14:textId="5E74C236" w:rsidR="00B97FA3" w:rsidRPr="0025060E" w:rsidRDefault="00B97FA3"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945E4C" w14:textId="404B6AA2" w:rsidR="00B97FA3" w:rsidRPr="0025060E" w:rsidRDefault="00B97FA3"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F23E0F" w14:textId="775E56DD" w:rsidR="00B97FA3" w:rsidRPr="00495EC6" w:rsidRDefault="00B97FA3" w:rsidP="00B97FA3">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43A4FC" w14:textId="241CAADA" w:rsidR="00B97FA3" w:rsidRPr="00434E2D" w:rsidRDefault="00B97FA3" w:rsidP="00294B40">
            <w:pPr>
              <w:pStyle w:val="TAL"/>
              <w:rPr>
                <w:rFonts w:cs="Arial"/>
                <w:sz w:val="16"/>
                <w:szCs w:val="16"/>
              </w:rPr>
            </w:pPr>
            <w:r w:rsidRPr="00434E2D">
              <w:rPr>
                <w:rFonts w:cs="Arial"/>
                <w:sz w:val="16"/>
                <w:szCs w:val="16"/>
              </w:rPr>
              <w:t>59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1D21BA" w14:textId="131489F7" w:rsidR="00B97FA3" w:rsidRPr="00434E2D" w:rsidRDefault="00B97FA3"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A3AFAA" w14:textId="394AC6A6" w:rsidR="00B97FA3" w:rsidRPr="00434E2D" w:rsidRDefault="00B97FA3"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96F775" w14:textId="7BED1D9C" w:rsidR="00B97FA3" w:rsidRPr="0025060E" w:rsidRDefault="00B97FA3" w:rsidP="00294B40">
            <w:pPr>
              <w:pStyle w:val="TAL"/>
              <w:rPr>
                <w:rFonts w:cs="Arial"/>
                <w:snapToGrid w:val="0"/>
                <w:sz w:val="16"/>
                <w:szCs w:val="16"/>
                <w:lang w:eastAsia="en-US"/>
              </w:rPr>
            </w:pPr>
            <w:r w:rsidRPr="0025060E">
              <w:rPr>
                <w:rFonts w:cs="Arial"/>
                <w:snapToGrid w:val="0"/>
                <w:sz w:val="16"/>
                <w:szCs w:val="16"/>
                <w:lang w:eastAsia="en-US"/>
              </w:rPr>
              <w:t>Supporting multicast MBS session and Broadcast MBS session for UE that uses eDRX</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A01028" w14:textId="68397C59" w:rsidR="00B97FA3" w:rsidRPr="0025060E" w:rsidRDefault="00B97FA3" w:rsidP="00294B40">
            <w:pPr>
              <w:pStyle w:val="TAL"/>
              <w:rPr>
                <w:rFonts w:cs="Arial"/>
                <w:snapToGrid w:val="0"/>
                <w:sz w:val="16"/>
                <w:szCs w:val="16"/>
                <w:lang w:eastAsia="en-US"/>
              </w:rPr>
            </w:pPr>
            <w:r w:rsidRPr="0025060E">
              <w:rPr>
                <w:rFonts w:cs="Arial"/>
                <w:snapToGrid w:val="0"/>
                <w:sz w:val="16"/>
                <w:szCs w:val="16"/>
                <w:lang w:eastAsia="en-US"/>
              </w:rPr>
              <w:t>18.5.0</w:t>
            </w:r>
          </w:p>
        </w:tc>
      </w:tr>
      <w:tr w:rsidR="001E0063" w:rsidRPr="000D299B" w14:paraId="2340A8DF"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7B48359" w14:textId="029B45E3" w:rsidR="001E0063" w:rsidRPr="0025060E" w:rsidRDefault="001E0063"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1FB1F8" w14:textId="19D4C4E6" w:rsidR="001E0063" w:rsidRPr="0025060E" w:rsidRDefault="001E0063"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FB3942" w14:textId="0346A38B" w:rsidR="001E0063" w:rsidRPr="00495EC6" w:rsidRDefault="001E0063" w:rsidP="001E0063">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D05B5C" w14:textId="313ACAC2" w:rsidR="001E0063" w:rsidRPr="00434E2D" w:rsidRDefault="001E0063" w:rsidP="00294B40">
            <w:pPr>
              <w:pStyle w:val="TAL"/>
              <w:rPr>
                <w:rFonts w:cs="Arial"/>
                <w:sz w:val="16"/>
                <w:szCs w:val="16"/>
              </w:rPr>
            </w:pPr>
            <w:r w:rsidRPr="00434E2D">
              <w:rPr>
                <w:rFonts w:cs="Arial"/>
                <w:sz w:val="16"/>
                <w:szCs w:val="16"/>
              </w:rPr>
              <w:t>58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4DD613" w14:textId="726AB2DB" w:rsidR="001E0063" w:rsidRPr="00434E2D" w:rsidRDefault="001E0063" w:rsidP="00294B40">
            <w:pPr>
              <w:pStyle w:val="TAL"/>
              <w:rPr>
                <w:rFonts w:cs="Arial"/>
                <w:sz w:val="16"/>
                <w:szCs w:val="16"/>
              </w:rPr>
            </w:pPr>
            <w:r w:rsidRPr="00434E2D">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1A8844" w14:textId="2CB4EB40" w:rsidR="001E0063" w:rsidRPr="00434E2D" w:rsidRDefault="001E0063"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EA922A" w14:textId="44333171" w:rsidR="001E0063" w:rsidRPr="0025060E" w:rsidRDefault="001E0063" w:rsidP="00294B40">
            <w:pPr>
              <w:pStyle w:val="TAL"/>
              <w:rPr>
                <w:rFonts w:cs="Arial"/>
                <w:snapToGrid w:val="0"/>
                <w:sz w:val="16"/>
                <w:szCs w:val="16"/>
                <w:lang w:eastAsia="en-US"/>
              </w:rPr>
            </w:pPr>
            <w:r w:rsidRPr="0025060E">
              <w:rPr>
                <w:rFonts w:cs="Arial"/>
                <w:snapToGrid w:val="0"/>
                <w:sz w:val="16"/>
                <w:szCs w:val="16"/>
                <w:lang w:eastAsia="en-US"/>
              </w:rPr>
              <w:t>Correction to forbidden TAI handling for reject cause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F61997" w14:textId="7EAB096A" w:rsidR="001E0063" w:rsidRPr="0025060E" w:rsidRDefault="001E0063" w:rsidP="00294B40">
            <w:pPr>
              <w:pStyle w:val="TAL"/>
              <w:rPr>
                <w:rFonts w:cs="Arial"/>
                <w:snapToGrid w:val="0"/>
                <w:sz w:val="16"/>
                <w:szCs w:val="16"/>
                <w:lang w:eastAsia="en-US"/>
              </w:rPr>
            </w:pPr>
            <w:r w:rsidRPr="0025060E">
              <w:rPr>
                <w:rFonts w:cs="Arial"/>
                <w:snapToGrid w:val="0"/>
                <w:sz w:val="16"/>
                <w:szCs w:val="16"/>
                <w:lang w:eastAsia="en-US"/>
              </w:rPr>
              <w:t>18.5.0</w:t>
            </w:r>
          </w:p>
        </w:tc>
      </w:tr>
      <w:tr w:rsidR="00727C22" w:rsidRPr="000D299B" w14:paraId="3F450295"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B53567E" w14:textId="5580F72D" w:rsidR="00727C22" w:rsidRPr="0025060E" w:rsidRDefault="00727C22"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2A08F9" w14:textId="4F976C83" w:rsidR="00727C22" w:rsidRPr="0025060E" w:rsidRDefault="00727C22"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A72A46" w14:textId="36C37023" w:rsidR="00727C22" w:rsidRPr="00495EC6" w:rsidRDefault="00727C22" w:rsidP="00E540A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0D95FA" w14:textId="7D58F7B8" w:rsidR="00727C22" w:rsidRPr="00434E2D" w:rsidRDefault="00727C22" w:rsidP="00294B40">
            <w:pPr>
              <w:pStyle w:val="TAL"/>
              <w:rPr>
                <w:rFonts w:cs="Arial"/>
                <w:sz w:val="16"/>
                <w:szCs w:val="16"/>
              </w:rPr>
            </w:pPr>
            <w:r w:rsidRPr="00434E2D">
              <w:rPr>
                <w:rFonts w:cs="Arial"/>
                <w:sz w:val="16"/>
                <w:szCs w:val="16"/>
              </w:rPr>
              <w:t>59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3F436D" w14:textId="5EBF2C1B" w:rsidR="00727C22" w:rsidRPr="00434E2D" w:rsidRDefault="00727C22"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0AA1DD" w14:textId="4F27001A" w:rsidR="00727C22" w:rsidRPr="00434E2D" w:rsidRDefault="00727C22"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F07007" w14:textId="60CC5B29" w:rsidR="00727C22" w:rsidRPr="0025060E" w:rsidRDefault="00727C22" w:rsidP="00294B40">
            <w:pPr>
              <w:pStyle w:val="TAL"/>
              <w:rPr>
                <w:rFonts w:cs="Arial"/>
                <w:snapToGrid w:val="0"/>
                <w:sz w:val="16"/>
                <w:szCs w:val="16"/>
                <w:lang w:eastAsia="en-US"/>
              </w:rPr>
            </w:pPr>
            <w:r w:rsidRPr="0025060E">
              <w:rPr>
                <w:rFonts w:cs="Arial"/>
                <w:snapToGrid w:val="0"/>
                <w:sz w:val="16"/>
                <w:szCs w:val="16"/>
                <w:lang w:eastAsia="en-US"/>
              </w:rPr>
              <w:t>UE behaviour of slice deregistration inactivity timer regarding MA PDU session in PDU session releas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06A717" w14:textId="6D75F8B5" w:rsidR="00727C22" w:rsidRPr="0025060E" w:rsidRDefault="00727C22" w:rsidP="00294B40">
            <w:pPr>
              <w:pStyle w:val="TAL"/>
              <w:rPr>
                <w:rFonts w:cs="Arial"/>
                <w:snapToGrid w:val="0"/>
                <w:sz w:val="16"/>
                <w:szCs w:val="16"/>
                <w:lang w:eastAsia="en-US"/>
              </w:rPr>
            </w:pPr>
            <w:r w:rsidRPr="0025060E">
              <w:rPr>
                <w:rFonts w:cs="Arial"/>
                <w:snapToGrid w:val="0"/>
                <w:sz w:val="16"/>
                <w:szCs w:val="16"/>
                <w:lang w:eastAsia="en-US"/>
              </w:rPr>
              <w:t>18.5.0</w:t>
            </w:r>
          </w:p>
        </w:tc>
      </w:tr>
      <w:tr w:rsidR="006F4CF6" w:rsidRPr="000D299B" w14:paraId="3D25CF44"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4C9BCE3" w14:textId="6E8D41F6" w:rsidR="006F4CF6" w:rsidRPr="0025060E" w:rsidRDefault="006F4CF6"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6030C0" w14:textId="3C28678A" w:rsidR="006F4CF6" w:rsidRPr="0025060E" w:rsidRDefault="006F4CF6"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3AF8E3" w14:textId="02139247" w:rsidR="006F4CF6" w:rsidRPr="00495EC6" w:rsidRDefault="006F4CF6" w:rsidP="00E540A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C6AECB7" w14:textId="739C7711" w:rsidR="006F4CF6" w:rsidRPr="00434E2D" w:rsidRDefault="006F4CF6" w:rsidP="00294B40">
            <w:pPr>
              <w:pStyle w:val="TAL"/>
              <w:rPr>
                <w:rFonts w:cs="Arial"/>
                <w:sz w:val="16"/>
                <w:szCs w:val="16"/>
              </w:rPr>
            </w:pPr>
            <w:r w:rsidRPr="00434E2D">
              <w:rPr>
                <w:rFonts w:cs="Arial"/>
                <w:sz w:val="16"/>
                <w:szCs w:val="16"/>
              </w:rPr>
              <w:t>59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07F090" w14:textId="4EB6E328" w:rsidR="006F4CF6" w:rsidRPr="00434E2D" w:rsidRDefault="006F4CF6"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A4941C" w14:textId="70323EA7" w:rsidR="006F4CF6" w:rsidRPr="00434E2D" w:rsidRDefault="006F4CF6"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D2E12B" w14:textId="0A1EA699" w:rsidR="006F4CF6" w:rsidRPr="0025060E" w:rsidRDefault="006F4CF6" w:rsidP="00294B40">
            <w:pPr>
              <w:pStyle w:val="TAL"/>
              <w:rPr>
                <w:rFonts w:cs="Arial"/>
                <w:snapToGrid w:val="0"/>
                <w:sz w:val="16"/>
                <w:szCs w:val="16"/>
                <w:lang w:eastAsia="en-US"/>
              </w:rPr>
            </w:pPr>
            <w:r w:rsidRPr="0025060E">
              <w:rPr>
                <w:rFonts w:cs="Arial"/>
                <w:snapToGrid w:val="0"/>
                <w:sz w:val="16"/>
                <w:szCs w:val="16"/>
                <w:lang w:eastAsia="en-US"/>
              </w:rPr>
              <w:t>Network behavior for on-demand NSSAI in the Generic UE configuration updat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151725" w14:textId="5B3F1B4D" w:rsidR="006F4CF6" w:rsidRPr="0025060E" w:rsidRDefault="006F4CF6" w:rsidP="00294B40">
            <w:pPr>
              <w:pStyle w:val="TAL"/>
              <w:rPr>
                <w:rFonts w:cs="Arial"/>
                <w:snapToGrid w:val="0"/>
                <w:sz w:val="16"/>
                <w:szCs w:val="16"/>
                <w:lang w:eastAsia="en-US"/>
              </w:rPr>
            </w:pPr>
            <w:r w:rsidRPr="0025060E">
              <w:rPr>
                <w:rFonts w:cs="Arial"/>
                <w:snapToGrid w:val="0"/>
                <w:sz w:val="16"/>
                <w:szCs w:val="16"/>
                <w:lang w:eastAsia="en-US"/>
              </w:rPr>
              <w:t>18.5.0</w:t>
            </w:r>
          </w:p>
        </w:tc>
      </w:tr>
      <w:tr w:rsidR="00E540AA" w:rsidRPr="000D299B" w14:paraId="6BA47C1D"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E353A4D" w14:textId="203A5AC6" w:rsidR="00E540AA" w:rsidRPr="0025060E" w:rsidRDefault="00E540AA"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0A5BBC" w14:textId="79B929AE" w:rsidR="00E540AA" w:rsidRPr="0025060E" w:rsidRDefault="00E540AA"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6E2B3D" w14:textId="2C9C7B2C" w:rsidR="00E540AA" w:rsidRPr="00495EC6" w:rsidRDefault="00E540AA" w:rsidP="00E540A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7DAB63" w14:textId="5F2113D5" w:rsidR="00E540AA" w:rsidRPr="00434E2D" w:rsidRDefault="00E540AA" w:rsidP="00294B40">
            <w:pPr>
              <w:pStyle w:val="TAL"/>
              <w:rPr>
                <w:rFonts w:cs="Arial"/>
                <w:sz w:val="16"/>
                <w:szCs w:val="16"/>
              </w:rPr>
            </w:pPr>
            <w:r w:rsidRPr="00434E2D">
              <w:rPr>
                <w:rFonts w:cs="Arial"/>
                <w:sz w:val="16"/>
                <w:szCs w:val="16"/>
              </w:rPr>
              <w:t>59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824C1D7" w14:textId="6D97B855" w:rsidR="00E540AA" w:rsidRPr="00434E2D" w:rsidRDefault="00E540AA"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2D3CE2" w14:textId="1CE21335" w:rsidR="00E540AA" w:rsidRPr="00434E2D" w:rsidRDefault="00E540AA"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857387" w14:textId="43D05EE2" w:rsidR="00E540AA" w:rsidRPr="0025060E" w:rsidRDefault="00E540AA" w:rsidP="00294B40">
            <w:pPr>
              <w:pStyle w:val="TAL"/>
              <w:rPr>
                <w:rFonts w:cs="Arial"/>
                <w:snapToGrid w:val="0"/>
                <w:sz w:val="16"/>
                <w:szCs w:val="16"/>
                <w:lang w:eastAsia="en-US"/>
              </w:rPr>
            </w:pPr>
            <w:r w:rsidRPr="0025060E">
              <w:rPr>
                <w:rFonts w:cs="Arial"/>
                <w:snapToGrid w:val="0"/>
                <w:sz w:val="16"/>
                <w:szCs w:val="16"/>
                <w:lang w:eastAsia="en-US"/>
              </w:rPr>
              <w:t>UE behaviour of slice deregistration inactivity timer regarding MA PDU session in PDU session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AE028B" w14:textId="5B2EC060" w:rsidR="00E540AA" w:rsidRPr="0025060E" w:rsidRDefault="00E540AA" w:rsidP="00294B40">
            <w:pPr>
              <w:pStyle w:val="TAL"/>
              <w:rPr>
                <w:rFonts w:cs="Arial"/>
                <w:snapToGrid w:val="0"/>
                <w:sz w:val="16"/>
                <w:szCs w:val="16"/>
                <w:lang w:eastAsia="en-US"/>
              </w:rPr>
            </w:pPr>
            <w:r w:rsidRPr="0025060E">
              <w:rPr>
                <w:rFonts w:cs="Arial"/>
                <w:snapToGrid w:val="0"/>
                <w:sz w:val="16"/>
                <w:szCs w:val="16"/>
                <w:lang w:eastAsia="en-US"/>
              </w:rPr>
              <w:t>18.5.0</w:t>
            </w:r>
          </w:p>
        </w:tc>
      </w:tr>
      <w:tr w:rsidR="00A17487" w:rsidRPr="000D299B" w14:paraId="1C91A99A"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444FAEB" w14:textId="1B2432B8" w:rsidR="00A17487" w:rsidRPr="0025060E" w:rsidRDefault="00A17487"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5AD0ED" w14:textId="56BA720B" w:rsidR="00A17487" w:rsidRPr="0025060E" w:rsidRDefault="00A17487"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0DFFD9" w14:textId="5515E47C" w:rsidR="00A17487" w:rsidRPr="00495EC6" w:rsidRDefault="00A17487" w:rsidP="00B81B67">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1CE2F3" w14:textId="09501B3D" w:rsidR="00A17487" w:rsidRPr="00434E2D" w:rsidRDefault="00A17487" w:rsidP="00294B40">
            <w:pPr>
              <w:pStyle w:val="TAL"/>
              <w:rPr>
                <w:rFonts w:cs="Arial"/>
                <w:sz w:val="16"/>
                <w:szCs w:val="16"/>
              </w:rPr>
            </w:pPr>
            <w:r w:rsidRPr="00434E2D">
              <w:rPr>
                <w:rFonts w:cs="Arial"/>
                <w:sz w:val="16"/>
                <w:szCs w:val="16"/>
              </w:rPr>
              <w:t>59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3B6A2E" w14:textId="48E98BDA" w:rsidR="00A17487" w:rsidRPr="00434E2D" w:rsidRDefault="00A17487" w:rsidP="00294B40">
            <w:pPr>
              <w:pStyle w:val="TAL"/>
              <w:rPr>
                <w:rFonts w:cs="Arial"/>
                <w:sz w:val="16"/>
                <w:szCs w:val="16"/>
              </w:rPr>
            </w:pPr>
            <w:r w:rsidRPr="00434E2D">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6541C0" w14:textId="1D105669" w:rsidR="00A17487" w:rsidRPr="00434E2D" w:rsidRDefault="00A17487"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9830D3" w14:textId="37AF0529" w:rsidR="00A17487" w:rsidRPr="0025060E" w:rsidRDefault="00A17487" w:rsidP="00294B40">
            <w:pPr>
              <w:pStyle w:val="TAL"/>
              <w:rPr>
                <w:rFonts w:cs="Arial"/>
                <w:snapToGrid w:val="0"/>
                <w:sz w:val="16"/>
                <w:szCs w:val="16"/>
                <w:lang w:eastAsia="en-US"/>
              </w:rPr>
            </w:pPr>
            <w:r w:rsidRPr="0025060E">
              <w:rPr>
                <w:rFonts w:cs="Arial"/>
                <w:snapToGrid w:val="0"/>
                <w:sz w:val="16"/>
                <w:szCs w:val="16"/>
                <w:lang w:eastAsia="en-US"/>
              </w:rPr>
              <w:t xml:space="preserve">UE behavior in overlapping areas between LADN service area and partial network slice support area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95F2D5" w14:textId="3D5E2BC4" w:rsidR="00A17487" w:rsidRPr="0025060E" w:rsidRDefault="00A17487" w:rsidP="00294B40">
            <w:pPr>
              <w:pStyle w:val="TAL"/>
              <w:rPr>
                <w:rFonts w:cs="Arial"/>
                <w:snapToGrid w:val="0"/>
                <w:sz w:val="16"/>
                <w:szCs w:val="16"/>
                <w:lang w:eastAsia="en-US"/>
              </w:rPr>
            </w:pPr>
            <w:r w:rsidRPr="0025060E">
              <w:rPr>
                <w:rFonts w:cs="Arial"/>
                <w:snapToGrid w:val="0"/>
                <w:sz w:val="16"/>
                <w:szCs w:val="16"/>
                <w:lang w:eastAsia="en-US"/>
              </w:rPr>
              <w:t>18.5.0</w:t>
            </w:r>
          </w:p>
        </w:tc>
      </w:tr>
      <w:tr w:rsidR="00B81B67" w:rsidRPr="000D299B" w14:paraId="513DA241"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A511654" w14:textId="44866623" w:rsidR="00B81B67" w:rsidRPr="0025060E" w:rsidRDefault="00B81B67"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D24EF6" w14:textId="73093456" w:rsidR="00B81B67" w:rsidRPr="0025060E" w:rsidRDefault="00B81B67"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2C0C6C" w14:textId="03344FFB" w:rsidR="00B81B67" w:rsidRPr="00495EC6" w:rsidRDefault="00B81B67" w:rsidP="00B81B67">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E54D52" w14:textId="25A6F8B8" w:rsidR="00B81B67" w:rsidRPr="00434E2D" w:rsidRDefault="00B81B67" w:rsidP="00294B40">
            <w:pPr>
              <w:pStyle w:val="TAL"/>
              <w:rPr>
                <w:rFonts w:cs="Arial"/>
                <w:sz w:val="16"/>
                <w:szCs w:val="16"/>
              </w:rPr>
            </w:pPr>
            <w:r w:rsidRPr="00434E2D">
              <w:rPr>
                <w:rFonts w:cs="Arial"/>
                <w:sz w:val="16"/>
                <w:szCs w:val="16"/>
              </w:rPr>
              <w:t>58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D42493" w14:textId="552EC955" w:rsidR="00B81B67" w:rsidRPr="00434E2D" w:rsidRDefault="00B81B67"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28BD073" w14:textId="24F51B34" w:rsidR="00B81B67" w:rsidRPr="00434E2D" w:rsidRDefault="00B81B67" w:rsidP="00294B40">
            <w:pPr>
              <w:pStyle w:val="TOC3"/>
              <w:rPr>
                <w:rFonts w:ascii="Arial" w:hAnsi="Arial" w:cs="Arial"/>
                <w:sz w:val="16"/>
                <w:szCs w:val="16"/>
              </w:rPr>
            </w:pPr>
            <w:r w:rsidRPr="00434E2D">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C8BCB2" w14:textId="1F36AC0F" w:rsidR="00B81B67" w:rsidRPr="0025060E" w:rsidRDefault="00B81B67" w:rsidP="00294B40">
            <w:pPr>
              <w:pStyle w:val="TAL"/>
              <w:rPr>
                <w:rFonts w:cs="Arial"/>
                <w:snapToGrid w:val="0"/>
                <w:sz w:val="16"/>
                <w:szCs w:val="16"/>
                <w:lang w:eastAsia="en-US"/>
              </w:rPr>
            </w:pPr>
            <w:r w:rsidRPr="0025060E">
              <w:rPr>
                <w:rFonts w:cs="Arial"/>
                <w:snapToGrid w:val="0"/>
                <w:sz w:val="16"/>
                <w:szCs w:val="16"/>
                <w:lang w:eastAsia="en-US"/>
              </w:rPr>
              <w:t>Miscellaneous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FBC83D" w14:textId="67C1A5A7" w:rsidR="00B81B67" w:rsidRPr="0025060E" w:rsidRDefault="00B81B67" w:rsidP="00294B40">
            <w:pPr>
              <w:pStyle w:val="TAL"/>
              <w:rPr>
                <w:rFonts w:cs="Arial"/>
                <w:snapToGrid w:val="0"/>
                <w:sz w:val="16"/>
                <w:szCs w:val="16"/>
                <w:lang w:eastAsia="en-US"/>
              </w:rPr>
            </w:pPr>
            <w:r w:rsidRPr="0025060E">
              <w:rPr>
                <w:rFonts w:cs="Arial"/>
                <w:snapToGrid w:val="0"/>
                <w:sz w:val="16"/>
                <w:szCs w:val="16"/>
                <w:lang w:eastAsia="en-US"/>
              </w:rPr>
              <w:t>18.5.0</w:t>
            </w:r>
          </w:p>
        </w:tc>
      </w:tr>
      <w:tr w:rsidR="008A3590" w:rsidRPr="000D299B" w14:paraId="3E73FF6D"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943A299" w14:textId="031ACC39" w:rsidR="008A3590" w:rsidRPr="0025060E" w:rsidRDefault="008A3590"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C1B102" w14:textId="36194F18" w:rsidR="008A3590" w:rsidRPr="0025060E" w:rsidRDefault="008A3590"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B06315" w14:textId="2133691B" w:rsidR="008A3590" w:rsidRPr="00495EC6" w:rsidRDefault="008A3590" w:rsidP="008A3590">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D5EFCD" w14:textId="2C37A820" w:rsidR="008A3590" w:rsidRPr="00434E2D" w:rsidRDefault="008A3590" w:rsidP="00294B40">
            <w:pPr>
              <w:pStyle w:val="TAL"/>
              <w:rPr>
                <w:rFonts w:cs="Arial"/>
                <w:sz w:val="16"/>
                <w:szCs w:val="16"/>
              </w:rPr>
            </w:pPr>
            <w:r w:rsidRPr="00434E2D">
              <w:rPr>
                <w:rFonts w:cs="Arial"/>
                <w:sz w:val="16"/>
                <w:szCs w:val="16"/>
              </w:rPr>
              <w:t>59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5D56C6" w14:textId="3170B191" w:rsidR="008A3590" w:rsidRPr="00434E2D" w:rsidRDefault="008A3590"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D6D8D2" w14:textId="277508CE" w:rsidR="008A3590" w:rsidRPr="00434E2D" w:rsidRDefault="008A3590"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48E9E7" w14:textId="4F3B3481" w:rsidR="008A3590" w:rsidRPr="0025060E" w:rsidRDefault="008A3590" w:rsidP="00294B40">
            <w:pPr>
              <w:pStyle w:val="TAL"/>
              <w:rPr>
                <w:rFonts w:cs="Arial"/>
                <w:snapToGrid w:val="0"/>
                <w:sz w:val="16"/>
                <w:szCs w:val="16"/>
                <w:lang w:eastAsia="en-US"/>
              </w:rPr>
            </w:pPr>
            <w:r w:rsidRPr="0025060E">
              <w:rPr>
                <w:rFonts w:cs="Arial"/>
                <w:snapToGrid w:val="0"/>
                <w:sz w:val="16"/>
                <w:szCs w:val="16"/>
                <w:lang w:eastAsia="en-US"/>
              </w:rPr>
              <w:t>Clarificaiton on storage of NSAG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41EED4" w14:textId="6569567B" w:rsidR="008A3590" w:rsidRPr="0025060E" w:rsidRDefault="008A3590" w:rsidP="00294B40">
            <w:pPr>
              <w:pStyle w:val="TAL"/>
              <w:rPr>
                <w:rFonts w:cs="Arial"/>
                <w:snapToGrid w:val="0"/>
                <w:sz w:val="16"/>
                <w:szCs w:val="16"/>
                <w:lang w:eastAsia="en-US"/>
              </w:rPr>
            </w:pPr>
            <w:r w:rsidRPr="0025060E">
              <w:rPr>
                <w:rFonts w:cs="Arial"/>
                <w:snapToGrid w:val="0"/>
                <w:sz w:val="16"/>
                <w:szCs w:val="16"/>
                <w:lang w:eastAsia="en-US"/>
              </w:rPr>
              <w:t>18.5.0</w:t>
            </w:r>
          </w:p>
        </w:tc>
      </w:tr>
      <w:tr w:rsidR="00B905AD" w:rsidRPr="000D299B" w14:paraId="775283F3"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3F04CE4" w14:textId="339CFA23" w:rsidR="00B905AD" w:rsidRPr="0025060E" w:rsidRDefault="00B905AD"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C2993F" w14:textId="2834EA1B" w:rsidR="00B905AD" w:rsidRPr="0025060E" w:rsidRDefault="00B905AD"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7DFE98" w14:textId="1F49E70E" w:rsidR="00B905AD" w:rsidRPr="00495EC6" w:rsidRDefault="00B905AD" w:rsidP="008A3590">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2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9CFF09" w14:textId="3D4B2F84" w:rsidR="00B905AD" w:rsidRPr="00434E2D" w:rsidRDefault="00B905AD" w:rsidP="00294B40">
            <w:pPr>
              <w:pStyle w:val="TAL"/>
              <w:rPr>
                <w:rFonts w:cs="Arial"/>
                <w:sz w:val="16"/>
                <w:szCs w:val="16"/>
              </w:rPr>
            </w:pPr>
            <w:r w:rsidRPr="00434E2D">
              <w:rPr>
                <w:rFonts w:cs="Arial"/>
                <w:sz w:val="16"/>
                <w:szCs w:val="16"/>
              </w:rPr>
              <w:t>59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F0D2BC" w14:textId="00AC612A" w:rsidR="00B905AD" w:rsidRPr="00434E2D" w:rsidRDefault="00B905AD" w:rsidP="00294B40">
            <w:pPr>
              <w:pStyle w:val="TAL"/>
              <w:rPr>
                <w:rFonts w:cs="Arial"/>
                <w:sz w:val="16"/>
                <w:szCs w:val="16"/>
              </w:rPr>
            </w:pPr>
            <w:r w:rsidRPr="00434E2D">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D167AB" w14:textId="6B6AFBF8" w:rsidR="00B905AD" w:rsidRPr="00434E2D" w:rsidRDefault="00B905AD"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82B7C8" w14:textId="046B9AEA" w:rsidR="00B905AD" w:rsidRPr="0025060E" w:rsidRDefault="00B905AD" w:rsidP="00294B40">
            <w:pPr>
              <w:pStyle w:val="TAL"/>
              <w:rPr>
                <w:rFonts w:cs="Arial"/>
                <w:snapToGrid w:val="0"/>
                <w:sz w:val="16"/>
                <w:szCs w:val="16"/>
                <w:lang w:eastAsia="en-US"/>
              </w:rPr>
            </w:pPr>
            <w:r w:rsidRPr="0025060E">
              <w:rPr>
                <w:rFonts w:cs="Arial"/>
                <w:snapToGrid w:val="0"/>
                <w:sz w:val="16"/>
                <w:szCs w:val="16"/>
                <w:lang w:eastAsia="en-US"/>
              </w:rPr>
              <w:t>UPP-CMI container trans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D13105" w14:textId="3AB7D107" w:rsidR="00B905AD" w:rsidRPr="0025060E" w:rsidRDefault="00B905AD" w:rsidP="00294B40">
            <w:pPr>
              <w:pStyle w:val="TAL"/>
              <w:rPr>
                <w:rFonts w:cs="Arial"/>
                <w:snapToGrid w:val="0"/>
                <w:sz w:val="16"/>
                <w:szCs w:val="16"/>
                <w:lang w:eastAsia="en-US"/>
              </w:rPr>
            </w:pPr>
            <w:r w:rsidRPr="0025060E">
              <w:rPr>
                <w:rFonts w:cs="Arial"/>
                <w:snapToGrid w:val="0"/>
                <w:sz w:val="16"/>
                <w:szCs w:val="16"/>
                <w:lang w:eastAsia="en-US"/>
              </w:rPr>
              <w:t>18.5.0</w:t>
            </w:r>
          </w:p>
        </w:tc>
      </w:tr>
      <w:tr w:rsidR="000A7509" w:rsidRPr="000D299B" w14:paraId="3E1EEC2E"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13B8DD8" w14:textId="435763D9" w:rsidR="000A7509" w:rsidRPr="0025060E" w:rsidRDefault="000A7509"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BD5B5A" w14:textId="0A9E4C15" w:rsidR="000A7509" w:rsidRPr="0025060E" w:rsidRDefault="000A7509"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667B44" w14:textId="4BC5E3DF" w:rsidR="000A7509" w:rsidRPr="00495EC6" w:rsidRDefault="005D3DBE" w:rsidP="008A3590">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93B067" w14:textId="7627A9B9" w:rsidR="000A7509" w:rsidRPr="00434E2D" w:rsidRDefault="000A7509" w:rsidP="00294B40">
            <w:pPr>
              <w:pStyle w:val="TAL"/>
              <w:rPr>
                <w:rFonts w:cs="Arial"/>
                <w:sz w:val="16"/>
                <w:szCs w:val="16"/>
              </w:rPr>
            </w:pPr>
            <w:r w:rsidRPr="00434E2D">
              <w:rPr>
                <w:rFonts w:cs="Arial"/>
                <w:sz w:val="16"/>
                <w:szCs w:val="16"/>
              </w:rPr>
              <w:t>58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E32AF3" w14:textId="28DECCF7" w:rsidR="000A7509" w:rsidRPr="00434E2D" w:rsidRDefault="000A7509" w:rsidP="00294B40">
            <w:pPr>
              <w:pStyle w:val="TAL"/>
              <w:rPr>
                <w:rFonts w:cs="Arial"/>
                <w:sz w:val="16"/>
                <w:szCs w:val="16"/>
              </w:rPr>
            </w:pPr>
            <w:r w:rsidRPr="00434E2D">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F3635A" w14:textId="268A7666" w:rsidR="000A7509" w:rsidRPr="00434E2D" w:rsidRDefault="000A7509"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373A93" w14:textId="25F21241" w:rsidR="000A7509" w:rsidRPr="0025060E" w:rsidRDefault="000A7509" w:rsidP="00294B40">
            <w:pPr>
              <w:pStyle w:val="TAL"/>
              <w:rPr>
                <w:rFonts w:cs="Arial"/>
                <w:snapToGrid w:val="0"/>
                <w:sz w:val="16"/>
                <w:szCs w:val="16"/>
                <w:lang w:eastAsia="en-US"/>
              </w:rPr>
            </w:pPr>
            <w:r w:rsidRPr="0025060E">
              <w:rPr>
                <w:rFonts w:cs="Arial"/>
                <w:snapToGrid w:val="0"/>
                <w:sz w:val="16"/>
                <w:szCs w:val="16"/>
                <w:lang w:eastAsia="en-US"/>
              </w:rPr>
              <w:t>Location validity information for localized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CF1329" w14:textId="1AE88B1C" w:rsidR="000A7509" w:rsidRPr="0025060E" w:rsidRDefault="000A7509" w:rsidP="00294B40">
            <w:pPr>
              <w:pStyle w:val="TAL"/>
              <w:rPr>
                <w:rFonts w:cs="Arial"/>
                <w:snapToGrid w:val="0"/>
                <w:sz w:val="16"/>
                <w:szCs w:val="16"/>
                <w:lang w:eastAsia="en-US"/>
              </w:rPr>
            </w:pPr>
            <w:r w:rsidRPr="0025060E">
              <w:rPr>
                <w:rFonts w:cs="Arial"/>
                <w:snapToGrid w:val="0"/>
                <w:sz w:val="16"/>
                <w:szCs w:val="16"/>
                <w:lang w:eastAsia="en-US"/>
              </w:rPr>
              <w:t>18.5.0</w:t>
            </w:r>
          </w:p>
        </w:tc>
      </w:tr>
      <w:tr w:rsidR="00C20943" w:rsidRPr="000D299B" w14:paraId="70F40791"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4196E9B" w14:textId="5CD3498C" w:rsidR="00C20943" w:rsidRPr="0025060E" w:rsidRDefault="00C20943"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B4E37C" w14:textId="30B97413" w:rsidR="00C20943" w:rsidRPr="0025060E" w:rsidRDefault="00C20943"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87E835" w14:textId="224083A9" w:rsidR="00C20943" w:rsidRPr="00495EC6" w:rsidRDefault="00C20943" w:rsidP="008A3590">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3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E42321" w14:textId="3429D4C9" w:rsidR="00C20943" w:rsidRPr="00434E2D" w:rsidRDefault="00C20943" w:rsidP="00294B40">
            <w:pPr>
              <w:pStyle w:val="TAL"/>
              <w:rPr>
                <w:rFonts w:cs="Arial"/>
                <w:sz w:val="16"/>
                <w:szCs w:val="16"/>
              </w:rPr>
            </w:pPr>
            <w:r w:rsidRPr="00434E2D">
              <w:rPr>
                <w:rFonts w:cs="Arial"/>
                <w:sz w:val="16"/>
                <w:szCs w:val="16"/>
              </w:rPr>
              <w:t>59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2475CB" w14:textId="59F8C37F" w:rsidR="00C20943" w:rsidRPr="00434E2D" w:rsidRDefault="00C20943" w:rsidP="00294B40">
            <w:pPr>
              <w:pStyle w:val="TAL"/>
              <w:rPr>
                <w:rFonts w:cs="Arial"/>
                <w:sz w:val="16"/>
                <w:szCs w:val="16"/>
              </w:rPr>
            </w:pPr>
            <w:r w:rsidRPr="00434E2D">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4C7A731" w14:textId="7A21C43D" w:rsidR="00C20943" w:rsidRPr="00434E2D" w:rsidRDefault="00C20943"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65D05B" w14:textId="4A4D129A" w:rsidR="00C20943" w:rsidRPr="0025060E" w:rsidRDefault="00C20943" w:rsidP="00294B40">
            <w:pPr>
              <w:pStyle w:val="TAL"/>
              <w:rPr>
                <w:rFonts w:cs="Arial"/>
                <w:snapToGrid w:val="0"/>
                <w:sz w:val="16"/>
                <w:szCs w:val="16"/>
                <w:lang w:eastAsia="en-US"/>
              </w:rPr>
            </w:pPr>
            <w:r w:rsidRPr="0025060E">
              <w:rPr>
                <w:rFonts w:cs="Arial"/>
                <w:snapToGrid w:val="0"/>
                <w:sz w:val="16"/>
                <w:szCs w:val="16"/>
                <w:lang w:eastAsia="en-US"/>
              </w:rPr>
              <w:t>Clarification on the unavalability period in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F6E675" w14:textId="0E1972DD" w:rsidR="00C20943" w:rsidRPr="0025060E" w:rsidRDefault="00C20943" w:rsidP="00294B40">
            <w:pPr>
              <w:pStyle w:val="TAL"/>
              <w:rPr>
                <w:rFonts w:cs="Arial"/>
                <w:snapToGrid w:val="0"/>
                <w:sz w:val="16"/>
                <w:szCs w:val="16"/>
                <w:lang w:eastAsia="en-US"/>
              </w:rPr>
            </w:pPr>
            <w:r w:rsidRPr="0025060E">
              <w:rPr>
                <w:rFonts w:cs="Arial"/>
                <w:snapToGrid w:val="0"/>
                <w:sz w:val="16"/>
                <w:szCs w:val="16"/>
                <w:lang w:eastAsia="en-US"/>
              </w:rPr>
              <w:t>18.5.0</w:t>
            </w:r>
          </w:p>
        </w:tc>
      </w:tr>
      <w:tr w:rsidR="00F561C0" w:rsidRPr="000D299B" w14:paraId="741771C7"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30AC53E" w14:textId="4274CF89" w:rsidR="00F561C0" w:rsidRPr="0025060E" w:rsidRDefault="00F561C0" w:rsidP="00294B40">
            <w:pPr>
              <w:pStyle w:val="TAC"/>
              <w:rPr>
                <w:rFonts w:cs="Arial"/>
                <w:sz w:val="16"/>
                <w:szCs w:val="16"/>
              </w:rPr>
            </w:pPr>
            <w:r>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3DBAC3" w14:textId="164A9882" w:rsidR="00F561C0" w:rsidRPr="0025060E" w:rsidRDefault="00F561C0" w:rsidP="00294B40">
            <w:pPr>
              <w:pStyle w:val="TAC"/>
              <w:rPr>
                <w:rFonts w:cs="Arial"/>
                <w:sz w:val="16"/>
                <w:szCs w:val="16"/>
              </w:rPr>
            </w:pPr>
            <w:r>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327925" w14:textId="10C28CB3" w:rsidR="00F561C0" w:rsidRPr="00495EC6" w:rsidRDefault="00F561C0" w:rsidP="0025060E">
            <w:pPr>
              <w:overflowPunct/>
              <w:autoSpaceDE/>
              <w:autoSpaceDN/>
              <w:adjustRightInd/>
              <w:spacing w:after="0"/>
              <w:jc w:val="center"/>
              <w:textAlignment w:val="auto"/>
              <w:rPr>
                <w:rFonts w:ascii="Arial" w:hAnsi="Arial" w:cs="Arial"/>
                <w:color w:val="808080"/>
                <w:sz w:val="16"/>
                <w:szCs w:val="16"/>
              </w:rPr>
            </w:pPr>
            <w:r w:rsidRPr="00495EC6">
              <w:rPr>
                <w:rFonts w:ascii="Arial" w:hAnsi="Arial" w:cs="Arial"/>
                <w:color w:val="808080"/>
                <w:sz w:val="16"/>
                <w:szCs w:val="16"/>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5E6406" w14:textId="3E8C1A80" w:rsidR="00F561C0" w:rsidRPr="00434E2D" w:rsidRDefault="00F561C0" w:rsidP="00294B40">
            <w:pPr>
              <w:pStyle w:val="TAL"/>
              <w:rPr>
                <w:rFonts w:cs="Arial"/>
                <w:sz w:val="16"/>
                <w:szCs w:val="16"/>
              </w:rPr>
            </w:pPr>
            <w:r>
              <w:rPr>
                <w:rFonts w:cs="Arial"/>
                <w:sz w:val="16"/>
                <w:szCs w:val="16"/>
              </w:rPr>
              <w:t>56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2FFD05" w14:textId="29A61BB1" w:rsidR="00F561C0" w:rsidRPr="00434E2D" w:rsidRDefault="00F561C0" w:rsidP="00294B40">
            <w:pPr>
              <w:pStyle w:val="TAL"/>
              <w:rPr>
                <w:rFonts w:cs="Arial"/>
                <w:sz w:val="16"/>
                <w:szCs w:val="16"/>
              </w:rPr>
            </w:pPr>
            <w:r>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0A5D31" w14:textId="476832E0" w:rsidR="00F561C0" w:rsidRPr="00434E2D" w:rsidRDefault="00F561C0"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A604DF" w14:textId="2B67A6D3" w:rsidR="00F561C0" w:rsidRPr="0025060E" w:rsidRDefault="00F561C0" w:rsidP="00294B40">
            <w:pPr>
              <w:pStyle w:val="TAL"/>
              <w:rPr>
                <w:rFonts w:cs="Arial"/>
                <w:snapToGrid w:val="0"/>
                <w:sz w:val="16"/>
                <w:szCs w:val="16"/>
                <w:lang w:eastAsia="en-US"/>
              </w:rPr>
            </w:pPr>
            <w:r>
              <w:rPr>
                <w:rFonts w:cs="Arial"/>
                <w:snapToGrid w:val="0"/>
                <w:sz w:val="16"/>
                <w:szCs w:val="16"/>
                <w:lang w:eastAsia="en-US"/>
              </w:rPr>
              <w:t>Clarification on the network behavior when sending CC #76 via non-CAG cel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15958F" w14:textId="1857B091" w:rsidR="00F561C0" w:rsidRPr="0025060E" w:rsidRDefault="00F561C0" w:rsidP="00294B40">
            <w:pPr>
              <w:pStyle w:val="TAL"/>
              <w:rPr>
                <w:rFonts w:cs="Arial"/>
                <w:snapToGrid w:val="0"/>
                <w:sz w:val="16"/>
                <w:szCs w:val="16"/>
                <w:lang w:eastAsia="en-US"/>
              </w:rPr>
            </w:pPr>
            <w:r>
              <w:rPr>
                <w:rFonts w:cs="Arial"/>
                <w:snapToGrid w:val="0"/>
                <w:sz w:val="16"/>
                <w:szCs w:val="16"/>
                <w:lang w:eastAsia="en-US"/>
              </w:rPr>
              <w:t>18.5.0</w:t>
            </w:r>
          </w:p>
        </w:tc>
      </w:tr>
      <w:tr w:rsidR="00F63F73" w:rsidRPr="000D299B" w14:paraId="621108DE"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CC27CEA" w14:textId="428E291B" w:rsidR="00F63F73" w:rsidRDefault="00F63F73"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3EF5F3" w14:textId="62CBBF55" w:rsidR="00F63F73" w:rsidRDefault="00F63F73"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6E360E" w14:textId="5DA7E301" w:rsidR="00F63F73" w:rsidRPr="00F63F73" w:rsidRDefault="00F63F7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1C9B90" w14:textId="3D780781" w:rsidR="00F63F73" w:rsidRDefault="00F63F73" w:rsidP="00294B40">
            <w:pPr>
              <w:pStyle w:val="TAL"/>
              <w:rPr>
                <w:rFonts w:cs="Arial"/>
                <w:sz w:val="16"/>
                <w:szCs w:val="16"/>
              </w:rPr>
            </w:pPr>
            <w:r>
              <w:rPr>
                <w:rFonts w:cs="Arial"/>
                <w:sz w:val="16"/>
                <w:szCs w:val="16"/>
              </w:rPr>
              <w:t>59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88D368" w14:textId="40C4C1B8" w:rsidR="00F63F73" w:rsidRDefault="00F63F7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230C6D" w14:textId="57489239" w:rsidR="00F63F73" w:rsidRDefault="00F63F7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A0B505" w14:textId="161E8181" w:rsidR="00F63F73" w:rsidRDefault="00F63F73" w:rsidP="00294B40">
            <w:pPr>
              <w:pStyle w:val="TAL"/>
              <w:rPr>
                <w:rFonts w:cs="Arial"/>
                <w:snapToGrid w:val="0"/>
                <w:sz w:val="16"/>
                <w:szCs w:val="16"/>
                <w:lang w:eastAsia="en-US"/>
              </w:rPr>
            </w:pPr>
            <w:r>
              <w:rPr>
                <w:rFonts w:cs="Arial"/>
                <w:snapToGrid w:val="0"/>
                <w:sz w:val="16"/>
                <w:szCs w:val="16"/>
                <w:lang w:eastAsia="en-US"/>
              </w:rPr>
              <w:t>Minor corrections for Payload container inform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4D71BC" w14:textId="2B5B01D0" w:rsidR="00F63F73" w:rsidRDefault="00F63F73" w:rsidP="00294B40">
            <w:pPr>
              <w:pStyle w:val="TAL"/>
              <w:rPr>
                <w:rFonts w:cs="Arial"/>
                <w:snapToGrid w:val="0"/>
                <w:sz w:val="16"/>
                <w:szCs w:val="16"/>
                <w:lang w:eastAsia="en-US"/>
              </w:rPr>
            </w:pPr>
            <w:r>
              <w:rPr>
                <w:rFonts w:cs="Arial"/>
                <w:snapToGrid w:val="0"/>
                <w:sz w:val="16"/>
                <w:szCs w:val="16"/>
                <w:lang w:eastAsia="en-US"/>
              </w:rPr>
              <w:t>18.6.0</w:t>
            </w:r>
          </w:p>
        </w:tc>
      </w:tr>
      <w:tr w:rsidR="00F63F73" w:rsidRPr="000D299B" w14:paraId="614520B4"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42A3B2E" w14:textId="34047148" w:rsidR="00F63F73" w:rsidRDefault="00F63F73"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2D1C2A" w14:textId="297AB378" w:rsidR="00F63F73" w:rsidRDefault="00F63F73"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9E69E7" w14:textId="01FBF215" w:rsidR="00F63F73" w:rsidRDefault="00F63F7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C5172F2" w14:textId="6343D40A" w:rsidR="00F63F73" w:rsidRDefault="00F63F73" w:rsidP="00294B40">
            <w:pPr>
              <w:pStyle w:val="TAL"/>
              <w:rPr>
                <w:rFonts w:cs="Arial"/>
                <w:sz w:val="16"/>
                <w:szCs w:val="16"/>
              </w:rPr>
            </w:pPr>
            <w:r>
              <w:rPr>
                <w:rFonts w:cs="Arial"/>
                <w:sz w:val="16"/>
                <w:szCs w:val="16"/>
              </w:rPr>
              <w:t>59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B3984F" w14:textId="3C2A6E7B" w:rsidR="00F63F73" w:rsidRDefault="00F63F7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E70C34" w14:textId="42DD3F46" w:rsidR="00F63F73" w:rsidRDefault="00F63F7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CC0A52" w14:textId="3CD12B0F" w:rsidR="00F63F73" w:rsidRDefault="00F63F73" w:rsidP="00294B40">
            <w:pPr>
              <w:pStyle w:val="TAL"/>
              <w:rPr>
                <w:rFonts w:cs="Arial"/>
                <w:snapToGrid w:val="0"/>
                <w:sz w:val="16"/>
                <w:szCs w:val="16"/>
                <w:lang w:eastAsia="en-US"/>
              </w:rPr>
            </w:pPr>
            <w:r>
              <w:rPr>
                <w:rFonts w:cs="Arial"/>
                <w:snapToGrid w:val="0"/>
                <w:sz w:val="16"/>
                <w:szCs w:val="16"/>
                <w:lang w:eastAsia="en-US"/>
              </w:rPr>
              <w:t>Correction on the definition of UPP-CM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B4C70C" w14:textId="3F6DB4FE" w:rsidR="00F63F73" w:rsidRDefault="00F63F73" w:rsidP="00294B40">
            <w:pPr>
              <w:pStyle w:val="TAL"/>
              <w:rPr>
                <w:rFonts w:cs="Arial"/>
                <w:snapToGrid w:val="0"/>
                <w:sz w:val="16"/>
                <w:szCs w:val="16"/>
                <w:lang w:eastAsia="en-US"/>
              </w:rPr>
            </w:pPr>
            <w:r>
              <w:rPr>
                <w:rFonts w:cs="Arial"/>
                <w:snapToGrid w:val="0"/>
                <w:sz w:val="16"/>
                <w:szCs w:val="16"/>
                <w:lang w:eastAsia="en-US"/>
              </w:rPr>
              <w:t>18.6.0</w:t>
            </w:r>
          </w:p>
        </w:tc>
      </w:tr>
      <w:tr w:rsidR="000039FA" w:rsidRPr="000D299B" w14:paraId="3402B745"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83EFBB0" w14:textId="673DA981" w:rsidR="000039FA" w:rsidRDefault="000039FA"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4A797D" w14:textId="439CB917" w:rsidR="000039FA" w:rsidRDefault="000039FA"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236F20" w14:textId="20807BD5" w:rsidR="000039FA" w:rsidRDefault="000039FA"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6AF9BD" w14:textId="6E759187" w:rsidR="000039FA" w:rsidRDefault="000039FA" w:rsidP="00294B40">
            <w:pPr>
              <w:pStyle w:val="TAL"/>
              <w:rPr>
                <w:rFonts w:cs="Arial"/>
                <w:sz w:val="16"/>
                <w:szCs w:val="16"/>
              </w:rPr>
            </w:pPr>
            <w:r>
              <w:rPr>
                <w:rFonts w:cs="Arial"/>
                <w:sz w:val="16"/>
                <w:szCs w:val="16"/>
              </w:rPr>
              <w:t>59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7FBB3B6" w14:textId="2F5CD0A5" w:rsidR="000039FA" w:rsidRDefault="000039FA"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29FDE6" w14:textId="16BD134D" w:rsidR="000039FA" w:rsidRDefault="000039FA"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FE1D8D" w14:textId="6E9A1DC7" w:rsidR="000039FA" w:rsidRDefault="000039FA" w:rsidP="00294B40">
            <w:pPr>
              <w:pStyle w:val="TAL"/>
              <w:rPr>
                <w:rFonts w:cs="Arial"/>
                <w:snapToGrid w:val="0"/>
                <w:sz w:val="16"/>
                <w:szCs w:val="16"/>
                <w:lang w:eastAsia="en-US"/>
              </w:rPr>
            </w:pPr>
            <w:r>
              <w:rPr>
                <w:rFonts w:cs="Arial"/>
                <w:snapToGrid w:val="0"/>
                <w:sz w:val="16"/>
                <w:szCs w:val="16"/>
                <w:lang w:eastAsia="en-US"/>
              </w:rPr>
              <w:t>Correction on network indication of supported user plane location solu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C05826" w14:textId="29754CF6" w:rsidR="000039FA" w:rsidRDefault="000039FA" w:rsidP="00294B40">
            <w:pPr>
              <w:pStyle w:val="TAL"/>
              <w:rPr>
                <w:rFonts w:cs="Arial"/>
                <w:snapToGrid w:val="0"/>
                <w:sz w:val="16"/>
                <w:szCs w:val="16"/>
                <w:lang w:eastAsia="en-US"/>
              </w:rPr>
            </w:pPr>
            <w:r>
              <w:rPr>
                <w:rFonts w:cs="Arial"/>
                <w:snapToGrid w:val="0"/>
                <w:sz w:val="16"/>
                <w:szCs w:val="16"/>
                <w:lang w:eastAsia="en-US"/>
              </w:rPr>
              <w:t>18.6.0</w:t>
            </w:r>
          </w:p>
        </w:tc>
      </w:tr>
      <w:tr w:rsidR="001D6AC5" w:rsidRPr="000D299B" w14:paraId="1C85F98D"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636005C" w14:textId="5AC345F3" w:rsidR="001D6AC5" w:rsidRDefault="001D6AC5"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B86B4A" w14:textId="105F702B" w:rsidR="001D6AC5" w:rsidRDefault="001D6AC5"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F8D39F" w14:textId="15C5A42A" w:rsidR="001D6AC5" w:rsidRDefault="001D6AC5"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2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DB3727" w14:textId="385EE2E2" w:rsidR="001D6AC5" w:rsidRDefault="001D6AC5" w:rsidP="00294B40">
            <w:pPr>
              <w:pStyle w:val="TAL"/>
              <w:rPr>
                <w:rFonts w:cs="Arial"/>
                <w:sz w:val="16"/>
                <w:szCs w:val="16"/>
              </w:rPr>
            </w:pPr>
            <w:r>
              <w:rPr>
                <w:rFonts w:cs="Arial"/>
                <w:sz w:val="16"/>
                <w:szCs w:val="16"/>
              </w:rPr>
              <w:t>59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DFBC72" w14:textId="2B32D9F6" w:rsidR="001D6AC5" w:rsidRDefault="001D6AC5"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4D1CD5" w14:textId="58E06E62" w:rsidR="001D6AC5" w:rsidRDefault="001D6AC5" w:rsidP="00294B40">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57F2CB" w14:textId="34F79266" w:rsidR="001D6AC5" w:rsidRDefault="001D6AC5" w:rsidP="00294B40">
            <w:pPr>
              <w:pStyle w:val="TAL"/>
              <w:rPr>
                <w:rFonts w:cs="Arial"/>
                <w:snapToGrid w:val="0"/>
                <w:sz w:val="16"/>
                <w:szCs w:val="16"/>
                <w:lang w:eastAsia="en-US"/>
              </w:rPr>
            </w:pPr>
            <w:r>
              <w:rPr>
                <w:rFonts w:cs="Arial"/>
                <w:snapToGrid w:val="0"/>
                <w:sz w:val="16"/>
                <w:szCs w:val="16"/>
                <w:lang w:eastAsia="en-US"/>
              </w:rPr>
              <w:t>Minor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0A204D" w14:textId="18B82302" w:rsidR="001D6AC5" w:rsidRDefault="001D6AC5" w:rsidP="00294B40">
            <w:pPr>
              <w:pStyle w:val="TAL"/>
              <w:rPr>
                <w:rFonts w:cs="Arial"/>
                <w:snapToGrid w:val="0"/>
                <w:sz w:val="16"/>
                <w:szCs w:val="16"/>
                <w:lang w:eastAsia="en-US"/>
              </w:rPr>
            </w:pPr>
            <w:r>
              <w:rPr>
                <w:rFonts w:cs="Arial"/>
                <w:snapToGrid w:val="0"/>
                <w:sz w:val="16"/>
                <w:szCs w:val="16"/>
                <w:lang w:eastAsia="en-US"/>
              </w:rPr>
              <w:t>18.6.0</w:t>
            </w:r>
          </w:p>
        </w:tc>
      </w:tr>
      <w:tr w:rsidR="00F65E95" w:rsidRPr="000D299B" w14:paraId="6F55E64E"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5B20F7B" w14:textId="4D71395E" w:rsidR="00F65E95" w:rsidRDefault="00F65E95"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089696" w14:textId="0BB2AEE2" w:rsidR="00F65E95" w:rsidRDefault="00F65E95"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85B51C" w14:textId="5CB19C2B" w:rsidR="00F65E95" w:rsidRDefault="00F65E95"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2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81CAFD" w14:textId="60EBBE82" w:rsidR="00F65E95" w:rsidRDefault="00F65E95" w:rsidP="00294B40">
            <w:pPr>
              <w:pStyle w:val="TAL"/>
              <w:rPr>
                <w:rFonts w:cs="Arial"/>
                <w:sz w:val="16"/>
                <w:szCs w:val="16"/>
              </w:rPr>
            </w:pPr>
            <w:r>
              <w:rPr>
                <w:rFonts w:cs="Arial"/>
                <w:sz w:val="16"/>
                <w:szCs w:val="16"/>
              </w:rPr>
              <w:t>59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552141" w14:textId="4EF87A16" w:rsidR="00F65E95" w:rsidRDefault="00F65E95"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E9902F" w14:textId="2D70774F" w:rsidR="00F65E95" w:rsidRDefault="00F65E9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4D1F2F" w14:textId="4E9DD8F5" w:rsidR="00F65E95" w:rsidRDefault="00F65E95" w:rsidP="00294B40">
            <w:pPr>
              <w:pStyle w:val="TAL"/>
              <w:rPr>
                <w:rFonts w:cs="Arial"/>
                <w:snapToGrid w:val="0"/>
                <w:sz w:val="16"/>
                <w:szCs w:val="16"/>
                <w:lang w:eastAsia="en-US"/>
              </w:rPr>
            </w:pPr>
            <w:r>
              <w:rPr>
                <w:rFonts w:cs="Arial"/>
                <w:snapToGrid w:val="0"/>
                <w:sz w:val="16"/>
                <w:szCs w:val="16"/>
                <w:lang w:eastAsia="en-US"/>
              </w:rPr>
              <w:t>UE capability indication to the network for network verified UE location sup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B22C30" w14:textId="1898FEE1" w:rsidR="00F65E95" w:rsidRDefault="00F65E95" w:rsidP="00294B40">
            <w:pPr>
              <w:pStyle w:val="TAL"/>
              <w:rPr>
                <w:rFonts w:cs="Arial"/>
                <w:snapToGrid w:val="0"/>
                <w:sz w:val="16"/>
                <w:szCs w:val="16"/>
                <w:lang w:eastAsia="en-US"/>
              </w:rPr>
            </w:pPr>
            <w:r>
              <w:rPr>
                <w:rFonts w:cs="Arial"/>
                <w:snapToGrid w:val="0"/>
                <w:sz w:val="16"/>
                <w:szCs w:val="16"/>
                <w:lang w:eastAsia="en-US"/>
              </w:rPr>
              <w:t>18.6.0</w:t>
            </w:r>
          </w:p>
        </w:tc>
      </w:tr>
      <w:tr w:rsidR="006C2159" w:rsidRPr="000D299B" w14:paraId="3381C03E"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4BCB02B" w14:textId="13B8DAC6" w:rsidR="006C2159" w:rsidRDefault="006C2159"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BF4C05" w14:textId="35ADA603" w:rsidR="006C2159" w:rsidRDefault="006C2159"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D432F6" w14:textId="318028FE" w:rsidR="006C2159" w:rsidRDefault="006C2159"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5B3C45D" w14:textId="61C690E3" w:rsidR="006C2159" w:rsidRDefault="006C2159" w:rsidP="00294B40">
            <w:pPr>
              <w:pStyle w:val="TAL"/>
              <w:rPr>
                <w:rFonts w:cs="Arial"/>
                <w:sz w:val="16"/>
                <w:szCs w:val="16"/>
              </w:rPr>
            </w:pPr>
            <w:r>
              <w:rPr>
                <w:rFonts w:cs="Arial"/>
                <w:sz w:val="16"/>
                <w:szCs w:val="16"/>
              </w:rPr>
              <w:t>60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80D1B8" w14:textId="19B13F77" w:rsidR="006C2159" w:rsidRDefault="006C2159"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FA4094" w14:textId="3FDC7A64" w:rsidR="006C2159" w:rsidRDefault="006C215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8C6B91" w14:textId="08503715" w:rsidR="006C2159" w:rsidRDefault="006C2159" w:rsidP="00294B40">
            <w:pPr>
              <w:pStyle w:val="TAL"/>
              <w:rPr>
                <w:rFonts w:cs="Arial"/>
                <w:snapToGrid w:val="0"/>
                <w:sz w:val="16"/>
                <w:szCs w:val="16"/>
                <w:lang w:eastAsia="en-US"/>
              </w:rPr>
            </w:pPr>
            <w:r>
              <w:rPr>
                <w:rFonts w:cs="Arial"/>
                <w:snapToGrid w:val="0"/>
                <w:sz w:val="16"/>
                <w:szCs w:val="16"/>
                <w:lang w:eastAsia="en-US"/>
              </w:rPr>
              <w:t>Correction on capability indication for 5G ProSe layer-2 end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0798E7" w14:textId="085DD190" w:rsidR="006C2159" w:rsidRDefault="006C2159" w:rsidP="00294B40">
            <w:pPr>
              <w:pStyle w:val="TAL"/>
              <w:rPr>
                <w:rFonts w:cs="Arial"/>
                <w:snapToGrid w:val="0"/>
                <w:sz w:val="16"/>
                <w:szCs w:val="16"/>
                <w:lang w:eastAsia="en-US"/>
              </w:rPr>
            </w:pPr>
            <w:r>
              <w:rPr>
                <w:rFonts w:cs="Arial"/>
                <w:snapToGrid w:val="0"/>
                <w:sz w:val="16"/>
                <w:szCs w:val="16"/>
                <w:lang w:eastAsia="en-US"/>
              </w:rPr>
              <w:t>18.6.0</w:t>
            </w:r>
          </w:p>
        </w:tc>
      </w:tr>
      <w:tr w:rsidR="003627C0" w:rsidRPr="000D299B" w14:paraId="15115ED2"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474F551" w14:textId="566F6CE3" w:rsidR="003627C0" w:rsidRDefault="003627C0"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F3DF3F" w14:textId="0BB12F10" w:rsidR="003627C0" w:rsidRDefault="003627C0"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C83DEA" w14:textId="385A025E" w:rsidR="003627C0" w:rsidRDefault="003627C0"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FC2587" w14:textId="27673030" w:rsidR="003627C0" w:rsidRDefault="003627C0" w:rsidP="00294B40">
            <w:pPr>
              <w:pStyle w:val="TAL"/>
              <w:rPr>
                <w:rFonts w:cs="Arial"/>
                <w:sz w:val="16"/>
                <w:szCs w:val="16"/>
              </w:rPr>
            </w:pPr>
            <w:r>
              <w:rPr>
                <w:rFonts w:cs="Arial"/>
                <w:sz w:val="16"/>
                <w:szCs w:val="16"/>
              </w:rPr>
              <w:t>60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389EFB" w14:textId="3CB05DD5" w:rsidR="003627C0" w:rsidRDefault="003627C0"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37F573" w14:textId="550C774A" w:rsidR="003627C0" w:rsidRDefault="003627C0"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D016B1" w14:textId="5A493397" w:rsidR="003627C0" w:rsidRDefault="003627C0" w:rsidP="00294B40">
            <w:pPr>
              <w:pStyle w:val="TAL"/>
              <w:rPr>
                <w:rFonts w:cs="Arial"/>
                <w:snapToGrid w:val="0"/>
                <w:sz w:val="16"/>
                <w:szCs w:val="16"/>
                <w:lang w:eastAsia="en-US"/>
              </w:rPr>
            </w:pPr>
            <w:r>
              <w:rPr>
                <w:rFonts w:cs="Arial"/>
                <w:snapToGrid w:val="0"/>
                <w:sz w:val="16"/>
                <w:szCs w:val="16"/>
                <w:lang w:eastAsia="en-US"/>
              </w:rPr>
              <w:t>Clarification on the access type of on-deman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035CF1" w14:textId="454CFC4D" w:rsidR="003627C0" w:rsidRDefault="003627C0" w:rsidP="00294B40">
            <w:pPr>
              <w:pStyle w:val="TAL"/>
              <w:rPr>
                <w:rFonts w:cs="Arial"/>
                <w:snapToGrid w:val="0"/>
                <w:sz w:val="16"/>
                <w:szCs w:val="16"/>
                <w:lang w:eastAsia="en-US"/>
              </w:rPr>
            </w:pPr>
            <w:r>
              <w:rPr>
                <w:rFonts w:cs="Arial"/>
                <w:snapToGrid w:val="0"/>
                <w:sz w:val="16"/>
                <w:szCs w:val="16"/>
                <w:lang w:eastAsia="en-US"/>
              </w:rPr>
              <w:t>18.6.0</w:t>
            </w:r>
          </w:p>
        </w:tc>
      </w:tr>
      <w:tr w:rsidR="00AF3A53" w:rsidRPr="000D299B" w14:paraId="29D26439"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6FC240E" w14:textId="075B9ABA" w:rsidR="00AF3A53" w:rsidRDefault="00AF3A53"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FFFAA3" w14:textId="604B9800" w:rsidR="00AF3A53" w:rsidRDefault="00AF3A53"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3F18FB" w14:textId="49CF1162" w:rsidR="00AF3A53" w:rsidRDefault="00AF3A5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AE1FE2" w14:textId="4F132E50" w:rsidR="00AF3A53" w:rsidRDefault="00AF3A53" w:rsidP="00294B40">
            <w:pPr>
              <w:pStyle w:val="TAL"/>
              <w:rPr>
                <w:rFonts w:cs="Arial"/>
                <w:sz w:val="16"/>
                <w:szCs w:val="16"/>
              </w:rPr>
            </w:pPr>
            <w:r>
              <w:rPr>
                <w:rFonts w:cs="Arial"/>
                <w:sz w:val="16"/>
                <w:szCs w:val="16"/>
              </w:rPr>
              <w:t>60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0A24F9" w14:textId="2DE485A3" w:rsidR="00AF3A53" w:rsidRDefault="00AF3A53"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23958AB" w14:textId="32E77823" w:rsidR="00AF3A53" w:rsidRDefault="00AF3A5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0B8DD6" w14:textId="74F899D9" w:rsidR="00AF3A53" w:rsidRDefault="00AF3A53" w:rsidP="00294B40">
            <w:pPr>
              <w:pStyle w:val="TAL"/>
              <w:rPr>
                <w:rFonts w:cs="Arial"/>
                <w:snapToGrid w:val="0"/>
                <w:sz w:val="16"/>
                <w:szCs w:val="16"/>
                <w:lang w:eastAsia="en-US"/>
              </w:rPr>
            </w:pPr>
            <w:r>
              <w:rPr>
                <w:rFonts w:cs="Arial"/>
                <w:snapToGrid w:val="0"/>
                <w:sz w:val="16"/>
                <w:szCs w:val="16"/>
                <w:lang w:eastAsia="en-US"/>
              </w:rPr>
              <w:t>Corrections on coding description of the Service-level-AA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4D0C01" w14:textId="00331073" w:rsidR="00AF3A53" w:rsidRDefault="00AF3A53" w:rsidP="00294B40">
            <w:pPr>
              <w:pStyle w:val="TAL"/>
              <w:rPr>
                <w:rFonts w:cs="Arial"/>
                <w:snapToGrid w:val="0"/>
                <w:sz w:val="16"/>
                <w:szCs w:val="16"/>
                <w:lang w:eastAsia="en-US"/>
              </w:rPr>
            </w:pPr>
            <w:r>
              <w:rPr>
                <w:rFonts w:cs="Arial"/>
                <w:snapToGrid w:val="0"/>
                <w:sz w:val="16"/>
                <w:szCs w:val="16"/>
                <w:lang w:eastAsia="en-US"/>
              </w:rPr>
              <w:t>18.6.0</w:t>
            </w:r>
          </w:p>
        </w:tc>
      </w:tr>
      <w:tr w:rsidR="00DA7B17" w:rsidRPr="000D299B" w14:paraId="6B3BDA44"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357A4CC" w14:textId="72314CCD" w:rsidR="00DA7B17" w:rsidRDefault="00DA7B17"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5A0A11" w14:textId="685C361A" w:rsidR="00DA7B17" w:rsidRDefault="00DA7B17"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40EDA5" w14:textId="30BD4F8A" w:rsidR="00DA7B17" w:rsidRDefault="00DA7B17"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E980A7" w14:textId="3494775C" w:rsidR="00DA7B17" w:rsidRDefault="00DA7B17" w:rsidP="00294B40">
            <w:pPr>
              <w:pStyle w:val="TAL"/>
              <w:rPr>
                <w:rFonts w:cs="Arial"/>
                <w:sz w:val="16"/>
                <w:szCs w:val="16"/>
              </w:rPr>
            </w:pPr>
            <w:r>
              <w:rPr>
                <w:rFonts w:cs="Arial"/>
                <w:sz w:val="16"/>
                <w:szCs w:val="16"/>
              </w:rPr>
              <w:t>60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F93281" w14:textId="3EB3DE30" w:rsidR="00DA7B17" w:rsidRDefault="00DA7B17"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9133C4E" w14:textId="155FA225" w:rsidR="00DA7B17" w:rsidRDefault="00DA7B1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FD5413" w14:textId="10DC1C98" w:rsidR="00DA7B17" w:rsidRDefault="00DA7B17" w:rsidP="00294B40">
            <w:pPr>
              <w:pStyle w:val="TAL"/>
              <w:rPr>
                <w:rFonts w:cs="Arial"/>
                <w:snapToGrid w:val="0"/>
                <w:sz w:val="16"/>
                <w:szCs w:val="16"/>
                <w:lang w:eastAsia="en-US"/>
              </w:rPr>
            </w:pPr>
            <w:r>
              <w:rPr>
                <w:rFonts w:cs="Arial"/>
                <w:snapToGrid w:val="0"/>
                <w:sz w:val="16"/>
                <w:szCs w:val="16"/>
                <w:lang w:eastAsia="en-US"/>
              </w:rPr>
              <w:t xml:space="preserve">Correction to the TNAN information I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8F51A4" w14:textId="67419AB4" w:rsidR="00DA7B17" w:rsidRDefault="00DA7B17" w:rsidP="00294B40">
            <w:pPr>
              <w:pStyle w:val="TAL"/>
              <w:rPr>
                <w:rFonts w:cs="Arial"/>
                <w:snapToGrid w:val="0"/>
                <w:sz w:val="16"/>
                <w:szCs w:val="16"/>
                <w:lang w:eastAsia="en-US"/>
              </w:rPr>
            </w:pPr>
            <w:r>
              <w:rPr>
                <w:rFonts w:cs="Arial"/>
                <w:snapToGrid w:val="0"/>
                <w:sz w:val="16"/>
                <w:szCs w:val="16"/>
                <w:lang w:eastAsia="en-US"/>
              </w:rPr>
              <w:t>18.6.0</w:t>
            </w:r>
          </w:p>
        </w:tc>
      </w:tr>
      <w:tr w:rsidR="002F3D6D" w:rsidRPr="000D299B" w14:paraId="68F403DD"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E2C49A7" w14:textId="74452E71" w:rsidR="002F3D6D" w:rsidRDefault="002F3D6D"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1268A7" w14:textId="1D139A3E" w:rsidR="002F3D6D" w:rsidRDefault="002F3D6D"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45B879" w14:textId="27C98D98" w:rsidR="002F3D6D" w:rsidRDefault="002F3D6D"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2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AC2995A" w14:textId="1410F34D" w:rsidR="002F3D6D" w:rsidRDefault="002F3D6D" w:rsidP="00294B40">
            <w:pPr>
              <w:pStyle w:val="TAL"/>
              <w:rPr>
                <w:rFonts w:cs="Arial"/>
                <w:sz w:val="16"/>
                <w:szCs w:val="16"/>
              </w:rPr>
            </w:pPr>
            <w:r>
              <w:rPr>
                <w:rFonts w:cs="Arial"/>
                <w:sz w:val="16"/>
                <w:szCs w:val="16"/>
              </w:rPr>
              <w:t>60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81EFA8" w14:textId="69527BFB" w:rsidR="002F3D6D" w:rsidRDefault="002F3D6D"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1D3DCCC" w14:textId="1C6B3011" w:rsidR="002F3D6D" w:rsidRDefault="002F3D6D"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CA2CA4" w14:textId="571FB485" w:rsidR="002F3D6D" w:rsidRDefault="002F3D6D" w:rsidP="00294B40">
            <w:pPr>
              <w:pStyle w:val="TAL"/>
              <w:rPr>
                <w:rFonts w:cs="Arial"/>
                <w:snapToGrid w:val="0"/>
                <w:sz w:val="16"/>
                <w:szCs w:val="16"/>
                <w:lang w:eastAsia="en-US"/>
              </w:rPr>
            </w:pPr>
            <w:r>
              <w:rPr>
                <w:rFonts w:cs="Arial"/>
                <w:snapToGrid w:val="0"/>
                <w:sz w:val="16"/>
                <w:szCs w:val="16"/>
                <w:lang w:eastAsia="en-US"/>
              </w:rPr>
              <w:t xml:space="preserve">Correction to IEEE standards reference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1F61B3" w14:textId="765D42EE" w:rsidR="002F3D6D" w:rsidRDefault="002F3D6D" w:rsidP="00294B40">
            <w:pPr>
              <w:pStyle w:val="TAL"/>
              <w:rPr>
                <w:rFonts w:cs="Arial"/>
                <w:snapToGrid w:val="0"/>
                <w:sz w:val="16"/>
                <w:szCs w:val="16"/>
                <w:lang w:eastAsia="en-US"/>
              </w:rPr>
            </w:pPr>
            <w:r>
              <w:rPr>
                <w:rFonts w:cs="Arial"/>
                <w:snapToGrid w:val="0"/>
                <w:sz w:val="16"/>
                <w:szCs w:val="16"/>
                <w:lang w:eastAsia="en-US"/>
              </w:rPr>
              <w:t>18.6.0</w:t>
            </w:r>
          </w:p>
        </w:tc>
      </w:tr>
      <w:tr w:rsidR="009A2F12" w:rsidRPr="000D299B" w14:paraId="23F8C422"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0EC242E" w14:textId="19890F57" w:rsidR="009A2F12" w:rsidRDefault="009A2F12"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34DF11" w14:textId="3A1E3EEB" w:rsidR="009A2F12" w:rsidRDefault="009A2F12"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5E474D" w14:textId="29F5E82D" w:rsidR="009A2F12" w:rsidRDefault="009A2F12"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E20A52" w14:textId="35608DB2" w:rsidR="009A2F12" w:rsidRDefault="009A2F12" w:rsidP="00294B40">
            <w:pPr>
              <w:pStyle w:val="TAL"/>
              <w:rPr>
                <w:rFonts w:cs="Arial"/>
                <w:sz w:val="16"/>
                <w:szCs w:val="16"/>
              </w:rPr>
            </w:pPr>
            <w:r>
              <w:rPr>
                <w:rFonts w:cs="Arial"/>
                <w:sz w:val="16"/>
                <w:szCs w:val="16"/>
              </w:rPr>
              <w:t>60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B2D238" w14:textId="5428B4B6" w:rsidR="009A2F12" w:rsidRDefault="009A2F12"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376D70" w14:textId="38A99C29" w:rsidR="009A2F12" w:rsidRDefault="009A2F1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6E12EA" w14:textId="5DD895E7" w:rsidR="009A2F12" w:rsidRDefault="009A2F12" w:rsidP="00294B40">
            <w:pPr>
              <w:pStyle w:val="TAL"/>
              <w:rPr>
                <w:rFonts w:cs="Arial"/>
                <w:snapToGrid w:val="0"/>
                <w:sz w:val="16"/>
                <w:szCs w:val="16"/>
                <w:lang w:eastAsia="en-US"/>
              </w:rPr>
            </w:pPr>
            <w:r>
              <w:rPr>
                <w:rFonts w:cs="Arial"/>
                <w:snapToGrid w:val="0"/>
                <w:sz w:val="16"/>
                <w:szCs w:val="16"/>
                <w:lang w:eastAsia="en-US"/>
              </w:rPr>
              <w:t>Correction to an unnecessary senten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D881D0" w14:textId="58FBA3EC" w:rsidR="009A2F12" w:rsidRDefault="009A2F12" w:rsidP="00294B40">
            <w:pPr>
              <w:pStyle w:val="TAL"/>
              <w:rPr>
                <w:rFonts w:cs="Arial"/>
                <w:snapToGrid w:val="0"/>
                <w:sz w:val="16"/>
                <w:szCs w:val="16"/>
                <w:lang w:eastAsia="en-US"/>
              </w:rPr>
            </w:pPr>
            <w:r>
              <w:rPr>
                <w:rFonts w:cs="Arial"/>
                <w:snapToGrid w:val="0"/>
                <w:sz w:val="16"/>
                <w:szCs w:val="16"/>
                <w:lang w:eastAsia="en-US"/>
              </w:rPr>
              <w:t>18.6.0</w:t>
            </w:r>
          </w:p>
        </w:tc>
      </w:tr>
      <w:tr w:rsidR="00567F22" w:rsidRPr="000D299B" w14:paraId="4453CECA"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C32DAD1" w14:textId="5E30F3DF" w:rsidR="00567F22" w:rsidRDefault="00567F22"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018387" w14:textId="17089FB6" w:rsidR="00567F22" w:rsidRDefault="00567F22"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1FB8C5" w14:textId="33AEADA4" w:rsidR="00567F22" w:rsidRDefault="00567F22"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00389A" w14:textId="40E3B999" w:rsidR="00567F22" w:rsidRDefault="00567F22" w:rsidP="00294B40">
            <w:pPr>
              <w:pStyle w:val="TAL"/>
              <w:rPr>
                <w:rFonts w:cs="Arial"/>
                <w:sz w:val="16"/>
                <w:szCs w:val="16"/>
              </w:rPr>
            </w:pPr>
            <w:r>
              <w:rPr>
                <w:rFonts w:cs="Arial"/>
                <w:sz w:val="16"/>
                <w:szCs w:val="16"/>
              </w:rPr>
              <w:t>60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A886063" w14:textId="7B53EA0F" w:rsidR="00567F22" w:rsidRDefault="00567F22"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E673C7" w14:textId="5D474C97" w:rsidR="00567F22" w:rsidRDefault="00567F2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F493E1" w14:textId="13522289" w:rsidR="00567F22" w:rsidRDefault="00567F22" w:rsidP="00294B40">
            <w:pPr>
              <w:pStyle w:val="TAL"/>
              <w:rPr>
                <w:rFonts w:cs="Arial"/>
                <w:snapToGrid w:val="0"/>
                <w:sz w:val="16"/>
                <w:szCs w:val="16"/>
                <w:lang w:eastAsia="en-US"/>
              </w:rPr>
            </w:pPr>
            <w:r>
              <w:rPr>
                <w:rFonts w:cs="Arial"/>
                <w:snapToGrid w:val="0"/>
                <w:sz w:val="16"/>
                <w:szCs w:val="16"/>
                <w:lang w:eastAsia="en-US"/>
              </w:rPr>
              <w:t>AMF behavior when non-supporting UE is outside NS-A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D9D882" w14:textId="5103A7E7" w:rsidR="00567F22" w:rsidRDefault="00567F22" w:rsidP="00294B40">
            <w:pPr>
              <w:pStyle w:val="TAL"/>
              <w:rPr>
                <w:rFonts w:cs="Arial"/>
                <w:snapToGrid w:val="0"/>
                <w:sz w:val="16"/>
                <w:szCs w:val="16"/>
                <w:lang w:eastAsia="en-US"/>
              </w:rPr>
            </w:pPr>
            <w:r>
              <w:rPr>
                <w:rFonts w:cs="Arial"/>
                <w:snapToGrid w:val="0"/>
                <w:sz w:val="16"/>
                <w:szCs w:val="16"/>
                <w:lang w:eastAsia="en-US"/>
              </w:rPr>
              <w:t>18.6.0</w:t>
            </w:r>
          </w:p>
        </w:tc>
      </w:tr>
      <w:tr w:rsidR="00115A3C" w:rsidRPr="000D299B" w14:paraId="63A9A586"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5B0DB7F" w14:textId="7E40044E" w:rsidR="00115A3C" w:rsidRDefault="00115A3C"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E1716D" w14:textId="78F2237C" w:rsidR="00115A3C" w:rsidRDefault="00115A3C"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C937B7" w14:textId="78E91D35" w:rsidR="00115A3C" w:rsidRDefault="00115A3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6B4E82" w14:textId="7C4855B0" w:rsidR="00115A3C" w:rsidRDefault="00115A3C" w:rsidP="00294B40">
            <w:pPr>
              <w:pStyle w:val="TAL"/>
              <w:rPr>
                <w:rFonts w:cs="Arial"/>
                <w:sz w:val="16"/>
                <w:szCs w:val="16"/>
              </w:rPr>
            </w:pPr>
            <w:r>
              <w:rPr>
                <w:rFonts w:cs="Arial"/>
                <w:sz w:val="16"/>
                <w:szCs w:val="16"/>
              </w:rPr>
              <w:t>60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AFA1B3" w14:textId="7E0C34B3" w:rsidR="00115A3C" w:rsidRDefault="00115A3C"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CDB2D04" w14:textId="354EA94B" w:rsidR="00115A3C" w:rsidRDefault="00115A3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5AB5E3" w14:textId="25C17C3D" w:rsidR="00115A3C" w:rsidRDefault="00115A3C" w:rsidP="00294B40">
            <w:pPr>
              <w:pStyle w:val="TAL"/>
              <w:rPr>
                <w:rFonts w:cs="Arial"/>
                <w:snapToGrid w:val="0"/>
                <w:sz w:val="16"/>
                <w:szCs w:val="16"/>
                <w:lang w:eastAsia="en-US"/>
              </w:rPr>
            </w:pPr>
            <w:r>
              <w:rPr>
                <w:rFonts w:cs="Arial"/>
                <w:snapToGrid w:val="0"/>
                <w:sz w:val="16"/>
                <w:szCs w:val="16"/>
                <w:lang w:eastAsia="en-US"/>
              </w:rPr>
              <w:t>Correction on the N3QAI and non-3GPP delay budg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00B197" w14:textId="0AC7E969" w:rsidR="00115A3C" w:rsidRDefault="00115A3C" w:rsidP="00294B40">
            <w:pPr>
              <w:pStyle w:val="TAL"/>
              <w:rPr>
                <w:rFonts w:cs="Arial"/>
                <w:snapToGrid w:val="0"/>
                <w:sz w:val="16"/>
                <w:szCs w:val="16"/>
                <w:lang w:eastAsia="en-US"/>
              </w:rPr>
            </w:pPr>
            <w:r>
              <w:rPr>
                <w:rFonts w:cs="Arial"/>
                <w:snapToGrid w:val="0"/>
                <w:sz w:val="16"/>
                <w:szCs w:val="16"/>
                <w:lang w:eastAsia="en-US"/>
              </w:rPr>
              <w:t>18.6.0</w:t>
            </w:r>
          </w:p>
        </w:tc>
      </w:tr>
      <w:tr w:rsidR="008A70AA" w:rsidRPr="000D299B" w14:paraId="0E41B6AE"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16944B8" w14:textId="0A09F001" w:rsidR="008A70AA" w:rsidRDefault="008A70AA"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7E1140" w14:textId="3A491215" w:rsidR="008A70AA" w:rsidRDefault="008A70AA"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6885E3" w14:textId="4AF349E1" w:rsidR="008A70AA" w:rsidRDefault="008A70AA"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5E533CE" w14:textId="2047808E" w:rsidR="008A70AA" w:rsidRDefault="008A70AA" w:rsidP="00294B40">
            <w:pPr>
              <w:pStyle w:val="TAL"/>
              <w:rPr>
                <w:rFonts w:cs="Arial"/>
                <w:sz w:val="16"/>
                <w:szCs w:val="16"/>
              </w:rPr>
            </w:pPr>
            <w:r>
              <w:rPr>
                <w:rFonts w:cs="Arial"/>
                <w:sz w:val="16"/>
                <w:szCs w:val="16"/>
              </w:rPr>
              <w:t>60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010D40" w14:textId="721B81A7" w:rsidR="008A70AA" w:rsidRDefault="008A70AA"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66188E" w14:textId="2449DB1B" w:rsidR="008A70AA" w:rsidRDefault="008A70AA"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C8E44A" w14:textId="406762F7" w:rsidR="008A70AA" w:rsidRDefault="008A70AA" w:rsidP="00294B40">
            <w:pPr>
              <w:pStyle w:val="TAL"/>
              <w:rPr>
                <w:rFonts w:cs="Arial"/>
                <w:snapToGrid w:val="0"/>
                <w:sz w:val="16"/>
                <w:szCs w:val="16"/>
                <w:lang w:eastAsia="en-US"/>
              </w:rPr>
            </w:pPr>
            <w:r>
              <w:rPr>
                <w:rFonts w:cs="Arial"/>
                <w:snapToGrid w:val="0"/>
                <w:sz w:val="16"/>
                <w:szCs w:val="16"/>
                <w:lang w:eastAsia="en-US"/>
              </w:rPr>
              <w:t>Correction on the PLMN c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EAC985" w14:textId="594C747F" w:rsidR="008A70AA" w:rsidRDefault="008A70AA" w:rsidP="00294B40">
            <w:pPr>
              <w:pStyle w:val="TAL"/>
              <w:rPr>
                <w:rFonts w:cs="Arial"/>
                <w:snapToGrid w:val="0"/>
                <w:sz w:val="16"/>
                <w:szCs w:val="16"/>
                <w:lang w:eastAsia="en-US"/>
              </w:rPr>
            </w:pPr>
            <w:r>
              <w:rPr>
                <w:rFonts w:cs="Arial"/>
                <w:snapToGrid w:val="0"/>
                <w:sz w:val="16"/>
                <w:szCs w:val="16"/>
                <w:lang w:eastAsia="en-US"/>
              </w:rPr>
              <w:t>18.6.0</w:t>
            </w:r>
          </w:p>
        </w:tc>
      </w:tr>
      <w:tr w:rsidR="000652F1" w:rsidRPr="000D299B" w14:paraId="1BC29905"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BFAF2ED" w14:textId="13751389" w:rsidR="000652F1" w:rsidRDefault="000652F1"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4648FD" w14:textId="0D7B2386" w:rsidR="000652F1" w:rsidRDefault="000652F1"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6AD20D" w14:textId="6F51BC62" w:rsidR="000652F1" w:rsidRDefault="000652F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0902C7" w14:textId="480E7A5C" w:rsidR="000652F1" w:rsidRDefault="000652F1" w:rsidP="00294B40">
            <w:pPr>
              <w:pStyle w:val="TAL"/>
              <w:rPr>
                <w:rFonts w:cs="Arial"/>
                <w:sz w:val="16"/>
                <w:szCs w:val="16"/>
              </w:rPr>
            </w:pPr>
            <w:r>
              <w:rPr>
                <w:rFonts w:cs="Arial"/>
                <w:sz w:val="16"/>
                <w:szCs w:val="16"/>
              </w:rPr>
              <w:t>60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BC8621" w14:textId="6E78FB7A" w:rsidR="000652F1" w:rsidRDefault="000652F1"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7260CE" w14:textId="32547247" w:rsidR="000652F1" w:rsidRDefault="000652F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F876E2" w14:textId="6CB0EA7A" w:rsidR="000652F1" w:rsidRDefault="000652F1" w:rsidP="00294B40">
            <w:pPr>
              <w:pStyle w:val="TAL"/>
              <w:rPr>
                <w:rFonts w:cs="Arial"/>
                <w:snapToGrid w:val="0"/>
                <w:sz w:val="16"/>
                <w:szCs w:val="16"/>
                <w:lang w:eastAsia="en-US"/>
              </w:rPr>
            </w:pPr>
            <w:r>
              <w:rPr>
                <w:rFonts w:cs="Arial"/>
                <w:snapToGrid w:val="0"/>
                <w:sz w:val="16"/>
                <w:szCs w:val="16"/>
                <w:lang w:eastAsia="en-US"/>
              </w:rPr>
              <w:t>Correction on the PEIPS assistance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F590D8" w14:textId="5A203E9C" w:rsidR="000652F1" w:rsidRDefault="000652F1" w:rsidP="00294B40">
            <w:pPr>
              <w:pStyle w:val="TAL"/>
              <w:rPr>
                <w:rFonts w:cs="Arial"/>
                <w:snapToGrid w:val="0"/>
                <w:sz w:val="16"/>
                <w:szCs w:val="16"/>
                <w:lang w:eastAsia="en-US"/>
              </w:rPr>
            </w:pPr>
            <w:r>
              <w:rPr>
                <w:rFonts w:cs="Arial"/>
                <w:snapToGrid w:val="0"/>
                <w:sz w:val="16"/>
                <w:szCs w:val="16"/>
                <w:lang w:eastAsia="en-US"/>
              </w:rPr>
              <w:t>18.6.0</w:t>
            </w:r>
          </w:p>
        </w:tc>
      </w:tr>
      <w:tr w:rsidR="00666EC1" w:rsidRPr="000D299B" w14:paraId="2615525D"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D1F04AD" w14:textId="1B057C19" w:rsidR="00666EC1" w:rsidRDefault="00666EC1"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034ED7" w14:textId="3C769B68" w:rsidR="00666EC1" w:rsidRDefault="00666EC1"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F480D2" w14:textId="6AA521E4" w:rsidR="00666EC1" w:rsidRDefault="00666EC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FED5A5" w14:textId="2D34B3D5" w:rsidR="00666EC1" w:rsidRDefault="00666EC1" w:rsidP="00294B40">
            <w:pPr>
              <w:pStyle w:val="TAL"/>
              <w:rPr>
                <w:rFonts w:cs="Arial"/>
                <w:sz w:val="16"/>
                <w:szCs w:val="16"/>
              </w:rPr>
            </w:pPr>
            <w:r>
              <w:rPr>
                <w:rFonts w:cs="Arial"/>
                <w:sz w:val="16"/>
                <w:szCs w:val="16"/>
              </w:rPr>
              <w:t>60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572795" w14:textId="59E3BE0E" w:rsidR="00666EC1" w:rsidRDefault="00666EC1"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9656B9" w14:textId="10FF0A76" w:rsidR="00666EC1" w:rsidRDefault="00666EC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89B7A5" w14:textId="23410F82" w:rsidR="00666EC1" w:rsidRDefault="00666EC1" w:rsidP="00294B40">
            <w:pPr>
              <w:pStyle w:val="TAL"/>
              <w:rPr>
                <w:rFonts w:cs="Arial"/>
                <w:snapToGrid w:val="0"/>
                <w:sz w:val="16"/>
                <w:szCs w:val="16"/>
                <w:lang w:eastAsia="en-US"/>
              </w:rPr>
            </w:pPr>
            <w:r>
              <w:rPr>
                <w:rFonts w:cs="Arial"/>
                <w:snapToGrid w:val="0"/>
                <w:sz w:val="16"/>
                <w:szCs w:val="16"/>
                <w:lang w:eastAsia="en-US"/>
              </w:rPr>
              <w:t>Service-level AA and conges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5716E0" w14:textId="11FCC260" w:rsidR="00666EC1" w:rsidRDefault="00666EC1" w:rsidP="00294B40">
            <w:pPr>
              <w:pStyle w:val="TAL"/>
              <w:rPr>
                <w:rFonts w:cs="Arial"/>
                <w:snapToGrid w:val="0"/>
                <w:sz w:val="16"/>
                <w:szCs w:val="16"/>
                <w:lang w:eastAsia="en-US"/>
              </w:rPr>
            </w:pPr>
            <w:r>
              <w:rPr>
                <w:rFonts w:cs="Arial"/>
                <w:snapToGrid w:val="0"/>
                <w:sz w:val="16"/>
                <w:szCs w:val="16"/>
                <w:lang w:eastAsia="en-US"/>
              </w:rPr>
              <w:t>18.6.0</w:t>
            </w:r>
          </w:p>
        </w:tc>
      </w:tr>
      <w:tr w:rsidR="000E5EFC" w:rsidRPr="000D299B" w14:paraId="00626FD1"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0F9D56F" w14:textId="5B68673C" w:rsidR="000E5EFC" w:rsidRDefault="000E5EFC"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7DB515" w14:textId="4F4D5F7C" w:rsidR="000E5EFC" w:rsidRDefault="000E5EFC"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988B1E" w14:textId="1EA8FC5E" w:rsidR="000E5EFC" w:rsidRDefault="000E5EF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1DF4D9" w14:textId="6654F57B" w:rsidR="000E5EFC" w:rsidRDefault="000E5EFC" w:rsidP="00294B40">
            <w:pPr>
              <w:pStyle w:val="TAL"/>
              <w:rPr>
                <w:rFonts w:cs="Arial"/>
                <w:sz w:val="16"/>
                <w:szCs w:val="16"/>
              </w:rPr>
            </w:pPr>
            <w:r>
              <w:rPr>
                <w:rFonts w:cs="Arial"/>
                <w:sz w:val="16"/>
                <w:szCs w:val="16"/>
              </w:rPr>
              <w:t>60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46FD20" w14:textId="645A5CED" w:rsidR="000E5EFC" w:rsidRDefault="000E5EFC"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699BBB" w14:textId="79ABE9DA" w:rsidR="000E5EFC" w:rsidRDefault="000E5EF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880604" w14:textId="533756C4" w:rsidR="000E5EFC" w:rsidRDefault="000E5EFC" w:rsidP="00294B40">
            <w:pPr>
              <w:pStyle w:val="TAL"/>
              <w:rPr>
                <w:rFonts w:cs="Arial"/>
                <w:snapToGrid w:val="0"/>
                <w:sz w:val="16"/>
                <w:szCs w:val="16"/>
                <w:lang w:eastAsia="en-US"/>
              </w:rPr>
            </w:pPr>
            <w:r>
              <w:rPr>
                <w:rFonts w:cs="Arial"/>
                <w:snapToGrid w:val="0"/>
                <w:sz w:val="16"/>
                <w:szCs w:val="16"/>
                <w:lang w:eastAsia="en-US"/>
              </w:rPr>
              <w:t>Performing both UUAA-MM and UUAA-S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5B79F4" w14:textId="0D087FBD" w:rsidR="000E5EFC" w:rsidRDefault="000E5EFC" w:rsidP="00294B40">
            <w:pPr>
              <w:pStyle w:val="TAL"/>
              <w:rPr>
                <w:rFonts w:cs="Arial"/>
                <w:snapToGrid w:val="0"/>
                <w:sz w:val="16"/>
                <w:szCs w:val="16"/>
                <w:lang w:eastAsia="en-US"/>
              </w:rPr>
            </w:pPr>
            <w:r>
              <w:rPr>
                <w:rFonts w:cs="Arial"/>
                <w:snapToGrid w:val="0"/>
                <w:sz w:val="16"/>
                <w:szCs w:val="16"/>
                <w:lang w:eastAsia="en-US"/>
              </w:rPr>
              <w:t>18.6.0</w:t>
            </w:r>
          </w:p>
        </w:tc>
      </w:tr>
      <w:tr w:rsidR="00BD621B" w:rsidRPr="000D299B" w14:paraId="44161B31"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01B3ADD" w14:textId="1F1E0A62" w:rsidR="00BD621B" w:rsidRDefault="00BD621B"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AE0BFF" w14:textId="5E811470" w:rsidR="00BD621B" w:rsidRDefault="00BD621B"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0F2788" w14:textId="1AA1B93D" w:rsidR="00BD621B" w:rsidRDefault="00BD621B"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6C437A" w14:textId="18F9E76E" w:rsidR="00BD621B" w:rsidRDefault="00BD621B" w:rsidP="00294B40">
            <w:pPr>
              <w:pStyle w:val="TAL"/>
              <w:rPr>
                <w:rFonts w:cs="Arial"/>
                <w:sz w:val="16"/>
                <w:szCs w:val="16"/>
              </w:rPr>
            </w:pPr>
            <w:r>
              <w:rPr>
                <w:rFonts w:cs="Arial"/>
                <w:sz w:val="16"/>
                <w:szCs w:val="16"/>
              </w:rPr>
              <w:t>60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658C92" w14:textId="4630192A" w:rsidR="00BD621B" w:rsidRDefault="00BD621B"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CE8126" w14:textId="3E422E8F" w:rsidR="00BD621B" w:rsidRDefault="00BD621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3D6CEB" w14:textId="0C00F6AC" w:rsidR="00BD621B" w:rsidRDefault="00BD621B" w:rsidP="00294B40">
            <w:pPr>
              <w:pStyle w:val="TAL"/>
              <w:rPr>
                <w:rFonts w:cs="Arial"/>
                <w:snapToGrid w:val="0"/>
                <w:sz w:val="16"/>
                <w:szCs w:val="16"/>
                <w:lang w:eastAsia="en-US"/>
              </w:rPr>
            </w:pPr>
            <w:r>
              <w:rPr>
                <w:rFonts w:cs="Arial"/>
                <w:snapToGrid w:val="0"/>
                <w:sz w:val="16"/>
                <w:szCs w:val="16"/>
                <w:lang w:eastAsia="en-US"/>
              </w:rPr>
              <w:t>Correction to 5GMM cause and table number for 5GMM STATU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882C3E" w14:textId="1C03EC58" w:rsidR="00BD621B" w:rsidRDefault="00BD621B" w:rsidP="00294B40">
            <w:pPr>
              <w:pStyle w:val="TAL"/>
              <w:rPr>
                <w:rFonts w:cs="Arial"/>
                <w:snapToGrid w:val="0"/>
                <w:sz w:val="16"/>
                <w:szCs w:val="16"/>
                <w:lang w:eastAsia="en-US"/>
              </w:rPr>
            </w:pPr>
            <w:r>
              <w:rPr>
                <w:rFonts w:cs="Arial"/>
                <w:snapToGrid w:val="0"/>
                <w:sz w:val="16"/>
                <w:szCs w:val="16"/>
                <w:lang w:eastAsia="en-US"/>
              </w:rPr>
              <w:t>18.6.0</w:t>
            </w:r>
          </w:p>
        </w:tc>
      </w:tr>
      <w:tr w:rsidR="001F68DD" w:rsidRPr="000D299B" w14:paraId="429D6A5E"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186F62D" w14:textId="2C068193" w:rsidR="001F68DD" w:rsidRDefault="001F68DD"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9ECE67" w14:textId="10A5B926" w:rsidR="001F68DD" w:rsidRDefault="001F68DD"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6105C9" w14:textId="04C8F6DC" w:rsidR="001F68DD" w:rsidRDefault="001F68DD"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27B020" w14:textId="40BCAAFD" w:rsidR="001F68DD" w:rsidRDefault="001F68DD" w:rsidP="00294B40">
            <w:pPr>
              <w:pStyle w:val="TAL"/>
              <w:rPr>
                <w:rFonts w:cs="Arial"/>
                <w:sz w:val="16"/>
                <w:szCs w:val="16"/>
              </w:rPr>
            </w:pPr>
            <w:r>
              <w:rPr>
                <w:rFonts w:cs="Arial"/>
                <w:sz w:val="16"/>
                <w:szCs w:val="16"/>
              </w:rPr>
              <w:t>60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9C6B04" w14:textId="20F890FE" w:rsidR="001F68DD" w:rsidRDefault="001F68DD"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C2612A" w14:textId="7ADF1505" w:rsidR="001F68DD" w:rsidRDefault="001F68DD"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166F36" w14:textId="5B365C39" w:rsidR="001F68DD" w:rsidRDefault="001F68DD" w:rsidP="00294B40">
            <w:pPr>
              <w:pStyle w:val="TAL"/>
              <w:rPr>
                <w:rFonts w:cs="Arial"/>
                <w:snapToGrid w:val="0"/>
                <w:sz w:val="16"/>
                <w:szCs w:val="16"/>
                <w:lang w:eastAsia="en-US"/>
              </w:rPr>
            </w:pPr>
            <w:r>
              <w:rPr>
                <w:rFonts w:cs="Arial"/>
                <w:snapToGrid w:val="0"/>
                <w:sz w:val="16"/>
                <w:szCs w:val="16"/>
                <w:lang w:eastAsia="en-US"/>
              </w:rPr>
              <w:t>Corrections for the UE capabilities related to the ATSSS steering functionalit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B53420" w14:textId="4F7CD6D7" w:rsidR="001F68DD" w:rsidRDefault="001F68DD" w:rsidP="00294B40">
            <w:pPr>
              <w:pStyle w:val="TAL"/>
              <w:rPr>
                <w:rFonts w:cs="Arial"/>
                <w:snapToGrid w:val="0"/>
                <w:sz w:val="16"/>
                <w:szCs w:val="16"/>
                <w:lang w:eastAsia="en-US"/>
              </w:rPr>
            </w:pPr>
            <w:r>
              <w:rPr>
                <w:rFonts w:cs="Arial"/>
                <w:snapToGrid w:val="0"/>
                <w:sz w:val="16"/>
                <w:szCs w:val="16"/>
                <w:lang w:eastAsia="en-US"/>
              </w:rPr>
              <w:t>18.6.0</w:t>
            </w:r>
          </w:p>
        </w:tc>
      </w:tr>
      <w:tr w:rsidR="00602991" w:rsidRPr="000D299B" w14:paraId="15708331"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C37C306" w14:textId="1865B90F" w:rsidR="00602991" w:rsidRDefault="00602991"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417873" w14:textId="11792827" w:rsidR="00602991" w:rsidRDefault="00602991"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B6A141" w14:textId="7BB908D0" w:rsidR="00602991" w:rsidRDefault="0060299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2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550D69" w14:textId="70062061" w:rsidR="00602991" w:rsidRDefault="00602991" w:rsidP="00294B40">
            <w:pPr>
              <w:pStyle w:val="TAL"/>
              <w:rPr>
                <w:rFonts w:cs="Arial"/>
                <w:sz w:val="16"/>
                <w:szCs w:val="16"/>
              </w:rPr>
            </w:pPr>
            <w:r>
              <w:rPr>
                <w:rFonts w:cs="Arial"/>
                <w:sz w:val="16"/>
                <w:szCs w:val="16"/>
              </w:rPr>
              <w:t>60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F043F8" w14:textId="36151CA1" w:rsidR="00602991" w:rsidRDefault="00602991"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66C5E3B" w14:textId="62F81BD6" w:rsidR="00602991" w:rsidRDefault="0060299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67CECE" w14:textId="6350C84B" w:rsidR="00602991" w:rsidRDefault="00602991" w:rsidP="00294B40">
            <w:pPr>
              <w:pStyle w:val="TAL"/>
              <w:rPr>
                <w:rFonts w:cs="Arial"/>
                <w:snapToGrid w:val="0"/>
                <w:sz w:val="16"/>
                <w:szCs w:val="16"/>
                <w:lang w:eastAsia="en-US"/>
              </w:rPr>
            </w:pPr>
            <w:r>
              <w:rPr>
                <w:rFonts w:cs="Arial"/>
                <w:snapToGrid w:val="0"/>
                <w:sz w:val="16"/>
                <w:szCs w:val="16"/>
                <w:lang w:eastAsia="en-US"/>
              </w:rPr>
              <w:t>Corrections for setting the TPMIC bit in the 5GSM capability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7598B8" w14:textId="2D20C023" w:rsidR="00602991" w:rsidRDefault="00602991" w:rsidP="00294B40">
            <w:pPr>
              <w:pStyle w:val="TAL"/>
              <w:rPr>
                <w:rFonts w:cs="Arial"/>
                <w:snapToGrid w:val="0"/>
                <w:sz w:val="16"/>
                <w:szCs w:val="16"/>
                <w:lang w:eastAsia="en-US"/>
              </w:rPr>
            </w:pPr>
            <w:r>
              <w:rPr>
                <w:rFonts w:cs="Arial"/>
                <w:snapToGrid w:val="0"/>
                <w:sz w:val="16"/>
                <w:szCs w:val="16"/>
                <w:lang w:eastAsia="en-US"/>
              </w:rPr>
              <w:t>18.6.0</w:t>
            </w:r>
          </w:p>
        </w:tc>
      </w:tr>
      <w:tr w:rsidR="000D3AED" w:rsidRPr="000D299B" w14:paraId="3AF705EE"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64042B2" w14:textId="31AB4258" w:rsidR="000D3AED" w:rsidRDefault="000D3AED"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4BAE83" w14:textId="121CFD5E" w:rsidR="000D3AED" w:rsidRDefault="000D3AED"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729734" w14:textId="77877968" w:rsidR="000D3AED" w:rsidRDefault="000D3AED"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B1F87E6" w14:textId="7D30B8FD" w:rsidR="000D3AED" w:rsidRDefault="000D3AED" w:rsidP="00294B40">
            <w:pPr>
              <w:pStyle w:val="TAL"/>
              <w:rPr>
                <w:rFonts w:cs="Arial"/>
                <w:sz w:val="16"/>
                <w:szCs w:val="16"/>
              </w:rPr>
            </w:pPr>
            <w:r>
              <w:rPr>
                <w:rFonts w:cs="Arial"/>
                <w:sz w:val="16"/>
                <w:szCs w:val="16"/>
              </w:rPr>
              <w:t>61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AD4C83" w14:textId="5135CACE" w:rsidR="000D3AED" w:rsidRDefault="000D3AED"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5CFBC8" w14:textId="17B21548" w:rsidR="000D3AED" w:rsidRDefault="000D3AED"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33F85A" w14:textId="25E739D5" w:rsidR="000D3AED" w:rsidRDefault="000D3AED" w:rsidP="00294B40">
            <w:pPr>
              <w:pStyle w:val="TAL"/>
              <w:rPr>
                <w:rFonts w:cs="Arial"/>
                <w:snapToGrid w:val="0"/>
                <w:sz w:val="16"/>
                <w:szCs w:val="16"/>
                <w:lang w:eastAsia="en-US"/>
              </w:rPr>
            </w:pPr>
            <w:r>
              <w:rPr>
                <w:rFonts w:cs="Arial"/>
                <w:snapToGrid w:val="0"/>
                <w:sz w:val="16"/>
                <w:szCs w:val="16"/>
                <w:lang w:eastAsia="en-US"/>
              </w:rPr>
              <w:t>Correction to encoding of unavailability configu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CB8697" w14:textId="32A26F94" w:rsidR="000D3AED" w:rsidRDefault="000D3AED" w:rsidP="00294B40">
            <w:pPr>
              <w:pStyle w:val="TAL"/>
              <w:rPr>
                <w:rFonts w:cs="Arial"/>
                <w:snapToGrid w:val="0"/>
                <w:sz w:val="16"/>
                <w:szCs w:val="16"/>
                <w:lang w:eastAsia="en-US"/>
              </w:rPr>
            </w:pPr>
            <w:r>
              <w:rPr>
                <w:rFonts w:cs="Arial"/>
                <w:snapToGrid w:val="0"/>
                <w:sz w:val="16"/>
                <w:szCs w:val="16"/>
                <w:lang w:eastAsia="en-US"/>
              </w:rPr>
              <w:t>18.6.0</w:t>
            </w:r>
          </w:p>
        </w:tc>
      </w:tr>
      <w:tr w:rsidR="00EB2B19" w:rsidRPr="000D299B" w14:paraId="2D850F65"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AF95E59" w14:textId="64AC5215" w:rsidR="00EB2B19" w:rsidRDefault="00EB2B19"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A54457" w14:textId="41D5D8E7" w:rsidR="00EB2B19" w:rsidRDefault="00EB2B19"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3B866F" w14:textId="09DD67E8" w:rsidR="00EB2B19" w:rsidRDefault="00EB2B19"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A13F72" w14:textId="43EEF7A0" w:rsidR="00EB2B19" w:rsidRDefault="00EB2B19" w:rsidP="00294B40">
            <w:pPr>
              <w:pStyle w:val="TAL"/>
              <w:rPr>
                <w:rFonts w:cs="Arial"/>
                <w:sz w:val="16"/>
                <w:szCs w:val="16"/>
              </w:rPr>
            </w:pPr>
            <w:r>
              <w:rPr>
                <w:rFonts w:cs="Arial"/>
                <w:sz w:val="16"/>
                <w:szCs w:val="16"/>
              </w:rPr>
              <w:t>60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0BBA34" w14:textId="419E8992" w:rsidR="00EB2B19" w:rsidRDefault="00EB2B19"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F322CC" w14:textId="7A1074B6" w:rsidR="00EB2B19" w:rsidRDefault="00EB2B19" w:rsidP="00294B40">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8AD801" w14:textId="645A5FAE" w:rsidR="00EB2B19" w:rsidRDefault="00EB2B19" w:rsidP="00294B40">
            <w:pPr>
              <w:pStyle w:val="TAL"/>
              <w:rPr>
                <w:rFonts w:cs="Arial"/>
                <w:snapToGrid w:val="0"/>
                <w:sz w:val="16"/>
                <w:szCs w:val="16"/>
                <w:lang w:eastAsia="en-US"/>
              </w:rPr>
            </w:pPr>
            <w:r>
              <w:rPr>
                <w:rFonts w:cs="Arial"/>
                <w:snapToGrid w:val="0"/>
                <w:sz w:val="16"/>
                <w:szCs w:val="16"/>
                <w:lang w:eastAsia="en-US"/>
              </w:rPr>
              <w:t>Correction on the minimum length of the SL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8D8DC9" w14:textId="7A156FE6" w:rsidR="00EB2B19" w:rsidRDefault="00EB2B19" w:rsidP="00294B40">
            <w:pPr>
              <w:pStyle w:val="TAL"/>
              <w:rPr>
                <w:rFonts w:cs="Arial"/>
                <w:snapToGrid w:val="0"/>
                <w:sz w:val="16"/>
                <w:szCs w:val="16"/>
                <w:lang w:eastAsia="en-US"/>
              </w:rPr>
            </w:pPr>
            <w:r>
              <w:rPr>
                <w:rFonts w:cs="Arial"/>
                <w:snapToGrid w:val="0"/>
                <w:sz w:val="16"/>
                <w:szCs w:val="16"/>
                <w:lang w:eastAsia="en-US"/>
              </w:rPr>
              <w:t>18.6.0</w:t>
            </w:r>
          </w:p>
        </w:tc>
      </w:tr>
      <w:tr w:rsidR="00E167E3" w:rsidRPr="000D299B" w14:paraId="655EC19C"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98735BF" w14:textId="7F365C61" w:rsidR="00E167E3" w:rsidRDefault="00E167E3"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2598CF" w14:textId="6382E5DB" w:rsidR="00E167E3" w:rsidRDefault="00E167E3"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640E6B" w14:textId="24D4ADC4" w:rsidR="00E167E3" w:rsidRDefault="00E167E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8A1B2D" w14:textId="2FB8DCB3" w:rsidR="00E167E3" w:rsidRDefault="00E167E3" w:rsidP="00294B40">
            <w:pPr>
              <w:pStyle w:val="TAL"/>
              <w:rPr>
                <w:rFonts w:cs="Arial"/>
                <w:sz w:val="16"/>
                <w:szCs w:val="16"/>
              </w:rPr>
            </w:pPr>
            <w:r>
              <w:rPr>
                <w:rFonts w:cs="Arial"/>
                <w:sz w:val="16"/>
                <w:szCs w:val="16"/>
              </w:rPr>
              <w:t>60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41745F" w14:textId="61F78635" w:rsidR="00E167E3" w:rsidRDefault="00E167E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1A5759" w14:textId="6FE48E85" w:rsidR="00E167E3" w:rsidRDefault="00E167E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95CE78" w14:textId="2E3C7A68" w:rsidR="00E167E3" w:rsidRDefault="00E167E3" w:rsidP="00294B40">
            <w:pPr>
              <w:pStyle w:val="TAL"/>
              <w:rPr>
                <w:rFonts w:cs="Arial"/>
                <w:snapToGrid w:val="0"/>
                <w:sz w:val="16"/>
                <w:szCs w:val="16"/>
                <w:lang w:eastAsia="en-US"/>
              </w:rPr>
            </w:pPr>
            <w:r>
              <w:rPr>
                <w:rFonts w:cs="Arial"/>
                <w:snapToGrid w:val="0"/>
                <w:sz w:val="16"/>
                <w:szCs w:val="16"/>
                <w:lang w:eastAsia="en-US"/>
              </w:rPr>
              <w:t>Network slice replacement considering NS-A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1EA2F7" w14:textId="6130A572" w:rsidR="00E167E3" w:rsidRDefault="00E167E3" w:rsidP="00294B40">
            <w:pPr>
              <w:pStyle w:val="TAL"/>
              <w:rPr>
                <w:rFonts w:cs="Arial"/>
                <w:snapToGrid w:val="0"/>
                <w:sz w:val="16"/>
                <w:szCs w:val="16"/>
                <w:lang w:eastAsia="en-US"/>
              </w:rPr>
            </w:pPr>
            <w:r>
              <w:rPr>
                <w:rFonts w:cs="Arial"/>
                <w:snapToGrid w:val="0"/>
                <w:sz w:val="16"/>
                <w:szCs w:val="16"/>
                <w:lang w:eastAsia="en-US"/>
              </w:rPr>
              <w:t>18.6.0</w:t>
            </w:r>
          </w:p>
        </w:tc>
      </w:tr>
      <w:tr w:rsidR="00FE28B1" w:rsidRPr="000D299B" w14:paraId="7FBF083A"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0C61780" w14:textId="5EAB8544" w:rsidR="00FE28B1" w:rsidRDefault="00FE28B1"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805122" w14:textId="752466A1" w:rsidR="00FE28B1" w:rsidRDefault="00FE28B1"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B551B4" w14:textId="548E18CB" w:rsidR="00FE28B1" w:rsidRDefault="00FE28B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0C43C1" w14:textId="10822208" w:rsidR="00FE28B1" w:rsidRDefault="00FE28B1" w:rsidP="00294B40">
            <w:pPr>
              <w:pStyle w:val="TAL"/>
              <w:rPr>
                <w:rFonts w:cs="Arial"/>
                <w:sz w:val="16"/>
                <w:szCs w:val="16"/>
              </w:rPr>
            </w:pPr>
            <w:r>
              <w:rPr>
                <w:rFonts w:cs="Arial"/>
                <w:sz w:val="16"/>
                <w:szCs w:val="16"/>
              </w:rPr>
              <w:t>60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900306" w14:textId="6B6043FA" w:rsidR="00FE28B1" w:rsidRDefault="00FE28B1"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D0FB0F" w14:textId="671CBB10" w:rsidR="00FE28B1" w:rsidRDefault="00FE28B1"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3C4E49" w14:textId="54414EB8" w:rsidR="00FE28B1" w:rsidRDefault="00FE28B1" w:rsidP="00294B40">
            <w:pPr>
              <w:pStyle w:val="TAL"/>
              <w:rPr>
                <w:rFonts w:cs="Arial"/>
                <w:snapToGrid w:val="0"/>
                <w:sz w:val="16"/>
                <w:szCs w:val="16"/>
                <w:lang w:eastAsia="en-US"/>
              </w:rPr>
            </w:pPr>
            <w:r>
              <w:rPr>
                <w:rFonts w:cs="Arial"/>
                <w:snapToGrid w:val="0"/>
                <w:sz w:val="16"/>
                <w:szCs w:val="16"/>
                <w:lang w:eastAsia="en-US"/>
              </w:rPr>
              <w:t>Removal of replaced slice from allowed NSSAI due to being out of NS-A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940636" w14:textId="6875D6FC" w:rsidR="00FE28B1" w:rsidRDefault="00FE28B1" w:rsidP="00294B40">
            <w:pPr>
              <w:pStyle w:val="TAL"/>
              <w:rPr>
                <w:rFonts w:cs="Arial"/>
                <w:snapToGrid w:val="0"/>
                <w:sz w:val="16"/>
                <w:szCs w:val="16"/>
                <w:lang w:eastAsia="en-US"/>
              </w:rPr>
            </w:pPr>
            <w:r>
              <w:rPr>
                <w:rFonts w:cs="Arial"/>
                <w:snapToGrid w:val="0"/>
                <w:sz w:val="16"/>
                <w:szCs w:val="16"/>
                <w:lang w:eastAsia="en-US"/>
              </w:rPr>
              <w:t>18.6.0</w:t>
            </w:r>
          </w:p>
        </w:tc>
      </w:tr>
      <w:tr w:rsidR="00C43C97" w:rsidRPr="000D299B" w14:paraId="7D056E13"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5DCE4BF" w14:textId="545CC1EB" w:rsidR="00C43C97" w:rsidRDefault="00C43C97"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40310E" w14:textId="05882752" w:rsidR="00C43C97" w:rsidRDefault="00C43C97"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A6AC5F" w14:textId="0358A8EE" w:rsidR="00C43C97" w:rsidRDefault="00C43C97"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02F7A87" w14:textId="53592B30" w:rsidR="00C43C97" w:rsidRDefault="00C43C97" w:rsidP="00294B40">
            <w:pPr>
              <w:pStyle w:val="TAL"/>
              <w:rPr>
                <w:rFonts w:cs="Arial"/>
                <w:sz w:val="16"/>
                <w:szCs w:val="16"/>
              </w:rPr>
            </w:pPr>
            <w:r>
              <w:rPr>
                <w:rFonts w:cs="Arial"/>
                <w:sz w:val="16"/>
                <w:szCs w:val="16"/>
              </w:rPr>
              <w:t>60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87C417E" w14:textId="1EDAA555" w:rsidR="00C43C97" w:rsidRDefault="00C43C9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E95E4F" w14:textId="45058000" w:rsidR="00C43C97" w:rsidRDefault="00C43C9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D3C6E0" w14:textId="7F0C5CD5" w:rsidR="00C43C97" w:rsidRDefault="00C43C97" w:rsidP="00294B40">
            <w:pPr>
              <w:pStyle w:val="TAL"/>
              <w:rPr>
                <w:rFonts w:cs="Arial"/>
                <w:snapToGrid w:val="0"/>
                <w:sz w:val="16"/>
                <w:szCs w:val="16"/>
                <w:lang w:eastAsia="en-US"/>
              </w:rPr>
            </w:pPr>
            <w:r>
              <w:rPr>
                <w:rFonts w:cs="Arial"/>
                <w:snapToGrid w:val="0"/>
                <w:sz w:val="16"/>
                <w:szCs w:val="16"/>
                <w:lang w:eastAsia="en-US"/>
              </w:rPr>
              <w:t>Addition of Alternative slice in Allowed and/or Configured NSSAI for network slice replac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8178D6" w14:textId="1852599B" w:rsidR="00C43C97" w:rsidRDefault="00C43C97" w:rsidP="00294B40">
            <w:pPr>
              <w:pStyle w:val="TAL"/>
              <w:rPr>
                <w:rFonts w:cs="Arial"/>
                <w:snapToGrid w:val="0"/>
                <w:sz w:val="16"/>
                <w:szCs w:val="16"/>
                <w:lang w:eastAsia="en-US"/>
              </w:rPr>
            </w:pPr>
            <w:r>
              <w:rPr>
                <w:rFonts w:cs="Arial"/>
                <w:snapToGrid w:val="0"/>
                <w:sz w:val="16"/>
                <w:szCs w:val="16"/>
                <w:lang w:eastAsia="en-US"/>
              </w:rPr>
              <w:t>18.6.0</w:t>
            </w:r>
          </w:p>
        </w:tc>
      </w:tr>
      <w:tr w:rsidR="00ED3396" w:rsidRPr="000D299B" w14:paraId="0E0B9448"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71BF6E4" w14:textId="6D4433D8" w:rsidR="00ED3396" w:rsidRDefault="00ED3396"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DB5914" w14:textId="6C85CD51" w:rsidR="00ED3396" w:rsidRDefault="00ED3396"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F51C58" w14:textId="73A4B9C6" w:rsidR="00ED3396" w:rsidRDefault="00ED3396"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14D5222" w14:textId="64229356" w:rsidR="00ED3396" w:rsidRDefault="00ED3396" w:rsidP="00294B40">
            <w:pPr>
              <w:pStyle w:val="TAL"/>
              <w:rPr>
                <w:rFonts w:cs="Arial"/>
                <w:sz w:val="16"/>
                <w:szCs w:val="16"/>
              </w:rPr>
            </w:pPr>
            <w:r>
              <w:rPr>
                <w:rFonts w:cs="Arial"/>
                <w:sz w:val="16"/>
                <w:szCs w:val="16"/>
              </w:rPr>
              <w:t>59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54A6FC" w14:textId="1D7B2E46" w:rsidR="00ED3396" w:rsidRDefault="00ED3396"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96FA13" w14:textId="19AAF9B7" w:rsidR="00ED3396" w:rsidRDefault="00ED339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046D4A" w14:textId="4F3AA37E" w:rsidR="00ED3396" w:rsidRDefault="00ED3396" w:rsidP="00294B40">
            <w:pPr>
              <w:pStyle w:val="TAL"/>
              <w:rPr>
                <w:rFonts w:cs="Arial"/>
                <w:snapToGrid w:val="0"/>
                <w:sz w:val="16"/>
                <w:szCs w:val="16"/>
                <w:lang w:eastAsia="en-US"/>
              </w:rPr>
            </w:pPr>
            <w:r>
              <w:rPr>
                <w:rFonts w:cs="Arial"/>
                <w:snapToGrid w:val="0"/>
                <w:sz w:val="16"/>
                <w:szCs w:val="16"/>
                <w:lang w:eastAsia="en-US"/>
              </w:rPr>
              <w:t>Registration accept type 6 IE container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E1872C" w14:textId="179EF397" w:rsidR="00ED3396" w:rsidRDefault="00ED3396" w:rsidP="00294B40">
            <w:pPr>
              <w:pStyle w:val="TAL"/>
              <w:rPr>
                <w:rFonts w:cs="Arial"/>
                <w:snapToGrid w:val="0"/>
                <w:sz w:val="16"/>
                <w:szCs w:val="16"/>
                <w:lang w:eastAsia="en-US"/>
              </w:rPr>
            </w:pPr>
            <w:r>
              <w:rPr>
                <w:rFonts w:cs="Arial"/>
                <w:snapToGrid w:val="0"/>
                <w:sz w:val="16"/>
                <w:szCs w:val="16"/>
                <w:lang w:eastAsia="en-US"/>
              </w:rPr>
              <w:t>18.6.0</w:t>
            </w:r>
          </w:p>
        </w:tc>
      </w:tr>
      <w:tr w:rsidR="007835C4" w:rsidRPr="000D299B" w14:paraId="1D4DFDC0"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9F5BC9A" w14:textId="540C7748" w:rsidR="007835C4" w:rsidRDefault="007835C4"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51538F" w14:textId="7D48D866" w:rsidR="007835C4" w:rsidRDefault="007835C4"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FF7947" w14:textId="7278AACC" w:rsidR="007835C4" w:rsidRDefault="007835C4"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DC7AF4" w14:textId="6EA2B9B0" w:rsidR="007835C4" w:rsidRDefault="007835C4" w:rsidP="00294B40">
            <w:pPr>
              <w:pStyle w:val="TAL"/>
              <w:rPr>
                <w:rFonts w:cs="Arial"/>
                <w:sz w:val="16"/>
                <w:szCs w:val="16"/>
              </w:rPr>
            </w:pPr>
            <w:r>
              <w:rPr>
                <w:rFonts w:cs="Arial"/>
                <w:sz w:val="16"/>
                <w:szCs w:val="16"/>
              </w:rPr>
              <w:t>60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65942C" w14:textId="73BA7FDB" w:rsidR="007835C4" w:rsidRDefault="007835C4"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F211EF" w14:textId="54C7FC8D" w:rsidR="007835C4" w:rsidRDefault="007835C4"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A6DAC7" w14:textId="1730A124" w:rsidR="007835C4" w:rsidRDefault="007835C4" w:rsidP="00294B40">
            <w:pPr>
              <w:pStyle w:val="TAL"/>
              <w:rPr>
                <w:rFonts w:cs="Arial"/>
                <w:snapToGrid w:val="0"/>
                <w:sz w:val="16"/>
                <w:szCs w:val="16"/>
                <w:lang w:eastAsia="en-US"/>
              </w:rPr>
            </w:pPr>
            <w:r>
              <w:rPr>
                <w:rFonts w:cs="Arial"/>
                <w:snapToGrid w:val="0"/>
                <w:sz w:val="16"/>
                <w:szCs w:val="16"/>
                <w:lang w:eastAsia="en-US"/>
              </w:rPr>
              <w:t>Downlink data handling when UE location is unknow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23B11A" w14:textId="3FA2957B" w:rsidR="007835C4" w:rsidRDefault="007835C4" w:rsidP="00294B40">
            <w:pPr>
              <w:pStyle w:val="TAL"/>
              <w:rPr>
                <w:rFonts w:cs="Arial"/>
                <w:snapToGrid w:val="0"/>
                <w:sz w:val="16"/>
                <w:szCs w:val="16"/>
                <w:lang w:eastAsia="en-US"/>
              </w:rPr>
            </w:pPr>
            <w:r>
              <w:rPr>
                <w:rFonts w:cs="Arial"/>
                <w:snapToGrid w:val="0"/>
                <w:sz w:val="16"/>
                <w:szCs w:val="16"/>
                <w:lang w:eastAsia="en-US"/>
              </w:rPr>
              <w:t>18.6.0</w:t>
            </w:r>
          </w:p>
        </w:tc>
      </w:tr>
      <w:tr w:rsidR="00597ED9" w:rsidRPr="000D299B" w14:paraId="6BB9FDA5"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129354B" w14:textId="5944A697" w:rsidR="00597ED9" w:rsidRDefault="00597ED9"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EE3D7C" w14:textId="39B7CE3D" w:rsidR="00597ED9" w:rsidRDefault="00597ED9"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B9A394" w14:textId="2BAD779A" w:rsidR="00597ED9" w:rsidRDefault="00597ED9"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C51CF7" w14:textId="5B6FDCC4" w:rsidR="00597ED9" w:rsidRDefault="00597ED9" w:rsidP="00294B40">
            <w:pPr>
              <w:pStyle w:val="TAL"/>
              <w:rPr>
                <w:rFonts w:cs="Arial"/>
                <w:sz w:val="16"/>
                <w:szCs w:val="16"/>
              </w:rPr>
            </w:pPr>
            <w:r>
              <w:rPr>
                <w:rFonts w:cs="Arial"/>
                <w:sz w:val="16"/>
                <w:szCs w:val="16"/>
              </w:rPr>
              <w:t>60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F4EC0C" w14:textId="6D75268A" w:rsidR="00597ED9" w:rsidRDefault="00597ED9"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1081AB" w14:textId="42546615" w:rsidR="00597ED9" w:rsidRDefault="00597ED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4B59F5" w14:textId="3ADD0779" w:rsidR="00597ED9" w:rsidRDefault="00597ED9" w:rsidP="00294B40">
            <w:pPr>
              <w:pStyle w:val="TAL"/>
              <w:rPr>
                <w:rFonts w:cs="Arial"/>
                <w:snapToGrid w:val="0"/>
                <w:sz w:val="16"/>
                <w:szCs w:val="16"/>
                <w:lang w:eastAsia="en-US"/>
              </w:rPr>
            </w:pPr>
            <w:r>
              <w:rPr>
                <w:rFonts w:cs="Arial"/>
                <w:snapToGrid w:val="0"/>
                <w:sz w:val="16"/>
                <w:szCs w:val="16"/>
                <w:lang w:eastAsia="en-US"/>
              </w:rPr>
              <w:t>Session management when the UE is in a cell not within NS-AoS of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C6E7DD" w14:textId="4C74909C" w:rsidR="00597ED9" w:rsidRDefault="00597ED9" w:rsidP="00294B40">
            <w:pPr>
              <w:pStyle w:val="TAL"/>
              <w:rPr>
                <w:rFonts w:cs="Arial"/>
                <w:snapToGrid w:val="0"/>
                <w:sz w:val="16"/>
                <w:szCs w:val="16"/>
                <w:lang w:eastAsia="en-US"/>
              </w:rPr>
            </w:pPr>
            <w:r>
              <w:rPr>
                <w:rFonts w:cs="Arial"/>
                <w:snapToGrid w:val="0"/>
                <w:sz w:val="16"/>
                <w:szCs w:val="16"/>
                <w:lang w:eastAsia="en-US"/>
              </w:rPr>
              <w:t>18.6.0</w:t>
            </w:r>
          </w:p>
        </w:tc>
      </w:tr>
      <w:tr w:rsidR="00C05576" w:rsidRPr="000D299B" w14:paraId="6FECBC06"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921F7B4" w14:textId="67F61AB4" w:rsidR="00C05576" w:rsidRDefault="00C05576"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28AAB5" w14:textId="676B5437" w:rsidR="00C05576" w:rsidRDefault="00C05576"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298DF6" w14:textId="6E73EDBE" w:rsidR="00C05576" w:rsidRDefault="00C05576"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37F6A6" w14:textId="1B8AA03E" w:rsidR="00C05576" w:rsidRDefault="00C05576" w:rsidP="00294B40">
            <w:pPr>
              <w:pStyle w:val="TAL"/>
              <w:rPr>
                <w:rFonts w:cs="Arial"/>
                <w:sz w:val="16"/>
                <w:szCs w:val="16"/>
              </w:rPr>
            </w:pPr>
            <w:r>
              <w:rPr>
                <w:rFonts w:cs="Arial"/>
                <w:sz w:val="16"/>
                <w:szCs w:val="16"/>
              </w:rPr>
              <w:t>60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FE27CF" w14:textId="30323155" w:rsidR="00C05576" w:rsidRDefault="00C05576"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49DA16" w14:textId="109B564F" w:rsidR="00C05576" w:rsidRDefault="00C0557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404612" w14:textId="324AD2AB" w:rsidR="00C05576" w:rsidRDefault="00C05576" w:rsidP="00294B40">
            <w:pPr>
              <w:pStyle w:val="TAL"/>
              <w:rPr>
                <w:rFonts w:cs="Arial"/>
                <w:snapToGrid w:val="0"/>
                <w:sz w:val="16"/>
                <w:szCs w:val="16"/>
                <w:lang w:eastAsia="en-US"/>
              </w:rPr>
            </w:pPr>
            <w:r>
              <w:rPr>
                <w:rFonts w:cs="Arial"/>
                <w:snapToGrid w:val="0"/>
                <w:sz w:val="16"/>
                <w:szCs w:val="16"/>
                <w:lang w:eastAsia="en-US"/>
              </w:rPr>
              <w:t>Correction regarding S-NSSAI location valid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CD16B3" w14:textId="7B80A5E9" w:rsidR="00C05576" w:rsidRDefault="00C05576" w:rsidP="00294B40">
            <w:pPr>
              <w:pStyle w:val="TAL"/>
              <w:rPr>
                <w:rFonts w:cs="Arial"/>
                <w:snapToGrid w:val="0"/>
                <w:sz w:val="16"/>
                <w:szCs w:val="16"/>
                <w:lang w:eastAsia="en-US"/>
              </w:rPr>
            </w:pPr>
            <w:r>
              <w:rPr>
                <w:rFonts w:cs="Arial"/>
                <w:snapToGrid w:val="0"/>
                <w:sz w:val="16"/>
                <w:szCs w:val="16"/>
                <w:lang w:eastAsia="en-US"/>
              </w:rPr>
              <w:t>18.6.0</w:t>
            </w:r>
          </w:p>
        </w:tc>
      </w:tr>
      <w:tr w:rsidR="00994B55" w:rsidRPr="000D299B" w14:paraId="1E7E2B8E"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6FDCB4D" w14:textId="6959A6DF" w:rsidR="00994B55" w:rsidRDefault="00994B55"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6D3639" w14:textId="2F63B35F" w:rsidR="00994B55" w:rsidRDefault="00994B55"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C5D5BE" w14:textId="2953A334" w:rsidR="00994B55" w:rsidRDefault="00994B55"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A593DF" w14:textId="1EE50EBE" w:rsidR="00994B55" w:rsidRDefault="00994B55" w:rsidP="00294B40">
            <w:pPr>
              <w:pStyle w:val="TAL"/>
              <w:rPr>
                <w:rFonts w:cs="Arial"/>
                <w:sz w:val="16"/>
                <w:szCs w:val="16"/>
              </w:rPr>
            </w:pPr>
            <w:r>
              <w:rPr>
                <w:rFonts w:cs="Arial"/>
                <w:sz w:val="16"/>
                <w:szCs w:val="16"/>
              </w:rPr>
              <w:t>60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268E2E" w14:textId="54735096" w:rsidR="00994B55" w:rsidRDefault="00994B55"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294F15" w14:textId="66E761DB" w:rsidR="00994B55" w:rsidRDefault="00994B5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CBA055" w14:textId="55A206D1" w:rsidR="00994B55" w:rsidRDefault="00994B55" w:rsidP="00294B40">
            <w:pPr>
              <w:pStyle w:val="TAL"/>
              <w:rPr>
                <w:rFonts w:cs="Arial"/>
                <w:snapToGrid w:val="0"/>
                <w:sz w:val="16"/>
                <w:szCs w:val="16"/>
                <w:lang w:eastAsia="en-US"/>
              </w:rPr>
            </w:pPr>
            <w:r>
              <w:rPr>
                <w:rFonts w:cs="Arial"/>
                <w:snapToGrid w:val="0"/>
                <w:sz w:val="16"/>
                <w:szCs w:val="16"/>
                <w:lang w:eastAsia="en-US"/>
              </w:rPr>
              <w:t>Condition for inclusion of partially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D2D68F" w14:textId="43EC6E38" w:rsidR="00994B55" w:rsidRDefault="00994B55" w:rsidP="00294B40">
            <w:pPr>
              <w:pStyle w:val="TAL"/>
              <w:rPr>
                <w:rFonts w:cs="Arial"/>
                <w:snapToGrid w:val="0"/>
                <w:sz w:val="16"/>
                <w:szCs w:val="16"/>
                <w:lang w:eastAsia="en-US"/>
              </w:rPr>
            </w:pPr>
            <w:r>
              <w:rPr>
                <w:rFonts w:cs="Arial"/>
                <w:snapToGrid w:val="0"/>
                <w:sz w:val="16"/>
                <w:szCs w:val="16"/>
                <w:lang w:eastAsia="en-US"/>
              </w:rPr>
              <w:t>18.6.0</w:t>
            </w:r>
          </w:p>
        </w:tc>
      </w:tr>
      <w:tr w:rsidR="00D103A7" w:rsidRPr="000D299B" w14:paraId="4BBCAB8A"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3A8FFED" w14:textId="200DAFAA" w:rsidR="00D103A7" w:rsidRDefault="00D103A7"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6ED69B" w14:textId="4818E120" w:rsidR="00D103A7" w:rsidRDefault="00D103A7"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2BB1EF" w14:textId="764BD42C" w:rsidR="00D103A7" w:rsidRDefault="00D103A7"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55C517" w14:textId="7D8176B1" w:rsidR="00D103A7" w:rsidRDefault="00D103A7" w:rsidP="00294B40">
            <w:pPr>
              <w:pStyle w:val="TAL"/>
              <w:rPr>
                <w:rFonts w:cs="Arial"/>
                <w:sz w:val="16"/>
                <w:szCs w:val="16"/>
              </w:rPr>
            </w:pPr>
            <w:r>
              <w:rPr>
                <w:rFonts w:cs="Arial"/>
                <w:sz w:val="16"/>
                <w:szCs w:val="16"/>
              </w:rPr>
              <w:t>60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76BDB9" w14:textId="6AB35DFB" w:rsidR="00D103A7" w:rsidRDefault="00D103A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594F27" w14:textId="7E2965C8" w:rsidR="00D103A7" w:rsidRDefault="00D103A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3E690E" w14:textId="1532B6AD" w:rsidR="00D103A7" w:rsidRDefault="00D103A7" w:rsidP="00294B40">
            <w:pPr>
              <w:pStyle w:val="TAL"/>
              <w:rPr>
                <w:rFonts w:cs="Arial"/>
                <w:snapToGrid w:val="0"/>
                <w:sz w:val="16"/>
                <w:szCs w:val="16"/>
                <w:lang w:eastAsia="en-US"/>
              </w:rPr>
            </w:pPr>
            <w:r>
              <w:rPr>
                <w:rFonts w:cs="Arial"/>
                <w:snapToGrid w:val="0"/>
                <w:sz w:val="16"/>
                <w:szCs w:val="16"/>
                <w:lang w:eastAsia="en-US"/>
              </w:rPr>
              <w:t>Correction on On-demand NSSAI IE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510869" w14:textId="5596B8A1" w:rsidR="00D103A7" w:rsidRDefault="00D103A7" w:rsidP="00294B40">
            <w:pPr>
              <w:pStyle w:val="TAL"/>
              <w:rPr>
                <w:rFonts w:cs="Arial"/>
                <w:snapToGrid w:val="0"/>
                <w:sz w:val="16"/>
                <w:szCs w:val="16"/>
                <w:lang w:eastAsia="en-US"/>
              </w:rPr>
            </w:pPr>
            <w:r>
              <w:rPr>
                <w:rFonts w:cs="Arial"/>
                <w:snapToGrid w:val="0"/>
                <w:sz w:val="16"/>
                <w:szCs w:val="16"/>
                <w:lang w:eastAsia="en-US"/>
              </w:rPr>
              <w:t>18.6.0</w:t>
            </w:r>
          </w:p>
        </w:tc>
      </w:tr>
      <w:tr w:rsidR="007871A8" w:rsidRPr="000D299B" w14:paraId="171EA636"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A202D37" w14:textId="0DDB17BF" w:rsidR="007871A8" w:rsidRDefault="007871A8"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734BF4" w14:textId="292AC1B8" w:rsidR="007871A8" w:rsidRDefault="007871A8"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35B996" w14:textId="79580032" w:rsidR="007871A8" w:rsidRDefault="00166D0D"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1DA98D" w14:textId="685686AF" w:rsidR="007871A8" w:rsidRDefault="007871A8" w:rsidP="00294B40">
            <w:pPr>
              <w:pStyle w:val="TAL"/>
              <w:rPr>
                <w:rFonts w:cs="Arial"/>
                <w:sz w:val="16"/>
                <w:szCs w:val="16"/>
              </w:rPr>
            </w:pPr>
            <w:r>
              <w:rPr>
                <w:rFonts w:cs="Arial"/>
                <w:sz w:val="16"/>
                <w:szCs w:val="16"/>
              </w:rPr>
              <w:t>60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FE5BF0" w14:textId="5A79D56B" w:rsidR="007871A8" w:rsidRDefault="007871A8"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19FE98" w14:textId="0EFD4EA7" w:rsidR="007871A8" w:rsidRDefault="007871A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490973" w14:textId="26BF1BE9" w:rsidR="007871A8" w:rsidRDefault="007871A8" w:rsidP="00294B40">
            <w:pPr>
              <w:pStyle w:val="TAL"/>
              <w:rPr>
                <w:rFonts w:cs="Arial"/>
                <w:snapToGrid w:val="0"/>
                <w:sz w:val="16"/>
                <w:szCs w:val="16"/>
                <w:lang w:eastAsia="en-US"/>
              </w:rPr>
            </w:pPr>
            <w:r>
              <w:rPr>
                <w:rFonts w:cs="Arial"/>
                <w:snapToGrid w:val="0"/>
                <w:sz w:val="16"/>
                <w:szCs w:val="16"/>
                <w:lang w:eastAsia="en-US"/>
              </w:rPr>
              <w:t>Network slice usage control not applicable for emergency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FC60E9" w14:textId="0C9E78D0" w:rsidR="007871A8" w:rsidRDefault="007871A8" w:rsidP="00294B40">
            <w:pPr>
              <w:pStyle w:val="TAL"/>
              <w:rPr>
                <w:rFonts w:cs="Arial"/>
                <w:snapToGrid w:val="0"/>
                <w:sz w:val="16"/>
                <w:szCs w:val="16"/>
                <w:lang w:eastAsia="en-US"/>
              </w:rPr>
            </w:pPr>
            <w:r>
              <w:rPr>
                <w:rFonts w:cs="Arial"/>
                <w:snapToGrid w:val="0"/>
                <w:sz w:val="16"/>
                <w:szCs w:val="16"/>
                <w:lang w:eastAsia="en-US"/>
              </w:rPr>
              <w:t>18.6.0</w:t>
            </w:r>
          </w:p>
        </w:tc>
      </w:tr>
      <w:tr w:rsidR="007D3C83" w:rsidRPr="000D299B" w14:paraId="2884EC83"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29A22DF" w14:textId="0E722DD7" w:rsidR="007D3C83" w:rsidRDefault="007D3C83"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388647" w14:textId="4D555930" w:rsidR="007D3C83" w:rsidRDefault="007D3C83"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840D4A" w14:textId="220CFA8F" w:rsidR="007D3C83" w:rsidRDefault="007D3C8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FE8BE6" w14:textId="5E4B563C" w:rsidR="007D3C83" w:rsidRDefault="007D3C83" w:rsidP="00294B40">
            <w:pPr>
              <w:pStyle w:val="TAL"/>
              <w:rPr>
                <w:rFonts w:cs="Arial"/>
                <w:sz w:val="16"/>
                <w:szCs w:val="16"/>
              </w:rPr>
            </w:pPr>
            <w:r>
              <w:rPr>
                <w:rFonts w:cs="Arial"/>
                <w:sz w:val="16"/>
                <w:szCs w:val="16"/>
              </w:rPr>
              <w:t>60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49E35A" w14:textId="0B3826CC" w:rsidR="007D3C83" w:rsidRDefault="007D3C8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EA3C3A5" w14:textId="04352246" w:rsidR="007D3C83" w:rsidRDefault="007D3C8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956384" w14:textId="057099D2" w:rsidR="007D3C83" w:rsidRDefault="007D3C83" w:rsidP="00294B40">
            <w:pPr>
              <w:pStyle w:val="TAL"/>
              <w:rPr>
                <w:rFonts w:cs="Arial"/>
                <w:snapToGrid w:val="0"/>
                <w:sz w:val="16"/>
                <w:szCs w:val="16"/>
                <w:lang w:eastAsia="en-US"/>
              </w:rPr>
            </w:pPr>
            <w:r>
              <w:rPr>
                <w:rFonts w:cs="Arial"/>
                <w:snapToGrid w:val="0"/>
                <w:sz w:val="16"/>
                <w:szCs w:val="16"/>
                <w:lang w:eastAsia="en-US"/>
              </w:rPr>
              <w:t>Clarifies when the slice deregistration inactivity timer starts when it is upda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1778E0" w14:textId="4BC9BE38" w:rsidR="007D3C83" w:rsidRDefault="007D3C83" w:rsidP="00294B40">
            <w:pPr>
              <w:pStyle w:val="TAL"/>
              <w:rPr>
                <w:rFonts w:cs="Arial"/>
                <w:snapToGrid w:val="0"/>
                <w:sz w:val="16"/>
                <w:szCs w:val="16"/>
                <w:lang w:eastAsia="en-US"/>
              </w:rPr>
            </w:pPr>
            <w:r>
              <w:rPr>
                <w:rFonts w:cs="Arial"/>
                <w:snapToGrid w:val="0"/>
                <w:sz w:val="16"/>
                <w:szCs w:val="16"/>
                <w:lang w:eastAsia="en-US"/>
              </w:rPr>
              <w:t>18.6.0</w:t>
            </w:r>
          </w:p>
        </w:tc>
      </w:tr>
      <w:tr w:rsidR="008C4D9B" w:rsidRPr="000D299B" w14:paraId="449A694B"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0E67F73" w14:textId="72C6496B" w:rsidR="008C4D9B" w:rsidRDefault="008C4D9B"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B4455A" w14:textId="3BFB92A5" w:rsidR="008C4D9B" w:rsidRDefault="008C4D9B"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D58116" w14:textId="0452C84A" w:rsidR="008C4D9B" w:rsidRDefault="008C4D9B"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CC5F857" w14:textId="3D3598B0" w:rsidR="008C4D9B" w:rsidRDefault="008C4D9B" w:rsidP="00294B40">
            <w:pPr>
              <w:pStyle w:val="TAL"/>
              <w:rPr>
                <w:rFonts w:cs="Arial"/>
                <w:sz w:val="16"/>
                <w:szCs w:val="16"/>
              </w:rPr>
            </w:pPr>
            <w:r>
              <w:rPr>
                <w:rFonts w:cs="Arial"/>
                <w:sz w:val="16"/>
                <w:szCs w:val="16"/>
              </w:rPr>
              <w:t>61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D50928" w14:textId="4C2F5C1F" w:rsidR="008C4D9B" w:rsidRDefault="008C4D9B"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CD1E6B" w14:textId="4FEDF657" w:rsidR="008C4D9B" w:rsidRDefault="008C4D9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14D560" w14:textId="771042B7" w:rsidR="008C4D9B" w:rsidRDefault="008C4D9B" w:rsidP="00294B40">
            <w:pPr>
              <w:pStyle w:val="TAL"/>
              <w:rPr>
                <w:rFonts w:cs="Arial"/>
                <w:snapToGrid w:val="0"/>
                <w:sz w:val="16"/>
                <w:szCs w:val="16"/>
                <w:lang w:eastAsia="en-US"/>
              </w:rPr>
            </w:pPr>
            <w:r>
              <w:rPr>
                <w:rFonts w:cs="Arial"/>
                <w:snapToGrid w:val="0"/>
                <w:sz w:val="16"/>
                <w:szCs w:val="16"/>
                <w:lang w:eastAsia="en-US"/>
              </w:rPr>
              <w:t xml:space="preserve">Termilogy align of the Network slice usage control information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4A89F0" w14:textId="45DC61E3" w:rsidR="008C4D9B" w:rsidRDefault="008C4D9B" w:rsidP="00294B40">
            <w:pPr>
              <w:pStyle w:val="TAL"/>
              <w:rPr>
                <w:rFonts w:cs="Arial"/>
                <w:snapToGrid w:val="0"/>
                <w:sz w:val="16"/>
                <w:szCs w:val="16"/>
                <w:lang w:eastAsia="en-US"/>
              </w:rPr>
            </w:pPr>
            <w:r>
              <w:rPr>
                <w:rFonts w:cs="Arial"/>
                <w:snapToGrid w:val="0"/>
                <w:sz w:val="16"/>
                <w:szCs w:val="16"/>
                <w:lang w:eastAsia="en-US"/>
              </w:rPr>
              <w:t>18.6.0</w:t>
            </w:r>
          </w:p>
        </w:tc>
      </w:tr>
      <w:tr w:rsidR="00457F81" w:rsidRPr="000D299B" w14:paraId="77222F60"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72326FB" w14:textId="75807B65" w:rsidR="00457F81" w:rsidRDefault="00457F81"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9B5D99" w14:textId="5D0AC5E7" w:rsidR="00457F81" w:rsidRDefault="00457F81"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629E6F" w14:textId="5D670F6E" w:rsidR="00457F81" w:rsidRDefault="00457F8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64D8E0" w14:textId="015724A2" w:rsidR="00457F81" w:rsidRDefault="00457F81" w:rsidP="00294B40">
            <w:pPr>
              <w:pStyle w:val="TAL"/>
              <w:rPr>
                <w:rFonts w:cs="Arial"/>
                <w:sz w:val="16"/>
                <w:szCs w:val="16"/>
              </w:rPr>
            </w:pPr>
            <w:r>
              <w:rPr>
                <w:rFonts w:cs="Arial"/>
                <w:sz w:val="16"/>
                <w:szCs w:val="16"/>
              </w:rPr>
              <w:t>61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E0C6F7" w14:textId="07251C0B" w:rsidR="00457F81" w:rsidRDefault="00457F81"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3DD769" w14:textId="35B18686" w:rsidR="00457F81" w:rsidRDefault="00457F8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7D9D5B" w14:textId="76828E51" w:rsidR="00457F81" w:rsidRDefault="00457F81" w:rsidP="00294B40">
            <w:pPr>
              <w:pStyle w:val="TAL"/>
              <w:rPr>
                <w:rFonts w:cs="Arial"/>
                <w:snapToGrid w:val="0"/>
                <w:sz w:val="16"/>
                <w:szCs w:val="16"/>
                <w:lang w:eastAsia="en-US"/>
              </w:rPr>
            </w:pPr>
            <w:r>
              <w:rPr>
                <w:rFonts w:cs="Arial"/>
                <w:snapToGrid w:val="0"/>
                <w:sz w:val="16"/>
                <w:szCs w:val="16"/>
                <w:lang w:eastAsia="en-US"/>
              </w:rPr>
              <w:t>Correction to timers handling in MICO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0A671A" w14:textId="099AB476" w:rsidR="00457F81" w:rsidRDefault="00457F81" w:rsidP="00294B40">
            <w:pPr>
              <w:pStyle w:val="TAL"/>
              <w:rPr>
                <w:rFonts w:cs="Arial"/>
                <w:snapToGrid w:val="0"/>
                <w:sz w:val="16"/>
                <w:szCs w:val="16"/>
                <w:lang w:eastAsia="en-US"/>
              </w:rPr>
            </w:pPr>
            <w:r>
              <w:rPr>
                <w:rFonts w:cs="Arial"/>
                <w:snapToGrid w:val="0"/>
                <w:sz w:val="16"/>
                <w:szCs w:val="16"/>
                <w:lang w:eastAsia="en-US"/>
              </w:rPr>
              <w:t>18.6.0</w:t>
            </w:r>
          </w:p>
        </w:tc>
      </w:tr>
      <w:tr w:rsidR="00C20CAA" w:rsidRPr="000D299B" w14:paraId="2DDEFE55"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84838A0" w14:textId="5ECFC471" w:rsidR="00C20CAA" w:rsidRDefault="00C20CAA"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B15B53" w14:textId="63AFFA6A" w:rsidR="00C20CAA" w:rsidRDefault="00C20CAA"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0922BF" w14:textId="0E1A3A06" w:rsidR="00C20CAA" w:rsidRDefault="004D177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86B793" w14:textId="7126ACC4" w:rsidR="00C20CAA" w:rsidRDefault="00C20CAA" w:rsidP="00294B40">
            <w:pPr>
              <w:pStyle w:val="TAL"/>
              <w:rPr>
                <w:rFonts w:cs="Arial"/>
                <w:sz w:val="16"/>
                <w:szCs w:val="16"/>
              </w:rPr>
            </w:pPr>
            <w:r>
              <w:rPr>
                <w:rFonts w:cs="Arial"/>
                <w:sz w:val="16"/>
                <w:szCs w:val="16"/>
              </w:rPr>
              <w:t>60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3D7977" w14:textId="73BEC97F" w:rsidR="00C20CAA" w:rsidRDefault="00C20CAA"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169A379" w14:textId="7944F55C" w:rsidR="00C20CAA" w:rsidRDefault="00C20CAA"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B1193F" w14:textId="6585BDBC" w:rsidR="00C20CAA" w:rsidRDefault="00C20CAA" w:rsidP="00294B40">
            <w:pPr>
              <w:pStyle w:val="TAL"/>
              <w:rPr>
                <w:rFonts w:cs="Arial"/>
                <w:snapToGrid w:val="0"/>
                <w:sz w:val="16"/>
                <w:szCs w:val="16"/>
                <w:lang w:eastAsia="en-US"/>
              </w:rPr>
            </w:pPr>
            <w:r>
              <w:rPr>
                <w:rFonts w:cs="Arial"/>
                <w:snapToGrid w:val="0"/>
                <w:sz w:val="16"/>
                <w:szCs w:val="16"/>
                <w:lang w:eastAsia="en-US"/>
              </w:rPr>
              <w:t>Correction to the term unavailability du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2259E1" w14:textId="56CCC41D" w:rsidR="00C20CAA" w:rsidRDefault="00C20CAA" w:rsidP="00294B40">
            <w:pPr>
              <w:pStyle w:val="TAL"/>
              <w:rPr>
                <w:rFonts w:cs="Arial"/>
                <w:snapToGrid w:val="0"/>
                <w:sz w:val="16"/>
                <w:szCs w:val="16"/>
                <w:lang w:eastAsia="en-US"/>
              </w:rPr>
            </w:pPr>
            <w:r>
              <w:rPr>
                <w:rFonts w:cs="Arial"/>
                <w:snapToGrid w:val="0"/>
                <w:sz w:val="16"/>
                <w:szCs w:val="16"/>
                <w:lang w:eastAsia="en-US"/>
              </w:rPr>
              <w:t>18.6.0</w:t>
            </w:r>
          </w:p>
        </w:tc>
      </w:tr>
      <w:tr w:rsidR="00DF6667" w:rsidRPr="000D299B" w14:paraId="6F2BBAB6"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6699148" w14:textId="7BA6BCE4" w:rsidR="00DF6667" w:rsidRDefault="00DF6667"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F75B56" w14:textId="46A982DE" w:rsidR="00DF6667" w:rsidRDefault="00DF6667"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77C676" w14:textId="2AC2F95D" w:rsidR="00DF6667" w:rsidRDefault="00DF6667"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057D00" w14:textId="700E6B38" w:rsidR="00DF6667" w:rsidRDefault="00DF6667" w:rsidP="00294B40">
            <w:pPr>
              <w:pStyle w:val="TAL"/>
              <w:rPr>
                <w:rFonts w:cs="Arial"/>
                <w:sz w:val="16"/>
                <w:szCs w:val="16"/>
              </w:rPr>
            </w:pPr>
            <w:r>
              <w:rPr>
                <w:rFonts w:cs="Arial"/>
                <w:sz w:val="16"/>
                <w:szCs w:val="16"/>
              </w:rPr>
              <w:t>60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994490" w14:textId="743424BF" w:rsidR="00DF6667" w:rsidRDefault="00DF666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E820CD" w14:textId="0F72B8B0" w:rsidR="00DF6667" w:rsidRDefault="00DF666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3F462C" w14:textId="3F23F0CF" w:rsidR="00DF6667" w:rsidRDefault="00DF6667" w:rsidP="00294B40">
            <w:pPr>
              <w:pStyle w:val="TAL"/>
              <w:rPr>
                <w:rFonts w:cs="Arial"/>
                <w:snapToGrid w:val="0"/>
                <w:sz w:val="16"/>
                <w:szCs w:val="16"/>
                <w:lang w:eastAsia="en-US"/>
              </w:rPr>
            </w:pPr>
            <w:r>
              <w:rPr>
                <w:rFonts w:cs="Arial"/>
                <w:snapToGrid w:val="0"/>
                <w:sz w:val="16"/>
                <w:szCs w:val="16"/>
                <w:lang w:eastAsia="en-US"/>
              </w:rPr>
              <w:t>Registration rejection due to AUN3 device connectivity not allow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73B677" w14:textId="60DA09DE" w:rsidR="00DF6667" w:rsidRDefault="00DF6667" w:rsidP="00294B40">
            <w:pPr>
              <w:pStyle w:val="TAL"/>
              <w:rPr>
                <w:rFonts w:cs="Arial"/>
                <w:snapToGrid w:val="0"/>
                <w:sz w:val="16"/>
                <w:szCs w:val="16"/>
                <w:lang w:eastAsia="en-US"/>
              </w:rPr>
            </w:pPr>
            <w:r>
              <w:rPr>
                <w:rFonts w:cs="Arial"/>
                <w:snapToGrid w:val="0"/>
                <w:sz w:val="16"/>
                <w:szCs w:val="16"/>
                <w:lang w:eastAsia="en-US"/>
              </w:rPr>
              <w:t>18.6.0</w:t>
            </w:r>
          </w:p>
        </w:tc>
      </w:tr>
      <w:tr w:rsidR="000A5361" w:rsidRPr="000D299B" w14:paraId="160DEF74"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6953E56" w14:textId="2FA80251" w:rsidR="000A5361" w:rsidRDefault="000A5361"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856DCA" w14:textId="5B6DBAB6" w:rsidR="000A5361" w:rsidRDefault="000A5361"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D1C4A9" w14:textId="76C96B46" w:rsidR="000A5361" w:rsidRDefault="000A536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725EEA" w14:textId="1BA0B76E" w:rsidR="000A5361" w:rsidRDefault="000A5361" w:rsidP="00294B40">
            <w:pPr>
              <w:pStyle w:val="TAL"/>
              <w:rPr>
                <w:rFonts w:cs="Arial"/>
                <w:sz w:val="16"/>
                <w:szCs w:val="16"/>
              </w:rPr>
            </w:pPr>
            <w:r>
              <w:rPr>
                <w:rFonts w:cs="Arial"/>
                <w:sz w:val="16"/>
                <w:szCs w:val="16"/>
              </w:rPr>
              <w:t>60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AFF07B" w14:textId="7FA9AC3B" w:rsidR="000A5361" w:rsidRDefault="000A5361"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A95E60" w14:textId="2B415942" w:rsidR="000A5361" w:rsidRDefault="000A5361"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964B7C" w14:textId="0509FC57" w:rsidR="000A5361" w:rsidRDefault="000A5361" w:rsidP="00294B40">
            <w:pPr>
              <w:pStyle w:val="TAL"/>
              <w:rPr>
                <w:rFonts w:cs="Arial"/>
                <w:snapToGrid w:val="0"/>
                <w:sz w:val="16"/>
                <w:szCs w:val="16"/>
                <w:lang w:eastAsia="en-US"/>
              </w:rPr>
            </w:pPr>
            <w:r>
              <w:rPr>
                <w:rFonts w:cs="Arial"/>
                <w:snapToGrid w:val="0"/>
                <w:sz w:val="16"/>
                <w:szCs w:val="16"/>
                <w:lang w:eastAsia="en-US"/>
              </w:rPr>
              <w:t>USRP rule enforcement reporting is not supported by 5G-RG and FN-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DAC03E" w14:textId="6B225465" w:rsidR="000A5361" w:rsidRDefault="000A5361" w:rsidP="00294B40">
            <w:pPr>
              <w:pStyle w:val="TAL"/>
              <w:rPr>
                <w:rFonts w:cs="Arial"/>
                <w:snapToGrid w:val="0"/>
                <w:sz w:val="16"/>
                <w:szCs w:val="16"/>
                <w:lang w:eastAsia="en-US"/>
              </w:rPr>
            </w:pPr>
            <w:r>
              <w:rPr>
                <w:rFonts w:cs="Arial"/>
                <w:snapToGrid w:val="0"/>
                <w:sz w:val="16"/>
                <w:szCs w:val="16"/>
                <w:lang w:eastAsia="en-US"/>
              </w:rPr>
              <w:t>18.6.0</w:t>
            </w:r>
          </w:p>
        </w:tc>
      </w:tr>
      <w:tr w:rsidR="00241B27" w:rsidRPr="000D299B" w14:paraId="7B1548EE"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A4EC4C9" w14:textId="7A9BC1BA" w:rsidR="00241B27" w:rsidRDefault="00241B27"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E02FEF" w14:textId="4463F2BB" w:rsidR="00241B27" w:rsidRDefault="00241B27"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9BABC2" w14:textId="450FAE02" w:rsidR="00241B27" w:rsidRDefault="00241B27"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18F356" w14:textId="4963DB02" w:rsidR="00241B27" w:rsidRDefault="00241B27" w:rsidP="00294B40">
            <w:pPr>
              <w:pStyle w:val="TAL"/>
              <w:rPr>
                <w:rFonts w:cs="Arial"/>
                <w:sz w:val="16"/>
                <w:szCs w:val="16"/>
              </w:rPr>
            </w:pPr>
            <w:r>
              <w:rPr>
                <w:rFonts w:cs="Arial"/>
                <w:sz w:val="16"/>
                <w:szCs w:val="16"/>
              </w:rPr>
              <w:t>60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3C1D7C" w14:textId="16D5A4DC" w:rsidR="00241B27" w:rsidRDefault="00241B2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43DF75" w14:textId="1D224A31" w:rsidR="00241B27" w:rsidRDefault="00241B2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E07B4C" w14:textId="4784EB1A" w:rsidR="00241B27" w:rsidRDefault="00241B27" w:rsidP="00294B40">
            <w:pPr>
              <w:pStyle w:val="TAL"/>
              <w:rPr>
                <w:rFonts w:cs="Arial"/>
                <w:snapToGrid w:val="0"/>
                <w:sz w:val="16"/>
                <w:szCs w:val="16"/>
                <w:lang w:eastAsia="en-US"/>
              </w:rPr>
            </w:pPr>
            <w:r>
              <w:rPr>
                <w:rFonts w:cs="Arial"/>
                <w:snapToGrid w:val="0"/>
                <w:sz w:val="16"/>
                <w:szCs w:val="16"/>
                <w:lang w:eastAsia="en-US"/>
              </w:rPr>
              <w:t>UE handling of SOR-SNPN-SI-L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E6ECC0" w14:textId="513C3237" w:rsidR="00241B27" w:rsidRDefault="00241B27" w:rsidP="00294B40">
            <w:pPr>
              <w:pStyle w:val="TAL"/>
              <w:rPr>
                <w:rFonts w:cs="Arial"/>
                <w:snapToGrid w:val="0"/>
                <w:sz w:val="16"/>
                <w:szCs w:val="16"/>
                <w:lang w:eastAsia="en-US"/>
              </w:rPr>
            </w:pPr>
            <w:r>
              <w:rPr>
                <w:rFonts w:cs="Arial"/>
                <w:snapToGrid w:val="0"/>
                <w:sz w:val="16"/>
                <w:szCs w:val="16"/>
                <w:lang w:eastAsia="en-US"/>
              </w:rPr>
              <w:t>18.6.0</w:t>
            </w:r>
          </w:p>
        </w:tc>
      </w:tr>
      <w:tr w:rsidR="00A17F61" w:rsidRPr="000D299B" w14:paraId="0AF67259"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CC53C97" w14:textId="2B8D7C0D" w:rsidR="00A17F61" w:rsidRDefault="00A17F61"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B254DB" w14:textId="6DDCCFA5" w:rsidR="00A17F61" w:rsidRDefault="00A17F61"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6E33E5" w14:textId="5487748C" w:rsidR="00A17F61" w:rsidRDefault="00A17F6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C9A5F8" w14:textId="4B16CD60" w:rsidR="00A17F61" w:rsidRDefault="00A17F61" w:rsidP="00294B40">
            <w:pPr>
              <w:pStyle w:val="TAL"/>
              <w:rPr>
                <w:rFonts w:cs="Arial"/>
                <w:sz w:val="16"/>
                <w:szCs w:val="16"/>
              </w:rPr>
            </w:pPr>
            <w:r>
              <w:rPr>
                <w:rFonts w:cs="Arial"/>
                <w:sz w:val="16"/>
                <w:szCs w:val="16"/>
              </w:rPr>
              <w:t>60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F0E367" w14:textId="44D1AD06" w:rsidR="00A17F61" w:rsidRDefault="00A17F61"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50A4C1" w14:textId="3AE78E28" w:rsidR="00A17F61" w:rsidRDefault="00A17F6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CD851D" w14:textId="6045593D" w:rsidR="00A17F61" w:rsidRDefault="00A17F61" w:rsidP="00294B40">
            <w:pPr>
              <w:pStyle w:val="TAL"/>
              <w:rPr>
                <w:rFonts w:cs="Arial"/>
                <w:snapToGrid w:val="0"/>
                <w:sz w:val="16"/>
                <w:szCs w:val="16"/>
                <w:lang w:eastAsia="en-US"/>
              </w:rPr>
            </w:pPr>
            <w:r>
              <w:rPr>
                <w:rFonts w:cs="Arial"/>
                <w:snapToGrid w:val="0"/>
                <w:sz w:val="16"/>
                <w:szCs w:val="16"/>
                <w:lang w:eastAsia="en-US"/>
              </w:rPr>
              <w:t>Reference on SNPN selected for localized services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786CE6" w14:textId="5F7D68A7" w:rsidR="00A17F61" w:rsidRDefault="00A17F61" w:rsidP="00294B40">
            <w:pPr>
              <w:pStyle w:val="TAL"/>
              <w:rPr>
                <w:rFonts w:cs="Arial"/>
                <w:snapToGrid w:val="0"/>
                <w:sz w:val="16"/>
                <w:szCs w:val="16"/>
                <w:lang w:eastAsia="en-US"/>
              </w:rPr>
            </w:pPr>
            <w:r>
              <w:rPr>
                <w:rFonts w:cs="Arial"/>
                <w:snapToGrid w:val="0"/>
                <w:sz w:val="16"/>
                <w:szCs w:val="16"/>
                <w:lang w:eastAsia="en-US"/>
              </w:rPr>
              <w:t>18.6.0</w:t>
            </w:r>
          </w:p>
        </w:tc>
      </w:tr>
      <w:tr w:rsidR="00460F9A" w:rsidRPr="000D299B" w14:paraId="2D9F7624"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CD64986" w14:textId="598408C3" w:rsidR="00460F9A" w:rsidRDefault="00460F9A"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CF88B8" w14:textId="3950F7D5" w:rsidR="00460F9A" w:rsidRDefault="00460F9A"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BD0289" w14:textId="664C277B" w:rsidR="00460F9A" w:rsidRDefault="00460F9A"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17402D" w14:textId="72407BCB" w:rsidR="00460F9A" w:rsidRDefault="00460F9A" w:rsidP="00294B40">
            <w:pPr>
              <w:pStyle w:val="TAL"/>
              <w:rPr>
                <w:rFonts w:cs="Arial"/>
                <w:sz w:val="16"/>
                <w:szCs w:val="16"/>
              </w:rPr>
            </w:pPr>
            <w:r>
              <w:rPr>
                <w:rFonts w:cs="Arial"/>
                <w:sz w:val="16"/>
                <w:szCs w:val="16"/>
              </w:rPr>
              <w:t>60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005C24F" w14:textId="2EDA1DA6" w:rsidR="00460F9A" w:rsidRDefault="00460F9A"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FC20E0" w14:textId="00B0295F" w:rsidR="00460F9A" w:rsidRDefault="00460F9A"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85F27D" w14:textId="012FE09B" w:rsidR="00460F9A" w:rsidRDefault="00460F9A" w:rsidP="00294B40">
            <w:pPr>
              <w:pStyle w:val="TAL"/>
              <w:rPr>
                <w:rFonts w:cs="Arial"/>
                <w:snapToGrid w:val="0"/>
                <w:sz w:val="16"/>
                <w:szCs w:val="16"/>
                <w:lang w:eastAsia="en-US"/>
              </w:rPr>
            </w:pPr>
            <w:r>
              <w:rPr>
                <w:rFonts w:cs="Arial"/>
                <w:snapToGrid w:val="0"/>
                <w:sz w:val="16"/>
                <w:szCs w:val="16"/>
                <w:lang w:eastAsia="en-US"/>
              </w:rPr>
              <w:t>Add Additional information IE for UPP-CMI container in UE inititated NAS transpor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B47955" w14:textId="24C84B8A" w:rsidR="00460F9A" w:rsidRDefault="00460F9A" w:rsidP="00294B40">
            <w:pPr>
              <w:pStyle w:val="TAL"/>
              <w:rPr>
                <w:rFonts w:cs="Arial"/>
                <w:snapToGrid w:val="0"/>
                <w:sz w:val="16"/>
                <w:szCs w:val="16"/>
                <w:lang w:eastAsia="en-US"/>
              </w:rPr>
            </w:pPr>
            <w:r>
              <w:rPr>
                <w:rFonts w:cs="Arial"/>
                <w:snapToGrid w:val="0"/>
                <w:sz w:val="16"/>
                <w:szCs w:val="16"/>
                <w:lang w:eastAsia="en-US"/>
              </w:rPr>
              <w:t>18.6.0</w:t>
            </w:r>
          </w:p>
        </w:tc>
      </w:tr>
      <w:tr w:rsidR="00D36DFE" w:rsidRPr="000D299B" w14:paraId="1EF58E69"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BA23B90" w14:textId="4D652158" w:rsidR="00D36DFE" w:rsidRDefault="00D36DFE"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D40277" w14:textId="3BBD0695" w:rsidR="00D36DFE" w:rsidRDefault="00D36DFE"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6F7282" w14:textId="180E130F" w:rsidR="00D36DFE" w:rsidRDefault="00D36DFE"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88D8EA" w14:textId="5DB26542" w:rsidR="00D36DFE" w:rsidRDefault="00D36DFE" w:rsidP="00294B40">
            <w:pPr>
              <w:pStyle w:val="TAL"/>
              <w:rPr>
                <w:rFonts w:cs="Arial"/>
                <w:sz w:val="16"/>
                <w:szCs w:val="16"/>
              </w:rPr>
            </w:pPr>
            <w:r>
              <w:rPr>
                <w:rFonts w:cs="Arial"/>
                <w:sz w:val="16"/>
                <w:szCs w:val="16"/>
              </w:rPr>
              <w:t>53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F6743B" w14:textId="1FE37ABB" w:rsidR="00D36DFE" w:rsidRDefault="00D36DFE" w:rsidP="00294B40">
            <w:pPr>
              <w:pStyle w:val="TAL"/>
              <w:rPr>
                <w:rFonts w:cs="Arial"/>
                <w:sz w:val="16"/>
                <w:szCs w:val="16"/>
              </w:rPr>
            </w:pPr>
            <w:r>
              <w:rPr>
                <w:rFonts w:cs="Arial"/>
                <w:sz w:val="16"/>
                <w:szCs w:val="16"/>
              </w:rPr>
              <w:t>8</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D5D293" w14:textId="74E82508" w:rsidR="00D36DFE" w:rsidRDefault="00D36DFE"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FC34C1" w14:textId="08E1A097" w:rsidR="00D36DFE" w:rsidRDefault="00D36DFE" w:rsidP="00294B40">
            <w:pPr>
              <w:pStyle w:val="TAL"/>
              <w:rPr>
                <w:rFonts w:cs="Arial"/>
                <w:snapToGrid w:val="0"/>
                <w:sz w:val="16"/>
                <w:szCs w:val="16"/>
                <w:lang w:eastAsia="en-US"/>
              </w:rPr>
            </w:pPr>
            <w:r>
              <w:rPr>
                <w:rFonts w:cs="Arial"/>
                <w:snapToGrid w:val="0"/>
                <w:sz w:val="16"/>
                <w:szCs w:val="16"/>
                <w:lang w:eastAsia="en-US"/>
              </w:rPr>
              <w:t>Connection Capabilities in N1 SM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80CAEC" w14:textId="52DA7DEC" w:rsidR="00D36DFE" w:rsidRDefault="00D36DFE" w:rsidP="00294B40">
            <w:pPr>
              <w:pStyle w:val="TAL"/>
              <w:rPr>
                <w:rFonts w:cs="Arial"/>
                <w:snapToGrid w:val="0"/>
                <w:sz w:val="16"/>
                <w:szCs w:val="16"/>
                <w:lang w:eastAsia="en-US"/>
              </w:rPr>
            </w:pPr>
            <w:r>
              <w:rPr>
                <w:rFonts w:cs="Arial"/>
                <w:snapToGrid w:val="0"/>
                <w:sz w:val="16"/>
                <w:szCs w:val="16"/>
                <w:lang w:eastAsia="en-US"/>
              </w:rPr>
              <w:t>18.6.0</w:t>
            </w:r>
          </w:p>
        </w:tc>
      </w:tr>
      <w:tr w:rsidR="00EF19CF" w:rsidRPr="000D299B" w14:paraId="069C3FBB"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3E3D5AB" w14:textId="33459D4F" w:rsidR="00EF19CF" w:rsidRDefault="00EF19CF"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88F3C4" w14:textId="10B0B845" w:rsidR="00EF19CF" w:rsidRDefault="00EF19CF"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FC5662" w14:textId="4483C42C" w:rsidR="00EF19CF" w:rsidRDefault="00C35F8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18ABF93" w14:textId="6699D700" w:rsidR="00EF19CF" w:rsidRDefault="00EF19CF" w:rsidP="00294B40">
            <w:pPr>
              <w:pStyle w:val="TAL"/>
              <w:rPr>
                <w:rFonts w:cs="Arial"/>
                <w:sz w:val="16"/>
                <w:szCs w:val="16"/>
              </w:rPr>
            </w:pPr>
            <w:r>
              <w:rPr>
                <w:rFonts w:cs="Arial"/>
                <w:sz w:val="16"/>
                <w:szCs w:val="16"/>
              </w:rPr>
              <w:t>60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E4394E" w14:textId="36DA1416" w:rsidR="00EF19CF" w:rsidRDefault="00EF19CF"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772315" w14:textId="674157D9" w:rsidR="00EF19CF" w:rsidRDefault="00EF19CF"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898384" w14:textId="50D40117" w:rsidR="00EF19CF" w:rsidRDefault="00EF19CF" w:rsidP="00294B40">
            <w:pPr>
              <w:pStyle w:val="TAL"/>
              <w:rPr>
                <w:rFonts w:cs="Arial"/>
                <w:snapToGrid w:val="0"/>
                <w:sz w:val="16"/>
                <w:szCs w:val="16"/>
                <w:lang w:eastAsia="en-US"/>
              </w:rPr>
            </w:pPr>
            <w:r>
              <w:rPr>
                <w:rFonts w:cs="Arial"/>
                <w:snapToGrid w:val="0"/>
                <w:sz w:val="16"/>
                <w:szCs w:val="16"/>
                <w:lang w:eastAsia="en-US"/>
              </w:rPr>
              <w:t>URSP provisioning in EPS and PDU session / PDN connection transferred between 5GS and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875A32" w14:textId="703AA05A" w:rsidR="00EF19CF" w:rsidRDefault="00EF19CF" w:rsidP="00294B40">
            <w:pPr>
              <w:pStyle w:val="TAL"/>
              <w:rPr>
                <w:rFonts w:cs="Arial"/>
                <w:snapToGrid w:val="0"/>
                <w:sz w:val="16"/>
                <w:szCs w:val="16"/>
                <w:lang w:eastAsia="en-US"/>
              </w:rPr>
            </w:pPr>
            <w:r>
              <w:rPr>
                <w:rFonts w:cs="Arial"/>
                <w:snapToGrid w:val="0"/>
                <w:sz w:val="16"/>
                <w:szCs w:val="16"/>
                <w:lang w:eastAsia="en-US"/>
              </w:rPr>
              <w:t>18.6.0</w:t>
            </w:r>
          </w:p>
        </w:tc>
      </w:tr>
      <w:tr w:rsidR="00AC32E9" w:rsidRPr="000D299B" w14:paraId="3577F7F3"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2322E59" w14:textId="566FF5D3" w:rsidR="00AC32E9" w:rsidRDefault="00AC32E9"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29027F" w14:textId="2036839C" w:rsidR="00AC32E9" w:rsidRDefault="00AC32E9"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5186C5" w14:textId="4C791E98" w:rsidR="00AC32E9" w:rsidRDefault="00AC32E9"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CAC1C18" w14:textId="6663B6FC" w:rsidR="00AC32E9" w:rsidRDefault="00AC32E9" w:rsidP="00294B40">
            <w:pPr>
              <w:pStyle w:val="TAL"/>
              <w:rPr>
                <w:rFonts w:cs="Arial"/>
                <w:sz w:val="16"/>
                <w:szCs w:val="16"/>
              </w:rPr>
            </w:pPr>
            <w:r>
              <w:rPr>
                <w:rFonts w:cs="Arial"/>
                <w:sz w:val="16"/>
                <w:szCs w:val="16"/>
              </w:rPr>
              <w:t>60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BE871C" w14:textId="1A6FCE0C" w:rsidR="00AC32E9" w:rsidRDefault="00AC32E9"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51EE19" w14:textId="4E40566F" w:rsidR="00AC32E9" w:rsidRDefault="00AC32E9"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282660" w14:textId="1540C362" w:rsidR="00AC32E9" w:rsidRDefault="00AC32E9" w:rsidP="00294B40">
            <w:pPr>
              <w:pStyle w:val="TAL"/>
              <w:rPr>
                <w:rFonts w:cs="Arial"/>
                <w:snapToGrid w:val="0"/>
                <w:sz w:val="16"/>
                <w:szCs w:val="16"/>
                <w:lang w:eastAsia="en-US"/>
              </w:rPr>
            </w:pPr>
            <w:r>
              <w:rPr>
                <w:rFonts w:cs="Arial"/>
                <w:snapToGrid w:val="0"/>
                <w:sz w:val="16"/>
                <w:szCs w:val="16"/>
                <w:lang w:eastAsia="en-US"/>
              </w:rPr>
              <w:t>Handling NOTIFICATION when UE unavailab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54FCED" w14:textId="70943F05" w:rsidR="00AC32E9" w:rsidRDefault="00AC32E9" w:rsidP="00294B40">
            <w:pPr>
              <w:pStyle w:val="TAL"/>
              <w:rPr>
                <w:rFonts w:cs="Arial"/>
                <w:snapToGrid w:val="0"/>
                <w:sz w:val="16"/>
                <w:szCs w:val="16"/>
                <w:lang w:eastAsia="en-US"/>
              </w:rPr>
            </w:pPr>
            <w:r>
              <w:rPr>
                <w:rFonts w:cs="Arial"/>
                <w:snapToGrid w:val="0"/>
                <w:sz w:val="16"/>
                <w:szCs w:val="16"/>
                <w:lang w:eastAsia="en-US"/>
              </w:rPr>
              <w:t>18.6.0</w:t>
            </w:r>
          </w:p>
        </w:tc>
      </w:tr>
      <w:tr w:rsidR="00FC04BD" w:rsidRPr="000D299B" w14:paraId="358F7722"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59EDABD" w14:textId="5BDA2253" w:rsidR="00FC04BD" w:rsidRDefault="00FC04BD"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3A50A4" w14:textId="5A63B539" w:rsidR="00FC04BD" w:rsidRDefault="00FC04BD"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345E18" w14:textId="1C93605C" w:rsidR="00FC04BD" w:rsidRDefault="00FC04BD"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0AB99A" w14:textId="3E2C3B33" w:rsidR="00FC04BD" w:rsidRDefault="00FC04BD" w:rsidP="00294B40">
            <w:pPr>
              <w:pStyle w:val="TAL"/>
              <w:rPr>
                <w:rFonts w:cs="Arial"/>
                <w:sz w:val="16"/>
                <w:szCs w:val="16"/>
              </w:rPr>
            </w:pPr>
            <w:r>
              <w:rPr>
                <w:rFonts w:cs="Arial"/>
                <w:sz w:val="16"/>
                <w:szCs w:val="16"/>
              </w:rPr>
              <w:t>60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7F1E97" w14:textId="41E7F828" w:rsidR="00FC04BD" w:rsidRDefault="00FC04BD"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BC551EF" w14:textId="7B27EE32" w:rsidR="00FC04BD" w:rsidRDefault="00FC04BD"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E517D1" w14:textId="45E9E1EF" w:rsidR="00FC04BD" w:rsidRDefault="00FC04BD" w:rsidP="00294B40">
            <w:pPr>
              <w:pStyle w:val="TAL"/>
              <w:rPr>
                <w:rFonts w:cs="Arial"/>
                <w:snapToGrid w:val="0"/>
                <w:sz w:val="16"/>
                <w:szCs w:val="16"/>
                <w:lang w:eastAsia="en-US"/>
              </w:rPr>
            </w:pPr>
            <w:r>
              <w:rPr>
                <w:rFonts w:cs="Arial"/>
                <w:snapToGrid w:val="0"/>
                <w:sz w:val="16"/>
                <w:szCs w:val="16"/>
                <w:lang w:eastAsia="en-US"/>
              </w:rPr>
              <w:t>Clarification on the periodic registration update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CF662C" w14:textId="388D6BB6" w:rsidR="00FC04BD" w:rsidRDefault="00FC04BD" w:rsidP="00294B40">
            <w:pPr>
              <w:pStyle w:val="TAL"/>
              <w:rPr>
                <w:rFonts w:cs="Arial"/>
                <w:snapToGrid w:val="0"/>
                <w:sz w:val="16"/>
                <w:szCs w:val="16"/>
                <w:lang w:eastAsia="en-US"/>
              </w:rPr>
            </w:pPr>
            <w:r>
              <w:rPr>
                <w:rFonts w:cs="Arial"/>
                <w:snapToGrid w:val="0"/>
                <w:sz w:val="16"/>
                <w:szCs w:val="16"/>
                <w:lang w:eastAsia="en-US"/>
              </w:rPr>
              <w:t>18.6.0</w:t>
            </w:r>
          </w:p>
        </w:tc>
      </w:tr>
      <w:tr w:rsidR="0006179B" w:rsidRPr="000D299B" w14:paraId="15B682D0"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C1AF55A" w14:textId="15C52FE5" w:rsidR="0006179B" w:rsidRDefault="0006179B"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437A9A" w14:textId="48CB1EDC" w:rsidR="0006179B" w:rsidRDefault="0006179B"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C337FF" w14:textId="2F09AABB" w:rsidR="0006179B" w:rsidRDefault="0006179B"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47E124" w14:textId="336BC061" w:rsidR="0006179B" w:rsidRDefault="0006179B" w:rsidP="00294B40">
            <w:pPr>
              <w:pStyle w:val="TAL"/>
              <w:rPr>
                <w:rFonts w:cs="Arial"/>
                <w:sz w:val="16"/>
                <w:szCs w:val="16"/>
              </w:rPr>
            </w:pPr>
            <w:r>
              <w:rPr>
                <w:rFonts w:cs="Arial"/>
                <w:sz w:val="16"/>
                <w:szCs w:val="16"/>
              </w:rPr>
              <w:t>61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95020F" w14:textId="47C016A4" w:rsidR="0006179B" w:rsidRDefault="0006179B"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7CED71" w14:textId="2F315D68" w:rsidR="0006179B" w:rsidRDefault="0006179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ADC26C" w14:textId="13D931BB" w:rsidR="0006179B" w:rsidRDefault="0006179B" w:rsidP="00294B40">
            <w:pPr>
              <w:pStyle w:val="TAL"/>
              <w:rPr>
                <w:rFonts w:cs="Arial"/>
                <w:snapToGrid w:val="0"/>
                <w:sz w:val="16"/>
                <w:szCs w:val="16"/>
                <w:lang w:eastAsia="en-US"/>
              </w:rPr>
            </w:pPr>
            <w:r>
              <w:rPr>
                <w:rFonts w:cs="Arial"/>
                <w:snapToGrid w:val="0"/>
                <w:sz w:val="16"/>
                <w:szCs w:val="16"/>
                <w:lang w:eastAsia="en-US"/>
              </w:rPr>
              <w:t>Clarification on NAS timer value handling for satellite NG-RAN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086FD2" w14:textId="0E558956" w:rsidR="0006179B" w:rsidRDefault="0006179B" w:rsidP="00294B40">
            <w:pPr>
              <w:pStyle w:val="TAL"/>
              <w:rPr>
                <w:rFonts w:cs="Arial"/>
                <w:snapToGrid w:val="0"/>
                <w:sz w:val="16"/>
                <w:szCs w:val="16"/>
                <w:lang w:eastAsia="en-US"/>
              </w:rPr>
            </w:pPr>
            <w:r>
              <w:rPr>
                <w:rFonts w:cs="Arial"/>
                <w:snapToGrid w:val="0"/>
                <w:sz w:val="16"/>
                <w:szCs w:val="16"/>
                <w:lang w:eastAsia="en-US"/>
              </w:rPr>
              <w:t>18.6.0</w:t>
            </w:r>
          </w:p>
        </w:tc>
      </w:tr>
      <w:tr w:rsidR="002579FC" w:rsidRPr="000D299B" w14:paraId="6C951EA6"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4B5E488" w14:textId="2FC5BDE4" w:rsidR="002579FC" w:rsidRDefault="002579FC"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0D170A" w14:textId="5012A9C5" w:rsidR="002579FC" w:rsidRDefault="002579FC"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39A81C" w14:textId="2E780305" w:rsidR="002579FC" w:rsidRDefault="002579F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4F30CF7" w14:textId="7707D184" w:rsidR="002579FC" w:rsidRDefault="002579FC" w:rsidP="00294B40">
            <w:pPr>
              <w:pStyle w:val="TAL"/>
              <w:rPr>
                <w:rFonts w:cs="Arial"/>
                <w:sz w:val="16"/>
                <w:szCs w:val="16"/>
              </w:rPr>
            </w:pPr>
            <w:r>
              <w:rPr>
                <w:rFonts w:cs="Arial"/>
                <w:sz w:val="16"/>
                <w:szCs w:val="16"/>
              </w:rPr>
              <w:t>60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4554EB" w14:textId="01FDA4D3" w:rsidR="002579FC" w:rsidRDefault="002579F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D79882" w14:textId="7AA8ED78" w:rsidR="002579FC" w:rsidRDefault="002579F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028499" w14:textId="3DAB04FD" w:rsidR="002579FC" w:rsidRDefault="002579FC" w:rsidP="00294B40">
            <w:pPr>
              <w:pStyle w:val="TAL"/>
              <w:rPr>
                <w:rFonts w:cs="Arial"/>
                <w:snapToGrid w:val="0"/>
                <w:sz w:val="16"/>
                <w:szCs w:val="16"/>
                <w:lang w:eastAsia="en-US"/>
              </w:rPr>
            </w:pPr>
            <w:r>
              <w:rPr>
                <w:rFonts w:cs="Arial"/>
                <w:snapToGrid w:val="0"/>
                <w:sz w:val="16"/>
                <w:szCs w:val="16"/>
                <w:lang w:eastAsia="en-US"/>
              </w:rPr>
              <w:t>Correction in clause for AUTH failure in SNPN with no CH sup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A5C576" w14:textId="64EB3A25" w:rsidR="002579FC" w:rsidRDefault="002579FC" w:rsidP="00294B40">
            <w:pPr>
              <w:pStyle w:val="TAL"/>
              <w:rPr>
                <w:rFonts w:cs="Arial"/>
                <w:snapToGrid w:val="0"/>
                <w:sz w:val="16"/>
                <w:szCs w:val="16"/>
                <w:lang w:eastAsia="en-US"/>
              </w:rPr>
            </w:pPr>
            <w:r>
              <w:rPr>
                <w:rFonts w:cs="Arial"/>
                <w:snapToGrid w:val="0"/>
                <w:sz w:val="16"/>
                <w:szCs w:val="16"/>
                <w:lang w:eastAsia="en-US"/>
              </w:rPr>
              <w:t>18.6.0</w:t>
            </w:r>
          </w:p>
        </w:tc>
      </w:tr>
      <w:tr w:rsidR="00ED69BA" w:rsidRPr="000D299B" w14:paraId="754F4420"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B6328F3" w14:textId="7CF56334" w:rsidR="00ED69BA" w:rsidRDefault="00ED69BA"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26DF73" w14:textId="6CEBAB2A" w:rsidR="00ED69BA" w:rsidRDefault="00ED69BA"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570B48" w14:textId="7B5E5397" w:rsidR="00ED69BA" w:rsidRDefault="00341C78"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588E16" w14:textId="28124C0B" w:rsidR="00ED69BA" w:rsidRDefault="00ED69BA" w:rsidP="00294B40">
            <w:pPr>
              <w:pStyle w:val="TAL"/>
              <w:rPr>
                <w:rFonts w:cs="Arial"/>
                <w:sz w:val="16"/>
                <w:szCs w:val="16"/>
              </w:rPr>
            </w:pPr>
            <w:r>
              <w:rPr>
                <w:rFonts w:cs="Arial"/>
                <w:sz w:val="16"/>
                <w:szCs w:val="16"/>
              </w:rPr>
              <w:t>60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4FE664" w14:textId="60FBF71E" w:rsidR="00ED69BA" w:rsidRDefault="00ED69BA"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4662AA" w14:textId="3D4431C9" w:rsidR="00ED69BA" w:rsidRDefault="00ED69BA"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4419E2" w14:textId="7C36B778" w:rsidR="00ED69BA" w:rsidRDefault="00ED69BA" w:rsidP="00294B40">
            <w:pPr>
              <w:pStyle w:val="TAL"/>
              <w:rPr>
                <w:rFonts w:cs="Arial"/>
                <w:snapToGrid w:val="0"/>
                <w:sz w:val="16"/>
                <w:szCs w:val="16"/>
                <w:lang w:eastAsia="en-US"/>
              </w:rPr>
            </w:pPr>
            <w:r>
              <w:rPr>
                <w:rFonts w:cs="Arial"/>
                <w:snapToGrid w:val="0"/>
                <w:sz w:val="16"/>
                <w:szCs w:val="16"/>
                <w:lang w:eastAsia="en-US"/>
              </w:rPr>
              <w:t>Storing NAS security context due to registering to different PLMN in the same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A1ABF9" w14:textId="5A29736C" w:rsidR="00ED69BA" w:rsidRDefault="00ED69BA" w:rsidP="00294B40">
            <w:pPr>
              <w:pStyle w:val="TAL"/>
              <w:rPr>
                <w:rFonts w:cs="Arial"/>
                <w:snapToGrid w:val="0"/>
                <w:sz w:val="16"/>
                <w:szCs w:val="16"/>
                <w:lang w:eastAsia="en-US"/>
              </w:rPr>
            </w:pPr>
            <w:r>
              <w:rPr>
                <w:rFonts w:cs="Arial"/>
                <w:snapToGrid w:val="0"/>
                <w:sz w:val="16"/>
                <w:szCs w:val="16"/>
                <w:lang w:eastAsia="en-US"/>
              </w:rPr>
              <w:t>18.6.0</w:t>
            </w:r>
          </w:p>
        </w:tc>
      </w:tr>
      <w:tr w:rsidR="0034081F" w:rsidRPr="000D299B" w14:paraId="7C5DFAEF"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C9275D5" w14:textId="3C709C95" w:rsidR="0034081F" w:rsidRDefault="0034081F"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BF28EB" w14:textId="4733E069" w:rsidR="0034081F" w:rsidRDefault="0034081F"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91B694" w14:textId="67869C78" w:rsidR="0034081F" w:rsidRDefault="0034081F"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164B98" w14:textId="2C3505A5" w:rsidR="0034081F" w:rsidRDefault="0034081F" w:rsidP="00294B40">
            <w:pPr>
              <w:pStyle w:val="TAL"/>
              <w:rPr>
                <w:rFonts w:cs="Arial"/>
                <w:sz w:val="16"/>
                <w:szCs w:val="16"/>
              </w:rPr>
            </w:pPr>
            <w:r>
              <w:rPr>
                <w:rFonts w:cs="Arial"/>
                <w:sz w:val="16"/>
                <w:szCs w:val="16"/>
              </w:rPr>
              <w:t>59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5EDB69" w14:textId="09265B31" w:rsidR="0034081F" w:rsidRDefault="0034081F"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143923" w14:textId="1F852EE2" w:rsidR="0034081F" w:rsidRDefault="0034081F"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E0E66F" w14:textId="536463E6" w:rsidR="0034081F" w:rsidRDefault="0034081F" w:rsidP="00294B40">
            <w:pPr>
              <w:pStyle w:val="TAL"/>
              <w:rPr>
                <w:rFonts w:cs="Arial"/>
                <w:snapToGrid w:val="0"/>
                <w:sz w:val="16"/>
                <w:szCs w:val="16"/>
                <w:lang w:eastAsia="en-US"/>
              </w:rPr>
            </w:pPr>
            <w:r>
              <w:rPr>
                <w:rFonts w:cs="Arial"/>
                <w:snapToGrid w:val="0"/>
                <w:sz w:val="16"/>
                <w:szCs w:val="16"/>
                <w:lang w:eastAsia="en-US"/>
              </w:rPr>
              <w:t>Correction for PDU session type selection in the RS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F4E766" w14:textId="4D59598D" w:rsidR="0034081F" w:rsidRDefault="0034081F" w:rsidP="00294B40">
            <w:pPr>
              <w:pStyle w:val="TAL"/>
              <w:rPr>
                <w:rFonts w:cs="Arial"/>
                <w:snapToGrid w:val="0"/>
                <w:sz w:val="16"/>
                <w:szCs w:val="16"/>
                <w:lang w:eastAsia="en-US"/>
              </w:rPr>
            </w:pPr>
            <w:r>
              <w:rPr>
                <w:rFonts w:cs="Arial"/>
                <w:snapToGrid w:val="0"/>
                <w:sz w:val="16"/>
                <w:szCs w:val="16"/>
                <w:lang w:eastAsia="en-US"/>
              </w:rPr>
              <w:t>18.6.0</w:t>
            </w:r>
          </w:p>
        </w:tc>
      </w:tr>
      <w:tr w:rsidR="00AB78D2" w:rsidRPr="000D299B" w14:paraId="7E7F61F7"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2215B90" w14:textId="77DE45A6" w:rsidR="00AB78D2" w:rsidRDefault="00AB78D2"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C26F84" w14:textId="2522FA80" w:rsidR="00AB78D2" w:rsidRDefault="00AB78D2"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3CEA60" w14:textId="05A1A1EC" w:rsidR="00AB78D2" w:rsidRDefault="00AB78D2"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F85365" w14:textId="49F0CA74" w:rsidR="00AB78D2" w:rsidRDefault="00AB78D2" w:rsidP="00294B40">
            <w:pPr>
              <w:pStyle w:val="TAL"/>
              <w:rPr>
                <w:rFonts w:cs="Arial"/>
                <w:sz w:val="16"/>
                <w:szCs w:val="16"/>
              </w:rPr>
            </w:pPr>
            <w:r>
              <w:rPr>
                <w:rFonts w:cs="Arial"/>
                <w:sz w:val="16"/>
                <w:szCs w:val="16"/>
              </w:rPr>
              <w:t>60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A42089" w14:textId="3593A8B2" w:rsidR="00AB78D2" w:rsidRDefault="00AB78D2"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D80EF41" w14:textId="7CBB855C" w:rsidR="00AB78D2" w:rsidRDefault="00AB78D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674F07" w14:textId="40F80C50" w:rsidR="00AB78D2" w:rsidRDefault="00AB78D2" w:rsidP="00294B40">
            <w:pPr>
              <w:pStyle w:val="TAL"/>
              <w:rPr>
                <w:rFonts w:cs="Arial"/>
                <w:snapToGrid w:val="0"/>
                <w:sz w:val="16"/>
                <w:szCs w:val="16"/>
                <w:lang w:eastAsia="en-US"/>
              </w:rPr>
            </w:pPr>
            <w:r>
              <w:rPr>
                <w:rFonts w:cs="Arial"/>
                <w:snapToGrid w:val="0"/>
                <w:sz w:val="16"/>
                <w:szCs w:val="16"/>
                <w:lang w:eastAsia="en-US"/>
              </w:rPr>
              <w:t>Clarification of USIM validity for 5GS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4FA526" w14:textId="06FD3680" w:rsidR="00AB78D2" w:rsidRDefault="00AB78D2" w:rsidP="00294B40">
            <w:pPr>
              <w:pStyle w:val="TAL"/>
              <w:rPr>
                <w:rFonts w:cs="Arial"/>
                <w:snapToGrid w:val="0"/>
                <w:sz w:val="16"/>
                <w:szCs w:val="16"/>
                <w:lang w:eastAsia="en-US"/>
              </w:rPr>
            </w:pPr>
            <w:r>
              <w:rPr>
                <w:rFonts w:cs="Arial"/>
                <w:snapToGrid w:val="0"/>
                <w:sz w:val="16"/>
                <w:szCs w:val="16"/>
                <w:lang w:eastAsia="en-US"/>
              </w:rPr>
              <w:t>18.6.0</w:t>
            </w:r>
          </w:p>
        </w:tc>
      </w:tr>
      <w:tr w:rsidR="007F3106" w:rsidRPr="000D299B" w14:paraId="7AEDA6FE"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CE1A02F" w14:textId="0A2C56E9" w:rsidR="007F3106" w:rsidRDefault="007F3106"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CB25BB" w14:textId="620EED34" w:rsidR="007F3106" w:rsidRDefault="007F3106"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735E09" w14:textId="10A67DCD" w:rsidR="007F3106" w:rsidRDefault="007F3106"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EB56B6" w14:textId="71AEC572" w:rsidR="007F3106" w:rsidRDefault="007F3106" w:rsidP="00294B40">
            <w:pPr>
              <w:pStyle w:val="TAL"/>
              <w:rPr>
                <w:rFonts w:cs="Arial"/>
                <w:sz w:val="16"/>
                <w:szCs w:val="16"/>
              </w:rPr>
            </w:pPr>
            <w:r>
              <w:rPr>
                <w:rFonts w:cs="Arial"/>
                <w:sz w:val="16"/>
                <w:szCs w:val="16"/>
              </w:rPr>
              <w:t>60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6A5CFB" w14:textId="58D99349" w:rsidR="007F3106" w:rsidRDefault="007F3106"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7DF35C" w14:textId="2DF42E83" w:rsidR="007F3106" w:rsidRDefault="007F310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EDD2A8" w14:textId="0BA92D03" w:rsidR="007F3106" w:rsidRDefault="007F3106" w:rsidP="00294B40">
            <w:pPr>
              <w:pStyle w:val="TAL"/>
              <w:rPr>
                <w:rFonts w:cs="Arial"/>
                <w:snapToGrid w:val="0"/>
                <w:sz w:val="16"/>
                <w:szCs w:val="16"/>
                <w:lang w:eastAsia="en-US"/>
              </w:rPr>
            </w:pPr>
            <w:r>
              <w:rPr>
                <w:rFonts w:cs="Arial"/>
                <w:snapToGrid w:val="0"/>
                <w:sz w:val="16"/>
                <w:szCs w:val="16"/>
                <w:lang w:eastAsia="en-US"/>
              </w:rPr>
              <w:t>Missing clause for KAMF derivation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B766C0" w14:textId="74308243" w:rsidR="007F3106" w:rsidRDefault="007F3106" w:rsidP="00294B40">
            <w:pPr>
              <w:pStyle w:val="TAL"/>
              <w:rPr>
                <w:rFonts w:cs="Arial"/>
                <w:snapToGrid w:val="0"/>
                <w:sz w:val="16"/>
                <w:szCs w:val="16"/>
                <w:lang w:eastAsia="en-US"/>
              </w:rPr>
            </w:pPr>
            <w:r>
              <w:rPr>
                <w:rFonts w:cs="Arial"/>
                <w:snapToGrid w:val="0"/>
                <w:sz w:val="16"/>
                <w:szCs w:val="16"/>
                <w:lang w:eastAsia="en-US"/>
              </w:rPr>
              <w:t>18.6.0</w:t>
            </w:r>
          </w:p>
        </w:tc>
      </w:tr>
      <w:tr w:rsidR="00FA059D" w:rsidRPr="000D299B" w14:paraId="1F583E89"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6386FC2" w14:textId="1763DB8C" w:rsidR="00FA059D" w:rsidRDefault="00FA059D"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2422C5" w14:textId="6CEA522A" w:rsidR="00FA059D" w:rsidRDefault="00FA059D"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56A960" w14:textId="4484B91F" w:rsidR="00FA059D" w:rsidRDefault="00FA059D"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AC7820" w14:textId="745EF9F5" w:rsidR="00FA059D" w:rsidRDefault="00FA059D" w:rsidP="00294B40">
            <w:pPr>
              <w:pStyle w:val="TAL"/>
              <w:rPr>
                <w:rFonts w:cs="Arial"/>
                <w:sz w:val="16"/>
                <w:szCs w:val="16"/>
              </w:rPr>
            </w:pPr>
            <w:r>
              <w:rPr>
                <w:rFonts w:cs="Arial"/>
                <w:sz w:val="16"/>
                <w:szCs w:val="16"/>
              </w:rPr>
              <w:t>60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8962EF" w14:textId="7AA83100" w:rsidR="00FA059D" w:rsidRDefault="00FA059D"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A50F3E" w14:textId="216CB6BA" w:rsidR="00FA059D" w:rsidRDefault="00FA059D"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467BA3" w14:textId="62AABC6F" w:rsidR="00FA059D" w:rsidRDefault="00FA059D" w:rsidP="00294B40">
            <w:pPr>
              <w:pStyle w:val="TAL"/>
              <w:rPr>
                <w:rFonts w:cs="Arial"/>
                <w:snapToGrid w:val="0"/>
                <w:sz w:val="16"/>
                <w:szCs w:val="16"/>
                <w:lang w:eastAsia="en-US"/>
              </w:rPr>
            </w:pPr>
            <w:r>
              <w:rPr>
                <w:rFonts w:cs="Arial"/>
                <w:snapToGrid w:val="0"/>
                <w:sz w:val="16"/>
                <w:szCs w:val="16"/>
                <w:lang w:eastAsia="en-US"/>
              </w:rPr>
              <w:t>Clarification of MBSR authorization indication during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0217CF" w14:textId="4B0BD760" w:rsidR="00FA059D" w:rsidRDefault="00FA059D" w:rsidP="00294B40">
            <w:pPr>
              <w:pStyle w:val="TAL"/>
              <w:rPr>
                <w:rFonts w:cs="Arial"/>
                <w:snapToGrid w:val="0"/>
                <w:sz w:val="16"/>
                <w:szCs w:val="16"/>
                <w:lang w:eastAsia="en-US"/>
              </w:rPr>
            </w:pPr>
            <w:r>
              <w:rPr>
                <w:rFonts w:cs="Arial"/>
                <w:snapToGrid w:val="0"/>
                <w:sz w:val="16"/>
                <w:szCs w:val="16"/>
                <w:lang w:eastAsia="en-US"/>
              </w:rPr>
              <w:t>18.6.0</w:t>
            </w:r>
          </w:p>
        </w:tc>
      </w:tr>
      <w:tr w:rsidR="00F252F8" w:rsidRPr="000D299B" w14:paraId="2AE5130E"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B58F8AC" w14:textId="3118CA0B" w:rsidR="00F252F8" w:rsidRDefault="00F252F8"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48A30B" w14:textId="1F0BC630" w:rsidR="00F252F8" w:rsidRDefault="00F252F8"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A3BE8D" w14:textId="1097578E" w:rsidR="00F252F8" w:rsidRDefault="00F252F8"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D21419" w14:textId="21BEF023" w:rsidR="00F252F8" w:rsidRDefault="00F252F8" w:rsidP="00294B40">
            <w:pPr>
              <w:pStyle w:val="TAL"/>
              <w:rPr>
                <w:rFonts w:cs="Arial"/>
                <w:sz w:val="16"/>
                <w:szCs w:val="16"/>
              </w:rPr>
            </w:pPr>
            <w:r>
              <w:rPr>
                <w:rFonts w:cs="Arial"/>
                <w:sz w:val="16"/>
                <w:szCs w:val="16"/>
              </w:rPr>
              <w:t>59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59B3A4" w14:textId="350F3A3E" w:rsidR="00F252F8" w:rsidRDefault="00F252F8"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4D42AB" w14:textId="243A39F6" w:rsidR="00F252F8" w:rsidRDefault="00F252F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03546A" w14:textId="68CE593F" w:rsidR="00F252F8" w:rsidRDefault="00F252F8" w:rsidP="00294B40">
            <w:pPr>
              <w:pStyle w:val="TAL"/>
              <w:rPr>
                <w:rFonts w:cs="Arial"/>
                <w:snapToGrid w:val="0"/>
                <w:sz w:val="16"/>
                <w:szCs w:val="16"/>
                <w:lang w:eastAsia="en-US"/>
              </w:rPr>
            </w:pPr>
            <w:r>
              <w:rPr>
                <w:rFonts w:cs="Arial"/>
                <w:snapToGrid w:val="0"/>
                <w:sz w:val="16"/>
                <w:szCs w:val="16"/>
                <w:lang w:eastAsia="en-US"/>
              </w:rPr>
              <w:t>5GSM message transfer in a TA with service area restrictions in 5GMM-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CA4C7C" w14:textId="4F42BFA5" w:rsidR="00F252F8" w:rsidRDefault="00F252F8" w:rsidP="00294B40">
            <w:pPr>
              <w:pStyle w:val="TAL"/>
              <w:rPr>
                <w:rFonts w:cs="Arial"/>
                <w:snapToGrid w:val="0"/>
                <w:sz w:val="16"/>
                <w:szCs w:val="16"/>
                <w:lang w:eastAsia="en-US"/>
              </w:rPr>
            </w:pPr>
            <w:r>
              <w:rPr>
                <w:rFonts w:cs="Arial"/>
                <w:snapToGrid w:val="0"/>
                <w:sz w:val="16"/>
                <w:szCs w:val="16"/>
                <w:lang w:eastAsia="en-US"/>
              </w:rPr>
              <w:t>18.6.0</w:t>
            </w:r>
          </w:p>
        </w:tc>
      </w:tr>
      <w:tr w:rsidR="006B1C3E" w:rsidRPr="000D299B" w14:paraId="40F19C74"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AD71779" w14:textId="100BF03A" w:rsidR="006B1C3E" w:rsidRDefault="006B1C3E"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AC6809" w14:textId="350B8BA1" w:rsidR="006B1C3E" w:rsidRDefault="006B1C3E"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1FC409" w14:textId="4984BB9B" w:rsidR="006B1C3E" w:rsidRDefault="006B1C3E"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B071E6" w14:textId="16F87FEC" w:rsidR="006B1C3E" w:rsidRDefault="006B1C3E" w:rsidP="00294B40">
            <w:pPr>
              <w:pStyle w:val="TAL"/>
              <w:rPr>
                <w:rFonts w:cs="Arial"/>
                <w:sz w:val="16"/>
                <w:szCs w:val="16"/>
              </w:rPr>
            </w:pPr>
            <w:r>
              <w:rPr>
                <w:rFonts w:cs="Arial"/>
                <w:sz w:val="16"/>
                <w:szCs w:val="16"/>
              </w:rPr>
              <w:t>60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0E5C39" w14:textId="565051CE" w:rsidR="006B1C3E" w:rsidRDefault="006B1C3E"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F4BE1D" w14:textId="625F3A34" w:rsidR="006B1C3E" w:rsidRDefault="006B1C3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2E3C58" w14:textId="7A48CC15" w:rsidR="006B1C3E" w:rsidRDefault="006B1C3E" w:rsidP="00294B40">
            <w:pPr>
              <w:pStyle w:val="TAL"/>
              <w:rPr>
                <w:rFonts w:cs="Arial"/>
                <w:snapToGrid w:val="0"/>
                <w:sz w:val="16"/>
                <w:szCs w:val="16"/>
                <w:lang w:eastAsia="en-US"/>
              </w:rPr>
            </w:pPr>
            <w:r>
              <w:rPr>
                <w:rFonts w:cs="Arial"/>
                <w:snapToGrid w:val="0"/>
                <w:sz w:val="16"/>
                <w:szCs w:val="16"/>
                <w:lang w:eastAsia="en-US"/>
              </w:rPr>
              <w:t>DL NAS TRANSPORT message with N1 SM information and undefined cause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CDE5B1" w14:textId="55CA30BF" w:rsidR="006B1C3E" w:rsidRDefault="006B1C3E" w:rsidP="00294B40">
            <w:pPr>
              <w:pStyle w:val="TAL"/>
              <w:rPr>
                <w:rFonts w:cs="Arial"/>
                <w:snapToGrid w:val="0"/>
                <w:sz w:val="16"/>
                <w:szCs w:val="16"/>
                <w:lang w:eastAsia="en-US"/>
              </w:rPr>
            </w:pPr>
            <w:r>
              <w:rPr>
                <w:rFonts w:cs="Arial"/>
                <w:snapToGrid w:val="0"/>
                <w:sz w:val="16"/>
                <w:szCs w:val="16"/>
                <w:lang w:eastAsia="en-US"/>
              </w:rPr>
              <w:t>18.6.0</w:t>
            </w:r>
          </w:p>
        </w:tc>
      </w:tr>
      <w:tr w:rsidR="00000BDD" w:rsidRPr="000D299B" w14:paraId="04DC9887"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BE1604C" w14:textId="1DD42EC3" w:rsidR="00000BDD" w:rsidRDefault="00000BDD"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380851" w14:textId="7012BFC3" w:rsidR="00000BDD" w:rsidRDefault="00000BDD"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A3FAEB" w14:textId="1A0083B2" w:rsidR="00000BDD" w:rsidRDefault="00000BDD"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DDDEE01" w14:textId="1A537C46" w:rsidR="00000BDD" w:rsidRDefault="00000BDD" w:rsidP="00294B40">
            <w:pPr>
              <w:pStyle w:val="TAL"/>
              <w:rPr>
                <w:rFonts w:cs="Arial"/>
                <w:sz w:val="16"/>
                <w:szCs w:val="16"/>
              </w:rPr>
            </w:pPr>
            <w:r>
              <w:rPr>
                <w:rFonts w:cs="Arial"/>
                <w:sz w:val="16"/>
                <w:szCs w:val="16"/>
              </w:rPr>
              <w:t>50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004DAB" w14:textId="0FD35A95" w:rsidR="00000BDD" w:rsidRDefault="00000BDD"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4B06088" w14:textId="3A46AEBE" w:rsidR="00000BDD" w:rsidRDefault="00000BDD"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73F8DB" w14:textId="44AA73BC" w:rsidR="00000BDD" w:rsidRDefault="00000BDD" w:rsidP="00294B40">
            <w:pPr>
              <w:pStyle w:val="TAL"/>
              <w:rPr>
                <w:rFonts w:cs="Arial"/>
                <w:snapToGrid w:val="0"/>
                <w:sz w:val="16"/>
                <w:szCs w:val="16"/>
                <w:lang w:eastAsia="en-US"/>
              </w:rPr>
            </w:pPr>
            <w:r>
              <w:rPr>
                <w:rFonts w:cs="Arial"/>
                <w:snapToGrid w:val="0"/>
                <w:sz w:val="16"/>
                <w:szCs w:val="16"/>
                <w:lang w:eastAsia="en-US"/>
              </w:rPr>
              <w:t>Handling of SOR counter and the UE parameter update counter if stored in NV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1EACEC" w14:textId="5A26BC6D" w:rsidR="00000BDD" w:rsidRDefault="00000BDD" w:rsidP="00294B40">
            <w:pPr>
              <w:pStyle w:val="TAL"/>
              <w:rPr>
                <w:rFonts w:cs="Arial"/>
                <w:snapToGrid w:val="0"/>
                <w:sz w:val="16"/>
                <w:szCs w:val="16"/>
                <w:lang w:eastAsia="en-US"/>
              </w:rPr>
            </w:pPr>
            <w:r>
              <w:rPr>
                <w:rFonts w:cs="Arial"/>
                <w:snapToGrid w:val="0"/>
                <w:sz w:val="16"/>
                <w:szCs w:val="16"/>
                <w:lang w:eastAsia="en-US"/>
              </w:rPr>
              <w:t>18.6.0</w:t>
            </w:r>
          </w:p>
        </w:tc>
      </w:tr>
      <w:tr w:rsidR="004A48D5" w:rsidRPr="000D299B" w14:paraId="47235AB5"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EA2EF27" w14:textId="325BBA5B" w:rsidR="004A48D5" w:rsidRDefault="004A48D5"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BD8635" w14:textId="0408FE6B" w:rsidR="004A48D5" w:rsidRDefault="004A48D5"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D26D54" w14:textId="3424645E" w:rsidR="004A48D5" w:rsidRDefault="004A48D5"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B913B2" w14:textId="6814FBAD" w:rsidR="004A48D5" w:rsidRDefault="004A48D5" w:rsidP="00294B40">
            <w:pPr>
              <w:pStyle w:val="TAL"/>
              <w:rPr>
                <w:rFonts w:cs="Arial"/>
                <w:sz w:val="16"/>
                <w:szCs w:val="16"/>
              </w:rPr>
            </w:pPr>
            <w:r>
              <w:rPr>
                <w:rFonts w:cs="Arial"/>
                <w:sz w:val="16"/>
                <w:szCs w:val="16"/>
              </w:rPr>
              <w:t>60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3567F4" w14:textId="08080D85" w:rsidR="004A48D5" w:rsidRDefault="004A48D5"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E2091A" w14:textId="37FB497C" w:rsidR="004A48D5" w:rsidRDefault="004A48D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842840" w14:textId="3E3EED4B" w:rsidR="004A48D5" w:rsidRDefault="004A48D5" w:rsidP="00294B40">
            <w:pPr>
              <w:pStyle w:val="TAL"/>
              <w:rPr>
                <w:rFonts w:cs="Arial"/>
                <w:snapToGrid w:val="0"/>
                <w:sz w:val="16"/>
                <w:szCs w:val="16"/>
                <w:lang w:eastAsia="en-US"/>
              </w:rPr>
            </w:pPr>
            <w:r>
              <w:rPr>
                <w:rFonts w:cs="Arial"/>
                <w:snapToGrid w:val="0"/>
                <w:sz w:val="16"/>
                <w:szCs w:val="16"/>
                <w:lang w:eastAsia="en-US"/>
              </w:rPr>
              <w:t>Minor Correction for AMF supporting interworking with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08F81D" w14:textId="0F222885" w:rsidR="004A48D5" w:rsidRDefault="004A48D5" w:rsidP="00294B40">
            <w:pPr>
              <w:pStyle w:val="TAL"/>
              <w:rPr>
                <w:rFonts w:cs="Arial"/>
                <w:snapToGrid w:val="0"/>
                <w:sz w:val="16"/>
                <w:szCs w:val="16"/>
                <w:lang w:eastAsia="en-US"/>
              </w:rPr>
            </w:pPr>
            <w:r>
              <w:rPr>
                <w:rFonts w:cs="Arial"/>
                <w:snapToGrid w:val="0"/>
                <w:sz w:val="16"/>
                <w:szCs w:val="16"/>
                <w:lang w:eastAsia="en-US"/>
              </w:rPr>
              <w:t>18.6.0</w:t>
            </w:r>
          </w:p>
        </w:tc>
      </w:tr>
      <w:tr w:rsidR="00EC1E73" w:rsidRPr="000D299B" w14:paraId="7D6D668A"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323100F" w14:textId="6903BAE9" w:rsidR="00EC1E73" w:rsidRDefault="00EC1E73"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2BD1EA" w14:textId="4F26635F" w:rsidR="00EC1E73" w:rsidRDefault="00EC1E73"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20B5E8" w14:textId="42495E3A" w:rsidR="00EC1E73" w:rsidRDefault="00EC1E7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EF4C16" w14:textId="0EBF0E7A" w:rsidR="00EC1E73" w:rsidRDefault="00EC1E73" w:rsidP="00294B40">
            <w:pPr>
              <w:pStyle w:val="TAL"/>
              <w:rPr>
                <w:rFonts w:cs="Arial"/>
                <w:sz w:val="16"/>
                <w:szCs w:val="16"/>
              </w:rPr>
            </w:pPr>
            <w:r>
              <w:rPr>
                <w:rFonts w:cs="Arial"/>
                <w:sz w:val="16"/>
                <w:szCs w:val="16"/>
              </w:rPr>
              <w:t>61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46DAC8" w14:textId="529B256D" w:rsidR="00EC1E73" w:rsidRDefault="00EC1E7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440EFD" w14:textId="24F7AEE6" w:rsidR="00EC1E73" w:rsidRDefault="00EC1E7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FFBBB3" w14:textId="4CFD8166" w:rsidR="00EC1E73" w:rsidRDefault="00EC1E73" w:rsidP="00294B40">
            <w:pPr>
              <w:pStyle w:val="TAL"/>
              <w:rPr>
                <w:rFonts w:cs="Arial"/>
                <w:snapToGrid w:val="0"/>
                <w:sz w:val="16"/>
                <w:szCs w:val="16"/>
                <w:lang w:eastAsia="en-US"/>
              </w:rPr>
            </w:pPr>
            <w:r>
              <w:rPr>
                <w:rFonts w:cs="Arial"/>
                <w:snapToGrid w:val="0"/>
                <w:sz w:val="16"/>
                <w:szCs w:val="16"/>
                <w:lang w:eastAsia="en-US"/>
              </w:rPr>
              <w:t>Provision of NSAG information to lower layers for SR for UL signal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D0C048" w14:textId="345A09B6" w:rsidR="00EC1E73" w:rsidRDefault="00EC1E73" w:rsidP="00294B40">
            <w:pPr>
              <w:pStyle w:val="TAL"/>
              <w:rPr>
                <w:rFonts w:cs="Arial"/>
                <w:snapToGrid w:val="0"/>
                <w:sz w:val="16"/>
                <w:szCs w:val="16"/>
                <w:lang w:eastAsia="en-US"/>
              </w:rPr>
            </w:pPr>
            <w:r>
              <w:rPr>
                <w:rFonts w:cs="Arial"/>
                <w:snapToGrid w:val="0"/>
                <w:sz w:val="16"/>
                <w:szCs w:val="16"/>
                <w:lang w:eastAsia="en-US"/>
              </w:rPr>
              <w:t>18.6.0</w:t>
            </w:r>
          </w:p>
        </w:tc>
      </w:tr>
      <w:tr w:rsidR="00B56BC3" w:rsidRPr="000D299B" w14:paraId="159B54D4"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CF105FB" w14:textId="03121094" w:rsidR="00B56BC3" w:rsidRDefault="00B56BC3"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7F56B5" w14:textId="67129CC9" w:rsidR="00B56BC3" w:rsidRDefault="00B56BC3"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2E4682" w14:textId="08F9B341" w:rsidR="00B56BC3" w:rsidRDefault="00B56BC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7539A28" w14:textId="5015AC81" w:rsidR="00B56BC3" w:rsidRDefault="00B56BC3" w:rsidP="00294B40">
            <w:pPr>
              <w:pStyle w:val="TAL"/>
              <w:rPr>
                <w:rFonts w:cs="Arial"/>
                <w:sz w:val="16"/>
                <w:szCs w:val="16"/>
              </w:rPr>
            </w:pPr>
            <w:r>
              <w:rPr>
                <w:rFonts w:cs="Arial"/>
                <w:sz w:val="16"/>
                <w:szCs w:val="16"/>
              </w:rPr>
              <w:t>60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4DBB76" w14:textId="6A87A767" w:rsidR="00B56BC3" w:rsidRDefault="00B56BC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1D69EB" w14:textId="712E12C0" w:rsidR="00B56BC3" w:rsidRDefault="00B56BC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754438" w14:textId="0F924504" w:rsidR="00B56BC3" w:rsidRDefault="00B56BC3" w:rsidP="00294B40">
            <w:pPr>
              <w:pStyle w:val="TAL"/>
              <w:rPr>
                <w:rFonts w:cs="Arial"/>
                <w:snapToGrid w:val="0"/>
                <w:sz w:val="16"/>
                <w:szCs w:val="16"/>
                <w:lang w:eastAsia="en-US"/>
              </w:rPr>
            </w:pPr>
            <w:r>
              <w:rPr>
                <w:rFonts w:cs="Arial"/>
                <w:snapToGrid w:val="0"/>
                <w:sz w:val="16"/>
                <w:szCs w:val="16"/>
                <w:lang w:eastAsia="en-US"/>
              </w:rPr>
              <w:t>Correction to referred SM NAS timer table for satelli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C70F1B" w14:textId="796E6844" w:rsidR="00B56BC3" w:rsidRDefault="00B56BC3" w:rsidP="00294B40">
            <w:pPr>
              <w:pStyle w:val="TAL"/>
              <w:rPr>
                <w:rFonts w:cs="Arial"/>
                <w:snapToGrid w:val="0"/>
                <w:sz w:val="16"/>
                <w:szCs w:val="16"/>
                <w:lang w:eastAsia="en-US"/>
              </w:rPr>
            </w:pPr>
            <w:r>
              <w:rPr>
                <w:rFonts w:cs="Arial"/>
                <w:snapToGrid w:val="0"/>
                <w:sz w:val="16"/>
                <w:szCs w:val="16"/>
                <w:lang w:eastAsia="en-US"/>
              </w:rPr>
              <w:t>18.6.0</w:t>
            </w:r>
          </w:p>
        </w:tc>
      </w:tr>
      <w:tr w:rsidR="00B722C7" w:rsidRPr="000D299B" w14:paraId="001E43CA"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2254EC9" w14:textId="241B5A33" w:rsidR="00B722C7" w:rsidRDefault="00B722C7"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4C2BAD" w14:textId="48602ABF" w:rsidR="00B722C7" w:rsidRDefault="00B722C7"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348C51" w14:textId="46EC1F00" w:rsidR="00B722C7" w:rsidRDefault="00B722C7"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F7C6FC" w14:textId="2C54CFE8" w:rsidR="00B722C7" w:rsidRDefault="00B722C7" w:rsidP="00294B40">
            <w:pPr>
              <w:pStyle w:val="TAL"/>
              <w:rPr>
                <w:rFonts w:cs="Arial"/>
                <w:sz w:val="16"/>
                <w:szCs w:val="16"/>
              </w:rPr>
            </w:pPr>
            <w:r>
              <w:rPr>
                <w:rFonts w:cs="Arial"/>
                <w:sz w:val="16"/>
                <w:szCs w:val="16"/>
              </w:rPr>
              <w:t>59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79976EF" w14:textId="4CB8CE0C" w:rsidR="00B722C7" w:rsidRDefault="00B722C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7469F1" w14:textId="68C5893C" w:rsidR="00B722C7" w:rsidRDefault="00B722C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112875" w14:textId="7D2EABB1" w:rsidR="00B722C7" w:rsidRDefault="00B722C7" w:rsidP="00294B40">
            <w:pPr>
              <w:pStyle w:val="TAL"/>
              <w:rPr>
                <w:rFonts w:cs="Arial"/>
                <w:snapToGrid w:val="0"/>
                <w:sz w:val="16"/>
                <w:szCs w:val="16"/>
                <w:lang w:eastAsia="en-US"/>
              </w:rPr>
            </w:pPr>
            <w:r>
              <w:rPr>
                <w:rFonts w:cs="Arial"/>
                <w:snapToGrid w:val="0"/>
                <w:sz w:val="16"/>
                <w:szCs w:val="16"/>
                <w:lang w:eastAsia="en-US"/>
              </w:rPr>
              <w:t>Corrections to the network indication to the UE for ranging and sidelink positioning sup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49C52E" w14:textId="027DB0E5" w:rsidR="00B722C7" w:rsidRDefault="00B722C7" w:rsidP="00294B40">
            <w:pPr>
              <w:pStyle w:val="TAL"/>
              <w:rPr>
                <w:rFonts w:cs="Arial"/>
                <w:snapToGrid w:val="0"/>
                <w:sz w:val="16"/>
                <w:szCs w:val="16"/>
                <w:lang w:eastAsia="en-US"/>
              </w:rPr>
            </w:pPr>
            <w:r>
              <w:rPr>
                <w:rFonts w:cs="Arial"/>
                <w:snapToGrid w:val="0"/>
                <w:sz w:val="16"/>
                <w:szCs w:val="16"/>
                <w:lang w:eastAsia="en-US"/>
              </w:rPr>
              <w:t>18.6.0</w:t>
            </w:r>
          </w:p>
        </w:tc>
      </w:tr>
      <w:tr w:rsidR="00F57978" w:rsidRPr="000D299B" w14:paraId="746E93C8"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2FD05AC" w14:textId="51284855" w:rsidR="00F57978" w:rsidRDefault="00F57978"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CF6676" w14:textId="116BB548" w:rsidR="00F57978" w:rsidRDefault="00F57978"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9A9894" w14:textId="23D45942" w:rsidR="00F57978" w:rsidRDefault="00CE401B"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DC4C31" w14:textId="6C163ACF" w:rsidR="00F57978" w:rsidRDefault="00F57978" w:rsidP="00294B40">
            <w:pPr>
              <w:pStyle w:val="TAL"/>
              <w:rPr>
                <w:rFonts w:cs="Arial"/>
                <w:sz w:val="16"/>
                <w:szCs w:val="16"/>
              </w:rPr>
            </w:pPr>
            <w:r>
              <w:rPr>
                <w:rFonts w:cs="Arial"/>
                <w:sz w:val="16"/>
                <w:szCs w:val="16"/>
              </w:rPr>
              <w:t>60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63D942" w14:textId="2BDB051F" w:rsidR="00F57978" w:rsidRDefault="00F57978"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926A35" w14:textId="0C603BB9" w:rsidR="00F57978" w:rsidRDefault="00F5797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0133B2" w14:textId="62DFEA4B" w:rsidR="00F57978" w:rsidRDefault="00F57978" w:rsidP="00294B40">
            <w:pPr>
              <w:pStyle w:val="TAL"/>
              <w:rPr>
                <w:rFonts w:cs="Arial"/>
                <w:snapToGrid w:val="0"/>
                <w:sz w:val="16"/>
                <w:szCs w:val="16"/>
                <w:lang w:eastAsia="en-US"/>
              </w:rPr>
            </w:pPr>
            <w:r>
              <w:rPr>
                <w:rFonts w:cs="Arial"/>
                <w:snapToGrid w:val="0"/>
                <w:sz w:val="16"/>
                <w:szCs w:val="16"/>
                <w:lang w:eastAsia="en-US"/>
              </w:rPr>
              <w:t>Modification on naming of ranging and sidelink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28EF3C" w14:textId="432C2107" w:rsidR="00F57978" w:rsidRDefault="00F57978" w:rsidP="00294B40">
            <w:pPr>
              <w:pStyle w:val="TAL"/>
              <w:rPr>
                <w:rFonts w:cs="Arial"/>
                <w:snapToGrid w:val="0"/>
                <w:sz w:val="16"/>
                <w:szCs w:val="16"/>
                <w:lang w:eastAsia="en-US"/>
              </w:rPr>
            </w:pPr>
            <w:r>
              <w:rPr>
                <w:rFonts w:cs="Arial"/>
                <w:snapToGrid w:val="0"/>
                <w:sz w:val="16"/>
                <w:szCs w:val="16"/>
                <w:lang w:eastAsia="en-US"/>
              </w:rPr>
              <w:t>18.6.0</w:t>
            </w:r>
          </w:p>
        </w:tc>
      </w:tr>
      <w:tr w:rsidR="00CE401B" w:rsidRPr="000D299B" w14:paraId="5231AA77"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8340248" w14:textId="56657B8F" w:rsidR="00CE401B" w:rsidRDefault="00CE401B"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483CBB" w14:textId="0E41FF1C" w:rsidR="00CE401B" w:rsidRDefault="00CE401B"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4E8ABA" w14:textId="15742486" w:rsidR="00CE401B" w:rsidRDefault="00CE401B"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2CF5A2" w14:textId="14E486B4" w:rsidR="00CE401B" w:rsidRDefault="00CE401B" w:rsidP="00294B40">
            <w:pPr>
              <w:pStyle w:val="TAL"/>
              <w:rPr>
                <w:rFonts w:cs="Arial"/>
                <w:sz w:val="16"/>
                <w:szCs w:val="16"/>
              </w:rPr>
            </w:pPr>
            <w:r>
              <w:rPr>
                <w:rFonts w:cs="Arial"/>
                <w:sz w:val="16"/>
                <w:szCs w:val="16"/>
              </w:rPr>
              <w:t>61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D82F8E" w14:textId="1E105D57" w:rsidR="00CE401B" w:rsidRDefault="00CE401B"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A51D0D" w14:textId="74D9A40D" w:rsidR="00CE401B" w:rsidRDefault="00CE401B" w:rsidP="00294B40">
            <w:pPr>
              <w:pStyle w:val="TOC3"/>
              <w:rPr>
                <w:rFonts w:ascii="Arial" w:hAnsi="Arial" w:cs="Arial"/>
                <w:sz w:val="16"/>
                <w:szCs w:val="16"/>
              </w:rPr>
            </w:pPr>
            <w:r>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58339F" w14:textId="5C777192" w:rsidR="00CE401B" w:rsidRDefault="00CE401B" w:rsidP="00294B40">
            <w:pPr>
              <w:pStyle w:val="TAL"/>
              <w:rPr>
                <w:rFonts w:cs="Arial"/>
                <w:snapToGrid w:val="0"/>
                <w:sz w:val="16"/>
                <w:szCs w:val="16"/>
                <w:lang w:eastAsia="en-US"/>
              </w:rPr>
            </w:pPr>
            <w:r>
              <w:rPr>
                <w:rFonts w:cs="Arial"/>
                <w:snapToGrid w:val="0"/>
                <w:sz w:val="16"/>
                <w:szCs w:val="16"/>
                <w:lang w:eastAsia="en-US"/>
              </w:rPr>
              <w:t>Update UE ranging and sidelink positioning capability per ro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C12191" w14:textId="6D4CC8C6" w:rsidR="00CE401B" w:rsidRDefault="00CE401B" w:rsidP="00294B40">
            <w:pPr>
              <w:pStyle w:val="TAL"/>
              <w:rPr>
                <w:rFonts w:cs="Arial"/>
                <w:snapToGrid w:val="0"/>
                <w:sz w:val="16"/>
                <w:szCs w:val="16"/>
                <w:lang w:eastAsia="en-US"/>
              </w:rPr>
            </w:pPr>
            <w:r>
              <w:rPr>
                <w:rFonts w:cs="Arial"/>
                <w:snapToGrid w:val="0"/>
                <w:sz w:val="16"/>
                <w:szCs w:val="16"/>
                <w:lang w:eastAsia="en-US"/>
              </w:rPr>
              <w:t>18.6.0</w:t>
            </w:r>
          </w:p>
        </w:tc>
      </w:tr>
      <w:tr w:rsidR="008C5B46" w:rsidRPr="000D299B" w14:paraId="560D9C81"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7FDBBC1" w14:textId="6339F1A1" w:rsidR="008C5B46" w:rsidRDefault="008C5B46"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18CB48" w14:textId="40F7957D" w:rsidR="008C5B46" w:rsidRDefault="008C5B46"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3B5FC7" w14:textId="593F5C30" w:rsidR="008C5B46" w:rsidRDefault="008C5B46"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D607DE" w14:textId="752EBABE" w:rsidR="008C5B46" w:rsidRDefault="008C5B46" w:rsidP="00294B40">
            <w:pPr>
              <w:pStyle w:val="TAL"/>
              <w:rPr>
                <w:rFonts w:cs="Arial"/>
                <w:sz w:val="16"/>
                <w:szCs w:val="16"/>
              </w:rPr>
            </w:pPr>
            <w:r>
              <w:rPr>
                <w:rFonts w:cs="Arial"/>
                <w:sz w:val="16"/>
                <w:szCs w:val="16"/>
              </w:rPr>
              <w:t>60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F8C0CA" w14:textId="1CBEFF2A" w:rsidR="008C5B46" w:rsidRDefault="008C5B46"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08E9DC" w14:textId="664FB6B6" w:rsidR="008C5B46" w:rsidRDefault="008C5B4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008D03" w14:textId="1B2156C3" w:rsidR="008C5B46" w:rsidRDefault="008C5B46" w:rsidP="00294B40">
            <w:pPr>
              <w:pStyle w:val="TAL"/>
              <w:rPr>
                <w:rFonts w:cs="Arial"/>
                <w:snapToGrid w:val="0"/>
                <w:sz w:val="16"/>
                <w:szCs w:val="16"/>
                <w:lang w:eastAsia="en-US"/>
              </w:rPr>
            </w:pPr>
            <w:r>
              <w:rPr>
                <w:rFonts w:cs="Arial"/>
                <w:snapToGrid w:val="0"/>
                <w:sz w:val="16"/>
                <w:szCs w:val="16"/>
                <w:lang w:eastAsia="en-US"/>
              </w:rPr>
              <w:t>Remote UE report collision with connection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2EA21A" w14:textId="690A26DE" w:rsidR="008C5B46" w:rsidRDefault="008C5B46" w:rsidP="00294B40">
            <w:pPr>
              <w:pStyle w:val="TAL"/>
              <w:rPr>
                <w:rFonts w:cs="Arial"/>
                <w:snapToGrid w:val="0"/>
                <w:sz w:val="16"/>
                <w:szCs w:val="16"/>
                <w:lang w:eastAsia="en-US"/>
              </w:rPr>
            </w:pPr>
            <w:r>
              <w:rPr>
                <w:rFonts w:cs="Arial"/>
                <w:snapToGrid w:val="0"/>
                <w:sz w:val="16"/>
                <w:szCs w:val="16"/>
                <w:lang w:eastAsia="en-US"/>
              </w:rPr>
              <w:t>18.6.0</w:t>
            </w:r>
          </w:p>
        </w:tc>
      </w:tr>
      <w:tr w:rsidR="00FC28AE" w:rsidRPr="000D299B" w14:paraId="6760F653"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FA1A005" w14:textId="0DD6B063" w:rsidR="00FC28AE" w:rsidRDefault="00FC28AE"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848CB3" w14:textId="00397E77" w:rsidR="00FC28AE" w:rsidRDefault="00FC28AE"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16814C" w14:textId="3AE6517F" w:rsidR="00FC28AE" w:rsidRDefault="00FC28AE"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86B2B63" w14:textId="38B54D0F" w:rsidR="00FC28AE" w:rsidRDefault="00FC28AE" w:rsidP="00294B40">
            <w:pPr>
              <w:pStyle w:val="TAL"/>
              <w:rPr>
                <w:rFonts w:cs="Arial"/>
                <w:sz w:val="16"/>
                <w:szCs w:val="16"/>
              </w:rPr>
            </w:pPr>
            <w:r>
              <w:rPr>
                <w:rFonts w:cs="Arial"/>
                <w:sz w:val="16"/>
                <w:szCs w:val="16"/>
              </w:rPr>
              <w:t>60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6C223A" w14:textId="1E5A0A46" w:rsidR="00FC28AE" w:rsidRDefault="00FC28AE"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69B375" w14:textId="7F48EEC6" w:rsidR="00FC28AE" w:rsidRDefault="00FC28A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1665AC" w14:textId="2BFD2FD8" w:rsidR="00FC28AE" w:rsidRDefault="00FC28AE" w:rsidP="00294B40">
            <w:pPr>
              <w:pStyle w:val="TAL"/>
              <w:rPr>
                <w:rFonts w:cs="Arial"/>
                <w:snapToGrid w:val="0"/>
                <w:sz w:val="16"/>
                <w:szCs w:val="16"/>
                <w:lang w:eastAsia="en-US"/>
              </w:rPr>
            </w:pPr>
            <w:r>
              <w:rPr>
                <w:rFonts w:cs="Arial"/>
                <w:snapToGrid w:val="0"/>
                <w:sz w:val="16"/>
                <w:szCs w:val="16"/>
                <w:lang w:eastAsia="en-US"/>
              </w:rPr>
              <w:t>Clarfication on the MRU procedure for on-demand S-NSSAI(s)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474CFA" w14:textId="2B214C82" w:rsidR="00FC28AE" w:rsidRDefault="00FC28AE" w:rsidP="00294B40">
            <w:pPr>
              <w:pStyle w:val="TAL"/>
              <w:rPr>
                <w:rFonts w:cs="Arial"/>
                <w:snapToGrid w:val="0"/>
                <w:sz w:val="16"/>
                <w:szCs w:val="16"/>
                <w:lang w:eastAsia="en-US"/>
              </w:rPr>
            </w:pPr>
            <w:r>
              <w:rPr>
                <w:rFonts w:cs="Arial"/>
                <w:snapToGrid w:val="0"/>
                <w:sz w:val="16"/>
                <w:szCs w:val="16"/>
                <w:lang w:eastAsia="en-US"/>
              </w:rPr>
              <w:t>18.6.0</w:t>
            </w:r>
          </w:p>
        </w:tc>
      </w:tr>
      <w:tr w:rsidR="001D49B2" w:rsidRPr="000D299B" w14:paraId="0286CC18"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94FFC57" w14:textId="08506D71" w:rsidR="001D49B2" w:rsidRDefault="001D49B2"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9087F2" w14:textId="10834ECA" w:rsidR="001D49B2" w:rsidRDefault="001D49B2"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BC2FCB" w14:textId="58D93AA0" w:rsidR="001D49B2" w:rsidRDefault="001D49B2"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2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8279B3" w14:textId="18725179" w:rsidR="001D49B2" w:rsidRDefault="001D49B2" w:rsidP="00294B40">
            <w:pPr>
              <w:pStyle w:val="TAL"/>
              <w:rPr>
                <w:rFonts w:cs="Arial"/>
                <w:sz w:val="16"/>
                <w:szCs w:val="16"/>
              </w:rPr>
            </w:pPr>
            <w:r>
              <w:rPr>
                <w:rFonts w:cs="Arial"/>
                <w:sz w:val="16"/>
                <w:szCs w:val="16"/>
              </w:rPr>
              <w:t>59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83CB14" w14:textId="74AC5F17" w:rsidR="001D49B2" w:rsidRDefault="001D49B2"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128C45" w14:textId="13C8EC88" w:rsidR="001D49B2" w:rsidRDefault="001D49B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9BE9EB" w14:textId="1E26E052" w:rsidR="001D49B2" w:rsidRDefault="001D49B2" w:rsidP="00294B40">
            <w:pPr>
              <w:pStyle w:val="TAL"/>
              <w:rPr>
                <w:rFonts w:cs="Arial"/>
                <w:snapToGrid w:val="0"/>
                <w:sz w:val="16"/>
                <w:szCs w:val="16"/>
                <w:lang w:eastAsia="en-US"/>
              </w:rPr>
            </w:pPr>
            <w:r>
              <w:rPr>
                <w:rFonts w:cs="Arial"/>
                <w:snapToGrid w:val="0"/>
                <w:sz w:val="16"/>
                <w:szCs w:val="16"/>
                <w:lang w:eastAsia="en-US"/>
              </w:rPr>
              <w:t>Clarification on NSSAI provide to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698E5A" w14:textId="54786522" w:rsidR="001D49B2" w:rsidRDefault="001D49B2" w:rsidP="00294B40">
            <w:pPr>
              <w:pStyle w:val="TAL"/>
              <w:rPr>
                <w:rFonts w:cs="Arial"/>
                <w:snapToGrid w:val="0"/>
                <w:sz w:val="16"/>
                <w:szCs w:val="16"/>
                <w:lang w:eastAsia="en-US"/>
              </w:rPr>
            </w:pPr>
            <w:r>
              <w:rPr>
                <w:rFonts w:cs="Arial"/>
                <w:snapToGrid w:val="0"/>
                <w:sz w:val="16"/>
                <w:szCs w:val="16"/>
                <w:lang w:eastAsia="en-US"/>
              </w:rPr>
              <w:t>18.6.0</w:t>
            </w:r>
          </w:p>
        </w:tc>
      </w:tr>
      <w:tr w:rsidR="0018490C" w:rsidRPr="000D299B" w14:paraId="0FD8564A"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C06B2D9" w14:textId="79730C1A" w:rsidR="0018490C" w:rsidRDefault="0018490C"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080BD1" w14:textId="4DA43CA0" w:rsidR="0018490C" w:rsidRDefault="0018490C"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BA3ABA" w14:textId="401F2733" w:rsidR="0018490C" w:rsidRDefault="0018490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E6BB754" w14:textId="30B6B7A5" w:rsidR="0018490C" w:rsidRDefault="0018490C" w:rsidP="00294B40">
            <w:pPr>
              <w:pStyle w:val="TAL"/>
              <w:rPr>
                <w:rFonts w:cs="Arial"/>
                <w:sz w:val="16"/>
                <w:szCs w:val="16"/>
              </w:rPr>
            </w:pPr>
            <w:r>
              <w:rPr>
                <w:rFonts w:cs="Arial"/>
                <w:sz w:val="16"/>
                <w:szCs w:val="16"/>
              </w:rPr>
              <w:t>61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64EF79" w14:textId="6CAFEF88" w:rsidR="0018490C" w:rsidRDefault="0018490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43EC9D" w14:textId="34853642" w:rsidR="0018490C" w:rsidRDefault="0018490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D94650" w14:textId="757F5392" w:rsidR="0018490C" w:rsidRDefault="0018490C" w:rsidP="00294B40">
            <w:pPr>
              <w:pStyle w:val="TAL"/>
              <w:rPr>
                <w:rFonts w:cs="Arial"/>
                <w:snapToGrid w:val="0"/>
                <w:sz w:val="16"/>
                <w:szCs w:val="16"/>
                <w:lang w:eastAsia="en-US"/>
              </w:rPr>
            </w:pPr>
            <w:r>
              <w:rPr>
                <w:rFonts w:cs="Arial"/>
                <w:snapToGrid w:val="0"/>
                <w:sz w:val="16"/>
                <w:szCs w:val="16"/>
                <w:lang w:eastAsia="en-US"/>
              </w:rPr>
              <w:t>Clarification on requested NSSAI on alternative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6B2788" w14:textId="30B600D3" w:rsidR="0018490C" w:rsidRDefault="0018490C" w:rsidP="00294B40">
            <w:pPr>
              <w:pStyle w:val="TAL"/>
              <w:rPr>
                <w:rFonts w:cs="Arial"/>
                <w:snapToGrid w:val="0"/>
                <w:sz w:val="16"/>
                <w:szCs w:val="16"/>
                <w:lang w:eastAsia="en-US"/>
              </w:rPr>
            </w:pPr>
            <w:r>
              <w:rPr>
                <w:rFonts w:cs="Arial"/>
                <w:snapToGrid w:val="0"/>
                <w:sz w:val="16"/>
                <w:szCs w:val="16"/>
                <w:lang w:eastAsia="en-US"/>
              </w:rPr>
              <w:t>18.6.0</w:t>
            </w:r>
          </w:p>
        </w:tc>
      </w:tr>
      <w:tr w:rsidR="00ED1ACE" w:rsidRPr="000D299B" w14:paraId="4EDF0D64"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8817B20" w14:textId="5E1188F2" w:rsidR="00ED1ACE" w:rsidRDefault="00ED1ACE"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5D3CDC" w14:textId="61BFA106" w:rsidR="00ED1ACE" w:rsidRDefault="00ED1ACE"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F4B3A5" w14:textId="0A170C06" w:rsidR="00ED1ACE" w:rsidRDefault="00ED1ACE"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9C6DBF" w14:textId="0F915FB7" w:rsidR="00ED1ACE" w:rsidRDefault="00ED1ACE" w:rsidP="00294B40">
            <w:pPr>
              <w:pStyle w:val="TAL"/>
              <w:rPr>
                <w:rFonts w:cs="Arial"/>
                <w:sz w:val="16"/>
                <w:szCs w:val="16"/>
              </w:rPr>
            </w:pPr>
            <w:r>
              <w:rPr>
                <w:rFonts w:cs="Arial"/>
                <w:sz w:val="16"/>
                <w:szCs w:val="16"/>
              </w:rPr>
              <w:t>61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2B2A0D" w14:textId="57119E9C" w:rsidR="00ED1ACE" w:rsidRDefault="00ED1ACE"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F9239E" w14:textId="59FEAA2D" w:rsidR="00ED1ACE" w:rsidRDefault="00ED1AC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D837A4" w14:textId="19D36295" w:rsidR="00ED1ACE" w:rsidRDefault="00ED1ACE" w:rsidP="00294B40">
            <w:pPr>
              <w:pStyle w:val="TAL"/>
              <w:rPr>
                <w:rFonts w:cs="Arial"/>
                <w:snapToGrid w:val="0"/>
                <w:sz w:val="16"/>
                <w:szCs w:val="16"/>
                <w:lang w:eastAsia="en-US"/>
              </w:rPr>
            </w:pPr>
            <w:r>
              <w:rPr>
                <w:rFonts w:cs="Arial"/>
                <w:snapToGrid w:val="0"/>
                <w:sz w:val="16"/>
                <w:szCs w:val="16"/>
                <w:lang w:eastAsia="en-US"/>
              </w:rPr>
              <w:t xml:space="preserve">Clarification on maximum number of S-NSSAI in requested NSSAI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DB8737" w14:textId="5D79A6A0" w:rsidR="00ED1ACE" w:rsidRDefault="00ED1ACE" w:rsidP="00294B40">
            <w:pPr>
              <w:pStyle w:val="TAL"/>
              <w:rPr>
                <w:rFonts w:cs="Arial"/>
                <w:snapToGrid w:val="0"/>
                <w:sz w:val="16"/>
                <w:szCs w:val="16"/>
                <w:lang w:eastAsia="en-US"/>
              </w:rPr>
            </w:pPr>
            <w:r>
              <w:rPr>
                <w:rFonts w:cs="Arial"/>
                <w:snapToGrid w:val="0"/>
                <w:sz w:val="16"/>
                <w:szCs w:val="16"/>
                <w:lang w:eastAsia="en-US"/>
              </w:rPr>
              <w:t>18.6.0</w:t>
            </w:r>
          </w:p>
        </w:tc>
      </w:tr>
      <w:tr w:rsidR="007A6AA8" w:rsidRPr="000D299B" w14:paraId="46A8625A"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E7CC0E2" w14:textId="44D1ED3D" w:rsidR="007A6AA8" w:rsidRDefault="007A6AA8"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007B17" w14:textId="44870F22" w:rsidR="007A6AA8" w:rsidRDefault="007A6AA8"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7EE4CA" w14:textId="1DF7C576" w:rsidR="007A6AA8" w:rsidRDefault="007A6AA8"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1C0580" w14:textId="0C5C5A41" w:rsidR="007A6AA8" w:rsidRDefault="007A6AA8" w:rsidP="00294B40">
            <w:pPr>
              <w:pStyle w:val="TAL"/>
              <w:rPr>
                <w:rFonts w:cs="Arial"/>
                <w:sz w:val="16"/>
                <w:szCs w:val="16"/>
              </w:rPr>
            </w:pPr>
            <w:r>
              <w:rPr>
                <w:rFonts w:cs="Arial"/>
                <w:sz w:val="16"/>
                <w:szCs w:val="16"/>
              </w:rPr>
              <w:t>60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0C03D4" w14:textId="4DFF2D5B" w:rsidR="007A6AA8" w:rsidRDefault="007A6AA8"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FB871A" w14:textId="517BC94F" w:rsidR="007A6AA8" w:rsidRDefault="007A6AA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7AB4EE" w14:textId="14E6BFF5" w:rsidR="007A6AA8" w:rsidRDefault="007A6AA8" w:rsidP="00294B40">
            <w:pPr>
              <w:pStyle w:val="TAL"/>
              <w:rPr>
                <w:rFonts w:cs="Arial"/>
                <w:snapToGrid w:val="0"/>
                <w:sz w:val="16"/>
                <w:szCs w:val="16"/>
                <w:lang w:eastAsia="en-US"/>
              </w:rPr>
            </w:pPr>
            <w:r>
              <w:rPr>
                <w:rFonts w:cs="Arial"/>
                <w:snapToGrid w:val="0"/>
                <w:sz w:val="16"/>
                <w:szCs w:val="16"/>
                <w:lang w:eastAsia="en-US"/>
              </w:rPr>
              <w:t>The handling of 5GMM parameters upon receiving Registration Reject with cause #81 or #8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7BE90C" w14:textId="735ECED3" w:rsidR="007A6AA8" w:rsidRDefault="007A6AA8" w:rsidP="00294B40">
            <w:pPr>
              <w:pStyle w:val="TAL"/>
              <w:rPr>
                <w:rFonts w:cs="Arial"/>
                <w:snapToGrid w:val="0"/>
                <w:sz w:val="16"/>
                <w:szCs w:val="16"/>
                <w:lang w:eastAsia="en-US"/>
              </w:rPr>
            </w:pPr>
            <w:r>
              <w:rPr>
                <w:rFonts w:cs="Arial"/>
                <w:snapToGrid w:val="0"/>
                <w:sz w:val="16"/>
                <w:szCs w:val="16"/>
                <w:lang w:eastAsia="en-US"/>
              </w:rPr>
              <w:t>18.6.0</w:t>
            </w:r>
          </w:p>
        </w:tc>
      </w:tr>
      <w:tr w:rsidR="004977E3" w:rsidRPr="000D299B" w14:paraId="7B549488"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1AE9E9C" w14:textId="76D3101A" w:rsidR="004977E3" w:rsidRDefault="004977E3"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079665" w14:textId="1A1DA876" w:rsidR="004977E3" w:rsidRDefault="004977E3"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2184B9" w14:textId="5000E2F5" w:rsidR="004977E3" w:rsidRDefault="004977E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ED737D" w14:textId="7ED489CF" w:rsidR="004977E3" w:rsidRDefault="004977E3" w:rsidP="00294B40">
            <w:pPr>
              <w:pStyle w:val="TAL"/>
              <w:rPr>
                <w:rFonts w:cs="Arial"/>
                <w:sz w:val="16"/>
                <w:szCs w:val="16"/>
              </w:rPr>
            </w:pPr>
            <w:r>
              <w:rPr>
                <w:rFonts w:cs="Arial"/>
                <w:sz w:val="16"/>
                <w:szCs w:val="16"/>
              </w:rPr>
              <w:t>60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746AC8" w14:textId="3AB7CD53" w:rsidR="004977E3" w:rsidRDefault="004977E3"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317BD6" w14:textId="384CBE32" w:rsidR="004977E3" w:rsidRDefault="004977E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6879E9" w14:textId="73296438" w:rsidR="004977E3" w:rsidRDefault="004977E3" w:rsidP="00294B40">
            <w:pPr>
              <w:pStyle w:val="TAL"/>
              <w:rPr>
                <w:rFonts w:cs="Arial"/>
                <w:snapToGrid w:val="0"/>
                <w:sz w:val="16"/>
                <w:szCs w:val="16"/>
                <w:lang w:eastAsia="en-US"/>
              </w:rPr>
            </w:pPr>
            <w:r>
              <w:rPr>
                <w:rFonts w:cs="Arial"/>
                <w:snapToGrid w:val="0"/>
                <w:sz w:val="16"/>
                <w:szCs w:val="16"/>
                <w:lang w:eastAsia="en-US"/>
              </w:rPr>
              <w:t>Alternative S-NSSAI or S-NSSAI to be replaced subject to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19D02F" w14:textId="15F6B34E" w:rsidR="004977E3" w:rsidRDefault="004977E3" w:rsidP="00294B40">
            <w:pPr>
              <w:pStyle w:val="TAL"/>
              <w:rPr>
                <w:rFonts w:cs="Arial"/>
                <w:snapToGrid w:val="0"/>
                <w:sz w:val="16"/>
                <w:szCs w:val="16"/>
                <w:lang w:eastAsia="en-US"/>
              </w:rPr>
            </w:pPr>
            <w:r>
              <w:rPr>
                <w:rFonts w:cs="Arial"/>
                <w:snapToGrid w:val="0"/>
                <w:sz w:val="16"/>
                <w:szCs w:val="16"/>
                <w:lang w:eastAsia="en-US"/>
              </w:rPr>
              <w:t>18.6.0</w:t>
            </w:r>
          </w:p>
        </w:tc>
      </w:tr>
      <w:tr w:rsidR="009357B8" w:rsidRPr="000D299B" w14:paraId="0A8F8517"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8090BC6" w14:textId="3EF17E06" w:rsidR="009357B8" w:rsidRDefault="009357B8"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1568BE" w14:textId="517C8EA2" w:rsidR="009357B8" w:rsidRDefault="009357B8"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603B9C" w14:textId="50985C72" w:rsidR="009357B8" w:rsidRDefault="009357B8"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DB8972" w14:textId="3278D09E" w:rsidR="009357B8" w:rsidRDefault="009357B8" w:rsidP="00294B40">
            <w:pPr>
              <w:pStyle w:val="TAL"/>
              <w:rPr>
                <w:rFonts w:cs="Arial"/>
                <w:sz w:val="16"/>
                <w:szCs w:val="16"/>
              </w:rPr>
            </w:pPr>
            <w:r>
              <w:rPr>
                <w:rFonts w:cs="Arial"/>
                <w:sz w:val="16"/>
                <w:szCs w:val="16"/>
              </w:rPr>
              <w:t>60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348F9C" w14:textId="5FE80939" w:rsidR="009357B8" w:rsidRDefault="009357B8"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765286" w14:textId="63B6C904" w:rsidR="009357B8" w:rsidRDefault="009357B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48CC73" w14:textId="764A7B36" w:rsidR="009357B8" w:rsidRDefault="009357B8" w:rsidP="00294B40">
            <w:pPr>
              <w:pStyle w:val="TAL"/>
              <w:rPr>
                <w:rFonts w:cs="Arial"/>
                <w:snapToGrid w:val="0"/>
                <w:sz w:val="16"/>
                <w:szCs w:val="16"/>
                <w:lang w:eastAsia="en-US"/>
              </w:rPr>
            </w:pPr>
            <w:r>
              <w:rPr>
                <w:rFonts w:cs="Arial"/>
                <w:snapToGrid w:val="0"/>
                <w:sz w:val="16"/>
                <w:szCs w:val="16"/>
                <w:lang w:eastAsia="en-US"/>
              </w:rPr>
              <w:t>Deleting Partially Allowed and Partially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D835AA" w14:textId="2265C1E0" w:rsidR="009357B8" w:rsidRDefault="009357B8" w:rsidP="00294B40">
            <w:pPr>
              <w:pStyle w:val="TAL"/>
              <w:rPr>
                <w:rFonts w:cs="Arial"/>
                <w:snapToGrid w:val="0"/>
                <w:sz w:val="16"/>
                <w:szCs w:val="16"/>
                <w:lang w:eastAsia="en-US"/>
              </w:rPr>
            </w:pPr>
            <w:r>
              <w:rPr>
                <w:rFonts w:cs="Arial"/>
                <w:snapToGrid w:val="0"/>
                <w:sz w:val="16"/>
                <w:szCs w:val="16"/>
                <w:lang w:eastAsia="en-US"/>
              </w:rPr>
              <w:t>18.6.0</w:t>
            </w:r>
          </w:p>
        </w:tc>
      </w:tr>
      <w:tr w:rsidR="003B26CB" w:rsidRPr="000D299B" w14:paraId="4605E0E6"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17C16A1" w14:textId="6A91BFDA" w:rsidR="003B26CB" w:rsidRDefault="003B26CB"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7D02D2" w14:textId="747A0867" w:rsidR="003B26CB" w:rsidRDefault="003B26CB"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E1EE14" w14:textId="1D9626B4" w:rsidR="003B26CB" w:rsidRDefault="003B26CB"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777385" w14:textId="08A13B14" w:rsidR="003B26CB" w:rsidRDefault="003B26CB" w:rsidP="00294B40">
            <w:pPr>
              <w:pStyle w:val="TAL"/>
              <w:rPr>
                <w:rFonts w:cs="Arial"/>
                <w:sz w:val="16"/>
                <w:szCs w:val="16"/>
              </w:rPr>
            </w:pPr>
            <w:r>
              <w:rPr>
                <w:rFonts w:cs="Arial"/>
                <w:sz w:val="16"/>
                <w:szCs w:val="16"/>
              </w:rPr>
              <w:t>61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9791B5" w14:textId="2C6411DC" w:rsidR="003B26CB" w:rsidRDefault="003B26CB"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BD7ECF" w14:textId="160DE31E" w:rsidR="003B26CB" w:rsidRDefault="003B26C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B68B90" w14:textId="2DCEA03C" w:rsidR="003B26CB" w:rsidRDefault="003B26CB" w:rsidP="00294B40">
            <w:pPr>
              <w:pStyle w:val="TAL"/>
              <w:rPr>
                <w:rFonts w:cs="Arial"/>
                <w:snapToGrid w:val="0"/>
                <w:sz w:val="16"/>
                <w:szCs w:val="16"/>
                <w:lang w:eastAsia="en-US"/>
              </w:rPr>
            </w:pPr>
            <w:r>
              <w:rPr>
                <w:rFonts w:cs="Arial"/>
                <w:snapToGrid w:val="0"/>
                <w:sz w:val="16"/>
                <w:szCs w:val="16"/>
                <w:lang w:eastAsia="en-US"/>
              </w:rPr>
              <w:t>Clarification on UE, AMF and SMF behaviour regarding network slice replac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14EE47" w14:textId="6AE5E953" w:rsidR="003B26CB" w:rsidRDefault="003B26CB" w:rsidP="00294B40">
            <w:pPr>
              <w:pStyle w:val="TAL"/>
              <w:rPr>
                <w:rFonts w:cs="Arial"/>
                <w:snapToGrid w:val="0"/>
                <w:sz w:val="16"/>
                <w:szCs w:val="16"/>
                <w:lang w:eastAsia="en-US"/>
              </w:rPr>
            </w:pPr>
            <w:r>
              <w:rPr>
                <w:rFonts w:cs="Arial"/>
                <w:snapToGrid w:val="0"/>
                <w:sz w:val="16"/>
                <w:szCs w:val="16"/>
                <w:lang w:eastAsia="en-US"/>
              </w:rPr>
              <w:t>18.6.0</w:t>
            </w:r>
          </w:p>
        </w:tc>
      </w:tr>
      <w:tr w:rsidR="00E715FE" w:rsidRPr="000D299B" w14:paraId="40139348"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9E9E535" w14:textId="4A060227" w:rsidR="00E715FE" w:rsidRDefault="00E715FE"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0B16FF" w14:textId="638D7991" w:rsidR="00E715FE" w:rsidRDefault="00E715FE"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7DE81D" w14:textId="20396F09" w:rsidR="00E715FE" w:rsidRDefault="00E715FE"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3E7234" w14:textId="457DA2FE" w:rsidR="00E715FE" w:rsidRDefault="00E715FE" w:rsidP="00294B40">
            <w:pPr>
              <w:pStyle w:val="TAL"/>
              <w:rPr>
                <w:rFonts w:cs="Arial"/>
                <w:sz w:val="16"/>
                <w:szCs w:val="16"/>
              </w:rPr>
            </w:pPr>
            <w:r>
              <w:rPr>
                <w:rFonts w:cs="Arial"/>
                <w:sz w:val="16"/>
                <w:szCs w:val="16"/>
              </w:rPr>
              <w:t>59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B034A4" w14:textId="7FE2B2A7" w:rsidR="00E715FE" w:rsidRDefault="00E715FE"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2E06C3D" w14:textId="36EC9C57" w:rsidR="00E715FE" w:rsidRDefault="00E715FE" w:rsidP="00294B40">
            <w:pPr>
              <w:pStyle w:val="TOC3"/>
              <w:rPr>
                <w:rFonts w:ascii="Arial" w:hAnsi="Arial" w:cs="Arial"/>
                <w:sz w:val="16"/>
                <w:szCs w:val="16"/>
              </w:rPr>
            </w:pPr>
            <w:r>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A5593E" w14:textId="2E369032" w:rsidR="00E715FE" w:rsidRDefault="00E715FE" w:rsidP="00294B40">
            <w:pPr>
              <w:pStyle w:val="TAL"/>
              <w:rPr>
                <w:rFonts w:cs="Arial"/>
                <w:snapToGrid w:val="0"/>
                <w:sz w:val="16"/>
                <w:szCs w:val="16"/>
                <w:lang w:eastAsia="en-US"/>
              </w:rPr>
            </w:pPr>
            <w:r>
              <w:rPr>
                <w:rFonts w:cs="Arial"/>
                <w:snapToGrid w:val="0"/>
                <w:sz w:val="16"/>
                <w:szCs w:val="16"/>
                <w:lang w:eastAsia="en-US"/>
              </w:rPr>
              <w:t>Handling of unavailability period in the initial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5D8DBF" w14:textId="7E4698CA" w:rsidR="00E715FE" w:rsidRDefault="00E715FE" w:rsidP="00294B40">
            <w:pPr>
              <w:pStyle w:val="TAL"/>
              <w:rPr>
                <w:rFonts w:cs="Arial"/>
                <w:snapToGrid w:val="0"/>
                <w:sz w:val="16"/>
                <w:szCs w:val="16"/>
                <w:lang w:eastAsia="en-US"/>
              </w:rPr>
            </w:pPr>
            <w:r>
              <w:rPr>
                <w:rFonts w:cs="Arial"/>
                <w:snapToGrid w:val="0"/>
                <w:sz w:val="16"/>
                <w:szCs w:val="16"/>
                <w:lang w:eastAsia="en-US"/>
              </w:rPr>
              <w:t>18.6.0</w:t>
            </w:r>
          </w:p>
        </w:tc>
      </w:tr>
      <w:tr w:rsidR="008960C1" w:rsidRPr="000D299B" w14:paraId="16BCE7B0"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6E5B14C" w14:textId="6810FABD" w:rsidR="008960C1" w:rsidRDefault="008960C1"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CF83C8" w14:textId="6E702084" w:rsidR="008960C1" w:rsidRDefault="008960C1"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FF5AF5" w14:textId="7E375EB7" w:rsidR="008960C1" w:rsidRDefault="008960C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5157E6" w14:textId="5E9C4B75" w:rsidR="008960C1" w:rsidRDefault="008960C1" w:rsidP="00294B40">
            <w:pPr>
              <w:pStyle w:val="TAL"/>
              <w:rPr>
                <w:rFonts w:cs="Arial"/>
                <w:sz w:val="16"/>
                <w:szCs w:val="16"/>
              </w:rPr>
            </w:pPr>
            <w:r>
              <w:rPr>
                <w:rFonts w:cs="Arial"/>
                <w:sz w:val="16"/>
                <w:szCs w:val="16"/>
              </w:rPr>
              <w:t>60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A5E5CD" w14:textId="2D07A9BD" w:rsidR="008960C1" w:rsidRDefault="008960C1"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6DBBBE" w14:textId="1A077029" w:rsidR="008960C1" w:rsidRDefault="008960C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C852CC" w14:textId="2A6686B9" w:rsidR="008960C1" w:rsidRDefault="008960C1" w:rsidP="00294B40">
            <w:pPr>
              <w:pStyle w:val="TAL"/>
              <w:rPr>
                <w:rFonts w:cs="Arial"/>
                <w:snapToGrid w:val="0"/>
                <w:sz w:val="16"/>
                <w:szCs w:val="16"/>
                <w:lang w:eastAsia="en-US"/>
              </w:rPr>
            </w:pPr>
            <w:r>
              <w:rPr>
                <w:rFonts w:cs="Arial"/>
                <w:snapToGrid w:val="0"/>
                <w:sz w:val="16"/>
                <w:szCs w:val="16"/>
                <w:lang w:eastAsia="en-US"/>
              </w:rPr>
              <w:t>5GMM handling when receiving cause 8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1D2FBB" w14:textId="3A4B3908" w:rsidR="008960C1" w:rsidRDefault="008960C1" w:rsidP="00294B40">
            <w:pPr>
              <w:pStyle w:val="TAL"/>
              <w:rPr>
                <w:rFonts w:cs="Arial"/>
                <w:snapToGrid w:val="0"/>
                <w:sz w:val="16"/>
                <w:szCs w:val="16"/>
                <w:lang w:eastAsia="en-US"/>
              </w:rPr>
            </w:pPr>
            <w:r>
              <w:rPr>
                <w:rFonts w:cs="Arial"/>
                <w:snapToGrid w:val="0"/>
                <w:sz w:val="16"/>
                <w:szCs w:val="16"/>
                <w:lang w:eastAsia="en-US"/>
              </w:rPr>
              <w:t>18.6.0</w:t>
            </w:r>
          </w:p>
        </w:tc>
      </w:tr>
      <w:tr w:rsidR="00254E13" w:rsidRPr="000D299B" w14:paraId="4A439F14"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6D9FDAF" w14:textId="1F3AB176" w:rsidR="00254E13" w:rsidRDefault="00254E13"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E61643" w14:textId="29B6C4A0" w:rsidR="00254E13" w:rsidRDefault="00254E13"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F0F390" w14:textId="2ADA245A" w:rsidR="00254E13" w:rsidRDefault="00254E1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BCB262" w14:textId="63A1EFE9" w:rsidR="00254E13" w:rsidRDefault="00254E13" w:rsidP="00294B40">
            <w:pPr>
              <w:pStyle w:val="TAL"/>
              <w:rPr>
                <w:rFonts w:cs="Arial"/>
                <w:sz w:val="16"/>
                <w:szCs w:val="16"/>
              </w:rPr>
            </w:pPr>
            <w:r>
              <w:rPr>
                <w:rFonts w:cs="Arial"/>
                <w:sz w:val="16"/>
                <w:szCs w:val="16"/>
              </w:rPr>
              <w:t>60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140FA1" w14:textId="567DA9EA" w:rsidR="00254E13" w:rsidRDefault="00254E13"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A8458B" w14:textId="2DEC61E8" w:rsidR="00254E13" w:rsidRDefault="00254E1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80BCDC" w14:textId="6074CA56" w:rsidR="00254E13" w:rsidRDefault="00254E13" w:rsidP="00294B40">
            <w:pPr>
              <w:pStyle w:val="TAL"/>
              <w:rPr>
                <w:rFonts w:cs="Arial"/>
                <w:snapToGrid w:val="0"/>
                <w:sz w:val="16"/>
                <w:szCs w:val="16"/>
                <w:lang w:eastAsia="en-US"/>
              </w:rPr>
            </w:pPr>
            <w:r>
              <w:rPr>
                <w:rFonts w:cs="Arial"/>
                <w:snapToGrid w:val="0"/>
                <w:sz w:val="16"/>
                <w:szCs w:val="16"/>
                <w:lang w:eastAsia="en-US"/>
              </w:rPr>
              <w:t>Stop discontinuous coverage maximum time offset timer on receiving NOTIFICATION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DA3C2F" w14:textId="7B8322E6" w:rsidR="00254E13" w:rsidRDefault="00254E13" w:rsidP="00294B40">
            <w:pPr>
              <w:pStyle w:val="TAL"/>
              <w:rPr>
                <w:rFonts w:cs="Arial"/>
                <w:snapToGrid w:val="0"/>
                <w:sz w:val="16"/>
                <w:szCs w:val="16"/>
                <w:lang w:eastAsia="en-US"/>
              </w:rPr>
            </w:pPr>
            <w:r>
              <w:rPr>
                <w:rFonts w:cs="Arial"/>
                <w:snapToGrid w:val="0"/>
                <w:sz w:val="16"/>
                <w:szCs w:val="16"/>
                <w:lang w:eastAsia="en-US"/>
              </w:rPr>
              <w:t>18.6.0</w:t>
            </w:r>
          </w:p>
        </w:tc>
      </w:tr>
      <w:tr w:rsidR="00123CD3" w:rsidRPr="000D299B" w14:paraId="78DD990F"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CAB2C02" w14:textId="6845D0D4" w:rsidR="00123CD3" w:rsidRDefault="00123CD3"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C40D5D" w14:textId="59694E79" w:rsidR="00123CD3" w:rsidRDefault="00123CD3"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416AF3" w14:textId="5EC564E1" w:rsidR="00123CD3" w:rsidRDefault="00123CD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B0AEAA" w14:textId="37F462A8" w:rsidR="00123CD3" w:rsidRDefault="00123CD3" w:rsidP="00294B40">
            <w:pPr>
              <w:pStyle w:val="TAL"/>
              <w:rPr>
                <w:rFonts w:cs="Arial"/>
                <w:sz w:val="16"/>
                <w:szCs w:val="16"/>
              </w:rPr>
            </w:pPr>
            <w:r>
              <w:rPr>
                <w:rFonts w:cs="Arial"/>
                <w:sz w:val="16"/>
                <w:szCs w:val="16"/>
              </w:rPr>
              <w:t>61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29870C" w14:textId="357993AF" w:rsidR="00123CD3" w:rsidRDefault="00123CD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2EC8A6" w14:textId="14237373" w:rsidR="00123CD3" w:rsidRDefault="00123CD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D47AB8" w14:textId="2F10B235" w:rsidR="00123CD3" w:rsidRDefault="00123CD3" w:rsidP="00294B40">
            <w:pPr>
              <w:pStyle w:val="TAL"/>
              <w:rPr>
                <w:rFonts w:cs="Arial"/>
                <w:snapToGrid w:val="0"/>
                <w:sz w:val="16"/>
                <w:szCs w:val="16"/>
                <w:lang w:eastAsia="en-US"/>
              </w:rPr>
            </w:pPr>
            <w:r>
              <w:rPr>
                <w:rFonts w:cs="Arial"/>
                <w:snapToGrid w:val="0"/>
                <w:sz w:val="16"/>
                <w:szCs w:val="16"/>
                <w:lang w:eastAsia="en-US"/>
              </w:rPr>
              <w:t>Delete QoS rule when rejected with CC #3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74CCB3" w14:textId="2E917445" w:rsidR="00123CD3" w:rsidRDefault="00123CD3" w:rsidP="00294B40">
            <w:pPr>
              <w:pStyle w:val="TAL"/>
              <w:rPr>
                <w:rFonts w:cs="Arial"/>
                <w:snapToGrid w:val="0"/>
                <w:sz w:val="16"/>
                <w:szCs w:val="16"/>
                <w:lang w:eastAsia="en-US"/>
              </w:rPr>
            </w:pPr>
            <w:r>
              <w:rPr>
                <w:rFonts w:cs="Arial"/>
                <w:snapToGrid w:val="0"/>
                <w:sz w:val="16"/>
                <w:szCs w:val="16"/>
                <w:lang w:eastAsia="en-US"/>
              </w:rPr>
              <w:t>18.6.0</w:t>
            </w:r>
          </w:p>
        </w:tc>
      </w:tr>
      <w:tr w:rsidR="00B54FA6" w:rsidRPr="000D299B" w14:paraId="73CC04DF"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178229E" w14:textId="74E3DE16" w:rsidR="00B54FA6" w:rsidRDefault="00B54FA6"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D4EB81" w14:textId="64CBF497" w:rsidR="00B54FA6" w:rsidRDefault="00B54FA6"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5B811E" w14:textId="0F9E6C7C" w:rsidR="00B54FA6" w:rsidRDefault="00B54FA6"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7519CA" w14:textId="7F7335C5" w:rsidR="00B54FA6" w:rsidRDefault="00B54FA6" w:rsidP="00294B40">
            <w:pPr>
              <w:pStyle w:val="TAL"/>
              <w:rPr>
                <w:rFonts w:cs="Arial"/>
                <w:sz w:val="16"/>
                <w:szCs w:val="16"/>
              </w:rPr>
            </w:pPr>
            <w:r>
              <w:rPr>
                <w:rFonts w:cs="Arial"/>
                <w:sz w:val="16"/>
                <w:szCs w:val="16"/>
              </w:rPr>
              <w:t>60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76B3592" w14:textId="01E2BC82" w:rsidR="00B54FA6" w:rsidRDefault="00B54FA6"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F2FE0E" w14:textId="7266771A" w:rsidR="00B54FA6" w:rsidRDefault="00B54FA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0914A9" w14:textId="5FF42345" w:rsidR="00B54FA6" w:rsidRDefault="00B54FA6" w:rsidP="00294B40">
            <w:pPr>
              <w:pStyle w:val="TAL"/>
              <w:rPr>
                <w:rFonts w:cs="Arial"/>
                <w:snapToGrid w:val="0"/>
                <w:sz w:val="16"/>
                <w:szCs w:val="16"/>
                <w:lang w:eastAsia="en-US"/>
              </w:rPr>
            </w:pPr>
            <w:r>
              <w:rPr>
                <w:rFonts w:cs="Arial"/>
                <w:snapToGrid w:val="0"/>
                <w:sz w:val="16"/>
                <w:szCs w:val="16"/>
                <w:lang w:eastAsia="en-US"/>
              </w:rPr>
              <w:t>UAC and network-requested PDU session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6A6C5E" w14:textId="33FA0487" w:rsidR="00B54FA6" w:rsidRDefault="00B54FA6" w:rsidP="00294B40">
            <w:pPr>
              <w:pStyle w:val="TAL"/>
              <w:rPr>
                <w:rFonts w:cs="Arial"/>
                <w:snapToGrid w:val="0"/>
                <w:sz w:val="16"/>
                <w:szCs w:val="16"/>
                <w:lang w:eastAsia="en-US"/>
              </w:rPr>
            </w:pPr>
            <w:r>
              <w:rPr>
                <w:rFonts w:cs="Arial"/>
                <w:snapToGrid w:val="0"/>
                <w:sz w:val="16"/>
                <w:szCs w:val="16"/>
                <w:lang w:eastAsia="en-US"/>
              </w:rPr>
              <w:t>18.6.0</w:t>
            </w:r>
          </w:p>
        </w:tc>
      </w:tr>
      <w:tr w:rsidR="00F94F39" w:rsidRPr="000D299B" w14:paraId="513813DF"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0B91FA0" w14:textId="6F5F26AE" w:rsidR="00F94F39" w:rsidRDefault="00F94F39"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FEFFE3" w14:textId="305BC4CB" w:rsidR="00F94F39" w:rsidRDefault="00F94F39"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AB7B3B" w14:textId="0EF52A03" w:rsidR="00F94F39" w:rsidRDefault="00F94F39"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A3897C" w14:textId="4B9962A8" w:rsidR="00F94F39" w:rsidRDefault="00F94F39" w:rsidP="00294B40">
            <w:pPr>
              <w:pStyle w:val="TAL"/>
              <w:rPr>
                <w:rFonts w:cs="Arial"/>
                <w:sz w:val="16"/>
                <w:szCs w:val="16"/>
              </w:rPr>
            </w:pPr>
            <w:r>
              <w:rPr>
                <w:rFonts w:cs="Arial"/>
                <w:sz w:val="16"/>
                <w:szCs w:val="16"/>
              </w:rPr>
              <w:t>60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DE280D" w14:textId="566AA8BD" w:rsidR="00F94F39" w:rsidRDefault="00F94F39"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B33191" w14:textId="54D82F1A" w:rsidR="00F94F39" w:rsidRDefault="00F94F3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818661" w14:textId="0493ED7D" w:rsidR="00F94F39" w:rsidRDefault="00F94F39" w:rsidP="00294B40">
            <w:pPr>
              <w:pStyle w:val="TAL"/>
              <w:rPr>
                <w:rFonts w:cs="Arial"/>
                <w:snapToGrid w:val="0"/>
                <w:sz w:val="16"/>
                <w:szCs w:val="16"/>
                <w:lang w:eastAsia="en-US"/>
              </w:rPr>
            </w:pPr>
            <w:r>
              <w:rPr>
                <w:rFonts w:cs="Arial"/>
                <w:snapToGrid w:val="0"/>
                <w:sz w:val="16"/>
                <w:szCs w:val="16"/>
                <w:lang w:eastAsia="en-US"/>
              </w:rPr>
              <w:t>Correction on NSUC bit in the 5GMM capability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0D16FF" w14:textId="3A0A7D3F" w:rsidR="00F94F39" w:rsidRDefault="00F94F39" w:rsidP="00294B40">
            <w:pPr>
              <w:pStyle w:val="TAL"/>
              <w:rPr>
                <w:rFonts w:cs="Arial"/>
                <w:snapToGrid w:val="0"/>
                <w:sz w:val="16"/>
                <w:szCs w:val="16"/>
                <w:lang w:eastAsia="en-US"/>
              </w:rPr>
            </w:pPr>
            <w:r>
              <w:rPr>
                <w:rFonts w:cs="Arial"/>
                <w:snapToGrid w:val="0"/>
                <w:sz w:val="16"/>
                <w:szCs w:val="16"/>
                <w:lang w:eastAsia="en-US"/>
              </w:rPr>
              <w:t>18.6.0</w:t>
            </w:r>
          </w:p>
        </w:tc>
      </w:tr>
      <w:tr w:rsidR="006C7C3F" w:rsidRPr="000D299B" w14:paraId="353F32D6"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2626D4D" w14:textId="548DF98F" w:rsidR="006C7C3F" w:rsidRDefault="006C7C3F"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081398" w14:textId="65ABB72B" w:rsidR="006C7C3F" w:rsidRDefault="006C7C3F"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E461EB" w14:textId="45871DEA" w:rsidR="006C7C3F" w:rsidRDefault="006C7C3F"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8D5AF2" w14:textId="079ECCC2" w:rsidR="006C7C3F" w:rsidRDefault="006C7C3F" w:rsidP="00294B40">
            <w:pPr>
              <w:pStyle w:val="TAL"/>
              <w:rPr>
                <w:rFonts w:cs="Arial"/>
                <w:sz w:val="16"/>
                <w:szCs w:val="16"/>
              </w:rPr>
            </w:pPr>
            <w:r>
              <w:rPr>
                <w:rFonts w:cs="Arial"/>
                <w:sz w:val="16"/>
                <w:szCs w:val="16"/>
              </w:rPr>
              <w:t>61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E6E94D" w14:textId="7221E3AC" w:rsidR="006C7C3F" w:rsidRDefault="006C7C3F"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9124AF" w14:textId="19283C57" w:rsidR="006C7C3F" w:rsidRDefault="006C7C3F"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393521" w14:textId="379F9D03" w:rsidR="006C7C3F" w:rsidRDefault="006C7C3F" w:rsidP="00294B40">
            <w:pPr>
              <w:pStyle w:val="TAL"/>
              <w:rPr>
                <w:rFonts w:cs="Arial"/>
                <w:snapToGrid w:val="0"/>
                <w:sz w:val="16"/>
                <w:szCs w:val="16"/>
                <w:lang w:eastAsia="en-US"/>
              </w:rPr>
            </w:pPr>
            <w:r>
              <w:rPr>
                <w:rFonts w:cs="Arial"/>
                <w:snapToGrid w:val="0"/>
                <w:sz w:val="16"/>
                <w:szCs w:val="16"/>
                <w:lang w:eastAsia="en-US"/>
              </w:rPr>
              <w:t>Support of MBS data reception for UEs using power saving fun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B7E7AB" w14:textId="015759E7" w:rsidR="006C7C3F" w:rsidRDefault="006C7C3F" w:rsidP="00294B40">
            <w:pPr>
              <w:pStyle w:val="TAL"/>
              <w:rPr>
                <w:rFonts w:cs="Arial"/>
                <w:snapToGrid w:val="0"/>
                <w:sz w:val="16"/>
                <w:szCs w:val="16"/>
                <w:lang w:eastAsia="en-US"/>
              </w:rPr>
            </w:pPr>
            <w:r>
              <w:rPr>
                <w:rFonts w:cs="Arial"/>
                <w:snapToGrid w:val="0"/>
                <w:sz w:val="16"/>
                <w:szCs w:val="16"/>
                <w:lang w:eastAsia="en-US"/>
              </w:rPr>
              <w:t>18.6.0</w:t>
            </w:r>
          </w:p>
        </w:tc>
      </w:tr>
      <w:tr w:rsidR="00E857B3" w:rsidRPr="000D299B" w14:paraId="1CFB141C"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1662955" w14:textId="673F4153" w:rsidR="00E857B3" w:rsidRDefault="00E857B3"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4C67A4" w14:textId="00B9EE1D" w:rsidR="00E857B3" w:rsidRDefault="00E857B3"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30B62C" w14:textId="48BB84A8" w:rsidR="00E857B3" w:rsidRDefault="00E857B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C9ADA6" w14:textId="77F083A8" w:rsidR="00E857B3" w:rsidRDefault="00E857B3" w:rsidP="00294B40">
            <w:pPr>
              <w:pStyle w:val="TAL"/>
              <w:rPr>
                <w:rFonts w:cs="Arial"/>
                <w:sz w:val="16"/>
                <w:szCs w:val="16"/>
              </w:rPr>
            </w:pPr>
            <w:r>
              <w:rPr>
                <w:rFonts w:cs="Arial"/>
                <w:sz w:val="16"/>
                <w:szCs w:val="16"/>
              </w:rPr>
              <w:t>59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176FDB" w14:textId="60F7BBEA" w:rsidR="00E857B3" w:rsidRDefault="00E857B3" w:rsidP="00294B40">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2AE107" w14:textId="1AF0FD5E" w:rsidR="00E857B3" w:rsidRDefault="00E857B3"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07936D" w14:textId="2A34AE34" w:rsidR="00E857B3" w:rsidRDefault="00E857B3" w:rsidP="00294B40">
            <w:pPr>
              <w:pStyle w:val="TAL"/>
              <w:rPr>
                <w:rFonts w:cs="Arial"/>
                <w:snapToGrid w:val="0"/>
                <w:sz w:val="16"/>
                <w:szCs w:val="16"/>
                <w:lang w:eastAsia="en-US"/>
              </w:rPr>
            </w:pPr>
            <w:r>
              <w:rPr>
                <w:rFonts w:cs="Arial"/>
                <w:snapToGrid w:val="0"/>
                <w:sz w:val="16"/>
                <w:szCs w:val="16"/>
                <w:lang w:eastAsia="en-US"/>
              </w:rPr>
              <w:t>CP-SOR corrections in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AF73D2" w14:textId="420BDD6D" w:rsidR="00E857B3" w:rsidRDefault="00E857B3" w:rsidP="00294B40">
            <w:pPr>
              <w:pStyle w:val="TAL"/>
              <w:rPr>
                <w:rFonts w:cs="Arial"/>
                <w:snapToGrid w:val="0"/>
                <w:sz w:val="16"/>
                <w:szCs w:val="16"/>
                <w:lang w:eastAsia="en-US"/>
              </w:rPr>
            </w:pPr>
            <w:r>
              <w:rPr>
                <w:rFonts w:cs="Arial"/>
                <w:snapToGrid w:val="0"/>
                <w:sz w:val="16"/>
                <w:szCs w:val="16"/>
                <w:lang w:eastAsia="en-US"/>
              </w:rPr>
              <w:t>18.6.0</w:t>
            </w:r>
          </w:p>
        </w:tc>
      </w:tr>
      <w:tr w:rsidR="00CA7DD4" w:rsidRPr="000D299B" w14:paraId="7D18B103"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80AED53" w14:textId="374BC7B6" w:rsidR="00CA7DD4" w:rsidRDefault="00CA7DD4"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3F7BDE" w14:textId="71396243" w:rsidR="00CA7DD4" w:rsidRDefault="00CA7DD4"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7FD115" w14:textId="0EA048CC" w:rsidR="00CA7DD4" w:rsidRDefault="00CA7DD4"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84FFE0" w14:textId="417B99AE" w:rsidR="00CA7DD4" w:rsidRDefault="00CA7DD4" w:rsidP="00294B40">
            <w:pPr>
              <w:pStyle w:val="TAL"/>
              <w:rPr>
                <w:rFonts w:cs="Arial"/>
                <w:sz w:val="16"/>
                <w:szCs w:val="16"/>
              </w:rPr>
            </w:pPr>
            <w:r>
              <w:rPr>
                <w:rFonts w:cs="Arial"/>
                <w:sz w:val="16"/>
                <w:szCs w:val="16"/>
              </w:rPr>
              <w:t>61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5907C5" w14:textId="3DC36D12" w:rsidR="00CA7DD4" w:rsidRDefault="00CA7DD4"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8BF0C6" w14:textId="0D3C229C" w:rsidR="00CA7DD4" w:rsidRDefault="00CA7DD4"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A0BE75" w14:textId="570870B2" w:rsidR="00CA7DD4" w:rsidRDefault="00CA7DD4" w:rsidP="00294B40">
            <w:pPr>
              <w:pStyle w:val="TAL"/>
              <w:rPr>
                <w:rFonts w:cs="Arial"/>
                <w:snapToGrid w:val="0"/>
                <w:sz w:val="16"/>
                <w:szCs w:val="16"/>
                <w:lang w:eastAsia="en-US"/>
              </w:rPr>
            </w:pPr>
            <w:r>
              <w:rPr>
                <w:rFonts w:cs="Arial"/>
                <w:snapToGrid w:val="0"/>
                <w:sz w:val="16"/>
                <w:szCs w:val="16"/>
                <w:lang w:eastAsia="en-US"/>
              </w:rPr>
              <w:t xml:space="preserve">Further clarification on the handle of changed TAI cas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B7893C" w14:textId="79D83514" w:rsidR="00CA7DD4" w:rsidRDefault="00CA7DD4" w:rsidP="00294B40">
            <w:pPr>
              <w:pStyle w:val="TAL"/>
              <w:rPr>
                <w:rFonts w:cs="Arial"/>
                <w:snapToGrid w:val="0"/>
                <w:sz w:val="16"/>
                <w:szCs w:val="16"/>
                <w:lang w:eastAsia="en-US"/>
              </w:rPr>
            </w:pPr>
            <w:r>
              <w:rPr>
                <w:rFonts w:cs="Arial"/>
                <w:snapToGrid w:val="0"/>
                <w:sz w:val="16"/>
                <w:szCs w:val="16"/>
                <w:lang w:eastAsia="en-US"/>
              </w:rPr>
              <w:t>18.6.0</w:t>
            </w:r>
          </w:p>
        </w:tc>
      </w:tr>
      <w:tr w:rsidR="007C772E" w:rsidRPr="000D299B" w14:paraId="036D911F"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D18FDAB" w14:textId="1D651420" w:rsidR="007C772E" w:rsidRDefault="007C772E"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C866EF" w14:textId="49C1DC80" w:rsidR="007C772E" w:rsidRDefault="007C772E"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21A22E" w14:textId="5867A373" w:rsidR="007C772E" w:rsidRDefault="007C772E"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57CA3B" w14:textId="2D350247" w:rsidR="007C772E" w:rsidRDefault="007C772E" w:rsidP="00294B40">
            <w:pPr>
              <w:pStyle w:val="TAL"/>
              <w:rPr>
                <w:rFonts w:cs="Arial"/>
                <w:sz w:val="16"/>
                <w:szCs w:val="16"/>
              </w:rPr>
            </w:pPr>
            <w:r>
              <w:rPr>
                <w:rFonts w:cs="Arial"/>
                <w:sz w:val="16"/>
                <w:szCs w:val="16"/>
              </w:rPr>
              <w:t>61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8F5F54D" w14:textId="65A52739" w:rsidR="007C772E" w:rsidRDefault="007C772E"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D069D4" w14:textId="0BDE8FD9" w:rsidR="007C772E" w:rsidRDefault="007C772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78E892" w14:textId="74413F03" w:rsidR="007C772E" w:rsidRDefault="007C772E" w:rsidP="00294B40">
            <w:pPr>
              <w:pStyle w:val="TAL"/>
              <w:rPr>
                <w:rFonts w:cs="Arial"/>
                <w:snapToGrid w:val="0"/>
                <w:sz w:val="16"/>
                <w:szCs w:val="16"/>
                <w:lang w:eastAsia="en-US"/>
              </w:rPr>
            </w:pPr>
            <w:r>
              <w:rPr>
                <w:rFonts w:cs="Arial"/>
                <w:snapToGrid w:val="0"/>
                <w:sz w:val="16"/>
                <w:szCs w:val="16"/>
                <w:lang w:eastAsia="en-US"/>
              </w:rPr>
              <w:t>Network slice usage control applicability in roaming scenari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7EFAEF" w14:textId="061B455D" w:rsidR="007C772E" w:rsidRDefault="007C772E" w:rsidP="00294B40">
            <w:pPr>
              <w:pStyle w:val="TAL"/>
              <w:rPr>
                <w:rFonts w:cs="Arial"/>
                <w:snapToGrid w:val="0"/>
                <w:sz w:val="16"/>
                <w:szCs w:val="16"/>
                <w:lang w:eastAsia="en-US"/>
              </w:rPr>
            </w:pPr>
            <w:r>
              <w:rPr>
                <w:rFonts w:cs="Arial"/>
                <w:snapToGrid w:val="0"/>
                <w:sz w:val="16"/>
                <w:szCs w:val="16"/>
                <w:lang w:eastAsia="en-US"/>
              </w:rPr>
              <w:t>18.6.0</w:t>
            </w:r>
          </w:p>
        </w:tc>
      </w:tr>
      <w:tr w:rsidR="005B3C25" w:rsidRPr="000D299B" w14:paraId="6EEC440A"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A96B89A" w14:textId="78FB19AF" w:rsidR="005B3C25" w:rsidRDefault="005B3C25"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34DC69" w14:textId="541537B3" w:rsidR="005B3C25" w:rsidRDefault="005B3C25"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F89AA2" w14:textId="2B50A021" w:rsidR="005B3C25" w:rsidRDefault="005B3C25"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5127AC" w14:textId="4D06A1DF" w:rsidR="005B3C25" w:rsidRDefault="005B3C25" w:rsidP="00294B40">
            <w:pPr>
              <w:pStyle w:val="TAL"/>
              <w:rPr>
                <w:rFonts w:cs="Arial"/>
                <w:sz w:val="16"/>
                <w:szCs w:val="16"/>
              </w:rPr>
            </w:pPr>
            <w:r>
              <w:rPr>
                <w:rFonts w:cs="Arial"/>
                <w:sz w:val="16"/>
                <w:szCs w:val="16"/>
              </w:rPr>
              <w:t>60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6BBDD6" w14:textId="127CCBAB" w:rsidR="005B3C25" w:rsidRDefault="005B3C25"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5E981B" w14:textId="589E28ED" w:rsidR="005B3C25" w:rsidRDefault="005B3C2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FE03B9" w14:textId="4694E2B7" w:rsidR="005B3C25" w:rsidRDefault="005B3C25" w:rsidP="00294B40">
            <w:pPr>
              <w:pStyle w:val="TAL"/>
              <w:rPr>
                <w:rFonts w:cs="Arial"/>
                <w:snapToGrid w:val="0"/>
                <w:sz w:val="16"/>
                <w:szCs w:val="16"/>
                <w:lang w:eastAsia="en-US"/>
              </w:rPr>
            </w:pPr>
            <w:r>
              <w:rPr>
                <w:rFonts w:cs="Arial"/>
                <w:snapToGrid w:val="0"/>
                <w:sz w:val="16"/>
                <w:szCs w:val="16"/>
                <w:lang w:eastAsia="en-US"/>
              </w:rPr>
              <w:t>Clarification on the unavailability period du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E1A7B9" w14:textId="58CA5F6B" w:rsidR="005B3C25" w:rsidRDefault="005B3C25" w:rsidP="00294B40">
            <w:pPr>
              <w:pStyle w:val="TAL"/>
              <w:rPr>
                <w:rFonts w:cs="Arial"/>
                <w:snapToGrid w:val="0"/>
                <w:sz w:val="16"/>
                <w:szCs w:val="16"/>
                <w:lang w:eastAsia="en-US"/>
              </w:rPr>
            </w:pPr>
            <w:r>
              <w:rPr>
                <w:rFonts w:cs="Arial"/>
                <w:snapToGrid w:val="0"/>
                <w:sz w:val="16"/>
                <w:szCs w:val="16"/>
                <w:lang w:eastAsia="en-US"/>
              </w:rPr>
              <w:t>18.6.0</w:t>
            </w:r>
          </w:p>
        </w:tc>
      </w:tr>
      <w:tr w:rsidR="00EC0A93" w:rsidRPr="000D299B" w14:paraId="60C040F8"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2418150" w14:textId="4A894B93" w:rsidR="00EC0A93" w:rsidRDefault="00EC0A93"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0AB15B" w14:textId="10252C4F" w:rsidR="00EC0A93" w:rsidRDefault="00EC0A93"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42BAFD" w14:textId="53B9FD92" w:rsidR="00EC0A93" w:rsidRDefault="00EC0A9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0C47F6" w14:textId="7D21875F" w:rsidR="00EC0A93" w:rsidRDefault="00EC0A93" w:rsidP="00294B40">
            <w:pPr>
              <w:pStyle w:val="TAL"/>
              <w:rPr>
                <w:rFonts w:cs="Arial"/>
                <w:sz w:val="16"/>
                <w:szCs w:val="16"/>
              </w:rPr>
            </w:pPr>
            <w:r>
              <w:rPr>
                <w:rFonts w:cs="Arial"/>
                <w:sz w:val="16"/>
                <w:szCs w:val="16"/>
              </w:rPr>
              <w:t>59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319038" w14:textId="0A533BF4" w:rsidR="00EC0A93" w:rsidRDefault="00EC0A93"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7684BE" w14:textId="362FBD9B" w:rsidR="00EC0A93" w:rsidRDefault="00EC0A9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CF430A" w14:textId="6089C577" w:rsidR="00EC0A93" w:rsidRDefault="00EC0A93" w:rsidP="00294B40">
            <w:pPr>
              <w:pStyle w:val="TAL"/>
              <w:rPr>
                <w:rFonts w:cs="Arial"/>
                <w:snapToGrid w:val="0"/>
                <w:sz w:val="16"/>
                <w:szCs w:val="16"/>
                <w:lang w:eastAsia="en-US"/>
              </w:rPr>
            </w:pPr>
            <w:r>
              <w:rPr>
                <w:rFonts w:cs="Arial"/>
                <w:snapToGrid w:val="0"/>
                <w:sz w:val="16"/>
                <w:szCs w:val="16"/>
                <w:lang w:eastAsia="en-US"/>
              </w:rPr>
              <w:t>S-NSSAI time validity expiry for last allowed S-NSSAI, alternative 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4BC48D" w14:textId="20693E20" w:rsidR="00EC0A93" w:rsidRDefault="00EC0A93" w:rsidP="00294B40">
            <w:pPr>
              <w:pStyle w:val="TAL"/>
              <w:rPr>
                <w:rFonts w:cs="Arial"/>
                <w:snapToGrid w:val="0"/>
                <w:sz w:val="16"/>
                <w:szCs w:val="16"/>
                <w:lang w:eastAsia="en-US"/>
              </w:rPr>
            </w:pPr>
            <w:r>
              <w:rPr>
                <w:rFonts w:cs="Arial"/>
                <w:snapToGrid w:val="0"/>
                <w:sz w:val="16"/>
                <w:szCs w:val="16"/>
                <w:lang w:eastAsia="en-US"/>
              </w:rPr>
              <w:t>18.6.0</w:t>
            </w:r>
          </w:p>
        </w:tc>
      </w:tr>
      <w:tr w:rsidR="00ED76C6" w:rsidRPr="000D299B" w14:paraId="4AD2C05C"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1EF95B6" w14:textId="122A54CE" w:rsidR="00ED76C6" w:rsidRDefault="00ED76C6"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4F56B0" w14:textId="7D040BF8" w:rsidR="00ED76C6" w:rsidRDefault="00ED76C6"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BD633E" w14:textId="3B5E3BC3" w:rsidR="00ED76C6" w:rsidRDefault="00ED76C6"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954267" w14:textId="1F4C1E95" w:rsidR="00ED76C6" w:rsidRDefault="00ED76C6" w:rsidP="00294B40">
            <w:pPr>
              <w:pStyle w:val="TAL"/>
              <w:rPr>
                <w:rFonts w:cs="Arial"/>
                <w:sz w:val="16"/>
                <w:szCs w:val="16"/>
              </w:rPr>
            </w:pPr>
            <w:r>
              <w:rPr>
                <w:rFonts w:cs="Arial"/>
                <w:sz w:val="16"/>
                <w:szCs w:val="16"/>
              </w:rPr>
              <w:t>60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212D14" w14:textId="463E0CC6" w:rsidR="00ED76C6" w:rsidRDefault="00ED76C6"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CB32EE" w14:textId="557CEF2E" w:rsidR="00ED76C6" w:rsidRDefault="00ED76C6"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6DA60F" w14:textId="34F09D17" w:rsidR="00ED76C6" w:rsidRDefault="00ED76C6" w:rsidP="00294B40">
            <w:pPr>
              <w:pStyle w:val="TAL"/>
              <w:rPr>
                <w:rFonts w:cs="Arial"/>
                <w:snapToGrid w:val="0"/>
                <w:sz w:val="16"/>
                <w:szCs w:val="16"/>
                <w:lang w:eastAsia="en-US"/>
              </w:rPr>
            </w:pPr>
            <w:r>
              <w:rPr>
                <w:rFonts w:cs="Arial"/>
                <w:snapToGrid w:val="0"/>
                <w:sz w:val="16"/>
                <w:szCs w:val="16"/>
                <w:lang w:eastAsia="en-US"/>
              </w:rPr>
              <w:t>Clarification on PDU set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885FDF" w14:textId="0DC74BFB" w:rsidR="00ED76C6" w:rsidRDefault="00ED76C6" w:rsidP="00294B40">
            <w:pPr>
              <w:pStyle w:val="TAL"/>
              <w:rPr>
                <w:rFonts w:cs="Arial"/>
                <w:snapToGrid w:val="0"/>
                <w:sz w:val="16"/>
                <w:szCs w:val="16"/>
                <w:lang w:eastAsia="en-US"/>
              </w:rPr>
            </w:pPr>
            <w:r>
              <w:rPr>
                <w:rFonts w:cs="Arial"/>
                <w:snapToGrid w:val="0"/>
                <w:sz w:val="16"/>
                <w:szCs w:val="16"/>
                <w:lang w:eastAsia="en-US"/>
              </w:rPr>
              <w:t>18.6.0</w:t>
            </w:r>
          </w:p>
        </w:tc>
      </w:tr>
      <w:tr w:rsidR="008F030B" w:rsidRPr="000D299B" w14:paraId="15E60C7A"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A5F7832" w14:textId="357973AC" w:rsidR="008F030B" w:rsidRDefault="008F030B"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92CCF1" w14:textId="0F574EAD" w:rsidR="008F030B" w:rsidRDefault="008F030B"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CCE490" w14:textId="24FFEC12" w:rsidR="008F030B" w:rsidRDefault="008F030B"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6925D4" w14:textId="2371F760" w:rsidR="008F030B" w:rsidRDefault="008F030B" w:rsidP="00294B40">
            <w:pPr>
              <w:pStyle w:val="TAL"/>
              <w:rPr>
                <w:rFonts w:cs="Arial"/>
                <w:sz w:val="16"/>
                <w:szCs w:val="16"/>
              </w:rPr>
            </w:pPr>
            <w:r>
              <w:rPr>
                <w:rFonts w:cs="Arial"/>
                <w:sz w:val="16"/>
                <w:szCs w:val="16"/>
              </w:rPr>
              <w:t>56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DD14BA" w14:textId="662BDE03" w:rsidR="008F030B" w:rsidRDefault="008F030B" w:rsidP="00294B40">
            <w:pPr>
              <w:pStyle w:val="TAL"/>
              <w:rPr>
                <w:rFonts w:cs="Arial"/>
                <w:sz w:val="16"/>
                <w:szCs w:val="16"/>
              </w:rPr>
            </w:pPr>
            <w:r>
              <w:rPr>
                <w:rFonts w:cs="Arial"/>
                <w:sz w:val="16"/>
                <w:szCs w:val="16"/>
              </w:rPr>
              <w:t>1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C70EDD3" w14:textId="3BF10583" w:rsidR="008F030B" w:rsidRDefault="008F030B"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6091B8" w14:textId="286D4610" w:rsidR="008F030B" w:rsidRDefault="008F030B" w:rsidP="00294B40">
            <w:pPr>
              <w:pStyle w:val="TAL"/>
              <w:rPr>
                <w:rFonts w:cs="Arial"/>
                <w:snapToGrid w:val="0"/>
                <w:sz w:val="16"/>
                <w:szCs w:val="16"/>
                <w:lang w:eastAsia="en-US"/>
              </w:rPr>
            </w:pPr>
            <w:r>
              <w:rPr>
                <w:rFonts w:cs="Arial"/>
                <w:snapToGrid w:val="0"/>
                <w:sz w:val="16"/>
                <w:szCs w:val="16"/>
                <w:lang w:eastAsia="en-US"/>
              </w:rPr>
              <w:t>General description of PDU set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C3000F" w14:textId="032594A1" w:rsidR="008F030B" w:rsidRDefault="008F030B" w:rsidP="00294B40">
            <w:pPr>
              <w:pStyle w:val="TAL"/>
              <w:rPr>
                <w:rFonts w:cs="Arial"/>
                <w:snapToGrid w:val="0"/>
                <w:sz w:val="16"/>
                <w:szCs w:val="16"/>
                <w:lang w:eastAsia="en-US"/>
              </w:rPr>
            </w:pPr>
            <w:r>
              <w:rPr>
                <w:rFonts w:cs="Arial"/>
                <w:snapToGrid w:val="0"/>
                <w:sz w:val="16"/>
                <w:szCs w:val="16"/>
                <w:lang w:eastAsia="en-US"/>
              </w:rPr>
              <w:t>18.6.0</w:t>
            </w:r>
          </w:p>
        </w:tc>
      </w:tr>
      <w:tr w:rsidR="00E07196" w:rsidRPr="000D299B" w14:paraId="20AFD6C1"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016BB7E" w14:textId="14CE6ED3" w:rsidR="00E07196" w:rsidRDefault="00E07196"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23A4EB" w14:textId="4E7E5DC8" w:rsidR="00E07196" w:rsidRDefault="00E07196"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7AA489" w14:textId="006DAC0B" w:rsidR="00E07196" w:rsidRDefault="00E07196"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06FB75" w14:textId="60E0A649" w:rsidR="00E07196" w:rsidRDefault="00E07196" w:rsidP="00294B40">
            <w:pPr>
              <w:pStyle w:val="TAL"/>
              <w:rPr>
                <w:rFonts w:cs="Arial"/>
                <w:sz w:val="16"/>
                <w:szCs w:val="16"/>
              </w:rPr>
            </w:pPr>
            <w:r>
              <w:rPr>
                <w:rFonts w:cs="Arial"/>
                <w:sz w:val="16"/>
                <w:szCs w:val="16"/>
              </w:rPr>
              <w:t>61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E96943" w14:textId="25581630" w:rsidR="00E07196" w:rsidRDefault="00E07196"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C77D3D5" w14:textId="3F57F6D8" w:rsidR="00E07196" w:rsidRDefault="00E0719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0662F7" w14:textId="2CA59A48" w:rsidR="00E07196" w:rsidRDefault="00E07196" w:rsidP="00294B40">
            <w:pPr>
              <w:pStyle w:val="TAL"/>
              <w:rPr>
                <w:rFonts w:cs="Arial"/>
                <w:snapToGrid w:val="0"/>
                <w:sz w:val="16"/>
                <w:szCs w:val="16"/>
                <w:lang w:eastAsia="en-US"/>
              </w:rPr>
            </w:pPr>
            <w:r>
              <w:rPr>
                <w:rFonts w:cs="Arial"/>
                <w:snapToGrid w:val="0"/>
                <w:sz w:val="16"/>
                <w:szCs w:val="16"/>
                <w:lang w:eastAsia="en-US"/>
              </w:rPr>
              <w:t>Clarification on inter-system change for UE registered for emergency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0F43FB" w14:textId="681C7F84" w:rsidR="00E07196" w:rsidRDefault="00E07196" w:rsidP="00294B40">
            <w:pPr>
              <w:pStyle w:val="TAL"/>
              <w:rPr>
                <w:rFonts w:cs="Arial"/>
                <w:snapToGrid w:val="0"/>
                <w:sz w:val="16"/>
                <w:szCs w:val="16"/>
                <w:lang w:eastAsia="en-US"/>
              </w:rPr>
            </w:pPr>
            <w:r>
              <w:rPr>
                <w:rFonts w:cs="Arial"/>
                <w:snapToGrid w:val="0"/>
                <w:sz w:val="16"/>
                <w:szCs w:val="16"/>
                <w:lang w:eastAsia="en-US"/>
              </w:rPr>
              <w:t>18.6.0</w:t>
            </w:r>
          </w:p>
        </w:tc>
      </w:tr>
      <w:tr w:rsidR="00835DDE" w:rsidRPr="000D299B" w14:paraId="2798DEB4"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AB45B7A" w14:textId="2EA46C6B" w:rsidR="00835DDE" w:rsidRDefault="00835DDE"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262A31" w14:textId="74E01438" w:rsidR="00835DDE" w:rsidRDefault="00835DDE"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2D6F98" w14:textId="43EB6772" w:rsidR="00835DDE" w:rsidRDefault="00835DDE"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1EF33B" w14:textId="53748FE5" w:rsidR="00835DDE" w:rsidRDefault="00835DDE" w:rsidP="00294B40">
            <w:pPr>
              <w:pStyle w:val="TAL"/>
              <w:rPr>
                <w:rFonts w:cs="Arial"/>
                <w:sz w:val="16"/>
                <w:szCs w:val="16"/>
              </w:rPr>
            </w:pPr>
            <w:r>
              <w:rPr>
                <w:rFonts w:cs="Arial"/>
                <w:sz w:val="16"/>
                <w:szCs w:val="16"/>
              </w:rPr>
              <w:t>61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66168B" w14:textId="39C11F3B" w:rsidR="00835DDE" w:rsidRDefault="00835DDE"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7BB2DB" w14:textId="40D7E882" w:rsidR="00835DDE" w:rsidRDefault="00835DD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8945D0" w14:textId="35FFA768" w:rsidR="00835DDE" w:rsidRDefault="00835DDE" w:rsidP="00294B40">
            <w:pPr>
              <w:pStyle w:val="TAL"/>
              <w:rPr>
                <w:rFonts w:cs="Arial"/>
                <w:snapToGrid w:val="0"/>
                <w:sz w:val="16"/>
                <w:szCs w:val="16"/>
                <w:lang w:eastAsia="en-US"/>
              </w:rPr>
            </w:pPr>
            <w:r>
              <w:rPr>
                <w:rFonts w:cs="Arial"/>
                <w:snapToGrid w:val="0"/>
                <w:sz w:val="16"/>
                <w:szCs w:val="16"/>
                <w:lang w:eastAsia="en-US"/>
              </w:rPr>
              <w:t>Clarification on failed instruction ord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4816A0" w14:textId="2BC61501" w:rsidR="00835DDE" w:rsidRDefault="00835DDE" w:rsidP="00294B40">
            <w:pPr>
              <w:pStyle w:val="TAL"/>
              <w:rPr>
                <w:rFonts w:cs="Arial"/>
                <w:snapToGrid w:val="0"/>
                <w:sz w:val="16"/>
                <w:szCs w:val="16"/>
                <w:lang w:eastAsia="en-US"/>
              </w:rPr>
            </w:pPr>
            <w:r>
              <w:rPr>
                <w:rFonts w:cs="Arial"/>
                <w:snapToGrid w:val="0"/>
                <w:sz w:val="16"/>
                <w:szCs w:val="16"/>
                <w:lang w:eastAsia="en-US"/>
              </w:rPr>
              <w:t>18.6.0</w:t>
            </w:r>
          </w:p>
        </w:tc>
      </w:tr>
      <w:tr w:rsidR="004E57E6" w:rsidRPr="000D299B" w14:paraId="38402E96"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8CE1BA0" w14:textId="1147F607" w:rsidR="004E57E6" w:rsidRDefault="004E57E6"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06957A" w14:textId="10B6339A" w:rsidR="004E57E6" w:rsidRDefault="004E57E6"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A146AE" w14:textId="55C23BA0" w:rsidR="004E57E6" w:rsidRDefault="004E57E6"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21677D" w14:textId="38E6523E" w:rsidR="004E57E6" w:rsidRDefault="004E57E6" w:rsidP="00294B40">
            <w:pPr>
              <w:pStyle w:val="TAL"/>
              <w:rPr>
                <w:rFonts w:cs="Arial"/>
                <w:sz w:val="16"/>
                <w:szCs w:val="16"/>
              </w:rPr>
            </w:pPr>
            <w:r>
              <w:rPr>
                <w:rFonts w:cs="Arial"/>
                <w:sz w:val="16"/>
                <w:szCs w:val="16"/>
              </w:rPr>
              <w:t>60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8BFDED" w14:textId="76EDF04F" w:rsidR="004E57E6" w:rsidRDefault="004E57E6"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994CEE" w14:textId="2128F419" w:rsidR="004E57E6" w:rsidRDefault="004E57E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292C83" w14:textId="3B291E0D" w:rsidR="004E57E6" w:rsidRDefault="004E57E6" w:rsidP="00294B40">
            <w:pPr>
              <w:pStyle w:val="TAL"/>
              <w:rPr>
                <w:rFonts w:cs="Arial"/>
                <w:snapToGrid w:val="0"/>
                <w:sz w:val="16"/>
                <w:szCs w:val="16"/>
                <w:lang w:eastAsia="en-US"/>
              </w:rPr>
            </w:pPr>
            <w:r>
              <w:rPr>
                <w:rFonts w:cs="Arial"/>
                <w:snapToGrid w:val="0"/>
                <w:sz w:val="16"/>
                <w:szCs w:val="16"/>
                <w:lang w:eastAsia="en-US"/>
              </w:rPr>
              <w:t>MRU to register additional slices available from Configur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9D8690" w14:textId="3372B0B1" w:rsidR="004E57E6" w:rsidRDefault="004E57E6" w:rsidP="00294B40">
            <w:pPr>
              <w:pStyle w:val="TAL"/>
              <w:rPr>
                <w:rFonts w:cs="Arial"/>
                <w:snapToGrid w:val="0"/>
                <w:sz w:val="16"/>
                <w:szCs w:val="16"/>
                <w:lang w:eastAsia="en-US"/>
              </w:rPr>
            </w:pPr>
            <w:r>
              <w:rPr>
                <w:rFonts w:cs="Arial"/>
                <w:snapToGrid w:val="0"/>
                <w:sz w:val="16"/>
                <w:szCs w:val="16"/>
                <w:lang w:eastAsia="en-US"/>
              </w:rPr>
              <w:t>18.6.0</w:t>
            </w:r>
          </w:p>
        </w:tc>
      </w:tr>
      <w:tr w:rsidR="00C41C87" w:rsidRPr="000D299B" w14:paraId="0B30A402"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800CD5A" w14:textId="64108ECE" w:rsidR="00C41C87" w:rsidRDefault="00C41C87"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D2D169" w14:textId="6A4369DF" w:rsidR="00C41C87" w:rsidRDefault="00C41C87"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B86936" w14:textId="4CF86C43" w:rsidR="00C41C87" w:rsidRDefault="00C41C87"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0A8FBB6" w14:textId="37418593" w:rsidR="00C41C87" w:rsidRDefault="00C41C87" w:rsidP="00294B40">
            <w:pPr>
              <w:pStyle w:val="TAL"/>
              <w:rPr>
                <w:rFonts w:cs="Arial"/>
                <w:sz w:val="16"/>
                <w:szCs w:val="16"/>
              </w:rPr>
            </w:pPr>
            <w:r>
              <w:rPr>
                <w:rFonts w:cs="Arial"/>
                <w:sz w:val="16"/>
                <w:szCs w:val="16"/>
              </w:rPr>
              <w:t>60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CD3D59" w14:textId="67AE3204" w:rsidR="00C41C87" w:rsidRDefault="00C41C87"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5B75D12" w14:textId="20C1A696" w:rsidR="00C41C87" w:rsidRDefault="00C41C8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7A37EF" w14:textId="402087E2" w:rsidR="00C41C87" w:rsidRDefault="00C41C87" w:rsidP="00294B40">
            <w:pPr>
              <w:pStyle w:val="TAL"/>
              <w:rPr>
                <w:rFonts w:cs="Arial"/>
                <w:snapToGrid w:val="0"/>
                <w:sz w:val="16"/>
                <w:szCs w:val="16"/>
                <w:lang w:eastAsia="en-US"/>
              </w:rPr>
            </w:pPr>
            <w:r>
              <w:rPr>
                <w:rFonts w:cs="Arial"/>
                <w:snapToGrid w:val="0"/>
                <w:sz w:val="16"/>
                <w:szCs w:val="16"/>
                <w:lang w:eastAsia="en-US"/>
              </w:rPr>
              <w:t>Re-enable N1 mode for SNPN on validity condition m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C08EBD" w14:textId="3B09B634" w:rsidR="00C41C87" w:rsidRDefault="00C41C87" w:rsidP="00294B40">
            <w:pPr>
              <w:pStyle w:val="TAL"/>
              <w:rPr>
                <w:rFonts w:cs="Arial"/>
                <w:snapToGrid w:val="0"/>
                <w:sz w:val="16"/>
                <w:szCs w:val="16"/>
                <w:lang w:eastAsia="en-US"/>
              </w:rPr>
            </w:pPr>
            <w:r>
              <w:rPr>
                <w:rFonts w:cs="Arial"/>
                <w:snapToGrid w:val="0"/>
                <w:sz w:val="16"/>
                <w:szCs w:val="16"/>
                <w:lang w:eastAsia="en-US"/>
              </w:rPr>
              <w:t>18.6.0</w:t>
            </w:r>
          </w:p>
        </w:tc>
      </w:tr>
      <w:tr w:rsidR="00F96D71" w:rsidRPr="000D299B" w14:paraId="637DEF1F"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F13651C" w14:textId="714B58D7" w:rsidR="00F96D71" w:rsidRDefault="00F96D71"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1ACD93" w14:textId="729C357A" w:rsidR="00F96D71" w:rsidRDefault="00F96D71"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4D312E" w14:textId="4ACCB4C1" w:rsidR="00F96D71" w:rsidRDefault="00F96D7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649511" w14:textId="6DBC6F72" w:rsidR="00F96D71" w:rsidRDefault="00F96D71" w:rsidP="00294B40">
            <w:pPr>
              <w:pStyle w:val="TAL"/>
              <w:rPr>
                <w:rFonts w:cs="Arial"/>
                <w:sz w:val="16"/>
                <w:szCs w:val="16"/>
              </w:rPr>
            </w:pPr>
            <w:r>
              <w:rPr>
                <w:rFonts w:cs="Arial"/>
                <w:sz w:val="16"/>
                <w:szCs w:val="16"/>
              </w:rPr>
              <w:t>60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B78179" w14:textId="710C586E" w:rsidR="00F96D71" w:rsidRDefault="00F96D71" w:rsidP="00294B40">
            <w:pPr>
              <w:pStyle w:val="TAL"/>
              <w:rPr>
                <w:rFonts w:cs="Arial"/>
                <w:sz w:val="16"/>
                <w:szCs w:val="16"/>
              </w:rPr>
            </w:pPr>
            <w:r>
              <w:rPr>
                <w:rFonts w:cs="Arial"/>
                <w:sz w:val="16"/>
                <w:szCs w:val="16"/>
              </w:rPr>
              <w:t xml:space="preserve">2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EEBFB3" w14:textId="01A96315" w:rsidR="00F96D71" w:rsidRDefault="00F96D7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3CE71B" w14:textId="5A4ADE7D" w:rsidR="00F96D71" w:rsidRDefault="00F96D71" w:rsidP="00294B40">
            <w:pPr>
              <w:pStyle w:val="TAL"/>
              <w:rPr>
                <w:rFonts w:cs="Arial"/>
                <w:snapToGrid w:val="0"/>
                <w:sz w:val="16"/>
                <w:szCs w:val="16"/>
                <w:lang w:eastAsia="en-US"/>
              </w:rPr>
            </w:pPr>
            <w:r>
              <w:rPr>
                <w:rFonts w:cs="Arial"/>
                <w:snapToGrid w:val="0"/>
                <w:sz w:val="16"/>
                <w:szCs w:val="16"/>
                <w:lang w:eastAsia="en-US"/>
              </w:rPr>
              <w:t>Release the PDU session to support of the MBS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7ACFAC" w14:textId="054654A8" w:rsidR="00F96D71" w:rsidRDefault="00F96D71" w:rsidP="00294B40">
            <w:pPr>
              <w:pStyle w:val="TAL"/>
              <w:rPr>
                <w:rFonts w:cs="Arial"/>
                <w:snapToGrid w:val="0"/>
                <w:sz w:val="16"/>
                <w:szCs w:val="16"/>
                <w:lang w:eastAsia="en-US"/>
              </w:rPr>
            </w:pPr>
            <w:r>
              <w:rPr>
                <w:rFonts w:cs="Arial"/>
                <w:snapToGrid w:val="0"/>
                <w:sz w:val="16"/>
                <w:szCs w:val="16"/>
                <w:lang w:eastAsia="en-US"/>
              </w:rPr>
              <w:t>18.6.0</w:t>
            </w:r>
          </w:p>
        </w:tc>
      </w:tr>
      <w:tr w:rsidR="00DA5A7E" w:rsidRPr="000D299B" w14:paraId="5859F239"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0E87CB3" w14:textId="0DAE4AE1" w:rsidR="00DA5A7E" w:rsidRDefault="00DA5A7E"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04C934" w14:textId="727B48DE" w:rsidR="00DA5A7E" w:rsidRDefault="00DA5A7E"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A79220" w14:textId="6CB75E30" w:rsidR="00DA5A7E" w:rsidRDefault="00DA5A7E"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9DC558" w14:textId="7EA75026" w:rsidR="00DA5A7E" w:rsidRDefault="00DA5A7E" w:rsidP="00294B40">
            <w:pPr>
              <w:pStyle w:val="TAL"/>
              <w:rPr>
                <w:rFonts w:cs="Arial"/>
                <w:sz w:val="16"/>
                <w:szCs w:val="16"/>
              </w:rPr>
            </w:pPr>
            <w:r>
              <w:rPr>
                <w:rFonts w:cs="Arial"/>
                <w:sz w:val="16"/>
                <w:szCs w:val="16"/>
              </w:rPr>
              <w:t>60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A89438" w14:textId="73BACA65" w:rsidR="00DA5A7E" w:rsidRDefault="00DA5A7E"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4AD440" w14:textId="5FF389FD" w:rsidR="00DA5A7E" w:rsidRDefault="00DA5A7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BD8606" w14:textId="1D018E25" w:rsidR="00DA5A7E" w:rsidRDefault="00DA5A7E" w:rsidP="00294B40">
            <w:pPr>
              <w:pStyle w:val="TAL"/>
              <w:rPr>
                <w:rFonts w:cs="Arial"/>
                <w:snapToGrid w:val="0"/>
                <w:sz w:val="16"/>
                <w:szCs w:val="16"/>
                <w:lang w:eastAsia="en-US"/>
              </w:rPr>
            </w:pPr>
            <w:r>
              <w:rPr>
                <w:rFonts w:cs="Arial"/>
                <w:snapToGrid w:val="0"/>
                <w:sz w:val="16"/>
                <w:szCs w:val="16"/>
                <w:lang w:eastAsia="en-US"/>
              </w:rPr>
              <w:t>PDU session associated with replaced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CB67CD" w14:textId="5FB6F61C" w:rsidR="00DA5A7E" w:rsidRDefault="00DA5A7E" w:rsidP="00294B40">
            <w:pPr>
              <w:pStyle w:val="TAL"/>
              <w:rPr>
                <w:rFonts w:cs="Arial"/>
                <w:snapToGrid w:val="0"/>
                <w:sz w:val="16"/>
                <w:szCs w:val="16"/>
                <w:lang w:eastAsia="en-US"/>
              </w:rPr>
            </w:pPr>
            <w:r>
              <w:rPr>
                <w:rFonts w:cs="Arial"/>
                <w:snapToGrid w:val="0"/>
                <w:sz w:val="16"/>
                <w:szCs w:val="16"/>
                <w:lang w:eastAsia="en-US"/>
              </w:rPr>
              <w:t>18.6.0</w:t>
            </w:r>
          </w:p>
        </w:tc>
      </w:tr>
      <w:tr w:rsidR="00C37291" w:rsidRPr="000D299B" w14:paraId="462FC1C5"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9202FA0" w14:textId="31297D02" w:rsidR="00C37291" w:rsidRDefault="00C37291"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CFE8B0" w14:textId="1FAD726C" w:rsidR="00C37291" w:rsidRDefault="00C37291"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1E806E" w14:textId="354220B8" w:rsidR="00C37291" w:rsidRDefault="00C3729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31C34B" w14:textId="5C0B51A7" w:rsidR="00C37291" w:rsidRDefault="00C37291" w:rsidP="00294B40">
            <w:pPr>
              <w:pStyle w:val="TAL"/>
              <w:rPr>
                <w:rFonts w:cs="Arial"/>
                <w:sz w:val="16"/>
                <w:szCs w:val="16"/>
              </w:rPr>
            </w:pPr>
            <w:r>
              <w:rPr>
                <w:rFonts w:cs="Arial"/>
                <w:sz w:val="16"/>
                <w:szCs w:val="16"/>
              </w:rPr>
              <w:t>60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1DEB16" w14:textId="39486B41" w:rsidR="00C37291" w:rsidRDefault="00C37291"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D098D6" w14:textId="2A47728F" w:rsidR="00C37291" w:rsidRDefault="00C37291"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842E86" w14:textId="1202988A" w:rsidR="00C37291" w:rsidRDefault="00C37291" w:rsidP="00294B40">
            <w:pPr>
              <w:pStyle w:val="TAL"/>
              <w:rPr>
                <w:rFonts w:cs="Arial"/>
                <w:snapToGrid w:val="0"/>
                <w:sz w:val="16"/>
                <w:szCs w:val="16"/>
                <w:lang w:eastAsia="en-US"/>
              </w:rPr>
            </w:pPr>
            <w:r>
              <w:rPr>
                <w:rFonts w:cs="Arial"/>
                <w:snapToGrid w:val="0"/>
                <w:sz w:val="16"/>
                <w:szCs w:val="16"/>
                <w:lang w:eastAsia="en-US"/>
              </w:rPr>
              <w:t>Slice replacement back to the replaced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F989FE" w14:textId="08A2AFA4" w:rsidR="00C37291" w:rsidRDefault="00C37291" w:rsidP="00294B40">
            <w:pPr>
              <w:pStyle w:val="TAL"/>
              <w:rPr>
                <w:rFonts w:cs="Arial"/>
                <w:snapToGrid w:val="0"/>
                <w:sz w:val="16"/>
                <w:szCs w:val="16"/>
                <w:lang w:eastAsia="en-US"/>
              </w:rPr>
            </w:pPr>
            <w:r>
              <w:rPr>
                <w:rFonts w:cs="Arial"/>
                <w:snapToGrid w:val="0"/>
                <w:sz w:val="16"/>
                <w:szCs w:val="16"/>
                <w:lang w:eastAsia="en-US"/>
              </w:rPr>
              <w:t>18.6.0</w:t>
            </w:r>
          </w:p>
        </w:tc>
      </w:tr>
      <w:tr w:rsidR="00F77435" w:rsidRPr="000D299B" w14:paraId="0547A8BB"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A37F38F" w14:textId="2920C109" w:rsidR="00F77435" w:rsidRDefault="00F77435"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8785A5" w14:textId="689A4B76" w:rsidR="00F77435" w:rsidRDefault="00F77435"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1EFCD4" w14:textId="7E108946" w:rsidR="00F77435" w:rsidRDefault="00E511D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D654D0" w14:textId="024DDBDE" w:rsidR="00F77435" w:rsidRDefault="00F77435" w:rsidP="00294B40">
            <w:pPr>
              <w:pStyle w:val="TAL"/>
              <w:rPr>
                <w:rFonts w:cs="Arial"/>
                <w:sz w:val="16"/>
                <w:szCs w:val="16"/>
              </w:rPr>
            </w:pPr>
            <w:r>
              <w:rPr>
                <w:rFonts w:cs="Arial"/>
                <w:sz w:val="16"/>
                <w:szCs w:val="16"/>
              </w:rPr>
              <w:t>60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809CE2" w14:textId="7FF879A2" w:rsidR="00F77435" w:rsidRDefault="00F77435"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0F6477" w14:textId="7A5F3F93" w:rsidR="00F77435" w:rsidRDefault="00F77435"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8E0552" w14:textId="3316E7C2" w:rsidR="00F77435" w:rsidRDefault="00F77435" w:rsidP="00294B40">
            <w:pPr>
              <w:pStyle w:val="TAL"/>
              <w:rPr>
                <w:rFonts w:cs="Arial"/>
                <w:snapToGrid w:val="0"/>
                <w:sz w:val="16"/>
                <w:szCs w:val="16"/>
                <w:lang w:eastAsia="en-US"/>
              </w:rPr>
            </w:pPr>
            <w:r>
              <w:rPr>
                <w:rFonts w:cs="Arial"/>
                <w:snapToGrid w:val="0"/>
                <w:sz w:val="16"/>
                <w:szCs w:val="16"/>
                <w:lang w:eastAsia="en-US"/>
              </w:rPr>
              <w:t>Addition of start of unavailability configuration from the NW to th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6ED755" w14:textId="10C5D2F9" w:rsidR="00F77435" w:rsidRDefault="00F77435" w:rsidP="00294B40">
            <w:pPr>
              <w:pStyle w:val="TAL"/>
              <w:rPr>
                <w:rFonts w:cs="Arial"/>
                <w:snapToGrid w:val="0"/>
                <w:sz w:val="16"/>
                <w:szCs w:val="16"/>
                <w:lang w:eastAsia="en-US"/>
              </w:rPr>
            </w:pPr>
            <w:r>
              <w:rPr>
                <w:rFonts w:cs="Arial"/>
                <w:snapToGrid w:val="0"/>
                <w:sz w:val="16"/>
                <w:szCs w:val="16"/>
                <w:lang w:eastAsia="en-US"/>
              </w:rPr>
              <w:t>18.6.0</w:t>
            </w:r>
          </w:p>
        </w:tc>
      </w:tr>
      <w:tr w:rsidR="00255DC5" w:rsidRPr="000D299B" w14:paraId="760C1EF8"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AADB5E5" w14:textId="4A0D18B0" w:rsidR="00255DC5" w:rsidRDefault="00255DC5"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27CAFC" w14:textId="7378F6DE" w:rsidR="00255DC5" w:rsidRDefault="00255DC5"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A3199C" w14:textId="02499C7F" w:rsidR="00255DC5" w:rsidRDefault="00255DC5"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1A5D60" w14:textId="02A3A82D" w:rsidR="00255DC5" w:rsidRDefault="00255DC5" w:rsidP="00294B40">
            <w:pPr>
              <w:pStyle w:val="TAL"/>
              <w:rPr>
                <w:rFonts w:cs="Arial"/>
                <w:sz w:val="16"/>
                <w:szCs w:val="16"/>
              </w:rPr>
            </w:pPr>
            <w:r>
              <w:rPr>
                <w:rFonts w:cs="Arial"/>
                <w:sz w:val="16"/>
                <w:szCs w:val="16"/>
              </w:rPr>
              <w:t>59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7CEE56" w14:textId="5B776DD5" w:rsidR="00255DC5" w:rsidRDefault="00255DC5" w:rsidP="00294B40">
            <w:pPr>
              <w:pStyle w:val="TAL"/>
              <w:rPr>
                <w:rFonts w:cs="Arial"/>
                <w:sz w:val="16"/>
                <w:szCs w:val="16"/>
              </w:rPr>
            </w:pPr>
            <w:r>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D03781" w14:textId="0FBD7A06" w:rsidR="00255DC5" w:rsidRDefault="00255DC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EE16AC" w14:textId="72FEE309" w:rsidR="00255DC5" w:rsidRDefault="00255DC5" w:rsidP="00294B40">
            <w:pPr>
              <w:pStyle w:val="TAL"/>
              <w:rPr>
                <w:rFonts w:cs="Arial"/>
                <w:snapToGrid w:val="0"/>
                <w:sz w:val="16"/>
                <w:szCs w:val="16"/>
                <w:lang w:eastAsia="en-US"/>
              </w:rPr>
            </w:pPr>
            <w:r>
              <w:rPr>
                <w:rFonts w:cs="Arial"/>
                <w:snapToGrid w:val="0"/>
                <w:sz w:val="16"/>
                <w:szCs w:val="16"/>
                <w:lang w:eastAsia="en-US"/>
              </w:rPr>
              <w:t>Clarification on the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E890E9" w14:textId="3758CC94" w:rsidR="00255DC5" w:rsidRDefault="00255DC5" w:rsidP="00294B40">
            <w:pPr>
              <w:pStyle w:val="TAL"/>
              <w:rPr>
                <w:rFonts w:cs="Arial"/>
                <w:snapToGrid w:val="0"/>
                <w:sz w:val="16"/>
                <w:szCs w:val="16"/>
                <w:lang w:eastAsia="en-US"/>
              </w:rPr>
            </w:pPr>
            <w:r>
              <w:rPr>
                <w:rFonts w:cs="Arial"/>
                <w:snapToGrid w:val="0"/>
                <w:sz w:val="16"/>
                <w:szCs w:val="16"/>
                <w:lang w:eastAsia="en-US"/>
              </w:rPr>
              <w:t>18.6.0</w:t>
            </w:r>
          </w:p>
        </w:tc>
      </w:tr>
      <w:tr w:rsidR="001920E6" w:rsidRPr="000D299B" w14:paraId="3126E7C8"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3792048" w14:textId="3C96AF2F" w:rsidR="001920E6" w:rsidRDefault="001920E6"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D81F82" w14:textId="7BCB7B82" w:rsidR="001920E6" w:rsidRDefault="001920E6"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3D7E4B" w14:textId="056E3C7B" w:rsidR="001920E6" w:rsidRDefault="001920E6"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22C257" w14:textId="484E1779" w:rsidR="001920E6" w:rsidRDefault="001920E6" w:rsidP="00294B40">
            <w:pPr>
              <w:pStyle w:val="TAL"/>
              <w:rPr>
                <w:rFonts w:cs="Arial"/>
                <w:sz w:val="16"/>
                <w:szCs w:val="16"/>
              </w:rPr>
            </w:pPr>
            <w:r>
              <w:rPr>
                <w:rFonts w:cs="Arial"/>
                <w:sz w:val="16"/>
                <w:szCs w:val="16"/>
              </w:rPr>
              <w:t>61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8634D5" w14:textId="76E75080" w:rsidR="001920E6" w:rsidRDefault="001920E6" w:rsidP="00294B40">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A5B62F" w14:textId="23082CA6" w:rsidR="001920E6" w:rsidRDefault="001920E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4AF307" w14:textId="0BA59062" w:rsidR="001920E6" w:rsidRDefault="001920E6" w:rsidP="00294B40">
            <w:pPr>
              <w:pStyle w:val="TAL"/>
              <w:rPr>
                <w:rFonts w:cs="Arial"/>
                <w:snapToGrid w:val="0"/>
                <w:sz w:val="16"/>
                <w:szCs w:val="16"/>
                <w:lang w:eastAsia="en-US"/>
              </w:rPr>
            </w:pPr>
            <w:r>
              <w:rPr>
                <w:rFonts w:cs="Arial"/>
                <w:snapToGrid w:val="0"/>
                <w:sz w:val="16"/>
                <w:szCs w:val="16"/>
                <w:lang w:eastAsia="en-US"/>
              </w:rPr>
              <w:t>Correction on support for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5A3819" w14:textId="69A0BC4B" w:rsidR="001920E6" w:rsidRDefault="001920E6" w:rsidP="00294B40">
            <w:pPr>
              <w:pStyle w:val="TAL"/>
              <w:rPr>
                <w:rFonts w:cs="Arial"/>
                <w:snapToGrid w:val="0"/>
                <w:sz w:val="16"/>
                <w:szCs w:val="16"/>
                <w:lang w:eastAsia="en-US"/>
              </w:rPr>
            </w:pPr>
            <w:r>
              <w:rPr>
                <w:rFonts w:cs="Arial"/>
                <w:snapToGrid w:val="0"/>
                <w:sz w:val="16"/>
                <w:szCs w:val="16"/>
                <w:lang w:eastAsia="en-US"/>
              </w:rPr>
              <w:t>18.6.0</w:t>
            </w:r>
          </w:p>
        </w:tc>
      </w:tr>
      <w:tr w:rsidR="00F5643A" w:rsidRPr="000D299B" w14:paraId="6C87EE26"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1B17AFD" w14:textId="35C810DB" w:rsidR="00F5643A" w:rsidRDefault="00F5643A"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C80531" w14:textId="573B6E82" w:rsidR="00F5643A" w:rsidRDefault="00F5643A"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7BF502" w14:textId="583AD7C3" w:rsidR="00F5643A" w:rsidRDefault="00F5643A"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72F6CA" w14:textId="1E0B5FF9" w:rsidR="00F5643A" w:rsidRDefault="00F5643A" w:rsidP="00294B40">
            <w:pPr>
              <w:pStyle w:val="TAL"/>
              <w:rPr>
                <w:rFonts w:cs="Arial"/>
                <w:sz w:val="16"/>
                <w:szCs w:val="16"/>
              </w:rPr>
            </w:pPr>
            <w:r>
              <w:rPr>
                <w:rFonts w:cs="Arial"/>
                <w:sz w:val="16"/>
                <w:szCs w:val="16"/>
              </w:rPr>
              <w:t>60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726B8A" w14:textId="356D98C4" w:rsidR="00F5643A" w:rsidRDefault="00F5643A"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9463E6" w14:textId="488A71B7" w:rsidR="00F5643A" w:rsidRDefault="00F5643A"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C9556D" w14:textId="02396382" w:rsidR="00F5643A" w:rsidRDefault="00F5643A" w:rsidP="00294B40">
            <w:pPr>
              <w:pStyle w:val="TAL"/>
              <w:rPr>
                <w:rFonts w:cs="Arial"/>
                <w:snapToGrid w:val="0"/>
                <w:sz w:val="16"/>
                <w:szCs w:val="16"/>
                <w:lang w:eastAsia="en-US"/>
              </w:rPr>
            </w:pPr>
            <w:r>
              <w:rPr>
                <w:rFonts w:cs="Arial"/>
                <w:snapToGrid w:val="0"/>
                <w:sz w:val="16"/>
                <w:szCs w:val="16"/>
                <w:lang w:eastAsia="en-US"/>
              </w:rPr>
              <w:t>LADN Provisioning when there is existing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DF45DD" w14:textId="6EAB2686" w:rsidR="00F5643A" w:rsidRDefault="00F5643A" w:rsidP="00294B40">
            <w:pPr>
              <w:pStyle w:val="TAL"/>
              <w:rPr>
                <w:rFonts w:cs="Arial"/>
                <w:snapToGrid w:val="0"/>
                <w:sz w:val="16"/>
                <w:szCs w:val="16"/>
                <w:lang w:eastAsia="en-US"/>
              </w:rPr>
            </w:pPr>
            <w:r>
              <w:rPr>
                <w:rFonts w:cs="Arial"/>
                <w:snapToGrid w:val="0"/>
                <w:sz w:val="16"/>
                <w:szCs w:val="16"/>
                <w:lang w:eastAsia="en-US"/>
              </w:rPr>
              <w:t>18.6.0</w:t>
            </w:r>
          </w:p>
        </w:tc>
      </w:tr>
      <w:tr w:rsidR="00E66ED1" w:rsidRPr="000D299B" w14:paraId="5A274F37"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1395C8A" w14:textId="3116CCEB" w:rsidR="00E66ED1" w:rsidRDefault="00E66ED1"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9FF0AD" w14:textId="52C02857" w:rsidR="00E66ED1" w:rsidRDefault="00E66ED1"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E0EED2" w14:textId="0FD51996" w:rsidR="00E66ED1" w:rsidRDefault="00E66ED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36BD2F" w14:textId="30D86AB2" w:rsidR="00E66ED1" w:rsidRDefault="00E66ED1" w:rsidP="00294B40">
            <w:pPr>
              <w:pStyle w:val="TAL"/>
              <w:rPr>
                <w:rFonts w:cs="Arial"/>
                <w:sz w:val="16"/>
                <w:szCs w:val="16"/>
              </w:rPr>
            </w:pPr>
            <w:r>
              <w:rPr>
                <w:rFonts w:cs="Arial"/>
                <w:sz w:val="16"/>
                <w:szCs w:val="16"/>
              </w:rPr>
              <w:t>61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04BE8B" w14:textId="79820760" w:rsidR="00E66ED1" w:rsidRDefault="00E66ED1"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0EA7BF" w14:textId="0C61F07A" w:rsidR="00E66ED1" w:rsidRDefault="00E66ED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462EA5" w14:textId="245342E0" w:rsidR="00E66ED1" w:rsidRDefault="00E66ED1" w:rsidP="00294B40">
            <w:pPr>
              <w:pStyle w:val="TAL"/>
              <w:rPr>
                <w:rFonts w:cs="Arial"/>
                <w:snapToGrid w:val="0"/>
                <w:sz w:val="16"/>
                <w:szCs w:val="16"/>
                <w:lang w:eastAsia="en-US"/>
              </w:rPr>
            </w:pPr>
            <w:r>
              <w:rPr>
                <w:rFonts w:cs="Arial"/>
                <w:snapToGrid w:val="0"/>
                <w:sz w:val="16"/>
                <w:szCs w:val="16"/>
                <w:lang w:eastAsia="en-US"/>
              </w:rPr>
              <w:t>Clarification on common NSSRG value for for pending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7824C4" w14:textId="29395AF3" w:rsidR="00E66ED1" w:rsidRDefault="00E66ED1" w:rsidP="00294B40">
            <w:pPr>
              <w:pStyle w:val="TAL"/>
              <w:rPr>
                <w:rFonts w:cs="Arial"/>
                <w:snapToGrid w:val="0"/>
                <w:sz w:val="16"/>
                <w:szCs w:val="16"/>
                <w:lang w:eastAsia="en-US"/>
              </w:rPr>
            </w:pPr>
            <w:r>
              <w:rPr>
                <w:rFonts w:cs="Arial"/>
                <w:snapToGrid w:val="0"/>
                <w:sz w:val="16"/>
                <w:szCs w:val="16"/>
                <w:lang w:eastAsia="en-US"/>
              </w:rPr>
              <w:t>18.6.0</w:t>
            </w:r>
          </w:p>
        </w:tc>
      </w:tr>
      <w:tr w:rsidR="00D64596" w:rsidRPr="000D299B" w14:paraId="3D1E3A8D"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4E1B7F5" w14:textId="4BB8F89B" w:rsidR="00D64596" w:rsidRDefault="00D64596"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5B3A4D" w14:textId="122633CB" w:rsidR="00D64596" w:rsidRDefault="00D64596"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D85F08" w14:textId="359E23B5" w:rsidR="00D64596" w:rsidRDefault="00D64596"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2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C2A58D" w14:textId="5E9DB249" w:rsidR="00D64596" w:rsidRDefault="00D64596" w:rsidP="00294B40">
            <w:pPr>
              <w:pStyle w:val="TAL"/>
              <w:rPr>
                <w:rFonts w:cs="Arial"/>
                <w:sz w:val="16"/>
                <w:szCs w:val="16"/>
              </w:rPr>
            </w:pPr>
            <w:r>
              <w:rPr>
                <w:rFonts w:cs="Arial"/>
                <w:sz w:val="16"/>
                <w:szCs w:val="16"/>
              </w:rPr>
              <w:t>60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55DE6D" w14:textId="62CD758E" w:rsidR="00D64596" w:rsidRDefault="00D64596"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42CB05" w14:textId="7F23BD05" w:rsidR="00D64596" w:rsidRDefault="00D6459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736D55" w14:textId="1917735D" w:rsidR="00D64596" w:rsidRDefault="00D64596" w:rsidP="00294B40">
            <w:pPr>
              <w:pStyle w:val="TAL"/>
              <w:rPr>
                <w:rFonts w:cs="Arial"/>
                <w:snapToGrid w:val="0"/>
                <w:sz w:val="16"/>
                <w:szCs w:val="16"/>
                <w:lang w:eastAsia="en-US"/>
              </w:rPr>
            </w:pPr>
            <w:r>
              <w:rPr>
                <w:rFonts w:cs="Arial"/>
                <w:snapToGrid w:val="0"/>
                <w:sz w:val="16"/>
                <w:szCs w:val="16"/>
                <w:lang w:eastAsia="en-US"/>
              </w:rPr>
              <w:t>Correction of the conditions for initiating a de-registration in 5GMM-REGISTERED.ATTEMPTING-TO-UPDATE and 5GMM-REGISTERED.UPDATE-NEED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365316" w14:textId="33B164B8" w:rsidR="00D64596" w:rsidRDefault="00D64596" w:rsidP="00294B40">
            <w:pPr>
              <w:pStyle w:val="TAL"/>
              <w:rPr>
                <w:rFonts w:cs="Arial"/>
                <w:snapToGrid w:val="0"/>
                <w:sz w:val="16"/>
                <w:szCs w:val="16"/>
                <w:lang w:eastAsia="en-US"/>
              </w:rPr>
            </w:pPr>
            <w:r>
              <w:rPr>
                <w:rFonts w:cs="Arial"/>
                <w:snapToGrid w:val="0"/>
                <w:sz w:val="16"/>
                <w:szCs w:val="16"/>
                <w:lang w:eastAsia="en-US"/>
              </w:rPr>
              <w:t>18.6.0</w:t>
            </w:r>
          </w:p>
        </w:tc>
      </w:tr>
      <w:tr w:rsidR="005116B5" w:rsidRPr="000D299B" w14:paraId="0C5862AB"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94DE7AB" w14:textId="35CDF192" w:rsidR="005116B5" w:rsidRDefault="005116B5"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BD6ABB" w14:textId="38B93166" w:rsidR="005116B5" w:rsidRDefault="005116B5"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B45915" w14:textId="2DC530A6" w:rsidR="005116B5" w:rsidRDefault="005116B5"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CA499B" w14:textId="33A8FB35" w:rsidR="005116B5" w:rsidRDefault="005116B5" w:rsidP="00294B40">
            <w:pPr>
              <w:pStyle w:val="TAL"/>
              <w:rPr>
                <w:rFonts w:cs="Arial"/>
                <w:sz w:val="16"/>
                <w:szCs w:val="16"/>
              </w:rPr>
            </w:pPr>
            <w:r>
              <w:rPr>
                <w:rFonts w:cs="Arial"/>
                <w:sz w:val="16"/>
                <w:szCs w:val="16"/>
              </w:rPr>
              <w:t>59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768406" w14:textId="74BA0255" w:rsidR="005116B5" w:rsidRDefault="005116B5"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B37CF3" w14:textId="1EF86E2B" w:rsidR="005116B5" w:rsidRDefault="005116B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CD348B" w14:textId="3BA721B1" w:rsidR="005116B5" w:rsidRDefault="005116B5" w:rsidP="00294B40">
            <w:pPr>
              <w:pStyle w:val="TAL"/>
              <w:rPr>
                <w:rFonts w:cs="Arial"/>
                <w:snapToGrid w:val="0"/>
                <w:sz w:val="16"/>
                <w:szCs w:val="16"/>
                <w:lang w:eastAsia="en-US"/>
              </w:rPr>
            </w:pPr>
            <w:r>
              <w:rPr>
                <w:rFonts w:cs="Arial"/>
                <w:snapToGrid w:val="0"/>
                <w:sz w:val="16"/>
                <w:szCs w:val="16"/>
                <w:lang w:eastAsia="en-US"/>
              </w:rPr>
              <w:t>Corrections to the access identity 1 &amp; 2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65902A" w14:textId="15C45460" w:rsidR="005116B5" w:rsidRDefault="005116B5" w:rsidP="00294B40">
            <w:pPr>
              <w:pStyle w:val="TAL"/>
              <w:rPr>
                <w:rFonts w:cs="Arial"/>
                <w:snapToGrid w:val="0"/>
                <w:sz w:val="16"/>
                <w:szCs w:val="16"/>
                <w:lang w:eastAsia="en-US"/>
              </w:rPr>
            </w:pPr>
            <w:r>
              <w:rPr>
                <w:rFonts w:cs="Arial"/>
                <w:snapToGrid w:val="0"/>
                <w:sz w:val="16"/>
                <w:szCs w:val="16"/>
                <w:lang w:eastAsia="en-US"/>
              </w:rPr>
              <w:t>18.6.0</w:t>
            </w:r>
          </w:p>
        </w:tc>
      </w:tr>
      <w:tr w:rsidR="00B34C39" w:rsidRPr="000D299B" w14:paraId="65193A1D"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D166073" w14:textId="13D768F1" w:rsidR="00B34C39" w:rsidRDefault="00B34C39"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7EEEF2" w14:textId="49E1A96F" w:rsidR="00B34C39" w:rsidRDefault="00B34C39"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A1AB95" w14:textId="4EE01A92" w:rsidR="00B34C39" w:rsidRDefault="00B34C39"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403BBC" w14:textId="712DF6E4" w:rsidR="00B34C39" w:rsidRDefault="00B34C39" w:rsidP="00294B40">
            <w:pPr>
              <w:pStyle w:val="TAL"/>
              <w:rPr>
                <w:rFonts w:cs="Arial"/>
                <w:sz w:val="16"/>
                <w:szCs w:val="16"/>
              </w:rPr>
            </w:pPr>
            <w:r>
              <w:rPr>
                <w:rFonts w:cs="Arial"/>
                <w:sz w:val="16"/>
                <w:szCs w:val="16"/>
              </w:rPr>
              <w:t>59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407582" w14:textId="0B65746E" w:rsidR="00B34C39" w:rsidRDefault="00B34C39"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E8F0BD" w14:textId="4E304D24" w:rsidR="00B34C39" w:rsidRDefault="00B34C3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686DCF" w14:textId="2E0C4C39" w:rsidR="00B34C39" w:rsidRDefault="00B34C39" w:rsidP="00294B40">
            <w:pPr>
              <w:pStyle w:val="TAL"/>
              <w:rPr>
                <w:rFonts w:cs="Arial"/>
                <w:snapToGrid w:val="0"/>
                <w:sz w:val="16"/>
                <w:szCs w:val="16"/>
                <w:lang w:eastAsia="en-US"/>
              </w:rPr>
            </w:pPr>
            <w:r>
              <w:rPr>
                <w:rFonts w:cs="Arial"/>
                <w:snapToGrid w:val="0"/>
                <w:sz w:val="16"/>
                <w:szCs w:val="16"/>
                <w:lang w:eastAsia="en-US"/>
              </w:rPr>
              <w:t>PDU Session management when the UE is outside the area of slice support or avail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496E4C" w14:textId="28D500FF" w:rsidR="00B34C39" w:rsidRDefault="00B34C39" w:rsidP="00294B40">
            <w:pPr>
              <w:pStyle w:val="TAL"/>
              <w:rPr>
                <w:rFonts w:cs="Arial"/>
                <w:snapToGrid w:val="0"/>
                <w:sz w:val="16"/>
                <w:szCs w:val="16"/>
                <w:lang w:eastAsia="en-US"/>
              </w:rPr>
            </w:pPr>
            <w:r>
              <w:rPr>
                <w:rFonts w:cs="Arial"/>
                <w:snapToGrid w:val="0"/>
                <w:sz w:val="16"/>
                <w:szCs w:val="16"/>
                <w:lang w:eastAsia="en-US"/>
              </w:rPr>
              <w:t>18.6.0</w:t>
            </w:r>
          </w:p>
        </w:tc>
      </w:tr>
      <w:tr w:rsidR="0025315E" w:rsidRPr="000D299B" w14:paraId="1AD2DCDC"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412E0CD" w14:textId="266FA5B6" w:rsidR="0025315E" w:rsidRDefault="0025315E"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46DA57" w14:textId="2434FD07" w:rsidR="0025315E" w:rsidRDefault="0025315E"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32E21E" w14:textId="3D28F65C" w:rsidR="0025315E" w:rsidRDefault="0025315E" w:rsidP="0025060E">
            <w:pPr>
              <w:overflowPunct/>
              <w:autoSpaceDE/>
              <w:autoSpaceDN/>
              <w:adjustRightInd/>
              <w:spacing w:after="0"/>
              <w:jc w:val="center"/>
              <w:textAlignment w:val="auto"/>
              <w:rPr>
                <w:rFonts w:ascii="Arial" w:hAnsi="Arial" w:cs="Arial"/>
                <w:sz w:val="16"/>
                <w:szCs w:val="16"/>
              </w:rPr>
            </w:pPr>
            <w:r w:rsidRPr="0025315E">
              <w:rPr>
                <w:rFonts w:ascii="Arial" w:hAnsi="Arial" w:cs="Arial"/>
                <w:sz w:val="16"/>
                <w:szCs w:val="16"/>
              </w:rPr>
              <w:t>CP-240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1980AD" w14:textId="1FDBBB14" w:rsidR="0025315E" w:rsidRDefault="0025315E" w:rsidP="00294B40">
            <w:pPr>
              <w:pStyle w:val="TAL"/>
              <w:rPr>
                <w:rFonts w:cs="Arial"/>
                <w:sz w:val="16"/>
                <w:szCs w:val="16"/>
              </w:rPr>
            </w:pPr>
            <w:r>
              <w:rPr>
                <w:rFonts w:cs="Arial"/>
                <w:sz w:val="16"/>
                <w:szCs w:val="16"/>
              </w:rPr>
              <w:t>59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6A4D48" w14:textId="4BA4B752" w:rsidR="0025315E" w:rsidRDefault="0025315E" w:rsidP="00294B40">
            <w:pPr>
              <w:pStyle w:val="TAL"/>
              <w:rPr>
                <w:rFonts w:cs="Arial"/>
                <w:sz w:val="16"/>
                <w:szCs w:val="16"/>
              </w:rPr>
            </w:pPr>
            <w:r>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23943C" w14:textId="0919A274" w:rsidR="0025315E" w:rsidRDefault="0025315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FA6371" w14:textId="3779F191" w:rsidR="0025315E" w:rsidRDefault="0025315E" w:rsidP="00294B40">
            <w:pPr>
              <w:pStyle w:val="TAL"/>
              <w:rPr>
                <w:rFonts w:cs="Arial"/>
                <w:snapToGrid w:val="0"/>
                <w:sz w:val="16"/>
                <w:szCs w:val="16"/>
                <w:lang w:eastAsia="en-US"/>
              </w:rPr>
            </w:pPr>
            <w:r>
              <w:rPr>
                <w:rFonts w:cs="Arial"/>
                <w:snapToGrid w:val="0"/>
                <w:sz w:val="16"/>
                <w:szCs w:val="16"/>
                <w:lang w:eastAsia="en-US"/>
              </w:rPr>
              <w:t>Clarifications on Network slice replac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C5AEE1" w14:textId="5C350EB5" w:rsidR="0025315E" w:rsidRDefault="0025315E" w:rsidP="00294B40">
            <w:pPr>
              <w:pStyle w:val="TAL"/>
              <w:rPr>
                <w:rFonts w:cs="Arial"/>
                <w:snapToGrid w:val="0"/>
                <w:sz w:val="16"/>
                <w:szCs w:val="16"/>
                <w:lang w:eastAsia="en-US"/>
              </w:rPr>
            </w:pPr>
            <w:r>
              <w:rPr>
                <w:rFonts w:cs="Arial"/>
                <w:snapToGrid w:val="0"/>
                <w:sz w:val="16"/>
                <w:szCs w:val="16"/>
                <w:lang w:eastAsia="en-US"/>
              </w:rPr>
              <w:t>18.6.0</w:t>
            </w:r>
          </w:p>
        </w:tc>
      </w:tr>
      <w:tr w:rsidR="002E142E" w:rsidRPr="000D299B" w14:paraId="55CAF72A"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1F17014" w14:textId="6678DD06" w:rsidR="002E142E" w:rsidRDefault="002E142E"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659638" w14:textId="45C4160E" w:rsidR="002E142E" w:rsidRDefault="002E142E"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40ABD8" w14:textId="3DD67DD5" w:rsidR="002E142E" w:rsidRPr="0025315E" w:rsidRDefault="002E142E" w:rsidP="0025060E">
            <w:pPr>
              <w:overflowPunct/>
              <w:autoSpaceDE/>
              <w:autoSpaceDN/>
              <w:adjustRightInd/>
              <w:spacing w:after="0"/>
              <w:jc w:val="center"/>
              <w:textAlignment w:val="auto"/>
              <w:rPr>
                <w:rFonts w:ascii="Arial" w:hAnsi="Arial" w:cs="Arial"/>
                <w:sz w:val="16"/>
                <w:szCs w:val="16"/>
              </w:rPr>
            </w:pPr>
            <w:r w:rsidRPr="002E142E">
              <w:rPr>
                <w:rFonts w:ascii="Arial" w:hAnsi="Arial" w:cs="Arial"/>
                <w:sz w:val="16"/>
                <w:szCs w:val="16"/>
              </w:rPr>
              <w:t>CP-24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0D84F1" w14:textId="0E8EFFFD" w:rsidR="002E142E" w:rsidRDefault="002E142E" w:rsidP="00294B40">
            <w:pPr>
              <w:pStyle w:val="TAL"/>
              <w:rPr>
                <w:rFonts w:cs="Arial"/>
                <w:sz w:val="16"/>
                <w:szCs w:val="16"/>
              </w:rPr>
            </w:pPr>
            <w:r>
              <w:rPr>
                <w:rFonts w:cs="Arial"/>
                <w:sz w:val="16"/>
                <w:szCs w:val="16"/>
              </w:rPr>
              <w:t>59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B1D49D" w14:textId="1EFF4BC7" w:rsidR="002E142E" w:rsidRDefault="002E142E" w:rsidP="00294B40">
            <w:pPr>
              <w:pStyle w:val="TAL"/>
              <w:rPr>
                <w:rFonts w:cs="Arial"/>
                <w:sz w:val="16"/>
                <w:szCs w:val="16"/>
              </w:rPr>
            </w:pPr>
            <w:r>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4365451" w14:textId="430AD3FB" w:rsidR="002E142E" w:rsidRDefault="002E142E"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4D73A1" w14:textId="117310FD" w:rsidR="002E142E" w:rsidRDefault="002E142E" w:rsidP="00294B40">
            <w:pPr>
              <w:pStyle w:val="TAL"/>
              <w:rPr>
                <w:rFonts w:cs="Arial"/>
                <w:snapToGrid w:val="0"/>
                <w:sz w:val="16"/>
                <w:szCs w:val="16"/>
                <w:lang w:eastAsia="en-US"/>
              </w:rPr>
            </w:pPr>
            <w:r>
              <w:rPr>
                <w:rFonts w:cs="Arial"/>
                <w:snapToGrid w:val="0"/>
                <w:sz w:val="16"/>
                <w:szCs w:val="16"/>
                <w:lang w:eastAsia="en-US"/>
              </w:rPr>
              <w:t>Protocol description sup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59B6E9" w14:textId="065F745C" w:rsidR="002E142E" w:rsidRDefault="002E142E" w:rsidP="00294B40">
            <w:pPr>
              <w:pStyle w:val="TAL"/>
              <w:rPr>
                <w:rFonts w:cs="Arial"/>
                <w:snapToGrid w:val="0"/>
                <w:sz w:val="16"/>
                <w:szCs w:val="16"/>
                <w:lang w:eastAsia="en-US"/>
              </w:rPr>
            </w:pPr>
            <w:r>
              <w:rPr>
                <w:rFonts w:cs="Arial"/>
                <w:snapToGrid w:val="0"/>
                <w:sz w:val="16"/>
                <w:szCs w:val="16"/>
                <w:lang w:eastAsia="en-US"/>
              </w:rPr>
              <w:t>18.6.0</w:t>
            </w:r>
          </w:p>
        </w:tc>
      </w:tr>
      <w:tr w:rsidR="00626967" w:rsidRPr="000D299B" w14:paraId="03733556"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0E00D3D" w14:textId="75D1C356" w:rsidR="00626967" w:rsidRDefault="00626967"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68B9FF" w14:textId="0B3FA2B2" w:rsidR="00626967" w:rsidRDefault="00626967"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B4477F" w14:textId="00435BFB" w:rsidR="00626967" w:rsidRPr="002E142E" w:rsidRDefault="00713E16" w:rsidP="0025060E">
            <w:pPr>
              <w:overflowPunct/>
              <w:autoSpaceDE/>
              <w:autoSpaceDN/>
              <w:adjustRightInd/>
              <w:spacing w:after="0"/>
              <w:jc w:val="center"/>
              <w:textAlignment w:val="auto"/>
              <w:rPr>
                <w:rFonts w:ascii="Arial" w:hAnsi="Arial" w:cs="Arial"/>
                <w:sz w:val="16"/>
                <w:szCs w:val="16"/>
              </w:rPr>
            </w:pPr>
            <w:r w:rsidRPr="00713E16">
              <w:rPr>
                <w:rFonts w:ascii="Arial" w:hAnsi="Arial" w:cs="Arial"/>
                <w:sz w:val="16"/>
                <w:szCs w:val="16"/>
              </w:rPr>
              <w:t>CP-2402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927C780" w14:textId="2351423C" w:rsidR="00626967" w:rsidRDefault="00626967" w:rsidP="00294B40">
            <w:pPr>
              <w:pStyle w:val="TAL"/>
              <w:rPr>
                <w:rFonts w:cs="Arial"/>
                <w:sz w:val="16"/>
                <w:szCs w:val="16"/>
              </w:rPr>
            </w:pPr>
            <w:r>
              <w:rPr>
                <w:rFonts w:cs="Arial"/>
                <w:sz w:val="16"/>
                <w:szCs w:val="16"/>
              </w:rPr>
              <w:t>59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1D56B6" w14:textId="7F66BAC7" w:rsidR="00626967" w:rsidRDefault="0062696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945C76" w14:textId="23187355" w:rsidR="00626967" w:rsidRDefault="0062696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ABD443" w14:textId="7C0D5446" w:rsidR="00626967" w:rsidRDefault="00626967" w:rsidP="00294B40">
            <w:pPr>
              <w:pStyle w:val="TAL"/>
              <w:rPr>
                <w:rFonts w:cs="Arial"/>
                <w:snapToGrid w:val="0"/>
                <w:sz w:val="16"/>
                <w:szCs w:val="16"/>
                <w:lang w:eastAsia="en-US"/>
              </w:rPr>
            </w:pPr>
            <w:r>
              <w:rPr>
                <w:rFonts w:cs="Arial"/>
                <w:snapToGrid w:val="0"/>
                <w:sz w:val="16"/>
                <w:szCs w:val="16"/>
                <w:lang w:eastAsia="en-US"/>
              </w:rPr>
              <w:t>Unavailability information IE inclu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FAED6D" w14:textId="2666FDD0" w:rsidR="00626967" w:rsidRDefault="00626967" w:rsidP="00294B40">
            <w:pPr>
              <w:pStyle w:val="TAL"/>
              <w:rPr>
                <w:rFonts w:cs="Arial"/>
                <w:snapToGrid w:val="0"/>
                <w:sz w:val="16"/>
                <w:szCs w:val="16"/>
                <w:lang w:eastAsia="en-US"/>
              </w:rPr>
            </w:pPr>
            <w:r>
              <w:rPr>
                <w:rFonts w:cs="Arial"/>
                <w:snapToGrid w:val="0"/>
                <w:sz w:val="16"/>
                <w:szCs w:val="16"/>
                <w:lang w:eastAsia="en-US"/>
              </w:rPr>
              <w:t>18.6.0</w:t>
            </w:r>
          </w:p>
        </w:tc>
      </w:tr>
      <w:tr w:rsidR="00853C66" w:rsidRPr="000D299B" w14:paraId="6E5A1583"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4B6369F" w14:textId="10F840C6" w:rsidR="00853C66" w:rsidRDefault="00853C66"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5A7364" w14:textId="1ED99AE9" w:rsidR="00853C66" w:rsidRDefault="00853C66"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098018" w14:textId="5C43DF27" w:rsidR="00853C66" w:rsidRPr="00853C66" w:rsidRDefault="00AC5AC5" w:rsidP="0025060E">
            <w:pPr>
              <w:overflowPunct/>
              <w:autoSpaceDE/>
              <w:autoSpaceDN/>
              <w:adjustRightInd/>
              <w:spacing w:after="0"/>
              <w:jc w:val="center"/>
              <w:textAlignment w:val="auto"/>
              <w:rPr>
                <w:rFonts w:ascii="Arial" w:hAnsi="Arial" w:cs="Arial"/>
                <w:b/>
                <w:bCs/>
                <w:color w:val="0000FF"/>
                <w:sz w:val="16"/>
                <w:szCs w:val="16"/>
                <w:u w:val="single"/>
              </w:rPr>
            </w:pPr>
            <w:hyperlink r:id="rId203" w:history="1">
              <w:r w:rsidR="00853C66" w:rsidRPr="00853C66">
                <w:rPr>
                  <w:rFonts w:ascii="Arial" w:hAnsi="Arial" w:cs="Arial"/>
                  <w:sz w:val="16"/>
                  <w:szCs w:val="16"/>
                </w:rPr>
                <w:t>CP-240286</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83FE79" w14:textId="1D18B237" w:rsidR="00853C66" w:rsidRDefault="00853C66" w:rsidP="00294B40">
            <w:pPr>
              <w:pStyle w:val="TAL"/>
              <w:rPr>
                <w:rFonts w:cs="Arial"/>
                <w:sz w:val="16"/>
                <w:szCs w:val="16"/>
              </w:rPr>
            </w:pPr>
            <w:r>
              <w:rPr>
                <w:rFonts w:cs="Arial"/>
                <w:sz w:val="16"/>
                <w:szCs w:val="16"/>
              </w:rPr>
              <w:t>61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FC6350E" w14:textId="5779AC17" w:rsidR="00853C66" w:rsidRDefault="00853C66"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EE56C4" w14:textId="71CBCC76" w:rsidR="00853C66" w:rsidRDefault="00853C6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8380A2" w14:textId="326FD077" w:rsidR="00853C66" w:rsidRDefault="00853C66" w:rsidP="00294B40">
            <w:pPr>
              <w:pStyle w:val="TAL"/>
              <w:rPr>
                <w:rFonts w:cs="Arial"/>
                <w:snapToGrid w:val="0"/>
                <w:sz w:val="16"/>
                <w:szCs w:val="16"/>
                <w:lang w:eastAsia="en-US"/>
              </w:rPr>
            </w:pPr>
            <w:r>
              <w:rPr>
                <w:rFonts w:cs="Arial"/>
                <w:snapToGrid w:val="0"/>
                <w:sz w:val="16"/>
                <w:szCs w:val="16"/>
                <w:lang w:eastAsia="en-US"/>
              </w:rPr>
              <w:t>Reset counter when activating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EAA21E" w14:textId="069D39FA" w:rsidR="00853C66" w:rsidRDefault="00853C66" w:rsidP="00294B40">
            <w:pPr>
              <w:pStyle w:val="TAL"/>
              <w:rPr>
                <w:rFonts w:cs="Arial"/>
                <w:snapToGrid w:val="0"/>
                <w:sz w:val="16"/>
                <w:szCs w:val="16"/>
                <w:lang w:eastAsia="en-US"/>
              </w:rPr>
            </w:pPr>
            <w:r>
              <w:rPr>
                <w:rFonts w:cs="Arial"/>
                <w:snapToGrid w:val="0"/>
                <w:sz w:val="16"/>
                <w:szCs w:val="16"/>
                <w:lang w:eastAsia="en-US"/>
              </w:rPr>
              <w:t>18.6.0</w:t>
            </w:r>
          </w:p>
        </w:tc>
      </w:tr>
      <w:tr w:rsidR="00732E53" w:rsidRPr="000D299B" w14:paraId="19D0F69B"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617C91A" w14:textId="00915DC5" w:rsidR="00732E53" w:rsidRDefault="00732E53"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8AD6CA" w14:textId="63C710A7" w:rsidR="00732E53" w:rsidRDefault="00732E53"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5EF640" w14:textId="1C775583" w:rsidR="00732E53" w:rsidRPr="00853C66" w:rsidRDefault="00732E53" w:rsidP="0025060E">
            <w:pPr>
              <w:overflowPunct/>
              <w:autoSpaceDE/>
              <w:autoSpaceDN/>
              <w:adjustRightInd/>
              <w:spacing w:after="0"/>
              <w:jc w:val="center"/>
              <w:textAlignment w:val="auto"/>
              <w:rPr>
                <w:rFonts w:ascii="Arial" w:hAnsi="Arial" w:cs="Arial"/>
                <w:sz w:val="16"/>
                <w:szCs w:val="16"/>
              </w:rPr>
            </w:pPr>
            <w:r w:rsidRPr="00732E53">
              <w:rPr>
                <w:rFonts w:ascii="Arial" w:hAnsi="Arial" w:cs="Arial"/>
                <w:sz w:val="16"/>
                <w:szCs w:val="16"/>
              </w:rPr>
              <w:t>CP-24029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19BA2F" w14:textId="66D6B873" w:rsidR="00732E53" w:rsidRDefault="00732E53" w:rsidP="00294B40">
            <w:pPr>
              <w:pStyle w:val="TAL"/>
              <w:rPr>
                <w:rFonts w:cs="Arial"/>
                <w:sz w:val="16"/>
                <w:szCs w:val="16"/>
              </w:rPr>
            </w:pPr>
            <w:r>
              <w:rPr>
                <w:rFonts w:cs="Arial"/>
                <w:sz w:val="16"/>
                <w:szCs w:val="16"/>
              </w:rPr>
              <w:t>59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087B1C" w14:textId="566EFAA7" w:rsidR="00732E53" w:rsidRDefault="00732E53" w:rsidP="00294B40">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67B984" w14:textId="7A92C190" w:rsidR="00732E53" w:rsidRDefault="00732E5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44B659" w14:textId="6B18BCE7" w:rsidR="00732E53" w:rsidRDefault="00732E53" w:rsidP="00294B40">
            <w:pPr>
              <w:pStyle w:val="TAL"/>
              <w:rPr>
                <w:rFonts w:cs="Arial"/>
                <w:snapToGrid w:val="0"/>
                <w:sz w:val="16"/>
                <w:szCs w:val="16"/>
                <w:lang w:eastAsia="en-US"/>
              </w:rPr>
            </w:pPr>
            <w:r>
              <w:rPr>
                <w:rFonts w:cs="Arial"/>
                <w:snapToGrid w:val="0"/>
                <w:sz w:val="16"/>
                <w:szCs w:val="16"/>
                <w:lang w:eastAsia="en-US"/>
              </w:rPr>
              <w:t>Inclusion of SSC mode IE in case of inter-system change to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14536B" w14:textId="2F13D30B" w:rsidR="00732E53" w:rsidRDefault="00732E53" w:rsidP="00294B40">
            <w:pPr>
              <w:pStyle w:val="TAL"/>
              <w:rPr>
                <w:rFonts w:cs="Arial"/>
                <w:snapToGrid w:val="0"/>
                <w:sz w:val="16"/>
                <w:szCs w:val="16"/>
                <w:lang w:eastAsia="en-US"/>
              </w:rPr>
            </w:pPr>
            <w:r>
              <w:rPr>
                <w:rFonts w:cs="Arial"/>
                <w:snapToGrid w:val="0"/>
                <w:sz w:val="16"/>
                <w:szCs w:val="16"/>
                <w:lang w:eastAsia="en-US"/>
              </w:rPr>
              <w:t>18.6.0</w:t>
            </w:r>
          </w:p>
        </w:tc>
      </w:tr>
      <w:tr w:rsidR="00E54B23" w:rsidRPr="000D299B" w14:paraId="76211C13"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BE27661" w14:textId="6F3EFF42" w:rsidR="00E54B23" w:rsidRDefault="00E54B23"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E40E21" w14:textId="5ED378A4" w:rsidR="00E54B23" w:rsidRDefault="00E54B23"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FEC5E2" w14:textId="7E8BBC0E" w:rsidR="00E54B23" w:rsidRPr="00732E53" w:rsidRDefault="00E54B23" w:rsidP="0025060E">
            <w:pPr>
              <w:overflowPunct/>
              <w:autoSpaceDE/>
              <w:autoSpaceDN/>
              <w:adjustRightInd/>
              <w:spacing w:after="0"/>
              <w:jc w:val="center"/>
              <w:textAlignment w:val="auto"/>
              <w:rPr>
                <w:rFonts w:ascii="Arial" w:hAnsi="Arial" w:cs="Arial"/>
                <w:sz w:val="16"/>
                <w:szCs w:val="16"/>
              </w:rPr>
            </w:pPr>
            <w:r w:rsidRPr="00E54B23">
              <w:rPr>
                <w:rFonts w:ascii="Arial" w:hAnsi="Arial" w:cs="Arial"/>
                <w:sz w:val="16"/>
                <w:szCs w:val="16"/>
              </w:rPr>
              <w:t>CP-2402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FA23EE" w14:textId="71C81A8B" w:rsidR="00E54B23" w:rsidRDefault="00E54B23" w:rsidP="00294B40">
            <w:pPr>
              <w:pStyle w:val="TAL"/>
              <w:rPr>
                <w:rFonts w:cs="Arial"/>
                <w:sz w:val="16"/>
                <w:szCs w:val="16"/>
              </w:rPr>
            </w:pPr>
            <w:r>
              <w:rPr>
                <w:rFonts w:cs="Arial"/>
                <w:sz w:val="16"/>
                <w:szCs w:val="16"/>
              </w:rPr>
              <w:t>60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41171C" w14:textId="24AF4713" w:rsidR="00E54B23" w:rsidRDefault="00E54B23" w:rsidP="00294B40">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20691B" w14:textId="7346720D" w:rsidR="00E54B23" w:rsidRDefault="00E54B2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6D2C24" w14:textId="709247DE" w:rsidR="00E54B23" w:rsidRDefault="00E54B23" w:rsidP="00294B40">
            <w:pPr>
              <w:pStyle w:val="TAL"/>
              <w:rPr>
                <w:rFonts w:cs="Arial"/>
                <w:snapToGrid w:val="0"/>
                <w:sz w:val="16"/>
                <w:szCs w:val="16"/>
                <w:lang w:eastAsia="en-US"/>
              </w:rPr>
            </w:pPr>
            <w:r>
              <w:rPr>
                <w:rFonts w:cs="Arial"/>
                <w:snapToGrid w:val="0"/>
                <w:sz w:val="16"/>
                <w:szCs w:val="16"/>
                <w:lang w:eastAsia="en-US"/>
              </w:rPr>
              <w:t>Change in unavailabil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433A51" w14:textId="36DC0643" w:rsidR="00E54B23" w:rsidRDefault="00E54B23" w:rsidP="00294B40">
            <w:pPr>
              <w:pStyle w:val="TAL"/>
              <w:rPr>
                <w:rFonts w:cs="Arial"/>
                <w:snapToGrid w:val="0"/>
                <w:sz w:val="16"/>
                <w:szCs w:val="16"/>
                <w:lang w:eastAsia="en-US"/>
              </w:rPr>
            </w:pPr>
            <w:r>
              <w:rPr>
                <w:rFonts w:cs="Arial"/>
                <w:snapToGrid w:val="0"/>
                <w:sz w:val="16"/>
                <w:szCs w:val="16"/>
                <w:lang w:eastAsia="en-US"/>
              </w:rPr>
              <w:t>18.6.0</w:t>
            </w:r>
          </w:p>
        </w:tc>
      </w:tr>
      <w:tr w:rsidR="00F21322" w:rsidRPr="000D299B" w14:paraId="4B9AA98E"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A4C818D" w14:textId="07677C9D" w:rsidR="00F21322" w:rsidRDefault="00F21322"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130085" w14:textId="28244637" w:rsidR="00F21322" w:rsidRDefault="00F21322"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07E9B9" w14:textId="6EA1D03E" w:rsidR="00F21322" w:rsidRPr="00E54B23" w:rsidRDefault="00F21322" w:rsidP="0025060E">
            <w:pPr>
              <w:overflowPunct/>
              <w:autoSpaceDE/>
              <w:autoSpaceDN/>
              <w:adjustRightInd/>
              <w:spacing w:after="0"/>
              <w:jc w:val="center"/>
              <w:textAlignment w:val="auto"/>
              <w:rPr>
                <w:rFonts w:ascii="Arial" w:hAnsi="Arial" w:cs="Arial"/>
                <w:sz w:val="16"/>
                <w:szCs w:val="16"/>
              </w:rPr>
            </w:pPr>
            <w:r w:rsidRPr="00F21322">
              <w:rPr>
                <w:rFonts w:ascii="Arial" w:hAnsi="Arial" w:cs="Arial"/>
                <w:sz w:val="16"/>
                <w:szCs w:val="16"/>
              </w:rPr>
              <w:t>CP-24029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9E3E43" w14:textId="12A661C8" w:rsidR="00F21322" w:rsidRDefault="00F21322" w:rsidP="00294B40">
            <w:pPr>
              <w:pStyle w:val="TAL"/>
              <w:rPr>
                <w:rFonts w:cs="Arial"/>
                <w:sz w:val="16"/>
                <w:szCs w:val="16"/>
              </w:rPr>
            </w:pPr>
            <w:r>
              <w:rPr>
                <w:rFonts w:cs="Arial"/>
                <w:sz w:val="16"/>
                <w:szCs w:val="16"/>
              </w:rPr>
              <w:t>60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C78B4C" w14:textId="1401F92B" w:rsidR="00F21322" w:rsidRDefault="00F21322"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37BF4B" w14:textId="2AC0B359" w:rsidR="00F21322" w:rsidRDefault="00F2132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B2948A" w14:textId="3DAD372C" w:rsidR="00F21322" w:rsidRDefault="00F21322" w:rsidP="00294B40">
            <w:pPr>
              <w:pStyle w:val="TAL"/>
              <w:rPr>
                <w:rFonts w:cs="Arial"/>
                <w:snapToGrid w:val="0"/>
                <w:sz w:val="16"/>
                <w:szCs w:val="16"/>
                <w:lang w:eastAsia="en-US"/>
              </w:rPr>
            </w:pPr>
            <w:r>
              <w:rPr>
                <w:rFonts w:cs="Arial"/>
                <w:snapToGrid w:val="0"/>
                <w:sz w:val="16"/>
                <w:szCs w:val="16"/>
                <w:lang w:eastAsia="en-US"/>
              </w:rPr>
              <w:t>Correction to timers handling in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F92204" w14:textId="392A64A8" w:rsidR="00F21322" w:rsidRDefault="00F21322" w:rsidP="00294B40">
            <w:pPr>
              <w:pStyle w:val="TAL"/>
              <w:rPr>
                <w:rFonts w:cs="Arial"/>
                <w:snapToGrid w:val="0"/>
                <w:sz w:val="16"/>
                <w:szCs w:val="16"/>
                <w:lang w:eastAsia="en-US"/>
              </w:rPr>
            </w:pPr>
            <w:r>
              <w:rPr>
                <w:rFonts w:cs="Arial"/>
                <w:snapToGrid w:val="0"/>
                <w:sz w:val="16"/>
                <w:szCs w:val="16"/>
                <w:lang w:eastAsia="en-US"/>
              </w:rPr>
              <w:t>18.6.0</w:t>
            </w:r>
          </w:p>
        </w:tc>
      </w:tr>
      <w:tr w:rsidR="00D82369" w:rsidRPr="000D299B" w14:paraId="2A6FD6E2"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DEA6447" w14:textId="1F935A38" w:rsidR="00D82369" w:rsidRDefault="00D82369"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15EEA2" w14:textId="72F8E012" w:rsidR="00D82369" w:rsidRDefault="00D82369"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707379" w14:textId="186E75F5" w:rsidR="00D82369" w:rsidRPr="00F21322" w:rsidRDefault="00D82369" w:rsidP="0025060E">
            <w:pPr>
              <w:overflowPunct/>
              <w:autoSpaceDE/>
              <w:autoSpaceDN/>
              <w:adjustRightInd/>
              <w:spacing w:after="0"/>
              <w:jc w:val="center"/>
              <w:textAlignment w:val="auto"/>
              <w:rPr>
                <w:rFonts w:ascii="Arial" w:hAnsi="Arial" w:cs="Arial"/>
                <w:sz w:val="16"/>
                <w:szCs w:val="16"/>
              </w:rPr>
            </w:pPr>
            <w:r w:rsidRPr="00D82369">
              <w:rPr>
                <w:rFonts w:ascii="Arial" w:hAnsi="Arial" w:cs="Arial"/>
                <w:sz w:val="16"/>
                <w:szCs w:val="16"/>
              </w:rPr>
              <w:t>CP-2402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0AD2C1" w14:textId="50B9088D" w:rsidR="00D82369" w:rsidRDefault="00D82369" w:rsidP="00294B40">
            <w:pPr>
              <w:pStyle w:val="TAL"/>
              <w:rPr>
                <w:rFonts w:cs="Arial"/>
                <w:sz w:val="16"/>
                <w:szCs w:val="16"/>
              </w:rPr>
            </w:pPr>
            <w:r>
              <w:rPr>
                <w:rFonts w:cs="Arial"/>
                <w:sz w:val="16"/>
                <w:szCs w:val="16"/>
              </w:rPr>
              <w:t>59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44223C" w14:textId="6589E65B" w:rsidR="00D82369" w:rsidRDefault="00D82369"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E235D4" w14:textId="765728CA" w:rsidR="00D82369" w:rsidRDefault="00D8236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3804A5" w14:textId="08C4D7A1" w:rsidR="00D82369" w:rsidRDefault="00D82369" w:rsidP="00294B40">
            <w:pPr>
              <w:pStyle w:val="TAL"/>
              <w:rPr>
                <w:rFonts w:cs="Arial"/>
                <w:snapToGrid w:val="0"/>
                <w:sz w:val="16"/>
                <w:szCs w:val="16"/>
                <w:lang w:eastAsia="en-US"/>
              </w:rPr>
            </w:pPr>
            <w:r>
              <w:rPr>
                <w:rFonts w:cs="Arial"/>
                <w:snapToGrid w:val="0"/>
                <w:sz w:val="16"/>
                <w:szCs w:val="16"/>
                <w:lang w:eastAsia="en-US"/>
              </w:rPr>
              <w:t>5GMM state when disaster wait timer is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1706E2" w14:textId="0290F3EA" w:rsidR="00D82369" w:rsidRDefault="00D82369" w:rsidP="00294B40">
            <w:pPr>
              <w:pStyle w:val="TAL"/>
              <w:rPr>
                <w:rFonts w:cs="Arial"/>
                <w:snapToGrid w:val="0"/>
                <w:sz w:val="16"/>
                <w:szCs w:val="16"/>
                <w:lang w:eastAsia="en-US"/>
              </w:rPr>
            </w:pPr>
            <w:r>
              <w:rPr>
                <w:rFonts w:cs="Arial"/>
                <w:snapToGrid w:val="0"/>
                <w:sz w:val="16"/>
                <w:szCs w:val="16"/>
                <w:lang w:eastAsia="en-US"/>
              </w:rPr>
              <w:t>18.6.0</w:t>
            </w:r>
          </w:p>
        </w:tc>
      </w:tr>
      <w:tr w:rsidR="00FA7E8C" w:rsidRPr="000D299B" w14:paraId="03064661" w14:textId="77777777" w:rsidTr="00ED54B1">
        <w:trPr>
          <w:ins w:id="13167" w:author="24.501_CR6141_(Rel-18)_eUEPO" w:date="2024-06-08T14:27: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E3E46FF" w14:textId="22C6A6F8" w:rsidR="00FA7E8C" w:rsidRDefault="00FA7E8C" w:rsidP="00294B40">
            <w:pPr>
              <w:pStyle w:val="TAC"/>
              <w:rPr>
                <w:ins w:id="13168" w:author="24.501_CR6141_(Rel-18)_eUEPO" w:date="2024-06-08T14:27:00Z"/>
                <w:rFonts w:cs="Arial"/>
                <w:sz w:val="16"/>
                <w:szCs w:val="16"/>
              </w:rPr>
            </w:pPr>
            <w:ins w:id="13169" w:author="24.501_CR6141_(Rel-18)_eUEPO" w:date="2024-06-08T14:27: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366C6C" w14:textId="3A00469F" w:rsidR="00FA7E8C" w:rsidRDefault="00FA7E8C" w:rsidP="00294B40">
            <w:pPr>
              <w:pStyle w:val="TAC"/>
              <w:rPr>
                <w:ins w:id="13170" w:author="24.501_CR6141_(Rel-18)_eUEPO" w:date="2024-06-08T14:27:00Z"/>
                <w:rFonts w:cs="Arial"/>
                <w:sz w:val="16"/>
                <w:szCs w:val="16"/>
              </w:rPr>
            </w:pPr>
            <w:ins w:id="13171" w:author="24.501_CR6141_(Rel-18)_eUEPO" w:date="2024-06-08T14:27: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EA1F2A" w14:textId="6AB7D898" w:rsidR="00FA7E8C" w:rsidRPr="00D82369" w:rsidRDefault="00FA7E8C" w:rsidP="0025060E">
            <w:pPr>
              <w:overflowPunct/>
              <w:autoSpaceDE/>
              <w:autoSpaceDN/>
              <w:adjustRightInd/>
              <w:spacing w:after="0"/>
              <w:jc w:val="center"/>
              <w:textAlignment w:val="auto"/>
              <w:rPr>
                <w:ins w:id="13172" w:author="24.501_CR6141_(Rel-18)_eUEPO" w:date="2024-06-08T14:27:00Z"/>
                <w:rFonts w:ascii="Arial" w:hAnsi="Arial" w:cs="Arial"/>
                <w:sz w:val="16"/>
                <w:szCs w:val="16"/>
              </w:rPr>
            </w:pPr>
            <w:ins w:id="13173" w:author="24.501_CR6141_(Rel-18)_eUEPO" w:date="2024-06-08T14:27:00Z">
              <w:r>
                <w:rPr>
                  <w:rFonts w:ascii="Arial" w:hAnsi="Arial" w:cs="Arial"/>
                  <w:sz w:val="16"/>
                  <w:szCs w:val="16"/>
                </w:rPr>
                <w:t>CP-241178</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BA3D04" w14:textId="37A21A07" w:rsidR="00FA7E8C" w:rsidRDefault="00FA7E8C" w:rsidP="00294B40">
            <w:pPr>
              <w:pStyle w:val="TAL"/>
              <w:rPr>
                <w:ins w:id="13174" w:author="24.501_CR6141_(Rel-18)_eUEPO" w:date="2024-06-08T14:27:00Z"/>
                <w:rFonts w:cs="Arial"/>
                <w:sz w:val="16"/>
                <w:szCs w:val="16"/>
              </w:rPr>
            </w:pPr>
            <w:ins w:id="13175" w:author="24.501_CR6141_(Rel-18)_eUEPO" w:date="2024-06-08T14:27:00Z">
              <w:r>
                <w:rPr>
                  <w:rFonts w:cs="Arial"/>
                  <w:sz w:val="16"/>
                  <w:szCs w:val="16"/>
                </w:rPr>
                <w:t>6141</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C3831F" w14:textId="60CD5755" w:rsidR="00FA7E8C" w:rsidRDefault="00FA7E8C" w:rsidP="00294B40">
            <w:pPr>
              <w:pStyle w:val="TAL"/>
              <w:rPr>
                <w:ins w:id="13176" w:author="24.501_CR6141_(Rel-18)_eUEPO" w:date="2024-06-08T14:27:00Z"/>
                <w:rFonts w:cs="Arial"/>
                <w:sz w:val="16"/>
                <w:szCs w:val="16"/>
              </w:rPr>
            </w:pPr>
            <w:ins w:id="13177" w:author="24.501_CR6141_(Rel-18)_eUEPO" w:date="2024-06-08T14:27:00Z">
              <w:r>
                <w:rPr>
                  <w:rFonts w:cs="Arial"/>
                  <w:sz w:val="16"/>
                  <w:szCs w:val="16"/>
                </w:rPr>
                <w:t>-</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89E65E" w14:textId="409C3B16" w:rsidR="00FA7E8C" w:rsidRDefault="00FA7E8C" w:rsidP="00294B40">
            <w:pPr>
              <w:pStyle w:val="TOC3"/>
              <w:rPr>
                <w:ins w:id="13178" w:author="24.501_CR6141_(Rel-18)_eUEPO" w:date="2024-06-08T14:27:00Z"/>
                <w:rFonts w:ascii="Arial" w:hAnsi="Arial" w:cs="Arial"/>
                <w:sz w:val="16"/>
                <w:szCs w:val="16"/>
              </w:rPr>
            </w:pPr>
            <w:ins w:id="13179" w:author="24.501_CR6141_(Rel-18)_eUEPO" w:date="2024-06-08T14:27: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57B300" w14:textId="4493815A" w:rsidR="00FA7E8C" w:rsidRDefault="00FA7E8C" w:rsidP="00294B40">
            <w:pPr>
              <w:pStyle w:val="TAL"/>
              <w:rPr>
                <w:ins w:id="13180" w:author="24.501_CR6141_(Rel-18)_eUEPO" w:date="2024-06-08T14:27:00Z"/>
                <w:rFonts w:cs="Arial"/>
                <w:snapToGrid w:val="0"/>
                <w:sz w:val="16"/>
                <w:szCs w:val="16"/>
                <w:lang w:eastAsia="en-US"/>
              </w:rPr>
            </w:pPr>
            <w:ins w:id="13181" w:author="24.501_CR6141_(Rel-18)_eUEPO" w:date="2024-06-08T14:27:00Z">
              <w:r>
                <w:rPr>
                  <w:rFonts w:cs="Arial"/>
                  <w:snapToGrid w:val="0"/>
                  <w:sz w:val="16"/>
                  <w:szCs w:val="16"/>
                  <w:lang w:eastAsia="en-US"/>
                </w:rPr>
                <w:t xml:space="preserve">Correction to abnormal cases on the network side </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7AAB31" w14:textId="69D622AC" w:rsidR="00FA7E8C" w:rsidRDefault="00FA7E8C" w:rsidP="00294B40">
            <w:pPr>
              <w:pStyle w:val="TAL"/>
              <w:rPr>
                <w:ins w:id="13182" w:author="24.501_CR6141_(Rel-18)_eUEPO" w:date="2024-06-08T14:27:00Z"/>
                <w:rFonts w:cs="Arial"/>
                <w:snapToGrid w:val="0"/>
                <w:sz w:val="16"/>
                <w:szCs w:val="16"/>
                <w:lang w:eastAsia="en-US"/>
              </w:rPr>
            </w:pPr>
            <w:ins w:id="13183" w:author="24.501_CR6141_(Rel-18)_eUEPO" w:date="2024-06-08T14:27:00Z">
              <w:r>
                <w:rPr>
                  <w:rFonts w:cs="Arial"/>
                  <w:snapToGrid w:val="0"/>
                  <w:sz w:val="16"/>
                  <w:szCs w:val="16"/>
                  <w:lang w:eastAsia="en-US"/>
                </w:rPr>
                <w:t>18.7.0</w:t>
              </w:r>
            </w:ins>
          </w:p>
        </w:tc>
      </w:tr>
      <w:tr w:rsidR="00B5737B" w:rsidRPr="000D299B" w14:paraId="7494BD8E" w14:textId="77777777" w:rsidTr="00ED54B1">
        <w:trPr>
          <w:ins w:id="13184" w:author="24.501_CR6142_(Rel-18)_5GProtoc18" w:date="2024-06-08T14:31: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367F449" w14:textId="0938D777" w:rsidR="00B5737B" w:rsidRDefault="00B5737B" w:rsidP="00294B40">
            <w:pPr>
              <w:pStyle w:val="TAC"/>
              <w:rPr>
                <w:ins w:id="13185" w:author="24.501_CR6142_(Rel-18)_5GProtoc18" w:date="2024-06-08T14:31:00Z"/>
                <w:rFonts w:cs="Arial"/>
                <w:sz w:val="16"/>
                <w:szCs w:val="16"/>
              </w:rPr>
            </w:pPr>
            <w:ins w:id="13186" w:author="24.501_CR6142_(Rel-18)_5GProtoc18" w:date="2024-06-08T14:31: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137B51" w14:textId="64AEB2D7" w:rsidR="00B5737B" w:rsidRDefault="00B5737B" w:rsidP="00294B40">
            <w:pPr>
              <w:pStyle w:val="TAC"/>
              <w:rPr>
                <w:ins w:id="13187" w:author="24.501_CR6142_(Rel-18)_5GProtoc18" w:date="2024-06-08T14:31:00Z"/>
                <w:rFonts w:cs="Arial"/>
                <w:sz w:val="16"/>
                <w:szCs w:val="16"/>
              </w:rPr>
            </w:pPr>
            <w:ins w:id="13188" w:author="24.501_CR6142_(Rel-18)_5GProtoc18" w:date="2024-06-08T14:31: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6EDAB8" w14:textId="4E851960" w:rsidR="00B5737B" w:rsidRDefault="00B5737B" w:rsidP="0025060E">
            <w:pPr>
              <w:overflowPunct/>
              <w:autoSpaceDE/>
              <w:autoSpaceDN/>
              <w:adjustRightInd/>
              <w:spacing w:after="0"/>
              <w:jc w:val="center"/>
              <w:textAlignment w:val="auto"/>
              <w:rPr>
                <w:ins w:id="13189" w:author="24.501_CR6142_(Rel-18)_5GProtoc18" w:date="2024-06-08T14:31:00Z"/>
                <w:rFonts w:ascii="Arial" w:hAnsi="Arial" w:cs="Arial"/>
                <w:sz w:val="16"/>
                <w:szCs w:val="16"/>
              </w:rPr>
            </w:pPr>
            <w:ins w:id="13190" w:author="24.501_CR6142_(Rel-18)_5GProtoc18" w:date="2024-06-08T14:31:00Z">
              <w:r>
                <w:rPr>
                  <w:rFonts w:ascii="Arial" w:hAnsi="Arial" w:cs="Arial"/>
                  <w:sz w:val="16"/>
                  <w:szCs w:val="16"/>
                </w:rPr>
                <w:t>CP-241161</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BC9AE45" w14:textId="1D0FCE4E" w:rsidR="00B5737B" w:rsidRDefault="00B5737B" w:rsidP="00294B40">
            <w:pPr>
              <w:pStyle w:val="TAL"/>
              <w:rPr>
                <w:ins w:id="13191" w:author="24.501_CR6142_(Rel-18)_5GProtoc18" w:date="2024-06-08T14:31:00Z"/>
                <w:rFonts w:cs="Arial"/>
                <w:sz w:val="16"/>
                <w:szCs w:val="16"/>
              </w:rPr>
            </w:pPr>
            <w:ins w:id="13192" w:author="24.501_CR6142_(Rel-18)_5GProtoc18" w:date="2024-06-08T14:31:00Z">
              <w:r>
                <w:rPr>
                  <w:rFonts w:cs="Arial"/>
                  <w:sz w:val="16"/>
                  <w:szCs w:val="16"/>
                </w:rPr>
                <w:t>6142</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2F5658" w14:textId="026A44E8" w:rsidR="00B5737B" w:rsidRDefault="00B5737B" w:rsidP="00294B40">
            <w:pPr>
              <w:pStyle w:val="TAL"/>
              <w:rPr>
                <w:ins w:id="13193" w:author="24.501_CR6142_(Rel-18)_5GProtoc18" w:date="2024-06-08T14:31:00Z"/>
                <w:rFonts w:cs="Arial"/>
                <w:sz w:val="16"/>
                <w:szCs w:val="16"/>
              </w:rPr>
            </w:pPr>
            <w:ins w:id="13194" w:author="24.501_CR6142_(Rel-18)_5GProtoc18" w:date="2024-06-08T14:31:00Z">
              <w:r>
                <w:rPr>
                  <w:rFonts w:cs="Arial"/>
                  <w:sz w:val="16"/>
                  <w:szCs w:val="16"/>
                </w:rPr>
                <w:t>-</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106088" w14:textId="41E21F18" w:rsidR="00B5737B" w:rsidRDefault="00B5737B" w:rsidP="00294B40">
            <w:pPr>
              <w:pStyle w:val="TOC3"/>
              <w:rPr>
                <w:ins w:id="13195" w:author="24.501_CR6142_(Rel-18)_5GProtoc18" w:date="2024-06-08T14:31:00Z"/>
                <w:rFonts w:ascii="Arial" w:hAnsi="Arial" w:cs="Arial"/>
                <w:sz w:val="16"/>
                <w:szCs w:val="16"/>
              </w:rPr>
            </w:pPr>
            <w:ins w:id="13196" w:author="24.501_CR6142_(Rel-18)_5GProtoc18" w:date="2024-06-08T14:31: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543732" w14:textId="1ACFB902" w:rsidR="00B5737B" w:rsidRDefault="00B5737B" w:rsidP="00294B40">
            <w:pPr>
              <w:pStyle w:val="TAL"/>
              <w:rPr>
                <w:ins w:id="13197" w:author="24.501_CR6142_(Rel-18)_5GProtoc18" w:date="2024-06-08T14:31:00Z"/>
                <w:rFonts w:cs="Arial"/>
                <w:snapToGrid w:val="0"/>
                <w:sz w:val="16"/>
                <w:szCs w:val="16"/>
                <w:lang w:eastAsia="en-US"/>
              </w:rPr>
            </w:pPr>
            <w:ins w:id="13198" w:author="24.501_CR6142_(Rel-18)_5GProtoc18" w:date="2024-06-08T14:31:00Z">
              <w:r>
                <w:rPr>
                  <w:rFonts w:cs="Arial"/>
                  <w:snapToGrid w:val="0"/>
                  <w:sz w:val="16"/>
                  <w:szCs w:val="16"/>
                  <w:lang w:eastAsia="en-US"/>
                </w:rPr>
                <w:t xml:space="preserve">Corrections to incorrect agreed CR5983 not noticed till CR implementation </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D64152" w14:textId="2DF951AD" w:rsidR="00B5737B" w:rsidRDefault="00B5737B" w:rsidP="00294B40">
            <w:pPr>
              <w:pStyle w:val="TAL"/>
              <w:rPr>
                <w:ins w:id="13199" w:author="24.501_CR6142_(Rel-18)_5GProtoc18" w:date="2024-06-08T14:31:00Z"/>
                <w:rFonts w:cs="Arial"/>
                <w:snapToGrid w:val="0"/>
                <w:sz w:val="16"/>
                <w:szCs w:val="16"/>
                <w:lang w:eastAsia="en-US"/>
              </w:rPr>
            </w:pPr>
            <w:ins w:id="13200" w:author="24.501_CR6142_(Rel-18)_5GProtoc18" w:date="2024-06-08T14:31:00Z">
              <w:r>
                <w:rPr>
                  <w:rFonts w:cs="Arial"/>
                  <w:snapToGrid w:val="0"/>
                  <w:sz w:val="16"/>
                  <w:szCs w:val="16"/>
                  <w:lang w:eastAsia="en-US"/>
                </w:rPr>
                <w:t>18.7.0</w:t>
              </w:r>
            </w:ins>
          </w:p>
        </w:tc>
      </w:tr>
      <w:tr w:rsidR="00176B15" w:rsidRPr="000D299B" w14:paraId="77B17C64" w14:textId="77777777" w:rsidTr="00ED54B1">
        <w:trPr>
          <w:ins w:id="13201" w:author="24.501_CR6143_(Rel-18)_5GSAT_Ph2, SUECR" w:date="2024-06-08T14:34: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DF236DE" w14:textId="6EFDEE27" w:rsidR="00176B15" w:rsidRDefault="00176B15" w:rsidP="00294B40">
            <w:pPr>
              <w:pStyle w:val="TAC"/>
              <w:rPr>
                <w:ins w:id="13202" w:author="24.501_CR6143_(Rel-18)_5GSAT_Ph2, SUECR" w:date="2024-06-08T14:34:00Z"/>
                <w:rFonts w:cs="Arial"/>
                <w:sz w:val="16"/>
                <w:szCs w:val="16"/>
              </w:rPr>
            </w:pPr>
            <w:ins w:id="13203" w:author="24.501_CR6143_(Rel-18)_5GSAT_Ph2, SUECR" w:date="2024-06-08T14:34: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2FA2A3" w14:textId="1EA648AE" w:rsidR="00176B15" w:rsidRDefault="00176B15" w:rsidP="00294B40">
            <w:pPr>
              <w:pStyle w:val="TAC"/>
              <w:rPr>
                <w:ins w:id="13204" w:author="24.501_CR6143_(Rel-18)_5GSAT_Ph2, SUECR" w:date="2024-06-08T14:34:00Z"/>
                <w:rFonts w:cs="Arial"/>
                <w:sz w:val="16"/>
                <w:szCs w:val="16"/>
              </w:rPr>
            </w:pPr>
            <w:ins w:id="13205" w:author="24.501_CR6143_(Rel-18)_5GSAT_Ph2, SUECR" w:date="2024-06-08T14:34: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7F25B2" w14:textId="5CFA6719" w:rsidR="00176B15" w:rsidRDefault="00176B15" w:rsidP="0025060E">
            <w:pPr>
              <w:overflowPunct/>
              <w:autoSpaceDE/>
              <w:autoSpaceDN/>
              <w:adjustRightInd/>
              <w:spacing w:after="0"/>
              <w:jc w:val="center"/>
              <w:textAlignment w:val="auto"/>
              <w:rPr>
                <w:ins w:id="13206" w:author="24.501_CR6143_(Rel-18)_5GSAT_Ph2, SUECR" w:date="2024-06-08T14:34:00Z"/>
                <w:rFonts w:ascii="Arial" w:hAnsi="Arial" w:cs="Arial"/>
                <w:sz w:val="16"/>
                <w:szCs w:val="16"/>
              </w:rPr>
            </w:pPr>
            <w:ins w:id="13207" w:author="24.501_CR6143_(Rel-18)_5GSAT_Ph2, SUECR" w:date="2024-06-08T14:34:00Z">
              <w:r>
                <w:rPr>
                  <w:rFonts w:ascii="Arial" w:hAnsi="Arial" w:cs="Arial"/>
                  <w:sz w:val="16"/>
                  <w:szCs w:val="16"/>
                </w:rPr>
                <w:t>CP-241164</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D61FBD" w14:textId="6C3EEE16" w:rsidR="00176B15" w:rsidRDefault="00176B15" w:rsidP="00294B40">
            <w:pPr>
              <w:pStyle w:val="TAL"/>
              <w:rPr>
                <w:ins w:id="13208" w:author="24.501_CR6143_(Rel-18)_5GSAT_Ph2, SUECR" w:date="2024-06-08T14:34:00Z"/>
                <w:rFonts w:cs="Arial"/>
                <w:sz w:val="16"/>
                <w:szCs w:val="16"/>
              </w:rPr>
            </w:pPr>
            <w:ins w:id="13209" w:author="24.501_CR6143_(Rel-18)_5GSAT_Ph2, SUECR" w:date="2024-06-08T14:34:00Z">
              <w:r>
                <w:rPr>
                  <w:rFonts w:cs="Arial"/>
                  <w:sz w:val="16"/>
                  <w:szCs w:val="16"/>
                </w:rPr>
                <w:t>6143</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8C7C17" w14:textId="4540A8A5" w:rsidR="00176B15" w:rsidRDefault="00176B15" w:rsidP="00294B40">
            <w:pPr>
              <w:pStyle w:val="TAL"/>
              <w:rPr>
                <w:ins w:id="13210" w:author="24.501_CR6143_(Rel-18)_5GSAT_Ph2, SUECR" w:date="2024-06-08T14:34:00Z"/>
                <w:rFonts w:cs="Arial"/>
                <w:sz w:val="16"/>
                <w:szCs w:val="16"/>
              </w:rPr>
            </w:pPr>
            <w:ins w:id="13211" w:author="24.501_CR6143_(Rel-18)_5GSAT_Ph2, SUECR" w:date="2024-06-08T14:34:00Z">
              <w:r>
                <w:rPr>
                  <w:rFonts w:cs="Arial"/>
                  <w:sz w:val="16"/>
                  <w:szCs w:val="16"/>
                </w:rPr>
                <w:t>-</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813D85" w14:textId="5C929616" w:rsidR="00176B15" w:rsidRDefault="00176B15" w:rsidP="00294B40">
            <w:pPr>
              <w:pStyle w:val="TOC3"/>
              <w:rPr>
                <w:ins w:id="13212" w:author="24.501_CR6143_(Rel-18)_5GSAT_Ph2, SUECR" w:date="2024-06-08T14:34:00Z"/>
                <w:rFonts w:ascii="Arial" w:hAnsi="Arial" w:cs="Arial"/>
                <w:sz w:val="16"/>
                <w:szCs w:val="16"/>
              </w:rPr>
            </w:pPr>
            <w:ins w:id="13213" w:author="24.501_CR6143_(Rel-18)_5GSAT_Ph2, SUECR" w:date="2024-06-08T14:34: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21F5E1" w14:textId="7E94A327" w:rsidR="00176B15" w:rsidRDefault="00176B15" w:rsidP="00294B40">
            <w:pPr>
              <w:pStyle w:val="TAL"/>
              <w:rPr>
                <w:ins w:id="13214" w:author="24.501_CR6143_(Rel-18)_5GSAT_Ph2, SUECR" w:date="2024-06-08T14:34:00Z"/>
                <w:rFonts w:cs="Arial"/>
                <w:snapToGrid w:val="0"/>
                <w:sz w:val="16"/>
                <w:szCs w:val="16"/>
                <w:lang w:eastAsia="en-US"/>
              </w:rPr>
            </w:pPr>
            <w:ins w:id="13215" w:author="24.501_CR6143_(Rel-18)_5GSAT_Ph2, SUECR" w:date="2024-06-08T14:34:00Z">
              <w:r>
                <w:rPr>
                  <w:rFonts w:cs="Arial"/>
                  <w:snapToGrid w:val="0"/>
                  <w:sz w:val="16"/>
                  <w:szCs w:val="16"/>
                  <w:lang w:eastAsia="en-US"/>
                </w:rPr>
                <w:t>Handling of T3444 and T3445 during UA activation</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E2750E" w14:textId="27441537" w:rsidR="00176B15" w:rsidRDefault="00176B15" w:rsidP="00294B40">
            <w:pPr>
              <w:pStyle w:val="TAL"/>
              <w:rPr>
                <w:ins w:id="13216" w:author="24.501_CR6143_(Rel-18)_5GSAT_Ph2, SUECR" w:date="2024-06-08T14:34:00Z"/>
                <w:rFonts w:cs="Arial"/>
                <w:snapToGrid w:val="0"/>
                <w:sz w:val="16"/>
                <w:szCs w:val="16"/>
                <w:lang w:eastAsia="en-US"/>
              </w:rPr>
            </w:pPr>
            <w:ins w:id="13217" w:author="24.501_CR6143_(Rel-18)_5GSAT_Ph2, SUECR" w:date="2024-06-08T14:34:00Z">
              <w:r>
                <w:rPr>
                  <w:rFonts w:cs="Arial"/>
                  <w:snapToGrid w:val="0"/>
                  <w:sz w:val="16"/>
                  <w:szCs w:val="16"/>
                  <w:lang w:eastAsia="en-US"/>
                </w:rPr>
                <w:t>18.7.0</w:t>
              </w:r>
            </w:ins>
          </w:p>
        </w:tc>
      </w:tr>
      <w:tr w:rsidR="00F44758" w:rsidRPr="000D299B" w14:paraId="1A295F00" w14:textId="77777777" w:rsidTr="00ED54B1">
        <w:trPr>
          <w:ins w:id="13218" w:author="24.501_CR6146_(Rel-18)_eUEPO" w:date="2024-06-08T14:36: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3982280" w14:textId="402E4D08" w:rsidR="00F44758" w:rsidRDefault="00F44758" w:rsidP="00294B40">
            <w:pPr>
              <w:pStyle w:val="TAC"/>
              <w:rPr>
                <w:ins w:id="13219" w:author="24.501_CR6146_(Rel-18)_eUEPO" w:date="2024-06-08T14:36:00Z"/>
                <w:rFonts w:cs="Arial"/>
                <w:sz w:val="16"/>
                <w:szCs w:val="16"/>
              </w:rPr>
            </w:pPr>
            <w:ins w:id="13220" w:author="24.501_CR6146_(Rel-18)_eUEPO" w:date="2024-06-08T14:36: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705C32" w14:textId="4B4DF111" w:rsidR="00F44758" w:rsidRDefault="00F44758" w:rsidP="00294B40">
            <w:pPr>
              <w:pStyle w:val="TAC"/>
              <w:rPr>
                <w:ins w:id="13221" w:author="24.501_CR6146_(Rel-18)_eUEPO" w:date="2024-06-08T14:36:00Z"/>
                <w:rFonts w:cs="Arial"/>
                <w:sz w:val="16"/>
                <w:szCs w:val="16"/>
              </w:rPr>
            </w:pPr>
            <w:ins w:id="13222" w:author="24.501_CR6146_(Rel-18)_eUEPO" w:date="2024-06-08T14:36: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8DBFE1" w14:textId="723DA0BB" w:rsidR="00F44758" w:rsidRDefault="00F44758" w:rsidP="0025060E">
            <w:pPr>
              <w:overflowPunct/>
              <w:autoSpaceDE/>
              <w:autoSpaceDN/>
              <w:adjustRightInd/>
              <w:spacing w:after="0"/>
              <w:jc w:val="center"/>
              <w:textAlignment w:val="auto"/>
              <w:rPr>
                <w:ins w:id="13223" w:author="24.501_CR6146_(Rel-18)_eUEPO" w:date="2024-06-08T14:36:00Z"/>
                <w:rFonts w:ascii="Arial" w:hAnsi="Arial" w:cs="Arial"/>
                <w:sz w:val="16"/>
                <w:szCs w:val="16"/>
              </w:rPr>
            </w:pPr>
            <w:ins w:id="13224" w:author="24.501_CR6146_(Rel-18)_eUEPO" w:date="2024-06-08T14:36:00Z">
              <w:r>
                <w:rPr>
                  <w:rFonts w:ascii="Arial" w:hAnsi="Arial" w:cs="Arial"/>
                  <w:sz w:val="16"/>
                  <w:szCs w:val="16"/>
                </w:rPr>
                <w:t>CP-241178</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071327" w14:textId="0825E5C2" w:rsidR="00F44758" w:rsidRDefault="00F44758" w:rsidP="00294B40">
            <w:pPr>
              <w:pStyle w:val="TAL"/>
              <w:rPr>
                <w:ins w:id="13225" w:author="24.501_CR6146_(Rel-18)_eUEPO" w:date="2024-06-08T14:36:00Z"/>
                <w:rFonts w:cs="Arial"/>
                <w:sz w:val="16"/>
                <w:szCs w:val="16"/>
              </w:rPr>
            </w:pPr>
            <w:ins w:id="13226" w:author="24.501_CR6146_(Rel-18)_eUEPO" w:date="2024-06-08T14:36:00Z">
              <w:r>
                <w:rPr>
                  <w:rFonts w:cs="Arial"/>
                  <w:sz w:val="16"/>
                  <w:szCs w:val="16"/>
                </w:rPr>
                <w:t>6146</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766EBF" w14:textId="30EBE904" w:rsidR="00F44758" w:rsidRDefault="00F44758" w:rsidP="00294B40">
            <w:pPr>
              <w:pStyle w:val="TAL"/>
              <w:rPr>
                <w:ins w:id="13227" w:author="24.501_CR6146_(Rel-18)_eUEPO" w:date="2024-06-08T14:36:00Z"/>
                <w:rFonts w:cs="Arial"/>
                <w:sz w:val="16"/>
                <w:szCs w:val="16"/>
              </w:rPr>
            </w:pPr>
            <w:ins w:id="13228" w:author="24.501_CR6146_(Rel-18)_eUEPO" w:date="2024-06-08T14:36:00Z">
              <w:r>
                <w:rPr>
                  <w:rFonts w:cs="Arial"/>
                  <w:sz w:val="16"/>
                  <w:szCs w:val="16"/>
                </w:rPr>
                <w:t>-</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837C56" w14:textId="6557185D" w:rsidR="00F44758" w:rsidRDefault="00F44758" w:rsidP="00294B40">
            <w:pPr>
              <w:pStyle w:val="TOC3"/>
              <w:rPr>
                <w:ins w:id="13229" w:author="24.501_CR6146_(Rel-18)_eUEPO" w:date="2024-06-08T14:36:00Z"/>
                <w:rFonts w:ascii="Arial" w:hAnsi="Arial" w:cs="Arial"/>
                <w:sz w:val="16"/>
                <w:szCs w:val="16"/>
              </w:rPr>
            </w:pPr>
            <w:ins w:id="13230" w:author="24.501_CR6146_(Rel-18)_eUEPO" w:date="2024-06-08T14:36: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45DF42" w14:textId="594EA6CA" w:rsidR="00F44758" w:rsidRDefault="00F44758" w:rsidP="00294B40">
            <w:pPr>
              <w:pStyle w:val="TAL"/>
              <w:rPr>
                <w:ins w:id="13231" w:author="24.501_CR6146_(Rel-18)_eUEPO" w:date="2024-06-08T14:36:00Z"/>
                <w:rFonts w:cs="Arial"/>
                <w:snapToGrid w:val="0"/>
                <w:sz w:val="16"/>
                <w:szCs w:val="16"/>
                <w:lang w:eastAsia="en-US"/>
              </w:rPr>
            </w:pPr>
            <w:ins w:id="13232" w:author="24.501_CR6146_(Rel-18)_eUEPO" w:date="2024-06-08T14:36:00Z">
              <w:r>
                <w:rPr>
                  <w:rFonts w:cs="Arial"/>
                  <w:snapToGrid w:val="0"/>
                  <w:sz w:val="16"/>
                  <w:szCs w:val="16"/>
                  <w:lang w:eastAsia="en-US"/>
                </w:rPr>
                <w:t xml:space="preserve">Correction to the PDU SESSION ESTABLISHMENT REQUEST message </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92D606" w14:textId="396168A7" w:rsidR="00F44758" w:rsidRDefault="00F44758" w:rsidP="00294B40">
            <w:pPr>
              <w:pStyle w:val="TAL"/>
              <w:rPr>
                <w:ins w:id="13233" w:author="24.501_CR6146_(Rel-18)_eUEPO" w:date="2024-06-08T14:36:00Z"/>
                <w:rFonts w:cs="Arial"/>
                <w:snapToGrid w:val="0"/>
                <w:sz w:val="16"/>
                <w:szCs w:val="16"/>
                <w:lang w:eastAsia="en-US"/>
              </w:rPr>
            </w:pPr>
            <w:ins w:id="13234" w:author="24.501_CR6146_(Rel-18)_eUEPO" w:date="2024-06-08T14:36:00Z">
              <w:r>
                <w:rPr>
                  <w:rFonts w:cs="Arial"/>
                  <w:snapToGrid w:val="0"/>
                  <w:sz w:val="16"/>
                  <w:szCs w:val="16"/>
                  <w:lang w:eastAsia="en-US"/>
                </w:rPr>
                <w:t>18.7.0</w:t>
              </w:r>
            </w:ins>
          </w:p>
        </w:tc>
      </w:tr>
      <w:tr w:rsidR="00A0729A" w:rsidRPr="000D299B" w14:paraId="55C3E843" w14:textId="77777777" w:rsidTr="00ED54B1">
        <w:trPr>
          <w:ins w:id="13235" w:author="24.501_CR6158_(Rel-18)_eNPN_Ph2" w:date="2024-06-08T14:38: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CED6B4C" w14:textId="57B23026" w:rsidR="00A0729A" w:rsidRDefault="00A0729A" w:rsidP="00294B40">
            <w:pPr>
              <w:pStyle w:val="TAC"/>
              <w:rPr>
                <w:ins w:id="13236" w:author="24.501_CR6158_(Rel-18)_eNPN_Ph2" w:date="2024-06-08T14:38:00Z"/>
                <w:rFonts w:cs="Arial"/>
                <w:sz w:val="16"/>
                <w:szCs w:val="16"/>
              </w:rPr>
            </w:pPr>
            <w:ins w:id="13237" w:author="24.501_CR6158_(Rel-18)_eNPN_Ph2" w:date="2024-06-08T14:38: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3A09CA" w14:textId="69EE0B87" w:rsidR="00A0729A" w:rsidRDefault="00A0729A" w:rsidP="00294B40">
            <w:pPr>
              <w:pStyle w:val="TAC"/>
              <w:rPr>
                <w:ins w:id="13238" w:author="24.501_CR6158_(Rel-18)_eNPN_Ph2" w:date="2024-06-08T14:38:00Z"/>
                <w:rFonts w:cs="Arial"/>
                <w:sz w:val="16"/>
                <w:szCs w:val="16"/>
              </w:rPr>
            </w:pPr>
            <w:ins w:id="13239" w:author="24.501_CR6158_(Rel-18)_eNPN_Ph2" w:date="2024-06-08T14:38: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9679A6" w14:textId="6A43CF57" w:rsidR="00A0729A" w:rsidRDefault="00A0729A" w:rsidP="0025060E">
            <w:pPr>
              <w:overflowPunct/>
              <w:autoSpaceDE/>
              <w:autoSpaceDN/>
              <w:adjustRightInd/>
              <w:spacing w:after="0"/>
              <w:jc w:val="center"/>
              <w:textAlignment w:val="auto"/>
              <w:rPr>
                <w:ins w:id="13240" w:author="24.501_CR6158_(Rel-18)_eNPN_Ph2" w:date="2024-06-08T14:38:00Z"/>
                <w:rFonts w:ascii="Arial" w:hAnsi="Arial" w:cs="Arial"/>
                <w:sz w:val="16"/>
                <w:szCs w:val="16"/>
              </w:rPr>
            </w:pPr>
            <w:ins w:id="13241" w:author="24.501_CR6158_(Rel-18)_eNPN_Ph2" w:date="2024-06-08T14:38:00Z">
              <w:r>
                <w:rPr>
                  <w:rFonts w:ascii="Arial" w:hAnsi="Arial" w:cs="Arial"/>
                  <w:sz w:val="16"/>
                  <w:szCs w:val="16"/>
                </w:rPr>
                <w:t>CP-241176</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C5CB78" w14:textId="6C3D1F32" w:rsidR="00A0729A" w:rsidRDefault="00A0729A" w:rsidP="00294B40">
            <w:pPr>
              <w:pStyle w:val="TAL"/>
              <w:rPr>
                <w:ins w:id="13242" w:author="24.501_CR6158_(Rel-18)_eNPN_Ph2" w:date="2024-06-08T14:38:00Z"/>
                <w:rFonts w:cs="Arial"/>
                <w:sz w:val="16"/>
                <w:szCs w:val="16"/>
              </w:rPr>
            </w:pPr>
            <w:ins w:id="13243" w:author="24.501_CR6158_(Rel-18)_eNPN_Ph2" w:date="2024-06-08T14:38:00Z">
              <w:r>
                <w:rPr>
                  <w:rFonts w:cs="Arial"/>
                  <w:sz w:val="16"/>
                  <w:szCs w:val="16"/>
                </w:rPr>
                <w:t>6158</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1B7F4E" w14:textId="7FE2A33E" w:rsidR="00A0729A" w:rsidRDefault="00A0729A" w:rsidP="00294B40">
            <w:pPr>
              <w:pStyle w:val="TAL"/>
              <w:rPr>
                <w:ins w:id="13244" w:author="24.501_CR6158_(Rel-18)_eNPN_Ph2" w:date="2024-06-08T14:38:00Z"/>
                <w:rFonts w:cs="Arial"/>
                <w:sz w:val="16"/>
                <w:szCs w:val="16"/>
              </w:rPr>
            </w:pPr>
            <w:ins w:id="13245" w:author="24.501_CR6158_(Rel-18)_eNPN_Ph2" w:date="2024-06-08T14:38:00Z">
              <w:r>
                <w:rPr>
                  <w:rFonts w:cs="Arial"/>
                  <w:sz w:val="16"/>
                  <w:szCs w:val="16"/>
                </w:rPr>
                <w:t>-</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EF9C78" w14:textId="349D78E3" w:rsidR="00A0729A" w:rsidRDefault="00A0729A" w:rsidP="00294B40">
            <w:pPr>
              <w:pStyle w:val="TOC3"/>
              <w:rPr>
                <w:ins w:id="13246" w:author="24.501_CR6158_(Rel-18)_eNPN_Ph2" w:date="2024-06-08T14:38:00Z"/>
                <w:rFonts w:ascii="Arial" w:hAnsi="Arial" w:cs="Arial"/>
                <w:sz w:val="16"/>
                <w:szCs w:val="16"/>
              </w:rPr>
            </w:pPr>
            <w:ins w:id="13247" w:author="24.501_CR6158_(Rel-18)_eNPN_Ph2" w:date="2024-06-08T14:38: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5265DC" w14:textId="18335D95" w:rsidR="00A0729A" w:rsidRDefault="00A0729A" w:rsidP="00294B40">
            <w:pPr>
              <w:pStyle w:val="TAL"/>
              <w:rPr>
                <w:ins w:id="13248" w:author="24.501_CR6158_(Rel-18)_eNPN_Ph2" w:date="2024-06-08T14:38:00Z"/>
                <w:rFonts w:cs="Arial"/>
                <w:snapToGrid w:val="0"/>
                <w:sz w:val="16"/>
                <w:szCs w:val="16"/>
                <w:lang w:eastAsia="en-US"/>
              </w:rPr>
            </w:pPr>
            <w:ins w:id="13249" w:author="24.501_CR6158_(Rel-18)_eNPN_Ph2" w:date="2024-06-08T14:38:00Z">
              <w:r>
                <w:rPr>
                  <w:rFonts w:cs="Arial"/>
                  <w:snapToGrid w:val="0"/>
                  <w:sz w:val="16"/>
                  <w:szCs w:val="16"/>
                  <w:lang w:eastAsia="en-US"/>
                </w:rPr>
                <w:t>Congestion handling for SNPN providing access for localized services in SNPN</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1A8097" w14:textId="0599CAB0" w:rsidR="00A0729A" w:rsidRDefault="00A0729A" w:rsidP="00294B40">
            <w:pPr>
              <w:pStyle w:val="TAL"/>
              <w:rPr>
                <w:ins w:id="13250" w:author="24.501_CR6158_(Rel-18)_eNPN_Ph2" w:date="2024-06-08T14:38:00Z"/>
                <w:rFonts w:cs="Arial"/>
                <w:snapToGrid w:val="0"/>
                <w:sz w:val="16"/>
                <w:szCs w:val="16"/>
                <w:lang w:eastAsia="en-US"/>
              </w:rPr>
            </w:pPr>
            <w:ins w:id="13251" w:author="24.501_CR6158_(Rel-18)_eNPN_Ph2" w:date="2024-06-08T14:38:00Z">
              <w:r>
                <w:rPr>
                  <w:rFonts w:cs="Arial"/>
                  <w:snapToGrid w:val="0"/>
                  <w:sz w:val="16"/>
                  <w:szCs w:val="16"/>
                  <w:lang w:eastAsia="en-US"/>
                </w:rPr>
                <w:t>18.7.0</w:t>
              </w:r>
            </w:ins>
          </w:p>
        </w:tc>
      </w:tr>
      <w:tr w:rsidR="00BE3749" w:rsidRPr="000D299B" w14:paraId="7E34EBDA" w14:textId="77777777" w:rsidTr="00ED54B1">
        <w:trPr>
          <w:ins w:id="13252" w:author="24.501_CR6167_(Rel-18)_eNS_Ph3" w:date="2024-06-08T15:58: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CBF0336" w14:textId="4F48F6C4" w:rsidR="00BE3749" w:rsidRDefault="00BE3749" w:rsidP="00294B40">
            <w:pPr>
              <w:pStyle w:val="TAC"/>
              <w:rPr>
                <w:ins w:id="13253" w:author="24.501_CR6167_(Rel-18)_eNS_Ph3" w:date="2024-06-08T15:58:00Z"/>
                <w:rFonts w:cs="Arial"/>
                <w:sz w:val="16"/>
                <w:szCs w:val="16"/>
              </w:rPr>
            </w:pPr>
            <w:ins w:id="13254" w:author="24.501_CR6167_(Rel-18)_eNS_Ph3" w:date="2024-06-08T15:58: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EB1352" w14:textId="3D2F9EAF" w:rsidR="00BE3749" w:rsidRDefault="00BE3749" w:rsidP="00294B40">
            <w:pPr>
              <w:pStyle w:val="TAC"/>
              <w:rPr>
                <w:ins w:id="13255" w:author="24.501_CR6167_(Rel-18)_eNS_Ph3" w:date="2024-06-08T15:58:00Z"/>
                <w:rFonts w:cs="Arial"/>
                <w:sz w:val="16"/>
                <w:szCs w:val="16"/>
              </w:rPr>
            </w:pPr>
            <w:ins w:id="13256" w:author="24.501_CR6167_(Rel-18)_eNS_Ph3" w:date="2024-06-08T15:58: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510F6D" w14:textId="76A00FC8" w:rsidR="00BE3749" w:rsidRDefault="00BE3749" w:rsidP="0025060E">
            <w:pPr>
              <w:overflowPunct/>
              <w:autoSpaceDE/>
              <w:autoSpaceDN/>
              <w:adjustRightInd/>
              <w:spacing w:after="0"/>
              <w:jc w:val="center"/>
              <w:textAlignment w:val="auto"/>
              <w:rPr>
                <w:ins w:id="13257" w:author="24.501_CR6167_(Rel-18)_eNS_Ph3" w:date="2024-06-08T15:58:00Z"/>
                <w:rFonts w:ascii="Arial" w:hAnsi="Arial" w:cs="Arial"/>
                <w:sz w:val="16"/>
                <w:szCs w:val="16"/>
              </w:rPr>
            </w:pPr>
            <w:ins w:id="13258" w:author="24.501_CR6167_(Rel-18)_eNS_Ph3" w:date="2024-06-08T15:58:00Z">
              <w:r>
                <w:rPr>
                  <w:rFonts w:ascii="Arial" w:hAnsi="Arial" w:cs="Arial"/>
                  <w:sz w:val="16"/>
                  <w:szCs w:val="16"/>
                </w:rPr>
                <w:t>CP-241177</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C98BE3" w14:textId="66E7857A" w:rsidR="00BE3749" w:rsidRDefault="00BE3749" w:rsidP="00294B40">
            <w:pPr>
              <w:pStyle w:val="TAL"/>
              <w:rPr>
                <w:ins w:id="13259" w:author="24.501_CR6167_(Rel-18)_eNS_Ph3" w:date="2024-06-08T15:58:00Z"/>
                <w:rFonts w:cs="Arial"/>
                <w:sz w:val="16"/>
                <w:szCs w:val="16"/>
              </w:rPr>
            </w:pPr>
            <w:ins w:id="13260" w:author="24.501_CR6167_(Rel-18)_eNS_Ph3" w:date="2024-06-08T15:58:00Z">
              <w:r>
                <w:rPr>
                  <w:rFonts w:cs="Arial"/>
                  <w:sz w:val="16"/>
                  <w:szCs w:val="16"/>
                </w:rPr>
                <w:t>6167</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083B49" w14:textId="5AF8745B" w:rsidR="00BE3749" w:rsidRDefault="00BE3749" w:rsidP="00294B40">
            <w:pPr>
              <w:pStyle w:val="TAL"/>
              <w:rPr>
                <w:ins w:id="13261" w:author="24.501_CR6167_(Rel-18)_eNS_Ph3" w:date="2024-06-08T15:58:00Z"/>
                <w:rFonts w:cs="Arial"/>
                <w:sz w:val="16"/>
                <w:szCs w:val="16"/>
              </w:rPr>
            </w:pPr>
            <w:ins w:id="13262" w:author="24.501_CR6167_(Rel-18)_eNS_Ph3" w:date="2024-06-08T15:58:00Z">
              <w:r>
                <w:rPr>
                  <w:rFonts w:cs="Arial"/>
                  <w:sz w:val="16"/>
                  <w:szCs w:val="16"/>
                </w:rPr>
                <w:t>-</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D745B9" w14:textId="0894BB80" w:rsidR="00BE3749" w:rsidRDefault="00BE3749" w:rsidP="00294B40">
            <w:pPr>
              <w:pStyle w:val="TOC3"/>
              <w:rPr>
                <w:ins w:id="13263" w:author="24.501_CR6167_(Rel-18)_eNS_Ph3" w:date="2024-06-08T15:58:00Z"/>
                <w:rFonts w:ascii="Arial" w:hAnsi="Arial" w:cs="Arial"/>
                <w:sz w:val="16"/>
                <w:szCs w:val="16"/>
              </w:rPr>
            </w:pPr>
            <w:ins w:id="13264" w:author="24.501_CR6167_(Rel-18)_eNS_Ph3" w:date="2024-06-08T15:58:00Z">
              <w:r>
                <w:rPr>
                  <w:rFonts w:ascii="Arial" w:hAnsi="Arial" w:cs="Arial"/>
                  <w:sz w:val="16"/>
                  <w:szCs w:val="16"/>
                </w:rPr>
                <w:t>D</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9A9AC1" w14:textId="4CE9DB51" w:rsidR="00BE3749" w:rsidRDefault="00BE3749" w:rsidP="00294B40">
            <w:pPr>
              <w:pStyle w:val="TAL"/>
              <w:rPr>
                <w:ins w:id="13265" w:author="24.501_CR6167_(Rel-18)_eNS_Ph3" w:date="2024-06-08T15:58:00Z"/>
                <w:rFonts w:cs="Arial"/>
                <w:snapToGrid w:val="0"/>
                <w:sz w:val="16"/>
                <w:szCs w:val="16"/>
                <w:lang w:eastAsia="en-US"/>
              </w:rPr>
            </w:pPr>
            <w:ins w:id="13266" w:author="24.501_CR6167_(Rel-18)_eNS_Ph3" w:date="2024-06-08T15:58:00Z">
              <w:r>
                <w:rPr>
                  <w:rFonts w:cs="Arial"/>
                  <w:snapToGrid w:val="0"/>
                  <w:sz w:val="16"/>
                  <w:szCs w:val="16"/>
                  <w:lang w:eastAsia="en-US"/>
                </w:rPr>
                <w:t>Removal of duplicated paragraph for on-demand NSSAI in initial registration</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2FC211" w14:textId="428F86A5" w:rsidR="00BE3749" w:rsidRDefault="00BE3749" w:rsidP="00294B40">
            <w:pPr>
              <w:pStyle w:val="TAL"/>
              <w:rPr>
                <w:ins w:id="13267" w:author="24.501_CR6167_(Rel-18)_eNS_Ph3" w:date="2024-06-08T15:58:00Z"/>
                <w:rFonts w:cs="Arial"/>
                <w:snapToGrid w:val="0"/>
                <w:sz w:val="16"/>
                <w:szCs w:val="16"/>
                <w:lang w:eastAsia="en-US"/>
              </w:rPr>
            </w:pPr>
            <w:ins w:id="13268" w:author="24.501_CR6167_(Rel-18)_eNS_Ph3" w:date="2024-06-08T15:58:00Z">
              <w:r>
                <w:rPr>
                  <w:rFonts w:cs="Arial"/>
                  <w:snapToGrid w:val="0"/>
                  <w:sz w:val="16"/>
                  <w:szCs w:val="16"/>
                  <w:lang w:eastAsia="en-US"/>
                </w:rPr>
                <w:t>18.7.0</w:t>
              </w:r>
            </w:ins>
          </w:p>
        </w:tc>
      </w:tr>
      <w:tr w:rsidR="008A27E2" w:rsidRPr="000D299B" w14:paraId="1187181E" w14:textId="77777777" w:rsidTr="00ED54B1">
        <w:trPr>
          <w:ins w:id="13269" w:author="24.501_CR6171_(Rel-18)_eNS_Ph3" w:date="2024-06-08T16:01: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60FEEC0" w14:textId="06B4F013" w:rsidR="008A27E2" w:rsidRDefault="008A27E2" w:rsidP="00294B40">
            <w:pPr>
              <w:pStyle w:val="TAC"/>
              <w:rPr>
                <w:ins w:id="13270" w:author="24.501_CR6171_(Rel-18)_eNS_Ph3" w:date="2024-06-08T16:01:00Z"/>
                <w:rFonts w:cs="Arial"/>
                <w:sz w:val="16"/>
                <w:szCs w:val="16"/>
              </w:rPr>
            </w:pPr>
            <w:ins w:id="13271" w:author="24.501_CR6171_(Rel-18)_eNS_Ph3" w:date="2024-06-08T16:01: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473C41" w14:textId="666AACB7" w:rsidR="008A27E2" w:rsidRDefault="008A27E2" w:rsidP="00294B40">
            <w:pPr>
              <w:pStyle w:val="TAC"/>
              <w:rPr>
                <w:ins w:id="13272" w:author="24.501_CR6171_(Rel-18)_eNS_Ph3" w:date="2024-06-08T16:01:00Z"/>
                <w:rFonts w:cs="Arial"/>
                <w:sz w:val="16"/>
                <w:szCs w:val="16"/>
              </w:rPr>
            </w:pPr>
            <w:ins w:id="13273" w:author="24.501_CR6171_(Rel-18)_eNS_Ph3" w:date="2024-06-08T16:01: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DF50CC" w14:textId="55A1193F" w:rsidR="008A27E2" w:rsidRDefault="008A27E2" w:rsidP="0025060E">
            <w:pPr>
              <w:overflowPunct/>
              <w:autoSpaceDE/>
              <w:autoSpaceDN/>
              <w:adjustRightInd/>
              <w:spacing w:after="0"/>
              <w:jc w:val="center"/>
              <w:textAlignment w:val="auto"/>
              <w:rPr>
                <w:ins w:id="13274" w:author="24.501_CR6171_(Rel-18)_eNS_Ph3" w:date="2024-06-08T16:01:00Z"/>
                <w:rFonts w:ascii="Arial" w:hAnsi="Arial" w:cs="Arial"/>
                <w:sz w:val="16"/>
                <w:szCs w:val="16"/>
              </w:rPr>
            </w:pPr>
            <w:ins w:id="13275" w:author="24.501_CR6171_(Rel-18)_eNS_Ph3" w:date="2024-06-08T16:01:00Z">
              <w:r>
                <w:rPr>
                  <w:rFonts w:ascii="Arial" w:hAnsi="Arial" w:cs="Arial"/>
                  <w:sz w:val="16"/>
                  <w:szCs w:val="16"/>
                </w:rPr>
                <w:t>CP-241177</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2B6B04" w14:textId="2570E1F1" w:rsidR="008A27E2" w:rsidRDefault="008A27E2" w:rsidP="00294B40">
            <w:pPr>
              <w:pStyle w:val="TAL"/>
              <w:rPr>
                <w:ins w:id="13276" w:author="24.501_CR6171_(Rel-18)_eNS_Ph3" w:date="2024-06-08T16:01:00Z"/>
                <w:rFonts w:cs="Arial"/>
                <w:sz w:val="16"/>
                <w:szCs w:val="16"/>
              </w:rPr>
            </w:pPr>
            <w:ins w:id="13277" w:author="24.501_CR6171_(Rel-18)_eNS_Ph3" w:date="2024-06-08T16:01:00Z">
              <w:r>
                <w:rPr>
                  <w:rFonts w:cs="Arial"/>
                  <w:sz w:val="16"/>
                  <w:szCs w:val="16"/>
                </w:rPr>
                <w:t>6171</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B5482E" w14:textId="76989EE2" w:rsidR="008A27E2" w:rsidRDefault="008A27E2" w:rsidP="00294B40">
            <w:pPr>
              <w:pStyle w:val="TAL"/>
              <w:rPr>
                <w:ins w:id="13278" w:author="24.501_CR6171_(Rel-18)_eNS_Ph3" w:date="2024-06-08T16:01:00Z"/>
                <w:rFonts w:cs="Arial"/>
                <w:sz w:val="16"/>
                <w:szCs w:val="16"/>
              </w:rPr>
            </w:pPr>
            <w:ins w:id="13279" w:author="24.501_CR6171_(Rel-18)_eNS_Ph3" w:date="2024-06-08T16:01:00Z">
              <w:r>
                <w:rPr>
                  <w:rFonts w:cs="Arial"/>
                  <w:sz w:val="16"/>
                  <w:szCs w:val="16"/>
                </w:rPr>
                <w:t>-</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9ECA61" w14:textId="5814371E" w:rsidR="008A27E2" w:rsidRDefault="008A27E2" w:rsidP="00294B40">
            <w:pPr>
              <w:pStyle w:val="TOC3"/>
              <w:rPr>
                <w:ins w:id="13280" w:author="24.501_CR6171_(Rel-18)_eNS_Ph3" w:date="2024-06-08T16:01:00Z"/>
                <w:rFonts w:ascii="Arial" w:hAnsi="Arial" w:cs="Arial"/>
                <w:sz w:val="16"/>
                <w:szCs w:val="16"/>
              </w:rPr>
            </w:pPr>
            <w:ins w:id="13281" w:author="24.501_CR6171_(Rel-18)_eNS_Ph3" w:date="2024-06-08T16:01: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C6B185" w14:textId="1A934CD9" w:rsidR="008A27E2" w:rsidRDefault="008A27E2" w:rsidP="00294B40">
            <w:pPr>
              <w:pStyle w:val="TAL"/>
              <w:rPr>
                <w:ins w:id="13282" w:author="24.501_CR6171_(Rel-18)_eNS_Ph3" w:date="2024-06-08T16:01:00Z"/>
                <w:rFonts w:cs="Arial"/>
                <w:snapToGrid w:val="0"/>
                <w:sz w:val="16"/>
                <w:szCs w:val="16"/>
                <w:lang w:eastAsia="en-US"/>
              </w:rPr>
            </w:pPr>
            <w:ins w:id="13283" w:author="24.501_CR6171_(Rel-18)_eNS_Ph3" w:date="2024-06-08T16:01:00Z">
              <w:r>
                <w:rPr>
                  <w:rFonts w:cs="Arial"/>
                  <w:snapToGrid w:val="0"/>
                  <w:sz w:val="16"/>
                  <w:szCs w:val="16"/>
                  <w:lang w:eastAsia="en-US"/>
                </w:rPr>
                <w:t>SMF performs NSAC for replaced S-NSSAI and alternative S-NSSAI</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9523B1" w14:textId="1FF7D73B" w:rsidR="008A27E2" w:rsidRDefault="008A27E2" w:rsidP="00294B40">
            <w:pPr>
              <w:pStyle w:val="TAL"/>
              <w:rPr>
                <w:ins w:id="13284" w:author="24.501_CR6171_(Rel-18)_eNS_Ph3" w:date="2024-06-08T16:01:00Z"/>
                <w:rFonts w:cs="Arial"/>
                <w:snapToGrid w:val="0"/>
                <w:sz w:val="16"/>
                <w:szCs w:val="16"/>
                <w:lang w:eastAsia="en-US"/>
              </w:rPr>
            </w:pPr>
            <w:ins w:id="13285" w:author="24.501_CR6171_(Rel-18)_eNS_Ph3" w:date="2024-06-08T16:01:00Z">
              <w:r>
                <w:rPr>
                  <w:rFonts w:cs="Arial"/>
                  <w:snapToGrid w:val="0"/>
                  <w:sz w:val="16"/>
                  <w:szCs w:val="16"/>
                  <w:lang w:eastAsia="en-US"/>
                </w:rPr>
                <w:t>18.7.0</w:t>
              </w:r>
            </w:ins>
          </w:p>
        </w:tc>
      </w:tr>
      <w:tr w:rsidR="0013249E" w:rsidRPr="000D299B" w14:paraId="55C942F7" w14:textId="77777777" w:rsidTr="00ED54B1">
        <w:trPr>
          <w:ins w:id="13286" w:author="24.501_CR6172_(Rel-18)_eNS_Ph3" w:date="2024-06-08T16:03: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18E7671" w14:textId="251ADB2B" w:rsidR="0013249E" w:rsidRDefault="0013249E" w:rsidP="00294B40">
            <w:pPr>
              <w:pStyle w:val="TAC"/>
              <w:rPr>
                <w:ins w:id="13287" w:author="24.501_CR6172_(Rel-18)_eNS_Ph3" w:date="2024-06-08T16:03:00Z"/>
                <w:rFonts w:cs="Arial"/>
                <w:sz w:val="16"/>
                <w:szCs w:val="16"/>
              </w:rPr>
            </w:pPr>
            <w:ins w:id="13288" w:author="24.501_CR6172_(Rel-18)_eNS_Ph3" w:date="2024-06-08T16:03: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62D08E" w14:textId="1256C782" w:rsidR="0013249E" w:rsidRDefault="0013249E" w:rsidP="00294B40">
            <w:pPr>
              <w:pStyle w:val="TAC"/>
              <w:rPr>
                <w:ins w:id="13289" w:author="24.501_CR6172_(Rel-18)_eNS_Ph3" w:date="2024-06-08T16:03:00Z"/>
                <w:rFonts w:cs="Arial"/>
                <w:sz w:val="16"/>
                <w:szCs w:val="16"/>
              </w:rPr>
            </w:pPr>
            <w:ins w:id="13290" w:author="24.501_CR6172_(Rel-18)_eNS_Ph3" w:date="2024-06-08T16:03: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E782AB" w14:textId="621DFE7D" w:rsidR="0013249E" w:rsidRDefault="0013249E" w:rsidP="0025060E">
            <w:pPr>
              <w:overflowPunct/>
              <w:autoSpaceDE/>
              <w:autoSpaceDN/>
              <w:adjustRightInd/>
              <w:spacing w:after="0"/>
              <w:jc w:val="center"/>
              <w:textAlignment w:val="auto"/>
              <w:rPr>
                <w:ins w:id="13291" w:author="24.501_CR6172_(Rel-18)_eNS_Ph3" w:date="2024-06-08T16:03:00Z"/>
                <w:rFonts w:ascii="Arial" w:hAnsi="Arial" w:cs="Arial"/>
                <w:sz w:val="16"/>
                <w:szCs w:val="16"/>
              </w:rPr>
            </w:pPr>
            <w:ins w:id="13292" w:author="24.501_CR6172_(Rel-18)_eNS_Ph3" w:date="2024-06-08T16:03:00Z">
              <w:r>
                <w:rPr>
                  <w:rFonts w:ascii="Arial" w:hAnsi="Arial" w:cs="Arial"/>
                  <w:sz w:val="16"/>
                  <w:szCs w:val="16"/>
                </w:rPr>
                <w:t>CP-241177</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8CC4F8" w14:textId="26307343" w:rsidR="0013249E" w:rsidRDefault="0013249E" w:rsidP="00294B40">
            <w:pPr>
              <w:pStyle w:val="TAL"/>
              <w:rPr>
                <w:ins w:id="13293" w:author="24.501_CR6172_(Rel-18)_eNS_Ph3" w:date="2024-06-08T16:03:00Z"/>
                <w:rFonts w:cs="Arial"/>
                <w:sz w:val="16"/>
                <w:szCs w:val="16"/>
              </w:rPr>
            </w:pPr>
            <w:ins w:id="13294" w:author="24.501_CR6172_(Rel-18)_eNS_Ph3" w:date="2024-06-08T16:03:00Z">
              <w:r>
                <w:rPr>
                  <w:rFonts w:cs="Arial"/>
                  <w:sz w:val="16"/>
                  <w:szCs w:val="16"/>
                </w:rPr>
                <w:t>6172</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6D4425" w14:textId="2BC28B30" w:rsidR="0013249E" w:rsidRDefault="0013249E" w:rsidP="00294B40">
            <w:pPr>
              <w:pStyle w:val="TAL"/>
              <w:rPr>
                <w:ins w:id="13295" w:author="24.501_CR6172_(Rel-18)_eNS_Ph3" w:date="2024-06-08T16:03:00Z"/>
                <w:rFonts w:cs="Arial"/>
                <w:sz w:val="16"/>
                <w:szCs w:val="16"/>
              </w:rPr>
            </w:pPr>
            <w:ins w:id="13296" w:author="24.501_CR6172_(Rel-18)_eNS_Ph3" w:date="2024-06-08T16:03:00Z">
              <w:r>
                <w:rPr>
                  <w:rFonts w:cs="Arial"/>
                  <w:sz w:val="16"/>
                  <w:szCs w:val="16"/>
                </w:rPr>
                <w:t>-</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DC286B" w14:textId="61626C9A" w:rsidR="0013249E" w:rsidRDefault="0013249E" w:rsidP="00294B40">
            <w:pPr>
              <w:pStyle w:val="TOC3"/>
              <w:rPr>
                <w:ins w:id="13297" w:author="24.501_CR6172_(Rel-18)_eNS_Ph3" w:date="2024-06-08T16:03:00Z"/>
                <w:rFonts w:ascii="Arial" w:hAnsi="Arial" w:cs="Arial"/>
                <w:sz w:val="16"/>
                <w:szCs w:val="16"/>
              </w:rPr>
            </w:pPr>
            <w:ins w:id="13298" w:author="24.501_CR6172_(Rel-18)_eNS_Ph3" w:date="2024-06-08T16:03: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0756B5" w14:textId="17ED4AAE" w:rsidR="0013249E" w:rsidRDefault="0013249E" w:rsidP="00294B40">
            <w:pPr>
              <w:pStyle w:val="TAL"/>
              <w:rPr>
                <w:ins w:id="13299" w:author="24.501_CR6172_(Rel-18)_eNS_Ph3" w:date="2024-06-08T16:03:00Z"/>
                <w:rFonts w:cs="Arial"/>
                <w:snapToGrid w:val="0"/>
                <w:sz w:val="16"/>
                <w:szCs w:val="16"/>
                <w:lang w:eastAsia="en-US"/>
              </w:rPr>
            </w:pPr>
            <w:ins w:id="13300" w:author="24.501_CR6172_(Rel-18)_eNS_Ph3" w:date="2024-06-08T16:03:00Z">
              <w:r>
                <w:rPr>
                  <w:rFonts w:cs="Arial"/>
                  <w:snapToGrid w:val="0"/>
                  <w:sz w:val="16"/>
                  <w:szCs w:val="16"/>
                  <w:lang w:eastAsia="en-US"/>
                </w:rPr>
                <w:t>Term consistency for replaced S-NSSAI</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961C51" w14:textId="0556BCEC" w:rsidR="0013249E" w:rsidRDefault="0013249E" w:rsidP="00294B40">
            <w:pPr>
              <w:pStyle w:val="TAL"/>
              <w:rPr>
                <w:ins w:id="13301" w:author="24.501_CR6172_(Rel-18)_eNS_Ph3" w:date="2024-06-08T16:03:00Z"/>
                <w:rFonts w:cs="Arial"/>
                <w:snapToGrid w:val="0"/>
                <w:sz w:val="16"/>
                <w:szCs w:val="16"/>
                <w:lang w:eastAsia="en-US"/>
              </w:rPr>
            </w:pPr>
            <w:ins w:id="13302" w:author="24.501_CR6172_(Rel-18)_eNS_Ph3" w:date="2024-06-08T16:03:00Z">
              <w:r>
                <w:rPr>
                  <w:rFonts w:cs="Arial"/>
                  <w:snapToGrid w:val="0"/>
                  <w:sz w:val="16"/>
                  <w:szCs w:val="16"/>
                  <w:lang w:eastAsia="en-US"/>
                </w:rPr>
                <w:t>18.7.0</w:t>
              </w:r>
            </w:ins>
          </w:p>
        </w:tc>
      </w:tr>
      <w:tr w:rsidR="00B57D76" w:rsidRPr="000D299B" w14:paraId="094F4DA2" w14:textId="77777777" w:rsidTr="00ED54B1">
        <w:trPr>
          <w:ins w:id="13303" w:author="24.501_CR6181_(Rel-18)_5GProtoc18" w:date="2024-06-08T18:07: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64F8EEE" w14:textId="4261E863" w:rsidR="00B57D76" w:rsidRDefault="00B57D76" w:rsidP="00294B40">
            <w:pPr>
              <w:pStyle w:val="TAC"/>
              <w:rPr>
                <w:ins w:id="13304" w:author="24.501_CR6181_(Rel-18)_5GProtoc18" w:date="2024-06-08T18:07:00Z"/>
                <w:rFonts w:cs="Arial"/>
                <w:sz w:val="16"/>
                <w:szCs w:val="16"/>
              </w:rPr>
            </w:pPr>
            <w:ins w:id="13305" w:author="24.501_CR6181_(Rel-18)_5GProtoc18" w:date="2024-06-08T18:07: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2B14E7" w14:textId="411D0212" w:rsidR="00B57D76" w:rsidRDefault="00B57D76" w:rsidP="00294B40">
            <w:pPr>
              <w:pStyle w:val="TAC"/>
              <w:rPr>
                <w:ins w:id="13306" w:author="24.501_CR6181_(Rel-18)_5GProtoc18" w:date="2024-06-08T18:07:00Z"/>
                <w:rFonts w:cs="Arial"/>
                <w:sz w:val="16"/>
                <w:szCs w:val="16"/>
              </w:rPr>
            </w:pPr>
            <w:ins w:id="13307" w:author="24.501_CR6181_(Rel-18)_5GProtoc18" w:date="2024-06-08T18:07: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CDD6F4" w14:textId="58368029" w:rsidR="00B57D76" w:rsidRDefault="00B57D76" w:rsidP="0025060E">
            <w:pPr>
              <w:overflowPunct/>
              <w:autoSpaceDE/>
              <w:autoSpaceDN/>
              <w:adjustRightInd/>
              <w:spacing w:after="0"/>
              <w:jc w:val="center"/>
              <w:textAlignment w:val="auto"/>
              <w:rPr>
                <w:ins w:id="13308" w:author="24.501_CR6181_(Rel-18)_5GProtoc18" w:date="2024-06-08T18:07:00Z"/>
                <w:rFonts w:ascii="Arial" w:hAnsi="Arial" w:cs="Arial"/>
                <w:sz w:val="16"/>
                <w:szCs w:val="16"/>
              </w:rPr>
            </w:pPr>
            <w:ins w:id="13309" w:author="24.501_CR6181_(Rel-18)_5GProtoc18" w:date="2024-06-08T18:07:00Z">
              <w:r>
                <w:rPr>
                  <w:rFonts w:ascii="Arial" w:hAnsi="Arial" w:cs="Arial"/>
                  <w:sz w:val="16"/>
                  <w:szCs w:val="16"/>
                </w:rPr>
                <w:t>CP-241161</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BC4435" w14:textId="10E539CB" w:rsidR="00B57D76" w:rsidRDefault="00B57D76" w:rsidP="00294B40">
            <w:pPr>
              <w:pStyle w:val="TAL"/>
              <w:rPr>
                <w:ins w:id="13310" w:author="24.501_CR6181_(Rel-18)_5GProtoc18" w:date="2024-06-08T18:07:00Z"/>
                <w:rFonts w:cs="Arial"/>
                <w:sz w:val="16"/>
                <w:szCs w:val="16"/>
              </w:rPr>
            </w:pPr>
            <w:ins w:id="13311" w:author="24.501_CR6181_(Rel-18)_5GProtoc18" w:date="2024-06-08T18:07:00Z">
              <w:r>
                <w:rPr>
                  <w:rFonts w:cs="Arial"/>
                  <w:sz w:val="16"/>
                  <w:szCs w:val="16"/>
                </w:rPr>
                <w:t>6181</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915895" w14:textId="44E6DEA3" w:rsidR="00B57D76" w:rsidRDefault="00B57D76" w:rsidP="00294B40">
            <w:pPr>
              <w:pStyle w:val="TAL"/>
              <w:rPr>
                <w:ins w:id="13312" w:author="24.501_CR6181_(Rel-18)_5GProtoc18" w:date="2024-06-08T18:07:00Z"/>
                <w:rFonts w:cs="Arial"/>
                <w:sz w:val="16"/>
                <w:szCs w:val="16"/>
              </w:rPr>
            </w:pPr>
            <w:ins w:id="13313" w:author="24.501_CR6181_(Rel-18)_5GProtoc18" w:date="2024-06-08T18:07:00Z">
              <w:r>
                <w:rPr>
                  <w:rFonts w:cs="Arial"/>
                  <w:sz w:val="16"/>
                  <w:szCs w:val="16"/>
                </w:rPr>
                <w:t>-</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000FDD" w14:textId="67F7EE67" w:rsidR="00B57D76" w:rsidRDefault="00B57D76" w:rsidP="00294B40">
            <w:pPr>
              <w:pStyle w:val="TOC3"/>
              <w:rPr>
                <w:ins w:id="13314" w:author="24.501_CR6181_(Rel-18)_5GProtoc18" w:date="2024-06-08T18:07:00Z"/>
                <w:rFonts w:ascii="Arial" w:hAnsi="Arial" w:cs="Arial"/>
                <w:sz w:val="16"/>
                <w:szCs w:val="16"/>
              </w:rPr>
            </w:pPr>
            <w:ins w:id="13315" w:author="24.501_CR6181_(Rel-18)_5GProtoc18" w:date="2024-06-08T18:07: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6D72EA" w14:textId="2D81C16E" w:rsidR="00B57D76" w:rsidRDefault="00B57D76" w:rsidP="00294B40">
            <w:pPr>
              <w:pStyle w:val="TAL"/>
              <w:rPr>
                <w:ins w:id="13316" w:author="24.501_CR6181_(Rel-18)_5GProtoc18" w:date="2024-06-08T18:07:00Z"/>
                <w:rFonts w:cs="Arial"/>
                <w:snapToGrid w:val="0"/>
                <w:sz w:val="16"/>
                <w:szCs w:val="16"/>
                <w:lang w:eastAsia="en-US"/>
              </w:rPr>
            </w:pPr>
            <w:ins w:id="13317" w:author="24.501_CR6181_(Rel-18)_5GProtoc18" w:date="2024-06-08T18:07:00Z">
              <w:r>
                <w:rPr>
                  <w:rFonts w:cs="Arial"/>
                  <w:snapToGrid w:val="0"/>
                  <w:sz w:val="16"/>
                  <w:szCs w:val="16"/>
                  <w:lang w:eastAsia="en-US"/>
                </w:rPr>
                <w:t>Corrections to subject of subclause 5.4.5.3.3</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DE6ED8" w14:textId="65E674E5" w:rsidR="00B57D76" w:rsidRDefault="00B57D76" w:rsidP="00294B40">
            <w:pPr>
              <w:pStyle w:val="TAL"/>
              <w:rPr>
                <w:ins w:id="13318" w:author="24.501_CR6181_(Rel-18)_5GProtoc18" w:date="2024-06-08T18:07:00Z"/>
                <w:rFonts w:cs="Arial"/>
                <w:snapToGrid w:val="0"/>
                <w:sz w:val="16"/>
                <w:szCs w:val="16"/>
                <w:lang w:eastAsia="en-US"/>
              </w:rPr>
            </w:pPr>
            <w:ins w:id="13319" w:author="24.501_CR6181_(Rel-18)_5GProtoc18" w:date="2024-06-08T18:07:00Z">
              <w:r>
                <w:rPr>
                  <w:rFonts w:cs="Arial"/>
                  <w:snapToGrid w:val="0"/>
                  <w:sz w:val="16"/>
                  <w:szCs w:val="16"/>
                  <w:lang w:eastAsia="en-US"/>
                </w:rPr>
                <w:t>18.7.0</w:t>
              </w:r>
            </w:ins>
          </w:p>
        </w:tc>
      </w:tr>
      <w:tr w:rsidR="00E233E5" w:rsidRPr="000D299B" w14:paraId="37EA1081" w14:textId="77777777" w:rsidTr="00ED54B1">
        <w:trPr>
          <w:ins w:id="13320" w:author="24.501_CR6203_(Rel-18)_5GProtoc18" w:date="2024-06-08T18:10: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623792E" w14:textId="2987FC28" w:rsidR="00E233E5" w:rsidRDefault="00E233E5" w:rsidP="00294B40">
            <w:pPr>
              <w:pStyle w:val="TAC"/>
              <w:rPr>
                <w:ins w:id="13321" w:author="24.501_CR6203_(Rel-18)_5GProtoc18" w:date="2024-06-08T18:10:00Z"/>
                <w:rFonts w:cs="Arial"/>
                <w:sz w:val="16"/>
                <w:szCs w:val="16"/>
              </w:rPr>
            </w:pPr>
            <w:ins w:id="13322" w:author="24.501_CR6203_(Rel-18)_5GProtoc18" w:date="2024-06-08T18:10: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EC9F8B" w14:textId="60E15575" w:rsidR="00E233E5" w:rsidRDefault="00E233E5" w:rsidP="00294B40">
            <w:pPr>
              <w:pStyle w:val="TAC"/>
              <w:rPr>
                <w:ins w:id="13323" w:author="24.501_CR6203_(Rel-18)_5GProtoc18" w:date="2024-06-08T18:10:00Z"/>
                <w:rFonts w:cs="Arial"/>
                <w:sz w:val="16"/>
                <w:szCs w:val="16"/>
              </w:rPr>
            </w:pPr>
            <w:ins w:id="13324" w:author="24.501_CR6203_(Rel-18)_5GProtoc18" w:date="2024-06-08T18:10: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B17C6D" w14:textId="0F7C8468" w:rsidR="00E233E5" w:rsidRDefault="00E233E5" w:rsidP="0025060E">
            <w:pPr>
              <w:overflowPunct/>
              <w:autoSpaceDE/>
              <w:autoSpaceDN/>
              <w:adjustRightInd/>
              <w:spacing w:after="0"/>
              <w:jc w:val="center"/>
              <w:textAlignment w:val="auto"/>
              <w:rPr>
                <w:ins w:id="13325" w:author="24.501_CR6203_(Rel-18)_5GProtoc18" w:date="2024-06-08T18:10:00Z"/>
                <w:rFonts w:ascii="Arial" w:hAnsi="Arial" w:cs="Arial"/>
                <w:sz w:val="16"/>
                <w:szCs w:val="16"/>
              </w:rPr>
            </w:pPr>
            <w:ins w:id="13326" w:author="24.501_CR6203_(Rel-18)_5GProtoc18" w:date="2024-06-08T18:10:00Z">
              <w:r>
                <w:rPr>
                  <w:rFonts w:ascii="Arial" w:hAnsi="Arial" w:cs="Arial"/>
                  <w:sz w:val="16"/>
                  <w:szCs w:val="16"/>
                </w:rPr>
                <w:t>CP-241161</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FF2EC6" w14:textId="3F985BEB" w:rsidR="00E233E5" w:rsidRDefault="00E233E5" w:rsidP="00294B40">
            <w:pPr>
              <w:pStyle w:val="TAL"/>
              <w:rPr>
                <w:ins w:id="13327" w:author="24.501_CR6203_(Rel-18)_5GProtoc18" w:date="2024-06-08T18:10:00Z"/>
                <w:rFonts w:cs="Arial"/>
                <w:sz w:val="16"/>
                <w:szCs w:val="16"/>
              </w:rPr>
            </w:pPr>
            <w:ins w:id="13328" w:author="24.501_CR6203_(Rel-18)_5GProtoc18" w:date="2024-06-08T18:10:00Z">
              <w:r>
                <w:rPr>
                  <w:rFonts w:cs="Arial"/>
                  <w:sz w:val="16"/>
                  <w:szCs w:val="16"/>
                </w:rPr>
                <w:t>6203</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B23F38" w14:textId="530B2E39" w:rsidR="00E233E5" w:rsidRDefault="00E233E5" w:rsidP="00294B40">
            <w:pPr>
              <w:pStyle w:val="TAL"/>
              <w:rPr>
                <w:ins w:id="13329" w:author="24.501_CR6203_(Rel-18)_5GProtoc18" w:date="2024-06-08T18:10:00Z"/>
                <w:rFonts w:cs="Arial"/>
                <w:sz w:val="16"/>
                <w:szCs w:val="16"/>
              </w:rPr>
            </w:pPr>
            <w:ins w:id="13330" w:author="24.501_CR6203_(Rel-18)_5GProtoc18" w:date="2024-06-08T18:10:00Z">
              <w:r>
                <w:rPr>
                  <w:rFonts w:cs="Arial"/>
                  <w:sz w:val="16"/>
                  <w:szCs w:val="16"/>
                </w:rPr>
                <w:t>-</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D30004A" w14:textId="6EF9111A" w:rsidR="00E233E5" w:rsidRDefault="00E233E5" w:rsidP="00294B40">
            <w:pPr>
              <w:pStyle w:val="TOC3"/>
              <w:rPr>
                <w:ins w:id="13331" w:author="24.501_CR6203_(Rel-18)_5GProtoc18" w:date="2024-06-08T18:10:00Z"/>
                <w:rFonts w:ascii="Arial" w:hAnsi="Arial" w:cs="Arial"/>
                <w:sz w:val="16"/>
                <w:szCs w:val="16"/>
              </w:rPr>
            </w:pPr>
            <w:ins w:id="13332" w:author="24.501_CR6203_(Rel-18)_5GProtoc18" w:date="2024-06-08T18:10: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87F286" w14:textId="64120ED3" w:rsidR="00E233E5" w:rsidRDefault="00E233E5" w:rsidP="00294B40">
            <w:pPr>
              <w:pStyle w:val="TAL"/>
              <w:rPr>
                <w:ins w:id="13333" w:author="24.501_CR6203_(Rel-18)_5GProtoc18" w:date="2024-06-08T18:10:00Z"/>
                <w:rFonts w:cs="Arial"/>
                <w:snapToGrid w:val="0"/>
                <w:sz w:val="16"/>
                <w:szCs w:val="16"/>
                <w:lang w:eastAsia="en-US"/>
              </w:rPr>
            </w:pPr>
            <w:ins w:id="13334" w:author="24.501_CR6203_(Rel-18)_5GProtoc18" w:date="2024-06-08T18:10:00Z">
              <w:r>
                <w:rPr>
                  <w:rFonts w:cs="Arial"/>
                  <w:snapToGrid w:val="0"/>
                  <w:sz w:val="16"/>
                  <w:szCs w:val="16"/>
                  <w:lang w:eastAsia="en-US"/>
                </w:rPr>
                <w:t>Correction on N1 mode capability handling during SoR procedure in connected mode</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6FB7C6" w14:textId="23CFA293" w:rsidR="00E233E5" w:rsidRDefault="00E233E5" w:rsidP="00294B40">
            <w:pPr>
              <w:pStyle w:val="TAL"/>
              <w:rPr>
                <w:ins w:id="13335" w:author="24.501_CR6203_(Rel-18)_5GProtoc18" w:date="2024-06-08T18:10:00Z"/>
                <w:rFonts w:cs="Arial"/>
                <w:snapToGrid w:val="0"/>
                <w:sz w:val="16"/>
                <w:szCs w:val="16"/>
                <w:lang w:eastAsia="en-US"/>
              </w:rPr>
            </w:pPr>
            <w:ins w:id="13336" w:author="24.501_CR6203_(Rel-18)_5GProtoc18" w:date="2024-06-08T18:10:00Z">
              <w:r>
                <w:rPr>
                  <w:rFonts w:cs="Arial"/>
                  <w:snapToGrid w:val="0"/>
                  <w:sz w:val="16"/>
                  <w:szCs w:val="16"/>
                  <w:lang w:eastAsia="en-US"/>
                </w:rPr>
                <w:t>18.7.0</w:t>
              </w:r>
            </w:ins>
          </w:p>
        </w:tc>
      </w:tr>
      <w:tr w:rsidR="0023371D" w:rsidRPr="000D299B" w14:paraId="56EE9256" w14:textId="77777777" w:rsidTr="00ED54B1">
        <w:trPr>
          <w:ins w:id="13337" w:author="24.501_CR6212_(Rel-18)_5GSAT_Ph2" w:date="2024-06-08T18:12: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64210FF" w14:textId="1970C4D6" w:rsidR="0023371D" w:rsidRDefault="0023371D" w:rsidP="00294B40">
            <w:pPr>
              <w:pStyle w:val="TAC"/>
              <w:rPr>
                <w:ins w:id="13338" w:author="24.501_CR6212_(Rel-18)_5GSAT_Ph2" w:date="2024-06-08T18:12:00Z"/>
                <w:rFonts w:cs="Arial"/>
                <w:sz w:val="16"/>
                <w:szCs w:val="16"/>
              </w:rPr>
            </w:pPr>
            <w:ins w:id="13339" w:author="24.501_CR6212_(Rel-18)_5GSAT_Ph2" w:date="2024-06-08T18:12: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92DDA1" w14:textId="163C062F" w:rsidR="0023371D" w:rsidRDefault="0023371D" w:rsidP="00294B40">
            <w:pPr>
              <w:pStyle w:val="TAC"/>
              <w:rPr>
                <w:ins w:id="13340" w:author="24.501_CR6212_(Rel-18)_5GSAT_Ph2" w:date="2024-06-08T18:12:00Z"/>
                <w:rFonts w:cs="Arial"/>
                <w:sz w:val="16"/>
                <w:szCs w:val="16"/>
              </w:rPr>
            </w:pPr>
            <w:ins w:id="13341" w:author="24.501_CR6212_(Rel-18)_5GSAT_Ph2" w:date="2024-06-08T18:12: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4D3EE8" w14:textId="57E60794" w:rsidR="0023371D" w:rsidRDefault="0023371D" w:rsidP="0025060E">
            <w:pPr>
              <w:overflowPunct/>
              <w:autoSpaceDE/>
              <w:autoSpaceDN/>
              <w:adjustRightInd/>
              <w:spacing w:after="0"/>
              <w:jc w:val="center"/>
              <w:textAlignment w:val="auto"/>
              <w:rPr>
                <w:ins w:id="13342" w:author="24.501_CR6212_(Rel-18)_5GSAT_Ph2" w:date="2024-06-08T18:12:00Z"/>
                <w:rFonts w:ascii="Arial" w:hAnsi="Arial" w:cs="Arial"/>
                <w:sz w:val="16"/>
                <w:szCs w:val="16"/>
              </w:rPr>
            </w:pPr>
            <w:ins w:id="13343" w:author="24.501_CR6212_(Rel-18)_5GSAT_Ph2" w:date="2024-06-08T18:12:00Z">
              <w:r>
                <w:rPr>
                  <w:rFonts w:ascii="Arial" w:hAnsi="Arial" w:cs="Arial"/>
                  <w:sz w:val="16"/>
                  <w:szCs w:val="16"/>
                </w:rPr>
                <w:t>CP-241163</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7326D1" w14:textId="17C5F4A5" w:rsidR="0023371D" w:rsidRDefault="0023371D" w:rsidP="00294B40">
            <w:pPr>
              <w:pStyle w:val="TAL"/>
              <w:rPr>
                <w:ins w:id="13344" w:author="24.501_CR6212_(Rel-18)_5GSAT_Ph2" w:date="2024-06-08T18:12:00Z"/>
                <w:rFonts w:cs="Arial"/>
                <w:sz w:val="16"/>
                <w:szCs w:val="16"/>
              </w:rPr>
            </w:pPr>
            <w:ins w:id="13345" w:author="24.501_CR6212_(Rel-18)_5GSAT_Ph2" w:date="2024-06-08T18:12:00Z">
              <w:r>
                <w:rPr>
                  <w:rFonts w:cs="Arial"/>
                  <w:sz w:val="16"/>
                  <w:szCs w:val="16"/>
                </w:rPr>
                <w:t>6212</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A50647" w14:textId="204720EE" w:rsidR="0023371D" w:rsidRDefault="0023371D" w:rsidP="00294B40">
            <w:pPr>
              <w:pStyle w:val="TAL"/>
              <w:rPr>
                <w:ins w:id="13346" w:author="24.501_CR6212_(Rel-18)_5GSAT_Ph2" w:date="2024-06-08T18:12:00Z"/>
                <w:rFonts w:cs="Arial"/>
                <w:sz w:val="16"/>
                <w:szCs w:val="16"/>
              </w:rPr>
            </w:pPr>
            <w:ins w:id="13347" w:author="24.501_CR6212_(Rel-18)_5GSAT_Ph2" w:date="2024-06-08T18:12:00Z">
              <w:r>
                <w:rPr>
                  <w:rFonts w:cs="Arial"/>
                  <w:sz w:val="16"/>
                  <w:szCs w:val="16"/>
                </w:rPr>
                <w:t>-</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EEB046" w14:textId="63C70CC5" w:rsidR="0023371D" w:rsidRDefault="0023371D" w:rsidP="00294B40">
            <w:pPr>
              <w:pStyle w:val="TOC3"/>
              <w:rPr>
                <w:ins w:id="13348" w:author="24.501_CR6212_(Rel-18)_5GSAT_Ph2" w:date="2024-06-08T18:12:00Z"/>
                <w:rFonts w:ascii="Arial" w:hAnsi="Arial" w:cs="Arial"/>
                <w:sz w:val="16"/>
                <w:szCs w:val="16"/>
              </w:rPr>
            </w:pPr>
            <w:ins w:id="13349" w:author="24.501_CR6212_(Rel-18)_5GSAT_Ph2" w:date="2024-06-08T18:12: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ED6F82" w14:textId="6641D840" w:rsidR="0023371D" w:rsidRDefault="0023371D" w:rsidP="00294B40">
            <w:pPr>
              <w:pStyle w:val="TAL"/>
              <w:rPr>
                <w:ins w:id="13350" w:author="24.501_CR6212_(Rel-18)_5GSAT_Ph2" w:date="2024-06-08T18:12:00Z"/>
                <w:rFonts w:cs="Arial"/>
                <w:snapToGrid w:val="0"/>
                <w:sz w:val="16"/>
                <w:szCs w:val="16"/>
                <w:lang w:eastAsia="en-US"/>
              </w:rPr>
            </w:pPr>
            <w:ins w:id="13351" w:author="24.501_CR6212_(Rel-18)_5GSAT_Ph2" w:date="2024-06-08T18:12:00Z">
              <w:r>
                <w:rPr>
                  <w:rFonts w:cs="Arial"/>
                  <w:snapToGrid w:val="0"/>
                  <w:sz w:val="16"/>
                  <w:szCs w:val="16"/>
                  <w:lang w:eastAsia="en-US"/>
                </w:rPr>
                <w:t>Correction for the Start of the unavailability period</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DB8E4A" w14:textId="071204AB" w:rsidR="0023371D" w:rsidRDefault="0023371D" w:rsidP="00294B40">
            <w:pPr>
              <w:pStyle w:val="TAL"/>
              <w:rPr>
                <w:ins w:id="13352" w:author="24.501_CR6212_(Rel-18)_5GSAT_Ph2" w:date="2024-06-08T18:12:00Z"/>
                <w:rFonts w:cs="Arial"/>
                <w:snapToGrid w:val="0"/>
                <w:sz w:val="16"/>
                <w:szCs w:val="16"/>
                <w:lang w:eastAsia="en-US"/>
              </w:rPr>
            </w:pPr>
            <w:ins w:id="13353" w:author="24.501_CR6212_(Rel-18)_5GSAT_Ph2" w:date="2024-06-08T18:12:00Z">
              <w:r>
                <w:rPr>
                  <w:rFonts w:cs="Arial"/>
                  <w:snapToGrid w:val="0"/>
                  <w:sz w:val="16"/>
                  <w:szCs w:val="16"/>
                  <w:lang w:eastAsia="en-US"/>
                </w:rPr>
                <w:t>18.7.0</w:t>
              </w:r>
            </w:ins>
          </w:p>
        </w:tc>
      </w:tr>
      <w:tr w:rsidR="009F0E21" w:rsidRPr="000D299B" w14:paraId="0EAB707B" w14:textId="77777777" w:rsidTr="00ED54B1">
        <w:trPr>
          <w:ins w:id="13354" w:author="24.501_CR6216_(Rel-18)_5GProtoc18" w:date="2024-06-08T18:15: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D164D70" w14:textId="6206C87E" w:rsidR="009F0E21" w:rsidRDefault="009F0E21" w:rsidP="00294B40">
            <w:pPr>
              <w:pStyle w:val="TAC"/>
              <w:rPr>
                <w:ins w:id="13355" w:author="24.501_CR6216_(Rel-18)_5GProtoc18" w:date="2024-06-08T18:15:00Z"/>
                <w:rFonts w:cs="Arial"/>
                <w:sz w:val="16"/>
                <w:szCs w:val="16"/>
              </w:rPr>
            </w:pPr>
            <w:ins w:id="13356" w:author="24.501_CR6216_(Rel-18)_5GProtoc18" w:date="2024-06-08T18:15: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A58EDE" w14:textId="39467140" w:rsidR="009F0E21" w:rsidRDefault="009F0E21" w:rsidP="00294B40">
            <w:pPr>
              <w:pStyle w:val="TAC"/>
              <w:rPr>
                <w:ins w:id="13357" w:author="24.501_CR6216_(Rel-18)_5GProtoc18" w:date="2024-06-08T18:15:00Z"/>
                <w:rFonts w:cs="Arial"/>
                <w:sz w:val="16"/>
                <w:szCs w:val="16"/>
              </w:rPr>
            </w:pPr>
            <w:ins w:id="13358" w:author="24.501_CR6216_(Rel-18)_5GProtoc18" w:date="2024-06-08T18:15: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669192" w14:textId="732C985F" w:rsidR="009F0E21" w:rsidRDefault="009F0E21" w:rsidP="0025060E">
            <w:pPr>
              <w:overflowPunct/>
              <w:autoSpaceDE/>
              <w:autoSpaceDN/>
              <w:adjustRightInd/>
              <w:spacing w:after="0"/>
              <w:jc w:val="center"/>
              <w:textAlignment w:val="auto"/>
              <w:rPr>
                <w:ins w:id="13359" w:author="24.501_CR6216_(Rel-18)_5GProtoc18" w:date="2024-06-08T18:15:00Z"/>
                <w:rFonts w:ascii="Arial" w:hAnsi="Arial" w:cs="Arial"/>
                <w:sz w:val="16"/>
                <w:szCs w:val="16"/>
              </w:rPr>
            </w:pPr>
            <w:ins w:id="13360" w:author="24.501_CR6216_(Rel-18)_5GProtoc18" w:date="2024-06-08T18:15:00Z">
              <w:r>
                <w:rPr>
                  <w:rFonts w:ascii="Arial" w:hAnsi="Arial" w:cs="Arial"/>
                  <w:sz w:val="16"/>
                  <w:szCs w:val="16"/>
                </w:rPr>
                <w:t>CP-241161</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EB6D59" w14:textId="5E73782B" w:rsidR="009F0E21" w:rsidRDefault="009F0E21" w:rsidP="00294B40">
            <w:pPr>
              <w:pStyle w:val="TAL"/>
              <w:rPr>
                <w:ins w:id="13361" w:author="24.501_CR6216_(Rel-18)_5GProtoc18" w:date="2024-06-08T18:15:00Z"/>
                <w:rFonts w:cs="Arial"/>
                <w:sz w:val="16"/>
                <w:szCs w:val="16"/>
              </w:rPr>
            </w:pPr>
            <w:ins w:id="13362" w:author="24.501_CR6216_(Rel-18)_5GProtoc18" w:date="2024-06-08T18:15:00Z">
              <w:r>
                <w:rPr>
                  <w:rFonts w:cs="Arial"/>
                  <w:sz w:val="16"/>
                  <w:szCs w:val="16"/>
                </w:rPr>
                <w:t>6216</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CECAF9" w14:textId="0ED5F43F" w:rsidR="009F0E21" w:rsidRDefault="009F0E21" w:rsidP="00294B40">
            <w:pPr>
              <w:pStyle w:val="TAL"/>
              <w:rPr>
                <w:ins w:id="13363" w:author="24.501_CR6216_(Rel-18)_5GProtoc18" w:date="2024-06-08T18:15:00Z"/>
                <w:rFonts w:cs="Arial"/>
                <w:sz w:val="16"/>
                <w:szCs w:val="16"/>
              </w:rPr>
            </w:pPr>
            <w:ins w:id="13364" w:author="24.501_CR6216_(Rel-18)_5GProtoc18" w:date="2024-06-08T18:15:00Z">
              <w:r>
                <w:rPr>
                  <w:rFonts w:cs="Arial"/>
                  <w:sz w:val="16"/>
                  <w:szCs w:val="16"/>
                </w:rPr>
                <w:t>-</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4D6B8D" w14:textId="4107DA92" w:rsidR="009F0E21" w:rsidRDefault="009F0E21" w:rsidP="00294B40">
            <w:pPr>
              <w:pStyle w:val="TOC3"/>
              <w:rPr>
                <w:ins w:id="13365" w:author="24.501_CR6216_(Rel-18)_5GProtoc18" w:date="2024-06-08T18:15:00Z"/>
                <w:rFonts w:ascii="Arial" w:hAnsi="Arial" w:cs="Arial"/>
                <w:sz w:val="16"/>
                <w:szCs w:val="16"/>
              </w:rPr>
            </w:pPr>
            <w:ins w:id="13366" w:author="24.501_CR6216_(Rel-18)_5GProtoc18" w:date="2024-06-08T18:15: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23E9CC" w14:textId="6558EA07" w:rsidR="009F0E21" w:rsidRDefault="009F0E21" w:rsidP="00294B40">
            <w:pPr>
              <w:pStyle w:val="TAL"/>
              <w:rPr>
                <w:ins w:id="13367" w:author="24.501_CR6216_(Rel-18)_5GProtoc18" w:date="2024-06-08T18:15:00Z"/>
                <w:rFonts w:cs="Arial"/>
                <w:snapToGrid w:val="0"/>
                <w:sz w:val="16"/>
                <w:szCs w:val="16"/>
                <w:lang w:eastAsia="en-US"/>
              </w:rPr>
            </w:pPr>
            <w:ins w:id="13368" w:author="24.501_CR6216_(Rel-18)_5GProtoc18" w:date="2024-06-08T18:15:00Z">
              <w:r>
                <w:rPr>
                  <w:rFonts w:cs="Arial"/>
                  <w:snapToGrid w:val="0"/>
                  <w:sz w:val="16"/>
                  <w:szCs w:val="16"/>
                  <w:lang w:eastAsia="en-US"/>
                </w:rPr>
                <w:t>Clarification for AMF behaviour on UE location verification for satellite access</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CD0E54" w14:textId="1F170A54" w:rsidR="009F0E21" w:rsidRDefault="009F0E21" w:rsidP="00294B40">
            <w:pPr>
              <w:pStyle w:val="TAL"/>
              <w:rPr>
                <w:ins w:id="13369" w:author="24.501_CR6216_(Rel-18)_5GProtoc18" w:date="2024-06-08T18:15:00Z"/>
                <w:rFonts w:cs="Arial"/>
                <w:snapToGrid w:val="0"/>
                <w:sz w:val="16"/>
                <w:szCs w:val="16"/>
                <w:lang w:eastAsia="en-US"/>
              </w:rPr>
            </w:pPr>
            <w:ins w:id="13370" w:author="24.501_CR6216_(Rel-18)_5GProtoc18" w:date="2024-06-08T18:15:00Z">
              <w:r>
                <w:rPr>
                  <w:rFonts w:cs="Arial"/>
                  <w:snapToGrid w:val="0"/>
                  <w:sz w:val="16"/>
                  <w:szCs w:val="16"/>
                  <w:lang w:eastAsia="en-US"/>
                </w:rPr>
                <w:t>18.7.0</w:t>
              </w:r>
            </w:ins>
          </w:p>
        </w:tc>
      </w:tr>
      <w:tr w:rsidR="00105FB3" w:rsidRPr="000D299B" w14:paraId="34CA5509" w14:textId="77777777" w:rsidTr="00ED54B1">
        <w:trPr>
          <w:ins w:id="13371" w:author="24.501_CR6223_(Rel-18)_VMR" w:date="2024-06-08T18:50: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B1F968D" w14:textId="512D0D97" w:rsidR="00105FB3" w:rsidRDefault="00105FB3" w:rsidP="00294B40">
            <w:pPr>
              <w:pStyle w:val="TAC"/>
              <w:rPr>
                <w:ins w:id="13372" w:author="24.501_CR6223_(Rel-18)_VMR" w:date="2024-06-08T18:50:00Z"/>
                <w:rFonts w:cs="Arial"/>
                <w:sz w:val="16"/>
                <w:szCs w:val="16"/>
              </w:rPr>
            </w:pPr>
            <w:ins w:id="13373" w:author="24.501_CR6223_(Rel-18)_VMR" w:date="2024-06-08T18:50: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DF6ECC" w14:textId="486F3318" w:rsidR="00105FB3" w:rsidRDefault="00105FB3" w:rsidP="00294B40">
            <w:pPr>
              <w:pStyle w:val="TAC"/>
              <w:rPr>
                <w:ins w:id="13374" w:author="24.501_CR6223_(Rel-18)_VMR" w:date="2024-06-08T18:50:00Z"/>
                <w:rFonts w:cs="Arial"/>
                <w:sz w:val="16"/>
                <w:szCs w:val="16"/>
              </w:rPr>
            </w:pPr>
            <w:ins w:id="13375" w:author="24.501_CR6223_(Rel-18)_VMR" w:date="2024-06-08T18:50: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AA5E35" w14:textId="5BA4E9F5" w:rsidR="00105FB3" w:rsidRDefault="00105FB3" w:rsidP="0025060E">
            <w:pPr>
              <w:overflowPunct/>
              <w:autoSpaceDE/>
              <w:autoSpaceDN/>
              <w:adjustRightInd/>
              <w:spacing w:after="0"/>
              <w:jc w:val="center"/>
              <w:textAlignment w:val="auto"/>
              <w:rPr>
                <w:ins w:id="13376" w:author="24.501_CR6223_(Rel-18)_VMR" w:date="2024-06-08T18:50:00Z"/>
                <w:rFonts w:ascii="Arial" w:hAnsi="Arial" w:cs="Arial"/>
                <w:sz w:val="16"/>
                <w:szCs w:val="16"/>
              </w:rPr>
            </w:pPr>
            <w:ins w:id="13377" w:author="24.501_CR6223_(Rel-18)_VMR" w:date="2024-06-08T18:50:00Z">
              <w:r>
                <w:rPr>
                  <w:rFonts w:ascii="Arial" w:hAnsi="Arial" w:cs="Arial"/>
                  <w:sz w:val="16"/>
                  <w:szCs w:val="16"/>
                </w:rPr>
                <w:t>CP-241203</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ECBF6B" w14:textId="6D08065E" w:rsidR="00105FB3" w:rsidRDefault="00105FB3" w:rsidP="00294B40">
            <w:pPr>
              <w:pStyle w:val="TAL"/>
              <w:rPr>
                <w:ins w:id="13378" w:author="24.501_CR6223_(Rel-18)_VMR" w:date="2024-06-08T18:50:00Z"/>
                <w:rFonts w:cs="Arial"/>
                <w:sz w:val="16"/>
                <w:szCs w:val="16"/>
              </w:rPr>
            </w:pPr>
            <w:ins w:id="13379" w:author="24.501_CR6223_(Rel-18)_VMR" w:date="2024-06-08T18:50:00Z">
              <w:r>
                <w:rPr>
                  <w:rFonts w:cs="Arial"/>
                  <w:sz w:val="16"/>
                  <w:szCs w:val="16"/>
                </w:rPr>
                <w:t>6223</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782D22" w14:textId="67E93E81" w:rsidR="00105FB3" w:rsidRDefault="00105FB3" w:rsidP="00294B40">
            <w:pPr>
              <w:pStyle w:val="TAL"/>
              <w:rPr>
                <w:ins w:id="13380" w:author="24.501_CR6223_(Rel-18)_VMR" w:date="2024-06-08T18:50:00Z"/>
                <w:rFonts w:cs="Arial"/>
                <w:sz w:val="16"/>
                <w:szCs w:val="16"/>
              </w:rPr>
            </w:pPr>
            <w:ins w:id="13381" w:author="24.501_CR6223_(Rel-18)_VMR" w:date="2024-06-08T18:50:00Z">
              <w:r>
                <w:rPr>
                  <w:rFonts w:cs="Arial"/>
                  <w:sz w:val="16"/>
                  <w:szCs w:val="16"/>
                </w:rPr>
                <w:t>-</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685336" w14:textId="7A0FCC87" w:rsidR="00105FB3" w:rsidRDefault="00105FB3" w:rsidP="00294B40">
            <w:pPr>
              <w:pStyle w:val="TOC3"/>
              <w:rPr>
                <w:ins w:id="13382" w:author="24.501_CR6223_(Rel-18)_VMR" w:date="2024-06-08T18:50:00Z"/>
                <w:rFonts w:ascii="Arial" w:hAnsi="Arial" w:cs="Arial"/>
                <w:sz w:val="16"/>
                <w:szCs w:val="16"/>
              </w:rPr>
            </w:pPr>
            <w:ins w:id="13383" w:author="24.501_CR6223_(Rel-18)_VMR" w:date="2024-06-08T18:50:00Z">
              <w:r>
                <w:rPr>
                  <w:rFonts w:ascii="Arial" w:hAnsi="Arial" w:cs="Arial"/>
                  <w:sz w:val="16"/>
                  <w:szCs w:val="16"/>
                </w:rPr>
                <w:t>D</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4CFAC9" w14:textId="4B2645F0" w:rsidR="00105FB3" w:rsidRDefault="00105FB3" w:rsidP="00294B40">
            <w:pPr>
              <w:pStyle w:val="TAL"/>
              <w:rPr>
                <w:ins w:id="13384" w:author="24.501_CR6223_(Rel-18)_VMR" w:date="2024-06-08T18:50:00Z"/>
                <w:rFonts w:cs="Arial"/>
                <w:snapToGrid w:val="0"/>
                <w:sz w:val="16"/>
                <w:szCs w:val="16"/>
                <w:lang w:eastAsia="en-US"/>
              </w:rPr>
            </w:pPr>
            <w:ins w:id="13385" w:author="24.501_CR6223_(Rel-18)_VMR" w:date="2024-06-08T18:50:00Z">
              <w:r>
                <w:rPr>
                  <w:rFonts w:cs="Arial"/>
                  <w:snapToGrid w:val="0"/>
                  <w:sz w:val="16"/>
                  <w:szCs w:val="16"/>
                  <w:lang w:eastAsia="en-US"/>
                </w:rPr>
                <w:t>Editorial correction for MBSR</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3DC564" w14:textId="1655DB70" w:rsidR="00105FB3" w:rsidRDefault="00105FB3" w:rsidP="00294B40">
            <w:pPr>
              <w:pStyle w:val="TAL"/>
              <w:rPr>
                <w:ins w:id="13386" w:author="24.501_CR6223_(Rel-18)_VMR" w:date="2024-06-08T18:50:00Z"/>
                <w:rFonts w:cs="Arial"/>
                <w:snapToGrid w:val="0"/>
                <w:sz w:val="16"/>
                <w:szCs w:val="16"/>
                <w:lang w:eastAsia="en-US"/>
              </w:rPr>
            </w:pPr>
            <w:ins w:id="13387" w:author="24.501_CR6223_(Rel-18)_VMR" w:date="2024-06-08T18:50:00Z">
              <w:r>
                <w:rPr>
                  <w:rFonts w:cs="Arial"/>
                  <w:snapToGrid w:val="0"/>
                  <w:sz w:val="16"/>
                  <w:szCs w:val="16"/>
                  <w:lang w:eastAsia="en-US"/>
                </w:rPr>
                <w:t>18.7.0</w:t>
              </w:r>
            </w:ins>
          </w:p>
        </w:tc>
      </w:tr>
      <w:tr w:rsidR="00F97657" w:rsidRPr="000D299B" w14:paraId="65BAEF2F" w14:textId="77777777" w:rsidTr="00ED54B1">
        <w:trPr>
          <w:ins w:id="13388" w:author="24.501_CR6147R1_(Rel-18)_eNS_Ph3" w:date="2024-06-08T18:52: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D14A8DB" w14:textId="4F76C5A0" w:rsidR="00F97657" w:rsidRDefault="00F97657" w:rsidP="00294B40">
            <w:pPr>
              <w:pStyle w:val="TAC"/>
              <w:rPr>
                <w:ins w:id="13389" w:author="24.501_CR6147R1_(Rel-18)_eNS_Ph3" w:date="2024-06-08T18:52:00Z"/>
                <w:rFonts w:cs="Arial"/>
                <w:sz w:val="16"/>
                <w:szCs w:val="16"/>
              </w:rPr>
            </w:pPr>
            <w:ins w:id="13390" w:author="24.501_CR6147R1_(Rel-18)_eNS_Ph3" w:date="2024-06-08T18:52: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9ED079" w14:textId="1A886604" w:rsidR="00F97657" w:rsidRDefault="00F97657" w:rsidP="00294B40">
            <w:pPr>
              <w:pStyle w:val="TAC"/>
              <w:rPr>
                <w:ins w:id="13391" w:author="24.501_CR6147R1_(Rel-18)_eNS_Ph3" w:date="2024-06-08T18:52:00Z"/>
                <w:rFonts w:cs="Arial"/>
                <w:sz w:val="16"/>
                <w:szCs w:val="16"/>
              </w:rPr>
            </w:pPr>
            <w:ins w:id="13392" w:author="24.501_CR6147R1_(Rel-18)_eNS_Ph3" w:date="2024-06-08T18:52: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B06FA0" w14:textId="0928D890" w:rsidR="00F97657" w:rsidRDefault="00F97657" w:rsidP="0025060E">
            <w:pPr>
              <w:overflowPunct/>
              <w:autoSpaceDE/>
              <w:autoSpaceDN/>
              <w:adjustRightInd/>
              <w:spacing w:after="0"/>
              <w:jc w:val="center"/>
              <w:textAlignment w:val="auto"/>
              <w:rPr>
                <w:ins w:id="13393" w:author="24.501_CR6147R1_(Rel-18)_eNS_Ph3" w:date="2024-06-08T18:52:00Z"/>
                <w:rFonts w:ascii="Arial" w:hAnsi="Arial" w:cs="Arial"/>
                <w:sz w:val="16"/>
                <w:szCs w:val="16"/>
              </w:rPr>
            </w:pPr>
            <w:ins w:id="13394" w:author="24.501_CR6147R1_(Rel-18)_eNS_Ph3" w:date="2024-06-08T18:52:00Z">
              <w:r>
                <w:rPr>
                  <w:rFonts w:ascii="Arial" w:hAnsi="Arial" w:cs="Arial"/>
                  <w:sz w:val="16"/>
                  <w:szCs w:val="16"/>
                </w:rPr>
                <w:t>CP-241177</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B71368" w14:textId="7DBE6797" w:rsidR="00F97657" w:rsidRDefault="00F97657" w:rsidP="00294B40">
            <w:pPr>
              <w:pStyle w:val="TAL"/>
              <w:rPr>
                <w:ins w:id="13395" w:author="24.501_CR6147R1_(Rel-18)_eNS_Ph3" w:date="2024-06-08T18:52:00Z"/>
                <w:rFonts w:cs="Arial"/>
                <w:sz w:val="16"/>
                <w:szCs w:val="16"/>
              </w:rPr>
            </w:pPr>
            <w:ins w:id="13396" w:author="24.501_CR6147R1_(Rel-18)_eNS_Ph3" w:date="2024-06-08T18:52:00Z">
              <w:r>
                <w:rPr>
                  <w:rFonts w:cs="Arial"/>
                  <w:sz w:val="16"/>
                  <w:szCs w:val="16"/>
                </w:rPr>
                <w:t>6147</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706527" w14:textId="0C98F848" w:rsidR="00F97657" w:rsidRDefault="00F97657" w:rsidP="00294B40">
            <w:pPr>
              <w:pStyle w:val="TAL"/>
              <w:rPr>
                <w:ins w:id="13397" w:author="24.501_CR6147R1_(Rel-18)_eNS_Ph3" w:date="2024-06-08T18:52:00Z"/>
                <w:rFonts w:cs="Arial"/>
                <w:sz w:val="16"/>
                <w:szCs w:val="16"/>
              </w:rPr>
            </w:pPr>
            <w:ins w:id="13398" w:author="24.501_CR6147R1_(Rel-18)_eNS_Ph3" w:date="2024-06-08T18:52: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E58A6C" w14:textId="63798F56" w:rsidR="00F97657" w:rsidRDefault="00F97657" w:rsidP="00294B40">
            <w:pPr>
              <w:pStyle w:val="TOC3"/>
              <w:rPr>
                <w:ins w:id="13399" w:author="24.501_CR6147R1_(Rel-18)_eNS_Ph3" w:date="2024-06-08T18:52:00Z"/>
                <w:rFonts w:ascii="Arial" w:hAnsi="Arial" w:cs="Arial"/>
                <w:sz w:val="16"/>
                <w:szCs w:val="16"/>
              </w:rPr>
            </w:pPr>
            <w:ins w:id="13400" w:author="24.501_CR6147R1_(Rel-18)_eNS_Ph3" w:date="2024-06-08T18:52: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FC1172" w14:textId="497CC463" w:rsidR="00F97657" w:rsidRDefault="00F97657" w:rsidP="00294B40">
            <w:pPr>
              <w:pStyle w:val="TAL"/>
              <w:rPr>
                <w:ins w:id="13401" w:author="24.501_CR6147R1_(Rel-18)_eNS_Ph3" w:date="2024-06-08T18:52:00Z"/>
                <w:rFonts w:cs="Arial"/>
                <w:snapToGrid w:val="0"/>
                <w:sz w:val="16"/>
                <w:szCs w:val="16"/>
                <w:lang w:eastAsia="en-US"/>
              </w:rPr>
            </w:pPr>
            <w:ins w:id="13402" w:author="24.501_CR6147R1_(Rel-18)_eNS_Ph3" w:date="2024-06-08T18:52:00Z">
              <w:r>
                <w:rPr>
                  <w:rFonts w:cs="Arial"/>
                  <w:snapToGrid w:val="0"/>
                  <w:sz w:val="16"/>
                  <w:szCs w:val="16"/>
                  <w:lang w:eastAsia="en-US"/>
                </w:rPr>
                <w:t xml:space="preserve">Correction to the CONFIGURATION UPDATE COMMAND message </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3635CE" w14:textId="5286E441" w:rsidR="00F97657" w:rsidRDefault="00F97657" w:rsidP="00294B40">
            <w:pPr>
              <w:pStyle w:val="TAL"/>
              <w:rPr>
                <w:ins w:id="13403" w:author="24.501_CR6147R1_(Rel-18)_eNS_Ph3" w:date="2024-06-08T18:52:00Z"/>
                <w:rFonts w:cs="Arial"/>
                <w:snapToGrid w:val="0"/>
                <w:sz w:val="16"/>
                <w:szCs w:val="16"/>
                <w:lang w:eastAsia="en-US"/>
              </w:rPr>
            </w:pPr>
            <w:ins w:id="13404" w:author="24.501_CR6147R1_(Rel-18)_eNS_Ph3" w:date="2024-06-08T18:52:00Z">
              <w:r>
                <w:rPr>
                  <w:rFonts w:cs="Arial"/>
                  <w:snapToGrid w:val="0"/>
                  <w:sz w:val="16"/>
                  <w:szCs w:val="16"/>
                  <w:lang w:eastAsia="en-US"/>
                </w:rPr>
                <w:t>18.7.0</w:t>
              </w:r>
            </w:ins>
          </w:p>
        </w:tc>
      </w:tr>
      <w:tr w:rsidR="00A85EE0" w:rsidRPr="000D299B" w14:paraId="6829D0EF" w14:textId="77777777" w:rsidTr="00ED54B1">
        <w:trPr>
          <w:ins w:id="13405" w:author="24.501_CR6173R1_(Rel-18)_eNS_Ph3" w:date="2024-06-08T18:54: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4663B10" w14:textId="274140A9" w:rsidR="00A85EE0" w:rsidRDefault="00A85EE0" w:rsidP="00294B40">
            <w:pPr>
              <w:pStyle w:val="TAC"/>
              <w:rPr>
                <w:ins w:id="13406" w:author="24.501_CR6173R1_(Rel-18)_eNS_Ph3" w:date="2024-06-08T18:54:00Z"/>
                <w:rFonts w:cs="Arial"/>
                <w:sz w:val="16"/>
                <w:szCs w:val="16"/>
              </w:rPr>
            </w:pPr>
            <w:ins w:id="13407" w:author="24.501_CR6173R1_(Rel-18)_eNS_Ph3" w:date="2024-06-08T18:54: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F48D2A" w14:textId="0D5A5316" w:rsidR="00A85EE0" w:rsidRDefault="00A85EE0" w:rsidP="00294B40">
            <w:pPr>
              <w:pStyle w:val="TAC"/>
              <w:rPr>
                <w:ins w:id="13408" w:author="24.501_CR6173R1_(Rel-18)_eNS_Ph3" w:date="2024-06-08T18:54:00Z"/>
                <w:rFonts w:cs="Arial"/>
                <w:sz w:val="16"/>
                <w:szCs w:val="16"/>
              </w:rPr>
            </w:pPr>
            <w:ins w:id="13409" w:author="24.501_CR6173R1_(Rel-18)_eNS_Ph3" w:date="2024-06-08T18:54: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D82826" w14:textId="16B2ED7A" w:rsidR="00A85EE0" w:rsidRDefault="00830B69" w:rsidP="0025060E">
            <w:pPr>
              <w:overflowPunct/>
              <w:autoSpaceDE/>
              <w:autoSpaceDN/>
              <w:adjustRightInd/>
              <w:spacing w:after="0"/>
              <w:jc w:val="center"/>
              <w:textAlignment w:val="auto"/>
              <w:rPr>
                <w:ins w:id="13410" w:author="24.501_CR6173R1_(Rel-18)_eNS_Ph3" w:date="2024-06-08T18:54:00Z"/>
                <w:rFonts w:ascii="Arial" w:hAnsi="Arial" w:cs="Arial"/>
                <w:sz w:val="16"/>
                <w:szCs w:val="16"/>
              </w:rPr>
            </w:pPr>
            <w:ins w:id="13411" w:author="24.501_CR6173R1_(Rel-18)_eNS_Ph3" w:date="2024-06-08T18:54:00Z">
              <w:r>
                <w:rPr>
                  <w:rFonts w:ascii="Arial" w:hAnsi="Arial" w:cs="Arial"/>
                  <w:sz w:val="16"/>
                  <w:szCs w:val="16"/>
                </w:rPr>
                <w:t>CP-241177</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8913DF" w14:textId="5D32359A" w:rsidR="00A85EE0" w:rsidRDefault="00A85EE0" w:rsidP="00294B40">
            <w:pPr>
              <w:pStyle w:val="TAL"/>
              <w:rPr>
                <w:ins w:id="13412" w:author="24.501_CR6173R1_(Rel-18)_eNS_Ph3" w:date="2024-06-08T18:54:00Z"/>
                <w:rFonts w:cs="Arial"/>
                <w:sz w:val="16"/>
                <w:szCs w:val="16"/>
              </w:rPr>
            </w:pPr>
            <w:ins w:id="13413" w:author="24.501_CR6173R1_(Rel-18)_eNS_Ph3" w:date="2024-06-08T18:54:00Z">
              <w:r>
                <w:rPr>
                  <w:rFonts w:cs="Arial"/>
                  <w:sz w:val="16"/>
                  <w:szCs w:val="16"/>
                </w:rPr>
                <w:t>6173</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CC1DB1" w14:textId="6A3F4124" w:rsidR="00A85EE0" w:rsidRDefault="00A85EE0" w:rsidP="00294B40">
            <w:pPr>
              <w:pStyle w:val="TAL"/>
              <w:rPr>
                <w:ins w:id="13414" w:author="24.501_CR6173R1_(Rel-18)_eNS_Ph3" w:date="2024-06-08T18:54:00Z"/>
                <w:rFonts w:cs="Arial"/>
                <w:sz w:val="16"/>
                <w:szCs w:val="16"/>
              </w:rPr>
            </w:pPr>
            <w:ins w:id="13415" w:author="24.501_CR6173R1_(Rel-18)_eNS_Ph3" w:date="2024-06-08T18:54: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9BD450" w14:textId="17B2E702" w:rsidR="00A85EE0" w:rsidRDefault="00A85EE0" w:rsidP="00294B40">
            <w:pPr>
              <w:pStyle w:val="TOC3"/>
              <w:rPr>
                <w:ins w:id="13416" w:author="24.501_CR6173R1_(Rel-18)_eNS_Ph3" w:date="2024-06-08T18:54:00Z"/>
                <w:rFonts w:ascii="Arial" w:hAnsi="Arial" w:cs="Arial"/>
                <w:sz w:val="16"/>
                <w:szCs w:val="16"/>
              </w:rPr>
            </w:pPr>
            <w:ins w:id="13417" w:author="24.501_CR6173R1_(Rel-18)_eNS_Ph3" w:date="2024-06-08T18:54: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2CBFB5" w14:textId="455504E7" w:rsidR="00A85EE0" w:rsidRDefault="00A85EE0" w:rsidP="00294B40">
            <w:pPr>
              <w:pStyle w:val="TAL"/>
              <w:rPr>
                <w:ins w:id="13418" w:author="24.501_CR6173R1_(Rel-18)_eNS_Ph3" w:date="2024-06-08T18:54:00Z"/>
                <w:rFonts w:cs="Arial"/>
                <w:snapToGrid w:val="0"/>
                <w:sz w:val="16"/>
                <w:szCs w:val="16"/>
                <w:lang w:eastAsia="en-US"/>
              </w:rPr>
            </w:pPr>
            <w:ins w:id="13419" w:author="24.501_CR6173R1_(Rel-18)_eNS_Ph3" w:date="2024-06-08T18:54:00Z">
              <w:r>
                <w:rPr>
                  <w:rFonts w:cs="Arial"/>
                  <w:snapToGrid w:val="0"/>
                  <w:sz w:val="16"/>
                  <w:szCs w:val="16"/>
                  <w:lang w:eastAsia="en-US"/>
                </w:rPr>
                <w:t>Correction on CIoT user data transmission for network slice with NS-AoS and partial network slice</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C33088" w14:textId="69A9EF34" w:rsidR="00A85EE0" w:rsidRDefault="00A85EE0" w:rsidP="00294B40">
            <w:pPr>
              <w:pStyle w:val="TAL"/>
              <w:rPr>
                <w:ins w:id="13420" w:author="24.501_CR6173R1_(Rel-18)_eNS_Ph3" w:date="2024-06-08T18:54:00Z"/>
                <w:rFonts w:cs="Arial"/>
                <w:snapToGrid w:val="0"/>
                <w:sz w:val="16"/>
                <w:szCs w:val="16"/>
                <w:lang w:eastAsia="en-US"/>
              </w:rPr>
            </w:pPr>
            <w:ins w:id="13421" w:author="24.501_CR6173R1_(Rel-18)_eNS_Ph3" w:date="2024-06-08T18:54:00Z">
              <w:r>
                <w:rPr>
                  <w:rFonts w:cs="Arial"/>
                  <w:snapToGrid w:val="0"/>
                  <w:sz w:val="16"/>
                  <w:szCs w:val="16"/>
                  <w:lang w:eastAsia="en-US"/>
                </w:rPr>
                <w:t>18.7.0</w:t>
              </w:r>
            </w:ins>
          </w:p>
        </w:tc>
      </w:tr>
      <w:tr w:rsidR="008F6C01" w:rsidRPr="000D299B" w14:paraId="597ED5F2" w14:textId="77777777" w:rsidTr="00ED54B1">
        <w:trPr>
          <w:ins w:id="13422" w:author="24.501_CR6175R1_(Rel-18)_eNS_Ph3" w:date="2024-06-08T19:01: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7D420B8" w14:textId="71E284AB" w:rsidR="008F6C01" w:rsidRDefault="008F6C01" w:rsidP="00294B40">
            <w:pPr>
              <w:pStyle w:val="TAC"/>
              <w:rPr>
                <w:ins w:id="13423" w:author="24.501_CR6175R1_(Rel-18)_eNS_Ph3" w:date="2024-06-08T19:01:00Z"/>
                <w:rFonts w:cs="Arial"/>
                <w:sz w:val="16"/>
                <w:szCs w:val="16"/>
              </w:rPr>
            </w:pPr>
            <w:ins w:id="13424" w:author="24.501_CR6175R1_(Rel-18)_eNS_Ph3" w:date="2024-06-08T19:01: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F81479" w14:textId="1A089992" w:rsidR="008F6C01" w:rsidRDefault="008F6C01" w:rsidP="00294B40">
            <w:pPr>
              <w:pStyle w:val="TAC"/>
              <w:rPr>
                <w:ins w:id="13425" w:author="24.501_CR6175R1_(Rel-18)_eNS_Ph3" w:date="2024-06-08T19:01:00Z"/>
                <w:rFonts w:cs="Arial"/>
                <w:sz w:val="16"/>
                <w:szCs w:val="16"/>
              </w:rPr>
            </w:pPr>
            <w:ins w:id="13426" w:author="24.501_CR6175R1_(Rel-18)_eNS_Ph3" w:date="2024-06-08T19:01: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3659CB" w14:textId="49A7522D" w:rsidR="008F6C01" w:rsidRDefault="00350961" w:rsidP="0025060E">
            <w:pPr>
              <w:overflowPunct/>
              <w:autoSpaceDE/>
              <w:autoSpaceDN/>
              <w:adjustRightInd/>
              <w:spacing w:after="0"/>
              <w:jc w:val="center"/>
              <w:textAlignment w:val="auto"/>
              <w:rPr>
                <w:ins w:id="13427" w:author="24.501_CR6175R1_(Rel-18)_eNS_Ph3" w:date="2024-06-08T19:01:00Z"/>
                <w:rFonts w:ascii="Arial" w:hAnsi="Arial" w:cs="Arial"/>
                <w:sz w:val="16"/>
                <w:szCs w:val="16"/>
              </w:rPr>
            </w:pPr>
            <w:ins w:id="13428" w:author="24.501_CR6175R1_(Rel-18)_eNS_Ph3" w:date="2024-06-09T19:18:00Z">
              <w:r>
                <w:rPr>
                  <w:rFonts w:ascii="Arial" w:hAnsi="Arial" w:cs="Arial"/>
                  <w:sz w:val="16"/>
                  <w:szCs w:val="16"/>
                </w:rPr>
                <w:t>CP-241177</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1FBA0F" w14:textId="56F83CD8" w:rsidR="008F6C01" w:rsidRDefault="008F6C01" w:rsidP="00294B40">
            <w:pPr>
              <w:pStyle w:val="TAL"/>
              <w:rPr>
                <w:ins w:id="13429" w:author="24.501_CR6175R1_(Rel-18)_eNS_Ph3" w:date="2024-06-08T19:01:00Z"/>
                <w:rFonts w:cs="Arial"/>
                <w:sz w:val="16"/>
                <w:szCs w:val="16"/>
              </w:rPr>
            </w:pPr>
            <w:ins w:id="13430" w:author="24.501_CR6175R1_(Rel-18)_eNS_Ph3" w:date="2024-06-08T19:01:00Z">
              <w:r>
                <w:rPr>
                  <w:rFonts w:cs="Arial"/>
                  <w:sz w:val="16"/>
                  <w:szCs w:val="16"/>
                </w:rPr>
                <w:t>6175</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3187ED" w14:textId="0C431D43" w:rsidR="008F6C01" w:rsidRDefault="008F6C01" w:rsidP="00294B40">
            <w:pPr>
              <w:pStyle w:val="TAL"/>
              <w:rPr>
                <w:ins w:id="13431" w:author="24.501_CR6175R1_(Rel-18)_eNS_Ph3" w:date="2024-06-08T19:01:00Z"/>
                <w:rFonts w:cs="Arial"/>
                <w:sz w:val="16"/>
                <w:szCs w:val="16"/>
              </w:rPr>
            </w:pPr>
            <w:ins w:id="13432" w:author="24.501_CR6175R1_(Rel-18)_eNS_Ph3" w:date="2024-06-08T19:01: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384499" w14:textId="05C6514F" w:rsidR="008F6C01" w:rsidRDefault="008F6C01" w:rsidP="00294B40">
            <w:pPr>
              <w:pStyle w:val="TOC3"/>
              <w:rPr>
                <w:ins w:id="13433" w:author="24.501_CR6175R1_(Rel-18)_eNS_Ph3" w:date="2024-06-08T19:01:00Z"/>
                <w:rFonts w:ascii="Arial" w:hAnsi="Arial" w:cs="Arial"/>
                <w:sz w:val="16"/>
                <w:szCs w:val="16"/>
              </w:rPr>
            </w:pPr>
            <w:ins w:id="13434" w:author="24.501_CR6175R1_(Rel-18)_eNS_Ph3" w:date="2024-06-08T19:01: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AC6F94" w14:textId="2429FF7E" w:rsidR="008F6C01" w:rsidRDefault="008F6C01" w:rsidP="00294B40">
            <w:pPr>
              <w:pStyle w:val="TAL"/>
              <w:rPr>
                <w:ins w:id="13435" w:author="24.501_CR6175R1_(Rel-18)_eNS_Ph3" w:date="2024-06-08T19:01:00Z"/>
                <w:rFonts w:cs="Arial"/>
                <w:snapToGrid w:val="0"/>
                <w:sz w:val="16"/>
                <w:szCs w:val="16"/>
                <w:lang w:eastAsia="en-US"/>
              </w:rPr>
            </w:pPr>
            <w:ins w:id="13436" w:author="24.501_CR6175R1_(Rel-18)_eNS_Ph3" w:date="2024-06-08T19:01:00Z">
              <w:r>
                <w:rPr>
                  <w:rFonts w:cs="Arial"/>
                  <w:snapToGrid w:val="0"/>
                  <w:sz w:val="16"/>
                  <w:szCs w:val="16"/>
                  <w:lang w:eastAsia="en-US"/>
                </w:rPr>
                <w:t>Inclusion of Allowed PDU session status IE considering S-NSSAI location validity information</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418457" w14:textId="7A3B5CA9" w:rsidR="008F6C01" w:rsidRDefault="008F6C01" w:rsidP="00294B40">
            <w:pPr>
              <w:pStyle w:val="TAL"/>
              <w:rPr>
                <w:ins w:id="13437" w:author="24.501_CR6175R1_(Rel-18)_eNS_Ph3" w:date="2024-06-08T19:01:00Z"/>
                <w:rFonts w:cs="Arial"/>
                <w:snapToGrid w:val="0"/>
                <w:sz w:val="16"/>
                <w:szCs w:val="16"/>
                <w:lang w:eastAsia="en-US"/>
              </w:rPr>
            </w:pPr>
            <w:ins w:id="13438" w:author="24.501_CR6175R1_(Rel-18)_eNS_Ph3" w:date="2024-06-08T19:01:00Z">
              <w:r>
                <w:rPr>
                  <w:rFonts w:cs="Arial"/>
                  <w:snapToGrid w:val="0"/>
                  <w:sz w:val="16"/>
                  <w:szCs w:val="16"/>
                  <w:lang w:eastAsia="en-US"/>
                </w:rPr>
                <w:t>18.7.0</w:t>
              </w:r>
            </w:ins>
          </w:p>
        </w:tc>
      </w:tr>
      <w:tr w:rsidR="00BF649B" w:rsidRPr="000D299B" w14:paraId="06621DDA" w14:textId="77777777" w:rsidTr="00ED54B1">
        <w:trPr>
          <w:ins w:id="13439" w:author="24.501_CR6217R1_(Rel-18)_eNS_Ph3" w:date="2024-06-09T19:32: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6CA30C1" w14:textId="7D1FEAE4" w:rsidR="00BF649B" w:rsidRDefault="00BF649B" w:rsidP="00294B40">
            <w:pPr>
              <w:pStyle w:val="TAC"/>
              <w:rPr>
                <w:ins w:id="13440" w:author="24.501_CR6217R1_(Rel-18)_eNS_Ph3" w:date="2024-06-09T19:32:00Z"/>
                <w:rFonts w:cs="Arial"/>
                <w:sz w:val="16"/>
                <w:szCs w:val="16"/>
              </w:rPr>
            </w:pPr>
            <w:ins w:id="13441" w:author="24.501_CR6217R1_(Rel-18)_eNS_Ph3" w:date="2024-06-09T19:32: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BD2E9C" w14:textId="4C831D98" w:rsidR="00BF649B" w:rsidRDefault="00BF649B" w:rsidP="00294B40">
            <w:pPr>
              <w:pStyle w:val="TAC"/>
              <w:rPr>
                <w:ins w:id="13442" w:author="24.501_CR6217R1_(Rel-18)_eNS_Ph3" w:date="2024-06-09T19:32:00Z"/>
                <w:rFonts w:cs="Arial"/>
                <w:sz w:val="16"/>
                <w:szCs w:val="16"/>
              </w:rPr>
            </w:pPr>
            <w:ins w:id="13443" w:author="24.501_CR6217R1_(Rel-18)_eNS_Ph3" w:date="2024-06-09T19:32: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B1EFFC" w14:textId="65E81F12" w:rsidR="00BF649B" w:rsidRDefault="001E4C9A" w:rsidP="0025060E">
            <w:pPr>
              <w:overflowPunct/>
              <w:autoSpaceDE/>
              <w:autoSpaceDN/>
              <w:adjustRightInd/>
              <w:spacing w:after="0"/>
              <w:jc w:val="center"/>
              <w:textAlignment w:val="auto"/>
              <w:rPr>
                <w:ins w:id="13444" w:author="24.501_CR6217R1_(Rel-18)_eNS_Ph3" w:date="2024-06-09T19:32:00Z"/>
                <w:rFonts w:ascii="Arial" w:hAnsi="Arial" w:cs="Arial"/>
                <w:sz w:val="16"/>
                <w:szCs w:val="16"/>
              </w:rPr>
            </w:pPr>
            <w:ins w:id="13445" w:author="24.501_CR6217R1_(Rel-18)_eNS_Ph3" w:date="2024-06-09T19:45:00Z">
              <w:r>
                <w:rPr>
                  <w:rFonts w:ascii="Arial" w:hAnsi="Arial" w:cs="Arial"/>
                  <w:sz w:val="16"/>
                  <w:szCs w:val="16"/>
                </w:rPr>
                <w:t>CP-241177</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50842B" w14:textId="5D13384B" w:rsidR="00BF649B" w:rsidRDefault="00BF649B" w:rsidP="00294B40">
            <w:pPr>
              <w:pStyle w:val="TAL"/>
              <w:rPr>
                <w:ins w:id="13446" w:author="24.501_CR6217R1_(Rel-18)_eNS_Ph3" w:date="2024-06-09T19:32:00Z"/>
                <w:rFonts w:cs="Arial"/>
                <w:sz w:val="16"/>
                <w:szCs w:val="16"/>
              </w:rPr>
            </w:pPr>
            <w:ins w:id="13447" w:author="24.501_CR6217R1_(Rel-18)_eNS_Ph3" w:date="2024-06-09T19:32:00Z">
              <w:r>
                <w:rPr>
                  <w:rFonts w:cs="Arial"/>
                  <w:sz w:val="16"/>
                  <w:szCs w:val="16"/>
                </w:rPr>
                <w:t>6217</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EB357E" w14:textId="45637A8D" w:rsidR="00BF649B" w:rsidRDefault="00BF649B" w:rsidP="00294B40">
            <w:pPr>
              <w:pStyle w:val="TAL"/>
              <w:rPr>
                <w:ins w:id="13448" w:author="24.501_CR6217R1_(Rel-18)_eNS_Ph3" w:date="2024-06-09T19:32:00Z"/>
                <w:rFonts w:cs="Arial"/>
                <w:sz w:val="16"/>
                <w:szCs w:val="16"/>
              </w:rPr>
            </w:pPr>
            <w:ins w:id="13449" w:author="24.501_CR6217R1_(Rel-18)_eNS_Ph3" w:date="2024-06-09T19:32: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7014BD" w14:textId="14613CE1" w:rsidR="00BF649B" w:rsidRDefault="00BF649B" w:rsidP="00294B40">
            <w:pPr>
              <w:pStyle w:val="TOC3"/>
              <w:rPr>
                <w:ins w:id="13450" w:author="24.501_CR6217R1_(Rel-18)_eNS_Ph3" w:date="2024-06-09T19:32:00Z"/>
                <w:rFonts w:ascii="Arial" w:hAnsi="Arial" w:cs="Arial"/>
                <w:sz w:val="16"/>
                <w:szCs w:val="16"/>
              </w:rPr>
            </w:pPr>
            <w:ins w:id="13451" w:author="24.501_CR6217R1_(Rel-18)_eNS_Ph3" w:date="2024-06-09T19:32: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D87B24" w14:textId="71694C6B" w:rsidR="00BF649B" w:rsidRDefault="00BF649B" w:rsidP="00294B40">
            <w:pPr>
              <w:pStyle w:val="TAL"/>
              <w:rPr>
                <w:ins w:id="13452" w:author="24.501_CR6217R1_(Rel-18)_eNS_Ph3" w:date="2024-06-09T19:32:00Z"/>
                <w:rFonts w:cs="Arial"/>
                <w:snapToGrid w:val="0"/>
                <w:sz w:val="16"/>
                <w:szCs w:val="16"/>
                <w:lang w:eastAsia="en-US"/>
              </w:rPr>
            </w:pPr>
            <w:ins w:id="13453" w:author="24.501_CR6217R1_(Rel-18)_eNS_Ph3" w:date="2024-06-09T19:32:00Z">
              <w:r>
                <w:rPr>
                  <w:rFonts w:cs="Arial"/>
                  <w:snapToGrid w:val="0"/>
                  <w:sz w:val="16"/>
                  <w:szCs w:val="16"/>
                  <w:lang w:eastAsia="en-US"/>
                </w:rPr>
                <w:t>Correction on the parameter name in the S-NSSAI time validity information IE</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F8DDCF" w14:textId="6FA5860D" w:rsidR="00BF649B" w:rsidRDefault="00BF649B" w:rsidP="00294B40">
            <w:pPr>
              <w:pStyle w:val="TAL"/>
              <w:rPr>
                <w:ins w:id="13454" w:author="24.501_CR6217R1_(Rel-18)_eNS_Ph3" w:date="2024-06-09T19:32:00Z"/>
                <w:rFonts w:cs="Arial"/>
                <w:snapToGrid w:val="0"/>
                <w:sz w:val="16"/>
                <w:szCs w:val="16"/>
                <w:lang w:eastAsia="en-US"/>
              </w:rPr>
            </w:pPr>
            <w:ins w:id="13455" w:author="24.501_CR6217R1_(Rel-18)_eNS_Ph3" w:date="2024-06-09T19:32:00Z">
              <w:r>
                <w:rPr>
                  <w:rFonts w:cs="Arial"/>
                  <w:snapToGrid w:val="0"/>
                  <w:sz w:val="16"/>
                  <w:szCs w:val="16"/>
                  <w:lang w:eastAsia="en-US"/>
                </w:rPr>
                <w:t>18.7.0</w:t>
              </w:r>
            </w:ins>
          </w:p>
        </w:tc>
      </w:tr>
      <w:tr w:rsidR="001E4C9A" w:rsidRPr="000D299B" w14:paraId="43073604" w14:textId="77777777" w:rsidTr="00ED54B1">
        <w:trPr>
          <w:ins w:id="13456" w:author="24.501_CR6150R1_(Rel-18)_eNS_Ph3" w:date="2024-06-09T19:49: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3D60465" w14:textId="06B00DD9" w:rsidR="001E4C9A" w:rsidRDefault="001E4C9A" w:rsidP="00294B40">
            <w:pPr>
              <w:pStyle w:val="TAC"/>
              <w:rPr>
                <w:ins w:id="13457" w:author="24.501_CR6150R1_(Rel-18)_eNS_Ph3" w:date="2024-06-09T19:49:00Z"/>
                <w:rFonts w:cs="Arial"/>
                <w:sz w:val="16"/>
                <w:szCs w:val="16"/>
              </w:rPr>
            </w:pPr>
            <w:ins w:id="13458" w:author="24.501_CR6150R1_(Rel-18)_eNS_Ph3" w:date="2024-06-09T19:49: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739CBC" w14:textId="2B1001DE" w:rsidR="001E4C9A" w:rsidRDefault="001E4C9A" w:rsidP="00294B40">
            <w:pPr>
              <w:pStyle w:val="TAC"/>
              <w:rPr>
                <w:ins w:id="13459" w:author="24.501_CR6150R1_(Rel-18)_eNS_Ph3" w:date="2024-06-09T19:49:00Z"/>
                <w:rFonts w:cs="Arial"/>
                <w:sz w:val="16"/>
                <w:szCs w:val="16"/>
              </w:rPr>
            </w:pPr>
            <w:ins w:id="13460" w:author="24.501_CR6150R1_(Rel-18)_eNS_Ph3" w:date="2024-06-09T19:49: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50D6DB" w14:textId="1764EFB5" w:rsidR="001E4C9A" w:rsidRDefault="001E4C9A" w:rsidP="0025060E">
            <w:pPr>
              <w:overflowPunct/>
              <w:autoSpaceDE/>
              <w:autoSpaceDN/>
              <w:adjustRightInd/>
              <w:spacing w:after="0"/>
              <w:jc w:val="center"/>
              <w:textAlignment w:val="auto"/>
              <w:rPr>
                <w:ins w:id="13461" w:author="24.501_CR6150R1_(Rel-18)_eNS_Ph3" w:date="2024-06-09T19:49:00Z"/>
                <w:rFonts w:ascii="Arial" w:hAnsi="Arial" w:cs="Arial"/>
                <w:sz w:val="16"/>
                <w:szCs w:val="16"/>
              </w:rPr>
            </w:pPr>
            <w:ins w:id="13462" w:author="24.501_CR6150R1_(Rel-18)_eNS_Ph3" w:date="2024-06-09T19:49:00Z">
              <w:r>
                <w:rPr>
                  <w:rFonts w:ascii="Arial" w:hAnsi="Arial" w:cs="Arial"/>
                  <w:sz w:val="16"/>
                  <w:szCs w:val="16"/>
                </w:rPr>
                <w:t>CP-241177</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4F3B18" w14:textId="202478CB" w:rsidR="001E4C9A" w:rsidRDefault="001E4C9A" w:rsidP="00294B40">
            <w:pPr>
              <w:pStyle w:val="TAL"/>
              <w:rPr>
                <w:ins w:id="13463" w:author="24.501_CR6150R1_(Rel-18)_eNS_Ph3" w:date="2024-06-09T19:49:00Z"/>
                <w:rFonts w:cs="Arial"/>
                <w:sz w:val="16"/>
                <w:szCs w:val="16"/>
              </w:rPr>
            </w:pPr>
            <w:ins w:id="13464" w:author="24.501_CR6150R1_(Rel-18)_eNS_Ph3" w:date="2024-06-09T19:49:00Z">
              <w:r>
                <w:rPr>
                  <w:rFonts w:cs="Arial"/>
                  <w:sz w:val="16"/>
                  <w:szCs w:val="16"/>
                </w:rPr>
                <w:t>6150</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9ACFA6" w14:textId="323AC0BD" w:rsidR="001E4C9A" w:rsidRDefault="001E4C9A" w:rsidP="00294B40">
            <w:pPr>
              <w:pStyle w:val="TAL"/>
              <w:rPr>
                <w:ins w:id="13465" w:author="24.501_CR6150R1_(Rel-18)_eNS_Ph3" w:date="2024-06-09T19:49:00Z"/>
                <w:rFonts w:cs="Arial"/>
                <w:sz w:val="16"/>
                <w:szCs w:val="16"/>
              </w:rPr>
            </w:pPr>
            <w:ins w:id="13466" w:author="24.501_CR6150R1_(Rel-18)_eNS_Ph3" w:date="2024-06-09T19:49: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21CFB87" w14:textId="1300E6F5" w:rsidR="001E4C9A" w:rsidRDefault="001E4C9A" w:rsidP="00294B40">
            <w:pPr>
              <w:pStyle w:val="TOC3"/>
              <w:rPr>
                <w:ins w:id="13467" w:author="24.501_CR6150R1_(Rel-18)_eNS_Ph3" w:date="2024-06-09T19:49:00Z"/>
                <w:rFonts w:ascii="Arial" w:hAnsi="Arial" w:cs="Arial"/>
                <w:sz w:val="16"/>
                <w:szCs w:val="16"/>
              </w:rPr>
            </w:pPr>
            <w:ins w:id="13468" w:author="24.501_CR6150R1_(Rel-18)_eNS_Ph3" w:date="2024-06-09T19:49: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EA5D5B" w14:textId="24A905BE" w:rsidR="001E4C9A" w:rsidRDefault="001E4C9A" w:rsidP="00294B40">
            <w:pPr>
              <w:pStyle w:val="TAL"/>
              <w:rPr>
                <w:ins w:id="13469" w:author="24.501_CR6150R1_(Rel-18)_eNS_Ph3" w:date="2024-06-09T19:49:00Z"/>
                <w:rFonts w:cs="Arial"/>
                <w:snapToGrid w:val="0"/>
                <w:sz w:val="16"/>
                <w:szCs w:val="16"/>
                <w:lang w:eastAsia="en-US"/>
              </w:rPr>
            </w:pPr>
            <w:ins w:id="13470" w:author="24.501_CR6150R1_(Rel-18)_eNS_Ph3" w:date="2024-06-09T19:49:00Z">
              <w:r>
                <w:rPr>
                  <w:rFonts w:cs="Arial"/>
                  <w:snapToGrid w:val="0"/>
                  <w:sz w:val="16"/>
                  <w:szCs w:val="16"/>
                  <w:lang w:eastAsia="en-US"/>
                </w:rPr>
                <w:t>Correcting requirements for emergency services and the network slice usage control for the S-NSSAI</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0C5AE1" w14:textId="034E2178" w:rsidR="001E4C9A" w:rsidRDefault="001E4C9A" w:rsidP="00294B40">
            <w:pPr>
              <w:pStyle w:val="TAL"/>
              <w:rPr>
                <w:ins w:id="13471" w:author="24.501_CR6150R1_(Rel-18)_eNS_Ph3" w:date="2024-06-09T19:49:00Z"/>
                <w:rFonts w:cs="Arial"/>
                <w:snapToGrid w:val="0"/>
                <w:sz w:val="16"/>
                <w:szCs w:val="16"/>
                <w:lang w:eastAsia="en-US"/>
              </w:rPr>
            </w:pPr>
            <w:ins w:id="13472" w:author="24.501_CR6150R1_(Rel-18)_eNS_Ph3" w:date="2024-06-09T19:49:00Z">
              <w:r>
                <w:rPr>
                  <w:rFonts w:cs="Arial"/>
                  <w:snapToGrid w:val="0"/>
                  <w:sz w:val="16"/>
                  <w:szCs w:val="16"/>
                  <w:lang w:eastAsia="en-US"/>
                </w:rPr>
                <w:t>18.7.0</w:t>
              </w:r>
            </w:ins>
          </w:p>
        </w:tc>
      </w:tr>
      <w:tr w:rsidR="00155F13" w:rsidRPr="000D299B" w14:paraId="69C31A4E" w14:textId="77777777" w:rsidTr="00ED54B1">
        <w:trPr>
          <w:ins w:id="13473" w:author="24.501_CR6177R1_(Rel-18)_eNS_Ph3" w:date="2024-06-09T19:52: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DB2F7E3" w14:textId="7CD517BF" w:rsidR="00155F13" w:rsidRDefault="00155F13" w:rsidP="00294B40">
            <w:pPr>
              <w:pStyle w:val="TAC"/>
              <w:rPr>
                <w:ins w:id="13474" w:author="24.501_CR6177R1_(Rel-18)_eNS_Ph3" w:date="2024-06-09T19:52:00Z"/>
                <w:rFonts w:cs="Arial"/>
                <w:sz w:val="16"/>
                <w:szCs w:val="16"/>
              </w:rPr>
            </w:pPr>
            <w:ins w:id="13475" w:author="24.501_CR6177R1_(Rel-18)_eNS_Ph3" w:date="2024-06-09T19:52: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DCB0FB" w14:textId="15FCEC6E" w:rsidR="00155F13" w:rsidRDefault="00155F13" w:rsidP="00294B40">
            <w:pPr>
              <w:pStyle w:val="TAC"/>
              <w:rPr>
                <w:ins w:id="13476" w:author="24.501_CR6177R1_(Rel-18)_eNS_Ph3" w:date="2024-06-09T19:52:00Z"/>
                <w:rFonts w:cs="Arial"/>
                <w:sz w:val="16"/>
                <w:szCs w:val="16"/>
              </w:rPr>
            </w:pPr>
            <w:ins w:id="13477" w:author="24.501_CR6177R1_(Rel-18)_eNS_Ph3" w:date="2024-06-09T19:52: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7E6E23" w14:textId="2EFFA1A1" w:rsidR="00155F13" w:rsidRDefault="00155F13" w:rsidP="0025060E">
            <w:pPr>
              <w:overflowPunct/>
              <w:autoSpaceDE/>
              <w:autoSpaceDN/>
              <w:adjustRightInd/>
              <w:spacing w:after="0"/>
              <w:jc w:val="center"/>
              <w:textAlignment w:val="auto"/>
              <w:rPr>
                <w:ins w:id="13478" w:author="24.501_CR6177R1_(Rel-18)_eNS_Ph3" w:date="2024-06-09T19:52:00Z"/>
                <w:rFonts w:ascii="Arial" w:hAnsi="Arial" w:cs="Arial"/>
                <w:sz w:val="16"/>
                <w:szCs w:val="16"/>
              </w:rPr>
            </w:pPr>
            <w:ins w:id="13479" w:author="24.501_CR6177R1_(Rel-18)_eNS_Ph3" w:date="2024-06-09T19:52:00Z">
              <w:r>
                <w:rPr>
                  <w:rFonts w:ascii="Arial" w:hAnsi="Arial" w:cs="Arial"/>
                  <w:sz w:val="16"/>
                  <w:szCs w:val="16"/>
                </w:rPr>
                <w:t>CP-241177</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543692" w14:textId="2306FD1F" w:rsidR="00155F13" w:rsidRDefault="00155F13" w:rsidP="00294B40">
            <w:pPr>
              <w:pStyle w:val="TAL"/>
              <w:rPr>
                <w:ins w:id="13480" w:author="24.501_CR6177R1_(Rel-18)_eNS_Ph3" w:date="2024-06-09T19:52:00Z"/>
                <w:rFonts w:cs="Arial"/>
                <w:sz w:val="16"/>
                <w:szCs w:val="16"/>
              </w:rPr>
            </w:pPr>
            <w:ins w:id="13481" w:author="24.501_CR6177R1_(Rel-18)_eNS_Ph3" w:date="2024-06-09T19:52:00Z">
              <w:r>
                <w:rPr>
                  <w:rFonts w:cs="Arial"/>
                  <w:sz w:val="16"/>
                  <w:szCs w:val="16"/>
                </w:rPr>
                <w:t>6177</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BE2A46" w14:textId="5E295AD6" w:rsidR="00155F13" w:rsidRDefault="00155F13" w:rsidP="00294B40">
            <w:pPr>
              <w:pStyle w:val="TAL"/>
              <w:rPr>
                <w:ins w:id="13482" w:author="24.501_CR6177R1_(Rel-18)_eNS_Ph3" w:date="2024-06-09T19:52:00Z"/>
                <w:rFonts w:cs="Arial"/>
                <w:sz w:val="16"/>
                <w:szCs w:val="16"/>
              </w:rPr>
            </w:pPr>
            <w:ins w:id="13483" w:author="24.501_CR6177R1_(Rel-18)_eNS_Ph3" w:date="2024-06-09T19:52: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6891DB" w14:textId="738EB601" w:rsidR="00155F13" w:rsidRDefault="00155F13" w:rsidP="00294B40">
            <w:pPr>
              <w:pStyle w:val="TOC3"/>
              <w:rPr>
                <w:ins w:id="13484" w:author="24.501_CR6177R1_(Rel-18)_eNS_Ph3" w:date="2024-06-09T19:52:00Z"/>
                <w:rFonts w:ascii="Arial" w:hAnsi="Arial" w:cs="Arial"/>
                <w:sz w:val="16"/>
                <w:szCs w:val="16"/>
              </w:rPr>
            </w:pPr>
            <w:ins w:id="13485" w:author="24.501_CR6177R1_(Rel-18)_eNS_Ph3" w:date="2024-06-09T19:52: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B0418C" w14:textId="44E944A4" w:rsidR="00155F13" w:rsidRDefault="00155F13" w:rsidP="00294B40">
            <w:pPr>
              <w:pStyle w:val="TAL"/>
              <w:rPr>
                <w:ins w:id="13486" w:author="24.501_CR6177R1_(Rel-18)_eNS_Ph3" w:date="2024-06-09T19:52:00Z"/>
                <w:rFonts w:cs="Arial"/>
                <w:snapToGrid w:val="0"/>
                <w:sz w:val="16"/>
                <w:szCs w:val="16"/>
                <w:lang w:eastAsia="en-US"/>
              </w:rPr>
            </w:pPr>
            <w:ins w:id="13487" w:author="24.501_CR6177R1_(Rel-18)_eNS_Ph3" w:date="2024-06-09T19:52:00Z">
              <w:r>
                <w:rPr>
                  <w:rFonts w:cs="Arial"/>
                  <w:snapToGrid w:val="0"/>
                  <w:sz w:val="16"/>
                  <w:szCs w:val="16"/>
                  <w:lang w:eastAsia="en-US"/>
                </w:rPr>
                <w:t>Term definition for on-demand S-NSSAI and on-demand NSSAI</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CF5A2B" w14:textId="43FB2038" w:rsidR="00155F13" w:rsidRDefault="00155F13" w:rsidP="00294B40">
            <w:pPr>
              <w:pStyle w:val="TAL"/>
              <w:rPr>
                <w:ins w:id="13488" w:author="24.501_CR6177R1_(Rel-18)_eNS_Ph3" w:date="2024-06-09T19:52:00Z"/>
                <w:rFonts w:cs="Arial"/>
                <w:snapToGrid w:val="0"/>
                <w:sz w:val="16"/>
                <w:szCs w:val="16"/>
                <w:lang w:eastAsia="en-US"/>
              </w:rPr>
            </w:pPr>
            <w:ins w:id="13489" w:author="24.501_CR6177R1_(Rel-18)_eNS_Ph3" w:date="2024-06-09T19:52:00Z">
              <w:r>
                <w:rPr>
                  <w:rFonts w:cs="Arial"/>
                  <w:snapToGrid w:val="0"/>
                  <w:sz w:val="16"/>
                  <w:szCs w:val="16"/>
                  <w:lang w:eastAsia="en-US"/>
                </w:rPr>
                <w:t>18.7.0</w:t>
              </w:r>
            </w:ins>
          </w:p>
        </w:tc>
      </w:tr>
      <w:tr w:rsidR="0032216A" w:rsidRPr="000D299B" w14:paraId="64906EF3" w14:textId="77777777" w:rsidTr="00ED54B1">
        <w:trPr>
          <w:ins w:id="13490" w:author="24.501_CR6153R1_(Rel-18)_eNPN_Ph2, eNPN" w:date="2024-06-09T19:57: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EC5486A" w14:textId="13FD504C" w:rsidR="0032216A" w:rsidRDefault="0032216A" w:rsidP="00294B40">
            <w:pPr>
              <w:pStyle w:val="TAC"/>
              <w:rPr>
                <w:ins w:id="13491" w:author="24.501_CR6153R1_(Rel-18)_eNPN_Ph2, eNPN" w:date="2024-06-09T19:57:00Z"/>
                <w:rFonts w:cs="Arial"/>
                <w:sz w:val="16"/>
                <w:szCs w:val="16"/>
              </w:rPr>
            </w:pPr>
            <w:ins w:id="13492" w:author="24.501_CR6153R1_(Rel-18)_eNPN_Ph2, eNPN" w:date="2024-06-09T19:57: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77C6C1" w14:textId="77FE3C49" w:rsidR="0032216A" w:rsidRDefault="0032216A" w:rsidP="00294B40">
            <w:pPr>
              <w:pStyle w:val="TAC"/>
              <w:rPr>
                <w:ins w:id="13493" w:author="24.501_CR6153R1_(Rel-18)_eNPN_Ph2, eNPN" w:date="2024-06-09T19:57:00Z"/>
                <w:rFonts w:cs="Arial"/>
                <w:sz w:val="16"/>
                <w:szCs w:val="16"/>
              </w:rPr>
            </w:pPr>
            <w:ins w:id="13494" w:author="24.501_CR6153R1_(Rel-18)_eNPN_Ph2, eNPN" w:date="2024-06-09T19:57: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108F17" w14:textId="196FD2CB" w:rsidR="0032216A" w:rsidRDefault="0032216A" w:rsidP="0025060E">
            <w:pPr>
              <w:overflowPunct/>
              <w:autoSpaceDE/>
              <w:autoSpaceDN/>
              <w:adjustRightInd/>
              <w:spacing w:after="0"/>
              <w:jc w:val="center"/>
              <w:textAlignment w:val="auto"/>
              <w:rPr>
                <w:ins w:id="13495" w:author="24.501_CR6153R1_(Rel-18)_eNPN_Ph2, eNPN" w:date="2024-06-09T19:57:00Z"/>
                <w:rFonts w:ascii="Arial" w:hAnsi="Arial" w:cs="Arial"/>
                <w:sz w:val="16"/>
                <w:szCs w:val="16"/>
              </w:rPr>
            </w:pPr>
            <w:ins w:id="13496" w:author="24.501_CR6153R1_(Rel-18)_eNPN_Ph2, eNPN" w:date="2024-06-09T19:57:00Z">
              <w:r>
                <w:rPr>
                  <w:rFonts w:ascii="Arial" w:hAnsi="Arial" w:cs="Arial"/>
                  <w:sz w:val="16"/>
                  <w:szCs w:val="16"/>
                </w:rPr>
                <w:t>CP-241175</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54E28F2" w14:textId="6F5BC410" w:rsidR="0032216A" w:rsidRDefault="0032216A" w:rsidP="00294B40">
            <w:pPr>
              <w:pStyle w:val="TAL"/>
              <w:rPr>
                <w:ins w:id="13497" w:author="24.501_CR6153R1_(Rel-18)_eNPN_Ph2, eNPN" w:date="2024-06-09T19:57:00Z"/>
                <w:rFonts w:cs="Arial"/>
                <w:sz w:val="16"/>
                <w:szCs w:val="16"/>
              </w:rPr>
            </w:pPr>
            <w:ins w:id="13498" w:author="24.501_CR6153R1_(Rel-18)_eNPN_Ph2, eNPN" w:date="2024-06-09T19:57:00Z">
              <w:r>
                <w:rPr>
                  <w:rFonts w:cs="Arial"/>
                  <w:sz w:val="16"/>
                  <w:szCs w:val="16"/>
                </w:rPr>
                <w:t>6153</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85793F" w14:textId="2E7D8A48" w:rsidR="0032216A" w:rsidRDefault="0032216A" w:rsidP="00294B40">
            <w:pPr>
              <w:pStyle w:val="TAL"/>
              <w:rPr>
                <w:ins w:id="13499" w:author="24.501_CR6153R1_(Rel-18)_eNPN_Ph2, eNPN" w:date="2024-06-09T19:57:00Z"/>
                <w:rFonts w:cs="Arial"/>
                <w:sz w:val="16"/>
                <w:szCs w:val="16"/>
              </w:rPr>
            </w:pPr>
            <w:ins w:id="13500" w:author="24.501_CR6153R1_(Rel-18)_eNPN_Ph2, eNPN" w:date="2024-06-09T19:57: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893B9A" w14:textId="212EB85C" w:rsidR="0032216A" w:rsidRDefault="0032216A" w:rsidP="00294B40">
            <w:pPr>
              <w:pStyle w:val="TOC3"/>
              <w:rPr>
                <w:ins w:id="13501" w:author="24.501_CR6153R1_(Rel-18)_eNPN_Ph2, eNPN" w:date="2024-06-09T19:57:00Z"/>
                <w:rFonts w:ascii="Arial" w:hAnsi="Arial" w:cs="Arial"/>
                <w:sz w:val="16"/>
                <w:szCs w:val="16"/>
              </w:rPr>
            </w:pPr>
            <w:ins w:id="13502" w:author="24.501_CR6153R1_(Rel-18)_eNPN_Ph2, eNPN" w:date="2024-06-09T19:57: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C07B5B" w14:textId="186370D9" w:rsidR="0032216A" w:rsidRDefault="0032216A" w:rsidP="00294B40">
            <w:pPr>
              <w:pStyle w:val="TAL"/>
              <w:rPr>
                <w:ins w:id="13503" w:author="24.501_CR6153R1_(Rel-18)_eNPN_Ph2, eNPN" w:date="2024-06-09T19:57:00Z"/>
                <w:rFonts w:cs="Arial"/>
                <w:snapToGrid w:val="0"/>
                <w:sz w:val="16"/>
                <w:szCs w:val="16"/>
                <w:lang w:eastAsia="en-US"/>
              </w:rPr>
            </w:pPr>
            <w:ins w:id="13504" w:author="24.501_CR6153R1_(Rel-18)_eNPN_Ph2, eNPN" w:date="2024-06-09T19:57:00Z">
              <w:r>
                <w:rPr>
                  <w:rFonts w:cs="Arial"/>
                  <w:snapToGrid w:val="0"/>
                  <w:sz w:val="16"/>
                  <w:szCs w:val="16"/>
                  <w:lang w:eastAsia="en-US"/>
                </w:rPr>
                <w:t>SOR-SNPN-SI and SOR-SNPN-SI-SL indicators set in UL NAS transport</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492800" w14:textId="39ECFCFD" w:rsidR="0032216A" w:rsidRDefault="0032216A" w:rsidP="00294B40">
            <w:pPr>
              <w:pStyle w:val="TAL"/>
              <w:rPr>
                <w:ins w:id="13505" w:author="24.501_CR6153R1_(Rel-18)_eNPN_Ph2, eNPN" w:date="2024-06-09T19:57:00Z"/>
                <w:rFonts w:cs="Arial"/>
                <w:snapToGrid w:val="0"/>
                <w:sz w:val="16"/>
                <w:szCs w:val="16"/>
                <w:lang w:eastAsia="en-US"/>
              </w:rPr>
            </w:pPr>
            <w:ins w:id="13506" w:author="24.501_CR6153R1_(Rel-18)_eNPN_Ph2, eNPN" w:date="2024-06-09T19:57:00Z">
              <w:r>
                <w:rPr>
                  <w:rFonts w:cs="Arial"/>
                  <w:snapToGrid w:val="0"/>
                  <w:sz w:val="16"/>
                  <w:szCs w:val="16"/>
                  <w:lang w:eastAsia="en-US"/>
                </w:rPr>
                <w:t>18.7.0</w:t>
              </w:r>
            </w:ins>
          </w:p>
        </w:tc>
      </w:tr>
      <w:tr w:rsidR="00AB5378" w:rsidRPr="000D299B" w14:paraId="2DC563B1" w14:textId="77777777" w:rsidTr="00ED54B1">
        <w:trPr>
          <w:ins w:id="13507" w:author="24.501_CR6221R1_(Rel-18)_TEI18, eNPN" w:date="2024-06-09T20:17: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1A94B76" w14:textId="088E3F77" w:rsidR="00AB5378" w:rsidRDefault="00AB5378" w:rsidP="00294B40">
            <w:pPr>
              <w:pStyle w:val="TAC"/>
              <w:rPr>
                <w:ins w:id="13508" w:author="24.501_CR6221R1_(Rel-18)_TEI18, eNPN" w:date="2024-06-09T20:17:00Z"/>
                <w:rFonts w:cs="Arial"/>
                <w:sz w:val="16"/>
                <w:szCs w:val="16"/>
              </w:rPr>
            </w:pPr>
            <w:ins w:id="13509" w:author="24.501_CR6221R1_(Rel-18)_TEI18, eNPN" w:date="2024-06-09T20:17: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C0CD54" w14:textId="54257A9E" w:rsidR="00AB5378" w:rsidRDefault="00AB5378" w:rsidP="00294B40">
            <w:pPr>
              <w:pStyle w:val="TAC"/>
              <w:rPr>
                <w:ins w:id="13510" w:author="24.501_CR6221R1_(Rel-18)_TEI18, eNPN" w:date="2024-06-09T20:17:00Z"/>
                <w:rFonts w:cs="Arial"/>
                <w:sz w:val="16"/>
                <w:szCs w:val="16"/>
              </w:rPr>
            </w:pPr>
            <w:ins w:id="13511" w:author="24.501_CR6221R1_(Rel-18)_TEI18, eNPN" w:date="2024-06-09T20:17: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91D2BB" w14:textId="6D13D7F1" w:rsidR="00AB5378" w:rsidRDefault="002B3D41" w:rsidP="0025060E">
            <w:pPr>
              <w:overflowPunct/>
              <w:autoSpaceDE/>
              <w:autoSpaceDN/>
              <w:adjustRightInd/>
              <w:spacing w:after="0"/>
              <w:jc w:val="center"/>
              <w:textAlignment w:val="auto"/>
              <w:rPr>
                <w:ins w:id="13512" w:author="24.501_CR6221R1_(Rel-18)_TEI18, eNPN" w:date="2024-06-09T20:17:00Z"/>
                <w:rFonts w:ascii="Arial" w:hAnsi="Arial" w:cs="Arial"/>
                <w:sz w:val="16"/>
                <w:szCs w:val="16"/>
              </w:rPr>
            </w:pPr>
            <w:ins w:id="13513" w:author="24.501_CR6221R1_(Rel-18)_TEI18, eNPN" w:date="2024-06-09T20:39:00Z">
              <w:r>
                <w:rPr>
                  <w:rFonts w:ascii="Arial" w:hAnsi="Arial" w:cs="Arial"/>
                  <w:sz w:val="16"/>
                  <w:szCs w:val="16"/>
                </w:rPr>
                <w:t>CP-241176</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4E00C9" w14:textId="3CDDD6B1" w:rsidR="00AB5378" w:rsidRDefault="00AB5378" w:rsidP="00294B40">
            <w:pPr>
              <w:pStyle w:val="TAL"/>
              <w:rPr>
                <w:ins w:id="13514" w:author="24.501_CR6221R1_(Rel-18)_TEI18, eNPN" w:date="2024-06-09T20:17:00Z"/>
                <w:rFonts w:cs="Arial"/>
                <w:sz w:val="16"/>
                <w:szCs w:val="16"/>
              </w:rPr>
            </w:pPr>
            <w:ins w:id="13515" w:author="24.501_CR6221R1_(Rel-18)_TEI18, eNPN" w:date="2024-06-09T20:17:00Z">
              <w:r>
                <w:rPr>
                  <w:rFonts w:cs="Arial"/>
                  <w:sz w:val="16"/>
                  <w:szCs w:val="16"/>
                </w:rPr>
                <w:t>6221</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810959" w14:textId="25820F3B" w:rsidR="00AB5378" w:rsidRDefault="00AB5378" w:rsidP="00294B40">
            <w:pPr>
              <w:pStyle w:val="TAL"/>
              <w:rPr>
                <w:ins w:id="13516" w:author="24.501_CR6221R1_(Rel-18)_TEI18, eNPN" w:date="2024-06-09T20:17:00Z"/>
                <w:rFonts w:cs="Arial"/>
                <w:sz w:val="16"/>
                <w:szCs w:val="16"/>
              </w:rPr>
            </w:pPr>
            <w:ins w:id="13517" w:author="24.501_CR6221R1_(Rel-18)_TEI18, eNPN" w:date="2024-06-09T20:17: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504538" w14:textId="098F167D" w:rsidR="00AB5378" w:rsidRDefault="00AB5378" w:rsidP="00294B40">
            <w:pPr>
              <w:pStyle w:val="TOC3"/>
              <w:rPr>
                <w:ins w:id="13518" w:author="24.501_CR6221R1_(Rel-18)_TEI18, eNPN" w:date="2024-06-09T20:17:00Z"/>
                <w:rFonts w:ascii="Arial" w:hAnsi="Arial" w:cs="Arial"/>
                <w:sz w:val="16"/>
                <w:szCs w:val="16"/>
              </w:rPr>
            </w:pPr>
            <w:ins w:id="13519" w:author="24.501_CR6221R1_(Rel-18)_TEI18, eNPN" w:date="2024-06-09T20:17: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7C3D6E" w14:textId="515E7AE6" w:rsidR="00AB5378" w:rsidRDefault="00AB5378" w:rsidP="00294B40">
            <w:pPr>
              <w:pStyle w:val="TAL"/>
              <w:rPr>
                <w:ins w:id="13520" w:author="24.501_CR6221R1_(Rel-18)_TEI18, eNPN" w:date="2024-06-09T20:17:00Z"/>
                <w:rFonts w:cs="Arial"/>
                <w:snapToGrid w:val="0"/>
                <w:sz w:val="16"/>
                <w:szCs w:val="16"/>
                <w:lang w:eastAsia="en-US"/>
              </w:rPr>
            </w:pPr>
            <w:ins w:id="13521" w:author="24.501_CR6221R1_(Rel-18)_TEI18, eNPN" w:date="2024-06-09T20:17:00Z">
              <w:r>
                <w:rPr>
                  <w:rFonts w:cs="Arial"/>
                  <w:snapToGrid w:val="0"/>
                  <w:sz w:val="16"/>
                  <w:szCs w:val="16"/>
                  <w:lang w:eastAsia="en-US"/>
                </w:rPr>
                <w:t>Reference corrections in SNPN clause</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4D4E66" w14:textId="309D99F4" w:rsidR="00AB5378" w:rsidRDefault="00AB5378" w:rsidP="00294B40">
            <w:pPr>
              <w:pStyle w:val="TAL"/>
              <w:rPr>
                <w:ins w:id="13522" w:author="24.501_CR6221R1_(Rel-18)_TEI18, eNPN" w:date="2024-06-09T20:17:00Z"/>
                <w:rFonts w:cs="Arial"/>
                <w:snapToGrid w:val="0"/>
                <w:sz w:val="16"/>
                <w:szCs w:val="16"/>
                <w:lang w:eastAsia="en-US"/>
              </w:rPr>
            </w:pPr>
            <w:ins w:id="13523" w:author="24.501_CR6221R1_(Rel-18)_TEI18, eNPN" w:date="2024-06-09T20:17:00Z">
              <w:r>
                <w:rPr>
                  <w:rFonts w:cs="Arial"/>
                  <w:snapToGrid w:val="0"/>
                  <w:sz w:val="16"/>
                  <w:szCs w:val="16"/>
                  <w:lang w:eastAsia="en-US"/>
                </w:rPr>
                <w:t>18.7.0</w:t>
              </w:r>
            </w:ins>
          </w:p>
        </w:tc>
      </w:tr>
      <w:tr w:rsidR="00163AEB" w:rsidRPr="000D299B" w14:paraId="1EC192DB" w14:textId="77777777" w:rsidTr="00ED54B1">
        <w:trPr>
          <w:ins w:id="13524" w:author="24.501_CR6136R1_(Rel-18)_5WWC_Ph2" w:date="2024-06-13T20:01: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C35D50F" w14:textId="032B8CF1" w:rsidR="00163AEB" w:rsidRDefault="00163AEB" w:rsidP="00294B40">
            <w:pPr>
              <w:pStyle w:val="TAC"/>
              <w:rPr>
                <w:ins w:id="13525" w:author="24.501_CR6136R1_(Rel-18)_5WWC_Ph2" w:date="2024-06-13T20:01:00Z"/>
                <w:rFonts w:cs="Arial"/>
                <w:sz w:val="16"/>
                <w:szCs w:val="16"/>
              </w:rPr>
            </w:pPr>
            <w:ins w:id="13526" w:author="24.501_CR6136R1_(Rel-18)_5WWC_Ph2" w:date="2024-06-13T20:01: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3B5F9E" w14:textId="38CAA190" w:rsidR="00163AEB" w:rsidRDefault="00163AEB" w:rsidP="00294B40">
            <w:pPr>
              <w:pStyle w:val="TAC"/>
              <w:rPr>
                <w:ins w:id="13527" w:author="24.501_CR6136R1_(Rel-18)_5WWC_Ph2" w:date="2024-06-13T20:01:00Z"/>
                <w:rFonts w:cs="Arial"/>
                <w:sz w:val="16"/>
                <w:szCs w:val="16"/>
              </w:rPr>
            </w:pPr>
            <w:ins w:id="13528" w:author="24.501_CR6136R1_(Rel-18)_5WWC_Ph2" w:date="2024-06-13T20:01: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CFE899" w14:textId="69D4DA5C" w:rsidR="00163AEB" w:rsidRDefault="00163AEB" w:rsidP="0025060E">
            <w:pPr>
              <w:overflowPunct/>
              <w:autoSpaceDE/>
              <w:autoSpaceDN/>
              <w:adjustRightInd/>
              <w:spacing w:after="0"/>
              <w:jc w:val="center"/>
              <w:textAlignment w:val="auto"/>
              <w:rPr>
                <w:ins w:id="13529" w:author="24.501_CR6136R1_(Rel-18)_5WWC_Ph2" w:date="2024-06-13T20:01:00Z"/>
                <w:rFonts w:ascii="Arial" w:hAnsi="Arial" w:cs="Arial"/>
                <w:sz w:val="16"/>
                <w:szCs w:val="16"/>
              </w:rPr>
            </w:pPr>
            <w:ins w:id="13530" w:author="24.501_CR6136R1_(Rel-18)_5WWC_Ph2" w:date="2024-06-13T20:01:00Z">
              <w:r>
                <w:rPr>
                  <w:rFonts w:ascii="Arial" w:hAnsi="Arial" w:cs="Arial"/>
                  <w:sz w:val="16"/>
                  <w:szCs w:val="16"/>
                </w:rPr>
                <w:t>CP-241165</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1AF1E7" w14:textId="50A4EB01" w:rsidR="00163AEB" w:rsidRDefault="00163AEB" w:rsidP="00294B40">
            <w:pPr>
              <w:pStyle w:val="TAL"/>
              <w:rPr>
                <w:ins w:id="13531" w:author="24.501_CR6136R1_(Rel-18)_5WWC_Ph2" w:date="2024-06-13T20:01:00Z"/>
                <w:rFonts w:cs="Arial"/>
                <w:sz w:val="16"/>
                <w:szCs w:val="16"/>
              </w:rPr>
            </w:pPr>
            <w:ins w:id="13532" w:author="24.501_CR6136R1_(Rel-18)_5WWC_Ph2" w:date="2024-06-13T20:01:00Z">
              <w:r>
                <w:rPr>
                  <w:rFonts w:cs="Arial"/>
                  <w:sz w:val="16"/>
                  <w:szCs w:val="16"/>
                </w:rPr>
                <w:t>6136</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BEE6DC" w14:textId="61D8601A" w:rsidR="00163AEB" w:rsidRDefault="00163AEB" w:rsidP="00294B40">
            <w:pPr>
              <w:pStyle w:val="TAL"/>
              <w:rPr>
                <w:ins w:id="13533" w:author="24.501_CR6136R1_(Rel-18)_5WWC_Ph2" w:date="2024-06-13T20:01:00Z"/>
                <w:rFonts w:cs="Arial"/>
                <w:sz w:val="16"/>
                <w:szCs w:val="16"/>
              </w:rPr>
            </w:pPr>
            <w:ins w:id="13534" w:author="24.501_CR6136R1_(Rel-18)_5WWC_Ph2" w:date="2024-06-13T20:01: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AB6BC1" w14:textId="44EB9E03" w:rsidR="00163AEB" w:rsidRDefault="00163AEB" w:rsidP="00294B40">
            <w:pPr>
              <w:pStyle w:val="TOC3"/>
              <w:rPr>
                <w:ins w:id="13535" w:author="24.501_CR6136R1_(Rel-18)_5WWC_Ph2" w:date="2024-06-13T20:01:00Z"/>
                <w:rFonts w:ascii="Arial" w:hAnsi="Arial" w:cs="Arial"/>
                <w:sz w:val="16"/>
                <w:szCs w:val="16"/>
              </w:rPr>
            </w:pPr>
            <w:ins w:id="13536" w:author="24.501_CR6136R1_(Rel-18)_5WWC_Ph2" w:date="2024-06-13T20:01: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5178D3" w14:textId="1E19A764" w:rsidR="00163AEB" w:rsidRDefault="00163AEB" w:rsidP="00294B40">
            <w:pPr>
              <w:pStyle w:val="TAL"/>
              <w:rPr>
                <w:ins w:id="13537" w:author="24.501_CR6136R1_(Rel-18)_5WWC_Ph2" w:date="2024-06-13T20:01:00Z"/>
                <w:rFonts w:cs="Arial"/>
                <w:snapToGrid w:val="0"/>
                <w:sz w:val="16"/>
                <w:szCs w:val="16"/>
                <w:lang w:eastAsia="en-US"/>
              </w:rPr>
            </w:pPr>
            <w:ins w:id="13538" w:author="24.501_CR6136R1_(Rel-18)_5WWC_Ph2" w:date="2024-06-13T20:01:00Z">
              <w:r>
                <w:rPr>
                  <w:rFonts w:cs="Arial"/>
                  <w:snapToGrid w:val="0"/>
                  <w:sz w:val="16"/>
                  <w:szCs w:val="16"/>
                  <w:lang w:eastAsia="en-US"/>
                </w:rPr>
                <w:t>Handling of abnormal cases of cause 81 and 82</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94E27C" w14:textId="59377A0C" w:rsidR="00163AEB" w:rsidRDefault="00163AEB" w:rsidP="00294B40">
            <w:pPr>
              <w:pStyle w:val="TAL"/>
              <w:rPr>
                <w:ins w:id="13539" w:author="24.501_CR6136R1_(Rel-18)_5WWC_Ph2" w:date="2024-06-13T20:01:00Z"/>
                <w:rFonts w:cs="Arial"/>
                <w:snapToGrid w:val="0"/>
                <w:sz w:val="16"/>
                <w:szCs w:val="16"/>
                <w:lang w:eastAsia="en-US"/>
              </w:rPr>
            </w:pPr>
            <w:ins w:id="13540" w:author="24.501_CR6136R1_(Rel-18)_5WWC_Ph2" w:date="2024-06-13T20:01:00Z">
              <w:r>
                <w:rPr>
                  <w:rFonts w:cs="Arial"/>
                  <w:snapToGrid w:val="0"/>
                  <w:sz w:val="16"/>
                  <w:szCs w:val="16"/>
                  <w:lang w:eastAsia="en-US"/>
                </w:rPr>
                <w:t>18.7.0</w:t>
              </w:r>
            </w:ins>
          </w:p>
        </w:tc>
      </w:tr>
      <w:tr w:rsidR="00DD0DB1" w:rsidRPr="000D299B" w14:paraId="364DDF3F" w14:textId="77777777" w:rsidTr="00ED54B1">
        <w:trPr>
          <w:ins w:id="13541" w:author="24.501_CR6192R1_(Rel-18)_5WWC_Ph2" w:date="2024-06-13T20:17: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47C2B60" w14:textId="647A4D31" w:rsidR="00DD0DB1" w:rsidRDefault="00DD0DB1" w:rsidP="00294B40">
            <w:pPr>
              <w:pStyle w:val="TAC"/>
              <w:rPr>
                <w:ins w:id="13542" w:author="24.501_CR6192R1_(Rel-18)_5WWC_Ph2" w:date="2024-06-13T20:17:00Z"/>
                <w:rFonts w:cs="Arial"/>
                <w:sz w:val="16"/>
                <w:szCs w:val="16"/>
              </w:rPr>
            </w:pPr>
            <w:ins w:id="13543" w:author="24.501_CR6192R1_(Rel-18)_5WWC_Ph2" w:date="2024-06-13T20:17: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98F0B1" w14:textId="42F02F23" w:rsidR="00DD0DB1" w:rsidRDefault="00DD0DB1" w:rsidP="00294B40">
            <w:pPr>
              <w:pStyle w:val="TAC"/>
              <w:rPr>
                <w:ins w:id="13544" w:author="24.501_CR6192R1_(Rel-18)_5WWC_Ph2" w:date="2024-06-13T20:17:00Z"/>
                <w:rFonts w:cs="Arial"/>
                <w:sz w:val="16"/>
                <w:szCs w:val="16"/>
              </w:rPr>
            </w:pPr>
            <w:ins w:id="13545" w:author="24.501_CR6192R1_(Rel-18)_5WWC_Ph2" w:date="2024-06-13T20:17: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56A904" w14:textId="33D15756" w:rsidR="00DD0DB1" w:rsidRDefault="00DD0DB1" w:rsidP="0025060E">
            <w:pPr>
              <w:overflowPunct/>
              <w:autoSpaceDE/>
              <w:autoSpaceDN/>
              <w:adjustRightInd/>
              <w:spacing w:after="0"/>
              <w:jc w:val="center"/>
              <w:textAlignment w:val="auto"/>
              <w:rPr>
                <w:ins w:id="13546" w:author="24.501_CR6192R1_(Rel-18)_5WWC_Ph2" w:date="2024-06-13T20:17:00Z"/>
                <w:rFonts w:ascii="Arial" w:hAnsi="Arial" w:cs="Arial"/>
                <w:sz w:val="16"/>
                <w:szCs w:val="16"/>
              </w:rPr>
            </w:pPr>
            <w:ins w:id="13547" w:author="24.501_CR6192R1_(Rel-18)_5WWC_Ph2" w:date="2024-06-13T20:17:00Z">
              <w:r>
                <w:rPr>
                  <w:rFonts w:ascii="Arial" w:hAnsi="Arial" w:cs="Arial"/>
                  <w:sz w:val="16"/>
                  <w:szCs w:val="16"/>
                </w:rPr>
                <w:t>CP-241165</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9EDBD0" w14:textId="134D1F7E" w:rsidR="00DD0DB1" w:rsidRDefault="00DD0DB1" w:rsidP="00294B40">
            <w:pPr>
              <w:pStyle w:val="TAL"/>
              <w:rPr>
                <w:ins w:id="13548" w:author="24.501_CR6192R1_(Rel-18)_5WWC_Ph2" w:date="2024-06-13T20:17:00Z"/>
                <w:rFonts w:cs="Arial"/>
                <w:sz w:val="16"/>
                <w:szCs w:val="16"/>
              </w:rPr>
            </w:pPr>
            <w:ins w:id="13549" w:author="24.501_CR6192R1_(Rel-18)_5WWC_Ph2" w:date="2024-06-13T20:17:00Z">
              <w:r>
                <w:rPr>
                  <w:rFonts w:cs="Arial"/>
                  <w:sz w:val="16"/>
                  <w:szCs w:val="16"/>
                </w:rPr>
                <w:t>6192</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63A0D7" w14:textId="10BDED15" w:rsidR="00DD0DB1" w:rsidRDefault="00DD0DB1" w:rsidP="00294B40">
            <w:pPr>
              <w:pStyle w:val="TAL"/>
              <w:rPr>
                <w:ins w:id="13550" w:author="24.501_CR6192R1_(Rel-18)_5WWC_Ph2" w:date="2024-06-13T20:17:00Z"/>
                <w:rFonts w:cs="Arial"/>
                <w:sz w:val="16"/>
                <w:szCs w:val="16"/>
              </w:rPr>
            </w:pPr>
            <w:ins w:id="13551" w:author="24.501_CR6192R1_(Rel-18)_5WWC_Ph2" w:date="2024-06-13T20:17: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1E2FB2" w14:textId="613CFCF8" w:rsidR="00DD0DB1" w:rsidRDefault="00DD0DB1" w:rsidP="00294B40">
            <w:pPr>
              <w:pStyle w:val="TOC3"/>
              <w:rPr>
                <w:ins w:id="13552" w:author="24.501_CR6192R1_(Rel-18)_5WWC_Ph2" w:date="2024-06-13T20:17:00Z"/>
                <w:rFonts w:ascii="Arial" w:hAnsi="Arial" w:cs="Arial"/>
                <w:sz w:val="16"/>
                <w:szCs w:val="16"/>
              </w:rPr>
            </w:pPr>
            <w:ins w:id="13553" w:author="24.501_CR6192R1_(Rel-18)_5WWC_Ph2" w:date="2024-06-13T20:17: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18A678" w14:textId="7BC194BA" w:rsidR="00DD0DB1" w:rsidRDefault="00DD0DB1" w:rsidP="00294B40">
            <w:pPr>
              <w:pStyle w:val="TAL"/>
              <w:rPr>
                <w:ins w:id="13554" w:author="24.501_CR6192R1_(Rel-18)_5WWC_Ph2" w:date="2024-06-13T20:17:00Z"/>
                <w:rFonts w:cs="Arial"/>
                <w:snapToGrid w:val="0"/>
                <w:sz w:val="16"/>
                <w:szCs w:val="16"/>
                <w:lang w:eastAsia="en-US"/>
              </w:rPr>
            </w:pPr>
            <w:ins w:id="13555" w:author="24.501_CR6192R1_(Rel-18)_5WWC_Ph2" w:date="2024-06-13T20:17:00Z">
              <w:r>
                <w:rPr>
                  <w:rFonts w:cs="Arial"/>
                  <w:snapToGrid w:val="0"/>
                  <w:sz w:val="16"/>
                  <w:szCs w:val="16"/>
                  <w:lang w:eastAsia="en-US"/>
                </w:rPr>
                <w:t xml:space="preserve">Definitions and abbreviations for NAUN3 device and AUN3 device </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B7052A" w14:textId="4C738D38" w:rsidR="00DD0DB1" w:rsidRDefault="00DD0DB1" w:rsidP="00294B40">
            <w:pPr>
              <w:pStyle w:val="TAL"/>
              <w:rPr>
                <w:ins w:id="13556" w:author="24.501_CR6192R1_(Rel-18)_5WWC_Ph2" w:date="2024-06-13T20:17:00Z"/>
                <w:rFonts w:cs="Arial"/>
                <w:snapToGrid w:val="0"/>
                <w:sz w:val="16"/>
                <w:szCs w:val="16"/>
                <w:lang w:eastAsia="en-US"/>
              </w:rPr>
            </w:pPr>
            <w:ins w:id="13557" w:author="24.501_CR6192R1_(Rel-18)_5WWC_Ph2" w:date="2024-06-13T20:17:00Z">
              <w:r>
                <w:rPr>
                  <w:rFonts w:cs="Arial"/>
                  <w:snapToGrid w:val="0"/>
                  <w:sz w:val="16"/>
                  <w:szCs w:val="16"/>
                  <w:lang w:eastAsia="en-US"/>
                </w:rPr>
                <w:t>18.7.0</w:t>
              </w:r>
            </w:ins>
          </w:p>
        </w:tc>
      </w:tr>
      <w:tr w:rsidR="007E35BC" w:rsidRPr="000D299B" w14:paraId="19E71B04" w14:textId="77777777" w:rsidTr="00ED54B1">
        <w:trPr>
          <w:ins w:id="13558" w:author="24.501_CR6206R1_(Rel-18)_eUEPO" w:date="2024-06-13T20:24: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D94ECF9" w14:textId="52042811" w:rsidR="007E35BC" w:rsidRDefault="007E35BC" w:rsidP="00294B40">
            <w:pPr>
              <w:pStyle w:val="TAC"/>
              <w:rPr>
                <w:ins w:id="13559" w:author="24.501_CR6206R1_(Rel-18)_eUEPO" w:date="2024-06-13T20:24:00Z"/>
                <w:rFonts w:cs="Arial"/>
                <w:sz w:val="16"/>
                <w:szCs w:val="16"/>
              </w:rPr>
            </w:pPr>
            <w:ins w:id="13560" w:author="24.501_CR6206R1_(Rel-18)_eUEPO" w:date="2024-06-13T20:24: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53E53F" w14:textId="0481F630" w:rsidR="007E35BC" w:rsidRDefault="007E35BC" w:rsidP="00294B40">
            <w:pPr>
              <w:pStyle w:val="TAC"/>
              <w:rPr>
                <w:ins w:id="13561" w:author="24.501_CR6206R1_(Rel-18)_eUEPO" w:date="2024-06-13T20:24:00Z"/>
                <w:rFonts w:cs="Arial"/>
                <w:sz w:val="16"/>
                <w:szCs w:val="16"/>
              </w:rPr>
            </w:pPr>
            <w:ins w:id="13562" w:author="24.501_CR6206R1_(Rel-18)_eUEPO" w:date="2024-06-13T20:24: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8E8518" w14:textId="319E5E91" w:rsidR="007E35BC" w:rsidRDefault="007E35BC" w:rsidP="0025060E">
            <w:pPr>
              <w:overflowPunct/>
              <w:autoSpaceDE/>
              <w:autoSpaceDN/>
              <w:adjustRightInd/>
              <w:spacing w:after="0"/>
              <w:jc w:val="center"/>
              <w:textAlignment w:val="auto"/>
              <w:rPr>
                <w:ins w:id="13563" w:author="24.501_CR6206R1_(Rel-18)_eUEPO" w:date="2024-06-13T20:24:00Z"/>
                <w:rFonts w:ascii="Arial" w:hAnsi="Arial" w:cs="Arial"/>
                <w:sz w:val="16"/>
                <w:szCs w:val="16"/>
              </w:rPr>
            </w:pPr>
            <w:ins w:id="13564" w:author="24.501_CR6206R1_(Rel-18)_eUEPO" w:date="2024-06-13T20:24:00Z">
              <w:r>
                <w:rPr>
                  <w:rFonts w:ascii="Arial" w:hAnsi="Arial" w:cs="Arial"/>
                  <w:sz w:val="16"/>
                  <w:szCs w:val="16"/>
                </w:rPr>
                <w:t>CP-241178</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94B013" w14:textId="08CE3308" w:rsidR="007E35BC" w:rsidRDefault="007E35BC" w:rsidP="00294B40">
            <w:pPr>
              <w:pStyle w:val="TAL"/>
              <w:rPr>
                <w:ins w:id="13565" w:author="24.501_CR6206R1_(Rel-18)_eUEPO" w:date="2024-06-13T20:24:00Z"/>
                <w:rFonts w:cs="Arial"/>
                <w:sz w:val="16"/>
                <w:szCs w:val="16"/>
              </w:rPr>
            </w:pPr>
            <w:ins w:id="13566" w:author="24.501_CR6206R1_(Rel-18)_eUEPO" w:date="2024-06-13T20:24:00Z">
              <w:r>
                <w:rPr>
                  <w:rFonts w:cs="Arial"/>
                  <w:sz w:val="16"/>
                  <w:szCs w:val="16"/>
                </w:rPr>
                <w:t>6206</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33B83E" w14:textId="69887818" w:rsidR="007E35BC" w:rsidRDefault="007E35BC" w:rsidP="00294B40">
            <w:pPr>
              <w:pStyle w:val="TAL"/>
              <w:rPr>
                <w:ins w:id="13567" w:author="24.501_CR6206R1_(Rel-18)_eUEPO" w:date="2024-06-13T20:24:00Z"/>
                <w:rFonts w:cs="Arial"/>
                <w:sz w:val="16"/>
                <w:szCs w:val="16"/>
              </w:rPr>
            </w:pPr>
            <w:ins w:id="13568" w:author="24.501_CR6206R1_(Rel-18)_eUEPO" w:date="2024-06-13T20:24: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301FBB" w14:textId="337427C8" w:rsidR="007E35BC" w:rsidRDefault="007E35BC" w:rsidP="00294B40">
            <w:pPr>
              <w:pStyle w:val="TOC3"/>
              <w:rPr>
                <w:ins w:id="13569" w:author="24.501_CR6206R1_(Rel-18)_eUEPO" w:date="2024-06-13T20:24:00Z"/>
                <w:rFonts w:ascii="Arial" w:hAnsi="Arial" w:cs="Arial"/>
                <w:sz w:val="16"/>
                <w:szCs w:val="16"/>
              </w:rPr>
            </w:pPr>
            <w:ins w:id="13570" w:author="24.501_CR6206R1_(Rel-18)_eUEPO" w:date="2024-06-13T20:24: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3E107E" w14:textId="0A26EF30" w:rsidR="007E35BC" w:rsidRDefault="007E35BC" w:rsidP="00294B40">
            <w:pPr>
              <w:pStyle w:val="TAL"/>
              <w:rPr>
                <w:ins w:id="13571" w:author="24.501_CR6206R1_(Rel-18)_eUEPO" w:date="2024-06-13T20:24:00Z"/>
                <w:rFonts w:cs="Arial"/>
                <w:snapToGrid w:val="0"/>
                <w:sz w:val="16"/>
                <w:szCs w:val="16"/>
                <w:lang w:eastAsia="en-US"/>
              </w:rPr>
            </w:pPr>
            <w:ins w:id="13572" w:author="24.501_CR6206R1_(Rel-18)_eUEPO" w:date="2024-06-13T20:24:00Z">
              <w:r>
                <w:rPr>
                  <w:rFonts w:cs="Arial"/>
                  <w:snapToGrid w:val="0"/>
                  <w:sz w:val="16"/>
                  <w:szCs w:val="16"/>
                  <w:lang w:eastAsia="en-US"/>
                </w:rPr>
                <w:t>URSP rule enforcement reporting after an inter-system change from S1 mode to N1 mode</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0B7727" w14:textId="12B2BB83" w:rsidR="007E35BC" w:rsidRDefault="007E35BC" w:rsidP="00294B40">
            <w:pPr>
              <w:pStyle w:val="TAL"/>
              <w:rPr>
                <w:ins w:id="13573" w:author="24.501_CR6206R1_(Rel-18)_eUEPO" w:date="2024-06-13T20:24:00Z"/>
                <w:rFonts w:cs="Arial"/>
                <w:snapToGrid w:val="0"/>
                <w:sz w:val="16"/>
                <w:szCs w:val="16"/>
                <w:lang w:eastAsia="en-US"/>
              </w:rPr>
            </w:pPr>
            <w:ins w:id="13574" w:author="24.501_CR6206R1_(Rel-18)_eUEPO" w:date="2024-06-13T20:24:00Z">
              <w:r>
                <w:rPr>
                  <w:rFonts w:cs="Arial"/>
                  <w:snapToGrid w:val="0"/>
                  <w:sz w:val="16"/>
                  <w:szCs w:val="16"/>
                  <w:lang w:eastAsia="en-US"/>
                </w:rPr>
                <w:t>18.7.0</w:t>
              </w:r>
            </w:ins>
          </w:p>
        </w:tc>
      </w:tr>
      <w:tr w:rsidR="00F90F71" w:rsidRPr="000D299B" w14:paraId="134310D9" w14:textId="77777777" w:rsidTr="00ED54B1">
        <w:trPr>
          <w:ins w:id="13575" w:author="24.501_CR6164R1_(Rel-18)_5GSAT_Ph2" w:date="2024-06-13T20:55: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8B30F5C" w14:textId="0EEA1F17" w:rsidR="00F90F71" w:rsidRDefault="00F90F71" w:rsidP="00294B40">
            <w:pPr>
              <w:pStyle w:val="TAC"/>
              <w:rPr>
                <w:ins w:id="13576" w:author="24.501_CR6164R1_(Rel-18)_5GSAT_Ph2" w:date="2024-06-13T20:55:00Z"/>
                <w:rFonts w:cs="Arial"/>
                <w:sz w:val="16"/>
                <w:szCs w:val="16"/>
              </w:rPr>
            </w:pPr>
            <w:ins w:id="13577" w:author="24.501_CR6164R1_(Rel-18)_5GSAT_Ph2" w:date="2024-06-13T20:55: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610C72" w14:textId="46B7690E" w:rsidR="00F90F71" w:rsidRDefault="00F90F71" w:rsidP="00294B40">
            <w:pPr>
              <w:pStyle w:val="TAC"/>
              <w:rPr>
                <w:ins w:id="13578" w:author="24.501_CR6164R1_(Rel-18)_5GSAT_Ph2" w:date="2024-06-13T20:55:00Z"/>
                <w:rFonts w:cs="Arial"/>
                <w:sz w:val="16"/>
                <w:szCs w:val="16"/>
              </w:rPr>
            </w:pPr>
            <w:ins w:id="13579" w:author="24.501_CR6164R1_(Rel-18)_5GSAT_Ph2" w:date="2024-06-13T20:55: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274AF4" w14:textId="4AEC60B3" w:rsidR="00F90F71" w:rsidRDefault="00F90F71" w:rsidP="0025060E">
            <w:pPr>
              <w:overflowPunct/>
              <w:autoSpaceDE/>
              <w:autoSpaceDN/>
              <w:adjustRightInd/>
              <w:spacing w:after="0"/>
              <w:jc w:val="center"/>
              <w:textAlignment w:val="auto"/>
              <w:rPr>
                <w:ins w:id="13580" w:author="24.501_CR6164R1_(Rel-18)_5GSAT_Ph2" w:date="2024-06-13T20:55:00Z"/>
                <w:rFonts w:ascii="Arial" w:hAnsi="Arial" w:cs="Arial"/>
                <w:sz w:val="16"/>
                <w:szCs w:val="16"/>
              </w:rPr>
            </w:pPr>
            <w:ins w:id="13581" w:author="24.501_CR6164R1_(Rel-18)_5GSAT_Ph2" w:date="2024-06-13T20:56:00Z">
              <w:r>
                <w:rPr>
                  <w:rFonts w:ascii="Arial" w:hAnsi="Arial" w:cs="Arial"/>
                  <w:sz w:val="16"/>
                  <w:szCs w:val="16"/>
                </w:rPr>
                <w:t>CP-241163</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734ECE" w14:textId="054624AB" w:rsidR="00F90F71" w:rsidRDefault="00F90F71" w:rsidP="00294B40">
            <w:pPr>
              <w:pStyle w:val="TAL"/>
              <w:rPr>
                <w:ins w:id="13582" w:author="24.501_CR6164R1_(Rel-18)_5GSAT_Ph2" w:date="2024-06-13T20:55:00Z"/>
                <w:rFonts w:cs="Arial"/>
                <w:sz w:val="16"/>
                <w:szCs w:val="16"/>
              </w:rPr>
            </w:pPr>
            <w:ins w:id="13583" w:author="24.501_CR6164R1_(Rel-18)_5GSAT_Ph2" w:date="2024-06-13T20:55:00Z">
              <w:r>
                <w:rPr>
                  <w:rFonts w:cs="Arial"/>
                  <w:sz w:val="16"/>
                  <w:szCs w:val="16"/>
                </w:rPr>
                <w:t>6164</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A2F859" w14:textId="6EF95AC8" w:rsidR="00F90F71" w:rsidRDefault="00F90F71" w:rsidP="00294B40">
            <w:pPr>
              <w:pStyle w:val="TAL"/>
              <w:rPr>
                <w:ins w:id="13584" w:author="24.501_CR6164R1_(Rel-18)_5GSAT_Ph2" w:date="2024-06-13T20:55:00Z"/>
                <w:rFonts w:cs="Arial"/>
                <w:sz w:val="16"/>
                <w:szCs w:val="16"/>
              </w:rPr>
            </w:pPr>
            <w:ins w:id="13585" w:author="24.501_CR6164R1_(Rel-18)_5GSAT_Ph2" w:date="2024-06-13T20:55: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1E3B0E" w14:textId="6F1CA05E" w:rsidR="00F90F71" w:rsidRDefault="00F90F71" w:rsidP="00294B40">
            <w:pPr>
              <w:pStyle w:val="TOC3"/>
              <w:rPr>
                <w:ins w:id="13586" w:author="24.501_CR6164R1_(Rel-18)_5GSAT_Ph2" w:date="2024-06-13T20:55:00Z"/>
                <w:rFonts w:ascii="Arial" w:hAnsi="Arial" w:cs="Arial"/>
                <w:sz w:val="16"/>
                <w:szCs w:val="16"/>
              </w:rPr>
            </w:pPr>
            <w:ins w:id="13587" w:author="24.501_CR6164R1_(Rel-18)_5GSAT_Ph2" w:date="2024-06-13T20:55: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CC884A" w14:textId="38411DC6" w:rsidR="00F90F71" w:rsidRDefault="00F90F71" w:rsidP="00294B40">
            <w:pPr>
              <w:pStyle w:val="TAL"/>
              <w:rPr>
                <w:ins w:id="13588" w:author="24.501_CR6164R1_(Rel-18)_5GSAT_Ph2" w:date="2024-06-13T20:55:00Z"/>
                <w:rFonts w:cs="Arial"/>
                <w:snapToGrid w:val="0"/>
                <w:sz w:val="16"/>
                <w:szCs w:val="16"/>
                <w:lang w:eastAsia="en-US"/>
              </w:rPr>
            </w:pPr>
            <w:ins w:id="13589" w:author="24.501_CR6164R1_(Rel-18)_5GSAT_Ph2" w:date="2024-06-13T20:55:00Z">
              <w:r>
                <w:rPr>
                  <w:rFonts w:cs="Arial"/>
                  <w:snapToGrid w:val="0"/>
                  <w:sz w:val="16"/>
                  <w:szCs w:val="16"/>
                  <w:lang w:eastAsia="en-US"/>
                </w:rPr>
                <w:t>Consideration of discontinuous coverage maximum time offset for determination of periodic T3512 timer.</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9550A0" w14:textId="352016DD" w:rsidR="00F90F71" w:rsidRDefault="00F90F71" w:rsidP="00294B40">
            <w:pPr>
              <w:pStyle w:val="TAL"/>
              <w:rPr>
                <w:ins w:id="13590" w:author="24.501_CR6164R1_(Rel-18)_5GSAT_Ph2" w:date="2024-06-13T20:55:00Z"/>
                <w:rFonts w:cs="Arial"/>
                <w:snapToGrid w:val="0"/>
                <w:sz w:val="16"/>
                <w:szCs w:val="16"/>
                <w:lang w:eastAsia="en-US"/>
              </w:rPr>
            </w:pPr>
            <w:ins w:id="13591" w:author="24.501_CR6164R1_(Rel-18)_5GSAT_Ph2" w:date="2024-06-13T20:55:00Z">
              <w:r>
                <w:rPr>
                  <w:rFonts w:cs="Arial"/>
                  <w:snapToGrid w:val="0"/>
                  <w:sz w:val="16"/>
                  <w:szCs w:val="16"/>
                  <w:lang w:eastAsia="en-US"/>
                </w:rPr>
                <w:t>18.7.0</w:t>
              </w:r>
            </w:ins>
          </w:p>
        </w:tc>
      </w:tr>
      <w:tr w:rsidR="00C57CA7" w:rsidRPr="000D299B" w14:paraId="7E3A530E" w14:textId="77777777" w:rsidTr="00ED54B1">
        <w:trPr>
          <w:ins w:id="13592" w:author="24.501_CR6166R1_(Rel-18)_SENSE" w:date="2024-06-13T21:00: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0C92FCD" w14:textId="1E914922" w:rsidR="00C57CA7" w:rsidRDefault="00C57CA7" w:rsidP="00294B40">
            <w:pPr>
              <w:pStyle w:val="TAC"/>
              <w:rPr>
                <w:ins w:id="13593" w:author="24.501_CR6166R1_(Rel-18)_SENSE" w:date="2024-06-13T21:00:00Z"/>
                <w:rFonts w:cs="Arial"/>
                <w:sz w:val="16"/>
                <w:szCs w:val="16"/>
              </w:rPr>
            </w:pPr>
            <w:ins w:id="13594" w:author="24.501_CR6166R1_(Rel-18)_SENSE" w:date="2024-06-13T21:00: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3B96EE" w14:textId="46AF595E" w:rsidR="00C57CA7" w:rsidRDefault="00C57CA7" w:rsidP="00294B40">
            <w:pPr>
              <w:pStyle w:val="TAC"/>
              <w:rPr>
                <w:ins w:id="13595" w:author="24.501_CR6166R1_(Rel-18)_SENSE" w:date="2024-06-13T21:00:00Z"/>
                <w:rFonts w:cs="Arial"/>
                <w:sz w:val="16"/>
                <w:szCs w:val="16"/>
              </w:rPr>
            </w:pPr>
            <w:ins w:id="13596" w:author="24.501_CR6166R1_(Rel-18)_SENSE" w:date="2024-06-13T21:00: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19D890" w14:textId="3CCE1815" w:rsidR="00C57CA7" w:rsidRDefault="00C57CA7" w:rsidP="0025060E">
            <w:pPr>
              <w:overflowPunct/>
              <w:autoSpaceDE/>
              <w:autoSpaceDN/>
              <w:adjustRightInd/>
              <w:spacing w:after="0"/>
              <w:jc w:val="center"/>
              <w:textAlignment w:val="auto"/>
              <w:rPr>
                <w:ins w:id="13597" w:author="24.501_CR6166R1_(Rel-18)_SENSE" w:date="2024-06-13T21:00:00Z"/>
                <w:rFonts w:ascii="Arial" w:hAnsi="Arial" w:cs="Arial"/>
                <w:sz w:val="16"/>
                <w:szCs w:val="16"/>
              </w:rPr>
            </w:pPr>
            <w:ins w:id="13598" w:author="24.501_CR6166R1_(Rel-18)_SENSE" w:date="2024-06-13T21:00:00Z">
              <w:r>
                <w:rPr>
                  <w:rFonts w:ascii="Arial" w:hAnsi="Arial" w:cs="Arial"/>
                  <w:sz w:val="16"/>
                  <w:szCs w:val="16"/>
                </w:rPr>
                <w:t>CP-241161</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895FDAF" w14:textId="500457F2" w:rsidR="00C57CA7" w:rsidRDefault="00C57CA7" w:rsidP="00294B40">
            <w:pPr>
              <w:pStyle w:val="TAL"/>
              <w:rPr>
                <w:ins w:id="13599" w:author="24.501_CR6166R1_(Rel-18)_SENSE" w:date="2024-06-13T21:00:00Z"/>
                <w:rFonts w:cs="Arial"/>
                <w:sz w:val="16"/>
                <w:szCs w:val="16"/>
              </w:rPr>
            </w:pPr>
            <w:ins w:id="13600" w:author="24.501_CR6166R1_(Rel-18)_SENSE" w:date="2024-06-13T21:00:00Z">
              <w:r>
                <w:rPr>
                  <w:rFonts w:cs="Arial"/>
                  <w:sz w:val="16"/>
                  <w:szCs w:val="16"/>
                </w:rPr>
                <w:t>6166</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31DAB1" w14:textId="51AEAEDD" w:rsidR="00C57CA7" w:rsidRDefault="00C57CA7" w:rsidP="00294B40">
            <w:pPr>
              <w:pStyle w:val="TAL"/>
              <w:rPr>
                <w:ins w:id="13601" w:author="24.501_CR6166R1_(Rel-18)_SENSE" w:date="2024-06-13T21:00:00Z"/>
                <w:rFonts w:cs="Arial"/>
                <w:sz w:val="16"/>
                <w:szCs w:val="16"/>
              </w:rPr>
            </w:pPr>
            <w:ins w:id="13602" w:author="24.501_CR6166R1_(Rel-18)_SENSE" w:date="2024-06-13T21:00: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9FBA5F" w14:textId="357726DB" w:rsidR="00C57CA7" w:rsidRDefault="00C57CA7" w:rsidP="00294B40">
            <w:pPr>
              <w:pStyle w:val="TOC3"/>
              <w:rPr>
                <w:ins w:id="13603" w:author="24.501_CR6166R1_(Rel-18)_SENSE" w:date="2024-06-13T21:00:00Z"/>
                <w:rFonts w:ascii="Arial" w:hAnsi="Arial" w:cs="Arial"/>
                <w:sz w:val="16"/>
                <w:szCs w:val="16"/>
              </w:rPr>
            </w:pPr>
            <w:ins w:id="13604" w:author="24.501_CR6166R1_(Rel-18)_SENSE" w:date="2024-06-13T21:00: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BDDB4E" w14:textId="371A7FD8" w:rsidR="00C57CA7" w:rsidRDefault="00C57CA7" w:rsidP="00294B40">
            <w:pPr>
              <w:pStyle w:val="TAL"/>
              <w:rPr>
                <w:ins w:id="13605" w:author="24.501_CR6166R1_(Rel-18)_SENSE" w:date="2024-06-13T21:00:00Z"/>
                <w:rFonts w:cs="Arial"/>
                <w:snapToGrid w:val="0"/>
                <w:sz w:val="16"/>
                <w:szCs w:val="16"/>
                <w:lang w:eastAsia="en-US"/>
              </w:rPr>
            </w:pPr>
            <w:ins w:id="13606" w:author="24.501_CR6166R1_(Rel-18)_SENSE" w:date="2024-06-13T21:00:00Z">
              <w:r>
                <w:rPr>
                  <w:rFonts w:cs="Arial"/>
                  <w:snapToGrid w:val="0"/>
                  <w:sz w:val="16"/>
                  <w:szCs w:val="16"/>
                  <w:lang w:eastAsia="en-US"/>
                </w:rPr>
                <w:t>Tsense timer handling for MICO mode</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92FE81" w14:textId="0EA7449C" w:rsidR="00C57CA7" w:rsidRDefault="00C57CA7" w:rsidP="00294B40">
            <w:pPr>
              <w:pStyle w:val="TAL"/>
              <w:rPr>
                <w:ins w:id="13607" w:author="24.501_CR6166R1_(Rel-18)_SENSE" w:date="2024-06-13T21:00:00Z"/>
                <w:rFonts w:cs="Arial"/>
                <w:snapToGrid w:val="0"/>
                <w:sz w:val="16"/>
                <w:szCs w:val="16"/>
                <w:lang w:eastAsia="en-US"/>
              </w:rPr>
            </w:pPr>
            <w:ins w:id="13608" w:author="24.501_CR6166R1_(Rel-18)_SENSE" w:date="2024-06-13T21:00:00Z">
              <w:r>
                <w:rPr>
                  <w:rFonts w:cs="Arial"/>
                  <w:snapToGrid w:val="0"/>
                  <w:sz w:val="16"/>
                  <w:szCs w:val="16"/>
                  <w:lang w:eastAsia="en-US"/>
                </w:rPr>
                <w:t>18.7.0</w:t>
              </w:r>
            </w:ins>
          </w:p>
        </w:tc>
      </w:tr>
      <w:tr w:rsidR="002452E9" w:rsidRPr="000D299B" w14:paraId="78E951F4" w14:textId="77777777" w:rsidTr="00ED54B1">
        <w:trPr>
          <w:ins w:id="13609" w:author="24.501_CR6201R1_(Rel-18)_5GSAT_Ph2" w:date="2024-06-13T21:02: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1EA3A23" w14:textId="29F9F0BB" w:rsidR="002452E9" w:rsidRDefault="002452E9" w:rsidP="00294B40">
            <w:pPr>
              <w:pStyle w:val="TAC"/>
              <w:rPr>
                <w:ins w:id="13610" w:author="24.501_CR6201R1_(Rel-18)_5GSAT_Ph2" w:date="2024-06-13T21:02:00Z"/>
                <w:rFonts w:cs="Arial"/>
                <w:sz w:val="16"/>
                <w:szCs w:val="16"/>
              </w:rPr>
            </w:pPr>
            <w:ins w:id="13611" w:author="24.501_CR6201R1_(Rel-18)_5GSAT_Ph2" w:date="2024-06-13T21:02: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C51979" w14:textId="74950FC5" w:rsidR="002452E9" w:rsidRDefault="002452E9" w:rsidP="00294B40">
            <w:pPr>
              <w:pStyle w:val="TAC"/>
              <w:rPr>
                <w:ins w:id="13612" w:author="24.501_CR6201R1_(Rel-18)_5GSAT_Ph2" w:date="2024-06-13T21:02:00Z"/>
                <w:rFonts w:cs="Arial"/>
                <w:sz w:val="16"/>
                <w:szCs w:val="16"/>
              </w:rPr>
            </w:pPr>
            <w:ins w:id="13613" w:author="24.501_CR6201R1_(Rel-18)_5GSAT_Ph2" w:date="2024-06-13T21:02: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6EF8BE" w14:textId="6E8D14C9" w:rsidR="002452E9" w:rsidRDefault="002452E9" w:rsidP="0025060E">
            <w:pPr>
              <w:overflowPunct/>
              <w:autoSpaceDE/>
              <w:autoSpaceDN/>
              <w:adjustRightInd/>
              <w:spacing w:after="0"/>
              <w:jc w:val="center"/>
              <w:textAlignment w:val="auto"/>
              <w:rPr>
                <w:ins w:id="13614" w:author="24.501_CR6201R1_(Rel-18)_5GSAT_Ph2" w:date="2024-06-13T21:02:00Z"/>
                <w:rFonts w:ascii="Arial" w:hAnsi="Arial" w:cs="Arial"/>
                <w:sz w:val="16"/>
                <w:szCs w:val="16"/>
              </w:rPr>
            </w:pPr>
            <w:ins w:id="13615" w:author="24.501_CR6201R1_(Rel-18)_5GSAT_Ph2" w:date="2024-06-13T21:02:00Z">
              <w:r>
                <w:rPr>
                  <w:rFonts w:ascii="Arial" w:hAnsi="Arial" w:cs="Arial"/>
                  <w:sz w:val="16"/>
                  <w:szCs w:val="16"/>
                </w:rPr>
                <w:t>CP-241163</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497D4B" w14:textId="158AF09B" w:rsidR="002452E9" w:rsidRDefault="002452E9" w:rsidP="00294B40">
            <w:pPr>
              <w:pStyle w:val="TAL"/>
              <w:rPr>
                <w:ins w:id="13616" w:author="24.501_CR6201R1_(Rel-18)_5GSAT_Ph2" w:date="2024-06-13T21:02:00Z"/>
                <w:rFonts w:cs="Arial"/>
                <w:sz w:val="16"/>
                <w:szCs w:val="16"/>
              </w:rPr>
            </w:pPr>
            <w:ins w:id="13617" w:author="24.501_CR6201R1_(Rel-18)_5GSAT_Ph2" w:date="2024-06-13T21:02:00Z">
              <w:r>
                <w:rPr>
                  <w:rFonts w:cs="Arial"/>
                  <w:sz w:val="16"/>
                  <w:szCs w:val="16"/>
                </w:rPr>
                <w:t>6201</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589238" w14:textId="0E3D1D7D" w:rsidR="002452E9" w:rsidRDefault="002452E9" w:rsidP="00294B40">
            <w:pPr>
              <w:pStyle w:val="TAL"/>
              <w:rPr>
                <w:ins w:id="13618" w:author="24.501_CR6201R1_(Rel-18)_5GSAT_Ph2" w:date="2024-06-13T21:02:00Z"/>
                <w:rFonts w:cs="Arial"/>
                <w:sz w:val="16"/>
                <w:szCs w:val="16"/>
              </w:rPr>
            </w:pPr>
            <w:ins w:id="13619" w:author="24.501_CR6201R1_(Rel-18)_5GSAT_Ph2" w:date="2024-06-13T21:02: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EE3E5F" w14:textId="59A0FA35" w:rsidR="002452E9" w:rsidRDefault="002452E9" w:rsidP="00294B40">
            <w:pPr>
              <w:pStyle w:val="TOC3"/>
              <w:rPr>
                <w:ins w:id="13620" w:author="24.501_CR6201R1_(Rel-18)_5GSAT_Ph2" w:date="2024-06-13T21:02:00Z"/>
                <w:rFonts w:ascii="Arial" w:hAnsi="Arial" w:cs="Arial"/>
                <w:sz w:val="16"/>
                <w:szCs w:val="16"/>
              </w:rPr>
            </w:pPr>
            <w:ins w:id="13621" w:author="24.501_CR6201R1_(Rel-18)_5GSAT_Ph2" w:date="2024-06-13T21:02: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DB75B0" w14:textId="0FABAD21" w:rsidR="002452E9" w:rsidRDefault="002452E9" w:rsidP="00294B40">
            <w:pPr>
              <w:pStyle w:val="TAL"/>
              <w:rPr>
                <w:ins w:id="13622" w:author="24.501_CR6201R1_(Rel-18)_5GSAT_Ph2" w:date="2024-06-13T21:02:00Z"/>
                <w:rFonts w:cs="Arial"/>
                <w:snapToGrid w:val="0"/>
                <w:sz w:val="16"/>
                <w:szCs w:val="16"/>
                <w:lang w:eastAsia="en-US"/>
              </w:rPr>
            </w:pPr>
            <w:ins w:id="13623" w:author="24.501_CR6201R1_(Rel-18)_5GSAT_Ph2" w:date="2024-06-13T21:02:00Z">
              <w:r>
                <w:rPr>
                  <w:rFonts w:cs="Arial"/>
                  <w:snapToGrid w:val="0"/>
                  <w:sz w:val="16"/>
                  <w:szCs w:val="16"/>
                  <w:lang w:eastAsia="en-US"/>
                </w:rPr>
                <w:t>Updation of the initial registration accept handling for the start of unavailability period time.</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3EBD19" w14:textId="481D97B7" w:rsidR="002452E9" w:rsidRDefault="002452E9" w:rsidP="00294B40">
            <w:pPr>
              <w:pStyle w:val="TAL"/>
              <w:rPr>
                <w:ins w:id="13624" w:author="24.501_CR6201R1_(Rel-18)_5GSAT_Ph2" w:date="2024-06-13T21:02:00Z"/>
                <w:rFonts w:cs="Arial"/>
                <w:snapToGrid w:val="0"/>
                <w:sz w:val="16"/>
                <w:szCs w:val="16"/>
                <w:lang w:eastAsia="en-US"/>
              </w:rPr>
            </w:pPr>
            <w:ins w:id="13625" w:author="24.501_CR6201R1_(Rel-18)_5GSAT_Ph2" w:date="2024-06-13T21:02:00Z">
              <w:r>
                <w:rPr>
                  <w:rFonts w:cs="Arial"/>
                  <w:snapToGrid w:val="0"/>
                  <w:sz w:val="16"/>
                  <w:szCs w:val="16"/>
                  <w:lang w:eastAsia="en-US"/>
                </w:rPr>
                <w:t>18.7.0</w:t>
              </w:r>
            </w:ins>
          </w:p>
        </w:tc>
      </w:tr>
      <w:tr w:rsidR="00F82833" w:rsidRPr="000D299B" w14:paraId="3F9B0885" w14:textId="77777777" w:rsidTr="00ED54B1">
        <w:trPr>
          <w:ins w:id="13626" w:author="24.501_CR6215R1_(Rel-18)_5GSAT_Ph2" w:date="2024-06-13T22:26: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44BC3DA" w14:textId="39A2AE0F" w:rsidR="00F82833" w:rsidRDefault="00F82833" w:rsidP="00294B40">
            <w:pPr>
              <w:pStyle w:val="TAC"/>
              <w:rPr>
                <w:ins w:id="13627" w:author="24.501_CR6215R1_(Rel-18)_5GSAT_Ph2" w:date="2024-06-13T22:26:00Z"/>
                <w:rFonts w:cs="Arial"/>
                <w:sz w:val="16"/>
                <w:szCs w:val="16"/>
              </w:rPr>
            </w:pPr>
            <w:ins w:id="13628" w:author="24.501_CR6215R1_(Rel-18)_5GSAT_Ph2" w:date="2024-06-13T22:26: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A5415D" w14:textId="30FC43D3" w:rsidR="00F82833" w:rsidRDefault="00F82833" w:rsidP="00294B40">
            <w:pPr>
              <w:pStyle w:val="TAC"/>
              <w:rPr>
                <w:ins w:id="13629" w:author="24.501_CR6215R1_(Rel-18)_5GSAT_Ph2" w:date="2024-06-13T22:26:00Z"/>
                <w:rFonts w:cs="Arial"/>
                <w:sz w:val="16"/>
                <w:szCs w:val="16"/>
              </w:rPr>
            </w:pPr>
            <w:ins w:id="13630" w:author="24.501_CR6215R1_(Rel-18)_5GSAT_Ph2" w:date="2024-06-13T22:26: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C944FC" w14:textId="6CA4AE6B" w:rsidR="00F82833" w:rsidRDefault="00F82833" w:rsidP="0025060E">
            <w:pPr>
              <w:overflowPunct/>
              <w:autoSpaceDE/>
              <w:autoSpaceDN/>
              <w:adjustRightInd/>
              <w:spacing w:after="0"/>
              <w:jc w:val="center"/>
              <w:textAlignment w:val="auto"/>
              <w:rPr>
                <w:ins w:id="13631" w:author="24.501_CR6215R1_(Rel-18)_5GSAT_Ph2" w:date="2024-06-13T22:26:00Z"/>
                <w:rFonts w:ascii="Arial" w:hAnsi="Arial" w:cs="Arial"/>
                <w:sz w:val="16"/>
                <w:szCs w:val="16"/>
              </w:rPr>
            </w:pPr>
            <w:ins w:id="13632" w:author="24.501_CR6215R1_(Rel-18)_5GSAT_Ph2" w:date="2024-06-13T22:26:00Z">
              <w:r>
                <w:rPr>
                  <w:rFonts w:ascii="Arial" w:hAnsi="Arial" w:cs="Arial"/>
                  <w:sz w:val="16"/>
                  <w:szCs w:val="16"/>
                </w:rPr>
                <w:t>CP-241163</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B6833DC" w14:textId="58C2CF57" w:rsidR="00F82833" w:rsidRDefault="00F82833" w:rsidP="00294B40">
            <w:pPr>
              <w:pStyle w:val="TAL"/>
              <w:rPr>
                <w:ins w:id="13633" w:author="24.501_CR6215R1_(Rel-18)_5GSAT_Ph2" w:date="2024-06-13T22:26:00Z"/>
                <w:rFonts w:cs="Arial"/>
                <w:sz w:val="16"/>
                <w:szCs w:val="16"/>
              </w:rPr>
            </w:pPr>
            <w:ins w:id="13634" w:author="24.501_CR6215R1_(Rel-18)_5GSAT_Ph2" w:date="2024-06-13T22:26:00Z">
              <w:r>
                <w:rPr>
                  <w:rFonts w:cs="Arial"/>
                  <w:sz w:val="16"/>
                  <w:szCs w:val="16"/>
                </w:rPr>
                <w:t>6215</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9A8797" w14:textId="449926B4" w:rsidR="00F82833" w:rsidRDefault="00F82833" w:rsidP="00294B40">
            <w:pPr>
              <w:pStyle w:val="TAL"/>
              <w:rPr>
                <w:ins w:id="13635" w:author="24.501_CR6215R1_(Rel-18)_5GSAT_Ph2" w:date="2024-06-13T22:26:00Z"/>
                <w:rFonts w:cs="Arial"/>
                <w:sz w:val="16"/>
                <w:szCs w:val="16"/>
              </w:rPr>
            </w:pPr>
            <w:ins w:id="13636" w:author="24.501_CR6215R1_(Rel-18)_5GSAT_Ph2" w:date="2024-06-13T22:26: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5091AF" w14:textId="426EA906" w:rsidR="00F82833" w:rsidRDefault="00F82833" w:rsidP="00294B40">
            <w:pPr>
              <w:pStyle w:val="TOC3"/>
              <w:rPr>
                <w:ins w:id="13637" w:author="24.501_CR6215R1_(Rel-18)_5GSAT_Ph2" w:date="2024-06-13T22:26:00Z"/>
                <w:rFonts w:ascii="Arial" w:hAnsi="Arial" w:cs="Arial"/>
                <w:sz w:val="16"/>
                <w:szCs w:val="16"/>
              </w:rPr>
            </w:pPr>
            <w:ins w:id="13638" w:author="24.501_CR6215R1_(Rel-18)_5GSAT_Ph2" w:date="2024-06-13T22:26: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F1BAA4" w14:textId="2A5718A8" w:rsidR="00F82833" w:rsidRDefault="00F82833" w:rsidP="00294B40">
            <w:pPr>
              <w:pStyle w:val="TAL"/>
              <w:rPr>
                <w:ins w:id="13639" w:author="24.501_CR6215R1_(Rel-18)_5GSAT_Ph2" w:date="2024-06-13T22:26:00Z"/>
                <w:rFonts w:cs="Arial"/>
                <w:snapToGrid w:val="0"/>
                <w:sz w:val="16"/>
                <w:szCs w:val="16"/>
                <w:lang w:eastAsia="en-US"/>
              </w:rPr>
            </w:pPr>
            <w:ins w:id="13640" w:author="24.501_CR6215R1_(Rel-18)_5GSAT_Ph2" w:date="2024-06-13T22:26:00Z">
              <w:r>
                <w:rPr>
                  <w:rFonts w:cs="Arial"/>
                  <w:snapToGrid w:val="0"/>
                  <w:sz w:val="16"/>
                  <w:szCs w:val="16"/>
                  <w:lang w:eastAsia="en-US"/>
                </w:rPr>
                <w:t>Clarification on the unavailability case in registration procedure</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921E23" w14:textId="6A59B7D3" w:rsidR="00F82833" w:rsidRDefault="00F82833" w:rsidP="00294B40">
            <w:pPr>
              <w:pStyle w:val="TAL"/>
              <w:rPr>
                <w:ins w:id="13641" w:author="24.501_CR6215R1_(Rel-18)_5GSAT_Ph2" w:date="2024-06-13T22:26:00Z"/>
                <w:rFonts w:cs="Arial"/>
                <w:snapToGrid w:val="0"/>
                <w:sz w:val="16"/>
                <w:szCs w:val="16"/>
                <w:lang w:eastAsia="en-US"/>
              </w:rPr>
            </w:pPr>
            <w:ins w:id="13642" w:author="24.501_CR6215R1_(Rel-18)_5GSAT_Ph2" w:date="2024-06-13T22:26:00Z">
              <w:r>
                <w:rPr>
                  <w:rFonts w:cs="Arial"/>
                  <w:snapToGrid w:val="0"/>
                  <w:sz w:val="16"/>
                  <w:szCs w:val="16"/>
                  <w:lang w:eastAsia="en-US"/>
                </w:rPr>
                <w:t>18.7.0</w:t>
              </w:r>
            </w:ins>
          </w:p>
        </w:tc>
      </w:tr>
      <w:tr w:rsidR="00390043" w:rsidRPr="000D299B" w14:paraId="77A4F762" w14:textId="77777777" w:rsidTr="00ED54B1">
        <w:trPr>
          <w:ins w:id="13643" w:author="24.501_CR6185R1_(Rel-18)_ATSSS_Ph3" w:date="2024-06-13T22:28: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13E7FB7" w14:textId="0EB3565A" w:rsidR="00390043" w:rsidRDefault="00390043" w:rsidP="00294B40">
            <w:pPr>
              <w:pStyle w:val="TAC"/>
              <w:rPr>
                <w:ins w:id="13644" w:author="24.501_CR6185R1_(Rel-18)_ATSSS_Ph3" w:date="2024-06-13T22:28:00Z"/>
                <w:rFonts w:cs="Arial"/>
                <w:sz w:val="16"/>
                <w:szCs w:val="16"/>
              </w:rPr>
            </w:pPr>
            <w:ins w:id="13645" w:author="24.501_CR6185R1_(Rel-18)_ATSSS_Ph3" w:date="2024-06-13T22:28: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B656BC" w14:textId="110475F7" w:rsidR="00390043" w:rsidRDefault="00390043" w:rsidP="00294B40">
            <w:pPr>
              <w:pStyle w:val="TAC"/>
              <w:rPr>
                <w:ins w:id="13646" w:author="24.501_CR6185R1_(Rel-18)_ATSSS_Ph3" w:date="2024-06-13T22:28:00Z"/>
                <w:rFonts w:cs="Arial"/>
                <w:sz w:val="16"/>
                <w:szCs w:val="16"/>
              </w:rPr>
            </w:pPr>
            <w:ins w:id="13647" w:author="24.501_CR6185R1_(Rel-18)_ATSSS_Ph3" w:date="2024-06-13T22:28: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2A6088" w14:textId="318E5F37" w:rsidR="00390043" w:rsidRDefault="00390043" w:rsidP="0025060E">
            <w:pPr>
              <w:overflowPunct/>
              <w:autoSpaceDE/>
              <w:autoSpaceDN/>
              <w:adjustRightInd/>
              <w:spacing w:after="0"/>
              <w:jc w:val="center"/>
              <w:textAlignment w:val="auto"/>
              <w:rPr>
                <w:ins w:id="13648" w:author="24.501_CR6185R1_(Rel-18)_ATSSS_Ph3" w:date="2024-06-13T22:28:00Z"/>
                <w:rFonts w:ascii="Arial" w:hAnsi="Arial" w:cs="Arial"/>
                <w:sz w:val="16"/>
                <w:szCs w:val="16"/>
              </w:rPr>
            </w:pPr>
            <w:ins w:id="13649" w:author="24.501_CR6185R1_(Rel-18)_ATSSS_Ph3" w:date="2024-06-13T22:28:00Z">
              <w:r>
                <w:rPr>
                  <w:rFonts w:ascii="Arial" w:hAnsi="Arial" w:cs="Arial"/>
                  <w:sz w:val="16"/>
                  <w:szCs w:val="16"/>
                </w:rPr>
                <w:t>CP-241167</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C63386" w14:textId="732E5234" w:rsidR="00390043" w:rsidRDefault="00390043" w:rsidP="00294B40">
            <w:pPr>
              <w:pStyle w:val="TAL"/>
              <w:rPr>
                <w:ins w:id="13650" w:author="24.501_CR6185R1_(Rel-18)_ATSSS_Ph3" w:date="2024-06-13T22:28:00Z"/>
                <w:rFonts w:cs="Arial"/>
                <w:sz w:val="16"/>
                <w:szCs w:val="16"/>
              </w:rPr>
            </w:pPr>
            <w:ins w:id="13651" w:author="24.501_CR6185R1_(Rel-18)_ATSSS_Ph3" w:date="2024-06-13T22:28:00Z">
              <w:r>
                <w:rPr>
                  <w:rFonts w:cs="Arial"/>
                  <w:sz w:val="16"/>
                  <w:szCs w:val="16"/>
                </w:rPr>
                <w:t>6185</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B367BC" w14:textId="53148E0D" w:rsidR="00390043" w:rsidRDefault="00390043" w:rsidP="00294B40">
            <w:pPr>
              <w:pStyle w:val="TAL"/>
              <w:rPr>
                <w:ins w:id="13652" w:author="24.501_CR6185R1_(Rel-18)_ATSSS_Ph3" w:date="2024-06-13T22:28:00Z"/>
                <w:rFonts w:cs="Arial"/>
                <w:sz w:val="16"/>
                <w:szCs w:val="16"/>
              </w:rPr>
            </w:pPr>
            <w:ins w:id="13653" w:author="24.501_CR6185R1_(Rel-18)_ATSSS_Ph3" w:date="2024-06-13T22:28: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9F58CA" w14:textId="569A579F" w:rsidR="00390043" w:rsidRDefault="00390043" w:rsidP="00294B40">
            <w:pPr>
              <w:pStyle w:val="TOC3"/>
              <w:rPr>
                <w:ins w:id="13654" w:author="24.501_CR6185R1_(Rel-18)_ATSSS_Ph3" w:date="2024-06-13T22:28:00Z"/>
                <w:rFonts w:ascii="Arial" w:hAnsi="Arial" w:cs="Arial"/>
                <w:sz w:val="16"/>
                <w:szCs w:val="16"/>
              </w:rPr>
            </w:pPr>
            <w:ins w:id="13655" w:author="24.501_CR6185R1_(Rel-18)_ATSSS_Ph3" w:date="2024-06-13T22:28: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1DE76C" w14:textId="7A2052DD" w:rsidR="00390043" w:rsidRDefault="00390043" w:rsidP="00294B40">
            <w:pPr>
              <w:pStyle w:val="TAL"/>
              <w:rPr>
                <w:ins w:id="13656" w:author="24.501_CR6185R1_(Rel-18)_ATSSS_Ph3" w:date="2024-06-13T22:28:00Z"/>
                <w:rFonts w:cs="Arial"/>
                <w:snapToGrid w:val="0"/>
                <w:sz w:val="16"/>
                <w:szCs w:val="16"/>
                <w:lang w:eastAsia="en-US"/>
              </w:rPr>
            </w:pPr>
            <w:ins w:id="13657" w:author="24.501_CR6185R1_(Rel-18)_ATSSS_Ph3" w:date="2024-06-13T22:28:00Z">
              <w:r>
                <w:rPr>
                  <w:rFonts w:cs="Arial"/>
                  <w:snapToGrid w:val="0"/>
                  <w:sz w:val="16"/>
                  <w:szCs w:val="16"/>
                  <w:lang w:eastAsia="en-US"/>
                </w:rPr>
                <w:t>Corrections to NAS transport for Non-3GPP access path switching</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43C9E4" w14:textId="4517DBE6" w:rsidR="00390043" w:rsidRDefault="00390043" w:rsidP="00294B40">
            <w:pPr>
              <w:pStyle w:val="TAL"/>
              <w:rPr>
                <w:ins w:id="13658" w:author="24.501_CR6185R1_(Rel-18)_ATSSS_Ph3" w:date="2024-06-13T22:28:00Z"/>
                <w:rFonts w:cs="Arial"/>
                <w:snapToGrid w:val="0"/>
                <w:sz w:val="16"/>
                <w:szCs w:val="16"/>
                <w:lang w:eastAsia="en-US"/>
              </w:rPr>
            </w:pPr>
            <w:ins w:id="13659" w:author="24.501_CR6185R1_(Rel-18)_ATSSS_Ph3" w:date="2024-06-13T22:28:00Z">
              <w:r>
                <w:rPr>
                  <w:rFonts w:cs="Arial"/>
                  <w:snapToGrid w:val="0"/>
                  <w:sz w:val="16"/>
                  <w:szCs w:val="16"/>
                  <w:lang w:eastAsia="en-US"/>
                </w:rPr>
                <w:t>18.7.0</w:t>
              </w:r>
            </w:ins>
          </w:p>
        </w:tc>
      </w:tr>
      <w:tr w:rsidR="0060138D" w:rsidRPr="000D299B" w14:paraId="67762B2F" w14:textId="77777777" w:rsidTr="00ED54B1">
        <w:trPr>
          <w:ins w:id="13660" w:author="24.501_CR6200R1_(Rel-18)_XRM" w:date="2024-06-13T22:32: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682602D" w14:textId="3B639FDD" w:rsidR="0060138D" w:rsidRDefault="0060138D" w:rsidP="00294B40">
            <w:pPr>
              <w:pStyle w:val="TAC"/>
              <w:rPr>
                <w:ins w:id="13661" w:author="24.501_CR6200R1_(Rel-18)_XRM" w:date="2024-06-13T22:32:00Z"/>
                <w:rFonts w:cs="Arial"/>
                <w:sz w:val="16"/>
                <w:szCs w:val="16"/>
              </w:rPr>
            </w:pPr>
            <w:ins w:id="13662" w:author="24.501_CR6200R1_(Rel-18)_XRM" w:date="2024-06-13T22:32: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B06F93" w14:textId="77F8A970" w:rsidR="0060138D" w:rsidRDefault="0060138D" w:rsidP="00294B40">
            <w:pPr>
              <w:pStyle w:val="TAC"/>
              <w:rPr>
                <w:ins w:id="13663" w:author="24.501_CR6200R1_(Rel-18)_XRM" w:date="2024-06-13T22:32:00Z"/>
                <w:rFonts w:cs="Arial"/>
                <w:sz w:val="16"/>
                <w:szCs w:val="16"/>
              </w:rPr>
            </w:pPr>
            <w:ins w:id="13664" w:author="24.501_CR6200R1_(Rel-18)_XRM" w:date="2024-06-13T22:32: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B509FC" w14:textId="68800A0F" w:rsidR="0060138D" w:rsidRDefault="002F6531" w:rsidP="0025060E">
            <w:pPr>
              <w:overflowPunct/>
              <w:autoSpaceDE/>
              <w:autoSpaceDN/>
              <w:adjustRightInd/>
              <w:spacing w:after="0"/>
              <w:jc w:val="center"/>
              <w:textAlignment w:val="auto"/>
              <w:rPr>
                <w:ins w:id="13665" w:author="24.501_CR6200R1_(Rel-18)_XRM" w:date="2024-06-13T22:32:00Z"/>
                <w:rFonts w:ascii="Arial" w:hAnsi="Arial" w:cs="Arial"/>
                <w:sz w:val="16"/>
                <w:szCs w:val="16"/>
              </w:rPr>
            </w:pPr>
            <w:ins w:id="13666" w:author="24.501_CR6200R1_(Rel-18)_XRM" w:date="2024-06-13T22:48:00Z">
              <w:r>
                <w:rPr>
                  <w:rFonts w:ascii="Arial" w:hAnsi="Arial" w:cs="Arial"/>
                  <w:sz w:val="16"/>
                  <w:szCs w:val="16"/>
                </w:rPr>
                <w:t>CP-241204</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4CC922" w14:textId="19892AD2" w:rsidR="0060138D" w:rsidRDefault="0060138D" w:rsidP="00294B40">
            <w:pPr>
              <w:pStyle w:val="TAL"/>
              <w:rPr>
                <w:ins w:id="13667" w:author="24.501_CR6200R1_(Rel-18)_XRM" w:date="2024-06-13T22:32:00Z"/>
                <w:rFonts w:cs="Arial"/>
                <w:sz w:val="16"/>
                <w:szCs w:val="16"/>
              </w:rPr>
            </w:pPr>
            <w:ins w:id="13668" w:author="24.501_CR6200R1_(Rel-18)_XRM" w:date="2024-06-13T22:32:00Z">
              <w:r>
                <w:rPr>
                  <w:rFonts w:cs="Arial"/>
                  <w:sz w:val="16"/>
                  <w:szCs w:val="16"/>
                </w:rPr>
                <w:t>6200</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CD0D38" w14:textId="3E3C7AF4" w:rsidR="0060138D" w:rsidRDefault="0060138D" w:rsidP="00294B40">
            <w:pPr>
              <w:pStyle w:val="TAL"/>
              <w:rPr>
                <w:ins w:id="13669" w:author="24.501_CR6200R1_(Rel-18)_XRM" w:date="2024-06-13T22:32:00Z"/>
                <w:rFonts w:cs="Arial"/>
                <w:sz w:val="16"/>
                <w:szCs w:val="16"/>
              </w:rPr>
            </w:pPr>
            <w:ins w:id="13670" w:author="24.501_CR6200R1_(Rel-18)_XRM" w:date="2024-06-13T22:32: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80FE74" w14:textId="3145B31D" w:rsidR="0060138D" w:rsidRDefault="0060138D" w:rsidP="00294B40">
            <w:pPr>
              <w:pStyle w:val="TOC3"/>
              <w:rPr>
                <w:ins w:id="13671" w:author="24.501_CR6200R1_(Rel-18)_XRM" w:date="2024-06-13T22:32:00Z"/>
                <w:rFonts w:ascii="Arial" w:hAnsi="Arial" w:cs="Arial"/>
                <w:sz w:val="16"/>
                <w:szCs w:val="16"/>
              </w:rPr>
            </w:pPr>
            <w:ins w:id="13672" w:author="24.501_CR6200R1_(Rel-18)_XRM" w:date="2024-06-13T22:32: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AE6B34" w14:textId="59F53C85" w:rsidR="0060138D" w:rsidRDefault="0060138D" w:rsidP="00294B40">
            <w:pPr>
              <w:pStyle w:val="TAL"/>
              <w:rPr>
                <w:ins w:id="13673" w:author="24.501_CR6200R1_(Rel-18)_XRM" w:date="2024-06-13T22:32:00Z"/>
                <w:rFonts w:cs="Arial"/>
                <w:snapToGrid w:val="0"/>
                <w:sz w:val="16"/>
                <w:szCs w:val="16"/>
                <w:lang w:eastAsia="en-US"/>
              </w:rPr>
            </w:pPr>
            <w:ins w:id="13674" w:author="24.501_CR6200R1_(Rel-18)_XRM" w:date="2024-06-13T22:32:00Z">
              <w:r>
                <w:rPr>
                  <w:rFonts w:cs="Arial"/>
                  <w:snapToGrid w:val="0"/>
                  <w:sz w:val="16"/>
                  <w:szCs w:val="16"/>
                  <w:lang w:eastAsia="en-US"/>
                </w:rPr>
                <w:t>Abbreviations for PDU set handling</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53732C" w14:textId="301FA41E" w:rsidR="0060138D" w:rsidRDefault="0060138D" w:rsidP="00294B40">
            <w:pPr>
              <w:pStyle w:val="TAL"/>
              <w:rPr>
                <w:ins w:id="13675" w:author="24.501_CR6200R1_(Rel-18)_XRM" w:date="2024-06-13T22:32:00Z"/>
                <w:rFonts w:cs="Arial"/>
                <w:snapToGrid w:val="0"/>
                <w:sz w:val="16"/>
                <w:szCs w:val="16"/>
                <w:lang w:eastAsia="en-US"/>
              </w:rPr>
            </w:pPr>
            <w:ins w:id="13676" w:author="24.501_CR6200R1_(Rel-18)_XRM" w:date="2024-06-13T22:32:00Z">
              <w:r>
                <w:rPr>
                  <w:rFonts w:cs="Arial"/>
                  <w:snapToGrid w:val="0"/>
                  <w:sz w:val="16"/>
                  <w:szCs w:val="16"/>
                  <w:lang w:eastAsia="en-US"/>
                </w:rPr>
                <w:t>18.7.0</w:t>
              </w:r>
            </w:ins>
          </w:p>
        </w:tc>
      </w:tr>
      <w:tr w:rsidR="00FF0E74" w:rsidRPr="000D299B" w14:paraId="56BEFA9F" w14:textId="77777777" w:rsidTr="00ED54B1">
        <w:trPr>
          <w:ins w:id="13677" w:author="24.501_CR6154R1_(Rel-18)_GMEC" w:date="2024-06-13T23:05: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ABC1EF6" w14:textId="77A18A50" w:rsidR="00FF0E74" w:rsidRDefault="00FF0E74" w:rsidP="00294B40">
            <w:pPr>
              <w:pStyle w:val="TAC"/>
              <w:rPr>
                <w:ins w:id="13678" w:author="24.501_CR6154R1_(Rel-18)_GMEC" w:date="2024-06-13T23:05:00Z"/>
                <w:rFonts w:cs="Arial"/>
                <w:sz w:val="16"/>
                <w:szCs w:val="16"/>
              </w:rPr>
            </w:pPr>
            <w:ins w:id="13679" w:author="24.501_CR6154R1_(Rel-18)_GMEC" w:date="2024-06-13T23:05: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FC9D49" w14:textId="0B441621" w:rsidR="00FF0E74" w:rsidRDefault="00FF0E74" w:rsidP="00294B40">
            <w:pPr>
              <w:pStyle w:val="TAC"/>
              <w:rPr>
                <w:ins w:id="13680" w:author="24.501_CR6154R1_(Rel-18)_GMEC" w:date="2024-06-13T23:05:00Z"/>
                <w:rFonts w:cs="Arial"/>
                <w:sz w:val="16"/>
                <w:szCs w:val="16"/>
              </w:rPr>
            </w:pPr>
            <w:ins w:id="13681" w:author="24.501_CR6154R1_(Rel-18)_GMEC" w:date="2024-06-13T23:05: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2AABCC" w14:textId="0F8588AD" w:rsidR="00FF0E74" w:rsidRDefault="00FF0E74" w:rsidP="0025060E">
            <w:pPr>
              <w:overflowPunct/>
              <w:autoSpaceDE/>
              <w:autoSpaceDN/>
              <w:adjustRightInd/>
              <w:spacing w:after="0"/>
              <w:jc w:val="center"/>
              <w:textAlignment w:val="auto"/>
              <w:rPr>
                <w:ins w:id="13682" w:author="24.501_CR6154R1_(Rel-18)_GMEC" w:date="2024-06-13T23:05:00Z"/>
                <w:rFonts w:ascii="Arial" w:hAnsi="Arial" w:cs="Arial"/>
                <w:sz w:val="16"/>
                <w:szCs w:val="16"/>
              </w:rPr>
            </w:pPr>
            <w:ins w:id="13683" w:author="24.501_CR6154R1_(Rel-18)_GMEC" w:date="2024-06-13T23:05:00Z">
              <w:r>
                <w:rPr>
                  <w:rFonts w:ascii="Arial" w:hAnsi="Arial" w:cs="Arial"/>
                  <w:sz w:val="16"/>
                  <w:szCs w:val="16"/>
                </w:rPr>
                <w:t>CP-241179</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30D8661" w14:textId="4E11953A" w:rsidR="00FF0E74" w:rsidRDefault="00FF0E74" w:rsidP="00294B40">
            <w:pPr>
              <w:pStyle w:val="TAL"/>
              <w:rPr>
                <w:ins w:id="13684" w:author="24.501_CR6154R1_(Rel-18)_GMEC" w:date="2024-06-13T23:05:00Z"/>
                <w:rFonts w:cs="Arial"/>
                <w:sz w:val="16"/>
                <w:szCs w:val="16"/>
              </w:rPr>
            </w:pPr>
            <w:ins w:id="13685" w:author="24.501_CR6154R1_(Rel-18)_GMEC" w:date="2024-06-13T23:05:00Z">
              <w:r>
                <w:rPr>
                  <w:rFonts w:cs="Arial"/>
                  <w:sz w:val="16"/>
                  <w:szCs w:val="16"/>
                </w:rPr>
                <w:t>6154</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E905D7" w14:textId="1396B67A" w:rsidR="00FF0E74" w:rsidRDefault="00FF0E74" w:rsidP="00294B40">
            <w:pPr>
              <w:pStyle w:val="TAL"/>
              <w:rPr>
                <w:ins w:id="13686" w:author="24.501_CR6154R1_(Rel-18)_GMEC" w:date="2024-06-13T23:05:00Z"/>
                <w:rFonts w:cs="Arial"/>
                <w:sz w:val="16"/>
                <w:szCs w:val="16"/>
              </w:rPr>
            </w:pPr>
            <w:ins w:id="13687" w:author="24.501_CR6154R1_(Rel-18)_GMEC" w:date="2024-06-13T23:05: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91D155" w14:textId="17E32916" w:rsidR="00FF0E74" w:rsidRDefault="00FF0E74" w:rsidP="00294B40">
            <w:pPr>
              <w:pStyle w:val="TOC3"/>
              <w:rPr>
                <w:ins w:id="13688" w:author="24.501_CR6154R1_(Rel-18)_GMEC" w:date="2024-06-13T23:05:00Z"/>
                <w:rFonts w:ascii="Arial" w:hAnsi="Arial" w:cs="Arial"/>
                <w:sz w:val="16"/>
                <w:szCs w:val="16"/>
              </w:rPr>
            </w:pPr>
            <w:ins w:id="13689" w:author="24.501_CR6154R1_(Rel-18)_GMEC" w:date="2024-06-13T23:05: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18ADFA" w14:textId="00ABDE67" w:rsidR="00FF0E74" w:rsidRDefault="00FF0E74" w:rsidP="00294B40">
            <w:pPr>
              <w:pStyle w:val="TAL"/>
              <w:rPr>
                <w:ins w:id="13690" w:author="24.501_CR6154R1_(Rel-18)_GMEC" w:date="2024-06-13T23:05:00Z"/>
                <w:rFonts w:cs="Arial"/>
                <w:snapToGrid w:val="0"/>
                <w:sz w:val="16"/>
                <w:szCs w:val="16"/>
                <w:lang w:eastAsia="en-US"/>
              </w:rPr>
            </w:pPr>
            <w:ins w:id="13691" w:author="24.501_CR6154R1_(Rel-18)_GMEC" w:date="2024-06-13T23:05:00Z">
              <w:r>
                <w:rPr>
                  <w:rFonts w:cs="Arial"/>
                  <w:snapToGrid w:val="0"/>
                  <w:sz w:val="16"/>
                  <w:szCs w:val="16"/>
                  <w:lang w:eastAsia="en-US"/>
                </w:rPr>
                <w:t>AMF handling on LADN provisioning for an existing PDU session</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D732A7" w14:textId="5C7FCBBD" w:rsidR="00FF0E74" w:rsidRDefault="00FF0E74" w:rsidP="00294B40">
            <w:pPr>
              <w:pStyle w:val="TAL"/>
              <w:rPr>
                <w:ins w:id="13692" w:author="24.501_CR6154R1_(Rel-18)_GMEC" w:date="2024-06-13T23:05:00Z"/>
                <w:rFonts w:cs="Arial"/>
                <w:snapToGrid w:val="0"/>
                <w:sz w:val="16"/>
                <w:szCs w:val="16"/>
                <w:lang w:eastAsia="en-US"/>
              </w:rPr>
            </w:pPr>
            <w:ins w:id="13693" w:author="24.501_CR6154R1_(Rel-18)_GMEC" w:date="2024-06-13T23:05:00Z">
              <w:r>
                <w:rPr>
                  <w:rFonts w:cs="Arial"/>
                  <w:snapToGrid w:val="0"/>
                  <w:sz w:val="16"/>
                  <w:szCs w:val="16"/>
                  <w:lang w:eastAsia="en-US"/>
                </w:rPr>
                <w:t>18.7.0</w:t>
              </w:r>
            </w:ins>
          </w:p>
        </w:tc>
      </w:tr>
      <w:tr w:rsidR="00CE5086" w:rsidRPr="000D299B" w14:paraId="6D81C74D" w14:textId="77777777" w:rsidTr="00ED54B1">
        <w:trPr>
          <w:ins w:id="13694" w:author="24.501_CR6191R1_(Rel-18)_GMEC" w:date="2024-06-15T08:50: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8570056" w14:textId="26C7BF99" w:rsidR="00CE5086" w:rsidRDefault="00CE5086" w:rsidP="00294B40">
            <w:pPr>
              <w:pStyle w:val="TAC"/>
              <w:rPr>
                <w:ins w:id="13695" w:author="24.501_CR6191R1_(Rel-18)_GMEC" w:date="2024-06-15T08:50:00Z"/>
                <w:rFonts w:cs="Arial"/>
                <w:sz w:val="16"/>
                <w:szCs w:val="16"/>
              </w:rPr>
            </w:pPr>
            <w:ins w:id="13696" w:author="24.501_CR6191R1_(Rel-18)_GMEC" w:date="2024-06-15T08:50: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B4D775" w14:textId="580E1657" w:rsidR="00CE5086" w:rsidRDefault="00CE5086" w:rsidP="00294B40">
            <w:pPr>
              <w:pStyle w:val="TAC"/>
              <w:rPr>
                <w:ins w:id="13697" w:author="24.501_CR6191R1_(Rel-18)_GMEC" w:date="2024-06-15T08:50:00Z"/>
                <w:rFonts w:cs="Arial"/>
                <w:sz w:val="16"/>
                <w:szCs w:val="16"/>
              </w:rPr>
            </w:pPr>
            <w:ins w:id="13698" w:author="24.501_CR6191R1_(Rel-18)_GMEC" w:date="2024-06-15T08:50: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BA72DB" w14:textId="59ABD1B2" w:rsidR="00CE5086" w:rsidRDefault="00CE5086" w:rsidP="0025060E">
            <w:pPr>
              <w:overflowPunct/>
              <w:autoSpaceDE/>
              <w:autoSpaceDN/>
              <w:adjustRightInd/>
              <w:spacing w:after="0"/>
              <w:jc w:val="center"/>
              <w:textAlignment w:val="auto"/>
              <w:rPr>
                <w:ins w:id="13699" w:author="24.501_CR6191R1_(Rel-18)_GMEC" w:date="2024-06-15T08:50:00Z"/>
                <w:rFonts w:ascii="Arial" w:hAnsi="Arial" w:cs="Arial"/>
                <w:sz w:val="16"/>
                <w:szCs w:val="16"/>
              </w:rPr>
            </w:pPr>
            <w:ins w:id="13700" w:author="24.501_CR6191R1_(Rel-18)_GMEC" w:date="2024-06-15T08:50:00Z">
              <w:r>
                <w:rPr>
                  <w:rFonts w:ascii="Arial" w:hAnsi="Arial" w:cs="Arial"/>
                  <w:sz w:val="16"/>
                  <w:szCs w:val="16"/>
                </w:rPr>
                <w:t>CP-241179</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BD4FCC0" w14:textId="2F7BE591" w:rsidR="00CE5086" w:rsidRDefault="00CE5086" w:rsidP="00294B40">
            <w:pPr>
              <w:pStyle w:val="TAL"/>
              <w:rPr>
                <w:ins w:id="13701" w:author="24.501_CR6191R1_(Rel-18)_GMEC" w:date="2024-06-15T08:50:00Z"/>
                <w:rFonts w:cs="Arial"/>
                <w:sz w:val="16"/>
                <w:szCs w:val="16"/>
              </w:rPr>
            </w:pPr>
            <w:ins w:id="13702" w:author="24.501_CR6191R1_(Rel-18)_GMEC" w:date="2024-06-15T08:50:00Z">
              <w:r>
                <w:rPr>
                  <w:rFonts w:cs="Arial"/>
                  <w:sz w:val="16"/>
                  <w:szCs w:val="16"/>
                </w:rPr>
                <w:t>6191</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F10648" w14:textId="3F22BCF9" w:rsidR="00CE5086" w:rsidRDefault="00CE5086" w:rsidP="00294B40">
            <w:pPr>
              <w:pStyle w:val="TAL"/>
              <w:rPr>
                <w:ins w:id="13703" w:author="24.501_CR6191R1_(Rel-18)_GMEC" w:date="2024-06-15T08:50:00Z"/>
                <w:rFonts w:cs="Arial"/>
                <w:sz w:val="16"/>
                <w:szCs w:val="16"/>
              </w:rPr>
            </w:pPr>
            <w:ins w:id="13704" w:author="24.501_CR6191R1_(Rel-18)_GMEC" w:date="2024-06-15T08:50: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D8A9D6F" w14:textId="32B8795F" w:rsidR="00CE5086" w:rsidRDefault="00CE5086" w:rsidP="00294B40">
            <w:pPr>
              <w:pStyle w:val="TOC3"/>
              <w:rPr>
                <w:ins w:id="13705" w:author="24.501_CR6191R1_(Rel-18)_GMEC" w:date="2024-06-15T08:50:00Z"/>
                <w:rFonts w:ascii="Arial" w:hAnsi="Arial" w:cs="Arial"/>
                <w:sz w:val="16"/>
                <w:szCs w:val="16"/>
              </w:rPr>
            </w:pPr>
            <w:ins w:id="13706" w:author="24.501_CR6191R1_(Rel-18)_GMEC" w:date="2024-06-15T08:50: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C68008" w14:textId="6A14EDFA" w:rsidR="00CE5086" w:rsidRDefault="00CE5086" w:rsidP="00294B40">
            <w:pPr>
              <w:pStyle w:val="TAL"/>
              <w:rPr>
                <w:ins w:id="13707" w:author="24.501_CR6191R1_(Rel-18)_GMEC" w:date="2024-06-15T08:50:00Z"/>
                <w:rFonts w:cs="Arial"/>
                <w:snapToGrid w:val="0"/>
                <w:sz w:val="16"/>
                <w:szCs w:val="16"/>
                <w:lang w:eastAsia="en-US"/>
              </w:rPr>
            </w:pPr>
            <w:ins w:id="13708" w:author="24.501_CR6191R1_(Rel-18)_GMEC" w:date="2024-06-15T08:50:00Z">
              <w:r>
                <w:rPr>
                  <w:rFonts w:cs="Arial"/>
                  <w:snapToGrid w:val="0"/>
                  <w:sz w:val="16"/>
                  <w:szCs w:val="16"/>
                  <w:lang w:eastAsia="en-US"/>
                </w:rPr>
                <w:t>Correction to the area restriction for LADN</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2A86CB" w14:textId="3FFA8010" w:rsidR="00CE5086" w:rsidRDefault="00CE5086" w:rsidP="00294B40">
            <w:pPr>
              <w:pStyle w:val="TAL"/>
              <w:rPr>
                <w:ins w:id="13709" w:author="24.501_CR6191R1_(Rel-18)_GMEC" w:date="2024-06-15T08:50:00Z"/>
                <w:rFonts w:cs="Arial"/>
                <w:snapToGrid w:val="0"/>
                <w:sz w:val="16"/>
                <w:szCs w:val="16"/>
                <w:lang w:eastAsia="en-US"/>
              </w:rPr>
            </w:pPr>
            <w:ins w:id="13710" w:author="24.501_CR6191R1_(Rel-18)_GMEC" w:date="2024-06-15T08:50:00Z">
              <w:r>
                <w:rPr>
                  <w:rFonts w:cs="Arial"/>
                  <w:snapToGrid w:val="0"/>
                  <w:sz w:val="16"/>
                  <w:szCs w:val="16"/>
                  <w:lang w:eastAsia="en-US"/>
                </w:rPr>
                <w:t>18.7.0</w:t>
              </w:r>
            </w:ins>
          </w:p>
        </w:tc>
      </w:tr>
      <w:tr w:rsidR="00E45B5C" w:rsidRPr="000D299B" w14:paraId="6B5B1A75" w14:textId="77777777" w:rsidTr="00ED54B1">
        <w:trPr>
          <w:ins w:id="13711" w:author="24.501_CR6193R1_(Rel-18)_GMEC" w:date="2024-06-15T08:54: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D89272B" w14:textId="2112EB6C" w:rsidR="00E45B5C" w:rsidRDefault="00E45B5C" w:rsidP="00294B40">
            <w:pPr>
              <w:pStyle w:val="TAC"/>
              <w:rPr>
                <w:ins w:id="13712" w:author="24.501_CR6193R1_(Rel-18)_GMEC" w:date="2024-06-15T08:54:00Z"/>
                <w:rFonts w:cs="Arial"/>
                <w:sz w:val="16"/>
                <w:szCs w:val="16"/>
              </w:rPr>
            </w:pPr>
            <w:ins w:id="13713" w:author="24.501_CR6193R1_(Rel-18)_GMEC" w:date="2024-06-15T08:54: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B07663" w14:textId="6DDE5DE1" w:rsidR="00E45B5C" w:rsidRDefault="00E45B5C" w:rsidP="00294B40">
            <w:pPr>
              <w:pStyle w:val="TAC"/>
              <w:rPr>
                <w:ins w:id="13714" w:author="24.501_CR6193R1_(Rel-18)_GMEC" w:date="2024-06-15T08:54:00Z"/>
                <w:rFonts w:cs="Arial"/>
                <w:sz w:val="16"/>
                <w:szCs w:val="16"/>
              </w:rPr>
            </w:pPr>
            <w:ins w:id="13715" w:author="24.501_CR6193R1_(Rel-18)_GMEC" w:date="2024-06-15T08:54: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BA7EAC" w14:textId="5502125F" w:rsidR="00E45B5C" w:rsidRDefault="00E45B5C" w:rsidP="0025060E">
            <w:pPr>
              <w:overflowPunct/>
              <w:autoSpaceDE/>
              <w:autoSpaceDN/>
              <w:adjustRightInd/>
              <w:spacing w:after="0"/>
              <w:jc w:val="center"/>
              <w:textAlignment w:val="auto"/>
              <w:rPr>
                <w:ins w:id="13716" w:author="24.501_CR6193R1_(Rel-18)_GMEC" w:date="2024-06-15T08:54:00Z"/>
                <w:rFonts w:ascii="Arial" w:hAnsi="Arial" w:cs="Arial"/>
                <w:sz w:val="16"/>
                <w:szCs w:val="16"/>
              </w:rPr>
            </w:pPr>
            <w:ins w:id="13717" w:author="24.501_CR6193R1_(Rel-18)_GMEC" w:date="2024-06-15T08:54:00Z">
              <w:r>
                <w:rPr>
                  <w:rFonts w:ascii="Arial" w:hAnsi="Arial" w:cs="Arial"/>
                  <w:sz w:val="16"/>
                  <w:szCs w:val="16"/>
                </w:rPr>
                <w:t>CP-241179</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9A43A1" w14:textId="06C4842B" w:rsidR="00E45B5C" w:rsidRDefault="00E45B5C" w:rsidP="00294B40">
            <w:pPr>
              <w:pStyle w:val="TAL"/>
              <w:rPr>
                <w:ins w:id="13718" w:author="24.501_CR6193R1_(Rel-18)_GMEC" w:date="2024-06-15T08:54:00Z"/>
                <w:rFonts w:cs="Arial"/>
                <w:sz w:val="16"/>
                <w:szCs w:val="16"/>
              </w:rPr>
            </w:pPr>
            <w:ins w:id="13719" w:author="24.501_CR6193R1_(Rel-18)_GMEC" w:date="2024-06-15T08:54:00Z">
              <w:r>
                <w:rPr>
                  <w:rFonts w:cs="Arial"/>
                  <w:sz w:val="16"/>
                  <w:szCs w:val="16"/>
                </w:rPr>
                <w:t>6193</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216BB5" w14:textId="3C0F09D0" w:rsidR="00E45B5C" w:rsidRDefault="00E45B5C" w:rsidP="00294B40">
            <w:pPr>
              <w:pStyle w:val="TAL"/>
              <w:rPr>
                <w:ins w:id="13720" w:author="24.501_CR6193R1_(Rel-18)_GMEC" w:date="2024-06-15T08:54:00Z"/>
                <w:rFonts w:cs="Arial"/>
                <w:sz w:val="16"/>
                <w:szCs w:val="16"/>
              </w:rPr>
            </w:pPr>
            <w:ins w:id="13721" w:author="24.501_CR6193R1_(Rel-18)_GMEC" w:date="2024-06-15T08:54: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2DA7AA" w14:textId="27F84023" w:rsidR="00E45B5C" w:rsidRDefault="00E45B5C" w:rsidP="00294B40">
            <w:pPr>
              <w:pStyle w:val="TOC3"/>
              <w:rPr>
                <w:ins w:id="13722" w:author="24.501_CR6193R1_(Rel-18)_GMEC" w:date="2024-06-15T08:54:00Z"/>
                <w:rFonts w:ascii="Arial" w:hAnsi="Arial" w:cs="Arial"/>
                <w:sz w:val="16"/>
                <w:szCs w:val="16"/>
              </w:rPr>
            </w:pPr>
            <w:ins w:id="13723" w:author="24.501_CR6193R1_(Rel-18)_GMEC" w:date="2024-06-15T08:54: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860557" w14:textId="79C154CE" w:rsidR="00E45B5C" w:rsidRDefault="00E45B5C" w:rsidP="00294B40">
            <w:pPr>
              <w:pStyle w:val="TAL"/>
              <w:rPr>
                <w:ins w:id="13724" w:author="24.501_CR6193R1_(Rel-18)_GMEC" w:date="2024-06-15T08:54:00Z"/>
                <w:rFonts w:cs="Arial"/>
                <w:snapToGrid w:val="0"/>
                <w:sz w:val="16"/>
                <w:szCs w:val="16"/>
                <w:lang w:eastAsia="en-US"/>
              </w:rPr>
            </w:pPr>
            <w:ins w:id="13725" w:author="24.501_CR6193R1_(Rel-18)_GMEC" w:date="2024-06-15T08:54:00Z">
              <w:r>
                <w:rPr>
                  <w:rFonts w:cs="Arial"/>
                  <w:snapToGrid w:val="0"/>
                  <w:sz w:val="16"/>
                  <w:szCs w:val="16"/>
                  <w:lang w:eastAsia="en-US"/>
                </w:rPr>
                <w:t>Correction to the inclusion condition of extended LADN information</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87D09D" w14:textId="08DF57BA" w:rsidR="00E45B5C" w:rsidRDefault="00E45B5C" w:rsidP="00294B40">
            <w:pPr>
              <w:pStyle w:val="TAL"/>
              <w:rPr>
                <w:ins w:id="13726" w:author="24.501_CR6193R1_(Rel-18)_GMEC" w:date="2024-06-15T08:54:00Z"/>
                <w:rFonts w:cs="Arial"/>
                <w:snapToGrid w:val="0"/>
                <w:sz w:val="16"/>
                <w:szCs w:val="16"/>
                <w:lang w:eastAsia="en-US"/>
              </w:rPr>
            </w:pPr>
            <w:ins w:id="13727" w:author="24.501_CR6193R1_(Rel-18)_GMEC" w:date="2024-06-15T08:54:00Z">
              <w:r>
                <w:rPr>
                  <w:rFonts w:cs="Arial"/>
                  <w:snapToGrid w:val="0"/>
                  <w:sz w:val="16"/>
                  <w:szCs w:val="16"/>
                  <w:lang w:eastAsia="en-US"/>
                </w:rPr>
                <w:t>18.7.0</w:t>
              </w:r>
            </w:ins>
          </w:p>
        </w:tc>
      </w:tr>
      <w:tr w:rsidR="007C0C7A" w:rsidRPr="000D299B" w14:paraId="14F31E46" w14:textId="77777777" w:rsidTr="00ED54B1">
        <w:trPr>
          <w:ins w:id="13728" w:author="24.501_CR6194R1_(Rel-18)_GMEC" w:date="2024-06-15T09:01: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2BC1083" w14:textId="4DDD1974" w:rsidR="007C0C7A" w:rsidRDefault="007C0C7A" w:rsidP="00294B40">
            <w:pPr>
              <w:pStyle w:val="TAC"/>
              <w:rPr>
                <w:ins w:id="13729" w:author="24.501_CR6194R1_(Rel-18)_GMEC" w:date="2024-06-15T09:01:00Z"/>
                <w:rFonts w:cs="Arial"/>
                <w:sz w:val="16"/>
                <w:szCs w:val="16"/>
              </w:rPr>
            </w:pPr>
            <w:ins w:id="13730" w:author="24.501_CR6194R1_(Rel-18)_GMEC" w:date="2024-06-15T09:01: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D21BA1" w14:textId="36264F8F" w:rsidR="007C0C7A" w:rsidRDefault="007C0C7A" w:rsidP="00294B40">
            <w:pPr>
              <w:pStyle w:val="TAC"/>
              <w:rPr>
                <w:ins w:id="13731" w:author="24.501_CR6194R1_(Rel-18)_GMEC" w:date="2024-06-15T09:01:00Z"/>
                <w:rFonts w:cs="Arial"/>
                <w:sz w:val="16"/>
                <w:szCs w:val="16"/>
              </w:rPr>
            </w:pPr>
            <w:ins w:id="13732" w:author="24.501_CR6194R1_(Rel-18)_GMEC" w:date="2024-06-15T09:01: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7A9F25" w14:textId="74639064" w:rsidR="007C0C7A" w:rsidRDefault="007C0C7A" w:rsidP="0025060E">
            <w:pPr>
              <w:overflowPunct/>
              <w:autoSpaceDE/>
              <w:autoSpaceDN/>
              <w:adjustRightInd/>
              <w:spacing w:after="0"/>
              <w:jc w:val="center"/>
              <w:textAlignment w:val="auto"/>
              <w:rPr>
                <w:ins w:id="13733" w:author="24.501_CR6194R1_(Rel-18)_GMEC" w:date="2024-06-15T09:01:00Z"/>
                <w:rFonts w:ascii="Arial" w:hAnsi="Arial" w:cs="Arial"/>
                <w:sz w:val="16"/>
                <w:szCs w:val="16"/>
              </w:rPr>
            </w:pPr>
            <w:ins w:id="13734" w:author="24.501_CR6194R1_(Rel-18)_GMEC" w:date="2024-06-15T09:01:00Z">
              <w:r>
                <w:rPr>
                  <w:rFonts w:ascii="Arial" w:hAnsi="Arial" w:cs="Arial"/>
                  <w:sz w:val="16"/>
                  <w:szCs w:val="16"/>
                </w:rPr>
                <w:t>CP-241179</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382CFE" w14:textId="76C6E14F" w:rsidR="007C0C7A" w:rsidRDefault="007C0C7A" w:rsidP="00294B40">
            <w:pPr>
              <w:pStyle w:val="TAL"/>
              <w:rPr>
                <w:ins w:id="13735" w:author="24.501_CR6194R1_(Rel-18)_GMEC" w:date="2024-06-15T09:01:00Z"/>
                <w:rFonts w:cs="Arial"/>
                <w:sz w:val="16"/>
                <w:szCs w:val="16"/>
              </w:rPr>
            </w:pPr>
            <w:ins w:id="13736" w:author="24.501_CR6194R1_(Rel-18)_GMEC" w:date="2024-06-15T09:01:00Z">
              <w:r>
                <w:rPr>
                  <w:rFonts w:cs="Arial"/>
                  <w:sz w:val="16"/>
                  <w:szCs w:val="16"/>
                </w:rPr>
                <w:t>6194</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22DFB5" w14:textId="46BE9506" w:rsidR="007C0C7A" w:rsidRDefault="007C0C7A" w:rsidP="00294B40">
            <w:pPr>
              <w:pStyle w:val="TAL"/>
              <w:rPr>
                <w:ins w:id="13737" w:author="24.501_CR6194R1_(Rel-18)_GMEC" w:date="2024-06-15T09:01:00Z"/>
                <w:rFonts w:cs="Arial"/>
                <w:sz w:val="16"/>
                <w:szCs w:val="16"/>
              </w:rPr>
            </w:pPr>
            <w:ins w:id="13738" w:author="24.501_CR6194R1_(Rel-18)_GMEC" w:date="2024-06-15T09:01: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ECF343" w14:textId="1867F4CD" w:rsidR="007C0C7A" w:rsidRDefault="007C0C7A" w:rsidP="00294B40">
            <w:pPr>
              <w:pStyle w:val="TOC3"/>
              <w:rPr>
                <w:ins w:id="13739" w:author="24.501_CR6194R1_(Rel-18)_GMEC" w:date="2024-06-15T09:01:00Z"/>
                <w:rFonts w:ascii="Arial" w:hAnsi="Arial" w:cs="Arial"/>
                <w:sz w:val="16"/>
                <w:szCs w:val="16"/>
              </w:rPr>
            </w:pPr>
            <w:ins w:id="13740" w:author="24.501_CR6194R1_(Rel-18)_GMEC" w:date="2024-06-15T09:01: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3D4507" w14:textId="67272C58" w:rsidR="007C0C7A" w:rsidRDefault="007C0C7A" w:rsidP="00294B40">
            <w:pPr>
              <w:pStyle w:val="TAL"/>
              <w:rPr>
                <w:ins w:id="13741" w:author="24.501_CR6194R1_(Rel-18)_GMEC" w:date="2024-06-15T09:01:00Z"/>
                <w:rFonts w:cs="Arial"/>
                <w:snapToGrid w:val="0"/>
                <w:sz w:val="16"/>
                <w:szCs w:val="16"/>
                <w:lang w:eastAsia="en-US"/>
              </w:rPr>
            </w:pPr>
            <w:ins w:id="13742" w:author="24.501_CR6194R1_(Rel-18)_GMEC" w:date="2024-06-15T09:01:00Z">
              <w:r>
                <w:rPr>
                  <w:rFonts w:cs="Arial"/>
                  <w:snapToGrid w:val="0"/>
                  <w:sz w:val="16"/>
                  <w:szCs w:val="16"/>
                  <w:lang w:eastAsia="en-US"/>
                </w:rPr>
                <w:t>Correction to the wrong message name for LADN information</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8E08C3" w14:textId="64DD1DEF" w:rsidR="007C0C7A" w:rsidRDefault="007C0C7A" w:rsidP="00294B40">
            <w:pPr>
              <w:pStyle w:val="TAL"/>
              <w:rPr>
                <w:ins w:id="13743" w:author="24.501_CR6194R1_(Rel-18)_GMEC" w:date="2024-06-15T09:01:00Z"/>
                <w:rFonts w:cs="Arial"/>
                <w:snapToGrid w:val="0"/>
                <w:sz w:val="16"/>
                <w:szCs w:val="16"/>
                <w:lang w:eastAsia="en-US"/>
              </w:rPr>
            </w:pPr>
            <w:ins w:id="13744" w:author="24.501_CR6194R1_(Rel-18)_GMEC" w:date="2024-06-15T09:01:00Z">
              <w:r>
                <w:rPr>
                  <w:rFonts w:cs="Arial"/>
                  <w:snapToGrid w:val="0"/>
                  <w:sz w:val="16"/>
                  <w:szCs w:val="16"/>
                  <w:lang w:eastAsia="en-US"/>
                </w:rPr>
                <w:t>18.7.0</w:t>
              </w:r>
            </w:ins>
          </w:p>
        </w:tc>
      </w:tr>
      <w:tr w:rsidR="00450B7E" w:rsidRPr="000D299B" w14:paraId="7E84EF07" w14:textId="77777777" w:rsidTr="00ED54B1">
        <w:trPr>
          <w:ins w:id="13745" w:author="24.501_CR6219R1_(Rel-18)_GMEC" w:date="2024-06-15T09:12: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801BE16" w14:textId="4CD2ED3B" w:rsidR="00450B7E" w:rsidRDefault="00450B7E" w:rsidP="00294B40">
            <w:pPr>
              <w:pStyle w:val="TAC"/>
              <w:rPr>
                <w:ins w:id="13746" w:author="24.501_CR6219R1_(Rel-18)_GMEC" w:date="2024-06-15T09:12:00Z"/>
                <w:rFonts w:cs="Arial"/>
                <w:sz w:val="16"/>
                <w:szCs w:val="16"/>
              </w:rPr>
            </w:pPr>
            <w:ins w:id="13747" w:author="24.501_CR6219R1_(Rel-18)_GMEC" w:date="2024-06-15T09:12: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E62CA7" w14:textId="52E3DCDB" w:rsidR="00450B7E" w:rsidRDefault="00450B7E" w:rsidP="00294B40">
            <w:pPr>
              <w:pStyle w:val="TAC"/>
              <w:rPr>
                <w:ins w:id="13748" w:author="24.501_CR6219R1_(Rel-18)_GMEC" w:date="2024-06-15T09:12:00Z"/>
                <w:rFonts w:cs="Arial"/>
                <w:sz w:val="16"/>
                <w:szCs w:val="16"/>
              </w:rPr>
            </w:pPr>
            <w:ins w:id="13749" w:author="24.501_CR6219R1_(Rel-18)_GMEC" w:date="2024-06-15T09:12: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4BFAA1" w14:textId="0EAFC587" w:rsidR="00450B7E" w:rsidRDefault="00450B7E" w:rsidP="0025060E">
            <w:pPr>
              <w:overflowPunct/>
              <w:autoSpaceDE/>
              <w:autoSpaceDN/>
              <w:adjustRightInd/>
              <w:spacing w:after="0"/>
              <w:jc w:val="center"/>
              <w:textAlignment w:val="auto"/>
              <w:rPr>
                <w:ins w:id="13750" w:author="24.501_CR6219R1_(Rel-18)_GMEC" w:date="2024-06-15T09:12:00Z"/>
                <w:rFonts w:ascii="Arial" w:hAnsi="Arial" w:cs="Arial"/>
                <w:sz w:val="16"/>
                <w:szCs w:val="16"/>
              </w:rPr>
            </w:pPr>
            <w:ins w:id="13751" w:author="24.501_CR6219R1_(Rel-18)_GMEC" w:date="2024-06-15T09:12:00Z">
              <w:r>
                <w:rPr>
                  <w:rFonts w:ascii="Arial" w:hAnsi="Arial" w:cs="Arial"/>
                  <w:sz w:val="16"/>
                  <w:szCs w:val="16"/>
                </w:rPr>
                <w:t>CP-241179</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DAC4E8" w14:textId="0A9C9108" w:rsidR="00450B7E" w:rsidRDefault="00450B7E" w:rsidP="00294B40">
            <w:pPr>
              <w:pStyle w:val="TAL"/>
              <w:rPr>
                <w:ins w:id="13752" w:author="24.501_CR6219R1_(Rel-18)_GMEC" w:date="2024-06-15T09:12:00Z"/>
                <w:rFonts w:cs="Arial"/>
                <w:sz w:val="16"/>
                <w:szCs w:val="16"/>
              </w:rPr>
            </w:pPr>
            <w:ins w:id="13753" w:author="24.501_CR6219R1_(Rel-18)_GMEC" w:date="2024-06-15T09:12:00Z">
              <w:r>
                <w:rPr>
                  <w:rFonts w:cs="Arial"/>
                  <w:sz w:val="16"/>
                  <w:szCs w:val="16"/>
                </w:rPr>
                <w:t>6219</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C0F0FD" w14:textId="3374A0B8" w:rsidR="00450B7E" w:rsidRDefault="00450B7E" w:rsidP="00294B40">
            <w:pPr>
              <w:pStyle w:val="TAL"/>
              <w:rPr>
                <w:ins w:id="13754" w:author="24.501_CR6219R1_(Rel-18)_GMEC" w:date="2024-06-15T09:12:00Z"/>
                <w:rFonts w:cs="Arial"/>
                <w:sz w:val="16"/>
                <w:szCs w:val="16"/>
              </w:rPr>
            </w:pPr>
            <w:ins w:id="13755" w:author="24.501_CR6219R1_(Rel-18)_GMEC" w:date="2024-06-15T09:12: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EA0BA8" w14:textId="1C469142" w:rsidR="00450B7E" w:rsidRDefault="00450B7E" w:rsidP="00294B40">
            <w:pPr>
              <w:pStyle w:val="TOC3"/>
              <w:rPr>
                <w:ins w:id="13756" w:author="24.501_CR6219R1_(Rel-18)_GMEC" w:date="2024-06-15T09:12:00Z"/>
                <w:rFonts w:ascii="Arial" w:hAnsi="Arial" w:cs="Arial"/>
                <w:sz w:val="16"/>
                <w:szCs w:val="16"/>
              </w:rPr>
            </w:pPr>
            <w:ins w:id="13757" w:author="24.501_CR6219R1_(Rel-18)_GMEC" w:date="2024-06-15T09:12: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CDD52B" w14:textId="5A3F3F5B" w:rsidR="00450B7E" w:rsidRDefault="00450B7E" w:rsidP="00294B40">
            <w:pPr>
              <w:pStyle w:val="TAL"/>
              <w:rPr>
                <w:ins w:id="13758" w:author="24.501_CR6219R1_(Rel-18)_GMEC" w:date="2024-06-15T09:12:00Z"/>
                <w:rFonts w:cs="Arial"/>
                <w:snapToGrid w:val="0"/>
                <w:sz w:val="16"/>
                <w:szCs w:val="16"/>
                <w:lang w:eastAsia="en-US"/>
              </w:rPr>
            </w:pPr>
            <w:ins w:id="13759" w:author="24.501_CR6219R1_(Rel-18)_GMEC" w:date="2024-06-15T09:12:00Z">
              <w:r>
                <w:rPr>
                  <w:rFonts w:cs="Arial"/>
                  <w:snapToGrid w:val="0"/>
                  <w:sz w:val="16"/>
                  <w:szCs w:val="16"/>
                  <w:lang w:eastAsia="en-US"/>
                </w:rPr>
                <w:t>Clarification of ambiguous statement for LADN</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77A1BE" w14:textId="476E709B" w:rsidR="00450B7E" w:rsidRDefault="00450B7E" w:rsidP="00294B40">
            <w:pPr>
              <w:pStyle w:val="TAL"/>
              <w:rPr>
                <w:ins w:id="13760" w:author="24.501_CR6219R1_(Rel-18)_GMEC" w:date="2024-06-15T09:12:00Z"/>
                <w:rFonts w:cs="Arial"/>
                <w:snapToGrid w:val="0"/>
                <w:sz w:val="16"/>
                <w:szCs w:val="16"/>
                <w:lang w:eastAsia="en-US"/>
              </w:rPr>
            </w:pPr>
            <w:ins w:id="13761" w:author="24.501_CR6219R1_(Rel-18)_GMEC" w:date="2024-06-15T09:12:00Z">
              <w:r>
                <w:rPr>
                  <w:rFonts w:cs="Arial"/>
                  <w:snapToGrid w:val="0"/>
                  <w:sz w:val="16"/>
                  <w:szCs w:val="16"/>
                  <w:lang w:eastAsia="en-US"/>
                </w:rPr>
                <w:t>18.7.0</w:t>
              </w:r>
            </w:ins>
          </w:p>
        </w:tc>
      </w:tr>
      <w:tr w:rsidR="003F7740" w:rsidRPr="000D299B" w14:paraId="45CE57AB" w14:textId="77777777" w:rsidTr="00ED54B1">
        <w:trPr>
          <w:ins w:id="13762" w:author="24.501_CR6182R1_(Rel-18)_TEI18" w:date="2024-06-15T09:16: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662B452" w14:textId="1806089A" w:rsidR="003F7740" w:rsidRDefault="003F7740" w:rsidP="00294B40">
            <w:pPr>
              <w:pStyle w:val="TAC"/>
              <w:rPr>
                <w:ins w:id="13763" w:author="24.501_CR6182R1_(Rel-18)_TEI18" w:date="2024-06-15T09:16:00Z"/>
                <w:rFonts w:cs="Arial"/>
                <w:sz w:val="16"/>
                <w:szCs w:val="16"/>
              </w:rPr>
            </w:pPr>
            <w:ins w:id="13764" w:author="24.501_CR6182R1_(Rel-18)_TEI18" w:date="2024-06-15T09:16: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AC7280" w14:textId="3A84A861" w:rsidR="003F7740" w:rsidRDefault="003F7740" w:rsidP="00294B40">
            <w:pPr>
              <w:pStyle w:val="TAC"/>
              <w:rPr>
                <w:ins w:id="13765" w:author="24.501_CR6182R1_(Rel-18)_TEI18" w:date="2024-06-15T09:16:00Z"/>
                <w:rFonts w:cs="Arial"/>
                <w:sz w:val="16"/>
                <w:szCs w:val="16"/>
              </w:rPr>
            </w:pPr>
            <w:ins w:id="13766" w:author="24.501_CR6182R1_(Rel-18)_TEI18" w:date="2024-06-15T09:16: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B161A0" w14:textId="18D5D461" w:rsidR="003F7740" w:rsidRDefault="003F7740" w:rsidP="0025060E">
            <w:pPr>
              <w:overflowPunct/>
              <w:autoSpaceDE/>
              <w:autoSpaceDN/>
              <w:adjustRightInd/>
              <w:spacing w:after="0"/>
              <w:jc w:val="center"/>
              <w:textAlignment w:val="auto"/>
              <w:rPr>
                <w:ins w:id="13767" w:author="24.501_CR6182R1_(Rel-18)_TEI18" w:date="2024-06-15T09:16:00Z"/>
                <w:rFonts w:ascii="Arial" w:hAnsi="Arial" w:cs="Arial"/>
                <w:sz w:val="16"/>
                <w:szCs w:val="16"/>
              </w:rPr>
            </w:pPr>
            <w:ins w:id="13768" w:author="24.501_CR6182R1_(Rel-18)_TEI18" w:date="2024-06-15T09:16:00Z">
              <w:r>
                <w:rPr>
                  <w:rFonts w:ascii="Arial" w:hAnsi="Arial" w:cs="Arial"/>
                  <w:sz w:val="16"/>
                  <w:szCs w:val="16"/>
                </w:rPr>
                <w:t>CP-241165</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FB421E" w14:textId="0E3C6011" w:rsidR="003F7740" w:rsidRDefault="003F7740" w:rsidP="00294B40">
            <w:pPr>
              <w:pStyle w:val="TAL"/>
              <w:rPr>
                <w:ins w:id="13769" w:author="24.501_CR6182R1_(Rel-18)_TEI18" w:date="2024-06-15T09:16:00Z"/>
                <w:rFonts w:cs="Arial"/>
                <w:sz w:val="16"/>
                <w:szCs w:val="16"/>
              </w:rPr>
            </w:pPr>
            <w:ins w:id="13770" w:author="24.501_CR6182R1_(Rel-18)_TEI18" w:date="2024-06-15T09:16:00Z">
              <w:r>
                <w:rPr>
                  <w:rFonts w:cs="Arial"/>
                  <w:sz w:val="16"/>
                  <w:szCs w:val="16"/>
                </w:rPr>
                <w:t>6182</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2450A3" w14:textId="3D3E22F3" w:rsidR="003F7740" w:rsidRDefault="003F7740" w:rsidP="00294B40">
            <w:pPr>
              <w:pStyle w:val="TAL"/>
              <w:rPr>
                <w:ins w:id="13771" w:author="24.501_CR6182R1_(Rel-18)_TEI18" w:date="2024-06-15T09:16:00Z"/>
                <w:rFonts w:cs="Arial"/>
                <w:sz w:val="16"/>
                <w:szCs w:val="16"/>
              </w:rPr>
            </w:pPr>
            <w:ins w:id="13772" w:author="24.501_CR6182R1_(Rel-18)_TEI18" w:date="2024-06-15T09:16: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3671F4" w14:textId="13CF95A7" w:rsidR="003F7740" w:rsidRDefault="003F7740" w:rsidP="00294B40">
            <w:pPr>
              <w:pStyle w:val="TOC3"/>
              <w:rPr>
                <w:ins w:id="13773" w:author="24.501_CR6182R1_(Rel-18)_TEI18" w:date="2024-06-15T09:16:00Z"/>
                <w:rFonts w:ascii="Arial" w:hAnsi="Arial" w:cs="Arial"/>
                <w:sz w:val="16"/>
                <w:szCs w:val="16"/>
              </w:rPr>
            </w:pPr>
            <w:ins w:id="13774" w:author="24.501_CR6182R1_(Rel-18)_TEI18" w:date="2024-06-15T09:16: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BE7755" w14:textId="1DACE530" w:rsidR="003F7740" w:rsidRDefault="003F7740" w:rsidP="00294B40">
            <w:pPr>
              <w:pStyle w:val="TAL"/>
              <w:rPr>
                <w:ins w:id="13775" w:author="24.501_CR6182R1_(Rel-18)_TEI18" w:date="2024-06-15T09:16:00Z"/>
                <w:rFonts w:cs="Arial"/>
                <w:snapToGrid w:val="0"/>
                <w:sz w:val="16"/>
                <w:szCs w:val="16"/>
                <w:lang w:eastAsia="en-US"/>
              </w:rPr>
            </w:pPr>
            <w:ins w:id="13776" w:author="24.501_CR6182R1_(Rel-18)_TEI18" w:date="2024-06-15T09:16:00Z">
              <w:r>
                <w:rPr>
                  <w:rFonts w:cs="Arial"/>
                  <w:snapToGrid w:val="0"/>
                  <w:sz w:val="16"/>
                  <w:szCs w:val="16"/>
                  <w:lang w:eastAsia="en-US"/>
                </w:rPr>
                <w:t>Clarification of ANDSP and URSP coding</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F4BB9E" w14:textId="0CE11AC9" w:rsidR="003F7740" w:rsidRDefault="003F7740" w:rsidP="00294B40">
            <w:pPr>
              <w:pStyle w:val="TAL"/>
              <w:rPr>
                <w:ins w:id="13777" w:author="24.501_CR6182R1_(Rel-18)_TEI18" w:date="2024-06-15T09:16:00Z"/>
                <w:rFonts w:cs="Arial"/>
                <w:snapToGrid w:val="0"/>
                <w:sz w:val="16"/>
                <w:szCs w:val="16"/>
                <w:lang w:eastAsia="en-US"/>
              </w:rPr>
            </w:pPr>
            <w:ins w:id="13778" w:author="24.501_CR6182R1_(Rel-18)_TEI18" w:date="2024-06-15T09:16:00Z">
              <w:r>
                <w:rPr>
                  <w:rFonts w:cs="Arial"/>
                  <w:snapToGrid w:val="0"/>
                  <w:sz w:val="16"/>
                  <w:szCs w:val="16"/>
                  <w:lang w:eastAsia="en-US"/>
                </w:rPr>
                <w:t>18.7.0</w:t>
              </w:r>
            </w:ins>
          </w:p>
        </w:tc>
      </w:tr>
      <w:tr w:rsidR="002C24AC" w:rsidRPr="000D299B" w14:paraId="33A8F290" w14:textId="77777777" w:rsidTr="00ED54B1">
        <w:trPr>
          <w:ins w:id="13779" w:author="24.501_CR6195R1_(Rel-18)_TEI18" w:date="2024-06-15T09:18: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A9D54CB" w14:textId="736E4FE8" w:rsidR="002C24AC" w:rsidRDefault="002C24AC" w:rsidP="00294B40">
            <w:pPr>
              <w:pStyle w:val="TAC"/>
              <w:rPr>
                <w:ins w:id="13780" w:author="24.501_CR6195R1_(Rel-18)_TEI18" w:date="2024-06-15T09:18:00Z"/>
                <w:rFonts w:cs="Arial"/>
                <w:sz w:val="16"/>
                <w:szCs w:val="16"/>
              </w:rPr>
            </w:pPr>
            <w:ins w:id="13781" w:author="24.501_CR6195R1_(Rel-18)_TEI18" w:date="2024-06-15T09:18: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CAD473" w14:textId="69FC7010" w:rsidR="002C24AC" w:rsidRDefault="002C24AC" w:rsidP="00294B40">
            <w:pPr>
              <w:pStyle w:val="TAC"/>
              <w:rPr>
                <w:ins w:id="13782" w:author="24.501_CR6195R1_(Rel-18)_TEI18" w:date="2024-06-15T09:18:00Z"/>
                <w:rFonts w:cs="Arial"/>
                <w:sz w:val="16"/>
                <w:szCs w:val="16"/>
              </w:rPr>
            </w:pPr>
            <w:ins w:id="13783" w:author="24.501_CR6195R1_(Rel-18)_TEI18" w:date="2024-06-15T09:18: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451E69" w14:textId="22DBA438" w:rsidR="002C24AC" w:rsidRDefault="002C24AC" w:rsidP="0025060E">
            <w:pPr>
              <w:overflowPunct/>
              <w:autoSpaceDE/>
              <w:autoSpaceDN/>
              <w:adjustRightInd/>
              <w:spacing w:after="0"/>
              <w:jc w:val="center"/>
              <w:textAlignment w:val="auto"/>
              <w:rPr>
                <w:ins w:id="13784" w:author="24.501_CR6195R1_(Rel-18)_TEI18" w:date="2024-06-15T09:18:00Z"/>
                <w:rFonts w:ascii="Arial" w:hAnsi="Arial" w:cs="Arial"/>
                <w:sz w:val="16"/>
                <w:szCs w:val="16"/>
              </w:rPr>
            </w:pPr>
            <w:ins w:id="13785" w:author="24.501_CR6195R1_(Rel-18)_TEI18" w:date="2024-06-15T09:18:00Z">
              <w:r>
                <w:rPr>
                  <w:rFonts w:ascii="Arial" w:hAnsi="Arial" w:cs="Arial"/>
                  <w:sz w:val="16"/>
                  <w:szCs w:val="16"/>
                </w:rPr>
                <w:t>CP-241199</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AC8BCB" w14:textId="14640E86" w:rsidR="002C24AC" w:rsidRDefault="002C24AC" w:rsidP="00294B40">
            <w:pPr>
              <w:pStyle w:val="TAL"/>
              <w:rPr>
                <w:ins w:id="13786" w:author="24.501_CR6195R1_(Rel-18)_TEI18" w:date="2024-06-15T09:18:00Z"/>
                <w:rFonts w:cs="Arial"/>
                <w:sz w:val="16"/>
                <w:szCs w:val="16"/>
              </w:rPr>
            </w:pPr>
            <w:ins w:id="13787" w:author="24.501_CR6195R1_(Rel-18)_TEI18" w:date="2024-06-15T09:18:00Z">
              <w:r>
                <w:rPr>
                  <w:rFonts w:cs="Arial"/>
                  <w:sz w:val="16"/>
                  <w:szCs w:val="16"/>
                </w:rPr>
                <w:t>6195</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7BC8EF" w14:textId="5D8DF60E" w:rsidR="002C24AC" w:rsidRDefault="002C24AC" w:rsidP="00294B40">
            <w:pPr>
              <w:pStyle w:val="TAL"/>
              <w:rPr>
                <w:ins w:id="13788" w:author="24.501_CR6195R1_(Rel-18)_TEI18" w:date="2024-06-15T09:18:00Z"/>
                <w:rFonts w:cs="Arial"/>
                <w:sz w:val="16"/>
                <w:szCs w:val="16"/>
              </w:rPr>
            </w:pPr>
            <w:ins w:id="13789" w:author="24.501_CR6195R1_(Rel-18)_TEI18" w:date="2024-06-15T09:18: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D838AB" w14:textId="2A256CF3" w:rsidR="002C24AC" w:rsidRDefault="002C24AC" w:rsidP="00294B40">
            <w:pPr>
              <w:pStyle w:val="TOC3"/>
              <w:rPr>
                <w:ins w:id="13790" w:author="24.501_CR6195R1_(Rel-18)_TEI18" w:date="2024-06-15T09:18:00Z"/>
                <w:rFonts w:ascii="Arial" w:hAnsi="Arial" w:cs="Arial"/>
                <w:sz w:val="16"/>
                <w:szCs w:val="16"/>
              </w:rPr>
            </w:pPr>
            <w:ins w:id="13791" w:author="24.501_CR6195R1_(Rel-18)_TEI18" w:date="2024-06-15T09:18: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02A24F" w14:textId="444C7A74" w:rsidR="002C24AC" w:rsidRDefault="002C24AC" w:rsidP="00294B40">
            <w:pPr>
              <w:pStyle w:val="TAL"/>
              <w:rPr>
                <w:ins w:id="13792" w:author="24.501_CR6195R1_(Rel-18)_TEI18" w:date="2024-06-15T09:18:00Z"/>
                <w:rFonts w:cs="Arial"/>
                <w:snapToGrid w:val="0"/>
                <w:sz w:val="16"/>
                <w:szCs w:val="16"/>
                <w:lang w:eastAsia="en-US"/>
              </w:rPr>
            </w:pPr>
            <w:ins w:id="13793" w:author="24.501_CR6195R1_(Rel-18)_TEI18" w:date="2024-06-15T09:18:00Z">
              <w:r>
                <w:rPr>
                  <w:rFonts w:cs="Arial"/>
                  <w:snapToGrid w:val="0"/>
                  <w:sz w:val="16"/>
                  <w:szCs w:val="16"/>
                  <w:lang w:eastAsia="en-US"/>
                </w:rPr>
                <w:t>Add abbreviation for ABBA</w:t>
              </w:r>
            </w:ins>
            <w:ins w:id="13794" w:author="24.501_CR6237_(Rel-18)_5GProtoc18" w:date="2024-06-15T16:22:00Z">
              <w:r w:rsidR="007B3F89">
                <w:rPr>
                  <w:rFonts w:cs="Arial"/>
                  <w:snapToGrid w:val="0"/>
                  <w:sz w:val="16"/>
                  <w:szCs w:val="16"/>
                  <w:lang w:eastAsia="en-US"/>
                </w:rPr>
                <w:t>f</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196E4A" w14:textId="1691C311" w:rsidR="002C24AC" w:rsidRDefault="002C24AC" w:rsidP="00294B40">
            <w:pPr>
              <w:pStyle w:val="TAL"/>
              <w:rPr>
                <w:ins w:id="13795" w:author="24.501_CR6195R1_(Rel-18)_TEI18" w:date="2024-06-15T09:18:00Z"/>
                <w:rFonts w:cs="Arial"/>
                <w:snapToGrid w:val="0"/>
                <w:sz w:val="16"/>
                <w:szCs w:val="16"/>
                <w:lang w:eastAsia="en-US"/>
              </w:rPr>
            </w:pPr>
            <w:ins w:id="13796" w:author="24.501_CR6195R1_(Rel-18)_TEI18" w:date="2024-06-15T09:18:00Z">
              <w:r>
                <w:rPr>
                  <w:rFonts w:cs="Arial"/>
                  <w:snapToGrid w:val="0"/>
                  <w:sz w:val="16"/>
                  <w:szCs w:val="16"/>
                  <w:lang w:eastAsia="en-US"/>
                </w:rPr>
                <w:t>18.7.0</w:t>
              </w:r>
            </w:ins>
          </w:p>
        </w:tc>
      </w:tr>
      <w:tr w:rsidR="00700D15" w:rsidRPr="000D299B" w14:paraId="47601BBB" w14:textId="77777777" w:rsidTr="00ED54B1">
        <w:trPr>
          <w:ins w:id="13797" w:author="24.501_CR6197R1_(Rel-18)_TEI18" w:date="2024-06-15T09:19: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4289660" w14:textId="4D14BA63" w:rsidR="00700D15" w:rsidRDefault="00700D15" w:rsidP="00294B40">
            <w:pPr>
              <w:pStyle w:val="TAC"/>
              <w:rPr>
                <w:ins w:id="13798" w:author="24.501_CR6197R1_(Rel-18)_TEI18" w:date="2024-06-15T09:19:00Z"/>
                <w:rFonts w:cs="Arial"/>
                <w:sz w:val="16"/>
                <w:szCs w:val="16"/>
              </w:rPr>
            </w:pPr>
            <w:ins w:id="13799" w:author="24.501_CR6197R1_(Rel-18)_TEI18" w:date="2024-06-15T09:19: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1DCCED" w14:textId="2F3F3F8F" w:rsidR="00700D15" w:rsidRDefault="00700D15" w:rsidP="00294B40">
            <w:pPr>
              <w:pStyle w:val="TAC"/>
              <w:rPr>
                <w:ins w:id="13800" w:author="24.501_CR6197R1_(Rel-18)_TEI18" w:date="2024-06-15T09:19:00Z"/>
                <w:rFonts w:cs="Arial"/>
                <w:sz w:val="16"/>
                <w:szCs w:val="16"/>
              </w:rPr>
            </w:pPr>
            <w:ins w:id="13801" w:author="24.501_CR6197R1_(Rel-18)_TEI18" w:date="2024-06-15T09:19: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4B50BB" w14:textId="762E7E36" w:rsidR="00700D15" w:rsidRDefault="00700D15" w:rsidP="0025060E">
            <w:pPr>
              <w:overflowPunct/>
              <w:autoSpaceDE/>
              <w:autoSpaceDN/>
              <w:adjustRightInd/>
              <w:spacing w:after="0"/>
              <w:jc w:val="center"/>
              <w:textAlignment w:val="auto"/>
              <w:rPr>
                <w:ins w:id="13802" w:author="24.501_CR6197R1_(Rel-18)_TEI18" w:date="2024-06-15T09:19:00Z"/>
                <w:rFonts w:ascii="Arial" w:hAnsi="Arial" w:cs="Arial"/>
                <w:sz w:val="16"/>
                <w:szCs w:val="16"/>
              </w:rPr>
            </w:pPr>
            <w:ins w:id="13803" w:author="24.501_CR6197R1_(Rel-18)_TEI18" w:date="2024-06-15T09:19:00Z">
              <w:r>
                <w:rPr>
                  <w:rFonts w:ascii="Arial" w:hAnsi="Arial" w:cs="Arial"/>
                  <w:sz w:val="16"/>
                  <w:szCs w:val="16"/>
                </w:rPr>
                <w:t>CP-241199</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64C4FE" w14:textId="28761164" w:rsidR="00700D15" w:rsidRDefault="00700D15" w:rsidP="00294B40">
            <w:pPr>
              <w:pStyle w:val="TAL"/>
              <w:rPr>
                <w:ins w:id="13804" w:author="24.501_CR6197R1_(Rel-18)_TEI18" w:date="2024-06-15T09:19:00Z"/>
                <w:rFonts w:cs="Arial"/>
                <w:sz w:val="16"/>
                <w:szCs w:val="16"/>
              </w:rPr>
            </w:pPr>
            <w:ins w:id="13805" w:author="24.501_CR6197R1_(Rel-18)_TEI18" w:date="2024-06-15T09:19:00Z">
              <w:r>
                <w:rPr>
                  <w:rFonts w:cs="Arial"/>
                  <w:sz w:val="16"/>
                  <w:szCs w:val="16"/>
                </w:rPr>
                <w:t>6197</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E5FA72" w14:textId="5485E4E5" w:rsidR="00700D15" w:rsidRDefault="00700D15" w:rsidP="00294B40">
            <w:pPr>
              <w:pStyle w:val="TAL"/>
              <w:rPr>
                <w:ins w:id="13806" w:author="24.501_CR6197R1_(Rel-18)_TEI18" w:date="2024-06-15T09:19:00Z"/>
                <w:rFonts w:cs="Arial"/>
                <w:sz w:val="16"/>
                <w:szCs w:val="16"/>
              </w:rPr>
            </w:pPr>
            <w:ins w:id="13807" w:author="24.501_CR6197R1_(Rel-18)_TEI18" w:date="2024-06-15T09:19: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C5CDC5" w14:textId="2FAB0E8B" w:rsidR="00700D15" w:rsidRDefault="00700D15" w:rsidP="00294B40">
            <w:pPr>
              <w:pStyle w:val="TOC3"/>
              <w:rPr>
                <w:ins w:id="13808" w:author="24.501_CR6197R1_(Rel-18)_TEI18" w:date="2024-06-15T09:19:00Z"/>
                <w:rFonts w:ascii="Arial" w:hAnsi="Arial" w:cs="Arial"/>
                <w:sz w:val="16"/>
                <w:szCs w:val="16"/>
              </w:rPr>
            </w:pPr>
            <w:ins w:id="13809" w:author="24.501_CR6197R1_(Rel-18)_TEI18" w:date="2024-06-15T09:19:00Z">
              <w:r>
                <w:rPr>
                  <w:rFonts w:ascii="Arial" w:hAnsi="Arial" w:cs="Arial"/>
                  <w:sz w:val="16"/>
                  <w:szCs w:val="16"/>
                </w:rPr>
                <w:t>D</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73B6B1" w14:textId="5059ACCF" w:rsidR="00700D15" w:rsidRDefault="00700D15" w:rsidP="00294B40">
            <w:pPr>
              <w:pStyle w:val="TAL"/>
              <w:rPr>
                <w:ins w:id="13810" w:author="24.501_CR6197R1_(Rel-18)_TEI18" w:date="2024-06-15T09:19:00Z"/>
                <w:rFonts w:cs="Arial"/>
                <w:snapToGrid w:val="0"/>
                <w:sz w:val="16"/>
                <w:szCs w:val="16"/>
                <w:lang w:eastAsia="en-US"/>
              </w:rPr>
            </w:pPr>
            <w:ins w:id="13811" w:author="24.501_CR6197R1_(Rel-18)_TEI18" w:date="2024-06-15T09:19:00Z">
              <w:r>
                <w:rPr>
                  <w:rFonts w:cs="Arial"/>
                  <w:snapToGrid w:val="0"/>
                  <w:sz w:val="16"/>
                  <w:szCs w:val="16"/>
                  <w:lang w:eastAsia="en-US"/>
                </w:rPr>
                <w:t>Minor corrections</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3459A6" w14:textId="1B475186" w:rsidR="00700D15" w:rsidRDefault="00700D15" w:rsidP="00294B40">
            <w:pPr>
              <w:pStyle w:val="TAL"/>
              <w:rPr>
                <w:ins w:id="13812" w:author="24.501_CR6197R1_(Rel-18)_TEI18" w:date="2024-06-15T09:19:00Z"/>
                <w:rFonts w:cs="Arial"/>
                <w:snapToGrid w:val="0"/>
                <w:sz w:val="16"/>
                <w:szCs w:val="16"/>
                <w:lang w:eastAsia="en-US"/>
              </w:rPr>
            </w:pPr>
            <w:ins w:id="13813" w:author="24.501_CR6197R1_(Rel-18)_TEI18" w:date="2024-06-15T09:19:00Z">
              <w:r>
                <w:rPr>
                  <w:rFonts w:cs="Arial"/>
                  <w:snapToGrid w:val="0"/>
                  <w:sz w:val="16"/>
                  <w:szCs w:val="16"/>
                  <w:lang w:eastAsia="en-US"/>
                </w:rPr>
                <w:t>18.7.0</w:t>
              </w:r>
            </w:ins>
          </w:p>
        </w:tc>
      </w:tr>
      <w:tr w:rsidR="003873E1" w:rsidRPr="000D299B" w14:paraId="7445A8EB" w14:textId="77777777" w:rsidTr="00ED54B1">
        <w:trPr>
          <w:ins w:id="13814" w:author="24.501_CR6052R2_(Rel-18)_5GProtoc18" w:date="2024-06-15T09:23: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3BB580E" w14:textId="2F6E3AB4" w:rsidR="003873E1" w:rsidRDefault="003873E1" w:rsidP="00294B40">
            <w:pPr>
              <w:pStyle w:val="TAC"/>
              <w:rPr>
                <w:ins w:id="13815" w:author="24.501_CR6052R2_(Rel-18)_5GProtoc18" w:date="2024-06-15T09:23:00Z"/>
                <w:rFonts w:cs="Arial"/>
                <w:sz w:val="16"/>
                <w:szCs w:val="16"/>
              </w:rPr>
            </w:pPr>
            <w:ins w:id="13816" w:author="24.501_CR6052R2_(Rel-18)_5GProtoc18" w:date="2024-06-15T09:23: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2DE30E" w14:textId="32CEE4A2" w:rsidR="003873E1" w:rsidRDefault="003873E1" w:rsidP="00294B40">
            <w:pPr>
              <w:pStyle w:val="TAC"/>
              <w:rPr>
                <w:ins w:id="13817" w:author="24.501_CR6052R2_(Rel-18)_5GProtoc18" w:date="2024-06-15T09:23:00Z"/>
                <w:rFonts w:cs="Arial"/>
                <w:sz w:val="16"/>
                <w:szCs w:val="16"/>
              </w:rPr>
            </w:pPr>
            <w:ins w:id="13818" w:author="24.501_CR6052R2_(Rel-18)_5GProtoc18" w:date="2024-06-15T09:23: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6C855A" w14:textId="692B91A6" w:rsidR="003873E1" w:rsidRDefault="003873E1" w:rsidP="0025060E">
            <w:pPr>
              <w:overflowPunct/>
              <w:autoSpaceDE/>
              <w:autoSpaceDN/>
              <w:adjustRightInd/>
              <w:spacing w:after="0"/>
              <w:jc w:val="center"/>
              <w:textAlignment w:val="auto"/>
              <w:rPr>
                <w:ins w:id="13819" w:author="24.501_CR6052R2_(Rel-18)_5GProtoc18" w:date="2024-06-15T09:23:00Z"/>
                <w:rFonts w:ascii="Arial" w:hAnsi="Arial" w:cs="Arial"/>
                <w:sz w:val="16"/>
                <w:szCs w:val="16"/>
              </w:rPr>
            </w:pPr>
            <w:ins w:id="13820" w:author="24.501_CR6052R2_(Rel-18)_5GProtoc18" w:date="2024-06-15T09:23:00Z">
              <w:r>
                <w:rPr>
                  <w:rFonts w:ascii="Arial" w:hAnsi="Arial" w:cs="Arial"/>
                  <w:sz w:val="16"/>
                  <w:szCs w:val="16"/>
                </w:rPr>
                <w:t>CP-241161</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448B6F" w14:textId="4625DB24" w:rsidR="003873E1" w:rsidRDefault="003873E1" w:rsidP="00294B40">
            <w:pPr>
              <w:pStyle w:val="TAL"/>
              <w:rPr>
                <w:ins w:id="13821" w:author="24.501_CR6052R2_(Rel-18)_5GProtoc18" w:date="2024-06-15T09:23:00Z"/>
                <w:rFonts w:cs="Arial"/>
                <w:sz w:val="16"/>
                <w:szCs w:val="16"/>
              </w:rPr>
            </w:pPr>
            <w:ins w:id="13822" w:author="24.501_CR6052R2_(Rel-18)_5GProtoc18" w:date="2024-06-15T09:23:00Z">
              <w:r>
                <w:rPr>
                  <w:rFonts w:cs="Arial"/>
                  <w:sz w:val="16"/>
                  <w:szCs w:val="16"/>
                </w:rPr>
                <w:t>6052</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A614F1" w14:textId="3554C813" w:rsidR="003873E1" w:rsidRDefault="003873E1" w:rsidP="00294B40">
            <w:pPr>
              <w:pStyle w:val="TAL"/>
              <w:rPr>
                <w:ins w:id="13823" w:author="24.501_CR6052R2_(Rel-18)_5GProtoc18" w:date="2024-06-15T09:23:00Z"/>
                <w:rFonts w:cs="Arial"/>
                <w:sz w:val="16"/>
                <w:szCs w:val="16"/>
              </w:rPr>
            </w:pPr>
            <w:ins w:id="13824" w:author="24.501_CR6052R2_(Rel-18)_5GProtoc18" w:date="2024-06-15T09:23:00Z">
              <w:r>
                <w:rPr>
                  <w:rFonts w:cs="Arial"/>
                  <w:sz w:val="16"/>
                  <w:szCs w:val="16"/>
                </w:rPr>
                <w:t>2</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7E1F72" w14:textId="108C4C22" w:rsidR="003873E1" w:rsidRDefault="003873E1" w:rsidP="00294B40">
            <w:pPr>
              <w:pStyle w:val="TOC3"/>
              <w:rPr>
                <w:ins w:id="13825" w:author="24.501_CR6052R2_(Rel-18)_5GProtoc18" w:date="2024-06-15T09:23:00Z"/>
                <w:rFonts w:ascii="Arial" w:hAnsi="Arial" w:cs="Arial"/>
                <w:sz w:val="16"/>
                <w:szCs w:val="16"/>
              </w:rPr>
            </w:pPr>
            <w:ins w:id="13826" w:author="24.501_CR6052R2_(Rel-18)_5GProtoc18" w:date="2024-06-15T09:23: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890D3C" w14:textId="715175E9" w:rsidR="003873E1" w:rsidRDefault="003873E1" w:rsidP="00294B40">
            <w:pPr>
              <w:pStyle w:val="TAL"/>
              <w:rPr>
                <w:ins w:id="13827" w:author="24.501_CR6052R2_(Rel-18)_5GProtoc18" w:date="2024-06-15T09:23:00Z"/>
                <w:rFonts w:cs="Arial"/>
                <w:snapToGrid w:val="0"/>
                <w:sz w:val="16"/>
                <w:szCs w:val="16"/>
                <w:lang w:eastAsia="en-US"/>
              </w:rPr>
            </w:pPr>
            <w:ins w:id="13828" w:author="24.501_CR6052R2_(Rel-18)_5GProtoc18" w:date="2024-06-15T09:23:00Z">
              <w:r>
                <w:rPr>
                  <w:rFonts w:cs="Arial"/>
                  <w:snapToGrid w:val="0"/>
                  <w:sz w:val="16"/>
                  <w:szCs w:val="16"/>
                  <w:lang w:eastAsia="en-US"/>
                </w:rPr>
                <w:t>Clarification on disabling and enabling N1 mode for deregistration abnormal</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CDB92C" w14:textId="5D25695F" w:rsidR="003873E1" w:rsidRDefault="003873E1" w:rsidP="00294B40">
            <w:pPr>
              <w:pStyle w:val="TAL"/>
              <w:rPr>
                <w:ins w:id="13829" w:author="24.501_CR6052R2_(Rel-18)_5GProtoc18" w:date="2024-06-15T09:23:00Z"/>
                <w:rFonts w:cs="Arial"/>
                <w:snapToGrid w:val="0"/>
                <w:sz w:val="16"/>
                <w:szCs w:val="16"/>
                <w:lang w:eastAsia="en-US"/>
              </w:rPr>
            </w:pPr>
            <w:ins w:id="13830" w:author="24.501_CR6052R2_(Rel-18)_5GProtoc18" w:date="2024-06-15T09:23:00Z">
              <w:r>
                <w:rPr>
                  <w:rFonts w:cs="Arial"/>
                  <w:snapToGrid w:val="0"/>
                  <w:sz w:val="16"/>
                  <w:szCs w:val="16"/>
                  <w:lang w:eastAsia="en-US"/>
                </w:rPr>
                <w:t>18.7.0</w:t>
              </w:r>
            </w:ins>
          </w:p>
        </w:tc>
      </w:tr>
      <w:tr w:rsidR="00923290" w:rsidRPr="000D299B" w14:paraId="62CC8694" w14:textId="77777777" w:rsidTr="00ED54B1">
        <w:trPr>
          <w:ins w:id="13831" w:author="24.501_CR6160R1_(Rel-18)_5GProtoc18" w:date="2024-06-15T09:27: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E5FF8CD" w14:textId="5B53D97F" w:rsidR="00923290" w:rsidRDefault="00923290" w:rsidP="00294B40">
            <w:pPr>
              <w:pStyle w:val="TAC"/>
              <w:rPr>
                <w:ins w:id="13832" w:author="24.501_CR6160R1_(Rel-18)_5GProtoc18" w:date="2024-06-15T09:27:00Z"/>
                <w:rFonts w:cs="Arial"/>
                <w:sz w:val="16"/>
                <w:szCs w:val="16"/>
              </w:rPr>
            </w:pPr>
            <w:ins w:id="13833" w:author="24.501_CR6160R1_(Rel-18)_5GProtoc18" w:date="2024-06-15T09:27: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D8A4D7" w14:textId="3ACBBCE5" w:rsidR="00923290" w:rsidRDefault="00923290" w:rsidP="00294B40">
            <w:pPr>
              <w:pStyle w:val="TAC"/>
              <w:rPr>
                <w:ins w:id="13834" w:author="24.501_CR6160R1_(Rel-18)_5GProtoc18" w:date="2024-06-15T09:27:00Z"/>
                <w:rFonts w:cs="Arial"/>
                <w:sz w:val="16"/>
                <w:szCs w:val="16"/>
              </w:rPr>
            </w:pPr>
            <w:ins w:id="13835" w:author="24.501_CR6160R1_(Rel-18)_5GProtoc18" w:date="2024-06-15T09:27: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38BA2D" w14:textId="1C3EC755" w:rsidR="00923290" w:rsidRDefault="00923290" w:rsidP="0025060E">
            <w:pPr>
              <w:overflowPunct/>
              <w:autoSpaceDE/>
              <w:autoSpaceDN/>
              <w:adjustRightInd/>
              <w:spacing w:after="0"/>
              <w:jc w:val="center"/>
              <w:textAlignment w:val="auto"/>
              <w:rPr>
                <w:ins w:id="13836" w:author="24.501_CR6160R1_(Rel-18)_5GProtoc18" w:date="2024-06-15T09:27:00Z"/>
                <w:rFonts w:ascii="Arial" w:hAnsi="Arial" w:cs="Arial"/>
                <w:sz w:val="16"/>
                <w:szCs w:val="16"/>
              </w:rPr>
            </w:pPr>
            <w:ins w:id="13837" w:author="24.501_CR6160R1_(Rel-18)_5GProtoc18" w:date="2024-06-15T09:27:00Z">
              <w:r>
                <w:rPr>
                  <w:rFonts w:ascii="Arial" w:hAnsi="Arial" w:cs="Arial"/>
                  <w:sz w:val="16"/>
                  <w:szCs w:val="16"/>
                </w:rPr>
                <w:t>CP-241161</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4B23AC" w14:textId="351A7C47" w:rsidR="00923290" w:rsidRDefault="00923290" w:rsidP="00294B40">
            <w:pPr>
              <w:pStyle w:val="TAL"/>
              <w:rPr>
                <w:ins w:id="13838" w:author="24.501_CR6160R1_(Rel-18)_5GProtoc18" w:date="2024-06-15T09:27:00Z"/>
                <w:rFonts w:cs="Arial"/>
                <w:sz w:val="16"/>
                <w:szCs w:val="16"/>
              </w:rPr>
            </w:pPr>
            <w:ins w:id="13839" w:author="24.501_CR6160R1_(Rel-18)_5GProtoc18" w:date="2024-06-15T09:27:00Z">
              <w:r>
                <w:rPr>
                  <w:rFonts w:cs="Arial"/>
                  <w:sz w:val="16"/>
                  <w:szCs w:val="16"/>
                </w:rPr>
                <w:t>6160</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A4305D" w14:textId="541E7686" w:rsidR="00923290" w:rsidRDefault="00923290" w:rsidP="00294B40">
            <w:pPr>
              <w:pStyle w:val="TAL"/>
              <w:rPr>
                <w:ins w:id="13840" w:author="24.501_CR6160R1_(Rel-18)_5GProtoc18" w:date="2024-06-15T09:27:00Z"/>
                <w:rFonts w:cs="Arial"/>
                <w:sz w:val="16"/>
                <w:szCs w:val="16"/>
              </w:rPr>
            </w:pPr>
            <w:ins w:id="13841" w:author="24.501_CR6160R1_(Rel-18)_5GProtoc18" w:date="2024-06-15T09:27: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E02014" w14:textId="2FB5DE81" w:rsidR="00923290" w:rsidRDefault="00923290" w:rsidP="00294B40">
            <w:pPr>
              <w:pStyle w:val="TOC3"/>
              <w:rPr>
                <w:ins w:id="13842" w:author="24.501_CR6160R1_(Rel-18)_5GProtoc18" w:date="2024-06-15T09:27:00Z"/>
                <w:rFonts w:ascii="Arial" w:hAnsi="Arial" w:cs="Arial"/>
                <w:sz w:val="16"/>
                <w:szCs w:val="16"/>
              </w:rPr>
            </w:pPr>
            <w:ins w:id="13843" w:author="24.501_CR6160R1_(Rel-18)_5GProtoc18" w:date="2024-06-15T09:27: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3B4CE5" w14:textId="6F25BCF3" w:rsidR="00923290" w:rsidRDefault="00923290" w:rsidP="00294B40">
            <w:pPr>
              <w:pStyle w:val="TAL"/>
              <w:rPr>
                <w:ins w:id="13844" w:author="24.501_CR6160R1_(Rel-18)_5GProtoc18" w:date="2024-06-15T09:27:00Z"/>
                <w:rFonts w:cs="Arial"/>
                <w:snapToGrid w:val="0"/>
                <w:sz w:val="16"/>
                <w:szCs w:val="16"/>
                <w:lang w:eastAsia="en-US"/>
              </w:rPr>
            </w:pPr>
            <w:ins w:id="13845" w:author="24.501_CR6160R1_(Rel-18)_5GProtoc18" w:date="2024-06-15T09:27:00Z">
              <w:r>
                <w:rPr>
                  <w:rFonts w:cs="Arial"/>
                  <w:snapToGrid w:val="0"/>
                  <w:sz w:val="16"/>
                  <w:szCs w:val="16"/>
                  <w:lang w:eastAsia="en-US"/>
                </w:rPr>
                <w:t>The UE handling on the MICO mode</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01DEC9" w14:textId="15CE9810" w:rsidR="00923290" w:rsidRDefault="00923290" w:rsidP="00294B40">
            <w:pPr>
              <w:pStyle w:val="TAL"/>
              <w:rPr>
                <w:ins w:id="13846" w:author="24.501_CR6160R1_(Rel-18)_5GProtoc18" w:date="2024-06-15T09:27:00Z"/>
                <w:rFonts w:cs="Arial"/>
                <w:snapToGrid w:val="0"/>
                <w:sz w:val="16"/>
                <w:szCs w:val="16"/>
                <w:lang w:eastAsia="en-US"/>
              </w:rPr>
            </w:pPr>
            <w:ins w:id="13847" w:author="24.501_CR6160R1_(Rel-18)_5GProtoc18" w:date="2024-06-15T09:27:00Z">
              <w:r>
                <w:rPr>
                  <w:rFonts w:cs="Arial"/>
                  <w:snapToGrid w:val="0"/>
                  <w:sz w:val="16"/>
                  <w:szCs w:val="16"/>
                  <w:lang w:eastAsia="en-US"/>
                </w:rPr>
                <w:t>18.7.0</w:t>
              </w:r>
            </w:ins>
          </w:p>
        </w:tc>
      </w:tr>
      <w:tr w:rsidR="00BE0A34" w:rsidRPr="000D299B" w14:paraId="3CFF8BFA" w14:textId="77777777" w:rsidTr="00ED54B1">
        <w:trPr>
          <w:ins w:id="13848" w:author="24.501_CR6186R1_(Rel-18)_5GProtoc18" w:date="2024-06-15T09:48: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DE72B90" w14:textId="32A9CCE3" w:rsidR="00BE0A34" w:rsidRDefault="00BE0A34" w:rsidP="00294B40">
            <w:pPr>
              <w:pStyle w:val="TAC"/>
              <w:rPr>
                <w:ins w:id="13849" w:author="24.501_CR6186R1_(Rel-18)_5GProtoc18" w:date="2024-06-15T09:48:00Z"/>
                <w:rFonts w:cs="Arial"/>
                <w:sz w:val="16"/>
                <w:szCs w:val="16"/>
              </w:rPr>
            </w:pPr>
            <w:ins w:id="13850" w:author="24.501_CR6186R1_(Rel-18)_5GProtoc18" w:date="2024-06-15T09:48: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7F1ED6" w14:textId="3725FCDA" w:rsidR="00BE0A34" w:rsidRDefault="00BE0A34" w:rsidP="00294B40">
            <w:pPr>
              <w:pStyle w:val="TAC"/>
              <w:rPr>
                <w:ins w:id="13851" w:author="24.501_CR6186R1_(Rel-18)_5GProtoc18" w:date="2024-06-15T09:48:00Z"/>
                <w:rFonts w:cs="Arial"/>
                <w:sz w:val="16"/>
                <w:szCs w:val="16"/>
              </w:rPr>
            </w:pPr>
            <w:ins w:id="13852" w:author="24.501_CR6186R1_(Rel-18)_5GProtoc18" w:date="2024-06-15T09:48: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CEC451" w14:textId="17042700" w:rsidR="00BE0A34" w:rsidRDefault="00BE0A34" w:rsidP="0025060E">
            <w:pPr>
              <w:overflowPunct/>
              <w:autoSpaceDE/>
              <w:autoSpaceDN/>
              <w:adjustRightInd/>
              <w:spacing w:after="0"/>
              <w:jc w:val="center"/>
              <w:textAlignment w:val="auto"/>
              <w:rPr>
                <w:ins w:id="13853" w:author="24.501_CR6186R1_(Rel-18)_5GProtoc18" w:date="2024-06-15T09:48:00Z"/>
                <w:rFonts w:ascii="Arial" w:hAnsi="Arial" w:cs="Arial"/>
                <w:sz w:val="16"/>
                <w:szCs w:val="16"/>
              </w:rPr>
            </w:pPr>
            <w:ins w:id="13854" w:author="24.501_CR6186R1_(Rel-18)_5GProtoc18" w:date="2024-06-15T09:48:00Z">
              <w:r>
                <w:rPr>
                  <w:rFonts w:ascii="Arial" w:hAnsi="Arial" w:cs="Arial"/>
                  <w:sz w:val="16"/>
                  <w:szCs w:val="16"/>
                </w:rPr>
                <w:t>CP-241161</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4E49B1" w14:textId="47620F9C" w:rsidR="00BE0A34" w:rsidRDefault="00BE0A34" w:rsidP="00294B40">
            <w:pPr>
              <w:pStyle w:val="TAL"/>
              <w:rPr>
                <w:ins w:id="13855" w:author="24.501_CR6186R1_(Rel-18)_5GProtoc18" w:date="2024-06-15T09:48:00Z"/>
                <w:rFonts w:cs="Arial"/>
                <w:sz w:val="16"/>
                <w:szCs w:val="16"/>
              </w:rPr>
            </w:pPr>
            <w:ins w:id="13856" w:author="24.501_CR6186R1_(Rel-18)_5GProtoc18" w:date="2024-06-15T09:48:00Z">
              <w:r>
                <w:rPr>
                  <w:rFonts w:cs="Arial"/>
                  <w:sz w:val="16"/>
                  <w:szCs w:val="16"/>
                </w:rPr>
                <w:t>6186</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6DE54A" w14:textId="17FDBA67" w:rsidR="00BE0A34" w:rsidRDefault="00BE0A34" w:rsidP="00294B40">
            <w:pPr>
              <w:pStyle w:val="TAL"/>
              <w:rPr>
                <w:ins w:id="13857" w:author="24.501_CR6186R1_(Rel-18)_5GProtoc18" w:date="2024-06-15T09:48:00Z"/>
                <w:rFonts w:cs="Arial"/>
                <w:sz w:val="16"/>
                <w:szCs w:val="16"/>
              </w:rPr>
            </w:pPr>
            <w:ins w:id="13858" w:author="24.501_CR6186R1_(Rel-18)_5GProtoc18" w:date="2024-06-15T09:48: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02277D" w14:textId="7BE4B604" w:rsidR="00BE0A34" w:rsidRDefault="00BE0A34" w:rsidP="00294B40">
            <w:pPr>
              <w:pStyle w:val="TOC3"/>
              <w:rPr>
                <w:ins w:id="13859" w:author="24.501_CR6186R1_(Rel-18)_5GProtoc18" w:date="2024-06-15T09:48:00Z"/>
                <w:rFonts w:ascii="Arial" w:hAnsi="Arial" w:cs="Arial"/>
                <w:sz w:val="16"/>
                <w:szCs w:val="16"/>
              </w:rPr>
            </w:pPr>
            <w:ins w:id="13860" w:author="24.501_CR6186R1_(Rel-18)_5GProtoc18" w:date="2024-06-15T09:48: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B1DDEB" w14:textId="1027A4ED" w:rsidR="00BE0A34" w:rsidRDefault="00BE0A34" w:rsidP="00294B40">
            <w:pPr>
              <w:pStyle w:val="TAL"/>
              <w:rPr>
                <w:ins w:id="13861" w:author="24.501_CR6186R1_(Rel-18)_5GProtoc18" w:date="2024-06-15T09:48:00Z"/>
                <w:rFonts w:cs="Arial"/>
                <w:snapToGrid w:val="0"/>
                <w:sz w:val="16"/>
                <w:szCs w:val="16"/>
                <w:lang w:eastAsia="en-US"/>
              </w:rPr>
            </w:pPr>
            <w:ins w:id="13862" w:author="24.501_CR6186R1_(Rel-18)_5GProtoc18" w:date="2024-06-15T09:48:00Z">
              <w:r>
                <w:rPr>
                  <w:rFonts w:cs="Arial"/>
                  <w:snapToGrid w:val="0"/>
                  <w:sz w:val="16"/>
                  <w:szCs w:val="16"/>
                  <w:lang w:eastAsia="en-US"/>
                </w:rPr>
                <w:t>Correction to PDU session reactivation result IE</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9B75B5" w14:textId="5BEEDA1C" w:rsidR="00BE0A34" w:rsidRDefault="00BE0A34" w:rsidP="00294B40">
            <w:pPr>
              <w:pStyle w:val="TAL"/>
              <w:rPr>
                <w:ins w:id="13863" w:author="24.501_CR6186R1_(Rel-18)_5GProtoc18" w:date="2024-06-15T09:48:00Z"/>
                <w:rFonts w:cs="Arial"/>
                <w:snapToGrid w:val="0"/>
                <w:sz w:val="16"/>
                <w:szCs w:val="16"/>
                <w:lang w:eastAsia="en-US"/>
              </w:rPr>
            </w:pPr>
            <w:ins w:id="13864" w:author="24.501_CR6186R1_(Rel-18)_5GProtoc18" w:date="2024-06-15T09:48:00Z">
              <w:r>
                <w:rPr>
                  <w:rFonts w:cs="Arial"/>
                  <w:snapToGrid w:val="0"/>
                  <w:sz w:val="16"/>
                  <w:szCs w:val="16"/>
                  <w:lang w:eastAsia="en-US"/>
                </w:rPr>
                <w:t>18.7.0</w:t>
              </w:r>
            </w:ins>
          </w:p>
        </w:tc>
      </w:tr>
      <w:tr w:rsidR="008C5EA4" w:rsidRPr="000D299B" w14:paraId="17099172" w14:textId="77777777" w:rsidTr="00ED54B1">
        <w:trPr>
          <w:ins w:id="13865" w:author="24.501_CR6202R1_(Rel-18)_5GProtoc18" w:date="2024-06-15T09:51: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93F8F50" w14:textId="651D816D" w:rsidR="008C5EA4" w:rsidRDefault="008C5EA4" w:rsidP="00294B40">
            <w:pPr>
              <w:pStyle w:val="TAC"/>
              <w:rPr>
                <w:ins w:id="13866" w:author="24.501_CR6202R1_(Rel-18)_5GProtoc18" w:date="2024-06-15T09:51:00Z"/>
                <w:rFonts w:cs="Arial"/>
                <w:sz w:val="16"/>
                <w:szCs w:val="16"/>
              </w:rPr>
            </w:pPr>
            <w:ins w:id="13867" w:author="24.501_CR6202R1_(Rel-18)_5GProtoc18" w:date="2024-06-15T09:51: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69E806" w14:textId="37FB2996" w:rsidR="008C5EA4" w:rsidRDefault="008C5EA4" w:rsidP="00294B40">
            <w:pPr>
              <w:pStyle w:val="TAC"/>
              <w:rPr>
                <w:ins w:id="13868" w:author="24.501_CR6202R1_(Rel-18)_5GProtoc18" w:date="2024-06-15T09:51:00Z"/>
                <w:rFonts w:cs="Arial"/>
                <w:sz w:val="16"/>
                <w:szCs w:val="16"/>
              </w:rPr>
            </w:pPr>
            <w:ins w:id="13869" w:author="24.501_CR6202R1_(Rel-18)_5GProtoc18" w:date="2024-06-15T09:51: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F70099" w14:textId="08A95EC5" w:rsidR="008C5EA4" w:rsidRDefault="008C5EA4" w:rsidP="0025060E">
            <w:pPr>
              <w:overflowPunct/>
              <w:autoSpaceDE/>
              <w:autoSpaceDN/>
              <w:adjustRightInd/>
              <w:spacing w:after="0"/>
              <w:jc w:val="center"/>
              <w:textAlignment w:val="auto"/>
              <w:rPr>
                <w:ins w:id="13870" w:author="24.501_CR6202R1_(Rel-18)_5GProtoc18" w:date="2024-06-15T09:51:00Z"/>
                <w:rFonts w:ascii="Arial" w:hAnsi="Arial" w:cs="Arial"/>
                <w:sz w:val="16"/>
                <w:szCs w:val="16"/>
              </w:rPr>
            </w:pPr>
            <w:ins w:id="13871" w:author="24.501_CR6202R1_(Rel-18)_5GProtoc18" w:date="2024-06-15T09:51:00Z">
              <w:r>
                <w:rPr>
                  <w:rFonts w:ascii="Arial" w:hAnsi="Arial" w:cs="Arial"/>
                  <w:sz w:val="16"/>
                  <w:szCs w:val="16"/>
                </w:rPr>
                <w:t>CP-241161</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DEE64C" w14:textId="3977240D" w:rsidR="008C5EA4" w:rsidRDefault="008C5EA4" w:rsidP="00294B40">
            <w:pPr>
              <w:pStyle w:val="TAL"/>
              <w:rPr>
                <w:ins w:id="13872" w:author="24.501_CR6202R1_(Rel-18)_5GProtoc18" w:date="2024-06-15T09:51:00Z"/>
                <w:rFonts w:cs="Arial"/>
                <w:sz w:val="16"/>
                <w:szCs w:val="16"/>
              </w:rPr>
            </w:pPr>
            <w:ins w:id="13873" w:author="24.501_CR6202R1_(Rel-18)_5GProtoc18" w:date="2024-06-15T09:51:00Z">
              <w:r>
                <w:rPr>
                  <w:rFonts w:cs="Arial"/>
                  <w:sz w:val="16"/>
                  <w:szCs w:val="16"/>
                </w:rPr>
                <w:t>6202</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3596A0" w14:textId="2AAEE848" w:rsidR="008C5EA4" w:rsidRDefault="008C5EA4" w:rsidP="00294B40">
            <w:pPr>
              <w:pStyle w:val="TAL"/>
              <w:rPr>
                <w:ins w:id="13874" w:author="24.501_CR6202R1_(Rel-18)_5GProtoc18" w:date="2024-06-15T09:51:00Z"/>
                <w:rFonts w:cs="Arial"/>
                <w:sz w:val="16"/>
                <w:szCs w:val="16"/>
              </w:rPr>
            </w:pPr>
            <w:ins w:id="13875" w:author="24.501_CR6202R1_(Rel-18)_5GProtoc18" w:date="2024-06-15T09:51: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E0479F" w14:textId="1311D8AB" w:rsidR="008C5EA4" w:rsidRDefault="008C5EA4" w:rsidP="00294B40">
            <w:pPr>
              <w:pStyle w:val="TOC3"/>
              <w:rPr>
                <w:ins w:id="13876" w:author="24.501_CR6202R1_(Rel-18)_5GProtoc18" w:date="2024-06-15T09:51:00Z"/>
                <w:rFonts w:ascii="Arial" w:hAnsi="Arial" w:cs="Arial"/>
                <w:sz w:val="16"/>
                <w:szCs w:val="16"/>
              </w:rPr>
            </w:pPr>
            <w:ins w:id="13877" w:author="24.501_CR6202R1_(Rel-18)_5GProtoc18" w:date="2024-06-15T09:51: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289440" w14:textId="2EB1C8AD" w:rsidR="008C5EA4" w:rsidRDefault="008C5EA4" w:rsidP="00294B40">
            <w:pPr>
              <w:pStyle w:val="TAL"/>
              <w:rPr>
                <w:ins w:id="13878" w:author="24.501_CR6202R1_(Rel-18)_5GProtoc18" w:date="2024-06-15T09:51:00Z"/>
                <w:rFonts w:cs="Arial"/>
                <w:snapToGrid w:val="0"/>
                <w:sz w:val="16"/>
                <w:szCs w:val="16"/>
                <w:lang w:eastAsia="en-US"/>
              </w:rPr>
            </w:pPr>
            <w:ins w:id="13879" w:author="24.501_CR6202R1_(Rel-18)_5GProtoc18" w:date="2024-06-15T09:51:00Z">
              <w:r>
                <w:rPr>
                  <w:rFonts w:cs="Arial"/>
                  <w:snapToGrid w:val="0"/>
                  <w:sz w:val="16"/>
                  <w:szCs w:val="16"/>
                  <w:lang w:eastAsia="en-US"/>
                </w:rPr>
                <w:t>Handling of congestion control for transport of user data via the control plane timer for emergency services</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CC2DE5" w14:textId="756C634B" w:rsidR="008C5EA4" w:rsidRDefault="008C5EA4" w:rsidP="00294B40">
            <w:pPr>
              <w:pStyle w:val="TAL"/>
              <w:rPr>
                <w:ins w:id="13880" w:author="24.501_CR6202R1_(Rel-18)_5GProtoc18" w:date="2024-06-15T09:51:00Z"/>
                <w:rFonts w:cs="Arial"/>
                <w:snapToGrid w:val="0"/>
                <w:sz w:val="16"/>
                <w:szCs w:val="16"/>
                <w:lang w:eastAsia="en-US"/>
              </w:rPr>
            </w:pPr>
            <w:ins w:id="13881" w:author="24.501_CR6202R1_(Rel-18)_5GProtoc18" w:date="2024-06-15T09:51:00Z">
              <w:r>
                <w:rPr>
                  <w:rFonts w:cs="Arial"/>
                  <w:snapToGrid w:val="0"/>
                  <w:sz w:val="16"/>
                  <w:szCs w:val="16"/>
                  <w:lang w:eastAsia="en-US"/>
                </w:rPr>
                <w:t>18.7.0</w:t>
              </w:r>
            </w:ins>
          </w:p>
        </w:tc>
      </w:tr>
      <w:tr w:rsidR="00EA4D89" w:rsidRPr="000D299B" w14:paraId="703209FC" w14:textId="77777777" w:rsidTr="00ED54B1">
        <w:trPr>
          <w:ins w:id="13882" w:author="24.501_CR6130R2_(Rel-18)_SUECR, 5GSAT_Ph2" w:date="2024-06-15T09:54: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F8F7881" w14:textId="4AB5EDB3" w:rsidR="00EA4D89" w:rsidRDefault="00EA4D89" w:rsidP="00294B40">
            <w:pPr>
              <w:pStyle w:val="TAC"/>
              <w:rPr>
                <w:ins w:id="13883" w:author="24.501_CR6130R2_(Rel-18)_SUECR, 5GSAT_Ph2" w:date="2024-06-15T09:54:00Z"/>
                <w:rFonts w:cs="Arial"/>
                <w:sz w:val="16"/>
                <w:szCs w:val="16"/>
              </w:rPr>
            </w:pPr>
            <w:ins w:id="13884" w:author="24.501_CR6130R2_(Rel-18)_SUECR, 5GSAT_Ph2" w:date="2024-06-15T09:54: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0EA356" w14:textId="406CCE42" w:rsidR="00EA4D89" w:rsidRDefault="00EA4D89" w:rsidP="00294B40">
            <w:pPr>
              <w:pStyle w:val="TAC"/>
              <w:rPr>
                <w:ins w:id="13885" w:author="24.501_CR6130R2_(Rel-18)_SUECR, 5GSAT_Ph2" w:date="2024-06-15T09:54:00Z"/>
                <w:rFonts w:cs="Arial"/>
                <w:sz w:val="16"/>
                <w:szCs w:val="16"/>
              </w:rPr>
            </w:pPr>
            <w:ins w:id="13886" w:author="24.501_CR6130R2_(Rel-18)_SUECR, 5GSAT_Ph2" w:date="2024-06-15T09:54: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9CF61A" w14:textId="5D0586DF" w:rsidR="00EA4D89" w:rsidRDefault="00EA4D89" w:rsidP="0025060E">
            <w:pPr>
              <w:overflowPunct/>
              <w:autoSpaceDE/>
              <w:autoSpaceDN/>
              <w:adjustRightInd/>
              <w:spacing w:after="0"/>
              <w:jc w:val="center"/>
              <w:textAlignment w:val="auto"/>
              <w:rPr>
                <w:ins w:id="13887" w:author="24.501_CR6130R2_(Rel-18)_SUECR, 5GSAT_Ph2" w:date="2024-06-15T09:54:00Z"/>
                <w:rFonts w:ascii="Arial" w:hAnsi="Arial" w:cs="Arial"/>
                <w:sz w:val="16"/>
                <w:szCs w:val="16"/>
              </w:rPr>
            </w:pPr>
            <w:ins w:id="13888" w:author="24.501_CR6130R2_(Rel-18)_SUECR, 5GSAT_Ph2" w:date="2024-06-15T09:54:00Z">
              <w:r>
                <w:rPr>
                  <w:rFonts w:ascii="Arial" w:hAnsi="Arial" w:cs="Arial"/>
                  <w:sz w:val="16"/>
                  <w:szCs w:val="16"/>
                </w:rPr>
                <w:t>CP-241164</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9A37D0" w14:textId="293198D6" w:rsidR="00EA4D89" w:rsidRDefault="00EA4D89" w:rsidP="00294B40">
            <w:pPr>
              <w:pStyle w:val="TAL"/>
              <w:rPr>
                <w:ins w:id="13889" w:author="24.501_CR6130R2_(Rel-18)_SUECR, 5GSAT_Ph2" w:date="2024-06-15T09:54:00Z"/>
                <w:rFonts w:cs="Arial"/>
                <w:sz w:val="16"/>
                <w:szCs w:val="16"/>
              </w:rPr>
            </w:pPr>
            <w:ins w:id="13890" w:author="24.501_CR6130R2_(Rel-18)_SUECR, 5GSAT_Ph2" w:date="2024-06-15T09:54:00Z">
              <w:r>
                <w:rPr>
                  <w:rFonts w:cs="Arial"/>
                  <w:sz w:val="16"/>
                  <w:szCs w:val="16"/>
                </w:rPr>
                <w:t>6130</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5BDD7C" w14:textId="6EC121EE" w:rsidR="00EA4D89" w:rsidRDefault="00EA4D89" w:rsidP="00294B40">
            <w:pPr>
              <w:pStyle w:val="TAL"/>
              <w:rPr>
                <w:ins w:id="13891" w:author="24.501_CR6130R2_(Rel-18)_SUECR, 5GSAT_Ph2" w:date="2024-06-15T09:54:00Z"/>
                <w:rFonts w:cs="Arial"/>
                <w:sz w:val="16"/>
                <w:szCs w:val="16"/>
              </w:rPr>
            </w:pPr>
            <w:ins w:id="13892" w:author="24.501_CR6130R2_(Rel-18)_SUECR, 5GSAT_Ph2" w:date="2024-06-15T09:54:00Z">
              <w:r>
                <w:rPr>
                  <w:rFonts w:cs="Arial"/>
                  <w:sz w:val="16"/>
                  <w:szCs w:val="16"/>
                </w:rPr>
                <w:t>2</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4CBD5B" w14:textId="023F9FA6" w:rsidR="00EA4D89" w:rsidRDefault="00EA4D89" w:rsidP="00294B40">
            <w:pPr>
              <w:pStyle w:val="TOC3"/>
              <w:rPr>
                <w:ins w:id="13893" w:author="24.501_CR6130R2_(Rel-18)_SUECR, 5GSAT_Ph2" w:date="2024-06-15T09:54:00Z"/>
                <w:rFonts w:ascii="Arial" w:hAnsi="Arial" w:cs="Arial"/>
                <w:sz w:val="16"/>
                <w:szCs w:val="16"/>
              </w:rPr>
            </w:pPr>
            <w:ins w:id="13894" w:author="24.501_CR6130R2_(Rel-18)_SUECR, 5GSAT_Ph2" w:date="2024-06-15T09:54: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0927B1" w14:textId="5DDC6444" w:rsidR="00EA4D89" w:rsidRDefault="00EA4D89" w:rsidP="00294B40">
            <w:pPr>
              <w:pStyle w:val="TAL"/>
              <w:rPr>
                <w:ins w:id="13895" w:author="24.501_CR6130R2_(Rel-18)_SUECR, 5GSAT_Ph2" w:date="2024-06-15T09:54:00Z"/>
                <w:rFonts w:cs="Arial"/>
                <w:snapToGrid w:val="0"/>
                <w:sz w:val="16"/>
                <w:szCs w:val="16"/>
                <w:lang w:eastAsia="en-US"/>
              </w:rPr>
            </w:pPr>
            <w:ins w:id="13896" w:author="24.501_CR6130R2_(Rel-18)_SUECR, 5GSAT_Ph2" w:date="2024-06-15T09:54:00Z">
              <w:r>
                <w:rPr>
                  <w:rFonts w:cs="Arial"/>
                  <w:snapToGrid w:val="0"/>
                  <w:sz w:val="16"/>
                  <w:szCs w:val="16"/>
                  <w:lang w:eastAsia="en-US"/>
                </w:rPr>
                <w:t>Clarification on the negotiation of the unavailability period duration during initial registration procedure</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44B720" w14:textId="6AFF710D" w:rsidR="00EA4D89" w:rsidRDefault="00EA4D89" w:rsidP="00294B40">
            <w:pPr>
              <w:pStyle w:val="TAL"/>
              <w:rPr>
                <w:ins w:id="13897" w:author="24.501_CR6130R2_(Rel-18)_SUECR, 5GSAT_Ph2" w:date="2024-06-15T09:54:00Z"/>
                <w:rFonts w:cs="Arial"/>
                <w:snapToGrid w:val="0"/>
                <w:sz w:val="16"/>
                <w:szCs w:val="16"/>
                <w:lang w:eastAsia="en-US"/>
              </w:rPr>
            </w:pPr>
            <w:ins w:id="13898" w:author="24.501_CR6130R2_(Rel-18)_SUECR, 5GSAT_Ph2" w:date="2024-06-15T09:54:00Z">
              <w:r>
                <w:rPr>
                  <w:rFonts w:cs="Arial"/>
                  <w:snapToGrid w:val="0"/>
                  <w:sz w:val="16"/>
                  <w:szCs w:val="16"/>
                  <w:lang w:eastAsia="en-US"/>
                </w:rPr>
                <w:t>18.7.0</w:t>
              </w:r>
            </w:ins>
          </w:p>
        </w:tc>
      </w:tr>
      <w:tr w:rsidR="005B1B70" w:rsidRPr="000D299B" w14:paraId="6EB8BAC4" w14:textId="77777777" w:rsidTr="00ED54B1">
        <w:trPr>
          <w:ins w:id="13899" w:author="24.501_CR6170R2_(Rel-18)_eNS_Ph3" w:date="2024-06-15T10:01: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31755A9" w14:textId="3FE1E68B" w:rsidR="005B1B70" w:rsidRDefault="005B1B70" w:rsidP="00294B40">
            <w:pPr>
              <w:pStyle w:val="TAC"/>
              <w:rPr>
                <w:ins w:id="13900" w:author="24.501_CR6170R2_(Rel-18)_eNS_Ph3" w:date="2024-06-15T10:01:00Z"/>
                <w:rFonts w:cs="Arial"/>
                <w:sz w:val="16"/>
                <w:szCs w:val="16"/>
              </w:rPr>
            </w:pPr>
            <w:ins w:id="13901" w:author="24.501_CR6170R2_(Rel-18)_eNS_Ph3" w:date="2024-06-15T10:01: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3DFCB3" w14:textId="5856275B" w:rsidR="005B1B70" w:rsidRDefault="005B1B70" w:rsidP="00294B40">
            <w:pPr>
              <w:pStyle w:val="TAC"/>
              <w:rPr>
                <w:ins w:id="13902" w:author="24.501_CR6170R2_(Rel-18)_eNS_Ph3" w:date="2024-06-15T10:01:00Z"/>
                <w:rFonts w:cs="Arial"/>
                <w:sz w:val="16"/>
                <w:szCs w:val="16"/>
              </w:rPr>
            </w:pPr>
            <w:ins w:id="13903" w:author="24.501_CR6170R2_(Rel-18)_eNS_Ph3" w:date="2024-06-15T10:01: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1443BA" w14:textId="7FCA0E38" w:rsidR="005B1B70" w:rsidRDefault="005B1B70" w:rsidP="0025060E">
            <w:pPr>
              <w:overflowPunct/>
              <w:autoSpaceDE/>
              <w:autoSpaceDN/>
              <w:adjustRightInd/>
              <w:spacing w:after="0"/>
              <w:jc w:val="center"/>
              <w:textAlignment w:val="auto"/>
              <w:rPr>
                <w:ins w:id="13904" w:author="24.501_CR6170R2_(Rel-18)_eNS_Ph3" w:date="2024-06-15T10:01:00Z"/>
                <w:rFonts w:ascii="Arial" w:hAnsi="Arial" w:cs="Arial"/>
                <w:sz w:val="16"/>
                <w:szCs w:val="16"/>
              </w:rPr>
            </w:pPr>
            <w:ins w:id="13905" w:author="24.501_CR6170R2_(Rel-18)_eNS_Ph3" w:date="2024-06-15T10:01:00Z">
              <w:r>
                <w:rPr>
                  <w:rFonts w:ascii="Arial" w:hAnsi="Arial" w:cs="Arial"/>
                  <w:sz w:val="16"/>
                  <w:szCs w:val="16"/>
                </w:rPr>
                <w:t>CP-241177</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773B92" w14:textId="7C30A51F" w:rsidR="005B1B70" w:rsidRDefault="005B1B70" w:rsidP="00294B40">
            <w:pPr>
              <w:pStyle w:val="TAL"/>
              <w:rPr>
                <w:ins w:id="13906" w:author="24.501_CR6170R2_(Rel-18)_eNS_Ph3" w:date="2024-06-15T10:01:00Z"/>
                <w:rFonts w:cs="Arial"/>
                <w:sz w:val="16"/>
                <w:szCs w:val="16"/>
              </w:rPr>
            </w:pPr>
            <w:ins w:id="13907" w:author="24.501_CR6170R2_(Rel-18)_eNS_Ph3" w:date="2024-06-15T10:01:00Z">
              <w:r>
                <w:rPr>
                  <w:rFonts w:cs="Arial"/>
                  <w:sz w:val="16"/>
                  <w:szCs w:val="16"/>
                </w:rPr>
                <w:t>6170</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351367" w14:textId="713B9902" w:rsidR="005B1B70" w:rsidRDefault="005B1B70" w:rsidP="00294B40">
            <w:pPr>
              <w:pStyle w:val="TAL"/>
              <w:rPr>
                <w:ins w:id="13908" w:author="24.501_CR6170R2_(Rel-18)_eNS_Ph3" w:date="2024-06-15T10:01:00Z"/>
                <w:rFonts w:cs="Arial"/>
                <w:sz w:val="16"/>
                <w:szCs w:val="16"/>
              </w:rPr>
            </w:pPr>
            <w:ins w:id="13909" w:author="24.501_CR6170R2_(Rel-18)_eNS_Ph3" w:date="2024-06-15T10:01:00Z">
              <w:r>
                <w:rPr>
                  <w:rFonts w:cs="Arial"/>
                  <w:sz w:val="16"/>
                  <w:szCs w:val="16"/>
                </w:rPr>
                <w:t>2</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361536" w14:textId="1669E095" w:rsidR="005B1B70" w:rsidRDefault="005B1B70" w:rsidP="00294B40">
            <w:pPr>
              <w:pStyle w:val="TOC3"/>
              <w:rPr>
                <w:ins w:id="13910" w:author="24.501_CR6170R2_(Rel-18)_eNS_Ph3" w:date="2024-06-15T10:01:00Z"/>
                <w:rFonts w:ascii="Arial" w:hAnsi="Arial" w:cs="Arial"/>
                <w:sz w:val="16"/>
                <w:szCs w:val="16"/>
              </w:rPr>
            </w:pPr>
            <w:ins w:id="13911" w:author="24.501_CR6170R2_(Rel-18)_eNS_Ph3" w:date="2024-06-15T10:01: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D87455" w14:textId="76D97B88" w:rsidR="005B1B70" w:rsidRDefault="005B1B70" w:rsidP="00294B40">
            <w:pPr>
              <w:pStyle w:val="TAL"/>
              <w:rPr>
                <w:ins w:id="13912" w:author="24.501_CR6170R2_(Rel-18)_eNS_Ph3" w:date="2024-06-15T10:01:00Z"/>
                <w:rFonts w:cs="Arial"/>
                <w:snapToGrid w:val="0"/>
                <w:sz w:val="16"/>
                <w:szCs w:val="16"/>
                <w:lang w:eastAsia="en-US"/>
              </w:rPr>
            </w:pPr>
            <w:ins w:id="13913" w:author="24.501_CR6170R2_(Rel-18)_eNS_Ph3" w:date="2024-06-15T10:01:00Z">
              <w:r>
                <w:rPr>
                  <w:rFonts w:cs="Arial"/>
                  <w:snapToGrid w:val="0"/>
                  <w:sz w:val="16"/>
                  <w:szCs w:val="16"/>
                  <w:lang w:eastAsia="en-US"/>
                </w:rPr>
                <w:t>Remove alternative S-NSSAI from allowed NSSAI and configured NSSAI</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F3D82A" w14:textId="10651495" w:rsidR="005B1B70" w:rsidRDefault="005B1B70" w:rsidP="00294B40">
            <w:pPr>
              <w:pStyle w:val="TAL"/>
              <w:rPr>
                <w:ins w:id="13914" w:author="24.501_CR6170R2_(Rel-18)_eNS_Ph3" w:date="2024-06-15T10:01:00Z"/>
                <w:rFonts w:cs="Arial"/>
                <w:snapToGrid w:val="0"/>
                <w:sz w:val="16"/>
                <w:szCs w:val="16"/>
                <w:lang w:eastAsia="en-US"/>
              </w:rPr>
            </w:pPr>
            <w:ins w:id="13915" w:author="24.501_CR6170R2_(Rel-18)_eNS_Ph3" w:date="2024-06-15T10:01:00Z">
              <w:r>
                <w:rPr>
                  <w:rFonts w:cs="Arial"/>
                  <w:snapToGrid w:val="0"/>
                  <w:sz w:val="16"/>
                  <w:szCs w:val="16"/>
                  <w:lang w:eastAsia="en-US"/>
                </w:rPr>
                <w:t>18.7.0</w:t>
              </w:r>
            </w:ins>
          </w:p>
        </w:tc>
      </w:tr>
      <w:tr w:rsidR="0055356D" w:rsidRPr="000D299B" w14:paraId="3593DDBC" w14:textId="77777777" w:rsidTr="00ED54B1">
        <w:trPr>
          <w:ins w:id="13916" w:author="24.501_CR6071R4_(Rel-18)_5GProtoc18, 5GS_Ph1-CT" w:date="2024-06-15T10:09: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4FD6067" w14:textId="04AE3D02" w:rsidR="0055356D" w:rsidRDefault="0055356D" w:rsidP="00294B40">
            <w:pPr>
              <w:pStyle w:val="TAC"/>
              <w:rPr>
                <w:ins w:id="13917" w:author="24.501_CR6071R4_(Rel-18)_5GProtoc18, 5GS_Ph1-CT" w:date="2024-06-15T10:09:00Z"/>
                <w:rFonts w:cs="Arial"/>
                <w:sz w:val="16"/>
                <w:szCs w:val="16"/>
              </w:rPr>
            </w:pPr>
            <w:ins w:id="13918" w:author="24.501_CR6071R4_(Rel-18)_5GProtoc18, 5GS_Ph1-CT" w:date="2024-06-15T10:09: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6857A3" w14:textId="2B6722AF" w:rsidR="0055356D" w:rsidRDefault="0055356D" w:rsidP="00294B40">
            <w:pPr>
              <w:pStyle w:val="TAC"/>
              <w:rPr>
                <w:ins w:id="13919" w:author="24.501_CR6071R4_(Rel-18)_5GProtoc18, 5GS_Ph1-CT" w:date="2024-06-15T10:09:00Z"/>
                <w:rFonts w:cs="Arial"/>
                <w:sz w:val="16"/>
                <w:szCs w:val="16"/>
              </w:rPr>
            </w:pPr>
            <w:ins w:id="13920" w:author="24.501_CR6071R4_(Rel-18)_5GProtoc18, 5GS_Ph1-CT" w:date="2024-06-15T10:09: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F6EABF" w14:textId="533EB88E" w:rsidR="0055356D" w:rsidRDefault="0055356D" w:rsidP="0025060E">
            <w:pPr>
              <w:overflowPunct/>
              <w:autoSpaceDE/>
              <w:autoSpaceDN/>
              <w:adjustRightInd/>
              <w:spacing w:after="0"/>
              <w:jc w:val="center"/>
              <w:textAlignment w:val="auto"/>
              <w:rPr>
                <w:ins w:id="13921" w:author="24.501_CR6071R4_(Rel-18)_5GProtoc18, 5GS_Ph1-CT" w:date="2024-06-15T10:09:00Z"/>
                <w:rFonts w:ascii="Arial" w:hAnsi="Arial" w:cs="Arial"/>
                <w:sz w:val="16"/>
                <w:szCs w:val="16"/>
              </w:rPr>
            </w:pPr>
            <w:ins w:id="13922" w:author="24.501_CR6071R4_(Rel-18)_5GProtoc18, 5GS_Ph1-CT" w:date="2024-06-15T10:09:00Z">
              <w:r>
                <w:rPr>
                  <w:rFonts w:ascii="Arial" w:hAnsi="Arial" w:cs="Arial"/>
                  <w:sz w:val="16"/>
                  <w:szCs w:val="16"/>
                </w:rPr>
                <w:t>CP-241161</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9875C1" w14:textId="2EAA6CD1" w:rsidR="0055356D" w:rsidRDefault="0055356D" w:rsidP="00294B40">
            <w:pPr>
              <w:pStyle w:val="TAL"/>
              <w:rPr>
                <w:ins w:id="13923" w:author="24.501_CR6071R4_(Rel-18)_5GProtoc18, 5GS_Ph1-CT" w:date="2024-06-15T10:09:00Z"/>
                <w:rFonts w:cs="Arial"/>
                <w:sz w:val="16"/>
                <w:szCs w:val="16"/>
              </w:rPr>
            </w:pPr>
            <w:ins w:id="13924" w:author="24.501_CR6071R4_(Rel-18)_5GProtoc18, 5GS_Ph1-CT" w:date="2024-06-15T10:09:00Z">
              <w:r>
                <w:rPr>
                  <w:rFonts w:cs="Arial"/>
                  <w:sz w:val="16"/>
                  <w:szCs w:val="16"/>
                </w:rPr>
                <w:t>6071</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EA5B2F" w14:textId="5B1D4E37" w:rsidR="0055356D" w:rsidRDefault="0055356D" w:rsidP="00294B40">
            <w:pPr>
              <w:pStyle w:val="TAL"/>
              <w:rPr>
                <w:ins w:id="13925" w:author="24.501_CR6071R4_(Rel-18)_5GProtoc18, 5GS_Ph1-CT" w:date="2024-06-15T10:09:00Z"/>
                <w:rFonts w:cs="Arial"/>
                <w:sz w:val="16"/>
                <w:szCs w:val="16"/>
              </w:rPr>
            </w:pPr>
            <w:ins w:id="13926" w:author="24.501_CR6071R4_(Rel-18)_5GProtoc18, 5GS_Ph1-CT" w:date="2024-06-15T10:09:00Z">
              <w:r>
                <w:rPr>
                  <w:rFonts w:cs="Arial"/>
                  <w:sz w:val="16"/>
                  <w:szCs w:val="16"/>
                </w:rPr>
                <w:t>4</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B8ED78" w14:textId="0E4E67FA" w:rsidR="0055356D" w:rsidRDefault="0055356D" w:rsidP="00294B40">
            <w:pPr>
              <w:pStyle w:val="TOC3"/>
              <w:rPr>
                <w:ins w:id="13927" w:author="24.501_CR6071R4_(Rel-18)_5GProtoc18, 5GS_Ph1-CT" w:date="2024-06-15T10:09:00Z"/>
                <w:rFonts w:ascii="Arial" w:hAnsi="Arial" w:cs="Arial"/>
                <w:sz w:val="16"/>
                <w:szCs w:val="16"/>
              </w:rPr>
            </w:pPr>
            <w:ins w:id="13928" w:author="24.501_CR6071R4_(Rel-18)_5GProtoc18, 5GS_Ph1-CT" w:date="2024-06-15T10:09: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7AF4CE" w14:textId="70F7AD0C" w:rsidR="0055356D" w:rsidRDefault="0055356D" w:rsidP="00294B40">
            <w:pPr>
              <w:pStyle w:val="TAL"/>
              <w:rPr>
                <w:ins w:id="13929" w:author="24.501_CR6071R4_(Rel-18)_5GProtoc18, 5GS_Ph1-CT" w:date="2024-06-15T10:09:00Z"/>
                <w:rFonts w:cs="Arial"/>
                <w:snapToGrid w:val="0"/>
                <w:sz w:val="16"/>
                <w:szCs w:val="16"/>
                <w:lang w:eastAsia="en-US"/>
              </w:rPr>
            </w:pPr>
            <w:ins w:id="13930" w:author="24.501_CR6071R4_(Rel-18)_5GProtoc18, 5GS_Ph1-CT" w:date="2024-06-15T10:09:00Z">
              <w:r>
                <w:rPr>
                  <w:rFonts w:cs="Arial"/>
                  <w:snapToGrid w:val="0"/>
                  <w:sz w:val="16"/>
                  <w:szCs w:val="16"/>
                  <w:lang w:eastAsia="en-US"/>
                </w:rPr>
                <w:t>Inter-system change for SSC mode 2 or SSC mode 3 PDU session</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0E3F01" w14:textId="68B68D48" w:rsidR="0055356D" w:rsidRDefault="0055356D" w:rsidP="00294B40">
            <w:pPr>
              <w:pStyle w:val="TAL"/>
              <w:rPr>
                <w:ins w:id="13931" w:author="24.501_CR6071R4_(Rel-18)_5GProtoc18, 5GS_Ph1-CT" w:date="2024-06-15T10:09:00Z"/>
                <w:rFonts w:cs="Arial"/>
                <w:snapToGrid w:val="0"/>
                <w:sz w:val="16"/>
                <w:szCs w:val="16"/>
                <w:lang w:eastAsia="en-US"/>
              </w:rPr>
            </w:pPr>
            <w:ins w:id="13932" w:author="24.501_CR6071R4_(Rel-18)_5GProtoc18, 5GS_Ph1-CT" w:date="2024-06-15T10:09:00Z">
              <w:r>
                <w:rPr>
                  <w:rFonts w:cs="Arial"/>
                  <w:snapToGrid w:val="0"/>
                  <w:sz w:val="16"/>
                  <w:szCs w:val="16"/>
                  <w:lang w:eastAsia="en-US"/>
                </w:rPr>
                <w:t>18.7.0</w:t>
              </w:r>
            </w:ins>
          </w:p>
        </w:tc>
      </w:tr>
      <w:tr w:rsidR="005F5DC7" w:rsidRPr="000D299B" w14:paraId="3DC1FF67" w14:textId="77777777" w:rsidTr="00ED54B1">
        <w:trPr>
          <w:ins w:id="13933" w:author="24.501_CR6152R3_(Rel-18)_5GProtoc18" w:date="2024-06-15T10:15: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FE06403" w14:textId="566FF938" w:rsidR="005F5DC7" w:rsidRDefault="005F5DC7" w:rsidP="00294B40">
            <w:pPr>
              <w:pStyle w:val="TAC"/>
              <w:rPr>
                <w:ins w:id="13934" w:author="24.501_CR6152R3_(Rel-18)_5GProtoc18" w:date="2024-06-15T10:15:00Z"/>
                <w:rFonts w:cs="Arial"/>
                <w:sz w:val="16"/>
                <w:szCs w:val="16"/>
              </w:rPr>
            </w:pPr>
            <w:ins w:id="13935" w:author="24.501_CR6152R3_(Rel-18)_5GProtoc18" w:date="2024-06-15T10:15: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69C3B3" w14:textId="20B8BB47" w:rsidR="005F5DC7" w:rsidRDefault="005F5DC7" w:rsidP="00294B40">
            <w:pPr>
              <w:pStyle w:val="TAC"/>
              <w:rPr>
                <w:ins w:id="13936" w:author="24.501_CR6152R3_(Rel-18)_5GProtoc18" w:date="2024-06-15T10:15:00Z"/>
                <w:rFonts w:cs="Arial"/>
                <w:sz w:val="16"/>
                <w:szCs w:val="16"/>
              </w:rPr>
            </w:pPr>
            <w:ins w:id="13937" w:author="24.501_CR6152R3_(Rel-18)_5GProtoc18" w:date="2024-06-15T10:15: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856034" w14:textId="646CC2D7" w:rsidR="005F5DC7" w:rsidRDefault="005F5DC7" w:rsidP="0025060E">
            <w:pPr>
              <w:overflowPunct/>
              <w:autoSpaceDE/>
              <w:autoSpaceDN/>
              <w:adjustRightInd/>
              <w:spacing w:after="0"/>
              <w:jc w:val="center"/>
              <w:textAlignment w:val="auto"/>
              <w:rPr>
                <w:ins w:id="13938" w:author="24.501_CR6152R3_(Rel-18)_5GProtoc18" w:date="2024-06-15T10:15:00Z"/>
                <w:rFonts w:ascii="Arial" w:hAnsi="Arial" w:cs="Arial"/>
                <w:sz w:val="16"/>
                <w:szCs w:val="16"/>
              </w:rPr>
            </w:pPr>
            <w:ins w:id="13939" w:author="24.501_CR6152R3_(Rel-18)_5GProtoc18" w:date="2024-06-15T10:15:00Z">
              <w:r>
                <w:rPr>
                  <w:rFonts w:ascii="Arial" w:hAnsi="Arial" w:cs="Arial"/>
                  <w:sz w:val="16"/>
                  <w:szCs w:val="16"/>
                </w:rPr>
                <w:t>CP-241159</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C86AE1" w14:textId="69F555C7" w:rsidR="005F5DC7" w:rsidRDefault="005F5DC7" w:rsidP="00294B40">
            <w:pPr>
              <w:pStyle w:val="TAL"/>
              <w:rPr>
                <w:ins w:id="13940" w:author="24.501_CR6152R3_(Rel-18)_5GProtoc18" w:date="2024-06-15T10:15:00Z"/>
                <w:rFonts w:cs="Arial"/>
                <w:sz w:val="16"/>
                <w:szCs w:val="16"/>
              </w:rPr>
            </w:pPr>
            <w:ins w:id="13941" w:author="24.501_CR6152R3_(Rel-18)_5GProtoc18" w:date="2024-06-15T10:15:00Z">
              <w:r>
                <w:rPr>
                  <w:rFonts w:cs="Arial"/>
                  <w:sz w:val="16"/>
                  <w:szCs w:val="16"/>
                </w:rPr>
                <w:t>6152</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8B91839" w14:textId="03E89BF9" w:rsidR="005F5DC7" w:rsidRDefault="005F5DC7" w:rsidP="00294B40">
            <w:pPr>
              <w:pStyle w:val="TAL"/>
              <w:rPr>
                <w:ins w:id="13942" w:author="24.501_CR6152R3_(Rel-18)_5GProtoc18" w:date="2024-06-15T10:15:00Z"/>
                <w:rFonts w:cs="Arial"/>
                <w:sz w:val="16"/>
                <w:szCs w:val="16"/>
              </w:rPr>
            </w:pPr>
            <w:ins w:id="13943" w:author="24.501_CR6152R3_(Rel-18)_5GProtoc18" w:date="2024-06-15T10:15:00Z">
              <w:r>
                <w:rPr>
                  <w:rFonts w:cs="Arial"/>
                  <w:sz w:val="16"/>
                  <w:szCs w:val="16"/>
                </w:rPr>
                <w:t>3</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E31E6B" w14:textId="0DB4496C" w:rsidR="005F5DC7" w:rsidRDefault="005F5DC7" w:rsidP="00294B40">
            <w:pPr>
              <w:pStyle w:val="TOC3"/>
              <w:rPr>
                <w:ins w:id="13944" w:author="24.501_CR6152R3_(Rel-18)_5GProtoc18" w:date="2024-06-15T10:15:00Z"/>
                <w:rFonts w:ascii="Arial" w:hAnsi="Arial" w:cs="Arial"/>
                <w:sz w:val="16"/>
                <w:szCs w:val="16"/>
              </w:rPr>
            </w:pPr>
            <w:ins w:id="13945" w:author="24.501_CR6152R3_(Rel-18)_5GProtoc18" w:date="2024-06-15T10:15: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12D54C" w14:textId="58715CEB" w:rsidR="005F5DC7" w:rsidRDefault="005F5DC7" w:rsidP="00294B40">
            <w:pPr>
              <w:pStyle w:val="TAL"/>
              <w:rPr>
                <w:ins w:id="13946" w:author="24.501_CR6152R3_(Rel-18)_5GProtoc18" w:date="2024-06-15T10:15:00Z"/>
                <w:rFonts w:cs="Arial"/>
                <w:snapToGrid w:val="0"/>
                <w:sz w:val="16"/>
                <w:szCs w:val="16"/>
                <w:lang w:eastAsia="en-US"/>
              </w:rPr>
            </w:pPr>
            <w:ins w:id="13947" w:author="24.501_CR6152R3_(Rel-18)_5GProtoc18" w:date="2024-06-15T10:15:00Z">
              <w:r>
                <w:rPr>
                  <w:rFonts w:cs="Arial"/>
                  <w:snapToGrid w:val="0"/>
                  <w:sz w:val="16"/>
                  <w:szCs w:val="16"/>
                  <w:lang w:eastAsia="en-US"/>
                </w:rPr>
                <w:t>Handling of regulatory prioritized services in non-allowed area</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8DAA11" w14:textId="1006956A" w:rsidR="005F5DC7" w:rsidRDefault="005F5DC7" w:rsidP="00294B40">
            <w:pPr>
              <w:pStyle w:val="TAL"/>
              <w:rPr>
                <w:ins w:id="13948" w:author="24.501_CR6152R3_(Rel-18)_5GProtoc18" w:date="2024-06-15T10:15:00Z"/>
                <w:rFonts w:cs="Arial"/>
                <w:snapToGrid w:val="0"/>
                <w:sz w:val="16"/>
                <w:szCs w:val="16"/>
                <w:lang w:eastAsia="en-US"/>
              </w:rPr>
            </w:pPr>
            <w:ins w:id="13949" w:author="24.501_CR6152R3_(Rel-18)_5GProtoc18" w:date="2024-06-15T10:15:00Z">
              <w:r>
                <w:rPr>
                  <w:rFonts w:cs="Arial"/>
                  <w:snapToGrid w:val="0"/>
                  <w:sz w:val="16"/>
                  <w:szCs w:val="16"/>
                  <w:lang w:eastAsia="en-US"/>
                </w:rPr>
                <w:t>18.7.0</w:t>
              </w:r>
            </w:ins>
          </w:p>
        </w:tc>
      </w:tr>
      <w:tr w:rsidR="007E5F5F" w:rsidRPr="000D299B" w14:paraId="4BB1E227" w14:textId="77777777" w:rsidTr="00ED54B1">
        <w:trPr>
          <w:ins w:id="13950" w:author="24.501_CR6188R2_(Rel-18)_GMEC" w:date="2024-06-15T10:44: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1E95860" w14:textId="023DC0CF" w:rsidR="007E5F5F" w:rsidRDefault="007E5F5F" w:rsidP="00294B40">
            <w:pPr>
              <w:pStyle w:val="TAC"/>
              <w:rPr>
                <w:ins w:id="13951" w:author="24.501_CR6188R2_(Rel-18)_GMEC" w:date="2024-06-15T10:44:00Z"/>
                <w:rFonts w:cs="Arial"/>
                <w:sz w:val="16"/>
                <w:szCs w:val="16"/>
              </w:rPr>
            </w:pPr>
            <w:ins w:id="13952" w:author="24.501_CR6188R2_(Rel-18)_GMEC" w:date="2024-06-15T10:44: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F04B7D" w14:textId="161A7DB3" w:rsidR="007E5F5F" w:rsidRDefault="007E5F5F" w:rsidP="00294B40">
            <w:pPr>
              <w:pStyle w:val="TAC"/>
              <w:rPr>
                <w:ins w:id="13953" w:author="24.501_CR6188R2_(Rel-18)_GMEC" w:date="2024-06-15T10:44:00Z"/>
                <w:rFonts w:cs="Arial"/>
                <w:sz w:val="16"/>
                <w:szCs w:val="16"/>
              </w:rPr>
            </w:pPr>
            <w:ins w:id="13954" w:author="24.501_CR6188R2_(Rel-18)_GMEC" w:date="2024-06-15T10:44: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8CFAD6" w14:textId="29C2BB41" w:rsidR="007E5F5F" w:rsidRDefault="007E5F5F" w:rsidP="0025060E">
            <w:pPr>
              <w:overflowPunct/>
              <w:autoSpaceDE/>
              <w:autoSpaceDN/>
              <w:adjustRightInd/>
              <w:spacing w:after="0"/>
              <w:jc w:val="center"/>
              <w:textAlignment w:val="auto"/>
              <w:rPr>
                <w:ins w:id="13955" w:author="24.501_CR6188R2_(Rel-18)_GMEC" w:date="2024-06-15T10:44:00Z"/>
                <w:rFonts w:ascii="Arial" w:hAnsi="Arial" w:cs="Arial"/>
                <w:sz w:val="16"/>
                <w:szCs w:val="16"/>
              </w:rPr>
            </w:pPr>
            <w:ins w:id="13956" w:author="24.501_CR6188R2_(Rel-18)_GMEC" w:date="2024-06-15T10:44:00Z">
              <w:r>
                <w:rPr>
                  <w:rFonts w:ascii="Arial" w:hAnsi="Arial" w:cs="Arial"/>
                  <w:sz w:val="16"/>
                  <w:szCs w:val="16"/>
                </w:rPr>
                <w:t>CP-241179</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B7FCA77" w14:textId="1154EDDC" w:rsidR="007E5F5F" w:rsidRDefault="007E5F5F" w:rsidP="00294B40">
            <w:pPr>
              <w:pStyle w:val="TAL"/>
              <w:rPr>
                <w:ins w:id="13957" w:author="24.501_CR6188R2_(Rel-18)_GMEC" w:date="2024-06-15T10:44:00Z"/>
                <w:rFonts w:cs="Arial"/>
                <w:sz w:val="16"/>
                <w:szCs w:val="16"/>
              </w:rPr>
            </w:pPr>
            <w:ins w:id="13958" w:author="24.501_CR6188R2_(Rel-18)_GMEC" w:date="2024-06-15T10:44:00Z">
              <w:r>
                <w:rPr>
                  <w:rFonts w:cs="Arial"/>
                  <w:sz w:val="16"/>
                  <w:szCs w:val="16"/>
                </w:rPr>
                <w:t>6188</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87388E" w14:textId="0235D363" w:rsidR="007E5F5F" w:rsidRDefault="007E5F5F" w:rsidP="00294B40">
            <w:pPr>
              <w:pStyle w:val="TAL"/>
              <w:rPr>
                <w:ins w:id="13959" w:author="24.501_CR6188R2_(Rel-18)_GMEC" w:date="2024-06-15T10:44:00Z"/>
                <w:rFonts w:cs="Arial"/>
                <w:sz w:val="16"/>
                <w:szCs w:val="16"/>
              </w:rPr>
            </w:pPr>
            <w:ins w:id="13960" w:author="24.501_CR6188R2_(Rel-18)_GMEC" w:date="2024-06-15T10:44:00Z">
              <w:r>
                <w:rPr>
                  <w:rFonts w:cs="Arial"/>
                  <w:sz w:val="16"/>
                  <w:szCs w:val="16"/>
                </w:rPr>
                <w:t>2</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918D36" w14:textId="65FB34DC" w:rsidR="007E5F5F" w:rsidRDefault="007E5F5F" w:rsidP="00294B40">
            <w:pPr>
              <w:pStyle w:val="TOC3"/>
              <w:rPr>
                <w:ins w:id="13961" w:author="24.501_CR6188R2_(Rel-18)_GMEC" w:date="2024-06-15T10:44:00Z"/>
                <w:rFonts w:ascii="Arial" w:hAnsi="Arial" w:cs="Arial"/>
                <w:sz w:val="16"/>
                <w:szCs w:val="16"/>
              </w:rPr>
            </w:pPr>
            <w:ins w:id="13962" w:author="24.501_CR6188R2_(Rel-18)_GMEC" w:date="2024-06-15T10:44: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E2FA35" w14:textId="7127C918" w:rsidR="007E5F5F" w:rsidRDefault="007E5F5F" w:rsidP="00294B40">
            <w:pPr>
              <w:pStyle w:val="TAL"/>
              <w:rPr>
                <w:ins w:id="13963" w:author="24.501_CR6188R2_(Rel-18)_GMEC" w:date="2024-06-15T10:44:00Z"/>
                <w:rFonts w:cs="Arial"/>
                <w:snapToGrid w:val="0"/>
                <w:sz w:val="16"/>
                <w:szCs w:val="16"/>
                <w:lang w:eastAsia="en-US"/>
              </w:rPr>
            </w:pPr>
            <w:ins w:id="13964" w:author="24.501_CR6188R2_(Rel-18)_GMEC" w:date="2024-06-15T10:44:00Z">
              <w:r>
                <w:rPr>
                  <w:rFonts w:cs="Arial"/>
                  <w:snapToGrid w:val="0"/>
                  <w:sz w:val="16"/>
                  <w:szCs w:val="16"/>
                  <w:lang w:eastAsia="en-US"/>
                </w:rPr>
                <w:t>Clarification to the S-NSSAI in extended LADN information</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A56F77" w14:textId="1E5A8127" w:rsidR="007E5F5F" w:rsidRDefault="007E5F5F" w:rsidP="00294B40">
            <w:pPr>
              <w:pStyle w:val="TAL"/>
              <w:rPr>
                <w:ins w:id="13965" w:author="24.501_CR6188R2_(Rel-18)_GMEC" w:date="2024-06-15T10:44:00Z"/>
                <w:rFonts w:cs="Arial"/>
                <w:snapToGrid w:val="0"/>
                <w:sz w:val="16"/>
                <w:szCs w:val="16"/>
                <w:lang w:eastAsia="en-US"/>
              </w:rPr>
            </w:pPr>
            <w:ins w:id="13966" w:author="24.501_CR6188R2_(Rel-18)_GMEC" w:date="2024-06-15T10:44:00Z">
              <w:r>
                <w:rPr>
                  <w:rFonts w:cs="Arial"/>
                  <w:snapToGrid w:val="0"/>
                  <w:sz w:val="16"/>
                  <w:szCs w:val="16"/>
                  <w:lang w:eastAsia="en-US"/>
                </w:rPr>
                <w:t>18.7.0</w:t>
              </w:r>
            </w:ins>
          </w:p>
        </w:tc>
      </w:tr>
      <w:tr w:rsidR="0014224E" w:rsidRPr="000D299B" w14:paraId="091D82D0" w14:textId="77777777" w:rsidTr="00ED54B1">
        <w:trPr>
          <w:ins w:id="13967" w:author="24.501_CR6207R2_(Rel-18)_5GProtoc18" w:date="2024-06-15T10:52: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8A611A1" w14:textId="4C302C4B" w:rsidR="0014224E" w:rsidRDefault="0014224E" w:rsidP="00294B40">
            <w:pPr>
              <w:pStyle w:val="TAC"/>
              <w:rPr>
                <w:ins w:id="13968" w:author="24.501_CR6207R2_(Rel-18)_5GProtoc18" w:date="2024-06-15T10:52:00Z"/>
                <w:rFonts w:cs="Arial"/>
                <w:sz w:val="16"/>
                <w:szCs w:val="16"/>
              </w:rPr>
            </w:pPr>
            <w:ins w:id="13969" w:author="24.501_CR6207R2_(Rel-18)_5GProtoc18" w:date="2024-06-15T10:52: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FF3A84" w14:textId="6F202511" w:rsidR="0014224E" w:rsidRDefault="0014224E" w:rsidP="00294B40">
            <w:pPr>
              <w:pStyle w:val="TAC"/>
              <w:rPr>
                <w:ins w:id="13970" w:author="24.501_CR6207R2_(Rel-18)_5GProtoc18" w:date="2024-06-15T10:52:00Z"/>
                <w:rFonts w:cs="Arial"/>
                <w:sz w:val="16"/>
                <w:szCs w:val="16"/>
              </w:rPr>
            </w:pPr>
            <w:ins w:id="13971" w:author="24.501_CR6207R2_(Rel-18)_5GProtoc18" w:date="2024-06-15T10:52: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748914" w14:textId="5E565D8F" w:rsidR="0014224E" w:rsidRDefault="0014224E" w:rsidP="0025060E">
            <w:pPr>
              <w:overflowPunct/>
              <w:autoSpaceDE/>
              <w:autoSpaceDN/>
              <w:adjustRightInd/>
              <w:spacing w:after="0"/>
              <w:jc w:val="center"/>
              <w:textAlignment w:val="auto"/>
              <w:rPr>
                <w:ins w:id="13972" w:author="24.501_CR6207R2_(Rel-18)_5GProtoc18" w:date="2024-06-15T10:52:00Z"/>
                <w:rFonts w:ascii="Arial" w:hAnsi="Arial" w:cs="Arial"/>
                <w:sz w:val="16"/>
                <w:szCs w:val="16"/>
              </w:rPr>
            </w:pPr>
            <w:ins w:id="13973" w:author="24.501_CR6207R2_(Rel-18)_5GProtoc18" w:date="2024-06-15T10:52:00Z">
              <w:r>
                <w:rPr>
                  <w:rFonts w:ascii="Arial" w:hAnsi="Arial" w:cs="Arial"/>
                  <w:sz w:val="16"/>
                  <w:szCs w:val="16"/>
                </w:rPr>
                <w:t>CP-241161</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BBCE22" w14:textId="3F3AE5A0" w:rsidR="0014224E" w:rsidRDefault="0014224E" w:rsidP="00294B40">
            <w:pPr>
              <w:pStyle w:val="TAL"/>
              <w:rPr>
                <w:ins w:id="13974" w:author="24.501_CR6207R2_(Rel-18)_5GProtoc18" w:date="2024-06-15T10:52:00Z"/>
                <w:rFonts w:cs="Arial"/>
                <w:sz w:val="16"/>
                <w:szCs w:val="16"/>
              </w:rPr>
            </w:pPr>
            <w:ins w:id="13975" w:author="24.501_CR6207R2_(Rel-18)_5GProtoc18" w:date="2024-06-15T10:52:00Z">
              <w:r>
                <w:rPr>
                  <w:rFonts w:cs="Arial"/>
                  <w:sz w:val="16"/>
                  <w:szCs w:val="16"/>
                </w:rPr>
                <w:t>6207</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DFD094" w14:textId="51880D0E" w:rsidR="0014224E" w:rsidRDefault="0014224E" w:rsidP="00294B40">
            <w:pPr>
              <w:pStyle w:val="TAL"/>
              <w:rPr>
                <w:ins w:id="13976" w:author="24.501_CR6207R2_(Rel-18)_5GProtoc18" w:date="2024-06-15T10:52:00Z"/>
                <w:rFonts w:cs="Arial"/>
                <w:sz w:val="16"/>
                <w:szCs w:val="16"/>
              </w:rPr>
            </w:pPr>
            <w:ins w:id="13977" w:author="24.501_CR6207R2_(Rel-18)_5GProtoc18" w:date="2024-06-15T10:52:00Z">
              <w:r>
                <w:rPr>
                  <w:rFonts w:cs="Arial"/>
                  <w:sz w:val="16"/>
                  <w:szCs w:val="16"/>
                </w:rPr>
                <w:t>2</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51C2FD" w14:textId="6B69BB6F" w:rsidR="0014224E" w:rsidRDefault="0014224E" w:rsidP="00294B40">
            <w:pPr>
              <w:pStyle w:val="TOC3"/>
              <w:rPr>
                <w:ins w:id="13978" w:author="24.501_CR6207R2_(Rel-18)_5GProtoc18" w:date="2024-06-15T10:52:00Z"/>
                <w:rFonts w:ascii="Arial" w:hAnsi="Arial" w:cs="Arial"/>
                <w:sz w:val="16"/>
                <w:szCs w:val="16"/>
              </w:rPr>
            </w:pPr>
            <w:ins w:id="13979" w:author="24.501_CR6207R2_(Rel-18)_5GProtoc18" w:date="2024-06-15T10:52: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B23C41" w14:textId="52487A00" w:rsidR="0014224E" w:rsidRDefault="0014224E" w:rsidP="00294B40">
            <w:pPr>
              <w:pStyle w:val="TAL"/>
              <w:rPr>
                <w:ins w:id="13980" w:author="24.501_CR6207R2_(Rel-18)_5GProtoc18" w:date="2024-06-15T10:52:00Z"/>
                <w:rFonts w:cs="Arial"/>
                <w:snapToGrid w:val="0"/>
                <w:sz w:val="16"/>
                <w:szCs w:val="16"/>
                <w:lang w:eastAsia="en-US"/>
              </w:rPr>
            </w:pPr>
            <w:ins w:id="13981" w:author="24.501_CR6207R2_(Rel-18)_5GProtoc18" w:date="2024-06-15T10:52:00Z">
              <w:r>
                <w:rPr>
                  <w:rFonts w:cs="Arial"/>
                  <w:snapToGrid w:val="0"/>
                  <w:sz w:val="16"/>
                  <w:szCs w:val="16"/>
                  <w:lang w:eastAsia="en-US"/>
                </w:rPr>
                <w:t>Handling of collision between 5GMM common procedure and deregistration procedure.</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BE4302" w14:textId="417D2266" w:rsidR="0014224E" w:rsidRDefault="0014224E" w:rsidP="00294B40">
            <w:pPr>
              <w:pStyle w:val="TAL"/>
              <w:rPr>
                <w:ins w:id="13982" w:author="24.501_CR6207R2_(Rel-18)_5GProtoc18" w:date="2024-06-15T10:52:00Z"/>
                <w:rFonts w:cs="Arial"/>
                <w:snapToGrid w:val="0"/>
                <w:sz w:val="16"/>
                <w:szCs w:val="16"/>
                <w:lang w:eastAsia="en-US"/>
              </w:rPr>
            </w:pPr>
            <w:ins w:id="13983" w:author="24.501_CR6207R2_(Rel-18)_5GProtoc18" w:date="2024-06-15T10:52:00Z">
              <w:r>
                <w:rPr>
                  <w:rFonts w:cs="Arial"/>
                  <w:snapToGrid w:val="0"/>
                  <w:sz w:val="16"/>
                  <w:szCs w:val="16"/>
                  <w:lang w:eastAsia="en-US"/>
                </w:rPr>
                <w:t>18.7.0</w:t>
              </w:r>
            </w:ins>
          </w:p>
        </w:tc>
      </w:tr>
      <w:tr w:rsidR="00FE375C" w:rsidRPr="000D299B" w14:paraId="0CA79695" w14:textId="77777777" w:rsidTr="00ED54B1">
        <w:trPr>
          <w:ins w:id="13984" w:author="24.501_CR6199R2_(Rel-18)_5GSAT_Ph2" w:date="2024-06-15T15:02: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4678088" w14:textId="14488A67" w:rsidR="00FE375C" w:rsidRDefault="00FE375C" w:rsidP="00294B40">
            <w:pPr>
              <w:pStyle w:val="TAC"/>
              <w:rPr>
                <w:ins w:id="13985" w:author="24.501_CR6199R2_(Rel-18)_5GSAT_Ph2" w:date="2024-06-15T15:02:00Z"/>
                <w:rFonts w:cs="Arial"/>
                <w:sz w:val="16"/>
                <w:szCs w:val="16"/>
              </w:rPr>
            </w:pPr>
            <w:ins w:id="13986" w:author="24.501_CR6199R2_(Rel-18)_5GSAT_Ph2" w:date="2024-06-15T15:02: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BAB448" w14:textId="3DF254B4" w:rsidR="00FE375C" w:rsidRDefault="00FE375C" w:rsidP="00294B40">
            <w:pPr>
              <w:pStyle w:val="TAC"/>
              <w:rPr>
                <w:ins w:id="13987" w:author="24.501_CR6199R2_(Rel-18)_5GSAT_Ph2" w:date="2024-06-15T15:02:00Z"/>
                <w:rFonts w:cs="Arial"/>
                <w:sz w:val="16"/>
                <w:szCs w:val="16"/>
              </w:rPr>
            </w:pPr>
            <w:ins w:id="13988" w:author="24.501_CR6199R2_(Rel-18)_5GSAT_Ph2" w:date="2024-06-15T15:02: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A2DD95" w14:textId="085D607E" w:rsidR="00FE375C" w:rsidRDefault="00FE375C" w:rsidP="0025060E">
            <w:pPr>
              <w:overflowPunct/>
              <w:autoSpaceDE/>
              <w:autoSpaceDN/>
              <w:adjustRightInd/>
              <w:spacing w:after="0"/>
              <w:jc w:val="center"/>
              <w:textAlignment w:val="auto"/>
              <w:rPr>
                <w:ins w:id="13989" w:author="24.501_CR6199R2_(Rel-18)_5GSAT_Ph2" w:date="2024-06-15T15:02:00Z"/>
                <w:rFonts w:ascii="Arial" w:hAnsi="Arial" w:cs="Arial"/>
                <w:sz w:val="16"/>
                <w:szCs w:val="16"/>
              </w:rPr>
            </w:pPr>
            <w:ins w:id="13990" w:author="24.501_CR6199R2_(Rel-18)_5GSAT_Ph2" w:date="2024-06-15T15:03:00Z">
              <w:r>
                <w:rPr>
                  <w:rFonts w:ascii="Arial" w:hAnsi="Arial" w:cs="Arial"/>
                  <w:sz w:val="16"/>
                  <w:szCs w:val="16"/>
                </w:rPr>
                <w:t>CP-241163</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1B9C82" w14:textId="14A85B94" w:rsidR="00FE375C" w:rsidRDefault="00FE375C" w:rsidP="00294B40">
            <w:pPr>
              <w:pStyle w:val="TAL"/>
              <w:rPr>
                <w:ins w:id="13991" w:author="24.501_CR6199R2_(Rel-18)_5GSAT_Ph2" w:date="2024-06-15T15:02:00Z"/>
                <w:rFonts w:cs="Arial"/>
                <w:sz w:val="16"/>
                <w:szCs w:val="16"/>
              </w:rPr>
            </w:pPr>
            <w:ins w:id="13992" w:author="24.501_CR6199R2_(Rel-18)_5GSAT_Ph2" w:date="2024-06-15T15:02:00Z">
              <w:r>
                <w:rPr>
                  <w:rFonts w:cs="Arial"/>
                  <w:sz w:val="16"/>
                  <w:szCs w:val="16"/>
                </w:rPr>
                <w:t>6199</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750100D" w14:textId="19CDFC9B" w:rsidR="00FE375C" w:rsidRDefault="00FE375C" w:rsidP="00294B40">
            <w:pPr>
              <w:pStyle w:val="TAL"/>
              <w:rPr>
                <w:ins w:id="13993" w:author="24.501_CR6199R2_(Rel-18)_5GSAT_Ph2" w:date="2024-06-15T15:02:00Z"/>
                <w:rFonts w:cs="Arial"/>
                <w:sz w:val="16"/>
                <w:szCs w:val="16"/>
              </w:rPr>
            </w:pPr>
            <w:ins w:id="13994" w:author="24.501_CR6199R2_(Rel-18)_5GSAT_Ph2" w:date="2024-06-15T15:02:00Z">
              <w:r>
                <w:rPr>
                  <w:rFonts w:cs="Arial"/>
                  <w:sz w:val="16"/>
                  <w:szCs w:val="16"/>
                </w:rPr>
                <w:t>2</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84A10F" w14:textId="0E6096DC" w:rsidR="00FE375C" w:rsidRDefault="00FE375C" w:rsidP="00294B40">
            <w:pPr>
              <w:pStyle w:val="TOC3"/>
              <w:rPr>
                <w:ins w:id="13995" w:author="24.501_CR6199R2_(Rel-18)_5GSAT_Ph2" w:date="2024-06-15T15:02:00Z"/>
                <w:rFonts w:ascii="Arial" w:hAnsi="Arial" w:cs="Arial"/>
                <w:sz w:val="16"/>
                <w:szCs w:val="16"/>
              </w:rPr>
            </w:pPr>
            <w:ins w:id="13996" w:author="24.501_CR6199R2_(Rel-18)_5GSAT_Ph2" w:date="2024-06-15T15:02: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238A3A" w14:textId="2A883384" w:rsidR="00FE375C" w:rsidRDefault="00FE375C" w:rsidP="00294B40">
            <w:pPr>
              <w:pStyle w:val="TAL"/>
              <w:rPr>
                <w:ins w:id="13997" w:author="24.501_CR6199R2_(Rel-18)_5GSAT_Ph2" w:date="2024-06-15T15:02:00Z"/>
                <w:rFonts w:cs="Arial"/>
                <w:snapToGrid w:val="0"/>
                <w:sz w:val="16"/>
                <w:szCs w:val="16"/>
                <w:lang w:eastAsia="en-US"/>
              </w:rPr>
            </w:pPr>
            <w:ins w:id="13998" w:author="24.501_CR6199R2_(Rel-18)_5GSAT_Ph2" w:date="2024-06-15T15:02:00Z">
              <w:r>
                <w:rPr>
                  <w:rFonts w:cs="Arial"/>
                  <w:snapToGrid w:val="0"/>
                  <w:sz w:val="16"/>
                  <w:szCs w:val="16"/>
                  <w:lang w:eastAsia="en-US"/>
                </w:rPr>
                <w:t>Updation on the condition for AMF to determine periodic timer</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7A9B60" w14:textId="462D0E44" w:rsidR="00FE375C" w:rsidRDefault="00FE375C" w:rsidP="00294B40">
            <w:pPr>
              <w:pStyle w:val="TAL"/>
              <w:rPr>
                <w:ins w:id="13999" w:author="24.501_CR6199R2_(Rel-18)_5GSAT_Ph2" w:date="2024-06-15T15:02:00Z"/>
                <w:rFonts w:cs="Arial"/>
                <w:snapToGrid w:val="0"/>
                <w:sz w:val="16"/>
                <w:szCs w:val="16"/>
                <w:lang w:eastAsia="en-US"/>
              </w:rPr>
            </w:pPr>
            <w:ins w:id="14000" w:author="24.501_CR6199R2_(Rel-18)_5GSAT_Ph2" w:date="2024-06-15T15:02:00Z">
              <w:r>
                <w:rPr>
                  <w:rFonts w:cs="Arial"/>
                  <w:snapToGrid w:val="0"/>
                  <w:sz w:val="16"/>
                  <w:szCs w:val="16"/>
                  <w:lang w:eastAsia="en-US"/>
                </w:rPr>
                <w:t>18.7.0</w:t>
              </w:r>
            </w:ins>
          </w:p>
        </w:tc>
      </w:tr>
      <w:tr w:rsidR="00062E1F" w:rsidRPr="000D299B" w14:paraId="133A7F09" w14:textId="77777777" w:rsidTr="00ED54B1">
        <w:trPr>
          <w:ins w:id="14001" w:author="24.501_CR6139R1_(Rel-18)_Ranging_SL" w:date="2024-06-15T15:04: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3F1282C" w14:textId="4628331E" w:rsidR="00062E1F" w:rsidRDefault="00062E1F" w:rsidP="00294B40">
            <w:pPr>
              <w:pStyle w:val="TAC"/>
              <w:rPr>
                <w:ins w:id="14002" w:author="24.501_CR6139R1_(Rel-18)_Ranging_SL" w:date="2024-06-15T15:04:00Z"/>
                <w:rFonts w:cs="Arial"/>
                <w:sz w:val="16"/>
                <w:szCs w:val="16"/>
              </w:rPr>
            </w:pPr>
            <w:ins w:id="14003" w:author="24.501_CR6139R1_(Rel-18)_Ranging_SL" w:date="2024-06-15T15:04: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9F1301" w14:textId="0F3DDE3E" w:rsidR="00062E1F" w:rsidRDefault="00062E1F" w:rsidP="00294B40">
            <w:pPr>
              <w:pStyle w:val="TAC"/>
              <w:rPr>
                <w:ins w:id="14004" w:author="24.501_CR6139R1_(Rel-18)_Ranging_SL" w:date="2024-06-15T15:04:00Z"/>
                <w:rFonts w:cs="Arial"/>
                <w:sz w:val="16"/>
                <w:szCs w:val="16"/>
              </w:rPr>
            </w:pPr>
            <w:ins w:id="14005" w:author="24.501_CR6139R1_(Rel-18)_Ranging_SL" w:date="2024-06-15T15:04: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A8B9F2" w14:textId="02DBEA4A" w:rsidR="00062E1F" w:rsidRDefault="00062E1F" w:rsidP="0025060E">
            <w:pPr>
              <w:overflowPunct/>
              <w:autoSpaceDE/>
              <w:autoSpaceDN/>
              <w:adjustRightInd/>
              <w:spacing w:after="0"/>
              <w:jc w:val="center"/>
              <w:textAlignment w:val="auto"/>
              <w:rPr>
                <w:ins w:id="14006" w:author="24.501_CR6139R1_(Rel-18)_Ranging_SL" w:date="2024-06-15T15:04:00Z"/>
                <w:rFonts w:ascii="Arial" w:hAnsi="Arial" w:cs="Arial"/>
                <w:sz w:val="16"/>
                <w:szCs w:val="16"/>
              </w:rPr>
            </w:pPr>
            <w:ins w:id="14007" w:author="24.501_CR6139R1_(Rel-18)_Ranging_SL" w:date="2024-06-15T15:04:00Z">
              <w:r>
                <w:rPr>
                  <w:rFonts w:ascii="Arial" w:hAnsi="Arial" w:cs="Arial"/>
                  <w:sz w:val="16"/>
                  <w:szCs w:val="16"/>
                </w:rPr>
                <w:t>CP-241192</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F255AC" w14:textId="5383A9EB" w:rsidR="00062E1F" w:rsidRDefault="00062E1F" w:rsidP="00294B40">
            <w:pPr>
              <w:pStyle w:val="TAL"/>
              <w:rPr>
                <w:ins w:id="14008" w:author="24.501_CR6139R1_(Rel-18)_Ranging_SL" w:date="2024-06-15T15:04:00Z"/>
                <w:rFonts w:cs="Arial"/>
                <w:sz w:val="16"/>
                <w:szCs w:val="16"/>
              </w:rPr>
            </w:pPr>
            <w:ins w:id="14009" w:author="24.501_CR6139R1_(Rel-18)_Ranging_SL" w:date="2024-06-15T15:04:00Z">
              <w:r>
                <w:rPr>
                  <w:rFonts w:cs="Arial"/>
                  <w:sz w:val="16"/>
                  <w:szCs w:val="16"/>
                </w:rPr>
                <w:t>6139</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CDA2BE" w14:textId="7D1A7B74" w:rsidR="00062E1F" w:rsidRDefault="00062E1F" w:rsidP="00294B40">
            <w:pPr>
              <w:pStyle w:val="TAL"/>
              <w:rPr>
                <w:ins w:id="14010" w:author="24.501_CR6139R1_(Rel-18)_Ranging_SL" w:date="2024-06-15T15:04:00Z"/>
                <w:rFonts w:cs="Arial"/>
                <w:sz w:val="16"/>
                <w:szCs w:val="16"/>
              </w:rPr>
            </w:pPr>
            <w:ins w:id="14011" w:author="24.501_CR6139R1_(Rel-18)_Ranging_SL" w:date="2024-06-15T15:04: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E92525" w14:textId="7BFEFE3C" w:rsidR="00062E1F" w:rsidRDefault="00062E1F" w:rsidP="00294B40">
            <w:pPr>
              <w:pStyle w:val="TOC3"/>
              <w:rPr>
                <w:ins w:id="14012" w:author="24.501_CR6139R1_(Rel-18)_Ranging_SL" w:date="2024-06-15T15:04:00Z"/>
                <w:rFonts w:ascii="Arial" w:hAnsi="Arial" w:cs="Arial"/>
                <w:sz w:val="16"/>
                <w:szCs w:val="16"/>
              </w:rPr>
            </w:pPr>
            <w:ins w:id="14013" w:author="24.501_CR6139R1_(Rel-18)_Ranging_SL" w:date="2024-06-15T15:04: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42D947" w14:textId="006C2F9F" w:rsidR="00062E1F" w:rsidRDefault="00062E1F" w:rsidP="00294B40">
            <w:pPr>
              <w:pStyle w:val="TAL"/>
              <w:rPr>
                <w:ins w:id="14014" w:author="24.501_CR6139R1_(Rel-18)_Ranging_SL" w:date="2024-06-15T15:04:00Z"/>
                <w:rFonts w:cs="Arial"/>
                <w:snapToGrid w:val="0"/>
                <w:sz w:val="16"/>
                <w:szCs w:val="16"/>
                <w:lang w:eastAsia="en-US"/>
              </w:rPr>
            </w:pPr>
            <w:ins w:id="14015" w:author="24.501_CR6139R1_(Rel-18)_Ranging_SL" w:date="2024-06-15T15:04:00Z">
              <w:r>
                <w:rPr>
                  <w:rFonts w:cs="Arial"/>
                  <w:snapToGrid w:val="0"/>
                  <w:sz w:val="16"/>
                  <w:szCs w:val="16"/>
                  <w:lang w:eastAsia="en-US"/>
                </w:rPr>
                <w:t>Minor corrections</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9654A8" w14:textId="516BA8EC" w:rsidR="00062E1F" w:rsidRDefault="00062E1F" w:rsidP="00294B40">
            <w:pPr>
              <w:pStyle w:val="TAL"/>
              <w:rPr>
                <w:ins w:id="14016" w:author="24.501_CR6139R1_(Rel-18)_Ranging_SL" w:date="2024-06-15T15:04:00Z"/>
                <w:rFonts w:cs="Arial"/>
                <w:snapToGrid w:val="0"/>
                <w:sz w:val="16"/>
                <w:szCs w:val="16"/>
                <w:lang w:eastAsia="en-US"/>
              </w:rPr>
            </w:pPr>
            <w:ins w:id="14017" w:author="24.501_CR6139R1_(Rel-18)_Ranging_SL" w:date="2024-06-15T15:04:00Z">
              <w:r>
                <w:rPr>
                  <w:rFonts w:cs="Arial"/>
                  <w:snapToGrid w:val="0"/>
                  <w:sz w:val="16"/>
                  <w:szCs w:val="16"/>
                  <w:lang w:eastAsia="en-US"/>
                </w:rPr>
                <w:t>18.7.0</w:t>
              </w:r>
            </w:ins>
          </w:p>
        </w:tc>
      </w:tr>
      <w:tr w:rsidR="005F3D2E" w:rsidRPr="000D299B" w14:paraId="4DEC2D1D" w14:textId="77777777" w:rsidTr="00ED54B1">
        <w:trPr>
          <w:ins w:id="14018" w:author="24.501_CR6135R2_(Rel-18)_5GProtoc18" w:date="2024-06-15T15:14: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D1DB632" w14:textId="788B84DA" w:rsidR="005F3D2E" w:rsidRDefault="005F3D2E" w:rsidP="00294B40">
            <w:pPr>
              <w:pStyle w:val="TAC"/>
              <w:rPr>
                <w:ins w:id="14019" w:author="24.501_CR6135R2_(Rel-18)_5GProtoc18" w:date="2024-06-15T15:14:00Z"/>
                <w:rFonts w:cs="Arial"/>
                <w:sz w:val="16"/>
                <w:szCs w:val="16"/>
              </w:rPr>
            </w:pPr>
            <w:ins w:id="14020" w:author="24.501_CR6135R2_(Rel-18)_5GProtoc18" w:date="2024-06-15T15:14: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E38EE2" w14:textId="1B749ECD" w:rsidR="005F3D2E" w:rsidRDefault="005F3D2E" w:rsidP="00294B40">
            <w:pPr>
              <w:pStyle w:val="TAC"/>
              <w:rPr>
                <w:ins w:id="14021" w:author="24.501_CR6135R2_(Rel-18)_5GProtoc18" w:date="2024-06-15T15:14:00Z"/>
                <w:rFonts w:cs="Arial"/>
                <w:sz w:val="16"/>
                <w:szCs w:val="16"/>
              </w:rPr>
            </w:pPr>
            <w:ins w:id="14022" w:author="24.501_CR6135R2_(Rel-18)_5GProtoc18" w:date="2024-06-15T15:14: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ED2B2C" w14:textId="1F553F4A" w:rsidR="005F3D2E" w:rsidRDefault="005F3D2E" w:rsidP="0025060E">
            <w:pPr>
              <w:overflowPunct/>
              <w:autoSpaceDE/>
              <w:autoSpaceDN/>
              <w:adjustRightInd/>
              <w:spacing w:after="0"/>
              <w:jc w:val="center"/>
              <w:textAlignment w:val="auto"/>
              <w:rPr>
                <w:ins w:id="14023" w:author="24.501_CR6135R2_(Rel-18)_5GProtoc18" w:date="2024-06-15T15:14:00Z"/>
                <w:rFonts w:ascii="Arial" w:hAnsi="Arial" w:cs="Arial"/>
                <w:sz w:val="16"/>
                <w:szCs w:val="16"/>
              </w:rPr>
            </w:pPr>
            <w:ins w:id="14024" w:author="24.501_CR6135R2_(Rel-18)_5GProtoc18" w:date="2024-06-15T15:14:00Z">
              <w:r>
                <w:rPr>
                  <w:rFonts w:ascii="Arial" w:hAnsi="Arial" w:cs="Arial"/>
                  <w:sz w:val="16"/>
                  <w:szCs w:val="16"/>
                </w:rPr>
                <w:t>CP-241161</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9E243B" w14:textId="63FCDED6" w:rsidR="005F3D2E" w:rsidRDefault="005F3D2E" w:rsidP="00294B40">
            <w:pPr>
              <w:pStyle w:val="TAL"/>
              <w:rPr>
                <w:ins w:id="14025" w:author="24.501_CR6135R2_(Rel-18)_5GProtoc18" w:date="2024-06-15T15:14:00Z"/>
                <w:rFonts w:cs="Arial"/>
                <w:sz w:val="16"/>
                <w:szCs w:val="16"/>
              </w:rPr>
            </w:pPr>
            <w:ins w:id="14026" w:author="24.501_CR6135R2_(Rel-18)_5GProtoc18" w:date="2024-06-15T15:14:00Z">
              <w:r>
                <w:rPr>
                  <w:rFonts w:cs="Arial"/>
                  <w:sz w:val="16"/>
                  <w:szCs w:val="16"/>
                </w:rPr>
                <w:t>6135</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E0BED4" w14:textId="76FD92B4" w:rsidR="005F3D2E" w:rsidRDefault="005F3D2E" w:rsidP="00294B40">
            <w:pPr>
              <w:pStyle w:val="TAL"/>
              <w:rPr>
                <w:ins w:id="14027" w:author="24.501_CR6135R2_(Rel-18)_5GProtoc18" w:date="2024-06-15T15:14:00Z"/>
                <w:rFonts w:cs="Arial"/>
                <w:sz w:val="16"/>
                <w:szCs w:val="16"/>
              </w:rPr>
            </w:pPr>
            <w:ins w:id="14028" w:author="24.501_CR6135R2_(Rel-18)_5GProtoc18" w:date="2024-06-15T15:14:00Z">
              <w:r>
                <w:rPr>
                  <w:rFonts w:cs="Arial"/>
                  <w:sz w:val="16"/>
                  <w:szCs w:val="16"/>
                </w:rPr>
                <w:t>2</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05AB3A" w14:textId="78F1F0DC" w:rsidR="005F3D2E" w:rsidRDefault="005F3D2E" w:rsidP="00294B40">
            <w:pPr>
              <w:pStyle w:val="TOC3"/>
              <w:rPr>
                <w:ins w:id="14029" w:author="24.501_CR6135R2_(Rel-18)_5GProtoc18" w:date="2024-06-15T15:14:00Z"/>
                <w:rFonts w:ascii="Arial" w:hAnsi="Arial" w:cs="Arial"/>
                <w:sz w:val="16"/>
                <w:szCs w:val="16"/>
              </w:rPr>
            </w:pPr>
            <w:ins w:id="14030" w:author="24.501_CR6135R2_(Rel-18)_5GProtoc18" w:date="2024-06-15T15:14: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868C3D" w14:textId="74B2104B" w:rsidR="005F3D2E" w:rsidRDefault="005F3D2E" w:rsidP="00294B40">
            <w:pPr>
              <w:pStyle w:val="TAL"/>
              <w:rPr>
                <w:ins w:id="14031" w:author="24.501_CR6135R2_(Rel-18)_5GProtoc18" w:date="2024-06-15T15:14:00Z"/>
                <w:rFonts w:cs="Arial"/>
                <w:snapToGrid w:val="0"/>
                <w:sz w:val="16"/>
                <w:szCs w:val="16"/>
                <w:lang w:eastAsia="en-US"/>
              </w:rPr>
            </w:pPr>
            <w:ins w:id="14032" w:author="24.501_CR6135R2_(Rel-18)_5GProtoc18" w:date="2024-06-15T15:14:00Z">
              <w:r>
                <w:rPr>
                  <w:rFonts w:cs="Arial"/>
                  <w:snapToGrid w:val="0"/>
                  <w:sz w:val="16"/>
                  <w:szCs w:val="16"/>
                  <w:lang w:eastAsia="en-US"/>
                </w:rPr>
                <w:t>Handling of Restricted service area cause in non-restricting cases</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BED487" w14:textId="6E280E7F" w:rsidR="005F3D2E" w:rsidRDefault="005F3D2E" w:rsidP="00294B40">
            <w:pPr>
              <w:pStyle w:val="TAL"/>
              <w:rPr>
                <w:ins w:id="14033" w:author="24.501_CR6135R2_(Rel-18)_5GProtoc18" w:date="2024-06-15T15:14:00Z"/>
                <w:rFonts w:cs="Arial"/>
                <w:snapToGrid w:val="0"/>
                <w:sz w:val="16"/>
                <w:szCs w:val="16"/>
                <w:lang w:eastAsia="en-US"/>
              </w:rPr>
            </w:pPr>
            <w:ins w:id="14034" w:author="24.501_CR6135R2_(Rel-18)_5GProtoc18" w:date="2024-06-15T15:14:00Z">
              <w:r>
                <w:rPr>
                  <w:rFonts w:cs="Arial"/>
                  <w:snapToGrid w:val="0"/>
                  <w:sz w:val="16"/>
                  <w:szCs w:val="16"/>
                  <w:lang w:eastAsia="en-US"/>
                </w:rPr>
                <w:t>18.7.0</w:t>
              </w:r>
            </w:ins>
          </w:p>
        </w:tc>
      </w:tr>
      <w:tr w:rsidR="003D106D" w:rsidRPr="000D299B" w14:paraId="2AD9EA89" w14:textId="77777777" w:rsidTr="00ED54B1">
        <w:trPr>
          <w:ins w:id="14035" w:author="24.501_CR6137R2_(Rel-18)_5GProtoc18, ID_UAS" w:date="2024-06-15T15:18: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9DC5853" w14:textId="05075168" w:rsidR="003D106D" w:rsidRDefault="003D106D" w:rsidP="00294B40">
            <w:pPr>
              <w:pStyle w:val="TAC"/>
              <w:rPr>
                <w:ins w:id="14036" w:author="24.501_CR6137R2_(Rel-18)_5GProtoc18, ID_UAS" w:date="2024-06-15T15:18:00Z"/>
                <w:rFonts w:cs="Arial"/>
                <w:sz w:val="16"/>
                <w:szCs w:val="16"/>
              </w:rPr>
            </w:pPr>
            <w:ins w:id="14037" w:author="24.501_CR6137R2_(Rel-18)_5GProtoc18, ID_UAS" w:date="2024-06-15T15:18: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3519D5" w14:textId="04CAA8C6" w:rsidR="003D106D" w:rsidRDefault="003D106D" w:rsidP="00294B40">
            <w:pPr>
              <w:pStyle w:val="TAC"/>
              <w:rPr>
                <w:ins w:id="14038" w:author="24.501_CR6137R2_(Rel-18)_5GProtoc18, ID_UAS" w:date="2024-06-15T15:18:00Z"/>
                <w:rFonts w:cs="Arial"/>
                <w:sz w:val="16"/>
                <w:szCs w:val="16"/>
              </w:rPr>
            </w:pPr>
            <w:ins w:id="14039" w:author="24.501_CR6137R2_(Rel-18)_5GProtoc18, ID_UAS" w:date="2024-06-15T15:18: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2CC443" w14:textId="6AEA5006" w:rsidR="003D106D" w:rsidRDefault="00D80518" w:rsidP="0025060E">
            <w:pPr>
              <w:overflowPunct/>
              <w:autoSpaceDE/>
              <w:autoSpaceDN/>
              <w:adjustRightInd/>
              <w:spacing w:after="0"/>
              <w:jc w:val="center"/>
              <w:textAlignment w:val="auto"/>
              <w:rPr>
                <w:ins w:id="14040" w:author="24.501_CR6137R2_(Rel-18)_5GProtoc18, ID_UAS" w:date="2024-06-15T15:18:00Z"/>
                <w:rFonts w:ascii="Arial" w:hAnsi="Arial" w:cs="Arial"/>
                <w:sz w:val="16"/>
                <w:szCs w:val="16"/>
              </w:rPr>
            </w:pPr>
            <w:ins w:id="14041" w:author="24.501_CR6137R2_(Rel-18)_5GProtoc18, ID_UAS" w:date="2024-06-15T16:03:00Z">
              <w:r>
                <w:rPr>
                  <w:rFonts w:ascii="Arial" w:hAnsi="Arial" w:cs="Arial"/>
                  <w:sz w:val="16"/>
                  <w:szCs w:val="16"/>
                </w:rPr>
                <w:t>CP-241180</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722DE9" w14:textId="6DB96AED" w:rsidR="003D106D" w:rsidRDefault="003D106D" w:rsidP="00294B40">
            <w:pPr>
              <w:pStyle w:val="TAL"/>
              <w:rPr>
                <w:ins w:id="14042" w:author="24.501_CR6137R2_(Rel-18)_5GProtoc18, ID_UAS" w:date="2024-06-15T15:18:00Z"/>
                <w:rFonts w:cs="Arial"/>
                <w:sz w:val="16"/>
                <w:szCs w:val="16"/>
              </w:rPr>
            </w:pPr>
            <w:ins w:id="14043" w:author="24.501_CR6137R2_(Rel-18)_5GProtoc18, ID_UAS" w:date="2024-06-15T15:18:00Z">
              <w:r>
                <w:rPr>
                  <w:rFonts w:cs="Arial"/>
                  <w:sz w:val="16"/>
                  <w:szCs w:val="16"/>
                </w:rPr>
                <w:t>6137</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5808E0" w14:textId="7D47EC5F" w:rsidR="003D106D" w:rsidRDefault="003D106D" w:rsidP="00294B40">
            <w:pPr>
              <w:pStyle w:val="TAL"/>
              <w:rPr>
                <w:ins w:id="14044" w:author="24.501_CR6137R2_(Rel-18)_5GProtoc18, ID_UAS" w:date="2024-06-15T15:18:00Z"/>
                <w:rFonts w:cs="Arial"/>
                <w:sz w:val="16"/>
                <w:szCs w:val="16"/>
              </w:rPr>
            </w:pPr>
            <w:ins w:id="14045" w:author="24.501_CR6137R2_(Rel-18)_5GProtoc18, ID_UAS" w:date="2024-06-15T15:18:00Z">
              <w:r>
                <w:rPr>
                  <w:rFonts w:cs="Arial"/>
                  <w:sz w:val="16"/>
                  <w:szCs w:val="16"/>
                </w:rPr>
                <w:t>2</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C597349" w14:textId="4B43F677" w:rsidR="003D106D" w:rsidRDefault="003D106D" w:rsidP="00294B40">
            <w:pPr>
              <w:pStyle w:val="TOC3"/>
              <w:rPr>
                <w:ins w:id="14046" w:author="24.501_CR6137R2_(Rel-18)_5GProtoc18, ID_UAS" w:date="2024-06-15T15:18:00Z"/>
                <w:rFonts w:ascii="Arial" w:hAnsi="Arial" w:cs="Arial"/>
                <w:sz w:val="16"/>
                <w:szCs w:val="16"/>
              </w:rPr>
            </w:pPr>
            <w:ins w:id="14047" w:author="24.501_CR6137R2_(Rel-18)_5GProtoc18, ID_UAS" w:date="2024-06-15T15:18: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A87F4C" w14:textId="09531A1C" w:rsidR="003D106D" w:rsidRDefault="003D106D" w:rsidP="00294B40">
            <w:pPr>
              <w:pStyle w:val="TAL"/>
              <w:rPr>
                <w:ins w:id="14048" w:author="24.501_CR6137R2_(Rel-18)_5GProtoc18, ID_UAS" w:date="2024-06-15T15:18:00Z"/>
                <w:rFonts w:cs="Arial"/>
                <w:snapToGrid w:val="0"/>
                <w:sz w:val="16"/>
                <w:szCs w:val="16"/>
                <w:lang w:eastAsia="en-US"/>
              </w:rPr>
            </w:pPr>
            <w:ins w:id="14049" w:author="24.501_CR6137R2_(Rel-18)_5GProtoc18, ID_UAS" w:date="2024-06-15T15:18:00Z">
              <w:r>
                <w:rPr>
                  <w:rFonts w:cs="Arial"/>
                  <w:snapToGrid w:val="0"/>
                  <w:sz w:val="16"/>
                  <w:szCs w:val="16"/>
                  <w:lang w:eastAsia="en-US"/>
                </w:rPr>
                <w:t>Handling of UAS services not allowed cause for a UE not supporting UAS services</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288743" w14:textId="541D66B5" w:rsidR="003D106D" w:rsidRDefault="003D106D" w:rsidP="00294B40">
            <w:pPr>
              <w:pStyle w:val="TAL"/>
              <w:rPr>
                <w:ins w:id="14050" w:author="24.501_CR6137R2_(Rel-18)_5GProtoc18, ID_UAS" w:date="2024-06-15T15:18:00Z"/>
                <w:rFonts w:cs="Arial"/>
                <w:snapToGrid w:val="0"/>
                <w:sz w:val="16"/>
                <w:szCs w:val="16"/>
                <w:lang w:eastAsia="en-US"/>
              </w:rPr>
            </w:pPr>
            <w:ins w:id="14051" w:author="24.501_CR6137R2_(Rel-18)_5GProtoc18, ID_UAS" w:date="2024-06-15T15:18:00Z">
              <w:r>
                <w:rPr>
                  <w:rFonts w:cs="Arial"/>
                  <w:snapToGrid w:val="0"/>
                  <w:sz w:val="16"/>
                  <w:szCs w:val="16"/>
                  <w:lang w:eastAsia="en-US"/>
                </w:rPr>
                <w:t>18.7.0</w:t>
              </w:r>
            </w:ins>
          </w:p>
        </w:tc>
      </w:tr>
      <w:tr w:rsidR="00093384" w:rsidRPr="000D299B" w14:paraId="37FF915B" w14:textId="77777777" w:rsidTr="00ED54B1">
        <w:trPr>
          <w:ins w:id="14052" w:author="24.501_CR6178R2_(Rel-18)_SUECR, 5GSAT_Ph2" w:date="2024-06-15T16:12: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5BBD841" w14:textId="62782553" w:rsidR="00093384" w:rsidRDefault="00093384" w:rsidP="00294B40">
            <w:pPr>
              <w:pStyle w:val="TAC"/>
              <w:rPr>
                <w:ins w:id="14053" w:author="24.501_CR6178R2_(Rel-18)_SUECR, 5GSAT_Ph2" w:date="2024-06-15T16:12:00Z"/>
                <w:rFonts w:cs="Arial"/>
                <w:sz w:val="16"/>
                <w:szCs w:val="16"/>
              </w:rPr>
            </w:pPr>
            <w:ins w:id="14054" w:author="24.501_CR6178R2_(Rel-18)_SUECR, 5GSAT_Ph2" w:date="2024-06-15T16:12: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640BDB" w14:textId="363CD61E" w:rsidR="00093384" w:rsidRDefault="00093384" w:rsidP="00294B40">
            <w:pPr>
              <w:pStyle w:val="TAC"/>
              <w:rPr>
                <w:ins w:id="14055" w:author="24.501_CR6178R2_(Rel-18)_SUECR, 5GSAT_Ph2" w:date="2024-06-15T16:12:00Z"/>
                <w:rFonts w:cs="Arial"/>
                <w:sz w:val="16"/>
                <w:szCs w:val="16"/>
              </w:rPr>
            </w:pPr>
            <w:ins w:id="14056" w:author="24.501_CR6178R2_(Rel-18)_SUECR, 5GSAT_Ph2" w:date="2024-06-15T16:12: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27AD05" w14:textId="36C45DE2" w:rsidR="00093384" w:rsidRDefault="00093384" w:rsidP="0025060E">
            <w:pPr>
              <w:overflowPunct/>
              <w:autoSpaceDE/>
              <w:autoSpaceDN/>
              <w:adjustRightInd/>
              <w:spacing w:after="0"/>
              <w:jc w:val="center"/>
              <w:textAlignment w:val="auto"/>
              <w:rPr>
                <w:ins w:id="14057" w:author="24.501_CR6178R2_(Rel-18)_SUECR, 5GSAT_Ph2" w:date="2024-06-15T16:12:00Z"/>
                <w:rFonts w:ascii="Arial" w:hAnsi="Arial" w:cs="Arial"/>
                <w:sz w:val="16"/>
                <w:szCs w:val="16"/>
              </w:rPr>
            </w:pPr>
            <w:ins w:id="14058" w:author="24.501_CR6178R2_(Rel-18)_SUECR, 5GSAT_Ph2" w:date="2024-06-15T16:13:00Z">
              <w:r>
                <w:rPr>
                  <w:rFonts w:ascii="Arial" w:hAnsi="Arial" w:cs="Arial"/>
                  <w:sz w:val="16"/>
                  <w:szCs w:val="16"/>
                </w:rPr>
                <w:t>CP-241164</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257834" w14:textId="56EF0521" w:rsidR="00093384" w:rsidRDefault="00093384" w:rsidP="00294B40">
            <w:pPr>
              <w:pStyle w:val="TAL"/>
              <w:rPr>
                <w:ins w:id="14059" w:author="24.501_CR6178R2_(Rel-18)_SUECR, 5GSAT_Ph2" w:date="2024-06-15T16:12:00Z"/>
                <w:rFonts w:cs="Arial"/>
                <w:sz w:val="16"/>
                <w:szCs w:val="16"/>
              </w:rPr>
            </w:pPr>
            <w:ins w:id="14060" w:author="24.501_CR6178R2_(Rel-18)_SUECR, 5GSAT_Ph2" w:date="2024-06-15T16:12:00Z">
              <w:r>
                <w:rPr>
                  <w:rFonts w:cs="Arial"/>
                  <w:sz w:val="16"/>
                  <w:szCs w:val="16"/>
                </w:rPr>
                <w:t>6178</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811F22" w14:textId="2AA4A0BA" w:rsidR="00093384" w:rsidRDefault="00093384" w:rsidP="00294B40">
            <w:pPr>
              <w:pStyle w:val="TAL"/>
              <w:rPr>
                <w:ins w:id="14061" w:author="24.501_CR6178R2_(Rel-18)_SUECR, 5GSAT_Ph2" w:date="2024-06-15T16:12:00Z"/>
                <w:rFonts w:cs="Arial"/>
                <w:sz w:val="16"/>
                <w:szCs w:val="16"/>
              </w:rPr>
            </w:pPr>
            <w:ins w:id="14062" w:author="24.501_CR6178R2_(Rel-18)_SUECR, 5GSAT_Ph2" w:date="2024-06-15T16:12:00Z">
              <w:r>
                <w:rPr>
                  <w:rFonts w:cs="Arial"/>
                  <w:sz w:val="16"/>
                  <w:szCs w:val="16"/>
                </w:rPr>
                <w:t>2</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9436B0" w14:textId="08B6BBF7" w:rsidR="00093384" w:rsidRDefault="00093384" w:rsidP="00294B40">
            <w:pPr>
              <w:pStyle w:val="TOC3"/>
              <w:rPr>
                <w:ins w:id="14063" w:author="24.501_CR6178R2_(Rel-18)_SUECR, 5GSAT_Ph2" w:date="2024-06-15T16:12:00Z"/>
                <w:rFonts w:ascii="Arial" w:hAnsi="Arial" w:cs="Arial"/>
                <w:sz w:val="16"/>
                <w:szCs w:val="16"/>
              </w:rPr>
            </w:pPr>
            <w:ins w:id="14064" w:author="24.501_CR6178R2_(Rel-18)_SUECR, 5GSAT_Ph2" w:date="2024-06-15T16:12: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02E7E4" w14:textId="6555B5A4" w:rsidR="00093384" w:rsidRDefault="00093384" w:rsidP="00294B40">
            <w:pPr>
              <w:pStyle w:val="TAL"/>
              <w:rPr>
                <w:ins w:id="14065" w:author="24.501_CR6178R2_(Rel-18)_SUECR, 5GSAT_Ph2" w:date="2024-06-15T16:12:00Z"/>
                <w:rFonts w:cs="Arial"/>
                <w:snapToGrid w:val="0"/>
                <w:sz w:val="16"/>
                <w:szCs w:val="16"/>
                <w:lang w:eastAsia="en-US"/>
              </w:rPr>
            </w:pPr>
            <w:ins w:id="14066" w:author="24.501_CR6178R2_(Rel-18)_SUECR, 5GSAT_Ph2" w:date="2024-06-15T16:12:00Z">
              <w:r>
                <w:rPr>
                  <w:rFonts w:cs="Arial"/>
                  <w:snapToGrid w:val="0"/>
                  <w:sz w:val="16"/>
                  <w:szCs w:val="16"/>
                  <w:lang w:eastAsia="en-US"/>
                </w:rPr>
                <w:t>Corrected that the deregistration procedure is used only for non satellite cases.</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86C34F" w14:textId="24263649" w:rsidR="00093384" w:rsidRDefault="00093384" w:rsidP="00294B40">
            <w:pPr>
              <w:pStyle w:val="TAL"/>
              <w:rPr>
                <w:ins w:id="14067" w:author="24.501_CR6178R2_(Rel-18)_SUECR, 5GSAT_Ph2" w:date="2024-06-15T16:12:00Z"/>
                <w:rFonts w:cs="Arial"/>
                <w:snapToGrid w:val="0"/>
                <w:sz w:val="16"/>
                <w:szCs w:val="16"/>
                <w:lang w:eastAsia="en-US"/>
              </w:rPr>
            </w:pPr>
            <w:ins w:id="14068" w:author="24.501_CR6178R2_(Rel-18)_SUECR, 5GSAT_Ph2" w:date="2024-06-15T16:12:00Z">
              <w:r>
                <w:rPr>
                  <w:rFonts w:cs="Arial"/>
                  <w:snapToGrid w:val="0"/>
                  <w:sz w:val="16"/>
                  <w:szCs w:val="16"/>
                  <w:lang w:eastAsia="en-US"/>
                </w:rPr>
                <w:t>18.7.0</w:t>
              </w:r>
            </w:ins>
          </w:p>
        </w:tc>
      </w:tr>
      <w:tr w:rsidR="007B3F89" w:rsidRPr="000D299B" w14:paraId="6BA9E781" w14:textId="77777777" w:rsidTr="00ED54B1">
        <w:trPr>
          <w:ins w:id="14069" w:author="24.501_CR6237_(Rel-18)_5GProtoc18" w:date="2024-06-15T16:16: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F329199" w14:textId="7023295C" w:rsidR="007B3F89" w:rsidRDefault="007B3F89" w:rsidP="00294B40">
            <w:pPr>
              <w:pStyle w:val="TAC"/>
              <w:rPr>
                <w:ins w:id="14070" w:author="24.501_CR6237_(Rel-18)_5GProtoc18" w:date="2024-06-15T16:16:00Z"/>
                <w:rFonts w:cs="Arial"/>
                <w:sz w:val="16"/>
                <w:szCs w:val="16"/>
              </w:rPr>
            </w:pPr>
            <w:ins w:id="14071" w:author="24.501_CR6237_(Rel-18)_5GProtoc18" w:date="2024-06-15T16:16: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088F79" w14:textId="0FF6A509" w:rsidR="007B3F89" w:rsidRDefault="007B3F89" w:rsidP="00294B40">
            <w:pPr>
              <w:pStyle w:val="TAC"/>
              <w:rPr>
                <w:ins w:id="14072" w:author="24.501_CR6237_(Rel-18)_5GProtoc18" w:date="2024-06-15T16:16:00Z"/>
                <w:rFonts w:cs="Arial"/>
                <w:sz w:val="16"/>
                <w:szCs w:val="16"/>
              </w:rPr>
            </w:pPr>
            <w:ins w:id="14073" w:author="24.501_CR6237_(Rel-18)_5GProtoc18" w:date="2024-06-15T16:16: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74D639" w14:textId="74BF107F" w:rsidR="007B3F89" w:rsidRDefault="007B3F89" w:rsidP="0025060E">
            <w:pPr>
              <w:overflowPunct/>
              <w:autoSpaceDE/>
              <w:autoSpaceDN/>
              <w:adjustRightInd/>
              <w:spacing w:after="0"/>
              <w:jc w:val="center"/>
              <w:textAlignment w:val="auto"/>
              <w:rPr>
                <w:ins w:id="14074" w:author="24.501_CR6237_(Rel-18)_5GProtoc18" w:date="2024-06-15T16:16:00Z"/>
                <w:rFonts w:ascii="Arial" w:hAnsi="Arial" w:cs="Arial"/>
                <w:sz w:val="16"/>
                <w:szCs w:val="16"/>
              </w:rPr>
            </w:pPr>
            <w:ins w:id="14075" w:author="24.501_CR6237_(Rel-18)_5GProtoc18" w:date="2024-06-15T16:22:00Z">
              <w:r>
                <w:rPr>
                  <w:rFonts w:ascii="Arial" w:hAnsi="Arial" w:cs="Arial"/>
                  <w:sz w:val="16"/>
                  <w:szCs w:val="16"/>
                </w:rPr>
                <w:t>CP-241160</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4B0433" w14:textId="0426126E" w:rsidR="007B3F89" w:rsidRDefault="007B3F89" w:rsidP="00294B40">
            <w:pPr>
              <w:pStyle w:val="TAL"/>
              <w:rPr>
                <w:ins w:id="14076" w:author="24.501_CR6237_(Rel-18)_5GProtoc18" w:date="2024-06-15T16:16:00Z"/>
                <w:rFonts w:cs="Arial"/>
                <w:sz w:val="16"/>
                <w:szCs w:val="16"/>
              </w:rPr>
            </w:pPr>
            <w:ins w:id="14077" w:author="24.501_CR6237_(Rel-18)_5GProtoc18" w:date="2024-06-15T16:16:00Z">
              <w:r>
                <w:rPr>
                  <w:rFonts w:cs="Arial"/>
                  <w:sz w:val="16"/>
                  <w:szCs w:val="16"/>
                </w:rPr>
                <w:t>6237</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ECFAE9" w14:textId="439DB65D" w:rsidR="007B3F89" w:rsidRDefault="007B3F89" w:rsidP="00294B40">
            <w:pPr>
              <w:pStyle w:val="TAL"/>
              <w:rPr>
                <w:ins w:id="14078" w:author="24.501_CR6237_(Rel-18)_5GProtoc18" w:date="2024-06-15T16:16:00Z"/>
                <w:rFonts w:cs="Arial"/>
                <w:sz w:val="16"/>
                <w:szCs w:val="16"/>
              </w:rPr>
            </w:pPr>
            <w:ins w:id="14079" w:author="24.501_CR6237_(Rel-18)_5GProtoc18" w:date="2024-06-15T16:16:00Z">
              <w:r>
                <w:rPr>
                  <w:rFonts w:cs="Arial"/>
                  <w:sz w:val="16"/>
                  <w:szCs w:val="16"/>
                </w:rPr>
                <w:t>-</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628314" w14:textId="1469F4AA" w:rsidR="007B3F89" w:rsidRDefault="007B3F89" w:rsidP="00294B40">
            <w:pPr>
              <w:pStyle w:val="TOC3"/>
              <w:rPr>
                <w:ins w:id="14080" w:author="24.501_CR6237_(Rel-18)_5GProtoc18" w:date="2024-06-15T16:16:00Z"/>
                <w:rFonts w:ascii="Arial" w:hAnsi="Arial" w:cs="Arial"/>
                <w:sz w:val="16"/>
                <w:szCs w:val="16"/>
              </w:rPr>
            </w:pPr>
            <w:ins w:id="14081" w:author="24.501_CR6237_(Rel-18)_5GProtoc18" w:date="2024-06-15T16:17: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4B6638" w14:textId="3FDBE04B" w:rsidR="007B3F89" w:rsidRDefault="007B3F89" w:rsidP="00294B40">
            <w:pPr>
              <w:pStyle w:val="TAL"/>
              <w:rPr>
                <w:ins w:id="14082" w:author="24.501_CR6237_(Rel-18)_5GProtoc18" w:date="2024-06-15T16:16:00Z"/>
                <w:rFonts w:cs="Arial"/>
                <w:snapToGrid w:val="0"/>
                <w:sz w:val="16"/>
                <w:szCs w:val="16"/>
                <w:lang w:eastAsia="en-US"/>
              </w:rPr>
            </w:pPr>
            <w:ins w:id="14083" w:author="24.501_CR6237_(Rel-18)_5GProtoc18" w:date="2024-06-15T16:17:00Z">
              <w:r>
                <w:rPr>
                  <w:rFonts w:cs="Arial"/>
                  <w:snapToGrid w:val="0"/>
                  <w:sz w:val="16"/>
                  <w:szCs w:val="16"/>
                  <w:lang w:eastAsia="en-US"/>
                </w:rPr>
                <w:t>Applicability of DefaultNSSAIInclusionMode</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9D1E8E" w14:textId="71388279" w:rsidR="007B3F89" w:rsidRDefault="007B3F89" w:rsidP="00294B40">
            <w:pPr>
              <w:pStyle w:val="TAL"/>
              <w:rPr>
                <w:ins w:id="14084" w:author="24.501_CR6237_(Rel-18)_5GProtoc18" w:date="2024-06-15T16:16:00Z"/>
                <w:rFonts w:cs="Arial"/>
                <w:snapToGrid w:val="0"/>
                <w:sz w:val="16"/>
                <w:szCs w:val="16"/>
                <w:lang w:eastAsia="en-US"/>
              </w:rPr>
            </w:pPr>
            <w:ins w:id="14085" w:author="24.501_CR6237_(Rel-18)_5GProtoc18" w:date="2024-06-15T16:17:00Z">
              <w:r>
                <w:rPr>
                  <w:rFonts w:cs="Arial"/>
                  <w:snapToGrid w:val="0"/>
                  <w:sz w:val="16"/>
                  <w:szCs w:val="16"/>
                  <w:lang w:eastAsia="en-US"/>
                </w:rPr>
                <w:t>18.7.0</w:t>
              </w:r>
            </w:ins>
          </w:p>
        </w:tc>
      </w:tr>
      <w:tr w:rsidR="0067343C" w:rsidRPr="000D299B" w14:paraId="77EAC1EE" w14:textId="77777777" w:rsidTr="00ED54B1">
        <w:trPr>
          <w:ins w:id="14086" w:author="24.501_CR6251_(Rel-18)_5GProtoc18" w:date="2024-06-15T16:24: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59835D6" w14:textId="041EAE44" w:rsidR="0067343C" w:rsidRDefault="0067343C" w:rsidP="00294B40">
            <w:pPr>
              <w:pStyle w:val="TAC"/>
              <w:rPr>
                <w:ins w:id="14087" w:author="24.501_CR6251_(Rel-18)_5GProtoc18" w:date="2024-06-15T16:24:00Z"/>
                <w:rFonts w:cs="Arial"/>
                <w:sz w:val="16"/>
                <w:szCs w:val="16"/>
              </w:rPr>
            </w:pPr>
            <w:ins w:id="14088" w:author="24.501_CR6251_(Rel-18)_5GProtoc18" w:date="2024-06-15T16:24: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562397" w14:textId="28102246" w:rsidR="0067343C" w:rsidRDefault="0067343C" w:rsidP="00294B40">
            <w:pPr>
              <w:pStyle w:val="TAC"/>
              <w:rPr>
                <w:ins w:id="14089" w:author="24.501_CR6251_(Rel-18)_5GProtoc18" w:date="2024-06-15T16:24:00Z"/>
                <w:rFonts w:cs="Arial"/>
                <w:sz w:val="16"/>
                <w:szCs w:val="16"/>
              </w:rPr>
            </w:pPr>
            <w:ins w:id="14090" w:author="24.501_CR6251_(Rel-18)_5GProtoc18" w:date="2024-06-15T16:24: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A03152" w14:textId="6FF091C1" w:rsidR="0067343C" w:rsidRDefault="0067343C" w:rsidP="0025060E">
            <w:pPr>
              <w:overflowPunct/>
              <w:autoSpaceDE/>
              <w:autoSpaceDN/>
              <w:adjustRightInd/>
              <w:spacing w:after="0"/>
              <w:jc w:val="center"/>
              <w:textAlignment w:val="auto"/>
              <w:rPr>
                <w:ins w:id="14091" w:author="24.501_CR6251_(Rel-18)_5GProtoc18" w:date="2024-06-15T16:24:00Z"/>
                <w:rFonts w:ascii="Arial" w:hAnsi="Arial" w:cs="Arial"/>
                <w:sz w:val="16"/>
                <w:szCs w:val="16"/>
              </w:rPr>
            </w:pPr>
            <w:ins w:id="14092" w:author="24.501_CR6251_(Rel-18)_5GProtoc18" w:date="2024-06-15T16:24:00Z">
              <w:r>
                <w:rPr>
                  <w:rFonts w:ascii="Arial" w:hAnsi="Arial" w:cs="Arial"/>
                  <w:sz w:val="16"/>
                  <w:szCs w:val="16"/>
                </w:rPr>
                <w:t>CP-241160</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90EBFB" w14:textId="0DFF9A6B" w:rsidR="0067343C" w:rsidRDefault="0067343C" w:rsidP="00294B40">
            <w:pPr>
              <w:pStyle w:val="TAL"/>
              <w:rPr>
                <w:ins w:id="14093" w:author="24.501_CR6251_(Rel-18)_5GProtoc18" w:date="2024-06-15T16:24:00Z"/>
                <w:rFonts w:cs="Arial"/>
                <w:sz w:val="16"/>
                <w:szCs w:val="16"/>
              </w:rPr>
            </w:pPr>
            <w:ins w:id="14094" w:author="24.501_CR6251_(Rel-18)_5GProtoc18" w:date="2024-06-15T16:24:00Z">
              <w:r>
                <w:rPr>
                  <w:rFonts w:cs="Arial"/>
                  <w:sz w:val="16"/>
                  <w:szCs w:val="16"/>
                </w:rPr>
                <w:t>6251</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B9EA2E" w14:textId="21D3BD2F" w:rsidR="0067343C" w:rsidRDefault="0067343C" w:rsidP="00294B40">
            <w:pPr>
              <w:pStyle w:val="TAL"/>
              <w:rPr>
                <w:ins w:id="14095" w:author="24.501_CR6251_(Rel-18)_5GProtoc18" w:date="2024-06-15T16:24:00Z"/>
                <w:rFonts w:cs="Arial"/>
                <w:sz w:val="16"/>
                <w:szCs w:val="16"/>
              </w:rPr>
            </w:pPr>
            <w:ins w:id="14096" w:author="24.501_CR6251_(Rel-18)_5GProtoc18" w:date="2024-06-15T16:24:00Z">
              <w:r>
                <w:rPr>
                  <w:rFonts w:cs="Arial"/>
                  <w:sz w:val="16"/>
                  <w:szCs w:val="16"/>
                </w:rPr>
                <w:t>-</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59B310" w14:textId="530D8466" w:rsidR="0067343C" w:rsidRDefault="0067343C" w:rsidP="00294B40">
            <w:pPr>
              <w:pStyle w:val="TOC3"/>
              <w:rPr>
                <w:ins w:id="14097" w:author="24.501_CR6251_(Rel-18)_5GProtoc18" w:date="2024-06-15T16:24:00Z"/>
                <w:rFonts w:ascii="Arial" w:hAnsi="Arial" w:cs="Arial"/>
                <w:sz w:val="16"/>
                <w:szCs w:val="16"/>
              </w:rPr>
            </w:pPr>
            <w:ins w:id="14098" w:author="24.501_CR6251_(Rel-18)_5GProtoc18" w:date="2024-06-15T16:24: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374A2C" w14:textId="489D0C1B" w:rsidR="0067343C" w:rsidRDefault="0067343C" w:rsidP="00294B40">
            <w:pPr>
              <w:pStyle w:val="TAL"/>
              <w:rPr>
                <w:ins w:id="14099" w:author="24.501_CR6251_(Rel-18)_5GProtoc18" w:date="2024-06-15T16:24:00Z"/>
                <w:rFonts w:cs="Arial"/>
                <w:snapToGrid w:val="0"/>
                <w:sz w:val="16"/>
                <w:szCs w:val="16"/>
                <w:lang w:eastAsia="en-US"/>
              </w:rPr>
            </w:pPr>
            <w:ins w:id="14100" w:author="24.501_CR6251_(Rel-18)_5GProtoc18" w:date="2024-06-15T16:24:00Z">
              <w:r>
                <w:rPr>
                  <w:rFonts w:cs="Arial"/>
                  <w:snapToGrid w:val="0"/>
                  <w:sz w:val="16"/>
                  <w:szCs w:val="16"/>
                  <w:lang w:eastAsia="en-US"/>
                </w:rPr>
                <w:t>Missing occurrence of the CPSR message for existing abnormal cases</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256044" w14:textId="4BE6337C" w:rsidR="0067343C" w:rsidRDefault="0067343C" w:rsidP="00294B40">
            <w:pPr>
              <w:pStyle w:val="TAL"/>
              <w:rPr>
                <w:ins w:id="14101" w:author="24.501_CR6251_(Rel-18)_5GProtoc18" w:date="2024-06-15T16:24:00Z"/>
                <w:rFonts w:cs="Arial"/>
                <w:snapToGrid w:val="0"/>
                <w:sz w:val="16"/>
                <w:szCs w:val="16"/>
                <w:lang w:eastAsia="en-US"/>
              </w:rPr>
            </w:pPr>
            <w:ins w:id="14102" w:author="24.501_CR6251_(Rel-18)_5GProtoc18" w:date="2024-06-15T16:24:00Z">
              <w:r>
                <w:rPr>
                  <w:rFonts w:cs="Arial"/>
                  <w:snapToGrid w:val="0"/>
                  <w:sz w:val="16"/>
                  <w:szCs w:val="16"/>
                  <w:lang w:eastAsia="en-US"/>
                </w:rPr>
                <w:t>18.7.0</w:t>
              </w:r>
            </w:ins>
          </w:p>
        </w:tc>
      </w:tr>
      <w:tr w:rsidR="00984F68" w:rsidRPr="000D299B" w14:paraId="2834A050" w14:textId="77777777" w:rsidTr="00ED54B1">
        <w:trPr>
          <w:ins w:id="14103" w:author="24.501_CR6253_(Rel-18)_5G_eLCS_Ph3" w:date="2024-06-15T16:28: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C2C724F" w14:textId="05F6E49F" w:rsidR="00984F68" w:rsidRDefault="00984F68" w:rsidP="00294B40">
            <w:pPr>
              <w:pStyle w:val="TAC"/>
              <w:rPr>
                <w:ins w:id="14104" w:author="24.501_CR6253_(Rel-18)_5G_eLCS_Ph3" w:date="2024-06-15T16:28:00Z"/>
                <w:rFonts w:cs="Arial"/>
                <w:sz w:val="16"/>
                <w:szCs w:val="16"/>
              </w:rPr>
            </w:pPr>
            <w:ins w:id="14105" w:author="24.501_CR6253_(Rel-18)_5G_eLCS_Ph3" w:date="2024-06-15T16:28: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2A125F" w14:textId="6BAD6D25" w:rsidR="00984F68" w:rsidRDefault="00984F68" w:rsidP="00294B40">
            <w:pPr>
              <w:pStyle w:val="TAC"/>
              <w:rPr>
                <w:ins w:id="14106" w:author="24.501_CR6253_(Rel-18)_5G_eLCS_Ph3" w:date="2024-06-15T16:28:00Z"/>
                <w:rFonts w:cs="Arial"/>
                <w:sz w:val="16"/>
                <w:szCs w:val="16"/>
              </w:rPr>
            </w:pPr>
            <w:ins w:id="14107" w:author="24.501_CR6253_(Rel-18)_5G_eLCS_Ph3" w:date="2024-06-15T16:28: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0F9FE7" w14:textId="247AD5FB" w:rsidR="00984F68" w:rsidRDefault="00984F68" w:rsidP="0025060E">
            <w:pPr>
              <w:overflowPunct/>
              <w:autoSpaceDE/>
              <w:autoSpaceDN/>
              <w:adjustRightInd/>
              <w:spacing w:after="0"/>
              <w:jc w:val="center"/>
              <w:textAlignment w:val="auto"/>
              <w:rPr>
                <w:ins w:id="14108" w:author="24.501_CR6253_(Rel-18)_5G_eLCS_Ph3" w:date="2024-06-15T16:28:00Z"/>
                <w:rFonts w:ascii="Arial" w:hAnsi="Arial" w:cs="Arial"/>
                <w:sz w:val="16"/>
                <w:szCs w:val="16"/>
              </w:rPr>
            </w:pPr>
            <w:ins w:id="14109" w:author="24.501_CR6253_(Rel-18)_5G_eLCS_Ph3" w:date="2024-06-15T16:29:00Z">
              <w:r>
                <w:rPr>
                  <w:rFonts w:ascii="Arial" w:hAnsi="Arial" w:cs="Arial"/>
                  <w:sz w:val="16"/>
                  <w:szCs w:val="16"/>
                </w:rPr>
                <w:t>CP-241153</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762F24" w14:textId="774105EC" w:rsidR="00984F68" w:rsidRDefault="00984F68" w:rsidP="00294B40">
            <w:pPr>
              <w:pStyle w:val="TAL"/>
              <w:rPr>
                <w:ins w:id="14110" w:author="24.501_CR6253_(Rel-18)_5G_eLCS_Ph3" w:date="2024-06-15T16:28:00Z"/>
                <w:rFonts w:cs="Arial"/>
                <w:sz w:val="16"/>
                <w:szCs w:val="16"/>
              </w:rPr>
            </w:pPr>
            <w:ins w:id="14111" w:author="24.501_CR6253_(Rel-18)_5G_eLCS_Ph3" w:date="2024-06-15T16:28:00Z">
              <w:r>
                <w:rPr>
                  <w:rFonts w:cs="Arial"/>
                  <w:sz w:val="16"/>
                  <w:szCs w:val="16"/>
                </w:rPr>
                <w:t>6253</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FB6A33" w14:textId="148D14B7" w:rsidR="00984F68" w:rsidRDefault="00984F68" w:rsidP="00294B40">
            <w:pPr>
              <w:pStyle w:val="TAL"/>
              <w:rPr>
                <w:ins w:id="14112" w:author="24.501_CR6253_(Rel-18)_5G_eLCS_Ph3" w:date="2024-06-15T16:28:00Z"/>
                <w:rFonts w:cs="Arial"/>
                <w:sz w:val="16"/>
                <w:szCs w:val="16"/>
              </w:rPr>
            </w:pPr>
            <w:ins w:id="14113" w:author="24.501_CR6253_(Rel-18)_5G_eLCS_Ph3" w:date="2024-06-15T16:28:00Z">
              <w:r>
                <w:rPr>
                  <w:rFonts w:cs="Arial"/>
                  <w:sz w:val="16"/>
                  <w:szCs w:val="16"/>
                </w:rPr>
                <w:t>-</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25CC37" w14:textId="03606C34" w:rsidR="00984F68" w:rsidRDefault="00984F68" w:rsidP="00294B40">
            <w:pPr>
              <w:pStyle w:val="TOC3"/>
              <w:rPr>
                <w:ins w:id="14114" w:author="24.501_CR6253_(Rel-18)_5G_eLCS_Ph3" w:date="2024-06-15T16:28:00Z"/>
                <w:rFonts w:ascii="Arial" w:hAnsi="Arial" w:cs="Arial"/>
                <w:sz w:val="16"/>
                <w:szCs w:val="16"/>
              </w:rPr>
            </w:pPr>
            <w:ins w:id="14115" w:author="24.501_CR6253_(Rel-18)_5G_eLCS_Ph3" w:date="2024-06-15T16:28: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1841D6" w14:textId="2523B174" w:rsidR="00984F68" w:rsidRDefault="00984F68" w:rsidP="00294B40">
            <w:pPr>
              <w:pStyle w:val="TAL"/>
              <w:rPr>
                <w:ins w:id="14116" w:author="24.501_CR6253_(Rel-18)_5G_eLCS_Ph3" w:date="2024-06-15T16:28:00Z"/>
                <w:rFonts w:cs="Arial"/>
                <w:snapToGrid w:val="0"/>
                <w:sz w:val="16"/>
                <w:szCs w:val="16"/>
                <w:lang w:eastAsia="en-US"/>
              </w:rPr>
            </w:pPr>
            <w:ins w:id="14117" w:author="24.501_CR6253_(Rel-18)_5G_eLCS_Ph3" w:date="2024-06-15T16:28:00Z">
              <w:r>
                <w:rPr>
                  <w:rFonts w:cs="Arial"/>
                  <w:snapToGrid w:val="0"/>
                  <w:sz w:val="16"/>
                  <w:szCs w:val="16"/>
                  <w:lang w:eastAsia="en-US"/>
                </w:rPr>
                <w:t>Removal of UPP-CM</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A258C8" w14:textId="655B6935" w:rsidR="00984F68" w:rsidRDefault="00984F68" w:rsidP="00294B40">
            <w:pPr>
              <w:pStyle w:val="TAL"/>
              <w:rPr>
                <w:ins w:id="14118" w:author="24.501_CR6253_(Rel-18)_5G_eLCS_Ph3" w:date="2024-06-15T16:28:00Z"/>
                <w:rFonts w:cs="Arial"/>
                <w:snapToGrid w:val="0"/>
                <w:sz w:val="16"/>
                <w:szCs w:val="16"/>
                <w:lang w:eastAsia="en-US"/>
              </w:rPr>
            </w:pPr>
            <w:ins w:id="14119" w:author="24.501_CR6253_(Rel-18)_5G_eLCS_Ph3" w:date="2024-06-15T16:28:00Z">
              <w:r>
                <w:rPr>
                  <w:rFonts w:cs="Arial"/>
                  <w:snapToGrid w:val="0"/>
                  <w:sz w:val="16"/>
                  <w:szCs w:val="16"/>
                  <w:lang w:eastAsia="en-US"/>
                </w:rPr>
                <w:t>18.7.0</w:t>
              </w:r>
            </w:ins>
          </w:p>
        </w:tc>
      </w:tr>
      <w:tr w:rsidR="00745E0F" w:rsidRPr="000D299B" w14:paraId="00CEEDF0" w14:textId="77777777" w:rsidTr="00ED54B1">
        <w:trPr>
          <w:ins w:id="14120" w:author="24.501_CR6228R5_(Rel-18)_XRM" w:date="2024-06-15T16:31: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5BCAA7A" w14:textId="1D8ABBF3" w:rsidR="00745E0F" w:rsidRDefault="00745E0F" w:rsidP="00294B40">
            <w:pPr>
              <w:pStyle w:val="TAC"/>
              <w:rPr>
                <w:ins w:id="14121" w:author="24.501_CR6228R5_(Rel-18)_XRM" w:date="2024-06-15T16:31:00Z"/>
                <w:rFonts w:cs="Arial"/>
                <w:sz w:val="16"/>
                <w:szCs w:val="16"/>
              </w:rPr>
            </w:pPr>
            <w:ins w:id="14122" w:author="24.501_CR6228R5_(Rel-18)_XRM" w:date="2024-06-15T16:31: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E4FCA9" w14:textId="6E590FC0" w:rsidR="00745E0F" w:rsidRDefault="00745E0F" w:rsidP="00294B40">
            <w:pPr>
              <w:pStyle w:val="TAC"/>
              <w:rPr>
                <w:ins w:id="14123" w:author="24.501_CR6228R5_(Rel-18)_XRM" w:date="2024-06-15T16:31:00Z"/>
                <w:rFonts w:cs="Arial"/>
                <w:sz w:val="16"/>
                <w:szCs w:val="16"/>
              </w:rPr>
            </w:pPr>
            <w:ins w:id="14124" w:author="24.501_CR6228R5_(Rel-18)_XRM" w:date="2024-06-15T16:31: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BDC06E" w14:textId="2EE1D64C" w:rsidR="00745E0F" w:rsidRDefault="00745E0F" w:rsidP="0025060E">
            <w:pPr>
              <w:overflowPunct/>
              <w:autoSpaceDE/>
              <w:autoSpaceDN/>
              <w:adjustRightInd/>
              <w:spacing w:after="0"/>
              <w:jc w:val="center"/>
              <w:textAlignment w:val="auto"/>
              <w:rPr>
                <w:ins w:id="14125" w:author="24.501_CR6228R5_(Rel-18)_XRM" w:date="2024-06-15T16:31:00Z"/>
                <w:rFonts w:ascii="Arial" w:hAnsi="Arial" w:cs="Arial"/>
                <w:sz w:val="16"/>
                <w:szCs w:val="16"/>
              </w:rPr>
            </w:pPr>
            <w:ins w:id="14126" w:author="24.501_CR6228R5_(Rel-18)_XRM" w:date="2024-06-15T16:31:00Z">
              <w:r>
                <w:rPr>
                  <w:rFonts w:ascii="Arial" w:hAnsi="Arial" w:cs="Arial"/>
                  <w:sz w:val="16"/>
                  <w:szCs w:val="16"/>
                </w:rPr>
                <w:t>CP-241204</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8BF80E" w14:textId="69BE201D" w:rsidR="00745E0F" w:rsidRDefault="00745E0F" w:rsidP="00294B40">
            <w:pPr>
              <w:pStyle w:val="TAL"/>
              <w:rPr>
                <w:ins w:id="14127" w:author="24.501_CR6228R5_(Rel-18)_XRM" w:date="2024-06-15T16:31:00Z"/>
                <w:rFonts w:cs="Arial"/>
                <w:sz w:val="16"/>
                <w:szCs w:val="16"/>
              </w:rPr>
            </w:pPr>
            <w:ins w:id="14128" w:author="24.501_CR6228R5_(Rel-18)_XRM" w:date="2024-06-15T16:31:00Z">
              <w:r>
                <w:rPr>
                  <w:rFonts w:cs="Arial"/>
                  <w:sz w:val="16"/>
                  <w:szCs w:val="16"/>
                </w:rPr>
                <w:t>6228</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B7FE7D" w14:textId="3DE2D539" w:rsidR="00745E0F" w:rsidRDefault="00745E0F" w:rsidP="00294B40">
            <w:pPr>
              <w:pStyle w:val="TAL"/>
              <w:rPr>
                <w:ins w:id="14129" w:author="24.501_CR6228R5_(Rel-18)_XRM" w:date="2024-06-15T16:31:00Z"/>
                <w:rFonts w:cs="Arial"/>
                <w:sz w:val="16"/>
                <w:szCs w:val="16"/>
              </w:rPr>
            </w:pPr>
            <w:ins w:id="14130" w:author="24.501_CR6228R5_(Rel-18)_XRM" w:date="2024-06-15T16:31:00Z">
              <w:r>
                <w:rPr>
                  <w:rFonts w:cs="Arial"/>
                  <w:sz w:val="16"/>
                  <w:szCs w:val="16"/>
                </w:rPr>
                <w:t>5</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AACD3E" w14:textId="421AB9A2" w:rsidR="00745E0F" w:rsidRDefault="00745E0F" w:rsidP="00294B40">
            <w:pPr>
              <w:pStyle w:val="TOC3"/>
              <w:rPr>
                <w:ins w:id="14131" w:author="24.501_CR6228R5_(Rel-18)_XRM" w:date="2024-06-15T16:31:00Z"/>
                <w:rFonts w:ascii="Arial" w:hAnsi="Arial" w:cs="Arial"/>
                <w:sz w:val="16"/>
                <w:szCs w:val="16"/>
              </w:rPr>
            </w:pPr>
            <w:ins w:id="14132" w:author="24.501_CR6228R5_(Rel-18)_XRM" w:date="2024-06-15T16:31: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90701C" w14:textId="16505219" w:rsidR="00745E0F" w:rsidRDefault="00745E0F" w:rsidP="00294B40">
            <w:pPr>
              <w:pStyle w:val="TAL"/>
              <w:rPr>
                <w:ins w:id="14133" w:author="24.501_CR6228R5_(Rel-18)_XRM" w:date="2024-06-15T16:31:00Z"/>
                <w:rFonts w:cs="Arial"/>
                <w:snapToGrid w:val="0"/>
                <w:sz w:val="16"/>
                <w:szCs w:val="16"/>
                <w:lang w:eastAsia="en-US"/>
              </w:rPr>
            </w:pPr>
            <w:ins w:id="14134" w:author="24.501_CR6228R5_(Rel-18)_XRM" w:date="2024-06-15T16:31:00Z">
              <w:r>
                <w:rPr>
                  <w:rFonts w:cs="Arial"/>
                  <w:snapToGrid w:val="0"/>
                  <w:sz w:val="16"/>
                  <w:szCs w:val="16"/>
                  <w:lang w:eastAsia="en-US"/>
                </w:rPr>
                <w:t>Corrections for aligning statements for UL PDU set handling</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299892" w14:textId="226A3F2F" w:rsidR="00745E0F" w:rsidRDefault="00745E0F" w:rsidP="00294B40">
            <w:pPr>
              <w:pStyle w:val="TAL"/>
              <w:rPr>
                <w:ins w:id="14135" w:author="24.501_CR6228R5_(Rel-18)_XRM" w:date="2024-06-15T16:31:00Z"/>
                <w:rFonts w:cs="Arial"/>
                <w:snapToGrid w:val="0"/>
                <w:sz w:val="16"/>
                <w:szCs w:val="16"/>
                <w:lang w:eastAsia="en-US"/>
              </w:rPr>
            </w:pPr>
            <w:ins w:id="14136" w:author="24.501_CR6228R5_(Rel-18)_XRM" w:date="2024-06-15T16:31:00Z">
              <w:r>
                <w:rPr>
                  <w:rFonts w:cs="Arial"/>
                  <w:snapToGrid w:val="0"/>
                  <w:sz w:val="16"/>
                  <w:szCs w:val="16"/>
                  <w:lang w:eastAsia="en-US"/>
                </w:rPr>
                <w:t>18.7.0</w:t>
              </w:r>
            </w:ins>
          </w:p>
        </w:tc>
      </w:tr>
      <w:tr w:rsidR="00495FC1" w:rsidRPr="000D299B" w14:paraId="006DDF9B" w14:textId="77777777" w:rsidTr="00ED54B1">
        <w:trPr>
          <w:ins w:id="14137" w:author="24.501_CR6257_(Rel-18)_eNS_Ph3" w:date="2024-06-15T16:39: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7A94D5C" w14:textId="1227F6B5" w:rsidR="00495FC1" w:rsidRDefault="00495FC1" w:rsidP="00294B40">
            <w:pPr>
              <w:pStyle w:val="TAC"/>
              <w:rPr>
                <w:ins w:id="14138" w:author="24.501_CR6257_(Rel-18)_eNS_Ph3" w:date="2024-06-15T16:39:00Z"/>
                <w:rFonts w:cs="Arial"/>
                <w:sz w:val="16"/>
                <w:szCs w:val="16"/>
              </w:rPr>
            </w:pPr>
            <w:ins w:id="14139" w:author="24.501_CR6257_(Rel-18)_eNS_Ph3" w:date="2024-06-15T16:39: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09AC25" w14:textId="2230367A" w:rsidR="00495FC1" w:rsidRDefault="00495FC1" w:rsidP="00294B40">
            <w:pPr>
              <w:pStyle w:val="TAC"/>
              <w:rPr>
                <w:ins w:id="14140" w:author="24.501_CR6257_(Rel-18)_eNS_Ph3" w:date="2024-06-15T16:39:00Z"/>
                <w:rFonts w:cs="Arial"/>
                <w:sz w:val="16"/>
                <w:szCs w:val="16"/>
              </w:rPr>
            </w:pPr>
            <w:ins w:id="14141" w:author="24.501_CR6257_(Rel-18)_eNS_Ph3" w:date="2024-06-15T16:39: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1DEC99" w14:textId="5713887D" w:rsidR="00495FC1" w:rsidRDefault="00495FC1" w:rsidP="0025060E">
            <w:pPr>
              <w:overflowPunct/>
              <w:autoSpaceDE/>
              <w:autoSpaceDN/>
              <w:adjustRightInd/>
              <w:spacing w:after="0"/>
              <w:jc w:val="center"/>
              <w:textAlignment w:val="auto"/>
              <w:rPr>
                <w:ins w:id="14142" w:author="24.501_CR6257_(Rel-18)_eNS_Ph3" w:date="2024-06-15T16:39:00Z"/>
                <w:rFonts w:ascii="Arial" w:hAnsi="Arial" w:cs="Arial"/>
                <w:sz w:val="16"/>
                <w:szCs w:val="16"/>
              </w:rPr>
            </w:pPr>
            <w:ins w:id="14143" w:author="24.501_CR6257_(Rel-18)_eNS_Ph3" w:date="2024-06-15T16:39:00Z">
              <w:r>
                <w:rPr>
                  <w:rFonts w:ascii="Arial" w:hAnsi="Arial" w:cs="Arial"/>
                  <w:sz w:val="16"/>
                  <w:szCs w:val="16"/>
                </w:rPr>
                <w:t>CP-241177</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0A654C" w14:textId="2EA6B88E" w:rsidR="00495FC1" w:rsidRDefault="00495FC1" w:rsidP="00294B40">
            <w:pPr>
              <w:pStyle w:val="TAL"/>
              <w:rPr>
                <w:ins w:id="14144" w:author="24.501_CR6257_(Rel-18)_eNS_Ph3" w:date="2024-06-15T16:39:00Z"/>
                <w:rFonts w:cs="Arial"/>
                <w:sz w:val="16"/>
                <w:szCs w:val="16"/>
              </w:rPr>
            </w:pPr>
            <w:ins w:id="14145" w:author="24.501_CR6257_(Rel-18)_eNS_Ph3" w:date="2024-06-15T16:39:00Z">
              <w:r>
                <w:rPr>
                  <w:rFonts w:cs="Arial"/>
                  <w:sz w:val="16"/>
                  <w:szCs w:val="16"/>
                </w:rPr>
                <w:t>6257</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DD0BE5" w14:textId="4D02F3B1" w:rsidR="00495FC1" w:rsidRDefault="00495FC1" w:rsidP="00294B40">
            <w:pPr>
              <w:pStyle w:val="TAL"/>
              <w:rPr>
                <w:ins w:id="14146" w:author="24.501_CR6257_(Rel-18)_eNS_Ph3" w:date="2024-06-15T16:39:00Z"/>
                <w:rFonts w:cs="Arial"/>
                <w:sz w:val="16"/>
                <w:szCs w:val="16"/>
              </w:rPr>
            </w:pPr>
            <w:ins w:id="14147" w:author="24.501_CR6257_(Rel-18)_eNS_Ph3" w:date="2024-06-15T16:39:00Z">
              <w:r>
                <w:rPr>
                  <w:rFonts w:cs="Arial"/>
                  <w:sz w:val="16"/>
                  <w:szCs w:val="16"/>
                </w:rPr>
                <w:t>-</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1E30A0" w14:textId="054BB62B" w:rsidR="00495FC1" w:rsidRDefault="00495FC1" w:rsidP="00294B40">
            <w:pPr>
              <w:pStyle w:val="TOC3"/>
              <w:rPr>
                <w:ins w:id="14148" w:author="24.501_CR6257_(Rel-18)_eNS_Ph3" w:date="2024-06-15T16:39:00Z"/>
                <w:rFonts w:ascii="Arial" w:hAnsi="Arial" w:cs="Arial"/>
                <w:sz w:val="16"/>
                <w:szCs w:val="16"/>
              </w:rPr>
            </w:pPr>
            <w:ins w:id="14149" w:author="24.501_CR6257_(Rel-18)_eNS_Ph3" w:date="2024-06-15T16:39: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3C3B34" w14:textId="449837C8" w:rsidR="00495FC1" w:rsidRDefault="00495FC1" w:rsidP="00294B40">
            <w:pPr>
              <w:pStyle w:val="TAL"/>
              <w:rPr>
                <w:ins w:id="14150" w:author="24.501_CR6257_(Rel-18)_eNS_Ph3" w:date="2024-06-15T16:39:00Z"/>
                <w:rFonts w:cs="Arial"/>
                <w:snapToGrid w:val="0"/>
                <w:sz w:val="16"/>
                <w:szCs w:val="16"/>
                <w:lang w:eastAsia="en-US"/>
              </w:rPr>
            </w:pPr>
            <w:ins w:id="14151" w:author="24.501_CR6257_(Rel-18)_eNS_Ph3" w:date="2024-06-15T16:39:00Z">
              <w:r>
                <w:rPr>
                  <w:rFonts w:cs="Arial"/>
                  <w:snapToGrid w:val="0"/>
                  <w:sz w:val="16"/>
                  <w:szCs w:val="16"/>
                  <w:lang w:eastAsia="en-US"/>
                </w:rPr>
                <w:t>Network slice replacement during PDU session establishment procedure</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B7DB89" w14:textId="1EA0DB49" w:rsidR="00495FC1" w:rsidRDefault="00495FC1" w:rsidP="00294B40">
            <w:pPr>
              <w:pStyle w:val="TAL"/>
              <w:rPr>
                <w:ins w:id="14152" w:author="24.501_CR6257_(Rel-18)_eNS_Ph3" w:date="2024-06-15T16:39:00Z"/>
                <w:rFonts w:cs="Arial"/>
                <w:snapToGrid w:val="0"/>
                <w:sz w:val="16"/>
                <w:szCs w:val="16"/>
                <w:lang w:eastAsia="en-US"/>
              </w:rPr>
            </w:pPr>
            <w:ins w:id="14153" w:author="24.501_CR6257_(Rel-18)_eNS_Ph3" w:date="2024-06-15T16:39:00Z">
              <w:r>
                <w:rPr>
                  <w:rFonts w:cs="Arial"/>
                  <w:snapToGrid w:val="0"/>
                  <w:sz w:val="16"/>
                  <w:szCs w:val="16"/>
                  <w:lang w:eastAsia="en-US"/>
                </w:rPr>
                <w:t>18.7.0</w:t>
              </w:r>
            </w:ins>
          </w:p>
        </w:tc>
      </w:tr>
      <w:tr w:rsidR="004D22D5" w:rsidRPr="000D299B" w14:paraId="24698DBE" w14:textId="77777777" w:rsidTr="00ED54B1">
        <w:trPr>
          <w:ins w:id="14154" w:author="24.501_CR6262_(Rel-18)_eNS_Ph3" w:date="2024-06-15T16:42: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7B19888" w14:textId="006F8AAB" w:rsidR="004D22D5" w:rsidRDefault="004D22D5" w:rsidP="00294B40">
            <w:pPr>
              <w:pStyle w:val="TAC"/>
              <w:rPr>
                <w:ins w:id="14155" w:author="24.501_CR6262_(Rel-18)_eNS_Ph3" w:date="2024-06-15T16:42:00Z"/>
                <w:rFonts w:cs="Arial"/>
                <w:sz w:val="16"/>
                <w:szCs w:val="16"/>
              </w:rPr>
            </w:pPr>
            <w:ins w:id="14156" w:author="24.501_CR6262_(Rel-18)_eNS_Ph3" w:date="2024-06-15T16:42: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3567A2" w14:textId="52277107" w:rsidR="004D22D5" w:rsidRDefault="004D22D5" w:rsidP="00294B40">
            <w:pPr>
              <w:pStyle w:val="TAC"/>
              <w:rPr>
                <w:ins w:id="14157" w:author="24.501_CR6262_(Rel-18)_eNS_Ph3" w:date="2024-06-15T16:42:00Z"/>
                <w:rFonts w:cs="Arial"/>
                <w:sz w:val="16"/>
                <w:szCs w:val="16"/>
              </w:rPr>
            </w:pPr>
            <w:ins w:id="14158" w:author="24.501_CR6262_(Rel-18)_eNS_Ph3" w:date="2024-06-15T16:42: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D57D9C" w14:textId="6EF88976" w:rsidR="004D22D5" w:rsidRDefault="004D22D5" w:rsidP="0025060E">
            <w:pPr>
              <w:overflowPunct/>
              <w:autoSpaceDE/>
              <w:autoSpaceDN/>
              <w:adjustRightInd/>
              <w:spacing w:after="0"/>
              <w:jc w:val="center"/>
              <w:textAlignment w:val="auto"/>
              <w:rPr>
                <w:ins w:id="14159" w:author="24.501_CR6262_(Rel-18)_eNS_Ph3" w:date="2024-06-15T16:42:00Z"/>
                <w:rFonts w:ascii="Arial" w:hAnsi="Arial" w:cs="Arial"/>
                <w:sz w:val="16"/>
                <w:szCs w:val="16"/>
              </w:rPr>
            </w:pPr>
            <w:ins w:id="14160" w:author="24.501_CR6262_(Rel-18)_eNS_Ph3" w:date="2024-06-15T16:42:00Z">
              <w:r>
                <w:rPr>
                  <w:rFonts w:ascii="Arial" w:hAnsi="Arial" w:cs="Arial"/>
                  <w:sz w:val="16"/>
                  <w:szCs w:val="16"/>
                </w:rPr>
                <w:t>CP-241177</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406F49" w14:textId="4E27E825" w:rsidR="004D22D5" w:rsidRDefault="004D22D5" w:rsidP="00294B40">
            <w:pPr>
              <w:pStyle w:val="TAL"/>
              <w:rPr>
                <w:ins w:id="14161" w:author="24.501_CR6262_(Rel-18)_eNS_Ph3" w:date="2024-06-15T16:42:00Z"/>
                <w:rFonts w:cs="Arial"/>
                <w:sz w:val="16"/>
                <w:szCs w:val="16"/>
              </w:rPr>
            </w:pPr>
            <w:ins w:id="14162" w:author="24.501_CR6262_(Rel-18)_eNS_Ph3" w:date="2024-06-15T16:42:00Z">
              <w:r>
                <w:rPr>
                  <w:rFonts w:cs="Arial"/>
                  <w:sz w:val="16"/>
                  <w:szCs w:val="16"/>
                </w:rPr>
                <w:t>6262</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FA2467" w14:textId="6C01A722" w:rsidR="004D22D5" w:rsidRDefault="004D22D5" w:rsidP="00294B40">
            <w:pPr>
              <w:pStyle w:val="TAL"/>
              <w:rPr>
                <w:ins w:id="14163" w:author="24.501_CR6262_(Rel-18)_eNS_Ph3" w:date="2024-06-15T16:42:00Z"/>
                <w:rFonts w:cs="Arial"/>
                <w:sz w:val="16"/>
                <w:szCs w:val="16"/>
              </w:rPr>
            </w:pPr>
            <w:ins w:id="14164" w:author="24.501_CR6262_(Rel-18)_eNS_Ph3" w:date="2024-06-15T16:42:00Z">
              <w:r>
                <w:rPr>
                  <w:rFonts w:cs="Arial"/>
                  <w:sz w:val="16"/>
                  <w:szCs w:val="16"/>
                </w:rPr>
                <w:t>-</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536EF1" w14:textId="1675BF70" w:rsidR="004D22D5" w:rsidRDefault="004D22D5" w:rsidP="00294B40">
            <w:pPr>
              <w:pStyle w:val="TOC3"/>
              <w:rPr>
                <w:ins w:id="14165" w:author="24.501_CR6262_(Rel-18)_eNS_Ph3" w:date="2024-06-15T16:42:00Z"/>
                <w:rFonts w:ascii="Arial" w:hAnsi="Arial" w:cs="Arial"/>
                <w:sz w:val="16"/>
                <w:szCs w:val="16"/>
              </w:rPr>
            </w:pPr>
            <w:ins w:id="14166" w:author="24.501_CR6262_(Rel-18)_eNS_Ph3" w:date="2024-06-15T16:42: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D3E020" w14:textId="3E3DD75F" w:rsidR="004D22D5" w:rsidRDefault="004D22D5" w:rsidP="00294B40">
            <w:pPr>
              <w:pStyle w:val="TAL"/>
              <w:rPr>
                <w:ins w:id="14167" w:author="24.501_CR6262_(Rel-18)_eNS_Ph3" w:date="2024-06-15T16:42:00Z"/>
                <w:rFonts w:cs="Arial"/>
                <w:snapToGrid w:val="0"/>
                <w:sz w:val="16"/>
                <w:szCs w:val="16"/>
                <w:lang w:eastAsia="en-US"/>
              </w:rPr>
            </w:pPr>
            <w:ins w:id="14168" w:author="24.501_CR6262_(Rel-18)_eNS_Ph3" w:date="2024-06-15T16:42:00Z">
              <w:r>
                <w:rPr>
                  <w:rFonts w:cs="Arial"/>
                  <w:snapToGrid w:val="0"/>
                  <w:sz w:val="16"/>
                  <w:szCs w:val="16"/>
                  <w:lang w:eastAsia="en-US"/>
                </w:rPr>
                <w:t>Remove redundant paragraph for network slice usage control</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4A1DE4" w14:textId="657C2D61" w:rsidR="004D22D5" w:rsidRDefault="004D22D5" w:rsidP="00294B40">
            <w:pPr>
              <w:pStyle w:val="TAL"/>
              <w:rPr>
                <w:ins w:id="14169" w:author="24.501_CR6262_(Rel-18)_eNS_Ph3" w:date="2024-06-15T16:42:00Z"/>
                <w:rFonts w:cs="Arial"/>
                <w:snapToGrid w:val="0"/>
                <w:sz w:val="16"/>
                <w:szCs w:val="16"/>
                <w:lang w:eastAsia="en-US"/>
              </w:rPr>
            </w:pPr>
            <w:ins w:id="14170" w:author="24.501_CR6262_(Rel-18)_eNS_Ph3" w:date="2024-06-15T16:42:00Z">
              <w:r>
                <w:rPr>
                  <w:rFonts w:cs="Arial"/>
                  <w:snapToGrid w:val="0"/>
                  <w:sz w:val="16"/>
                  <w:szCs w:val="16"/>
                  <w:lang w:eastAsia="en-US"/>
                </w:rPr>
                <w:t>18.7.0</w:t>
              </w:r>
            </w:ins>
          </w:p>
        </w:tc>
      </w:tr>
      <w:tr w:rsidR="00B50A12" w:rsidRPr="000D299B" w14:paraId="04DC7D8D" w14:textId="77777777" w:rsidTr="00ED54B1">
        <w:trPr>
          <w:ins w:id="14171" w:author="24.501_CR6263_(Rel-18)_eNS_Ph3" w:date="2024-06-15T16:49: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2C9B722" w14:textId="19C94259" w:rsidR="00B50A12" w:rsidRDefault="00B50A12" w:rsidP="00294B40">
            <w:pPr>
              <w:pStyle w:val="TAC"/>
              <w:rPr>
                <w:ins w:id="14172" w:author="24.501_CR6263_(Rel-18)_eNS_Ph3" w:date="2024-06-15T16:49:00Z"/>
                <w:rFonts w:cs="Arial"/>
                <w:sz w:val="16"/>
                <w:szCs w:val="16"/>
              </w:rPr>
            </w:pPr>
            <w:ins w:id="14173" w:author="24.501_CR6263_(Rel-18)_eNS_Ph3" w:date="2024-06-15T16:49: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836E50" w14:textId="590305AE" w:rsidR="00B50A12" w:rsidRDefault="00B50A12" w:rsidP="00294B40">
            <w:pPr>
              <w:pStyle w:val="TAC"/>
              <w:rPr>
                <w:ins w:id="14174" w:author="24.501_CR6263_(Rel-18)_eNS_Ph3" w:date="2024-06-15T16:49:00Z"/>
                <w:rFonts w:cs="Arial"/>
                <w:sz w:val="16"/>
                <w:szCs w:val="16"/>
              </w:rPr>
            </w:pPr>
            <w:ins w:id="14175" w:author="24.501_CR6263_(Rel-18)_eNS_Ph3" w:date="2024-06-15T16:49: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2BE088" w14:textId="740CA6D3" w:rsidR="00B50A12" w:rsidRDefault="00B50A12" w:rsidP="0025060E">
            <w:pPr>
              <w:overflowPunct/>
              <w:autoSpaceDE/>
              <w:autoSpaceDN/>
              <w:adjustRightInd/>
              <w:spacing w:after="0"/>
              <w:jc w:val="center"/>
              <w:textAlignment w:val="auto"/>
              <w:rPr>
                <w:ins w:id="14176" w:author="24.501_CR6263_(Rel-18)_eNS_Ph3" w:date="2024-06-15T16:49:00Z"/>
                <w:rFonts w:ascii="Arial" w:hAnsi="Arial" w:cs="Arial"/>
                <w:sz w:val="16"/>
                <w:szCs w:val="16"/>
              </w:rPr>
            </w:pPr>
            <w:ins w:id="14177" w:author="24.501_CR6263_(Rel-18)_eNS_Ph3" w:date="2024-06-15T16:49:00Z">
              <w:r>
                <w:rPr>
                  <w:rFonts w:ascii="Arial" w:hAnsi="Arial" w:cs="Arial"/>
                  <w:sz w:val="16"/>
                  <w:szCs w:val="16"/>
                </w:rPr>
                <w:t>CP-241177</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E51A9C8" w14:textId="63FDCAA3" w:rsidR="00B50A12" w:rsidRDefault="00B50A12" w:rsidP="00294B40">
            <w:pPr>
              <w:pStyle w:val="TAL"/>
              <w:rPr>
                <w:ins w:id="14178" w:author="24.501_CR6263_(Rel-18)_eNS_Ph3" w:date="2024-06-15T16:49:00Z"/>
                <w:rFonts w:cs="Arial"/>
                <w:sz w:val="16"/>
                <w:szCs w:val="16"/>
              </w:rPr>
            </w:pPr>
            <w:ins w:id="14179" w:author="24.501_CR6263_(Rel-18)_eNS_Ph3" w:date="2024-06-15T16:49:00Z">
              <w:r>
                <w:rPr>
                  <w:rFonts w:cs="Arial"/>
                  <w:sz w:val="16"/>
                  <w:szCs w:val="16"/>
                </w:rPr>
                <w:t>6263</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EB388A" w14:textId="1A53B4AC" w:rsidR="00B50A12" w:rsidRDefault="00B50A12" w:rsidP="00294B40">
            <w:pPr>
              <w:pStyle w:val="TAL"/>
              <w:rPr>
                <w:ins w:id="14180" w:author="24.501_CR6263_(Rel-18)_eNS_Ph3" w:date="2024-06-15T16:49:00Z"/>
                <w:rFonts w:cs="Arial"/>
                <w:sz w:val="16"/>
                <w:szCs w:val="16"/>
              </w:rPr>
            </w:pPr>
            <w:ins w:id="14181" w:author="24.501_CR6263_(Rel-18)_eNS_Ph3" w:date="2024-06-15T16:49:00Z">
              <w:r>
                <w:rPr>
                  <w:rFonts w:cs="Arial"/>
                  <w:sz w:val="16"/>
                  <w:szCs w:val="16"/>
                </w:rPr>
                <w:t>-</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E51300" w14:textId="1846DBB7" w:rsidR="00B50A12" w:rsidRDefault="00B50A12" w:rsidP="00294B40">
            <w:pPr>
              <w:pStyle w:val="TOC3"/>
              <w:rPr>
                <w:ins w:id="14182" w:author="24.501_CR6263_(Rel-18)_eNS_Ph3" w:date="2024-06-15T16:49:00Z"/>
                <w:rFonts w:ascii="Arial" w:hAnsi="Arial" w:cs="Arial"/>
                <w:sz w:val="16"/>
                <w:szCs w:val="16"/>
              </w:rPr>
            </w:pPr>
            <w:ins w:id="14183" w:author="24.501_CR6263_(Rel-18)_eNS_Ph3" w:date="2024-06-15T16:49: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16AD0F" w14:textId="7167BBEB" w:rsidR="00B50A12" w:rsidRDefault="00B50A12" w:rsidP="00294B40">
            <w:pPr>
              <w:pStyle w:val="TAL"/>
              <w:rPr>
                <w:ins w:id="14184" w:author="24.501_CR6263_(Rel-18)_eNS_Ph3" w:date="2024-06-15T16:49:00Z"/>
                <w:rFonts w:cs="Arial"/>
                <w:snapToGrid w:val="0"/>
                <w:sz w:val="16"/>
                <w:szCs w:val="16"/>
                <w:lang w:eastAsia="en-US"/>
              </w:rPr>
            </w:pPr>
            <w:ins w:id="14185" w:author="24.501_CR6263_(Rel-18)_eNS_Ph3" w:date="2024-06-15T16:49:00Z">
              <w:r>
                <w:rPr>
                  <w:rFonts w:cs="Arial"/>
                  <w:snapToGrid w:val="0"/>
                  <w:sz w:val="16"/>
                  <w:szCs w:val="16"/>
                  <w:lang w:eastAsia="en-US"/>
                </w:rPr>
                <w:t>Network slice usage control for non-supporting UE</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F9EBEB" w14:textId="33A1084E" w:rsidR="00B50A12" w:rsidRDefault="00B50A12" w:rsidP="00294B40">
            <w:pPr>
              <w:pStyle w:val="TAL"/>
              <w:rPr>
                <w:ins w:id="14186" w:author="24.501_CR6263_(Rel-18)_eNS_Ph3" w:date="2024-06-15T16:49:00Z"/>
                <w:rFonts w:cs="Arial"/>
                <w:snapToGrid w:val="0"/>
                <w:sz w:val="16"/>
                <w:szCs w:val="16"/>
                <w:lang w:eastAsia="en-US"/>
              </w:rPr>
            </w:pPr>
            <w:ins w:id="14187" w:author="24.501_CR6263_(Rel-18)_eNS_Ph3" w:date="2024-06-15T16:49:00Z">
              <w:r>
                <w:rPr>
                  <w:rFonts w:cs="Arial"/>
                  <w:snapToGrid w:val="0"/>
                  <w:sz w:val="16"/>
                  <w:szCs w:val="16"/>
                  <w:lang w:eastAsia="en-US"/>
                </w:rPr>
                <w:t>18.7.0</w:t>
              </w:r>
            </w:ins>
          </w:p>
        </w:tc>
      </w:tr>
      <w:tr w:rsidR="002E11BF" w:rsidRPr="000D299B" w14:paraId="7382D7CE" w14:textId="77777777" w:rsidTr="00ED54B1">
        <w:trPr>
          <w:ins w:id="14188" w:author="24.501_CR6264_(Rel-18)_eNS_Ph3" w:date="2024-06-15T16:53: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641FA5A" w14:textId="7D9DEF2C" w:rsidR="002E11BF" w:rsidRDefault="002E11BF" w:rsidP="00294B40">
            <w:pPr>
              <w:pStyle w:val="TAC"/>
              <w:rPr>
                <w:ins w:id="14189" w:author="24.501_CR6264_(Rel-18)_eNS_Ph3" w:date="2024-06-15T16:53:00Z"/>
                <w:rFonts w:cs="Arial"/>
                <w:sz w:val="16"/>
                <w:szCs w:val="16"/>
              </w:rPr>
            </w:pPr>
            <w:ins w:id="14190" w:author="24.501_CR6264_(Rel-18)_eNS_Ph3" w:date="2024-06-15T16:53: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2E41DC" w14:textId="2EED5635" w:rsidR="002E11BF" w:rsidRDefault="002E11BF" w:rsidP="00294B40">
            <w:pPr>
              <w:pStyle w:val="TAC"/>
              <w:rPr>
                <w:ins w:id="14191" w:author="24.501_CR6264_(Rel-18)_eNS_Ph3" w:date="2024-06-15T16:53:00Z"/>
                <w:rFonts w:cs="Arial"/>
                <w:sz w:val="16"/>
                <w:szCs w:val="16"/>
              </w:rPr>
            </w:pPr>
            <w:ins w:id="14192" w:author="24.501_CR6264_(Rel-18)_eNS_Ph3" w:date="2024-06-15T16:53: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A175CD" w14:textId="3FA9F262" w:rsidR="002E11BF" w:rsidRDefault="00EA7785" w:rsidP="0025060E">
            <w:pPr>
              <w:overflowPunct/>
              <w:autoSpaceDE/>
              <w:autoSpaceDN/>
              <w:adjustRightInd/>
              <w:spacing w:after="0"/>
              <w:jc w:val="center"/>
              <w:textAlignment w:val="auto"/>
              <w:rPr>
                <w:ins w:id="14193" w:author="24.501_CR6264_(Rel-18)_eNS_Ph3" w:date="2024-06-15T16:53:00Z"/>
                <w:rFonts w:ascii="Arial" w:hAnsi="Arial" w:cs="Arial"/>
                <w:sz w:val="16"/>
                <w:szCs w:val="16"/>
              </w:rPr>
            </w:pPr>
            <w:ins w:id="14194" w:author="24.501_CR6264_(Rel-18)_eNS_Ph3" w:date="2024-06-15T16:53:00Z">
              <w:r>
                <w:rPr>
                  <w:rFonts w:ascii="Arial" w:hAnsi="Arial" w:cs="Arial"/>
                  <w:sz w:val="16"/>
                  <w:szCs w:val="16"/>
                </w:rPr>
                <w:t>CP-241177</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31345B" w14:textId="62110665" w:rsidR="002E11BF" w:rsidRDefault="002E11BF" w:rsidP="00294B40">
            <w:pPr>
              <w:pStyle w:val="TAL"/>
              <w:rPr>
                <w:ins w:id="14195" w:author="24.501_CR6264_(Rel-18)_eNS_Ph3" w:date="2024-06-15T16:53:00Z"/>
                <w:rFonts w:cs="Arial"/>
                <w:sz w:val="16"/>
                <w:szCs w:val="16"/>
              </w:rPr>
            </w:pPr>
            <w:ins w:id="14196" w:author="24.501_CR6264_(Rel-18)_eNS_Ph3" w:date="2024-06-15T16:53:00Z">
              <w:r>
                <w:rPr>
                  <w:rFonts w:cs="Arial"/>
                  <w:sz w:val="16"/>
                  <w:szCs w:val="16"/>
                </w:rPr>
                <w:t>6264</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B25CB3" w14:textId="422F340C" w:rsidR="002E11BF" w:rsidRDefault="002E11BF" w:rsidP="00294B40">
            <w:pPr>
              <w:pStyle w:val="TAL"/>
              <w:rPr>
                <w:ins w:id="14197" w:author="24.501_CR6264_(Rel-18)_eNS_Ph3" w:date="2024-06-15T16:53:00Z"/>
                <w:rFonts w:cs="Arial"/>
                <w:sz w:val="16"/>
                <w:szCs w:val="16"/>
              </w:rPr>
            </w:pPr>
            <w:ins w:id="14198" w:author="24.501_CR6264_(Rel-18)_eNS_Ph3" w:date="2024-06-15T16:53:00Z">
              <w:r>
                <w:rPr>
                  <w:rFonts w:cs="Arial"/>
                  <w:sz w:val="16"/>
                  <w:szCs w:val="16"/>
                </w:rPr>
                <w:t>-</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9B3078" w14:textId="27EC84A8" w:rsidR="002E11BF" w:rsidRDefault="002E11BF" w:rsidP="00294B40">
            <w:pPr>
              <w:pStyle w:val="TOC3"/>
              <w:rPr>
                <w:ins w:id="14199" w:author="24.501_CR6264_(Rel-18)_eNS_Ph3" w:date="2024-06-15T16:53:00Z"/>
                <w:rFonts w:ascii="Arial" w:hAnsi="Arial" w:cs="Arial"/>
                <w:sz w:val="16"/>
                <w:szCs w:val="16"/>
              </w:rPr>
            </w:pPr>
            <w:ins w:id="14200" w:author="24.501_CR6264_(Rel-18)_eNS_Ph3" w:date="2024-06-15T16:53: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9F4596" w14:textId="37A9E1C5" w:rsidR="002E11BF" w:rsidRDefault="002E11BF" w:rsidP="00294B40">
            <w:pPr>
              <w:pStyle w:val="TAL"/>
              <w:rPr>
                <w:ins w:id="14201" w:author="24.501_CR6264_(Rel-18)_eNS_Ph3" w:date="2024-06-15T16:53:00Z"/>
                <w:rFonts w:cs="Arial"/>
                <w:snapToGrid w:val="0"/>
                <w:sz w:val="16"/>
                <w:szCs w:val="16"/>
                <w:lang w:eastAsia="en-US"/>
              </w:rPr>
            </w:pPr>
            <w:ins w:id="14202" w:author="24.501_CR6264_(Rel-18)_eNS_Ph3" w:date="2024-06-15T16:53:00Z">
              <w:r>
                <w:rPr>
                  <w:rFonts w:cs="Arial"/>
                  <w:snapToGrid w:val="0"/>
                  <w:sz w:val="16"/>
                  <w:szCs w:val="16"/>
                  <w:lang w:eastAsia="en-US"/>
                </w:rPr>
                <w:t>Slice deregistration inactivity timer per access type</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3D44BD" w14:textId="0B471A03" w:rsidR="002E11BF" w:rsidRDefault="002E11BF" w:rsidP="00294B40">
            <w:pPr>
              <w:pStyle w:val="TAL"/>
              <w:rPr>
                <w:ins w:id="14203" w:author="24.501_CR6264_(Rel-18)_eNS_Ph3" w:date="2024-06-15T16:53:00Z"/>
                <w:rFonts w:cs="Arial"/>
                <w:snapToGrid w:val="0"/>
                <w:sz w:val="16"/>
                <w:szCs w:val="16"/>
                <w:lang w:eastAsia="en-US"/>
              </w:rPr>
            </w:pPr>
            <w:ins w:id="14204" w:author="24.501_CR6264_(Rel-18)_eNS_Ph3" w:date="2024-06-15T16:53:00Z">
              <w:r>
                <w:rPr>
                  <w:rFonts w:cs="Arial"/>
                  <w:snapToGrid w:val="0"/>
                  <w:sz w:val="16"/>
                  <w:szCs w:val="16"/>
                  <w:lang w:eastAsia="en-US"/>
                </w:rPr>
                <w:t>18.7.0</w:t>
              </w:r>
            </w:ins>
          </w:p>
        </w:tc>
      </w:tr>
      <w:tr w:rsidR="00FC7B98" w:rsidRPr="000D299B" w14:paraId="3A7382A7" w14:textId="77777777" w:rsidTr="00ED54B1">
        <w:trPr>
          <w:ins w:id="14205" w:author="24.501_CR6265_(Rel-18)_5G_eLCS_Ph3" w:date="2024-06-15T16:54: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E902F63" w14:textId="7C681123" w:rsidR="00FC7B98" w:rsidRDefault="00FC7B98" w:rsidP="00294B40">
            <w:pPr>
              <w:pStyle w:val="TAC"/>
              <w:rPr>
                <w:ins w:id="14206" w:author="24.501_CR6265_(Rel-18)_5G_eLCS_Ph3" w:date="2024-06-15T16:54:00Z"/>
                <w:rFonts w:cs="Arial"/>
                <w:sz w:val="16"/>
                <w:szCs w:val="16"/>
              </w:rPr>
            </w:pPr>
            <w:ins w:id="14207" w:author="24.501_CR6265_(Rel-18)_5G_eLCS_Ph3" w:date="2024-06-15T16:54: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76BC82" w14:textId="3F666F11" w:rsidR="00FC7B98" w:rsidRDefault="00FC7B98" w:rsidP="00294B40">
            <w:pPr>
              <w:pStyle w:val="TAC"/>
              <w:rPr>
                <w:ins w:id="14208" w:author="24.501_CR6265_(Rel-18)_5G_eLCS_Ph3" w:date="2024-06-15T16:54:00Z"/>
                <w:rFonts w:cs="Arial"/>
                <w:sz w:val="16"/>
                <w:szCs w:val="16"/>
              </w:rPr>
            </w:pPr>
            <w:ins w:id="14209" w:author="24.501_CR6265_(Rel-18)_5G_eLCS_Ph3" w:date="2024-06-15T16:54: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2AB560" w14:textId="18773FA3" w:rsidR="00FC7B98" w:rsidRDefault="00FC7B98" w:rsidP="0025060E">
            <w:pPr>
              <w:overflowPunct/>
              <w:autoSpaceDE/>
              <w:autoSpaceDN/>
              <w:adjustRightInd/>
              <w:spacing w:after="0"/>
              <w:jc w:val="center"/>
              <w:textAlignment w:val="auto"/>
              <w:rPr>
                <w:ins w:id="14210" w:author="24.501_CR6265_(Rel-18)_5G_eLCS_Ph3" w:date="2024-06-15T16:54:00Z"/>
                <w:rFonts w:ascii="Arial" w:hAnsi="Arial" w:cs="Arial"/>
                <w:sz w:val="16"/>
                <w:szCs w:val="16"/>
              </w:rPr>
            </w:pPr>
            <w:ins w:id="14211" w:author="24.501_CR6265_(Rel-18)_5G_eLCS_Ph3" w:date="2024-06-15T16:55:00Z">
              <w:r>
                <w:rPr>
                  <w:rFonts w:ascii="Arial" w:hAnsi="Arial" w:cs="Arial"/>
                  <w:sz w:val="16"/>
                  <w:szCs w:val="16"/>
                </w:rPr>
                <w:t>CP-241153</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7CD7F3" w14:textId="57BFA2AF" w:rsidR="00FC7B98" w:rsidRDefault="00FC7B98" w:rsidP="00294B40">
            <w:pPr>
              <w:pStyle w:val="TAL"/>
              <w:rPr>
                <w:ins w:id="14212" w:author="24.501_CR6265_(Rel-18)_5G_eLCS_Ph3" w:date="2024-06-15T16:54:00Z"/>
                <w:rFonts w:cs="Arial"/>
                <w:sz w:val="16"/>
                <w:szCs w:val="16"/>
              </w:rPr>
            </w:pPr>
            <w:ins w:id="14213" w:author="24.501_CR6265_(Rel-18)_5G_eLCS_Ph3" w:date="2024-06-15T16:54:00Z">
              <w:r>
                <w:rPr>
                  <w:rFonts w:cs="Arial"/>
                  <w:sz w:val="16"/>
                  <w:szCs w:val="16"/>
                </w:rPr>
                <w:t>6265</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F756855" w14:textId="6DD106A9" w:rsidR="00FC7B98" w:rsidRDefault="00FC7B98" w:rsidP="00294B40">
            <w:pPr>
              <w:pStyle w:val="TAL"/>
              <w:rPr>
                <w:ins w:id="14214" w:author="24.501_CR6265_(Rel-18)_5G_eLCS_Ph3" w:date="2024-06-15T16:54:00Z"/>
                <w:rFonts w:cs="Arial"/>
                <w:sz w:val="16"/>
                <w:szCs w:val="16"/>
              </w:rPr>
            </w:pPr>
            <w:ins w:id="14215" w:author="24.501_CR6265_(Rel-18)_5G_eLCS_Ph3" w:date="2024-06-15T16:54:00Z">
              <w:r>
                <w:rPr>
                  <w:rFonts w:cs="Arial"/>
                  <w:sz w:val="16"/>
                  <w:szCs w:val="16"/>
                </w:rPr>
                <w:t>-</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63063AA" w14:textId="06F9819A" w:rsidR="00FC7B98" w:rsidRDefault="00FC7B98" w:rsidP="00294B40">
            <w:pPr>
              <w:pStyle w:val="TOC3"/>
              <w:rPr>
                <w:ins w:id="14216" w:author="24.501_CR6265_(Rel-18)_5G_eLCS_Ph3" w:date="2024-06-15T16:54:00Z"/>
                <w:rFonts w:ascii="Arial" w:hAnsi="Arial" w:cs="Arial"/>
                <w:sz w:val="16"/>
                <w:szCs w:val="16"/>
              </w:rPr>
            </w:pPr>
            <w:ins w:id="14217" w:author="24.501_CR6265_(Rel-18)_5G_eLCS_Ph3" w:date="2024-06-15T16:54: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6C41FA" w14:textId="2CED9C55" w:rsidR="00FC7B98" w:rsidRDefault="00FC7B98" w:rsidP="00294B40">
            <w:pPr>
              <w:pStyle w:val="TAL"/>
              <w:rPr>
                <w:ins w:id="14218" w:author="24.501_CR6265_(Rel-18)_5G_eLCS_Ph3" w:date="2024-06-15T16:54:00Z"/>
                <w:rFonts w:cs="Arial"/>
                <w:snapToGrid w:val="0"/>
                <w:sz w:val="16"/>
                <w:szCs w:val="16"/>
                <w:lang w:eastAsia="en-US"/>
              </w:rPr>
            </w:pPr>
            <w:ins w:id="14219" w:author="24.501_CR6265_(Rel-18)_5G_eLCS_Ph3" w:date="2024-06-15T16:54:00Z">
              <w:r>
                <w:rPr>
                  <w:rFonts w:cs="Arial"/>
                  <w:snapToGrid w:val="0"/>
                  <w:sz w:val="16"/>
                  <w:szCs w:val="16"/>
                  <w:lang w:eastAsia="en-US"/>
                </w:rPr>
                <w:t>DL NAS transport of UPP-CMI container</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2C1020" w14:textId="329322E0" w:rsidR="00FC7B98" w:rsidRDefault="00FC7B98" w:rsidP="00294B40">
            <w:pPr>
              <w:pStyle w:val="TAL"/>
              <w:rPr>
                <w:ins w:id="14220" w:author="24.501_CR6265_(Rel-18)_5G_eLCS_Ph3" w:date="2024-06-15T16:54:00Z"/>
                <w:rFonts w:cs="Arial"/>
                <w:snapToGrid w:val="0"/>
                <w:sz w:val="16"/>
                <w:szCs w:val="16"/>
                <w:lang w:eastAsia="en-US"/>
              </w:rPr>
            </w:pPr>
            <w:ins w:id="14221" w:author="24.501_CR6265_(Rel-18)_5G_eLCS_Ph3" w:date="2024-06-15T16:54:00Z">
              <w:r>
                <w:rPr>
                  <w:rFonts w:cs="Arial"/>
                  <w:snapToGrid w:val="0"/>
                  <w:sz w:val="16"/>
                  <w:szCs w:val="16"/>
                  <w:lang w:eastAsia="en-US"/>
                </w:rPr>
                <w:t>18.7.0</w:t>
              </w:r>
            </w:ins>
          </w:p>
        </w:tc>
      </w:tr>
      <w:tr w:rsidR="00394C70" w:rsidRPr="000D299B" w14:paraId="7C9B3FA6" w14:textId="77777777" w:rsidTr="00ED54B1">
        <w:trPr>
          <w:ins w:id="14222" w:author="24.501_CR6198R2_(Rel-18)_XRM" w:date="2024-06-15T16:57: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4C5BD79" w14:textId="6AE5BFAE" w:rsidR="00394C70" w:rsidRDefault="00394C70" w:rsidP="00294B40">
            <w:pPr>
              <w:pStyle w:val="TAC"/>
              <w:rPr>
                <w:ins w:id="14223" w:author="24.501_CR6198R2_(Rel-18)_XRM" w:date="2024-06-15T16:57:00Z"/>
                <w:rFonts w:cs="Arial"/>
                <w:sz w:val="16"/>
                <w:szCs w:val="16"/>
              </w:rPr>
            </w:pPr>
            <w:ins w:id="14224" w:author="24.501_CR6198R2_(Rel-18)_XRM" w:date="2024-06-15T16:57: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02B0C8" w14:textId="0AF75CA4" w:rsidR="00394C70" w:rsidRDefault="00394C70" w:rsidP="00294B40">
            <w:pPr>
              <w:pStyle w:val="TAC"/>
              <w:rPr>
                <w:ins w:id="14225" w:author="24.501_CR6198R2_(Rel-18)_XRM" w:date="2024-06-15T16:57:00Z"/>
                <w:rFonts w:cs="Arial"/>
                <w:sz w:val="16"/>
                <w:szCs w:val="16"/>
              </w:rPr>
            </w:pPr>
            <w:ins w:id="14226" w:author="24.501_CR6198R2_(Rel-18)_XRM" w:date="2024-06-15T16:57: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44E318" w14:textId="53DC802D" w:rsidR="00394C70" w:rsidRDefault="00F363F1" w:rsidP="0025060E">
            <w:pPr>
              <w:overflowPunct/>
              <w:autoSpaceDE/>
              <w:autoSpaceDN/>
              <w:adjustRightInd/>
              <w:spacing w:after="0"/>
              <w:jc w:val="center"/>
              <w:textAlignment w:val="auto"/>
              <w:rPr>
                <w:ins w:id="14227" w:author="24.501_CR6198R2_(Rel-18)_XRM" w:date="2024-06-15T16:57:00Z"/>
                <w:rFonts w:ascii="Arial" w:hAnsi="Arial" w:cs="Arial"/>
                <w:sz w:val="16"/>
                <w:szCs w:val="16"/>
              </w:rPr>
            </w:pPr>
            <w:ins w:id="14228" w:author="24.501_CR6198R2_(Rel-18)_XRM" w:date="2024-06-15T17:55:00Z">
              <w:r>
                <w:rPr>
                  <w:rFonts w:ascii="Arial" w:hAnsi="Arial" w:cs="Arial"/>
                  <w:sz w:val="16"/>
                  <w:szCs w:val="16"/>
                </w:rPr>
                <w:t>CP-241204</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C8BBB3" w14:textId="4EA9BEBE" w:rsidR="00394C70" w:rsidRDefault="00394C70" w:rsidP="00294B40">
            <w:pPr>
              <w:pStyle w:val="TAL"/>
              <w:rPr>
                <w:ins w:id="14229" w:author="24.501_CR6198R2_(Rel-18)_XRM" w:date="2024-06-15T16:57:00Z"/>
                <w:rFonts w:cs="Arial"/>
                <w:sz w:val="16"/>
                <w:szCs w:val="16"/>
              </w:rPr>
            </w:pPr>
            <w:ins w:id="14230" w:author="24.501_CR6198R2_(Rel-18)_XRM" w:date="2024-06-15T16:57:00Z">
              <w:r>
                <w:rPr>
                  <w:rFonts w:cs="Arial"/>
                  <w:sz w:val="16"/>
                  <w:szCs w:val="16"/>
                </w:rPr>
                <w:t>6198</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D5B3C6" w14:textId="61075D95" w:rsidR="00394C70" w:rsidRDefault="00394C70" w:rsidP="00294B40">
            <w:pPr>
              <w:pStyle w:val="TAL"/>
              <w:rPr>
                <w:ins w:id="14231" w:author="24.501_CR6198R2_(Rel-18)_XRM" w:date="2024-06-15T16:57:00Z"/>
                <w:rFonts w:cs="Arial"/>
                <w:sz w:val="16"/>
                <w:szCs w:val="16"/>
              </w:rPr>
            </w:pPr>
            <w:ins w:id="14232" w:author="24.501_CR6198R2_(Rel-18)_XRM" w:date="2024-06-15T16:57:00Z">
              <w:r>
                <w:rPr>
                  <w:rFonts w:cs="Arial"/>
                  <w:sz w:val="16"/>
                  <w:szCs w:val="16"/>
                </w:rPr>
                <w:t>2</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5E5C11" w14:textId="729DFFCF" w:rsidR="00394C70" w:rsidRDefault="00394C70" w:rsidP="00294B40">
            <w:pPr>
              <w:pStyle w:val="TOC3"/>
              <w:rPr>
                <w:ins w:id="14233" w:author="24.501_CR6198R2_(Rel-18)_XRM" w:date="2024-06-15T16:57:00Z"/>
                <w:rFonts w:ascii="Arial" w:hAnsi="Arial" w:cs="Arial"/>
                <w:sz w:val="16"/>
                <w:szCs w:val="16"/>
              </w:rPr>
            </w:pPr>
            <w:ins w:id="14234" w:author="24.501_CR6198R2_(Rel-18)_XRM" w:date="2024-06-15T16:57: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FEC74E" w14:textId="326B8A82" w:rsidR="00394C70" w:rsidRDefault="00394C70" w:rsidP="00294B40">
            <w:pPr>
              <w:pStyle w:val="TAL"/>
              <w:rPr>
                <w:ins w:id="14235" w:author="24.501_CR6198R2_(Rel-18)_XRM" w:date="2024-06-15T16:57:00Z"/>
                <w:rFonts w:cs="Arial"/>
                <w:snapToGrid w:val="0"/>
                <w:sz w:val="16"/>
                <w:szCs w:val="16"/>
                <w:lang w:eastAsia="en-US"/>
              </w:rPr>
            </w:pPr>
            <w:ins w:id="14236" w:author="24.501_CR6198R2_(Rel-18)_XRM" w:date="2024-06-15T16:57:00Z">
              <w:r>
                <w:rPr>
                  <w:rFonts w:cs="Arial"/>
                  <w:snapToGrid w:val="0"/>
                  <w:sz w:val="16"/>
                  <w:szCs w:val="16"/>
                  <w:lang w:eastAsia="en-US"/>
                </w:rPr>
                <w:t>Correction to RTP header extension in Protocol description IE</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30A79F" w14:textId="62AD5CB0" w:rsidR="00394C70" w:rsidRDefault="00394C70" w:rsidP="00294B40">
            <w:pPr>
              <w:pStyle w:val="TAL"/>
              <w:rPr>
                <w:ins w:id="14237" w:author="24.501_CR6198R2_(Rel-18)_XRM" w:date="2024-06-15T16:57:00Z"/>
                <w:rFonts w:cs="Arial"/>
                <w:snapToGrid w:val="0"/>
                <w:sz w:val="16"/>
                <w:szCs w:val="16"/>
                <w:lang w:eastAsia="en-US"/>
              </w:rPr>
            </w:pPr>
            <w:ins w:id="14238" w:author="24.501_CR6198R2_(Rel-18)_XRM" w:date="2024-06-15T16:57:00Z">
              <w:r>
                <w:rPr>
                  <w:rFonts w:cs="Arial"/>
                  <w:snapToGrid w:val="0"/>
                  <w:sz w:val="16"/>
                  <w:szCs w:val="16"/>
                  <w:lang w:eastAsia="en-US"/>
                </w:rPr>
                <w:t>18.7.0</w:t>
              </w:r>
            </w:ins>
          </w:p>
        </w:tc>
      </w:tr>
      <w:tr w:rsidR="0013658A" w:rsidRPr="000D299B" w14:paraId="4AF2A33E" w14:textId="77777777" w:rsidTr="00ED54B1">
        <w:trPr>
          <w:ins w:id="14239" w:author="24.501_CR6270_(Rel-18)_XRM" w:date="2024-06-15T18:00: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758DEED" w14:textId="596D57FD" w:rsidR="0013658A" w:rsidRDefault="0013658A" w:rsidP="00294B40">
            <w:pPr>
              <w:pStyle w:val="TAC"/>
              <w:rPr>
                <w:ins w:id="14240" w:author="24.501_CR6270_(Rel-18)_XRM" w:date="2024-06-15T18:00:00Z"/>
                <w:rFonts w:cs="Arial"/>
                <w:sz w:val="16"/>
                <w:szCs w:val="16"/>
              </w:rPr>
            </w:pPr>
            <w:ins w:id="14241" w:author="24.501_CR6270_(Rel-18)_XRM" w:date="2024-06-15T18:00: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6CFB18" w14:textId="52D57647" w:rsidR="0013658A" w:rsidRDefault="0013658A" w:rsidP="00294B40">
            <w:pPr>
              <w:pStyle w:val="TAC"/>
              <w:rPr>
                <w:ins w:id="14242" w:author="24.501_CR6270_(Rel-18)_XRM" w:date="2024-06-15T18:00:00Z"/>
                <w:rFonts w:cs="Arial"/>
                <w:sz w:val="16"/>
                <w:szCs w:val="16"/>
              </w:rPr>
            </w:pPr>
            <w:ins w:id="14243" w:author="24.501_CR6270_(Rel-18)_XRM" w:date="2024-06-15T18:00: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E9AF1E" w14:textId="4E732DE8" w:rsidR="0013658A" w:rsidRDefault="0013658A" w:rsidP="0025060E">
            <w:pPr>
              <w:overflowPunct/>
              <w:autoSpaceDE/>
              <w:autoSpaceDN/>
              <w:adjustRightInd/>
              <w:spacing w:after="0"/>
              <w:jc w:val="center"/>
              <w:textAlignment w:val="auto"/>
              <w:rPr>
                <w:ins w:id="14244" w:author="24.501_CR6270_(Rel-18)_XRM" w:date="2024-06-15T18:00:00Z"/>
                <w:rFonts w:ascii="Arial" w:hAnsi="Arial" w:cs="Arial"/>
                <w:sz w:val="16"/>
                <w:szCs w:val="16"/>
              </w:rPr>
            </w:pPr>
            <w:ins w:id="14245" w:author="24.501_CR6270_(Rel-18)_XRM" w:date="2024-06-15T18:01:00Z">
              <w:r>
                <w:rPr>
                  <w:rFonts w:ascii="Arial" w:hAnsi="Arial" w:cs="Arial"/>
                  <w:sz w:val="16"/>
                  <w:szCs w:val="16"/>
                </w:rPr>
                <w:t>CP-241204</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F00536" w14:textId="622754D0" w:rsidR="0013658A" w:rsidRDefault="0013658A" w:rsidP="00294B40">
            <w:pPr>
              <w:pStyle w:val="TAL"/>
              <w:rPr>
                <w:ins w:id="14246" w:author="24.501_CR6270_(Rel-18)_XRM" w:date="2024-06-15T18:00:00Z"/>
                <w:rFonts w:cs="Arial"/>
                <w:sz w:val="16"/>
                <w:szCs w:val="16"/>
              </w:rPr>
            </w:pPr>
            <w:ins w:id="14247" w:author="24.501_CR6270_(Rel-18)_XRM" w:date="2024-06-15T18:00:00Z">
              <w:r>
                <w:rPr>
                  <w:rFonts w:cs="Arial"/>
                  <w:sz w:val="16"/>
                  <w:szCs w:val="16"/>
                </w:rPr>
                <w:t>6270</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04D75E" w14:textId="19ED934B" w:rsidR="0013658A" w:rsidRDefault="0013658A" w:rsidP="00294B40">
            <w:pPr>
              <w:pStyle w:val="TAL"/>
              <w:rPr>
                <w:ins w:id="14248" w:author="24.501_CR6270_(Rel-18)_XRM" w:date="2024-06-15T18:00:00Z"/>
                <w:rFonts w:cs="Arial"/>
                <w:sz w:val="16"/>
                <w:szCs w:val="16"/>
              </w:rPr>
            </w:pPr>
            <w:ins w:id="14249" w:author="24.501_CR6270_(Rel-18)_XRM" w:date="2024-06-15T18:00:00Z">
              <w:r>
                <w:rPr>
                  <w:rFonts w:cs="Arial"/>
                  <w:sz w:val="16"/>
                  <w:szCs w:val="16"/>
                </w:rPr>
                <w:t>-</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C6D018" w14:textId="4A387505" w:rsidR="0013658A" w:rsidRDefault="0013658A" w:rsidP="00294B40">
            <w:pPr>
              <w:pStyle w:val="TOC3"/>
              <w:rPr>
                <w:ins w:id="14250" w:author="24.501_CR6270_(Rel-18)_XRM" w:date="2024-06-15T18:00:00Z"/>
                <w:rFonts w:ascii="Arial" w:hAnsi="Arial" w:cs="Arial"/>
                <w:sz w:val="16"/>
                <w:szCs w:val="16"/>
              </w:rPr>
            </w:pPr>
            <w:ins w:id="14251" w:author="24.501_CR6270_(Rel-18)_XRM" w:date="2024-06-15T18:00: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2A033B" w14:textId="72EE134F" w:rsidR="0013658A" w:rsidRDefault="0013658A" w:rsidP="00294B40">
            <w:pPr>
              <w:pStyle w:val="TAL"/>
              <w:rPr>
                <w:ins w:id="14252" w:author="24.501_CR6270_(Rel-18)_XRM" w:date="2024-06-15T18:00:00Z"/>
                <w:rFonts w:cs="Arial"/>
                <w:snapToGrid w:val="0"/>
                <w:sz w:val="16"/>
                <w:szCs w:val="16"/>
                <w:lang w:eastAsia="en-US"/>
              </w:rPr>
            </w:pPr>
            <w:ins w:id="14253" w:author="24.501_CR6270_(Rel-18)_XRM" w:date="2024-06-15T18:00:00Z">
              <w:r>
                <w:rPr>
                  <w:rFonts w:cs="Arial"/>
                  <w:snapToGrid w:val="0"/>
                  <w:sz w:val="16"/>
                  <w:szCs w:val="16"/>
                  <w:lang w:eastAsia="en-US"/>
                </w:rPr>
                <w:t>Delete protocol description associated with a QoS rule</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CAE651" w14:textId="3267BD61" w:rsidR="0013658A" w:rsidRDefault="0013658A" w:rsidP="00294B40">
            <w:pPr>
              <w:pStyle w:val="TAL"/>
              <w:rPr>
                <w:ins w:id="14254" w:author="24.501_CR6270_(Rel-18)_XRM" w:date="2024-06-15T18:00:00Z"/>
                <w:rFonts w:cs="Arial"/>
                <w:snapToGrid w:val="0"/>
                <w:sz w:val="16"/>
                <w:szCs w:val="16"/>
                <w:lang w:eastAsia="en-US"/>
              </w:rPr>
            </w:pPr>
            <w:ins w:id="14255" w:author="24.501_CR6270_(Rel-18)_XRM" w:date="2024-06-15T18:00:00Z">
              <w:r>
                <w:rPr>
                  <w:rFonts w:cs="Arial"/>
                  <w:snapToGrid w:val="0"/>
                  <w:sz w:val="16"/>
                  <w:szCs w:val="16"/>
                  <w:lang w:eastAsia="en-US"/>
                </w:rPr>
                <w:t>18.7.0</w:t>
              </w:r>
            </w:ins>
          </w:p>
        </w:tc>
      </w:tr>
      <w:tr w:rsidR="007567EC" w:rsidRPr="000D299B" w14:paraId="3477E588" w14:textId="77777777" w:rsidTr="00ED54B1">
        <w:trPr>
          <w:ins w:id="14256" w:author="24.501_CR6294_(Rel-18)_5GSAT_Ph2, SUECR" w:date="2024-06-15T18:08: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FECFB9D" w14:textId="76AD510C" w:rsidR="007567EC" w:rsidRDefault="007567EC" w:rsidP="00294B40">
            <w:pPr>
              <w:pStyle w:val="TAC"/>
              <w:rPr>
                <w:ins w:id="14257" w:author="24.501_CR6294_(Rel-18)_5GSAT_Ph2, SUECR" w:date="2024-06-15T18:08:00Z"/>
                <w:rFonts w:cs="Arial"/>
                <w:sz w:val="16"/>
                <w:szCs w:val="16"/>
              </w:rPr>
            </w:pPr>
            <w:ins w:id="14258" w:author="24.501_CR6294_(Rel-18)_5GSAT_Ph2, SUECR" w:date="2024-06-15T18:08: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7DA7C7" w14:textId="720B2481" w:rsidR="007567EC" w:rsidRDefault="007567EC" w:rsidP="00294B40">
            <w:pPr>
              <w:pStyle w:val="TAC"/>
              <w:rPr>
                <w:ins w:id="14259" w:author="24.501_CR6294_(Rel-18)_5GSAT_Ph2, SUECR" w:date="2024-06-15T18:08:00Z"/>
                <w:rFonts w:cs="Arial"/>
                <w:sz w:val="16"/>
                <w:szCs w:val="16"/>
              </w:rPr>
            </w:pPr>
            <w:ins w:id="14260" w:author="24.501_CR6294_(Rel-18)_5GSAT_Ph2, SUECR" w:date="2024-06-15T18:08: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9A4CCA" w14:textId="46D538B9" w:rsidR="007567EC" w:rsidRDefault="007567EC" w:rsidP="0025060E">
            <w:pPr>
              <w:overflowPunct/>
              <w:autoSpaceDE/>
              <w:autoSpaceDN/>
              <w:adjustRightInd/>
              <w:spacing w:after="0"/>
              <w:jc w:val="center"/>
              <w:textAlignment w:val="auto"/>
              <w:rPr>
                <w:ins w:id="14261" w:author="24.501_CR6294_(Rel-18)_5GSAT_Ph2, SUECR" w:date="2024-06-15T18:08:00Z"/>
                <w:rFonts w:ascii="Arial" w:hAnsi="Arial" w:cs="Arial"/>
                <w:sz w:val="16"/>
                <w:szCs w:val="16"/>
              </w:rPr>
            </w:pPr>
            <w:ins w:id="14262" w:author="24.501_CR6294_(Rel-18)_5GSAT_Ph2, SUECR" w:date="2024-06-15T18:09:00Z">
              <w:r>
                <w:rPr>
                  <w:rFonts w:ascii="Arial" w:hAnsi="Arial" w:cs="Arial"/>
                  <w:sz w:val="16"/>
                  <w:szCs w:val="16"/>
                </w:rPr>
                <w:t>CP-241164</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80D6DE" w14:textId="30845F7A" w:rsidR="007567EC" w:rsidRDefault="007567EC" w:rsidP="00294B40">
            <w:pPr>
              <w:pStyle w:val="TAL"/>
              <w:rPr>
                <w:ins w:id="14263" w:author="24.501_CR6294_(Rel-18)_5GSAT_Ph2, SUECR" w:date="2024-06-15T18:08:00Z"/>
                <w:rFonts w:cs="Arial"/>
                <w:sz w:val="16"/>
                <w:szCs w:val="16"/>
              </w:rPr>
            </w:pPr>
            <w:ins w:id="14264" w:author="24.501_CR6294_(Rel-18)_5GSAT_Ph2, SUECR" w:date="2024-06-15T18:08:00Z">
              <w:r>
                <w:rPr>
                  <w:rFonts w:cs="Arial"/>
                  <w:sz w:val="16"/>
                  <w:szCs w:val="16"/>
                </w:rPr>
                <w:t>6294</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BFFBA8" w14:textId="614F9379" w:rsidR="007567EC" w:rsidRDefault="007567EC" w:rsidP="00294B40">
            <w:pPr>
              <w:pStyle w:val="TAL"/>
              <w:rPr>
                <w:ins w:id="14265" w:author="24.501_CR6294_(Rel-18)_5GSAT_Ph2, SUECR" w:date="2024-06-15T18:08:00Z"/>
                <w:rFonts w:cs="Arial"/>
                <w:sz w:val="16"/>
                <w:szCs w:val="16"/>
              </w:rPr>
            </w:pPr>
            <w:ins w:id="14266" w:author="24.501_CR6294_(Rel-18)_5GSAT_Ph2, SUECR" w:date="2024-06-15T18:08:00Z">
              <w:r>
                <w:rPr>
                  <w:rFonts w:cs="Arial"/>
                  <w:sz w:val="16"/>
                  <w:szCs w:val="16"/>
                </w:rPr>
                <w:t>-</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26435C" w14:textId="44D98616" w:rsidR="007567EC" w:rsidRDefault="007567EC" w:rsidP="00294B40">
            <w:pPr>
              <w:pStyle w:val="TOC3"/>
              <w:rPr>
                <w:ins w:id="14267" w:author="24.501_CR6294_(Rel-18)_5GSAT_Ph2, SUECR" w:date="2024-06-15T18:08:00Z"/>
                <w:rFonts w:ascii="Arial" w:hAnsi="Arial" w:cs="Arial"/>
                <w:sz w:val="16"/>
                <w:szCs w:val="16"/>
              </w:rPr>
            </w:pPr>
            <w:ins w:id="14268" w:author="24.501_CR6294_(Rel-18)_5GSAT_Ph2, SUECR" w:date="2024-06-15T18:08: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F2E667" w14:textId="67F9E0DE" w:rsidR="007567EC" w:rsidRDefault="007567EC" w:rsidP="00294B40">
            <w:pPr>
              <w:pStyle w:val="TAL"/>
              <w:rPr>
                <w:ins w:id="14269" w:author="24.501_CR6294_(Rel-18)_5GSAT_Ph2, SUECR" w:date="2024-06-15T18:08:00Z"/>
                <w:rFonts w:cs="Arial"/>
                <w:snapToGrid w:val="0"/>
                <w:sz w:val="16"/>
                <w:szCs w:val="16"/>
                <w:lang w:eastAsia="en-US"/>
              </w:rPr>
            </w:pPr>
            <w:ins w:id="14270" w:author="24.501_CR6294_(Rel-18)_5GSAT_Ph2, SUECR" w:date="2024-06-15T18:08:00Z">
              <w:r>
                <w:rPr>
                  <w:rFonts w:cs="Arial"/>
                  <w:snapToGrid w:val="0"/>
                  <w:sz w:val="16"/>
                  <w:szCs w:val="16"/>
                  <w:lang w:eastAsia="en-US"/>
                </w:rPr>
                <w:t>Correction to handling of Follow-on request indicator in MRU for UA</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7DF04A" w14:textId="78348D8C" w:rsidR="007567EC" w:rsidRDefault="007567EC" w:rsidP="00294B40">
            <w:pPr>
              <w:pStyle w:val="TAL"/>
              <w:rPr>
                <w:ins w:id="14271" w:author="24.501_CR6294_(Rel-18)_5GSAT_Ph2, SUECR" w:date="2024-06-15T18:08:00Z"/>
                <w:rFonts w:cs="Arial"/>
                <w:snapToGrid w:val="0"/>
                <w:sz w:val="16"/>
                <w:szCs w:val="16"/>
                <w:lang w:eastAsia="en-US"/>
              </w:rPr>
            </w:pPr>
            <w:ins w:id="14272" w:author="24.501_CR6294_(Rel-18)_5GSAT_Ph2, SUECR" w:date="2024-06-15T18:08:00Z">
              <w:r>
                <w:rPr>
                  <w:rFonts w:cs="Arial"/>
                  <w:snapToGrid w:val="0"/>
                  <w:sz w:val="16"/>
                  <w:szCs w:val="16"/>
                  <w:lang w:eastAsia="en-US"/>
                </w:rPr>
                <w:t>18.7.0</w:t>
              </w:r>
            </w:ins>
          </w:p>
        </w:tc>
      </w:tr>
      <w:tr w:rsidR="00AF59CF" w:rsidRPr="000D299B" w14:paraId="04F548E2" w14:textId="77777777" w:rsidTr="00ED54B1">
        <w:trPr>
          <w:ins w:id="14273" w:author="24.501_CR6298_(Rel-18)_5GSAT_Ph2, SUECR" w:date="2024-06-15T19:09: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DD7ACD7" w14:textId="50F9C56A" w:rsidR="00AF59CF" w:rsidRDefault="00AF59CF" w:rsidP="00294B40">
            <w:pPr>
              <w:pStyle w:val="TAC"/>
              <w:rPr>
                <w:ins w:id="14274" w:author="24.501_CR6298_(Rel-18)_5GSAT_Ph2, SUECR" w:date="2024-06-15T19:09:00Z"/>
                <w:rFonts w:cs="Arial"/>
                <w:sz w:val="16"/>
                <w:szCs w:val="16"/>
              </w:rPr>
            </w:pPr>
            <w:ins w:id="14275" w:author="24.501_CR6298_(Rel-18)_5GSAT_Ph2, SUECR" w:date="2024-06-15T19:09: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0EA2C7" w14:textId="19176002" w:rsidR="00AF59CF" w:rsidRDefault="00AF59CF" w:rsidP="00294B40">
            <w:pPr>
              <w:pStyle w:val="TAC"/>
              <w:rPr>
                <w:ins w:id="14276" w:author="24.501_CR6298_(Rel-18)_5GSAT_Ph2, SUECR" w:date="2024-06-15T19:09:00Z"/>
                <w:rFonts w:cs="Arial"/>
                <w:sz w:val="16"/>
                <w:szCs w:val="16"/>
              </w:rPr>
            </w:pPr>
            <w:ins w:id="14277" w:author="24.501_CR6298_(Rel-18)_5GSAT_Ph2, SUECR" w:date="2024-06-15T19:09: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876AA2" w14:textId="2C565DE1" w:rsidR="00AF59CF" w:rsidRDefault="00AF59CF" w:rsidP="0025060E">
            <w:pPr>
              <w:overflowPunct/>
              <w:autoSpaceDE/>
              <w:autoSpaceDN/>
              <w:adjustRightInd/>
              <w:spacing w:after="0"/>
              <w:jc w:val="center"/>
              <w:textAlignment w:val="auto"/>
              <w:rPr>
                <w:ins w:id="14278" w:author="24.501_CR6298_(Rel-18)_5GSAT_Ph2, SUECR" w:date="2024-06-15T19:09:00Z"/>
                <w:rFonts w:ascii="Arial" w:hAnsi="Arial" w:cs="Arial"/>
                <w:sz w:val="16"/>
                <w:szCs w:val="16"/>
              </w:rPr>
            </w:pPr>
            <w:ins w:id="14279" w:author="24.501_CR6298_(Rel-18)_5GSAT_Ph2, SUECR" w:date="2024-06-15T19:09:00Z">
              <w:r>
                <w:rPr>
                  <w:rFonts w:ascii="Arial" w:hAnsi="Arial" w:cs="Arial"/>
                  <w:sz w:val="16"/>
                  <w:szCs w:val="16"/>
                </w:rPr>
                <w:t>CP-241164</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12A77C" w14:textId="30CAE0CE" w:rsidR="00AF59CF" w:rsidRDefault="00AF59CF" w:rsidP="00294B40">
            <w:pPr>
              <w:pStyle w:val="TAL"/>
              <w:rPr>
                <w:ins w:id="14280" w:author="24.501_CR6298_(Rel-18)_5GSAT_Ph2, SUECR" w:date="2024-06-15T19:09:00Z"/>
                <w:rFonts w:cs="Arial"/>
                <w:sz w:val="16"/>
                <w:szCs w:val="16"/>
              </w:rPr>
            </w:pPr>
            <w:ins w:id="14281" w:author="24.501_CR6298_(Rel-18)_5GSAT_Ph2, SUECR" w:date="2024-06-15T19:09:00Z">
              <w:r>
                <w:rPr>
                  <w:rFonts w:cs="Arial"/>
                  <w:sz w:val="16"/>
                  <w:szCs w:val="16"/>
                </w:rPr>
                <w:t>6298</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B029B2" w14:textId="721EFB86" w:rsidR="00AF59CF" w:rsidRDefault="00AF59CF" w:rsidP="00294B40">
            <w:pPr>
              <w:pStyle w:val="TAL"/>
              <w:rPr>
                <w:ins w:id="14282" w:author="24.501_CR6298_(Rel-18)_5GSAT_Ph2, SUECR" w:date="2024-06-15T19:09:00Z"/>
                <w:rFonts w:cs="Arial"/>
                <w:sz w:val="16"/>
                <w:szCs w:val="16"/>
              </w:rPr>
            </w:pPr>
            <w:ins w:id="14283" w:author="24.501_CR6298_(Rel-18)_5GSAT_Ph2, SUECR" w:date="2024-06-15T19:09:00Z">
              <w:r>
                <w:rPr>
                  <w:rFonts w:cs="Arial"/>
                  <w:sz w:val="16"/>
                  <w:szCs w:val="16"/>
                </w:rPr>
                <w:t>-</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3C6FDA" w14:textId="29A448D4" w:rsidR="00AF59CF" w:rsidRDefault="00AF59CF" w:rsidP="00294B40">
            <w:pPr>
              <w:pStyle w:val="TOC3"/>
              <w:rPr>
                <w:ins w:id="14284" w:author="24.501_CR6298_(Rel-18)_5GSAT_Ph2, SUECR" w:date="2024-06-15T19:09:00Z"/>
                <w:rFonts w:ascii="Arial" w:hAnsi="Arial" w:cs="Arial"/>
                <w:sz w:val="16"/>
                <w:szCs w:val="16"/>
              </w:rPr>
            </w:pPr>
            <w:ins w:id="14285" w:author="24.501_CR6298_(Rel-18)_5GSAT_Ph2, SUECR" w:date="2024-06-15T19:09: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9BBE09" w14:textId="1E8ABE51" w:rsidR="00AF59CF" w:rsidRDefault="00AF59CF" w:rsidP="00294B40">
            <w:pPr>
              <w:pStyle w:val="TAL"/>
              <w:rPr>
                <w:ins w:id="14286" w:author="24.501_CR6298_(Rel-18)_5GSAT_Ph2, SUECR" w:date="2024-06-15T19:09:00Z"/>
                <w:rFonts w:cs="Arial"/>
                <w:snapToGrid w:val="0"/>
                <w:sz w:val="16"/>
                <w:szCs w:val="16"/>
                <w:lang w:eastAsia="en-US"/>
              </w:rPr>
            </w:pPr>
            <w:ins w:id="14287" w:author="24.501_CR6298_(Rel-18)_5GSAT_Ph2, SUECR" w:date="2024-06-15T19:09:00Z">
              <w:r>
                <w:rPr>
                  <w:rFonts w:cs="Arial"/>
                  <w:snapToGrid w:val="0"/>
                  <w:sz w:val="16"/>
                  <w:szCs w:val="16"/>
                  <w:lang w:eastAsia="en-US"/>
                </w:rPr>
                <w:t>Clarification of T3324 in UA</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D62FD2" w14:textId="4BB3DFF9" w:rsidR="00AF59CF" w:rsidRDefault="00AF59CF" w:rsidP="00294B40">
            <w:pPr>
              <w:pStyle w:val="TAL"/>
              <w:rPr>
                <w:ins w:id="14288" w:author="24.501_CR6298_(Rel-18)_5GSAT_Ph2, SUECR" w:date="2024-06-15T19:09:00Z"/>
                <w:rFonts w:cs="Arial"/>
                <w:snapToGrid w:val="0"/>
                <w:sz w:val="16"/>
                <w:szCs w:val="16"/>
                <w:lang w:eastAsia="en-US"/>
              </w:rPr>
            </w:pPr>
            <w:ins w:id="14289" w:author="24.501_CR6298_(Rel-18)_5GSAT_Ph2, SUECR" w:date="2024-06-15T19:09:00Z">
              <w:r>
                <w:rPr>
                  <w:rFonts w:cs="Arial"/>
                  <w:snapToGrid w:val="0"/>
                  <w:sz w:val="16"/>
                  <w:szCs w:val="16"/>
                  <w:lang w:eastAsia="en-US"/>
                </w:rPr>
                <w:t>18.7.0</w:t>
              </w:r>
            </w:ins>
          </w:p>
        </w:tc>
      </w:tr>
      <w:tr w:rsidR="00C21CA6" w:rsidRPr="000D299B" w14:paraId="0B55439F" w14:textId="77777777" w:rsidTr="00ED54B1">
        <w:trPr>
          <w:ins w:id="14290" w:author="24.501_CR6299_(Rel-18)_5GSAT_Ph2, SUECR" w:date="2024-06-15T19:11: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469BEB4" w14:textId="610FEAE6" w:rsidR="00C21CA6" w:rsidRDefault="00C21CA6" w:rsidP="00294B40">
            <w:pPr>
              <w:pStyle w:val="TAC"/>
              <w:rPr>
                <w:ins w:id="14291" w:author="24.501_CR6299_(Rel-18)_5GSAT_Ph2, SUECR" w:date="2024-06-15T19:11:00Z"/>
                <w:rFonts w:cs="Arial"/>
                <w:sz w:val="16"/>
                <w:szCs w:val="16"/>
              </w:rPr>
            </w:pPr>
            <w:ins w:id="14292" w:author="24.501_CR6299_(Rel-18)_5GSAT_Ph2, SUECR" w:date="2024-06-15T19:11: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C5B7BE" w14:textId="3AB365FA" w:rsidR="00C21CA6" w:rsidRDefault="00C21CA6" w:rsidP="00294B40">
            <w:pPr>
              <w:pStyle w:val="TAC"/>
              <w:rPr>
                <w:ins w:id="14293" w:author="24.501_CR6299_(Rel-18)_5GSAT_Ph2, SUECR" w:date="2024-06-15T19:11:00Z"/>
                <w:rFonts w:cs="Arial"/>
                <w:sz w:val="16"/>
                <w:szCs w:val="16"/>
              </w:rPr>
            </w:pPr>
            <w:ins w:id="14294" w:author="24.501_CR6299_(Rel-18)_5GSAT_Ph2, SUECR" w:date="2024-06-15T19:11: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2697EA" w14:textId="41169F45" w:rsidR="00C21CA6" w:rsidRDefault="00C21CA6" w:rsidP="0025060E">
            <w:pPr>
              <w:overflowPunct/>
              <w:autoSpaceDE/>
              <w:autoSpaceDN/>
              <w:adjustRightInd/>
              <w:spacing w:after="0"/>
              <w:jc w:val="center"/>
              <w:textAlignment w:val="auto"/>
              <w:rPr>
                <w:ins w:id="14295" w:author="24.501_CR6299_(Rel-18)_5GSAT_Ph2, SUECR" w:date="2024-06-15T19:11:00Z"/>
                <w:rFonts w:ascii="Arial" w:hAnsi="Arial" w:cs="Arial"/>
                <w:sz w:val="16"/>
                <w:szCs w:val="16"/>
              </w:rPr>
            </w:pPr>
            <w:ins w:id="14296" w:author="24.501_CR6299_(Rel-18)_5GSAT_Ph2, SUECR" w:date="2024-06-15T19:11:00Z">
              <w:r>
                <w:rPr>
                  <w:rFonts w:ascii="Arial" w:hAnsi="Arial" w:cs="Arial"/>
                  <w:sz w:val="16"/>
                  <w:szCs w:val="16"/>
                </w:rPr>
                <w:t>CP-241164</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9EC613" w14:textId="0F5BFB4B" w:rsidR="00C21CA6" w:rsidRDefault="00C21CA6" w:rsidP="00294B40">
            <w:pPr>
              <w:pStyle w:val="TAL"/>
              <w:rPr>
                <w:ins w:id="14297" w:author="24.501_CR6299_(Rel-18)_5GSAT_Ph2, SUECR" w:date="2024-06-15T19:11:00Z"/>
                <w:rFonts w:cs="Arial"/>
                <w:sz w:val="16"/>
                <w:szCs w:val="16"/>
              </w:rPr>
            </w:pPr>
            <w:ins w:id="14298" w:author="24.501_CR6299_(Rel-18)_5GSAT_Ph2, SUECR" w:date="2024-06-15T19:11:00Z">
              <w:r>
                <w:rPr>
                  <w:rFonts w:cs="Arial"/>
                  <w:sz w:val="16"/>
                  <w:szCs w:val="16"/>
                </w:rPr>
                <w:t>6299</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21871E" w14:textId="56C42D0F" w:rsidR="00C21CA6" w:rsidRDefault="00C21CA6" w:rsidP="00294B40">
            <w:pPr>
              <w:pStyle w:val="TAL"/>
              <w:rPr>
                <w:ins w:id="14299" w:author="24.501_CR6299_(Rel-18)_5GSAT_Ph2, SUECR" w:date="2024-06-15T19:11:00Z"/>
                <w:rFonts w:cs="Arial"/>
                <w:sz w:val="16"/>
                <w:szCs w:val="16"/>
              </w:rPr>
            </w:pPr>
            <w:ins w:id="14300" w:author="24.501_CR6299_(Rel-18)_5GSAT_Ph2, SUECR" w:date="2024-06-15T19:11:00Z">
              <w:r>
                <w:rPr>
                  <w:rFonts w:cs="Arial"/>
                  <w:sz w:val="16"/>
                  <w:szCs w:val="16"/>
                </w:rPr>
                <w:t>-</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4956ED" w14:textId="3F0176DC" w:rsidR="00C21CA6" w:rsidRDefault="00C21CA6" w:rsidP="00294B40">
            <w:pPr>
              <w:pStyle w:val="TOC3"/>
              <w:rPr>
                <w:ins w:id="14301" w:author="24.501_CR6299_(Rel-18)_5GSAT_Ph2, SUECR" w:date="2024-06-15T19:11:00Z"/>
                <w:rFonts w:ascii="Arial" w:hAnsi="Arial" w:cs="Arial"/>
                <w:sz w:val="16"/>
                <w:szCs w:val="16"/>
              </w:rPr>
            </w:pPr>
            <w:ins w:id="14302" w:author="24.501_CR6299_(Rel-18)_5GSAT_Ph2, SUECR" w:date="2024-06-15T19:11: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989173" w14:textId="3639AAAB" w:rsidR="00C21CA6" w:rsidRDefault="00C21CA6" w:rsidP="00294B40">
            <w:pPr>
              <w:pStyle w:val="TAL"/>
              <w:rPr>
                <w:ins w:id="14303" w:author="24.501_CR6299_(Rel-18)_5GSAT_Ph2, SUECR" w:date="2024-06-15T19:11:00Z"/>
                <w:rFonts w:cs="Arial"/>
                <w:snapToGrid w:val="0"/>
                <w:sz w:val="16"/>
                <w:szCs w:val="16"/>
                <w:lang w:eastAsia="en-US"/>
              </w:rPr>
            </w:pPr>
            <w:ins w:id="14304" w:author="24.501_CR6299_(Rel-18)_5GSAT_Ph2, SUECR" w:date="2024-06-15T19:11:00Z">
              <w:r>
                <w:rPr>
                  <w:rFonts w:cs="Arial"/>
                  <w:snapToGrid w:val="0"/>
                  <w:sz w:val="16"/>
                  <w:szCs w:val="16"/>
                  <w:lang w:eastAsia="en-US"/>
                </w:rPr>
                <w:t>NR disable timers and unavailability period</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10A9F8" w14:textId="5D55264E" w:rsidR="00C21CA6" w:rsidRDefault="00C21CA6" w:rsidP="00294B40">
            <w:pPr>
              <w:pStyle w:val="TAL"/>
              <w:rPr>
                <w:ins w:id="14305" w:author="24.501_CR6299_(Rel-18)_5GSAT_Ph2, SUECR" w:date="2024-06-15T19:11:00Z"/>
                <w:rFonts w:cs="Arial"/>
                <w:snapToGrid w:val="0"/>
                <w:sz w:val="16"/>
                <w:szCs w:val="16"/>
                <w:lang w:eastAsia="en-US"/>
              </w:rPr>
            </w:pPr>
            <w:ins w:id="14306" w:author="24.501_CR6299_(Rel-18)_5GSAT_Ph2, SUECR" w:date="2024-06-15T19:11:00Z">
              <w:r>
                <w:rPr>
                  <w:rFonts w:cs="Arial"/>
                  <w:snapToGrid w:val="0"/>
                  <w:sz w:val="16"/>
                  <w:szCs w:val="16"/>
                  <w:lang w:eastAsia="en-US"/>
                </w:rPr>
                <w:t>18.7.0</w:t>
              </w:r>
            </w:ins>
          </w:p>
        </w:tc>
      </w:tr>
      <w:tr w:rsidR="004C3C1D" w:rsidRPr="000D299B" w14:paraId="0223F2AF" w14:textId="77777777" w:rsidTr="00ED54B1">
        <w:trPr>
          <w:ins w:id="14307" w:author="24.501_CR6305_(Rel-18)_5GProtoc18" w:date="2024-06-15T19:14: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1A8F94D" w14:textId="3821E164" w:rsidR="004C3C1D" w:rsidRDefault="004C3C1D" w:rsidP="00294B40">
            <w:pPr>
              <w:pStyle w:val="TAC"/>
              <w:rPr>
                <w:ins w:id="14308" w:author="24.501_CR6305_(Rel-18)_5GProtoc18" w:date="2024-06-15T19:14:00Z"/>
                <w:rFonts w:cs="Arial"/>
                <w:sz w:val="16"/>
                <w:szCs w:val="16"/>
              </w:rPr>
            </w:pPr>
            <w:ins w:id="14309" w:author="24.501_CR6305_(Rel-18)_5GProtoc18" w:date="2024-06-15T19:14: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70BB24" w14:textId="06D08D8E" w:rsidR="004C3C1D" w:rsidRDefault="004C3C1D" w:rsidP="00294B40">
            <w:pPr>
              <w:pStyle w:val="TAC"/>
              <w:rPr>
                <w:ins w:id="14310" w:author="24.501_CR6305_(Rel-18)_5GProtoc18" w:date="2024-06-15T19:14:00Z"/>
                <w:rFonts w:cs="Arial"/>
                <w:sz w:val="16"/>
                <w:szCs w:val="16"/>
              </w:rPr>
            </w:pPr>
            <w:ins w:id="14311" w:author="24.501_CR6305_(Rel-18)_5GProtoc18" w:date="2024-06-15T19:14: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C82873" w14:textId="2F5E57F7" w:rsidR="004C3C1D" w:rsidRDefault="007F653A" w:rsidP="0025060E">
            <w:pPr>
              <w:overflowPunct/>
              <w:autoSpaceDE/>
              <w:autoSpaceDN/>
              <w:adjustRightInd/>
              <w:spacing w:after="0"/>
              <w:jc w:val="center"/>
              <w:textAlignment w:val="auto"/>
              <w:rPr>
                <w:ins w:id="14312" w:author="24.501_CR6305_(Rel-18)_5GProtoc18" w:date="2024-06-15T19:14:00Z"/>
                <w:rFonts w:ascii="Arial" w:hAnsi="Arial" w:cs="Arial"/>
                <w:sz w:val="16"/>
                <w:szCs w:val="16"/>
              </w:rPr>
            </w:pPr>
            <w:ins w:id="14313" w:author="24.501_CR6305_(Rel-18)_5GProtoc18" w:date="2024-06-15T19:15:00Z">
              <w:r>
                <w:rPr>
                  <w:rFonts w:ascii="Arial" w:hAnsi="Arial" w:cs="Arial"/>
                  <w:sz w:val="16"/>
                  <w:szCs w:val="16"/>
                </w:rPr>
                <w:t>CP-241160</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C48B7C" w14:textId="09D32B00" w:rsidR="004C3C1D" w:rsidRDefault="004C3C1D" w:rsidP="00294B40">
            <w:pPr>
              <w:pStyle w:val="TAL"/>
              <w:rPr>
                <w:ins w:id="14314" w:author="24.501_CR6305_(Rel-18)_5GProtoc18" w:date="2024-06-15T19:14:00Z"/>
                <w:rFonts w:cs="Arial"/>
                <w:sz w:val="16"/>
                <w:szCs w:val="16"/>
              </w:rPr>
            </w:pPr>
            <w:ins w:id="14315" w:author="24.501_CR6305_(Rel-18)_5GProtoc18" w:date="2024-06-15T19:14:00Z">
              <w:r>
                <w:rPr>
                  <w:rFonts w:cs="Arial"/>
                  <w:sz w:val="16"/>
                  <w:szCs w:val="16"/>
                </w:rPr>
                <w:t>6305</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27E75D" w14:textId="77777777" w:rsidR="004C3C1D" w:rsidRDefault="004C3C1D" w:rsidP="00294B40">
            <w:pPr>
              <w:pStyle w:val="TAL"/>
              <w:rPr>
                <w:ins w:id="14316" w:author="24.501_CR6305_(Rel-18)_5GProtoc18" w:date="2024-06-15T19:14:00Z"/>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E3DA62" w14:textId="05254B23" w:rsidR="004C3C1D" w:rsidRDefault="004C3C1D" w:rsidP="00294B40">
            <w:pPr>
              <w:pStyle w:val="TOC3"/>
              <w:rPr>
                <w:ins w:id="14317" w:author="24.501_CR6305_(Rel-18)_5GProtoc18" w:date="2024-06-15T19:14:00Z"/>
                <w:rFonts w:ascii="Arial" w:hAnsi="Arial" w:cs="Arial"/>
                <w:sz w:val="16"/>
                <w:szCs w:val="16"/>
              </w:rPr>
            </w:pPr>
            <w:ins w:id="14318" w:author="24.501_CR6305_(Rel-18)_5GProtoc18" w:date="2024-06-15T19:14: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3DEEB2" w14:textId="02C030AC" w:rsidR="004C3C1D" w:rsidRDefault="004C3C1D" w:rsidP="00294B40">
            <w:pPr>
              <w:pStyle w:val="TAL"/>
              <w:rPr>
                <w:ins w:id="14319" w:author="24.501_CR6305_(Rel-18)_5GProtoc18" w:date="2024-06-15T19:14:00Z"/>
                <w:rFonts w:cs="Arial"/>
                <w:snapToGrid w:val="0"/>
                <w:sz w:val="16"/>
                <w:szCs w:val="16"/>
                <w:lang w:eastAsia="en-US"/>
              </w:rPr>
            </w:pPr>
            <w:ins w:id="14320" w:author="24.501_CR6305_(Rel-18)_5GProtoc18" w:date="2024-06-15T19:14:00Z">
              <w:r>
                <w:rPr>
                  <w:rFonts w:cs="Arial"/>
                  <w:snapToGrid w:val="0"/>
                  <w:sz w:val="16"/>
                  <w:szCs w:val="16"/>
                  <w:lang w:eastAsia="en-US"/>
                </w:rPr>
                <w:t>Clarification on initial registration for emergency services</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FAD758" w14:textId="2217D761" w:rsidR="004C3C1D" w:rsidRDefault="004C3C1D" w:rsidP="00294B40">
            <w:pPr>
              <w:pStyle w:val="TAL"/>
              <w:rPr>
                <w:ins w:id="14321" w:author="24.501_CR6305_(Rel-18)_5GProtoc18" w:date="2024-06-15T19:14:00Z"/>
                <w:rFonts w:cs="Arial"/>
                <w:snapToGrid w:val="0"/>
                <w:sz w:val="16"/>
                <w:szCs w:val="16"/>
                <w:lang w:eastAsia="en-US"/>
              </w:rPr>
            </w:pPr>
            <w:ins w:id="14322" w:author="24.501_CR6305_(Rel-18)_5GProtoc18" w:date="2024-06-15T19:14:00Z">
              <w:r>
                <w:rPr>
                  <w:rFonts w:cs="Arial"/>
                  <w:snapToGrid w:val="0"/>
                  <w:sz w:val="16"/>
                  <w:szCs w:val="16"/>
                  <w:lang w:eastAsia="en-US"/>
                </w:rPr>
                <w:t>18.7.0</w:t>
              </w:r>
            </w:ins>
          </w:p>
        </w:tc>
      </w:tr>
      <w:tr w:rsidR="00E23588" w:rsidRPr="000D299B" w14:paraId="48FE1735" w14:textId="77777777" w:rsidTr="00ED54B1">
        <w:trPr>
          <w:ins w:id="14323" w:author="24.501_CR6306_(Rel-18)_TEI18, eNPN" w:date="2024-06-15T19:17: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3DE4CE4" w14:textId="56CD2891" w:rsidR="00E23588" w:rsidRDefault="00E23588" w:rsidP="00294B40">
            <w:pPr>
              <w:pStyle w:val="TAC"/>
              <w:rPr>
                <w:ins w:id="14324" w:author="24.501_CR6306_(Rel-18)_TEI18, eNPN" w:date="2024-06-15T19:17:00Z"/>
                <w:rFonts w:cs="Arial"/>
                <w:sz w:val="16"/>
                <w:szCs w:val="16"/>
              </w:rPr>
            </w:pPr>
            <w:ins w:id="14325" w:author="24.501_CR6306_(Rel-18)_TEI18, eNPN" w:date="2024-06-15T19:17: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38AE88" w14:textId="179A1420" w:rsidR="00E23588" w:rsidRDefault="00E23588" w:rsidP="00294B40">
            <w:pPr>
              <w:pStyle w:val="TAC"/>
              <w:rPr>
                <w:ins w:id="14326" w:author="24.501_CR6306_(Rel-18)_TEI18, eNPN" w:date="2024-06-15T19:17:00Z"/>
                <w:rFonts w:cs="Arial"/>
                <w:sz w:val="16"/>
                <w:szCs w:val="16"/>
              </w:rPr>
            </w:pPr>
            <w:ins w:id="14327" w:author="24.501_CR6306_(Rel-18)_TEI18, eNPN" w:date="2024-06-15T19:17: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8C59DF" w14:textId="326D4080" w:rsidR="00E23588" w:rsidRDefault="003F61B0" w:rsidP="0025060E">
            <w:pPr>
              <w:overflowPunct/>
              <w:autoSpaceDE/>
              <w:autoSpaceDN/>
              <w:adjustRightInd/>
              <w:spacing w:after="0"/>
              <w:jc w:val="center"/>
              <w:textAlignment w:val="auto"/>
              <w:rPr>
                <w:ins w:id="14328" w:author="24.501_CR6306_(Rel-18)_TEI18, eNPN" w:date="2024-06-15T19:17:00Z"/>
                <w:rFonts w:ascii="Arial" w:hAnsi="Arial" w:cs="Arial"/>
                <w:sz w:val="16"/>
                <w:szCs w:val="16"/>
              </w:rPr>
            </w:pPr>
            <w:ins w:id="14329" w:author="24.501_CR6306_(Rel-18)_TEI18, eNPN" w:date="2024-06-15T19:19:00Z">
              <w:r>
                <w:rPr>
                  <w:rFonts w:ascii="Arial" w:hAnsi="Arial" w:cs="Arial"/>
                  <w:sz w:val="16"/>
                  <w:szCs w:val="16"/>
                </w:rPr>
                <w:t>CP-241175</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6077E8" w14:textId="0D02D41D" w:rsidR="00E23588" w:rsidRDefault="00E23588" w:rsidP="00294B40">
            <w:pPr>
              <w:pStyle w:val="TAL"/>
              <w:rPr>
                <w:ins w:id="14330" w:author="24.501_CR6306_(Rel-18)_TEI18, eNPN" w:date="2024-06-15T19:17:00Z"/>
                <w:rFonts w:cs="Arial"/>
                <w:sz w:val="16"/>
                <w:szCs w:val="16"/>
              </w:rPr>
            </w:pPr>
            <w:ins w:id="14331" w:author="24.501_CR6306_(Rel-18)_TEI18, eNPN" w:date="2024-06-15T19:17:00Z">
              <w:r>
                <w:rPr>
                  <w:rFonts w:cs="Arial"/>
                  <w:sz w:val="16"/>
                  <w:szCs w:val="16"/>
                </w:rPr>
                <w:t>6306</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E4EC74" w14:textId="409010C3" w:rsidR="00E23588" w:rsidRDefault="00E23588" w:rsidP="00294B40">
            <w:pPr>
              <w:pStyle w:val="TAL"/>
              <w:rPr>
                <w:ins w:id="14332" w:author="24.501_CR6306_(Rel-18)_TEI18, eNPN" w:date="2024-06-15T19:17:00Z"/>
                <w:rFonts w:cs="Arial"/>
                <w:sz w:val="16"/>
                <w:szCs w:val="16"/>
              </w:rPr>
            </w:pPr>
            <w:ins w:id="14333" w:author="24.501_CR6306_(Rel-18)_TEI18, eNPN" w:date="2024-06-15T19:17:00Z">
              <w:r>
                <w:rPr>
                  <w:rFonts w:cs="Arial"/>
                  <w:sz w:val="16"/>
                  <w:szCs w:val="16"/>
                </w:rPr>
                <w:t>-</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4FEA92" w14:textId="71DFD377" w:rsidR="00E23588" w:rsidRDefault="00E23588" w:rsidP="00294B40">
            <w:pPr>
              <w:pStyle w:val="TOC3"/>
              <w:rPr>
                <w:ins w:id="14334" w:author="24.501_CR6306_(Rel-18)_TEI18, eNPN" w:date="2024-06-15T19:17:00Z"/>
                <w:rFonts w:ascii="Arial" w:hAnsi="Arial" w:cs="Arial"/>
                <w:sz w:val="16"/>
                <w:szCs w:val="16"/>
              </w:rPr>
            </w:pPr>
            <w:ins w:id="14335" w:author="24.501_CR6306_(Rel-18)_TEI18, eNPN" w:date="2024-06-15T19:17:00Z">
              <w:r>
                <w:rPr>
                  <w:rFonts w:ascii="Arial" w:hAnsi="Arial" w:cs="Arial"/>
                  <w:sz w:val="16"/>
                  <w:szCs w:val="16"/>
                </w:rPr>
                <w:t>D</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E6A101" w14:textId="32C07923" w:rsidR="00E23588" w:rsidRDefault="00E23588" w:rsidP="00294B40">
            <w:pPr>
              <w:pStyle w:val="TAL"/>
              <w:rPr>
                <w:ins w:id="14336" w:author="24.501_CR6306_(Rel-18)_TEI18, eNPN" w:date="2024-06-15T19:17:00Z"/>
                <w:rFonts w:cs="Arial"/>
                <w:snapToGrid w:val="0"/>
                <w:sz w:val="16"/>
                <w:szCs w:val="16"/>
                <w:lang w:eastAsia="en-US"/>
              </w:rPr>
            </w:pPr>
            <w:ins w:id="14337" w:author="24.501_CR6306_(Rel-18)_TEI18, eNPN" w:date="2024-06-15T19:17:00Z">
              <w:r>
                <w:rPr>
                  <w:rFonts w:cs="Arial"/>
                  <w:snapToGrid w:val="0"/>
                  <w:sz w:val="16"/>
                  <w:szCs w:val="16"/>
                  <w:lang w:eastAsia="en-US"/>
                </w:rPr>
                <w:t>Minor correction of wrong NOTE numbering</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BB8585" w14:textId="1CF405C4" w:rsidR="00E23588" w:rsidRDefault="00E23588" w:rsidP="00294B40">
            <w:pPr>
              <w:pStyle w:val="TAL"/>
              <w:rPr>
                <w:ins w:id="14338" w:author="24.501_CR6306_(Rel-18)_TEI18, eNPN" w:date="2024-06-15T19:17:00Z"/>
                <w:rFonts w:cs="Arial"/>
                <w:snapToGrid w:val="0"/>
                <w:sz w:val="16"/>
                <w:szCs w:val="16"/>
                <w:lang w:eastAsia="en-US"/>
              </w:rPr>
            </w:pPr>
            <w:ins w:id="14339" w:author="24.501_CR6306_(Rel-18)_TEI18, eNPN" w:date="2024-06-15T19:17:00Z">
              <w:r>
                <w:rPr>
                  <w:rFonts w:cs="Arial"/>
                  <w:snapToGrid w:val="0"/>
                  <w:sz w:val="16"/>
                  <w:szCs w:val="16"/>
                  <w:lang w:eastAsia="en-US"/>
                </w:rPr>
                <w:t>18.7.0</w:t>
              </w:r>
            </w:ins>
          </w:p>
        </w:tc>
      </w:tr>
      <w:tr w:rsidR="00760875" w:rsidRPr="000D299B" w14:paraId="3B281507" w14:textId="77777777" w:rsidTr="00ED54B1">
        <w:trPr>
          <w:ins w:id="14340" w:author="24.501_CR6309_(Rel-18)_5GSAT_Ph2" w:date="2024-06-15T19:20: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2EA930E" w14:textId="0BBB71CE" w:rsidR="00760875" w:rsidRDefault="00760875" w:rsidP="00294B40">
            <w:pPr>
              <w:pStyle w:val="TAC"/>
              <w:rPr>
                <w:ins w:id="14341" w:author="24.501_CR6309_(Rel-18)_5GSAT_Ph2" w:date="2024-06-15T19:20:00Z"/>
                <w:rFonts w:cs="Arial"/>
                <w:sz w:val="16"/>
                <w:szCs w:val="16"/>
              </w:rPr>
            </w:pPr>
            <w:ins w:id="14342" w:author="24.501_CR6309_(Rel-18)_5GSAT_Ph2" w:date="2024-06-15T19:20: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1858A7" w14:textId="3109B185" w:rsidR="00760875" w:rsidRDefault="00760875" w:rsidP="00294B40">
            <w:pPr>
              <w:pStyle w:val="TAC"/>
              <w:rPr>
                <w:ins w:id="14343" w:author="24.501_CR6309_(Rel-18)_5GSAT_Ph2" w:date="2024-06-15T19:20:00Z"/>
                <w:rFonts w:cs="Arial"/>
                <w:sz w:val="16"/>
                <w:szCs w:val="16"/>
              </w:rPr>
            </w:pPr>
            <w:ins w:id="14344" w:author="24.501_CR6309_(Rel-18)_5GSAT_Ph2" w:date="2024-06-15T19:20: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0DCCF9" w14:textId="6A5F11A8" w:rsidR="00760875" w:rsidRDefault="00760875" w:rsidP="0025060E">
            <w:pPr>
              <w:overflowPunct/>
              <w:autoSpaceDE/>
              <w:autoSpaceDN/>
              <w:adjustRightInd/>
              <w:spacing w:after="0"/>
              <w:jc w:val="center"/>
              <w:textAlignment w:val="auto"/>
              <w:rPr>
                <w:ins w:id="14345" w:author="24.501_CR6309_(Rel-18)_5GSAT_Ph2" w:date="2024-06-15T19:20:00Z"/>
                <w:rFonts w:ascii="Arial" w:hAnsi="Arial" w:cs="Arial"/>
                <w:sz w:val="16"/>
                <w:szCs w:val="16"/>
              </w:rPr>
            </w:pPr>
            <w:ins w:id="14346" w:author="24.501_CR6309_(Rel-18)_5GSAT_Ph2" w:date="2024-06-15T19:20:00Z">
              <w:r>
                <w:rPr>
                  <w:rFonts w:ascii="Arial" w:hAnsi="Arial" w:cs="Arial"/>
                  <w:sz w:val="16"/>
                  <w:szCs w:val="16"/>
                </w:rPr>
                <w:t>CP-241163</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7D18D0" w14:textId="5BEC124F" w:rsidR="00760875" w:rsidRDefault="00760875" w:rsidP="00294B40">
            <w:pPr>
              <w:pStyle w:val="TAL"/>
              <w:rPr>
                <w:ins w:id="14347" w:author="24.501_CR6309_(Rel-18)_5GSAT_Ph2" w:date="2024-06-15T19:20:00Z"/>
                <w:rFonts w:cs="Arial"/>
                <w:sz w:val="16"/>
                <w:szCs w:val="16"/>
              </w:rPr>
            </w:pPr>
            <w:ins w:id="14348" w:author="24.501_CR6309_(Rel-18)_5GSAT_Ph2" w:date="2024-06-15T19:20:00Z">
              <w:r>
                <w:rPr>
                  <w:rFonts w:cs="Arial"/>
                  <w:sz w:val="16"/>
                  <w:szCs w:val="16"/>
                </w:rPr>
                <w:t>6309</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2DD1C9" w14:textId="0A87361F" w:rsidR="00760875" w:rsidRDefault="00760875" w:rsidP="00294B40">
            <w:pPr>
              <w:pStyle w:val="TAL"/>
              <w:rPr>
                <w:ins w:id="14349" w:author="24.501_CR6309_(Rel-18)_5GSAT_Ph2" w:date="2024-06-15T19:20:00Z"/>
                <w:rFonts w:cs="Arial"/>
                <w:sz w:val="16"/>
                <w:szCs w:val="16"/>
              </w:rPr>
            </w:pPr>
            <w:ins w:id="14350" w:author="24.501_CR6309_(Rel-18)_5GSAT_Ph2" w:date="2024-06-15T19:20:00Z">
              <w:r>
                <w:rPr>
                  <w:rFonts w:cs="Arial"/>
                  <w:sz w:val="16"/>
                  <w:szCs w:val="16"/>
                </w:rPr>
                <w:t>-</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D5C6E9" w14:textId="0033F970" w:rsidR="00760875" w:rsidRDefault="00760875" w:rsidP="00294B40">
            <w:pPr>
              <w:pStyle w:val="TOC3"/>
              <w:rPr>
                <w:ins w:id="14351" w:author="24.501_CR6309_(Rel-18)_5GSAT_Ph2" w:date="2024-06-15T19:20:00Z"/>
                <w:rFonts w:ascii="Arial" w:hAnsi="Arial" w:cs="Arial"/>
                <w:sz w:val="16"/>
                <w:szCs w:val="16"/>
              </w:rPr>
            </w:pPr>
            <w:ins w:id="14352" w:author="24.501_CR6309_(Rel-18)_5GSAT_Ph2" w:date="2024-06-15T19:20: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3CD001" w14:textId="64F4FDAD" w:rsidR="00760875" w:rsidRDefault="00760875" w:rsidP="00294B40">
            <w:pPr>
              <w:pStyle w:val="TAL"/>
              <w:rPr>
                <w:ins w:id="14353" w:author="24.501_CR6309_(Rel-18)_5GSAT_Ph2" w:date="2024-06-15T19:20:00Z"/>
                <w:rFonts w:cs="Arial"/>
                <w:snapToGrid w:val="0"/>
                <w:sz w:val="16"/>
                <w:szCs w:val="16"/>
                <w:lang w:eastAsia="en-US"/>
              </w:rPr>
            </w:pPr>
            <w:ins w:id="14354" w:author="24.501_CR6309_(Rel-18)_5GSAT_Ph2" w:date="2024-06-15T19:20:00Z">
              <w:r>
                <w:rPr>
                  <w:rFonts w:cs="Arial"/>
                  <w:snapToGrid w:val="0"/>
                  <w:sz w:val="16"/>
                  <w:szCs w:val="16"/>
                  <w:lang w:eastAsia="en-US"/>
                </w:rPr>
                <w:t>Add reference to the satellite coverage availability information</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049DD7" w14:textId="25B4B456" w:rsidR="00760875" w:rsidRDefault="00760875" w:rsidP="00294B40">
            <w:pPr>
              <w:pStyle w:val="TAL"/>
              <w:rPr>
                <w:ins w:id="14355" w:author="24.501_CR6309_(Rel-18)_5GSAT_Ph2" w:date="2024-06-15T19:20:00Z"/>
                <w:rFonts w:cs="Arial"/>
                <w:snapToGrid w:val="0"/>
                <w:sz w:val="16"/>
                <w:szCs w:val="16"/>
                <w:lang w:eastAsia="en-US"/>
              </w:rPr>
            </w:pPr>
            <w:ins w:id="14356" w:author="24.501_CR6309_(Rel-18)_5GSAT_Ph2" w:date="2024-06-15T19:20:00Z">
              <w:r>
                <w:rPr>
                  <w:rFonts w:cs="Arial"/>
                  <w:snapToGrid w:val="0"/>
                  <w:sz w:val="16"/>
                  <w:szCs w:val="16"/>
                  <w:lang w:eastAsia="en-US"/>
                </w:rPr>
                <w:t>18.7.0</w:t>
              </w:r>
            </w:ins>
          </w:p>
        </w:tc>
      </w:tr>
      <w:tr w:rsidR="00C01CE4" w:rsidRPr="000D299B" w14:paraId="01C54A15" w14:textId="77777777" w:rsidTr="00ED54B1">
        <w:trPr>
          <w:ins w:id="14357" w:author="24.501_CR6321_(Rel-18)_5GProtoc18" w:date="2024-06-15T20:11: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2A2FA7D" w14:textId="08B7C406" w:rsidR="00C01CE4" w:rsidRDefault="00C01CE4" w:rsidP="00294B40">
            <w:pPr>
              <w:pStyle w:val="TAC"/>
              <w:rPr>
                <w:ins w:id="14358" w:author="24.501_CR6321_(Rel-18)_5GProtoc18" w:date="2024-06-15T20:11:00Z"/>
                <w:rFonts w:cs="Arial"/>
                <w:sz w:val="16"/>
                <w:szCs w:val="16"/>
              </w:rPr>
            </w:pPr>
            <w:ins w:id="14359" w:author="24.501_CR6321_(Rel-18)_5GProtoc18" w:date="2024-06-15T20:11: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70653B" w14:textId="0CE7DD19" w:rsidR="00C01CE4" w:rsidRDefault="00C01CE4" w:rsidP="00294B40">
            <w:pPr>
              <w:pStyle w:val="TAC"/>
              <w:rPr>
                <w:ins w:id="14360" w:author="24.501_CR6321_(Rel-18)_5GProtoc18" w:date="2024-06-15T20:11:00Z"/>
                <w:rFonts w:cs="Arial"/>
                <w:sz w:val="16"/>
                <w:szCs w:val="16"/>
              </w:rPr>
            </w:pPr>
            <w:ins w:id="14361" w:author="24.501_CR6321_(Rel-18)_5GProtoc18" w:date="2024-06-15T20:11: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E8376A" w14:textId="389EB582" w:rsidR="00C01CE4" w:rsidRDefault="00C01CE4" w:rsidP="0025060E">
            <w:pPr>
              <w:overflowPunct/>
              <w:autoSpaceDE/>
              <w:autoSpaceDN/>
              <w:adjustRightInd/>
              <w:spacing w:after="0"/>
              <w:jc w:val="center"/>
              <w:textAlignment w:val="auto"/>
              <w:rPr>
                <w:ins w:id="14362" w:author="24.501_CR6321_(Rel-18)_5GProtoc18" w:date="2024-06-15T20:11:00Z"/>
                <w:rFonts w:ascii="Arial" w:hAnsi="Arial" w:cs="Arial"/>
                <w:sz w:val="16"/>
                <w:szCs w:val="16"/>
              </w:rPr>
            </w:pPr>
            <w:ins w:id="14363" w:author="24.501_CR6321_(Rel-18)_5GProtoc18" w:date="2024-06-15T20:11:00Z">
              <w:r>
                <w:rPr>
                  <w:rFonts w:ascii="Arial" w:hAnsi="Arial" w:cs="Arial"/>
                  <w:sz w:val="16"/>
                  <w:szCs w:val="16"/>
                </w:rPr>
                <w:t>CP-241160</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A2B314" w14:textId="3619B40E" w:rsidR="00C01CE4" w:rsidRDefault="00C01CE4" w:rsidP="00294B40">
            <w:pPr>
              <w:pStyle w:val="TAL"/>
              <w:rPr>
                <w:ins w:id="14364" w:author="24.501_CR6321_(Rel-18)_5GProtoc18" w:date="2024-06-15T20:11:00Z"/>
                <w:rFonts w:cs="Arial"/>
                <w:sz w:val="16"/>
                <w:szCs w:val="16"/>
              </w:rPr>
            </w:pPr>
            <w:ins w:id="14365" w:author="24.501_CR6321_(Rel-18)_5GProtoc18" w:date="2024-06-15T20:11:00Z">
              <w:r>
                <w:rPr>
                  <w:rFonts w:cs="Arial"/>
                  <w:sz w:val="16"/>
                  <w:szCs w:val="16"/>
                </w:rPr>
                <w:t>6321</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BCD5D6" w14:textId="131D5F93" w:rsidR="00C01CE4" w:rsidRDefault="00C01CE4" w:rsidP="00294B40">
            <w:pPr>
              <w:pStyle w:val="TAL"/>
              <w:rPr>
                <w:ins w:id="14366" w:author="24.501_CR6321_(Rel-18)_5GProtoc18" w:date="2024-06-15T20:11:00Z"/>
                <w:rFonts w:cs="Arial"/>
                <w:sz w:val="16"/>
                <w:szCs w:val="16"/>
              </w:rPr>
            </w:pPr>
            <w:ins w:id="14367" w:author="24.501_CR6321_(Rel-18)_5GProtoc18" w:date="2024-06-15T20:11:00Z">
              <w:r>
                <w:rPr>
                  <w:rFonts w:cs="Arial"/>
                  <w:sz w:val="16"/>
                  <w:szCs w:val="16"/>
                </w:rPr>
                <w:t>-</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646F32" w14:textId="68E838DB" w:rsidR="00C01CE4" w:rsidRDefault="00C01CE4" w:rsidP="00294B40">
            <w:pPr>
              <w:pStyle w:val="TOC3"/>
              <w:rPr>
                <w:ins w:id="14368" w:author="24.501_CR6321_(Rel-18)_5GProtoc18" w:date="2024-06-15T20:11:00Z"/>
                <w:rFonts w:ascii="Arial" w:hAnsi="Arial" w:cs="Arial"/>
                <w:sz w:val="16"/>
                <w:szCs w:val="16"/>
              </w:rPr>
            </w:pPr>
            <w:ins w:id="14369" w:author="24.501_CR6321_(Rel-18)_5GProtoc18" w:date="2024-06-15T20:11: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0AC620" w14:textId="2FDA1B14" w:rsidR="00C01CE4" w:rsidRDefault="00C01CE4" w:rsidP="00294B40">
            <w:pPr>
              <w:pStyle w:val="TAL"/>
              <w:rPr>
                <w:ins w:id="14370" w:author="24.501_CR6321_(Rel-18)_5GProtoc18" w:date="2024-06-15T20:11:00Z"/>
                <w:rFonts w:cs="Arial"/>
                <w:snapToGrid w:val="0"/>
                <w:sz w:val="16"/>
                <w:szCs w:val="16"/>
                <w:lang w:eastAsia="en-US"/>
              </w:rPr>
            </w:pPr>
            <w:ins w:id="14371" w:author="24.501_CR6321_(Rel-18)_5GProtoc18" w:date="2024-06-15T20:11:00Z">
              <w:r>
                <w:rPr>
                  <w:rFonts w:cs="Arial"/>
                  <w:snapToGrid w:val="0"/>
                  <w:sz w:val="16"/>
                  <w:szCs w:val="16"/>
                  <w:lang w:eastAsia="en-US"/>
                </w:rPr>
                <w:t>Correction on missing abbreviations</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5FA838" w14:textId="5D4D88DC" w:rsidR="00C01CE4" w:rsidRDefault="00C01CE4" w:rsidP="00294B40">
            <w:pPr>
              <w:pStyle w:val="TAL"/>
              <w:rPr>
                <w:ins w:id="14372" w:author="24.501_CR6321_(Rel-18)_5GProtoc18" w:date="2024-06-15T20:11:00Z"/>
                <w:rFonts w:cs="Arial"/>
                <w:snapToGrid w:val="0"/>
                <w:sz w:val="16"/>
                <w:szCs w:val="16"/>
                <w:lang w:eastAsia="en-US"/>
              </w:rPr>
            </w:pPr>
            <w:ins w:id="14373" w:author="24.501_CR6321_(Rel-18)_5GProtoc18" w:date="2024-06-15T20:11:00Z">
              <w:r>
                <w:rPr>
                  <w:rFonts w:cs="Arial"/>
                  <w:snapToGrid w:val="0"/>
                  <w:sz w:val="16"/>
                  <w:szCs w:val="16"/>
                  <w:lang w:eastAsia="en-US"/>
                </w:rPr>
                <w:t>18.7.0</w:t>
              </w:r>
            </w:ins>
          </w:p>
        </w:tc>
      </w:tr>
      <w:tr w:rsidR="008128F2" w:rsidRPr="000D299B" w14:paraId="259998F5" w14:textId="77777777" w:rsidTr="00ED54B1">
        <w:trPr>
          <w:ins w:id="14374" w:author="24.501_CR6180R2_(Rel-18)_XRM" w:date="2024-06-15T20:13: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47422E8" w14:textId="108DADDF" w:rsidR="008128F2" w:rsidRDefault="008128F2" w:rsidP="00294B40">
            <w:pPr>
              <w:pStyle w:val="TAC"/>
              <w:rPr>
                <w:ins w:id="14375" w:author="24.501_CR6180R2_(Rel-18)_XRM" w:date="2024-06-15T20:13:00Z"/>
                <w:rFonts w:cs="Arial"/>
                <w:sz w:val="16"/>
                <w:szCs w:val="16"/>
              </w:rPr>
            </w:pPr>
            <w:ins w:id="14376" w:author="24.501_CR6180R2_(Rel-18)_XRM" w:date="2024-06-15T20:13: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6C07B5" w14:textId="265406B3" w:rsidR="008128F2" w:rsidRDefault="008128F2" w:rsidP="00294B40">
            <w:pPr>
              <w:pStyle w:val="TAC"/>
              <w:rPr>
                <w:ins w:id="14377" w:author="24.501_CR6180R2_(Rel-18)_XRM" w:date="2024-06-15T20:13:00Z"/>
                <w:rFonts w:cs="Arial"/>
                <w:sz w:val="16"/>
                <w:szCs w:val="16"/>
              </w:rPr>
            </w:pPr>
            <w:ins w:id="14378" w:author="24.501_CR6180R2_(Rel-18)_XRM" w:date="2024-06-15T20:13: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707408" w14:textId="50DF7E6D" w:rsidR="008128F2" w:rsidRDefault="008128F2" w:rsidP="0025060E">
            <w:pPr>
              <w:overflowPunct/>
              <w:autoSpaceDE/>
              <w:autoSpaceDN/>
              <w:adjustRightInd/>
              <w:spacing w:after="0"/>
              <w:jc w:val="center"/>
              <w:textAlignment w:val="auto"/>
              <w:rPr>
                <w:ins w:id="14379" w:author="24.501_CR6180R2_(Rel-18)_XRM" w:date="2024-06-15T20:13:00Z"/>
                <w:rFonts w:ascii="Arial" w:hAnsi="Arial" w:cs="Arial"/>
                <w:sz w:val="16"/>
                <w:szCs w:val="16"/>
              </w:rPr>
            </w:pPr>
            <w:ins w:id="14380" w:author="24.501_CR6180R2_(Rel-18)_XRM" w:date="2024-06-15T20:13:00Z">
              <w:r>
                <w:rPr>
                  <w:rFonts w:ascii="Arial" w:hAnsi="Arial" w:cs="Arial"/>
                  <w:sz w:val="16"/>
                  <w:szCs w:val="16"/>
                </w:rPr>
                <w:t>CP-241204</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204979" w14:textId="0091CDD5" w:rsidR="008128F2" w:rsidRDefault="008128F2" w:rsidP="00294B40">
            <w:pPr>
              <w:pStyle w:val="TAL"/>
              <w:rPr>
                <w:ins w:id="14381" w:author="24.501_CR6180R2_(Rel-18)_XRM" w:date="2024-06-15T20:13:00Z"/>
                <w:rFonts w:cs="Arial"/>
                <w:sz w:val="16"/>
                <w:szCs w:val="16"/>
              </w:rPr>
            </w:pPr>
            <w:ins w:id="14382" w:author="24.501_CR6180R2_(Rel-18)_XRM" w:date="2024-06-15T20:13:00Z">
              <w:r>
                <w:rPr>
                  <w:rFonts w:cs="Arial"/>
                  <w:sz w:val="16"/>
                  <w:szCs w:val="16"/>
                </w:rPr>
                <w:t>6180</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AF7661" w14:textId="74921ED2" w:rsidR="008128F2" w:rsidRDefault="008128F2" w:rsidP="00294B40">
            <w:pPr>
              <w:pStyle w:val="TAL"/>
              <w:rPr>
                <w:ins w:id="14383" w:author="24.501_CR6180R2_(Rel-18)_XRM" w:date="2024-06-15T20:13:00Z"/>
                <w:rFonts w:cs="Arial"/>
                <w:sz w:val="16"/>
                <w:szCs w:val="16"/>
              </w:rPr>
            </w:pPr>
            <w:ins w:id="14384" w:author="24.501_CR6180R2_(Rel-18)_XRM" w:date="2024-06-15T20:13:00Z">
              <w:r>
                <w:rPr>
                  <w:rFonts w:cs="Arial"/>
                  <w:sz w:val="16"/>
                  <w:szCs w:val="16"/>
                </w:rPr>
                <w:t>2</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5D55C2" w14:textId="24B55235" w:rsidR="008128F2" w:rsidRDefault="008128F2" w:rsidP="00294B40">
            <w:pPr>
              <w:pStyle w:val="TOC3"/>
              <w:rPr>
                <w:ins w:id="14385" w:author="24.501_CR6180R2_(Rel-18)_XRM" w:date="2024-06-15T20:13:00Z"/>
                <w:rFonts w:ascii="Arial" w:hAnsi="Arial" w:cs="Arial"/>
                <w:sz w:val="16"/>
                <w:szCs w:val="16"/>
              </w:rPr>
            </w:pPr>
            <w:ins w:id="14386" w:author="24.501_CR6180R2_(Rel-18)_XRM" w:date="2024-06-15T20:13: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AFCA3E" w14:textId="5B1F7A44" w:rsidR="008128F2" w:rsidRDefault="008128F2" w:rsidP="00294B40">
            <w:pPr>
              <w:pStyle w:val="TAL"/>
              <w:rPr>
                <w:ins w:id="14387" w:author="24.501_CR6180R2_(Rel-18)_XRM" w:date="2024-06-15T20:13:00Z"/>
                <w:rFonts w:cs="Arial"/>
                <w:snapToGrid w:val="0"/>
                <w:sz w:val="16"/>
                <w:szCs w:val="16"/>
                <w:lang w:eastAsia="en-US"/>
              </w:rPr>
            </w:pPr>
            <w:ins w:id="14388" w:author="24.501_CR6180R2_(Rel-18)_XRM" w:date="2024-06-15T20:13:00Z">
              <w:r>
                <w:rPr>
                  <w:rFonts w:cs="Arial"/>
                  <w:snapToGrid w:val="0"/>
                  <w:sz w:val="16"/>
                  <w:szCs w:val="16"/>
                  <w:lang w:eastAsia="en-US"/>
                </w:rPr>
                <w:t>Clarification on UL PDU set handling</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EE9366" w14:textId="61A279B0" w:rsidR="008128F2" w:rsidRDefault="008128F2" w:rsidP="00294B40">
            <w:pPr>
              <w:pStyle w:val="TAL"/>
              <w:rPr>
                <w:ins w:id="14389" w:author="24.501_CR6180R2_(Rel-18)_XRM" w:date="2024-06-15T20:13:00Z"/>
                <w:rFonts w:cs="Arial"/>
                <w:snapToGrid w:val="0"/>
                <w:sz w:val="16"/>
                <w:szCs w:val="16"/>
                <w:lang w:eastAsia="en-US"/>
              </w:rPr>
            </w:pPr>
            <w:ins w:id="14390" w:author="24.501_CR6180R2_(Rel-18)_XRM" w:date="2024-06-15T20:13:00Z">
              <w:r>
                <w:rPr>
                  <w:rFonts w:cs="Arial"/>
                  <w:snapToGrid w:val="0"/>
                  <w:sz w:val="16"/>
                  <w:szCs w:val="16"/>
                  <w:lang w:eastAsia="en-US"/>
                </w:rPr>
                <w:t>18.7.0</w:t>
              </w:r>
            </w:ins>
          </w:p>
        </w:tc>
      </w:tr>
      <w:tr w:rsidR="00121DDA" w:rsidRPr="000D299B" w14:paraId="17D138CD" w14:textId="77777777" w:rsidTr="00ED54B1">
        <w:trPr>
          <w:ins w:id="14391" w:author="24.501_CR6248R1_(Rel-18)_eNS_Ph3" w:date="2024-06-15T20:16: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E444DB5" w14:textId="507CD28F" w:rsidR="00121DDA" w:rsidRDefault="00121DDA" w:rsidP="00294B40">
            <w:pPr>
              <w:pStyle w:val="TAC"/>
              <w:rPr>
                <w:ins w:id="14392" w:author="24.501_CR6248R1_(Rel-18)_eNS_Ph3" w:date="2024-06-15T20:16:00Z"/>
                <w:rFonts w:cs="Arial"/>
                <w:sz w:val="16"/>
                <w:szCs w:val="16"/>
              </w:rPr>
            </w:pPr>
            <w:ins w:id="14393" w:author="24.501_CR6248R1_(Rel-18)_eNS_Ph3" w:date="2024-06-15T20:16: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65F49E" w14:textId="5FA699BB" w:rsidR="00121DDA" w:rsidRDefault="00121DDA" w:rsidP="00294B40">
            <w:pPr>
              <w:pStyle w:val="TAC"/>
              <w:rPr>
                <w:ins w:id="14394" w:author="24.501_CR6248R1_(Rel-18)_eNS_Ph3" w:date="2024-06-15T20:16:00Z"/>
                <w:rFonts w:cs="Arial"/>
                <w:sz w:val="16"/>
                <w:szCs w:val="16"/>
              </w:rPr>
            </w:pPr>
            <w:ins w:id="14395" w:author="24.501_CR6248R1_(Rel-18)_eNS_Ph3" w:date="2024-06-15T20:16: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661F66" w14:textId="50FE3C14" w:rsidR="00121DDA" w:rsidRDefault="00121DDA" w:rsidP="0025060E">
            <w:pPr>
              <w:overflowPunct/>
              <w:autoSpaceDE/>
              <w:autoSpaceDN/>
              <w:adjustRightInd/>
              <w:spacing w:after="0"/>
              <w:jc w:val="center"/>
              <w:textAlignment w:val="auto"/>
              <w:rPr>
                <w:ins w:id="14396" w:author="24.501_CR6248R1_(Rel-18)_eNS_Ph3" w:date="2024-06-15T20:16:00Z"/>
                <w:rFonts w:ascii="Arial" w:hAnsi="Arial" w:cs="Arial"/>
                <w:sz w:val="16"/>
                <w:szCs w:val="16"/>
              </w:rPr>
            </w:pPr>
            <w:ins w:id="14397" w:author="24.501_CR6248R1_(Rel-18)_eNS_Ph3" w:date="2024-06-15T20:16:00Z">
              <w:r>
                <w:rPr>
                  <w:rFonts w:ascii="Arial" w:hAnsi="Arial" w:cs="Arial"/>
                  <w:sz w:val="16"/>
                  <w:szCs w:val="16"/>
                </w:rPr>
                <w:t>CP-241177</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7CF6944" w14:textId="15647659" w:rsidR="00121DDA" w:rsidRDefault="00121DDA" w:rsidP="00294B40">
            <w:pPr>
              <w:pStyle w:val="TAL"/>
              <w:rPr>
                <w:ins w:id="14398" w:author="24.501_CR6248R1_(Rel-18)_eNS_Ph3" w:date="2024-06-15T20:16:00Z"/>
                <w:rFonts w:cs="Arial"/>
                <w:sz w:val="16"/>
                <w:szCs w:val="16"/>
              </w:rPr>
            </w:pPr>
            <w:ins w:id="14399" w:author="24.501_CR6248R1_(Rel-18)_eNS_Ph3" w:date="2024-06-15T20:16:00Z">
              <w:r>
                <w:rPr>
                  <w:rFonts w:cs="Arial"/>
                  <w:sz w:val="16"/>
                  <w:szCs w:val="16"/>
                </w:rPr>
                <w:t>6248</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B062E0B" w14:textId="4A1CFEE3" w:rsidR="00121DDA" w:rsidRDefault="00121DDA" w:rsidP="00294B40">
            <w:pPr>
              <w:pStyle w:val="TAL"/>
              <w:rPr>
                <w:ins w:id="14400" w:author="24.501_CR6248R1_(Rel-18)_eNS_Ph3" w:date="2024-06-15T20:16:00Z"/>
                <w:rFonts w:cs="Arial"/>
                <w:sz w:val="16"/>
                <w:szCs w:val="16"/>
              </w:rPr>
            </w:pPr>
            <w:ins w:id="14401" w:author="24.501_CR6248R1_(Rel-18)_eNS_Ph3" w:date="2024-06-15T20:16: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213BC1" w14:textId="556B1A0A" w:rsidR="00121DDA" w:rsidRDefault="00121DDA" w:rsidP="00294B40">
            <w:pPr>
              <w:pStyle w:val="TOC3"/>
              <w:rPr>
                <w:ins w:id="14402" w:author="24.501_CR6248R1_(Rel-18)_eNS_Ph3" w:date="2024-06-15T20:16:00Z"/>
                <w:rFonts w:ascii="Arial" w:hAnsi="Arial" w:cs="Arial"/>
                <w:sz w:val="16"/>
                <w:szCs w:val="16"/>
              </w:rPr>
            </w:pPr>
            <w:ins w:id="14403" w:author="24.501_CR6248R1_(Rel-18)_eNS_Ph3" w:date="2024-06-15T20:16: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FE3A32" w14:textId="08D2C7BB" w:rsidR="00121DDA" w:rsidRDefault="00121DDA" w:rsidP="00294B40">
            <w:pPr>
              <w:pStyle w:val="TAL"/>
              <w:rPr>
                <w:ins w:id="14404" w:author="24.501_CR6248R1_(Rel-18)_eNS_Ph3" w:date="2024-06-15T20:16:00Z"/>
                <w:rFonts w:cs="Arial"/>
                <w:snapToGrid w:val="0"/>
                <w:sz w:val="16"/>
                <w:szCs w:val="16"/>
                <w:lang w:eastAsia="en-US"/>
              </w:rPr>
            </w:pPr>
            <w:ins w:id="14405" w:author="24.501_CR6248R1_(Rel-18)_eNS_Ph3" w:date="2024-06-15T20:16:00Z">
              <w:r>
                <w:rPr>
                  <w:rFonts w:cs="Arial"/>
                  <w:snapToGrid w:val="0"/>
                  <w:sz w:val="16"/>
                  <w:szCs w:val="16"/>
                  <w:lang w:eastAsia="en-US"/>
                </w:rPr>
                <w:t>Correction on coding of S-NSSAI location validity information</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0B7D43" w14:textId="1944F919" w:rsidR="00121DDA" w:rsidRDefault="00121DDA" w:rsidP="00294B40">
            <w:pPr>
              <w:pStyle w:val="TAL"/>
              <w:rPr>
                <w:ins w:id="14406" w:author="24.501_CR6248R1_(Rel-18)_eNS_Ph3" w:date="2024-06-15T20:16:00Z"/>
                <w:rFonts w:cs="Arial"/>
                <w:snapToGrid w:val="0"/>
                <w:sz w:val="16"/>
                <w:szCs w:val="16"/>
                <w:lang w:eastAsia="en-US"/>
              </w:rPr>
            </w:pPr>
            <w:ins w:id="14407" w:author="24.501_CR6248R1_(Rel-18)_eNS_Ph3" w:date="2024-06-15T20:16:00Z">
              <w:r>
                <w:rPr>
                  <w:rFonts w:cs="Arial"/>
                  <w:snapToGrid w:val="0"/>
                  <w:sz w:val="16"/>
                  <w:szCs w:val="16"/>
                  <w:lang w:eastAsia="en-US"/>
                </w:rPr>
                <w:t>18.7.0</w:t>
              </w:r>
            </w:ins>
          </w:p>
        </w:tc>
      </w:tr>
      <w:tr w:rsidR="00063D21" w:rsidRPr="000D299B" w14:paraId="6F8EE195" w14:textId="77777777" w:rsidTr="00ED54B1">
        <w:trPr>
          <w:ins w:id="14408" w:author="24.501_CR6259R1_(Rel-18)_eNS_Ph3" w:date="2024-06-15T20:45: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391B17E" w14:textId="5770FF0C" w:rsidR="00063D21" w:rsidRDefault="00063D21" w:rsidP="00294B40">
            <w:pPr>
              <w:pStyle w:val="TAC"/>
              <w:rPr>
                <w:ins w:id="14409" w:author="24.501_CR6259R1_(Rel-18)_eNS_Ph3" w:date="2024-06-15T20:45:00Z"/>
                <w:rFonts w:cs="Arial"/>
                <w:sz w:val="16"/>
                <w:szCs w:val="16"/>
              </w:rPr>
            </w:pPr>
            <w:ins w:id="14410" w:author="24.501_CR6259R1_(Rel-18)_eNS_Ph3" w:date="2024-06-15T20:45: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52F0EF" w14:textId="24F55B2F" w:rsidR="00063D21" w:rsidRDefault="00063D21" w:rsidP="00294B40">
            <w:pPr>
              <w:pStyle w:val="TAC"/>
              <w:rPr>
                <w:ins w:id="14411" w:author="24.501_CR6259R1_(Rel-18)_eNS_Ph3" w:date="2024-06-15T20:45:00Z"/>
                <w:rFonts w:cs="Arial"/>
                <w:sz w:val="16"/>
                <w:szCs w:val="16"/>
              </w:rPr>
            </w:pPr>
            <w:ins w:id="14412" w:author="24.501_CR6259R1_(Rel-18)_eNS_Ph3" w:date="2024-06-15T20:45: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F1E993" w14:textId="687989A5" w:rsidR="00063D21" w:rsidRDefault="00063D21" w:rsidP="0025060E">
            <w:pPr>
              <w:overflowPunct/>
              <w:autoSpaceDE/>
              <w:autoSpaceDN/>
              <w:adjustRightInd/>
              <w:spacing w:after="0"/>
              <w:jc w:val="center"/>
              <w:textAlignment w:val="auto"/>
              <w:rPr>
                <w:ins w:id="14413" w:author="24.501_CR6259R1_(Rel-18)_eNS_Ph3" w:date="2024-06-15T20:45:00Z"/>
                <w:rFonts w:ascii="Arial" w:hAnsi="Arial" w:cs="Arial"/>
                <w:sz w:val="16"/>
                <w:szCs w:val="16"/>
              </w:rPr>
            </w:pPr>
            <w:ins w:id="14414" w:author="24.501_CR6259R1_(Rel-18)_eNS_Ph3" w:date="2024-06-15T20:46:00Z">
              <w:r>
                <w:rPr>
                  <w:rFonts w:ascii="Arial" w:hAnsi="Arial" w:cs="Arial"/>
                  <w:sz w:val="16"/>
                  <w:szCs w:val="16"/>
                </w:rPr>
                <w:t>CP-241177</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9A83B2" w14:textId="73B7DC28" w:rsidR="00063D21" w:rsidRDefault="00063D21" w:rsidP="00294B40">
            <w:pPr>
              <w:pStyle w:val="TAL"/>
              <w:rPr>
                <w:ins w:id="14415" w:author="24.501_CR6259R1_(Rel-18)_eNS_Ph3" w:date="2024-06-15T20:45:00Z"/>
                <w:rFonts w:cs="Arial"/>
                <w:sz w:val="16"/>
                <w:szCs w:val="16"/>
              </w:rPr>
            </w:pPr>
            <w:ins w:id="14416" w:author="24.501_CR6259R1_(Rel-18)_eNS_Ph3" w:date="2024-06-15T20:45:00Z">
              <w:r>
                <w:rPr>
                  <w:rFonts w:cs="Arial"/>
                  <w:sz w:val="16"/>
                  <w:szCs w:val="16"/>
                </w:rPr>
                <w:t>6259</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BB0E98" w14:textId="6F85F2AC" w:rsidR="00063D21" w:rsidRDefault="00063D21" w:rsidP="00294B40">
            <w:pPr>
              <w:pStyle w:val="TAL"/>
              <w:rPr>
                <w:ins w:id="14417" w:author="24.501_CR6259R1_(Rel-18)_eNS_Ph3" w:date="2024-06-15T20:45:00Z"/>
                <w:rFonts w:cs="Arial"/>
                <w:sz w:val="16"/>
                <w:szCs w:val="16"/>
              </w:rPr>
            </w:pPr>
            <w:ins w:id="14418" w:author="24.501_CR6259R1_(Rel-18)_eNS_Ph3" w:date="2024-06-15T20:45: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F2BA945" w14:textId="00BBB257" w:rsidR="00063D21" w:rsidRDefault="00063D21" w:rsidP="00294B40">
            <w:pPr>
              <w:pStyle w:val="TOC3"/>
              <w:rPr>
                <w:ins w:id="14419" w:author="24.501_CR6259R1_(Rel-18)_eNS_Ph3" w:date="2024-06-15T20:45:00Z"/>
                <w:rFonts w:ascii="Arial" w:hAnsi="Arial" w:cs="Arial"/>
                <w:sz w:val="16"/>
                <w:szCs w:val="16"/>
              </w:rPr>
            </w:pPr>
            <w:ins w:id="14420" w:author="24.501_CR6259R1_(Rel-18)_eNS_Ph3" w:date="2024-06-15T20:45: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09A3EC" w14:textId="3BB55ED7" w:rsidR="00063D21" w:rsidRDefault="00063D21" w:rsidP="00294B40">
            <w:pPr>
              <w:pStyle w:val="TAL"/>
              <w:rPr>
                <w:ins w:id="14421" w:author="24.501_CR6259R1_(Rel-18)_eNS_Ph3" w:date="2024-06-15T20:45:00Z"/>
                <w:rFonts w:cs="Arial"/>
                <w:snapToGrid w:val="0"/>
                <w:sz w:val="16"/>
                <w:szCs w:val="16"/>
                <w:lang w:eastAsia="en-US"/>
              </w:rPr>
            </w:pPr>
            <w:ins w:id="14422" w:author="24.501_CR6259R1_(Rel-18)_eNS_Ph3" w:date="2024-06-15T20:45:00Z">
              <w:r>
                <w:rPr>
                  <w:rFonts w:cs="Arial"/>
                  <w:snapToGrid w:val="0"/>
                  <w:sz w:val="16"/>
                  <w:szCs w:val="16"/>
                  <w:lang w:eastAsia="en-US"/>
                </w:rPr>
                <w:t>Transition to RRC_CONNECTED state considering partially allowed NSSAI and S-NSSAI location validity information</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E23EC5" w14:textId="38043087" w:rsidR="00063D21" w:rsidRDefault="00063D21" w:rsidP="00294B40">
            <w:pPr>
              <w:pStyle w:val="TAL"/>
              <w:rPr>
                <w:ins w:id="14423" w:author="24.501_CR6259R1_(Rel-18)_eNS_Ph3" w:date="2024-06-15T20:45:00Z"/>
                <w:rFonts w:cs="Arial"/>
                <w:snapToGrid w:val="0"/>
                <w:sz w:val="16"/>
                <w:szCs w:val="16"/>
                <w:lang w:eastAsia="en-US"/>
              </w:rPr>
            </w:pPr>
            <w:ins w:id="14424" w:author="24.501_CR6259R1_(Rel-18)_eNS_Ph3" w:date="2024-06-15T20:45:00Z">
              <w:r>
                <w:rPr>
                  <w:rFonts w:cs="Arial"/>
                  <w:snapToGrid w:val="0"/>
                  <w:sz w:val="16"/>
                  <w:szCs w:val="16"/>
                  <w:lang w:eastAsia="en-US"/>
                </w:rPr>
                <w:t>18.7.0</w:t>
              </w:r>
            </w:ins>
          </w:p>
        </w:tc>
      </w:tr>
      <w:tr w:rsidR="00956400" w:rsidRPr="000D299B" w14:paraId="54B1ECAA" w14:textId="77777777" w:rsidTr="00ED54B1">
        <w:trPr>
          <w:ins w:id="14425" w:author="24.501_CR6260R1_(Rel-18)_eNS_Ph3" w:date="2024-06-15T20:47: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4828966" w14:textId="48D12686" w:rsidR="00956400" w:rsidRDefault="00956400" w:rsidP="00294B40">
            <w:pPr>
              <w:pStyle w:val="TAC"/>
              <w:rPr>
                <w:ins w:id="14426" w:author="24.501_CR6260R1_(Rel-18)_eNS_Ph3" w:date="2024-06-15T20:47:00Z"/>
                <w:rFonts w:cs="Arial"/>
                <w:sz w:val="16"/>
                <w:szCs w:val="16"/>
              </w:rPr>
            </w:pPr>
            <w:ins w:id="14427" w:author="24.501_CR6260R1_(Rel-18)_eNS_Ph3" w:date="2024-06-15T20:47: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DE0BC9" w14:textId="1ABFCAAF" w:rsidR="00956400" w:rsidRDefault="00956400" w:rsidP="00294B40">
            <w:pPr>
              <w:pStyle w:val="TAC"/>
              <w:rPr>
                <w:ins w:id="14428" w:author="24.501_CR6260R1_(Rel-18)_eNS_Ph3" w:date="2024-06-15T20:47:00Z"/>
                <w:rFonts w:cs="Arial"/>
                <w:sz w:val="16"/>
                <w:szCs w:val="16"/>
              </w:rPr>
            </w:pPr>
            <w:ins w:id="14429" w:author="24.501_CR6260R1_(Rel-18)_eNS_Ph3" w:date="2024-06-15T20:47: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76F011" w14:textId="1C148F5B" w:rsidR="00956400" w:rsidRDefault="00956400" w:rsidP="0025060E">
            <w:pPr>
              <w:overflowPunct/>
              <w:autoSpaceDE/>
              <w:autoSpaceDN/>
              <w:adjustRightInd/>
              <w:spacing w:after="0"/>
              <w:jc w:val="center"/>
              <w:textAlignment w:val="auto"/>
              <w:rPr>
                <w:ins w:id="14430" w:author="24.501_CR6260R1_(Rel-18)_eNS_Ph3" w:date="2024-06-15T20:47:00Z"/>
                <w:rFonts w:ascii="Arial" w:hAnsi="Arial" w:cs="Arial"/>
                <w:sz w:val="16"/>
                <w:szCs w:val="16"/>
              </w:rPr>
            </w:pPr>
            <w:ins w:id="14431" w:author="24.501_CR6260R1_(Rel-18)_eNS_Ph3" w:date="2024-06-15T20:47:00Z">
              <w:r>
                <w:rPr>
                  <w:rFonts w:ascii="Arial" w:hAnsi="Arial" w:cs="Arial"/>
                  <w:sz w:val="16"/>
                  <w:szCs w:val="16"/>
                </w:rPr>
                <w:t>CP-241177</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E4920B" w14:textId="4ACF538C" w:rsidR="00956400" w:rsidRDefault="00956400" w:rsidP="00294B40">
            <w:pPr>
              <w:pStyle w:val="TAL"/>
              <w:rPr>
                <w:ins w:id="14432" w:author="24.501_CR6260R1_(Rel-18)_eNS_Ph3" w:date="2024-06-15T20:47:00Z"/>
                <w:rFonts w:cs="Arial"/>
                <w:sz w:val="16"/>
                <w:szCs w:val="16"/>
              </w:rPr>
            </w:pPr>
            <w:ins w:id="14433" w:author="24.501_CR6260R1_(Rel-18)_eNS_Ph3" w:date="2024-06-15T20:47:00Z">
              <w:r>
                <w:rPr>
                  <w:rFonts w:cs="Arial"/>
                  <w:sz w:val="16"/>
                  <w:szCs w:val="16"/>
                </w:rPr>
                <w:t>6260</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C38FFB" w14:textId="0EC4EFA3" w:rsidR="00956400" w:rsidRDefault="00956400" w:rsidP="00294B40">
            <w:pPr>
              <w:pStyle w:val="TAL"/>
              <w:rPr>
                <w:ins w:id="14434" w:author="24.501_CR6260R1_(Rel-18)_eNS_Ph3" w:date="2024-06-15T20:47:00Z"/>
                <w:rFonts w:cs="Arial"/>
                <w:sz w:val="16"/>
                <w:szCs w:val="16"/>
              </w:rPr>
            </w:pPr>
            <w:ins w:id="14435" w:author="24.501_CR6260R1_(Rel-18)_eNS_Ph3" w:date="2024-06-15T20:47: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775DD0" w14:textId="342A0886" w:rsidR="00956400" w:rsidRDefault="00956400" w:rsidP="00294B40">
            <w:pPr>
              <w:pStyle w:val="TOC3"/>
              <w:rPr>
                <w:ins w:id="14436" w:author="24.501_CR6260R1_(Rel-18)_eNS_Ph3" w:date="2024-06-15T20:47:00Z"/>
                <w:rFonts w:ascii="Arial" w:hAnsi="Arial" w:cs="Arial"/>
                <w:sz w:val="16"/>
                <w:szCs w:val="16"/>
              </w:rPr>
            </w:pPr>
            <w:ins w:id="14437" w:author="24.501_CR6260R1_(Rel-18)_eNS_Ph3" w:date="2024-06-15T20:47: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56AEEF" w14:textId="4B95BB05" w:rsidR="00956400" w:rsidRDefault="00956400" w:rsidP="00294B40">
            <w:pPr>
              <w:pStyle w:val="TAL"/>
              <w:rPr>
                <w:ins w:id="14438" w:author="24.501_CR6260R1_(Rel-18)_eNS_Ph3" w:date="2024-06-15T20:47:00Z"/>
                <w:rFonts w:cs="Arial"/>
                <w:snapToGrid w:val="0"/>
                <w:sz w:val="16"/>
                <w:szCs w:val="16"/>
                <w:lang w:eastAsia="en-US"/>
              </w:rPr>
            </w:pPr>
            <w:ins w:id="14439" w:author="24.501_CR6260R1_(Rel-18)_eNS_Ph3" w:date="2024-06-15T20:47:00Z">
              <w:r>
                <w:rPr>
                  <w:rFonts w:cs="Arial"/>
                  <w:snapToGrid w:val="0"/>
                  <w:sz w:val="16"/>
                  <w:szCs w:val="16"/>
                  <w:lang w:eastAsia="en-US"/>
                </w:rPr>
                <w:t>Maximum number of S-NSSAIs in allowed NSSAI and partially allowed NSSAI</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81CD67" w14:textId="4A348D73" w:rsidR="00956400" w:rsidRDefault="00956400" w:rsidP="00294B40">
            <w:pPr>
              <w:pStyle w:val="TAL"/>
              <w:rPr>
                <w:ins w:id="14440" w:author="24.501_CR6260R1_(Rel-18)_eNS_Ph3" w:date="2024-06-15T20:47:00Z"/>
                <w:rFonts w:cs="Arial"/>
                <w:snapToGrid w:val="0"/>
                <w:sz w:val="16"/>
                <w:szCs w:val="16"/>
                <w:lang w:eastAsia="en-US"/>
              </w:rPr>
            </w:pPr>
            <w:ins w:id="14441" w:author="24.501_CR6260R1_(Rel-18)_eNS_Ph3" w:date="2024-06-15T20:47:00Z">
              <w:r>
                <w:rPr>
                  <w:rFonts w:cs="Arial"/>
                  <w:snapToGrid w:val="0"/>
                  <w:sz w:val="16"/>
                  <w:szCs w:val="16"/>
                  <w:lang w:eastAsia="en-US"/>
                </w:rPr>
                <w:t>18.7.0</w:t>
              </w:r>
            </w:ins>
          </w:p>
        </w:tc>
      </w:tr>
      <w:tr w:rsidR="00281F23" w:rsidRPr="000D299B" w14:paraId="6F20A26C" w14:textId="77777777" w:rsidTr="00ED54B1">
        <w:trPr>
          <w:ins w:id="14442" w:author="24.501_CR6250R1_(Rel-18)_eNS_Ph3" w:date="2024-06-15T20:50: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C10D599" w14:textId="520409F6" w:rsidR="00281F23" w:rsidRDefault="00281F23" w:rsidP="00294B40">
            <w:pPr>
              <w:pStyle w:val="TAC"/>
              <w:rPr>
                <w:ins w:id="14443" w:author="24.501_CR6250R1_(Rel-18)_eNS_Ph3" w:date="2024-06-15T20:50:00Z"/>
                <w:rFonts w:cs="Arial"/>
                <w:sz w:val="16"/>
                <w:szCs w:val="16"/>
              </w:rPr>
            </w:pPr>
            <w:ins w:id="14444" w:author="24.501_CR6250R1_(Rel-18)_eNS_Ph3" w:date="2024-06-15T20:50: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DF39F4" w14:textId="7FFEFE9A" w:rsidR="00281F23" w:rsidRDefault="00281F23" w:rsidP="00294B40">
            <w:pPr>
              <w:pStyle w:val="TAC"/>
              <w:rPr>
                <w:ins w:id="14445" w:author="24.501_CR6250R1_(Rel-18)_eNS_Ph3" w:date="2024-06-15T20:50:00Z"/>
                <w:rFonts w:cs="Arial"/>
                <w:sz w:val="16"/>
                <w:szCs w:val="16"/>
              </w:rPr>
            </w:pPr>
            <w:ins w:id="14446" w:author="24.501_CR6250R1_(Rel-18)_eNS_Ph3" w:date="2024-06-15T20:50: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BF2AB7" w14:textId="024C2378" w:rsidR="00281F23" w:rsidRDefault="00281F23" w:rsidP="0025060E">
            <w:pPr>
              <w:overflowPunct/>
              <w:autoSpaceDE/>
              <w:autoSpaceDN/>
              <w:adjustRightInd/>
              <w:spacing w:after="0"/>
              <w:jc w:val="center"/>
              <w:textAlignment w:val="auto"/>
              <w:rPr>
                <w:ins w:id="14447" w:author="24.501_CR6250R1_(Rel-18)_eNS_Ph3" w:date="2024-06-15T20:50:00Z"/>
                <w:rFonts w:ascii="Arial" w:hAnsi="Arial" w:cs="Arial"/>
                <w:sz w:val="16"/>
                <w:szCs w:val="16"/>
              </w:rPr>
            </w:pPr>
            <w:ins w:id="14448" w:author="24.501_CR6250R1_(Rel-18)_eNS_Ph3" w:date="2024-06-15T20:50:00Z">
              <w:r>
                <w:rPr>
                  <w:rFonts w:ascii="Arial" w:hAnsi="Arial" w:cs="Arial"/>
                  <w:sz w:val="16"/>
                  <w:szCs w:val="16"/>
                </w:rPr>
                <w:t>CP-241177</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D6AFF6" w14:textId="747A4AC9" w:rsidR="00281F23" w:rsidRDefault="00281F23" w:rsidP="00294B40">
            <w:pPr>
              <w:pStyle w:val="TAL"/>
              <w:rPr>
                <w:ins w:id="14449" w:author="24.501_CR6250R1_(Rel-18)_eNS_Ph3" w:date="2024-06-15T20:50:00Z"/>
                <w:rFonts w:cs="Arial"/>
                <w:sz w:val="16"/>
                <w:szCs w:val="16"/>
              </w:rPr>
            </w:pPr>
            <w:ins w:id="14450" w:author="24.501_CR6250R1_(Rel-18)_eNS_Ph3" w:date="2024-06-15T20:50:00Z">
              <w:r>
                <w:rPr>
                  <w:rFonts w:cs="Arial"/>
                  <w:sz w:val="16"/>
                  <w:szCs w:val="16"/>
                </w:rPr>
                <w:t>6250</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291F0C" w14:textId="1293F024" w:rsidR="00281F23" w:rsidRDefault="00281F23" w:rsidP="00294B40">
            <w:pPr>
              <w:pStyle w:val="TAL"/>
              <w:rPr>
                <w:ins w:id="14451" w:author="24.501_CR6250R1_(Rel-18)_eNS_Ph3" w:date="2024-06-15T20:50:00Z"/>
                <w:rFonts w:cs="Arial"/>
                <w:sz w:val="16"/>
                <w:szCs w:val="16"/>
              </w:rPr>
            </w:pPr>
            <w:ins w:id="14452" w:author="24.501_CR6250R1_(Rel-18)_eNS_Ph3" w:date="2024-06-15T20:50: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98EF6B" w14:textId="507056F0" w:rsidR="00281F23" w:rsidRDefault="00281F23" w:rsidP="00294B40">
            <w:pPr>
              <w:pStyle w:val="TOC3"/>
              <w:rPr>
                <w:ins w:id="14453" w:author="24.501_CR6250R1_(Rel-18)_eNS_Ph3" w:date="2024-06-15T20:50:00Z"/>
                <w:rFonts w:ascii="Arial" w:hAnsi="Arial" w:cs="Arial"/>
                <w:sz w:val="16"/>
                <w:szCs w:val="16"/>
              </w:rPr>
            </w:pPr>
            <w:ins w:id="14454" w:author="24.501_CR6250R1_(Rel-18)_eNS_Ph3" w:date="2024-06-15T20:50: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25B077" w14:textId="00C4286E" w:rsidR="00281F23" w:rsidRDefault="00281F23" w:rsidP="00294B40">
            <w:pPr>
              <w:pStyle w:val="TAL"/>
              <w:rPr>
                <w:ins w:id="14455" w:author="24.501_CR6250R1_(Rel-18)_eNS_Ph3" w:date="2024-06-15T20:50:00Z"/>
                <w:rFonts w:cs="Arial"/>
                <w:snapToGrid w:val="0"/>
                <w:sz w:val="16"/>
                <w:szCs w:val="16"/>
                <w:lang w:eastAsia="en-US"/>
              </w:rPr>
            </w:pPr>
            <w:ins w:id="14456" w:author="24.501_CR6250R1_(Rel-18)_eNS_Ph3" w:date="2024-06-15T20:50:00Z">
              <w:r>
                <w:rPr>
                  <w:rFonts w:cs="Arial"/>
                  <w:snapToGrid w:val="0"/>
                  <w:sz w:val="16"/>
                  <w:szCs w:val="16"/>
                  <w:lang w:eastAsia="en-US"/>
                </w:rPr>
                <w:t>Slice deregistration timer during MICO</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EFA1D7" w14:textId="004FC561" w:rsidR="00281F23" w:rsidRDefault="00281F23" w:rsidP="00294B40">
            <w:pPr>
              <w:pStyle w:val="TAL"/>
              <w:rPr>
                <w:ins w:id="14457" w:author="24.501_CR6250R1_(Rel-18)_eNS_Ph3" w:date="2024-06-15T20:50:00Z"/>
                <w:rFonts w:cs="Arial"/>
                <w:snapToGrid w:val="0"/>
                <w:sz w:val="16"/>
                <w:szCs w:val="16"/>
                <w:lang w:eastAsia="en-US"/>
              </w:rPr>
            </w:pPr>
            <w:ins w:id="14458" w:author="24.501_CR6250R1_(Rel-18)_eNS_Ph3" w:date="2024-06-15T20:50:00Z">
              <w:r>
                <w:rPr>
                  <w:rFonts w:cs="Arial"/>
                  <w:snapToGrid w:val="0"/>
                  <w:sz w:val="16"/>
                  <w:szCs w:val="16"/>
                  <w:lang w:eastAsia="en-US"/>
                </w:rPr>
                <w:t>18.7.0</w:t>
              </w:r>
            </w:ins>
          </w:p>
        </w:tc>
      </w:tr>
      <w:tr w:rsidR="00C659D2" w:rsidRPr="000D299B" w14:paraId="090F5604" w14:textId="77777777" w:rsidTr="00ED54B1">
        <w:trPr>
          <w:ins w:id="14459" w:author="24.501_CR6300R1_(Rel-18)_eNS_Ph3" w:date="2024-06-15T20:52: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C3BDECB" w14:textId="2C637EA4" w:rsidR="00C659D2" w:rsidRDefault="00C659D2" w:rsidP="00294B40">
            <w:pPr>
              <w:pStyle w:val="TAC"/>
              <w:rPr>
                <w:ins w:id="14460" w:author="24.501_CR6300R1_(Rel-18)_eNS_Ph3" w:date="2024-06-15T20:52:00Z"/>
                <w:rFonts w:cs="Arial"/>
                <w:sz w:val="16"/>
                <w:szCs w:val="16"/>
              </w:rPr>
            </w:pPr>
            <w:ins w:id="14461" w:author="24.501_CR6300R1_(Rel-18)_eNS_Ph3" w:date="2024-06-15T20:52: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DEC97D" w14:textId="7FFE3357" w:rsidR="00C659D2" w:rsidRDefault="00C659D2" w:rsidP="00294B40">
            <w:pPr>
              <w:pStyle w:val="TAC"/>
              <w:rPr>
                <w:ins w:id="14462" w:author="24.501_CR6300R1_(Rel-18)_eNS_Ph3" w:date="2024-06-15T20:52:00Z"/>
                <w:rFonts w:cs="Arial"/>
                <w:sz w:val="16"/>
                <w:szCs w:val="16"/>
              </w:rPr>
            </w:pPr>
            <w:ins w:id="14463" w:author="24.501_CR6300R1_(Rel-18)_eNS_Ph3" w:date="2024-06-15T20:52: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E4C602" w14:textId="69113033" w:rsidR="00C659D2" w:rsidRDefault="00C659D2" w:rsidP="0025060E">
            <w:pPr>
              <w:overflowPunct/>
              <w:autoSpaceDE/>
              <w:autoSpaceDN/>
              <w:adjustRightInd/>
              <w:spacing w:after="0"/>
              <w:jc w:val="center"/>
              <w:textAlignment w:val="auto"/>
              <w:rPr>
                <w:ins w:id="14464" w:author="24.501_CR6300R1_(Rel-18)_eNS_Ph3" w:date="2024-06-15T20:52:00Z"/>
                <w:rFonts w:ascii="Arial" w:hAnsi="Arial" w:cs="Arial"/>
                <w:sz w:val="16"/>
                <w:szCs w:val="16"/>
              </w:rPr>
            </w:pPr>
            <w:ins w:id="14465" w:author="24.501_CR6300R1_(Rel-18)_eNS_Ph3" w:date="2024-06-15T20:52:00Z">
              <w:r>
                <w:rPr>
                  <w:rFonts w:ascii="Arial" w:hAnsi="Arial" w:cs="Arial"/>
                  <w:sz w:val="16"/>
                  <w:szCs w:val="16"/>
                </w:rPr>
                <w:t>CP-241177</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8D0F78" w14:textId="560481AC" w:rsidR="00C659D2" w:rsidRDefault="00C659D2" w:rsidP="00294B40">
            <w:pPr>
              <w:pStyle w:val="TAL"/>
              <w:rPr>
                <w:ins w:id="14466" w:author="24.501_CR6300R1_(Rel-18)_eNS_Ph3" w:date="2024-06-15T20:52:00Z"/>
                <w:rFonts w:cs="Arial"/>
                <w:sz w:val="16"/>
                <w:szCs w:val="16"/>
              </w:rPr>
            </w:pPr>
            <w:ins w:id="14467" w:author="24.501_CR6300R1_(Rel-18)_eNS_Ph3" w:date="2024-06-15T20:52:00Z">
              <w:r>
                <w:rPr>
                  <w:rFonts w:cs="Arial"/>
                  <w:sz w:val="16"/>
                  <w:szCs w:val="16"/>
                </w:rPr>
                <w:t>6300</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975925" w14:textId="05EF8113" w:rsidR="00C659D2" w:rsidRDefault="00C659D2" w:rsidP="00294B40">
            <w:pPr>
              <w:pStyle w:val="TAL"/>
              <w:rPr>
                <w:ins w:id="14468" w:author="24.501_CR6300R1_(Rel-18)_eNS_Ph3" w:date="2024-06-15T20:52:00Z"/>
                <w:rFonts w:cs="Arial"/>
                <w:sz w:val="16"/>
                <w:szCs w:val="16"/>
              </w:rPr>
            </w:pPr>
            <w:ins w:id="14469" w:author="24.501_CR6300R1_(Rel-18)_eNS_Ph3" w:date="2024-06-15T20:52: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439F4F" w14:textId="5037645B" w:rsidR="00C659D2" w:rsidRDefault="00C659D2" w:rsidP="00294B40">
            <w:pPr>
              <w:pStyle w:val="TOC3"/>
              <w:rPr>
                <w:ins w:id="14470" w:author="24.501_CR6300R1_(Rel-18)_eNS_Ph3" w:date="2024-06-15T20:52:00Z"/>
                <w:rFonts w:ascii="Arial" w:hAnsi="Arial" w:cs="Arial"/>
                <w:sz w:val="16"/>
                <w:szCs w:val="16"/>
              </w:rPr>
            </w:pPr>
            <w:ins w:id="14471" w:author="24.501_CR6300R1_(Rel-18)_eNS_Ph3" w:date="2024-06-15T20:52: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435C63" w14:textId="7811E892" w:rsidR="00C659D2" w:rsidRDefault="00C659D2" w:rsidP="00294B40">
            <w:pPr>
              <w:pStyle w:val="TAL"/>
              <w:rPr>
                <w:ins w:id="14472" w:author="24.501_CR6300R1_(Rel-18)_eNS_Ph3" w:date="2024-06-15T20:52:00Z"/>
                <w:rFonts w:cs="Arial"/>
                <w:snapToGrid w:val="0"/>
                <w:sz w:val="16"/>
                <w:szCs w:val="16"/>
                <w:lang w:eastAsia="en-US"/>
              </w:rPr>
            </w:pPr>
            <w:ins w:id="14473" w:author="24.501_CR6300R1_(Rel-18)_eNS_Ph3" w:date="2024-06-15T20:52:00Z">
              <w:r>
                <w:rPr>
                  <w:rFonts w:cs="Arial"/>
                  <w:snapToGrid w:val="0"/>
                  <w:sz w:val="16"/>
                  <w:szCs w:val="16"/>
                  <w:lang w:eastAsia="en-US"/>
                </w:rPr>
                <w:t>Clarification of slice deregistration timer in deregistered state</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3C0EC4" w14:textId="6214305C" w:rsidR="00C659D2" w:rsidRDefault="00C659D2" w:rsidP="00294B40">
            <w:pPr>
              <w:pStyle w:val="TAL"/>
              <w:rPr>
                <w:ins w:id="14474" w:author="24.501_CR6300R1_(Rel-18)_eNS_Ph3" w:date="2024-06-15T20:52:00Z"/>
                <w:rFonts w:cs="Arial"/>
                <w:snapToGrid w:val="0"/>
                <w:sz w:val="16"/>
                <w:szCs w:val="16"/>
                <w:lang w:eastAsia="en-US"/>
              </w:rPr>
            </w:pPr>
            <w:ins w:id="14475" w:author="24.501_CR6300R1_(Rel-18)_eNS_Ph3" w:date="2024-06-15T20:52:00Z">
              <w:r>
                <w:rPr>
                  <w:rFonts w:cs="Arial"/>
                  <w:snapToGrid w:val="0"/>
                  <w:sz w:val="16"/>
                  <w:szCs w:val="16"/>
                  <w:lang w:eastAsia="en-US"/>
                </w:rPr>
                <w:t>18.7.0</w:t>
              </w:r>
            </w:ins>
          </w:p>
        </w:tc>
      </w:tr>
      <w:tr w:rsidR="005B79FD" w:rsidRPr="000D299B" w14:paraId="727DCE9D" w14:textId="77777777" w:rsidTr="00ED54B1">
        <w:trPr>
          <w:ins w:id="14476" w:author="24.501_CR6313R1_(Rel-18)_eNS_Ph3" w:date="2024-06-15T20:54: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009D9A4" w14:textId="5F6C4A5B" w:rsidR="005B79FD" w:rsidRDefault="005B79FD" w:rsidP="00294B40">
            <w:pPr>
              <w:pStyle w:val="TAC"/>
              <w:rPr>
                <w:ins w:id="14477" w:author="24.501_CR6313R1_(Rel-18)_eNS_Ph3" w:date="2024-06-15T20:54:00Z"/>
                <w:rFonts w:cs="Arial"/>
                <w:sz w:val="16"/>
                <w:szCs w:val="16"/>
              </w:rPr>
            </w:pPr>
            <w:ins w:id="14478" w:author="24.501_CR6313R1_(Rel-18)_eNS_Ph3" w:date="2024-06-15T20:54: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EF3E4C" w14:textId="586D5F7F" w:rsidR="005B79FD" w:rsidRDefault="005B79FD" w:rsidP="00294B40">
            <w:pPr>
              <w:pStyle w:val="TAC"/>
              <w:rPr>
                <w:ins w:id="14479" w:author="24.501_CR6313R1_(Rel-18)_eNS_Ph3" w:date="2024-06-15T20:54:00Z"/>
                <w:rFonts w:cs="Arial"/>
                <w:sz w:val="16"/>
                <w:szCs w:val="16"/>
              </w:rPr>
            </w:pPr>
            <w:ins w:id="14480" w:author="24.501_CR6313R1_(Rel-18)_eNS_Ph3" w:date="2024-06-15T20:54: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35BBA9" w14:textId="3FE495BB" w:rsidR="005B79FD" w:rsidRDefault="005B79FD" w:rsidP="0025060E">
            <w:pPr>
              <w:overflowPunct/>
              <w:autoSpaceDE/>
              <w:autoSpaceDN/>
              <w:adjustRightInd/>
              <w:spacing w:after="0"/>
              <w:jc w:val="center"/>
              <w:textAlignment w:val="auto"/>
              <w:rPr>
                <w:ins w:id="14481" w:author="24.501_CR6313R1_(Rel-18)_eNS_Ph3" w:date="2024-06-15T20:54:00Z"/>
                <w:rFonts w:ascii="Arial" w:hAnsi="Arial" w:cs="Arial"/>
                <w:sz w:val="16"/>
                <w:szCs w:val="16"/>
              </w:rPr>
            </w:pPr>
            <w:ins w:id="14482" w:author="24.501_CR6313R1_(Rel-18)_eNS_Ph3" w:date="2024-06-15T20:54:00Z">
              <w:r>
                <w:rPr>
                  <w:rFonts w:ascii="Arial" w:hAnsi="Arial" w:cs="Arial"/>
                  <w:sz w:val="16"/>
                  <w:szCs w:val="16"/>
                </w:rPr>
                <w:t>CP-241177</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6CF1E6" w14:textId="76F56E30" w:rsidR="005B79FD" w:rsidRDefault="005B79FD" w:rsidP="00294B40">
            <w:pPr>
              <w:pStyle w:val="TAL"/>
              <w:rPr>
                <w:ins w:id="14483" w:author="24.501_CR6313R1_(Rel-18)_eNS_Ph3" w:date="2024-06-15T20:54:00Z"/>
                <w:rFonts w:cs="Arial"/>
                <w:sz w:val="16"/>
                <w:szCs w:val="16"/>
              </w:rPr>
            </w:pPr>
            <w:ins w:id="14484" w:author="24.501_CR6313R1_(Rel-18)_eNS_Ph3" w:date="2024-06-15T20:54:00Z">
              <w:r>
                <w:rPr>
                  <w:rFonts w:cs="Arial"/>
                  <w:sz w:val="16"/>
                  <w:szCs w:val="16"/>
                </w:rPr>
                <w:t>6313</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88E48B" w14:textId="40912C96" w:rsidR="005B79FD" w:rsidRDefault="005B79FD" w:rsidP="00294B40">
            <w:pPr>
              <w:pStyle w:val="TAL"/>
              <w:rPr>
                <w:ins w:id="14485" w:author="24.501_CR6313R1_(Rel-18)_eNS_Ph3" w:date="2024-06-15T20:54:00Z"/>
                <w:rFonts w:cs="Arial"/>
                <w:sz w:val="16"/>
                <w:szCs w:val="16"/>
              </w:rPr>
            </w:pPr>
            <w:ins w:id="14486" w:author="24.501_CR6313R1_(Rel-18)_eNS_Ph3" w:date="2024-06-15T20:54: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9B44FD6" w14:textId="1C6847CB" w:rsidR="005B79FD" w:rsidRDefault="005B79FD" w:rsidP="00294B40">
            <w:pPr>
              <w:pStyle w:val="TOC3"/>
              <w:rPr>
                <w:ins w:id="14487" w:author="24.501_CR6313R1_(Rel-18)_eNS_Ph3" w:date="2024-06-15T20:54:00Z"/>
                <w:rFonts w:ascii="Arial" w:hAnsi="Arial" w:cs="Arial"/>
                <w:sz w:val="16"/>
                <w:szCs w:val="16"/>
              </w:rPr>
            </w:pPr>
            <w:ins w:id="14488" w:author="24.501_CR6313R1_(Rel-18)_eNS_Ph3" w:date="2024-06-15T20:54: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678615" w14:textId="6796ED4B" w:rsidR="005B79FD" w:rsidRDefault="005B79FD" w:rsidP="00294B40">
            <w:pPr>
              <w:pStyle w:val="TAL"/>
              <w:rPr>
                <w:ins w:id="14489" w:author="24.501_CR6313R1_(Rel-18)_eNS_Ph3" w:date="2024-06-15T20:54:00Z"/>
                <w:rFonts w:cs="Arial"/>
                <w:snapToGrid w:val="0"/>
                <w:sz w:val="16"/>
                <w:szCs w:val="16"/>
                <w:lang w:eastAsia="en-US"/>
              </w:rPr>
            </w:pPr>
            <w:ins w:id="14490" w:author="24.501_CR6313R1_(Rel-18)_eNS_Ph3" w:date="2024-06-15T20:54:00Z">
              <w:r>
                <w:rPr>
                  <w:rFonts w:cs="Arial"/>
                  <w:snapToGrid w:val="0"/>
                  <w:sz w:val="16"/>
                  <w:szCs w:val="16"/>
                  <w:lang w:eastAsia="en-US"/>
                </w:rPr>
                <w:t xml:space="preserve">Slice deregistration inactivity timer for PDU session release </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8F9616" w14:textId="241A3914" w:rsidR="005B79FD" w:rsidRDefault="005B79FD" w:rsidP="00294B40">
            <w:pPr>
              <w:pStyle w:val="TAL"/>
              <w:rPr>
                <w:ins w:id="14491" w:author="24.501_CR6313R1_(Rel-18)_eNS_Ph3" w:date="2024-06-15T20:54:00Z"/>
                <w:rFonts w:cs="Arial"/>
                <w:snapToGrid w:val="0"/>
                <w:sz w:val="16"/>
                <w:szCs w:val="16"/>
                <w:lang w:eastAsia="en-US"/>
              </w:rPr>
            </w:pPr>
            <w:ins w:id="14492" w:author="24.501_CR6313R1_(Rel-18)_eNS_Ph3" w:date="2024-06-15T20:54:00Z">
              <w:r>
                <w:rPr>
                  <w:rFonts w:cs="Arial"/>
                  <w:snapToGrid w:val="0"/>
                  <w:sz w:val="16"/>
                  <w:szCs w:val="16"/>
                  <w:lang w:eastAsia="en-US"/>
                </w:rPr>
                <w:t>18.7.0</w:t>
              </w:r>
            </w:ins>
          </w:p>
        </w:tc>
      </w:tr>
      <w:tr w:rsidR="003B1AFC" w:rsidRPr="000D299B" w14:paraId="0C7616FB" w14:textId="77777777" w:rsidTr="00ED54B1">
        <w:trPr>
          <w:ins w:id="14493" w:author="24.501_CR6268R1_(Rel-18)_SUECR, 5GSAT_Ph2" w:date="2024-06-15T21:00: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782CDA5" w14:textId="295C64EA" w:rsidR="003B1AFC" w:rsidRDefault="003B1AFC" w:rsidP="00294B40">
            <w:pPr>
              <w:pStyle w:val="TAC"/>
              <w:rPr>
                <w:ins w:id="14494" w:author="24.501_CR6268R1_(Rel-18)_SUECR, 5GSAT_Ph2" w:date="2024-06-15T21:00:00Z"/>
                <w:rFonts w:cs="Arial"/>
                <w:sz w:val="16"/>
                <w:szCs w:val="16"/>
              </w:rPr>
            </w:pPr>
            <w:ins w:id="14495" w:author="24.501_CR6268R1_(Rel-18)_SUECR, 5GSAT_Ph2" w:date="2024-06-15T21:00: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17EF69" w14:textId="589834A8" w:rsidR="003B1AFC" w:rsidRDefault="003B1AFC" w:rsidP="00294B40">
            <w:pPr>
              <w:pStyle w:val="TAC"/>
              <w:rPr>
                <w:ins w:id="14496" w:author="24.501_CR6268R1_(Rel-18)_SUECR, 5GSAT_Ph2" w:date="2024-06-15T21:00:00Z"/>
                <w:rFonts w:cs="Arial"/>
                <w:sz w:val="16"/>
                <w:szCs w:val="16"/>
              </w:rPr>
            </w:pPr>
            <w:ins w:id="14497" w:author="24.501_CR6268R1_(Rel-18)_SUECR, 5GSAT_Ph2" w:date="2024-06-15T21:00: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485907" w14:textId="289B310F" w:rsidR="003B1AFC" w:rsidRDefault="003B1AFC" w:rsidP="0025060E">
            <w:pPr>
              <w:overflowPunct/>
              <w:autoSpaceDE/>
              <w:autoSpaceDN/>
              <w:adjustRightInd/>
              <w:spacing w:after="0"/>
              <w:jc w:val="center"/>
              <w:textAlignment w:val="auto"/>
              <w:rPr>
                <w:ins w:id="14498" w:author="24.501_CR6268R1_(Rel-18)_SUECR, 5GSAT_Ph2" w:date="2024-06-15T21:00:00Z"/>
                <w:rFonts w:ascii="Arial" w:hAnsi="Arial" w:cs="Arial"/>
                <w:sz w:val="16"/>
                <w:szCs w:val="16"/>
              </w:rPr>
            </w:pPr>
            <w:ins w:id="14499" w:author="24.501_CR6268R1_(Rel-18)_SUECR, 5GSAT_Ph2" w:date="2024-06-15T21:00:00Z">
              <w:r>
                <w:rPr>
                  <w:rFonts w:ascii="Arial" w:hAnsi="Arial" w:cs="Arial"/>
                  <w:sz w:val="16"/>
                  <w:szCs w:val="16"/>
                </w:rPr>
                <w:t>CP-241164</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8C18C4" w14:textId="6228EE17" w:rsidR="003B1AFC" w:rsidRDefault="003B1AFC" w:rsidP="00294B40">
            <w:pPr>
              <w:pStyle w:val="TAL"/>
              <w:rPr>
                <w:ins w:id="14500" w:author="24.501_CR6268R1_(Rel-18)_SUECR, 5GSAT_Ph2" w:date="2024-06-15T21:00:00Z"/>
                <w:rFonts w:cs="Arial"/>
                <w:sz w:val="16"/>
                <w:szCs w:val="16"/>
              </w:rPr>
            </w:pPr>
            <w:ins w:id="14501" w:author="24.501_CR6268R1_(Rel-18)_SUECR, 5GSAT_Ph2" w:date="2024-06-15T21:00:00Z">
              <w:r>
                <w:rPr>
                  <w:rFonts w:cs="Arial"/>
                  <w:sz w:val="16"/>
                  <w:szCs w:val="16"/>
                </w:rPr>
                <w:t>6268</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9EEC06" w14:textId="5742D91F" w:rsidR="003B1AFC" w:rsidRDefault="003B1AFC" w:rsidP="00294B40">
            <w:pPr>
              <w:pStyle w:val="TAL"/>
              <w:rPr>
                <w:ins w:id="14502" w:author="24.501_CR6268R1_(Rel-18)_SUECR, 5GSAT_Ph2" w:date="2024-06-15T21:00:00Z"/>
                <w:rFonts w:cs="Arial"/>
                <w:sz w:val="16"/>
                <w:szCs w:val="16"/>
              </w:rPr>
            </w:pPr>
            <w:ins w:id="14503" w:author="24.501_CR6268R1_(Rel-18)_SUECR, 5GSAT_Ph2" w:date="2024-06-15T21:00: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D178CD" w14:textId="3A906243" w:rsidR="003B1AFC" w:rsidRDefault="003B1AFC" w:rsidP="00294B40">
            <w:pPr>
              <w:pStyle w:val="TOC3"/>
              <w:rPr>
                <w:ins w:id="14504" w:author="24.501_CR6268R1_(Rel-18)_SUECR, 5GSAT_Ph2" w:date="2024-06-15T21:00:00Z"/>
                <w:rFonts w:ascii="Arial" w:hAnsi="Arial" w:cs="Arial"/>
                <w:sz w:val="16"/>
                <w:szCs w:val="16"/>
              </w:rPr>
            </w:pPr>
            <w:ins w:id="14505" w:author="24.501_CR6268R1_(Rel-18)_SUECR, 5GSAT_Ph2" w:date="2024-06-15T21:00:00Z">
              <w:r>
                <w:rPr>
                  <w:rFonts w:ascii="Arial" w:hAnsi="Arial" w:cs="Arial"/>
                  <w:sz w:val="16"/>
                  <w:szCs w:val="16"/>
                </w:rPr>
                <w:t>D</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14030E" w14:textId="501682AD" w:rsidR="003B1AFC" w:rsidRDefault="003B1AFC" w:rsidP="00294B40">
            <w:pPr>
              <w:pStyle w:val="TAL"/>
              <w:rPr>
                <w:ins w:id="14506" w:author="24.501_CR6268R1_(Rel-18)_SUECR, 5GSAT_Ph2" w:date="2024-06-15T21:00:00Z"/>
                <w:rFonts w:cs="Arial"/>
                <w:snapToGrid w:val="0"/>
                <w:sz w:val="16"/>
                <w:szCs w:val="16"/>
                <w:lang w:eastAsia="en-US"/>
              </w:rPr>
            </w:pPr>
            <w:ins w:id="14507" w:author="24.501_CR6268R1_(Rel-18)_SUECR, 5GSAT_Ph2" w:date="2024-06-15T21:00:00Z">
              <w:r>
                <w:rPr>
                  <w:rFonts w:cs="Arial"/>
                  <w:snapToGrid w:val="0"/>
                  <w:sz w:val="16"/>
                  <w:szCs w:val="16"/>
                  <w:lang w:eastAsia="en-US"/>
                </w:rPr>
                <w:t>Editorial corrections on unavailability configuration and unavailability information</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C5D480" w14:textId="0A9FF4A0" w:rsidR="003B1AFC" w:rsidRDefault="003B1AFC" w:rsidP="00294B40">
            <w:pPr>
              <w:pStyle w:val="TAL"/>
              <w:rPr>
                <w:ins w:id="14508" w:author="24.501_CR6268R1_(Rel-18)_SUECR, 5GSAT_Ph2" w:date="2024-06-15T21:00:00Z"/>
                <w:rFonts w:cs="Arial"/>
                <w:snapToGrid w:val="0"/>
                <w:sz w:val="16"/>
                <w:szCs w:val="16"/>
                <w:lang w:eastAsia="en-US"/>
              </w:rPr>
            </w:pPr>
            <w:ins w:id="14509" w:author="24.501_CR6268R1_(Rel-18)_SUECR, 5GSAT_Ph2" w:date="2024-06-15T21:00:00Z">
              <w:r>
                <w:rPr>
                  <w:rFonts w:cs="Arial"/>
                  <w:snapToGrid w:val="0"/>
                  <w:sz w:val="16"/>
                  <w:szCs w:val="16"/>
                  <w:lang w:eastAsia="en-US"/>
                </w:rPr>
                <w:t>18.7.0</w:t>
              </w:r>
            </w:ins>
          </w:p>
        </w:tc>
      </w:tr>
      <w:tr w:rsidR="00D33A60" w:rsidRPr="000D299B" w14:paraId="11348AC6" w14:textId="77777777" w:rsidTr="00ED54B1">
        <w:trPr>
          <w:ins w:id="14510" w:author="24.501_CR6240R1_(Rel-18)_eNPN_Ph2, eNPN" w:date="2024-06-19T09:50: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2ADCB90" w14:textId="27BC7D5C" w:rsidR="00D33A60" w:rsidRDefault="00D33A60" w:rsidP="00294B40">
            <w:pPr>
              <w:pStyle w:val="TAC"/>
              <w:rPr>
                <w:ins w:id="14511" w:author="24.501_CR6240R1_(Rel-18)_eNPN_Ph2, eNPN" w:date="2024-06-19T09:50:00Z"/>
                <w:rFonts w:cs="Arial"/>
                <w:sz w:val="16"/>
                <w:szCs w:val="16"/>
              </w:rPr>
            </w:pPr>
            <w:ins w:id="14512" w:author="24.501_CR6240R1_(Rel-18)_eNPN_Ph2, eNPN" w:date="2024-06-19T09:50: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67486E" w14:textId="05220B71" w:rsidR="00D33A60" w:rsidRDefault="00D33A60" w:rsidP="00294B40">
            <w:pPr>
              <w:pStyle w:val="TAC"/>
              <w:rPr>
                <w:ins w:id="14513" w:author="24.501_CR6240R1_(Rel-18)_eNPN_Ph2, eNPN" w:date="2024-06-19T09:50:00Z"/>
                <w:rFonts w:cs="Arial"/>
                <w:sz w:val="16"/>
                <w:szCs w:val="16"/>
              </w:rPr>
            </w:pPr>
            <w:ins w:id="14514" w:author="24.501_CR6240R1_(Rel-18)_eNPN_Ph2, eNPN" w:date="2024-06-19T09:50: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5253D7" w14:textId="5BE597DE" w:rsidR="00D33A60" w:rsidRDefault="00D33A60" w:rsidP="0025060E">
            <w:pPr>
              <w:overflowPunct/>
              <w:autoSpaceDE/>
              <w:autoSpaceDN/>
              <w:adjustRightInd/>
              <w:spacing w:after="0"/>
              <w:jc w:val="center"/>
              <w:textAlignment w:val="auto"/>
              <w:rPr>
                <w:ins w:id="14515" w:author="24.501_CR6240R1_(Rel-18)_eNPN_Ph2, eNPN" w:date="2024-06-19T09:50:00Z"/>
                <w:rFonts w:ascii="Arial" w:hAnsi="Arial" w:cs="Arial"/>
                <w:sz w:val="16"/>
                <w:szCs w:val="16"/>
              </w:rPr>
            </w:pPr>
            <w:ins w:id="14516" w:author="24.501_CR6240R1_(Rel-18)_eNPN_Ph2, eNPN" w:date="2024-06-19T09:51:00Z">
              <w:r>
                <w:rPr>
                  <w:rFonts w:ascii="Arial" w:hAnsi="Arial" w:cs="Arial"/>
                  <w:sz w:val="16"/>
                  <w:szCs w:val="16"/>
                </w:rPr>
                <w:t>CP-241175</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673B92" w14:textId="061D9970" w:rsidR="00D33A60" w:rsidRDefault="00D33A60" w:rsidP="00294B40">
            <w:pPr>
              <w:pStyle w:val="TAL"/>
              <w:rPr>
                <w:ins w:id="14517" w:author="24.501_CR6240R1_(Rel-18)_eNPN_Ph2, eNPN" w:date="2024-06-19T09:50:00Z"/>
                <w:rFonts w:cs="Arial"/>
                <w:sz w:val="16"/>
                <w:szCs w:val="16"/>
              </w:rPr>
            </w:pPr>
            <w:ins w:id="14518" w:author="24.501_CR6240R1_(Rel-18)_eNPN_Ph2, eNPN" w:date="2024-06-19T09:50:00Z">
              <w:r>
                <w:rPr>
                  <w:rFonts w:cs="Arial"/>
                  <w:sz w:val="16"/>
                  <w:szCs w:val="16"/>
                </w:rPr>
                <w:t>6240</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65090F" w14:textId="389417AF" w:rsidR="00D33A60" w:rsidRDefault="00D33A60" w:rsidP="00294B40">
            <w:pPr>
              <w:pStyle w:val="TAL"/>
              <w:rPr>
                <w:ins w:id="14519" w:author="24.501_CR6240R1_(Rel-18)_eNPN_Ph2, eNPN" w:date="2024-06-19T09:50:00Z"/>
                <w:rFonts w:cs="Arial"/>
                <w:sz w:val="16"/>
                <w:szCs w:val="16"/>
              </w:rPr>
            </w:pPr>
            <w:ins w:id="14520" w:author="24.501_CR6240R1_(Rel-18)_eNPN_Ph2, eNPN" w:date="2024-06-19T09:50: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19670E" w14:textId="245D5EAE" w:rsidR="00D33A60" w:rsidRDefault="00D33A60" w:rsidP="00294B40">
            <w:pPr>
              <w:pStyle w:val="TOC3"/>
              <w:rPr>
                <w:ins w:id="14521" w:author="24.501_CR6240R1_(Rel-18)_eNPN_Ph2, eNPN" w:date="2024-06-19T09:50:00Z"/>
                <w:rFonts w:ascii="Arial" w:hAnsi="Arial" w:cs="Arial"/>
                <w:sz w:val="16"/>
                <w:szCs w:val="16"/>
              </w:rPr>
            </w:pPr>
            <w:ins w:id="14522" w:author="24.501_CR6240R1_(Rel-18)_eNPN_Ph2, eNPN" w:date="2024-06-19T09:50: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935F6C" w14:textId="2D060557" w:rsidR="00D33A60" w:rsidRDefault="00D33A60" w:rsidP="00294B40">
            <w:pPr>
              <w:pStyle w:val="TAL"/>
              <w:rPr>
                <w:ins w:id="14523" w:author="24.501_CR6240R1_(Rel-18)_eNPN_Ph2, eNPN" w:date="2024-06-19T09:50:00Z"/>
                <w:rFonts w:cs="Arial"/>
                <w:snapToGrid w:val="0"/>
                <w:sz w:val="16"/>
                <w:szCs w:val="16"/>
                <w:lang w:eastAsia="en-US"/>
              </w:rPr>
            </w:pPr>
            <w:ins w:id="14524" w:author="24.501_CR6240R1_(Rel-18)_eNPN_Ph2, eNPN" w:date="2024-06-19T09:50:00Z">
              <w:r>
                <w:rPr>
                  <w:rFonts w:cs="Arial"/>
                  <w:snapToGrid w:val="0"/>
                  <w:sz w:val="16"/>
                  <w:szCs w:val="16"/>
                  <w:lang w:eastAsia="en-US"/>
                </w:rPr>
                <w:t>Corrections for forbidden SNPNs in 24.501</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C09C2E" w14:textId="5B07A30F" w:rsidR="00D33A60" w:rsidRDefault="00D33A60" w:rsidP="00294B40">
            <w:pPr>
              <w:pStyle w:val="TAL"/>
              <w:rPr>
                <w:ins w:id="14525" w:author="24.501_CR6240R1_(Rel-18)_eNPN_Ph2, eNPN" w:date="2024-06-19T09:50:00Z"/>
                <w:rFonts w:cs="Arial"/>
                <w:snapToGrid w:val="0"/>
                <w:sz w:val="16"/>
                <w:szCs w:val="16"/>
                <w:lang w:eastAsia="en-US"/>
              </w:rPr>
            </w:pPr>
            <w:ins w:id="14526" w:author="24.501_CR6240R1_(Rel-18)_eNPN_Ph2, eNPN" w:date="2024-06-19T09:50:00Z">
              <w:r>
                <w:rPr>
                  <w:rFonts w:cs="Arial"/>
                  <w:snapToGrid w:val="0"/>
                  <w:sz w:val="16"/>
                  <w:szCs w:val="16"/>
                  <w:lang w:eastAsia="en-US"/>
                </w:rPr>
                <w:t>18.7.0</w:t>
              </w:r>
            </w:ins>
          </w:p>
        </w:tc>
      </w:tr>
      <w:tr w:rsidR="00300A04" w:rsidRPr="000D299B" w14:paraId="33D1F411" w14:textId="77777777" w:rsidTr="00ED54B1">
        <w:trPr>
          <w:ins w:id="14527" w:author="24.501_CR6266R1_(Rel-18)_eNPN_Ph2" w:date="2024-06-19T11:41: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F16D26F" w14:textId="188D05E5" w:rsidR="00300A04" w:rsidRDefault="00300A04" w:rsidP="00294B40">
            <w:pPr>
              <w:pStyle w:val="TAC"/>
              <w:rPr>
                <w:ins w:id="14528" w:author="24.501_CR6266R1_(Rel-18)_eNPN_Ph2" w:date="2024-06-19T11:41:00Z"/>
                <w:rFonts w:cs="Arial"/>
                <w:sz w:val="16"/>
                <w:szCs w:val="16"/>
              </w:rPr>
            </w:pPr>
            <w:ins w:id="14529" w:author="24.501_CR6266R1_(Rel-18)_eNPN_Ph2" w:date="2024-06-19T11:41: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93EC61" w14:textId="7527F43C" w:rsidR="00300A04" w:rsidRDefault="00300A04" w:rsidP="00294B40">
            <w:pPr>
              <w:pStyle w:val="TAC"/>
              <w:rPr>
                <w:ins w:id="14530" w:author="24.501_CR6266R1_(Rel-18)_eNPN_Ph2" w:date="2024-06-19T11:41:00Z"/>
                <w:rFonts w:cs="Arial"/>
                <w:sz w:val="16"/>
                <w:szCs w:val="16"/>
              </w:rPr>
            </w:pPr>
            <w:ins w:id="14531" w:author="24.501_CR6266R1_(Rel-18)_eNPN_Ph2" w:date="2024-06-19T11:41: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E0090D" w14:textId="26729F84" w:rsidR="00300A04" w:rsidRDefault="00300A04" w:rsidP="0025060E">
            <w:pPr>
              <w:overflowPunct/>
              <w:autoSpaceDE/>
              <w:autoSpaceDN/>
              <w:adjustRightInd/>
              <w:spacing w:after="0"/>
              <w:jc w:val="center"/>
              <w:textAlignment w:val="auto"/>
              <w:rPr>
                <w:ins w:id="14532" w:author="24.501_CR6266R1_(Rel-18)_eNPN_Ph2" w:date="2024-06-19T11:41:00Z"/>
                <w:rFonts w:ascii="Arial" w:hAnsi="Arial" w:cs="Arial"/>
                <w:sz w:val="16"/>
                <w:szCs w:val="16"/>
              </w:rPr>
            </w:pPr>
            <w:ins w:id="14533" w:author="24.501_CR6266R1_(Rel-18)_eNPN_Ph2" w:date="2024-06-19T11:47:00Z">
              <w:r>
                <w:rPr>
                  <w:rFonts w:ascii="Arial" w:hAnsi="Arial" w:cs="Arial"/>
                  <w:sz w:val="16"/>
                  <w:szCs w:val="16"/>
                </w:rPr>
                <w:t>CP-241176</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C7F9F5" w14:textId="18D19E08" w:rsidR="00300A04" w:rsidRDefault="00300A04" w:rsidP="00294B40">
            <w:pPr>
              <w:pStyle w:val="TAL"/>
              <w:rPr>
                <w:ins w:id="14534" w:author="24.501_CR6266R1_(Rel-18)_eNPN_Ph2" w:date="2024-06-19T11:41:00Z"/>
                <w:rFonts w:cs="Arial"/>
                <w:sz w:val="16"/>
                <w:szCs w:val="16"/>
              </w:rPr>
            </w:pPr>
            <w:ins w:id="14535" w:author="24.501_CR6266R1_(Rel-18)_eNPN_Ph2" w:date="2024-06-19T11:41:00Z">
              <w:r>
                <w:rPr>
                  <w:rFonts w:cs="Arial"/>
                  <w:sz w:val="16"/>
                  <w:szCs w:val="16"/>
                </w:rPr>
                <w:t>6266</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CD1BB8" w14:textId="3CA852AD" w:rsidR="00300A04" w:rsidRDefault="00300A04" w:rsidP="00294B40">
            <w:pPr>
              <w:pStyle w:val="TAL"/>
              <w:rPr>
                <w:ins w:id="14536" w:author="24.501_CR6266R1_(Rel-18)_eNPN_Ph2" w:date="2024-06-19T11:41:00Z"/>
                <w:rFonts w:cs="Arial"/>
                <w:sz w:val="16"/>
                <w:szCs w:val="16"/>
              </w:rPr>
            </w:pPr>
            <w:ins w:id="14537" w:author="24.501_CR6266R1_(Rel-18)_eNPN_Ph2" w:date="2024-06-19T11:41: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AD5B75" w14:textId="2078926A" w:rsidR="00300A04" w:rsidRDefault="00300A04" w:rsidP="00294B40">
            <w:pPr>
              <w:pStyle w:val="TOC3"/>
              <w:rPr>
                <w:ins w:id="14538" w:author="24.501_CR6266R1_(Rel-18)_eNPN_Ph2" w:date="2024-06-19T11:41:00Z"/>
                <w:rFonts w:ascii="Arial" w:hAnsi="Arial" w:cs="Arial"/>
                <w:sz w:val="16"/>
                <w:szCs w:val="16"/>
              </w:rPr>
            </w:pPr>
            <w:ins w:id="14539" w:author="24.501_CR6266R1_(Rel-18)_eNPN_Ph2" w:date="2024-06-19T11:41:00Z">
              <w:r>
                <w:rPr>
                  <w:rFonts w:ascii="Arial" w:hAnsi="Arial" w:cs="Arial"/>
                  <w:sz w:val="16"/>
                  <w:szCs w:val="16"/>
                </w:rPr>
                <w:t>D</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9A4369" w14:textId="4C959EA2" w:rsidR="00300A04" w:rsidRDefault="00300A04" w:rsidP="00294B40">
            <w:pPr>
              <w:pStyle w:val="TAL"/>
              <w:rPr>
                <w:ins w:id="14540" w:author="24.501_CR6266R1_(Rel-18)_eNPN_Ph2" w:date="2024-06-19T11:41:00Z"/>
                <w:rFonts w:cs="Arial"/>
                <w:snapToGrid w:val="0"/>
                <w:sz w:val="16"/>
                <w:szCs w:val="16"/>
                <w:lang w:eastAsia="en-US"/>
              </w:rPr>
            </w:pPr>
            <w:ins w:id="14541" w:author="24.501_CR6266R1_(Rel-18)_eNPN_Ph2" w:date="2024-06-19T11:41:00Z">
              <w:r>
                <w:rPr>
                  <w:rFonts w:cs="Arial"/>
                  <w:snapToGrid w:val="0"/>
                  <w:sz w:val="16"/>
                  <w:szCs w:val="16"/>
                  <w:lang w:eastAsia="en-US"/>
                </w:rPr>
                <w:t>Correction on 5GMM capability indication for equivalent SNPNs support</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18FDEB" w14:textId="22F39A8C" w:rsidR="00300A04" w:rsidRDefault="00300A04" w:rsidP="00294B40">
            <w:pPr>
              <w:pStyle w:val="TAL"/>
              <w:rPr>
                <w:ins w:id="14542" w:author="24.501_CR6266R1_(Rel-18)_eNPN_Ph2" w:date="2024-06-19T11:41:00Z"/>
                <w:rFonts w:cs="Arial"/>
                <w:snapToGrid w:val="0"/>
                <w:sz w:val="16"/>
                <w:szCs w:val="16"/>
                <w:lang w:eastAsia="en-US"/>
              </w:rPr>
            </w:pPr>
            <w:ins w:id="14543" w:author="24.501_CR6266R1_(Rel-18)_eNPN_Ph2" w:date="2024-06-19T11:41:00Z">
              <w:r>
                <w:rPr>
                  <w:rFonts w:cs="Arial"/>
                  <w:snapToGrid w:val="0"/>
                  <w:sz w:val="16"/>
                  <w:szCs w:val="16"/>
                  <w:lang w:eastAsia="en-US"/>
                </w:rPr>
                <w:t>18.7.0</w:t>
              </w:r>
            </w:ins>
          </w:p>
        </w:tc>
      </w:tr>
      <w:tr w:rsidR="00E26A19" w:rsidRPr="000D299B" w14:paraId="7E586B04" w14:textId="77777777" w:rsidTr="00ED54B1">
        <w:trPr>
          <w:ins w:id="14544" w:author="24.501_CR6174R1_(Rel-18)_eNS_Ph3" w:date="2024-06-19T11:49: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D67731C" w14:textId="210E8146" w:rsidR="00E26A19" w:rsidRDefault="00E26A19" w:rsidP="00294B40">
            <w:pPr>
              <w:pStyle w:val="TAC"/>
              <w:rPr>
                <w:ins w:id="14545" w:author="24.501_CR6174R1_(Rel-18)_eNS_Ph3" w:date="2024-06-19T11:49:00Z"/>
                <w:rFonts w:cs="Arial"/>
                <w:sz w:val="16"/>
                <w:szCs w:val="16"/>
              </w:rPr>
            </w:pPr>
            <w:ins w:id="14546" w:author="24.501_CR6174R1_(Rel-18)_eNS_Ph3" w:date="2024-06-19T11:49: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B7DCE8" w14:textId="448227FB" w:rsidR="00E26A19" w:rsidRDefault="00E26A19" w:rsidP="00294B40">
            <w:pPr>
              <w:pStyle w:val="TAC"/>
              <w:rPr>
                <w:ins w:id="14547" w:author="24.501_CR6174R1_(Rel-18)_eNS_Ph3" w:date="2024-06-19T11:49:00Z"/>
                <w:rFonts w:cs="Arial"/>
                <w:sz w:val="16"/>
                <w:szCs w:val="16"/>
              </w:rPr>
            </w:pPr>
            <w:ins w:id="14548" w:author="24.501_CR6174R1_(Rel-18)_eNS_Ph3" w:date="2024-06-19T11:49: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A25AB0" w14:textId="7312D419" w:rsidR="00E26A19" w:rsidRDefault="00E26A19" w:rsidP="0025060E">
            <w:pPr>
              <w:overflowPunct/>
              <w:autoSpaceDE/>
              <w:autoSpaceDN/>
              <w:adjustRightInd/>
              <w:spacing w:after="0"/>
              <w:jc w:val="center"/>
              <w:textAlignment w:val="auto"/>
              <w:rPr>
                <w:ins w:id="14549" w:author="24.501_CR6174R1_(Rel-18)_eNS_Ph3" w:date="2024-06-19T11:49:00Z"/>
                <w:rFonts w:ascii="Arial" w:hAnsi="Arial" w:cs="Arial"/>
                <w:sz w:val="16"/>
                <w:szCs w:val="16"/>
              </w:rPr>
            </w:pPr>
            <w:ins w:id="14550" w:author="24.501_CR6174R1_(Rel-18)_eNS_Ph3" w:date="2024-06-19T11:49:00Z">
              <w:r>
                <w:rPr>
                  <w:rFonts w:ascii="Arial" w:hAnsi="Arial" w:cs="Arial"/>
                  <w:sz w:val="16"/>
                  <w:szCs w:val="16"/>
                </w:rPr>
                <w:t>CP-241177</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7E0ACC" w14:textId="5044A1F2" w:rsidR="00E26A19" w:rsidRDefault="00E26A19" w:rsidP="00294B40">
            <w:pPr>
              <w:pStyle w:val="TAL"/>
              <w:rPr>
                <w:ins w:id="14551" w:author="24.501_CR6174R1_(Rel-18)_eNS_Ph3" w:date="2024-06-19T11:49:00Z"/>
                <w:rFonts w:cs="Arial"/>
                <w:sz w:val="16"/>
                <w:szCs w:val="16"/>
              </w:rPr>
            </w:pPr>
            <w:ins w:id="14552" w:author="24.501_CR6174R1_(Rel-18)_eNS_Ph3" w:date="2024-06-19T11:49:00Z">
              <w:r>
                <w:rPr>
                  <w:rFonts w:cs="Arial"/>
                  <w:sz w:val="16"/>
                  <w:szCs w:val="16"/>
                </w:rPr>
                <w:t>6174</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710D80" w14:textId="7405B1FA" w:rsidR="00E26A19" w:rsidRDefault="00E26A19" w:rsidP="00294B40">
            <w:pPr>
              <w:pStyle w:val="TAL"/>
              <w:rPr>
                <w:ins w:id="14553" w:author="24.501_CR6174R1_(Rel-18)_eNS_Ph3" w:date="2024-06-19T11:49:00Z"/>
                <w:rFonts w:cs="Arial"/>
                <w:sz w:val="16"/>
                <w:szCs w:val="16"/>
              </w:rPr>
            </w:pPr>
            <w:ins w:id="14554" w:author="24.501_CR6174R1_(Rel-18)_eNS_Ph3" w:date="2024-06-19T11:49: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1FB5BA" w14:textId="1989C7B2" w:rsidR="00E26A19" w:rsidRDefault="00E26A19" w:rsidP="00294B40">
            <w:pPr>
              <w:pStyle w:val="TOC3"/>
              <w:rPr>
                <w:ins w:id="14555" w:author="24.501_CR6174R1_(Rel-18)_eNS_Ph3" w:date="2024-06-19T11:49:00Z"/>
                <w:rFonts w:ascii="Arial" w:hAnsi="Arial" w:cs="Arial"/>
                <w:sz w:val="16"/>
                <w:szCs w:val="16"/>
              </w:rPr>
            </w:pPr>
            <w:ins w:id="14556" w:author="24.501_CR6174R1_(Rel-18)_eNS_Ph3" w:date="2024-06-19T11:49: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8B6C52" w14:textId="55BEC583" w:rsidR="00E26A19" w:rsidRDefault="00E26A19" w:rsidP="00294B40">
            <w:pPr>
              <w:pStyle w:val="TAL"/>
              <w:rPr>
                <w:ins w:id="14557" w:author="24.501_CR6174R1_(Rel-18)_eNS_Ph3" w:date="2024-06-19T11:49:00Z"/>
                <w:rFonts w:cs="Arial"/>
                <w:snapToGrid w:val="0"/>
                <w:sz w:val="16"/>
                <w:szCs w:val="16"/>
                <w:lang w:eastAsia="en-US"/>
              </w:rPr>
            </w:pPr>
            <w:ins w:id="14558" w:author="24.501_CR6174R1_(Rel-18)_eNS_Ph3" w:date="2024-06-19T11:49:00Z">
              <w:r>
                <w:rPr>
                  <w:rFonts w:cs="Arial"/>
                  <w:snapToGrid w:val="0"/>
                  <w:sz w:val="16"/>
                  <w:szCs w:val="16"/>
                  <w:lang w:eastAsia="en-US"/>
                </w:rPr>
                <w:t>Maximum number of S-NSSAIs in S-NSSAI location validity information IE</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C77822" w14:textId="12AC283B" w:rsidR="00E26A19" w:rsidRDefault="00E26A19" w:rsidP="00294B40">
            <w:pPr>
              <w:pStyle w:val="TAL"/>
              <w:rPr>
                <w:ins w:id="14559" w:author="24.501_CR6174R1_(Rel-18)_eNS_Ph3" w:date="2024-06-19T11:49:00Z"/>
                <w:rFonts w:cs="Arial"/>
                <w:snapToGrid w:val="0"/>
                <w:sz w:val="16"/>
                <w:szCs w:val="16"/>
                <w:lang w:eastAsia="en-US"/>
              </w:rPr>
            </w:pPr>
            <w:ins w:id="14560" w:author="24.501_CR6174R1_(Rel-18)_eNS_Ph3" w:date="2024-06-19T11:49:00Z">
              <w:r>
                <w:rPr>
                  <w:rFonts w:cs="Arial"/>
                  <w:snapToGrid w:val="0"/>
                  <w:sz w:val="16"/>
                  <w:szCs w:val="16"/>
                  <w:lang w:eastAsia="en-US"/>
                </w:rPr>
                <w:t>18.7.0</w:t>
              </w:r>
            </w:ins>
          </w:p>
        </w:tc>
      </w:tr>
      <w:tr w:rsidR="00101BCE" w:rsidRPr="000D299B" w14:paraId="5CAF8D5F" w14:textId="77777777" w:rsidTr="00ED54B1">
        <w:trPr>
          <w:ins w:id="14561" w:author="24.501_CR6307R1_(Rel-18)_5GSAT_Ph2" w:date="2024-06-19T13:11: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9538956" w14:textId="55CF611C" w:rsidR="00101BCE" w:rsidRDefault="00101BCE" w:rsidP="00294B40">
            <w:pPr>
              <w:pStyle w:val="TAC"/>
              <w:rPr>
                <w:ins w:id="14562" w:author="24.501_CR6307R1_(Rel-18)_5GSAT_Ph2" w:date="2024-06-19T13:11:00Z"/>
                <w:rFonts w:cs="Arial"/>
                <w:sz w:val="16"/>
                <w:szCs w:val="16"/>
              </w:rPr>
            </w:pPr>
            <w:ins w:id="14563" w:author="24.501_CR6307R1_(Rel-18)_5GSAT_Ph2" w:date="2024-06-19T13:12: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C8A8D2" w14:textId="0FCD42B8" w:rsidR="00101BCE" w:rsidRDefault="00101BCE" w:rsidP="00294B40">
            <w:pPr>
              <w:pStyle w:val="TAC"/>
              <w:rPr>
                <w:ins w:id="14564" w:author="24.501_CR6307R1_(Rel-18)_5GSAT_Ph2" w:date="2024-06-19T13:11:00Z"/>
                <w:rFonts w:cs="Arial"/>
                <w:sz w:val="16"/>
                <w:szCs w:val="16"/>
              </w:rPr>
            </w:pPr>
            <w:ins w:id="14565" w:author="24.501_CR6307R1_(Rel-18)_5GSAT_Ph2" w:date="2024-06-19T13:12: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014E70" w14:textId="07C46270" w:rsidR="00101BCE" w:rsidRDefault="00101BCE" w:rsidP="0025060E">
            <w:pPr>
              <w:overflowPunct/>
              <w:autoSpaceDE/>
              <w:autoSpaceDN/>
              <w:adjustRightInd/>
              <w:spacing w:after="0"/>
              <w:jc w:val="center"/>
              <w:textAlignment w:val="auto"/>
              <w:rPr>
                <w:ins w:id="14566" w:author="24.501_CR6307R1_(Rel-18)_5GSAT_Ph2" w:date="2024-06-19T13:11:00Z"/>
                <w:rFonts w:ascii="Arial" w:hAnsi="Arial" w:cs="Arial"/>
                <w:sz w:val="16"/>
                <w:szCs w:val="16"/>
              </w:rPr>
            </w:pPr>
            <w:ins w:id="14567" w:author="24.501_CR6307R1_(Rel-18)_5GSAT_Ph2" w:date="2024-06-19T13:12:00Z">
              <w:r>
                <w:rPr>
                  <w:rFonts w:ascii="Arial" w:hAnsi="Arial" w:cs="Arial"/>
                  <w:sz w:val="16"/>
                  <w:szCs w:val="16"/>
                </w:rPr>
                <w:t>CP-241163</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2B09D7" w14:textId="508554A0" w:rsidR="00101BCE" w:rsidRDefault="00101BCE" w:rsidP="00294B40">
            <w:pPr>
              <w:pStyle w:val="TAL"/>
              <w:rPr>
                <w:ins w:id="14568" w:author="24.501_CR6307R1_(Rel-18)_5GSAT_Ph2" w:date="2024-06-19T13:11:00Z"/>
                <w:rFonts w:cs="Arial"/>
                <w:sz w:val="16"/>
                <w:szCs w:val="16"/>
              </w:rPr>
            </w:pPr>
            <w:ins w:id="14569" w:author="24.501_CR6307R1_(Rel-18)_5GSAT_Ph2" w:date="2024-06-19T13:12:00Z">
              <w:r>
                <w:rPr>
                  <w:rFonts w:cs="Arial"/>
                  <w:sz w:val="16"/>
                  <w:szCs w:val="16"/>
                </w:rPr>
                <w:t>6307</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2526D8" w14:textId="260C586A" w:rsidR="00101BCE" w:rsidRDefault="00101BCE" w:rsidP="00294B40">
            <w:pPr>
              <w:pStyle w:val="TAL"/>
              <w:rPr>
                <w:ins w:id="14570" w:author="24.501_CR6307R1_(Rel-18)_5GSAT_Ph2" w:date="2024-06-19T13:11:00Z"/>
                <w:rFonts w:cs="Arial"/>
                <w:sz w:val="16"/>
                <w:szCs w:val="16"/>
              </w:rPr>
            </w:pPr>
            <w:ins w:id="14571" w:author="24.501_CR6307R1_(Rel-18)_5GSAT_Ph2" w:date="2024-06-19T13:12: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4FE69E" w14:textId="42A8AFA0" w:rsidR="00101BCE" w:rsidRDefault="00101BCE" w:rsidP="00294B40">
            <w:pPr>
              <w:pStyle w:val="TOC3"/>
              <w:rPr>
                <w:ins w:id="14572" w:author="24.501_CR6307R1_(Rel-18)_5GSAT_Ph2" w:date="2024-06-19T13:11:00Z"/>
                <w:rFonts w:ascii="Arial" w:hAnsi="Arial" w:cs="Arial"/>
                <w:sz w:val="16"/>
                <w:szCs w:val="16"/>
              </w:rPr>
            </w:pPr>
            <w:ins w:id="14573" w:author="24.501_CR6307R1_(Rel-18)_5GSAT_Ph2" w:date="2024-06-19T13:12: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4EED14" w14:textId="5C667426" w:rsidR="00101BCE" w:rsidRDefault="00101BCE" w:rsidP="00294B40">
            <w:pPr>
              <w:pStyle w:val="TAL"/>
              <w:rPr>
                <w:ins w:id="14574" w:author="24.501_CR6307R1_(Rel-18)_5GSAT_Ph2" w:date="2024-06-19T13:11:00Z"/>
                <w:rFonts w:cs="Arial"/>
                <w:snapToGrid w:val="0"/>
                <w:sz w:val="16"/>
                <w:szCs w:val="16"/>
                <w:lang w:eastAsia="en-US"/>
              </w:rPr>
            </w:pPr>
            <w:ins w:id="14575" w:author="24.501_CR6307R1_(Rel-18)_5GSAT_Ph2" w:date="2024-06-19T13:12:00Z">
              <w:r>
                <w:rPr>
                  <w:rFonts w:cs="Arial"/>
                  <w:snapToGrid w:val="0"/>
                  <w:sz w:val="16"/>
                  <w:szCs w:val="16"/>
                  <w:lang w:eastAsia="en-US"/>
                </w:rPr>
                <w:t>Correction about terminology regarding 5GSAT</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E9DC27" w14:textId="6182CCA4" w:rsidR="00101BCE" w:rsidRDefault="00101BCE" w:rsidP="00294B40">
            <w:pPr>
              <w:pStyle w:val="TAL"/>
              <w:rPr>
                <w:ins w:id="14576" w:author="24.501_CR6307R1_(Rel-18)_5GSAT_Ph2" w:date="2024-06-19T13:11:00Z"/>
                <w:rFonts w:cs="Arial"/>
                <w:snapToGrid w:val="0"/>
                <w:sz w:val="16"/>
                <w:szCs w:val="16"/>
                <w:lang w:eastAsia="en-US"/>
              </w:rPr>
            </w:pPr>
            <w:ins w:id="14577" w:author="24.501_CR6307R1_(Rel-18)_5GSAT_Ph2" w:date="2024-06-19T13:12:00Z">
              <w:r>
                <w:rPr>
                  <w:rFonts w:cs="Arial"/>
                  <w:snapToGrid w:val="0"/>
                  <w:sz w:val="16"/>
                  <w:szCs w:val="16"/>
                  <w:lang w:eastAsia="en-US"/>
                </w:rPr>
                <w:t>18.7.0</w:t>
              </w:r>
            </w:ins>
          </w:p>
        </w:tc>
      </w:tr>
      <w:tr w:rsidR="003E3B7B" w:rsidRPr="000D299B" w14:paraId="18BDF71E" w14:textId="77777777" w:rsidTr="00ED54B1">
        <w:trPr>
          <w:ins w:id="14578" w:author="24.501_CR6279R1_(Rel-18)_5GSAT_Ph2" w:date="2024-06-19T13:17: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449F040" w14:textId="4ABDF458" w:rsidR="003E3B7B" w:rsidRDefault="003E3B7B" w:rsidP="00294B40">
            <w:pPr>
              <w:pStyle w:val="TAC"/>
              <w:rPr>
                <w:ins w:id="14579" w:author="24.501_CR6279R1_(Rel-18)_5GSAT_Ph2" w:date="2024-06-19T13:17:00Z"/>
                <w:rFonts w:cs="Arial"/>
                <w:sz w:val="16"/>
                <w:szCs w:val="16"/>
              </w:rPr>
            </w:pPr>
            <w:ins w:id="14580" w:author="24.501_CR6279R1_(Rel-18)_5GSAT_Ph2" w:date="2024-06-19T13:17: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928751" w14:textId="7453A184" w:rsidR="003E3B7B" w:rsidRDefault="003E3B7B" w:rsidP="00294B40">
            <w:pPr>
              <w:pStyle w:val="TAC"/>
              <w:rPr>
                <w:ins w:id="14581" w:author="24.501_CR6279R1_(Rel-18)_5GSAT_Ph2" w:date="2024-06-19T13:17:00Z"/>
                <w:rFonts w:cs="Arial"/>
                <w:sz w:val="16"/>
                <w:szCs w:val="16"/>
              </w:rPr>
            </w:pPr>
            <w:ins w:id="14582" w:author="24.501_CR6279R1_(Rel-18)_5GSAT_Ph2" w:date="2024-06-19T13:17: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5DED83" w14:textId="35A7A354" w:rsidR="003E3B7B" w:rsidRDefault="003E3B7B" w:rsidP="0025060E">
            <w:pPr>
              <w:overflowPunct/>
              <w:autoSpaceDE/>
              <w:autoSpaceDN/>
              <w:adjustRightInd/>
              <w:spacing w:after="0"/>
              <w:jc w:val="center"/>
              <w:textAlignment w:val="auto"/>
              <w:rPr>
                <w:ins w:id="14583" w:author="24.501_CR6279R1_(Rel-18)_5GSAT_Ph2" w:date="2024-06-19T13:17:00Z"/>
                <w:rFonts w:ascii="Arial" w:hAnsi="Arial" w:cs="Arial"/>
                <w:sz w:val="16"/>
                <w:szCs w:val="16"/>
              </w:rPr>
            </w:pPr>
            <w:ins w:id="14584" w:author="24.501_CR6279R1_(Rel-18)_5GSAT_Ph2" w:date="2024-06-19T13:17:00Z">
              <w:r>
                <w:rPr>
                  <w:rFonts w:ascii="Arial" w:hAnsi="Arial" w:cs="Arial"/>
                  <w:sz w:val="16"/>
                  <w:szCs w:val="16"/>
                </w:rPr>
                <w:t>CP-241163</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96DB88B" w14:textId="47684515" w:rsidR="003E3B7B" w:rsidRDefault="003E3B7B" w:rsidP="00294B40">
            <w:pPr>
              <w:pStyle w:val="TAL"/>
              <w:rPr>
                <w:ins w:id="14585" w:author="24.501_CR6279R1_(Rel-18)_5GSAT_Ph2" w:date="2024-06-19T13:17:00Z"/>
                <w:rFonts w:cs="Arial"/>
                <w:sz w:val="16"/>
                <w:szCs w:val="16"/>
              </w:rPr>
            </w:pPr>
            <w:ins w:id="14586" w:author="24.501_CR6279R1_(Rel-18)_5GSAT_Ph2" w:date="2024-06-19T13:17:00Z">
              <w:r>
                <w:rPr>
                  <w:rFonts w:cs="Arial"/>
                  <w:sz w:val="16"/>
                  <w:szCs w:val="16"/>
                </w:rPr>
                <w:t>6279</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4D9360" w14:textId="062F017C" w:rsidR="003E3B7B" w:rsidRDefault="003E3B7B" w:rsidP="00294B40">
            <w:pPr>
              <w:pStyle w:val="TAL"/>
              <w:rPr>
                <w:ins w:id="14587" w:author="24.501_CR6279R1_(Rel-18)_5GSAT_Ph2" w:date="2024-06-19T13:17:00Z"/>
                <w:rFonts w:cs="Arial"/>
                <w:sz w:val="16"/>
                <w:szCs w:val="16"/>
              </w:rPr>
            </w:pPr>
            <w:ins w:id="14588" w:author="24.501_CR6279R1_(Rel-18)_5GSAT_Ph2" w:date="2024-06-19T13:17: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1B8C6A" w14:textId="5458B721" w:rsidR="003E3B7B" w:rsidRDefault="003E3B7B" w:rsidP="00294B40">
            <w:pPr>
              <w:pStyle w:val="TOC3"/>
              <w:rPr>
                <w:ins w:id="14589" w:author="24.501_CR6279R1_(Rel-18)_5GSAT_Ph2" w:date="2024-06-19T13:17:00Z"/>
                <w:rFonts w:ascii="Arial" w:hAnsi="Arial" w:cs="Arial"/>
                <w:sz w:val="16"/>
                <w:szCs w:val="16"/>
              </w:rPr>
            </w:pPr>
            <w:ins w:id="14590" w:author="24.501_CR6279R1_(Rel-18)_5GSAT_Ph2" w:date="2024-06-19T13:17: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E67D60" w14:textId="6A7658F5" w:rsidR="003E3B7B" w:rsidRDefault="003E3B7B" w:rsidP="00294B40">
            <w:pPr>
              <w:pStyle w:val="TAL"/>
              <w:rPr>
                <w:ins w:id="14591" w:author="24.501_CR6279R1_(Rel-18)_5GSAT_Ph2" w:date="2024-06-19T13:17:00Z"/>
                <w:rFonts w:cs="Arial"/>
                <w:snapToGrid w:val="0"/>
                <w:sz w:val="16"/>
                <w:szCs w:val="16"/>
                <w:lang w:eastAsia="en-US"/>
              </w:rPr>
            </w:pPr>
            <w:ins w:id="14592" w:author="24.501_CR6279R1_(Rel-18)_5GSAT_Ph2" w:date="2024-06-19T13:17:00Z">
              <w:r>
                <w:rPr>
                  <w:rFonts w:cs="Arial"/>
                  <w:snapToGrid w:val="0"/>
                  <w:sz w:val="16"/>
                  <w:szCs w:val="16"/>
                  <w:lang w:eastAsia="en-US"/>
                </w:rPr>
                <w:t>Clarification on the unavailability due to UE reasons</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648E8F" w14:textId="593FA564" w:rsidR="003E3B7B" w:rsidRDefault="003E3B7B" w:rsidP="00294B40">
            <w:pPr>
              <w:pStyle w:val="TAL"/>
              <w:rPr>
                <w:ins w:id="14593" w:author="24.501_CR6279R1_(Rel-18)_5GSAT_Ph2" w:date="2024-06-19T13:17:00Z"/>
                <w:rFonts w:cs="Arial"/>
                <w:snapToGrid w:val="0"/>
                <w:sz w:val="16"/>
                <w:szCs w:val="16"/>
                <w:lang w:eastAsia="en-US"/>
              </w:rPr>
            </w:pPr>
            <w:ins w:id="14594" w:author="24.501_CR6279R1_(Rel-18)_5GSAT_Ph2" w:date="2024-06-19T13:17:00Z">
              <w:r>
                <w:rPr>
                  <w:rFonts w:cs="Arial"/>
                  <w:snapToGrid w:val="0"/>
                  <w:sz w:val="16"/>
                  <w:szCs w:val="16"/>
                  <w:lang w:eastAsia="en-US"/>
                </w:rPr>
                <w:t>18.7.0</w:t>
              </w:r>
            </w:ins>
          </w:p>
        </w:tc>
      </w:tr>
      <w:tr w:rsidR="00F504D7" w:rsidRPr="000D299B" w14:paraId="7146CB20" w14:textId="77777777" w:rsidTr="00ED54B1">
        <w:trPr>
          <w:ins w:id="14595" w:author="24.501_CR6277R1_(Rel-18)_5GSAT_Ph2" w:date="2024-06-19T13:36: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7F0921D" w14:textId="43EB8CA0" w:rsidR="00F504D7" w:rsidRDefault="00F504D7" w:rsidP="00294B40">
            <w:pPr>
              <w:pStyle w:val="TAC"/>
              <w:rPr>
                <w:ins w:id="14596" w:author="24.501_CR6277R1_(Rel-18)_5GSAT_Ph2" w:date="2024-06-19T13:36:00Z"/>
                <w:rFonts w:cs="Arial"/>
                <w:sz w:val="16"/>
                <w:szCs w:val="16"/>
              </w:rPr>
            </w:pPr>
            <w:ins w:id="14597" w:author="24.501_CR6277R1_(Rel-18)_5GSAT_Ph2" w:date="2024-06-19T13:36: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22425E" w14:textId="3E7EB5A9" w:rsidR="00F504D7" w:rsidRDefault="00F504D7" w:rsidP="00294B40">
            <w:pPr>
              <w:pStyle w:val="TAC"/>
              <w:rPr>
                <w:ins w:id="14598" w:author="24.501_CR6277R1_(Rel-18)_5GSAT_Ph2" w:date="2024-06-19T13:36:00Z"/>
                <w:rFonts w:cs="Arial"/>
                <w:sz w:val="16"/>
                <w:szCs w:val="16"/>
              </w:rPr>
            </w:pPr>
            <w:ins w:id="14599" w:author="24.501_CR6277R1_(Rel-18)_5GSAT_Ph2" w:date="2024-06-19T13:36: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58F634" w14:textId="4DA5C656" w:rsidR="00F504D7" w:rsidRDefault="00F504D7" w:rsidP="0025060E">
            <w:pPr>
              <w:overflowPunct/>
              <w:autoSpaceDE/>
              <w:autoSpaceDN/>
              <w:adjustRightInd/>
              <w:spacing w:after="0"/>
              <w:jc w:val="center"/>
              <w:textAlignment w:val="auto"/>
              <w:rPr>
                <w:ins w:id="14600" w:author="24.501_CR6277R1_(Rel-18)_5GSAT_Ph2" w:date="2024-06-19T13:36:00Z"/>
                <w:rFonts w:ascii="Arial" w:hAnsi="Arial" w:cs="Arial"/>
                <w:sz w:val="16"/>
                <w:szCs w:val="16"/>
              </w:rPr>
            </w:pPr>
            <w:ins w:id="14601" w:author="24.501_CR6277R1_(Rel-18)_5GSAT_Ph2" w:date="2024-06-19T13:36:00Z">
              <w:r>
                <w:rPr>
                  <w:rFonts w:ascii="Arial" w:hAnsi="Arial" w:cs="Arial"/>
                  <w:sz w:val="16"/>
                  <w:szCs w:val="16"/>
                </w:rPr>
                <w:t>CP-241163</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E9EB81" w14:textId="1E0BDE93" w:rsidR="00F504D7" w:rsidRDefault="00F504D7" w:rsidP="00294B40">
            <w:pPr>
              <w:pStyle w:val="TAL"/>
              <w:rPr>
                <w:ins w:id="14602" w:author="24.501_CR6277R1_(Rel-18)_5GSAT_Ph2" w:date="2024-06-19T13:36:00Z"/>
                <w:rFonts w:cs="Arial"/>
                <w:sz w:val="16"/>
                <w:szCs w:val="16"/>
              </w:rPr>
            </w:pPr>
            <w:ins w:id="14603" w:author="24.501_CR6277R1_(Rel-18)_5GSAT_Ph2" w:date="2024-06-19T13:36:00Z">
              <w:r>
                <w:rPr>
                  <w:rFonts w:cs="Arial"/>
                  <w:sz w:val="16"/>
                  <w:szCs w:val="16"/>
                </w:rPr>
                <w:t>6277</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FC79B3" w14:textId="4866807F" w:rsidR="00F504D7" w:rsidRDefault="00F504D7" w:rsidP="00294B40">
            <w:pPr>
              <w:pStyle w:val="TAL"/>
              <w:rPr>
                <w:ins w:id="14604" w:author="24.501_CR6277R1_(Rel-18)_5GSAT_Ph2" w:date="2024-06-19T13:36:00Z"/>
                <w:rFonts w:cs="Arial"/>
                <w:sz w:val="16"/>
                <w:szCs w:val="16"/>
              </w:rPr>
            </w:pPr>
            <w:ins w:id="14605" w:author="24.501_CR6277R1_(Rel-18)_5GSAT_Ph2" w:date="2024-06-19T13:36: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3D58699" w14:textId="1F5C72D6" w:rsidR="00F504D7" w:rsidRDefault="00F504D7" w:rsidP="00294B40">
            <w:pPr>
              <w:pStyle w:val="TOC3"/>
              <w:rPr>
                <w:ins w:id="14606" w:author="24.501_CR6277R1_(Rel-18)_5GSAT_Ph2" w:date="2024-06-19T13:36:00Z"/>
                <w:rFonts w:ascii="Arial" w:hAnsi="Arial" w:cs="Arial"/>
                <w:sz w:val="16"/>
                <w:szCs w:val="16"/>
              </w:rPr>
            </w:pPr>
            <w:ins w:id="14607" w:author="24.501_CR6277R1_(Rel-18)_5GSAT_Ph2" w:date="2024-06-19T13:36: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994265" w14:textId="38AE4865" w:rsidR="00F504D7" w:rsidRDefault="00F504D7" w:rsidP="00294B40">
            <w:pPr>
              <w:pStyle w:val="TAL"/>
              <w:rPr>
                <w:ins w:id="14608" w:author="24.501_CR6277R1_(Rel-18)_5GSAT_Ph2" w:date="2024-06-19T13:36:00Z"/>
                <w:rFonts w:cs="Arial"/>
                <w:snapToGrid w:val="0"/>
                <w:sz w:val="16"/>
                <w:szCs w:val="16"/>
                <w:lang w:eastAsia="en-US"/>
              </w:rPr>
            </w:pPr>
            <w:ins w:id="14609" w:author="24.501_CR6277R1_(Rel-18)_5GSAT_Ph2" w:date="2024-06-19T13:36:00Z">
              <w:r>
                <w:rPr>
                  <w:rFonts w:cs="Arial"/>
                  <w:snapToGrid w:val="0"/>
                  <w:sz w:val="16"/>
                  <w:szCs w:val="16"/>
                  <w:lang w:eastAsia="en-US"/>
                </w:rPr>
                <w:t>Clarification on the end of unavailability period report</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94F9FA" w14:textId="111C1D91" w:rsidR="00F504D7" w:rsidRDefault="00F504D7" w:rsidP="00294B40">
            <w:pPr>
              <w:pStyle w:val="TAL"/>
              <w:rPr>
                <w:ins w:id="14610" w:author="24.501_CR6277R1_(Rel-18)_5GSAT_Ph2" w:date="2024-06-19T13:36:00Z"/>
                <w:rFonts w:cs="Arial"/>
                <w:snapToGrid w:val="0"/>
                <w:sz w:val="16"/>
                <w:szCs w:val="16"/>
                <w:lang w:eastAsia="en-US"/>
              </w:rPr>
            </w:pPr>
            <w:ins w:id="14611" w:author="24.501_CR6277R1_(Rel-18)_5GSAT_Ph2" w:date="2024-06-19T13:36:00Z">
              <w:r>
                <w:rPr>
                  <w:rFonts w:cs="Arial"/>
                  <w:snapToGrid w:val="0"/>
                  <w:sz w:val="16"/>
                  <w:szCs w:val="16"/>
                  <w:lang w:eastAsia="en-US"/>
                </w:rPr>
                <w:t>18.7.0</w:t>
              </w:r>
            </w:ins>
          </w:p>
        </w:tc>
      </w:tr>
      <w:tr w:rsidR="001A6146" w:rsidRPr="000D299B" w14:paraId="33C6CFAB" w14:textId="77777777" w:rsidTr="00ED54B1">
        <w:trPr>
          <w:ins w:id="14612" w:author="24.501_CR6229R4_(Rel-18)_XRM" w:date="2024-06-19T18:01: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4768728" w14:textId="6D1992F5" w:rsidR="001A6146" w:rsidRDefault="001A6146" w:rsidP="00294B40">
            <w:pPr>
              <w:pStyle w:val="TAC"/>
              <w:rPr>
                <w:ins w:id="14613" w:author="24.501_CR6229R4_(Rel-18)_XRM" w:date="2024-06-19T18:01:00Z"/>
                <w:rFonts w:cs="Arial"/>
                <w:sz w:val="16"/>
                <w:szCs w:val="16"/>
              </w:rPr>
            </w:pPr>
            <w:ins w:id="14614" w:author="24.501_CR6229R4_(Rel-18)_XRM" w:date="2024-06-19T18:01: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2BF189" w14:textId="0927B7EB" w:rsidR="001A6146" w:rsidRDefault="001A6146" w:rsidP="00294B40">
            <w:pPr>
              <w:pStyle w:val="TAC"/>
              <w:rPr>
                <w:ins w:id="14615" w:author="24.501_CR6229R4_(Rel-18)_XRM" w:date="2024-06-19T18:01:00Z"/>
                <w:rFonts w:cs="Arial"/>
                <w:sz w:val="16"/>
                <w:szCs w:val="16"/>
              </w:rPr>
            </w:pPr>
            <w:ins w:id="14616" w:author="24.501_CR6229R4_(Rel-18)_XRM" w:date="2024-06-19T18:01: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DDCCBE" w14:textId="070AACE3" w:rsidR="001A6146" w:rsidRDefault="001A6146" w:rsidP="0025060E">
            <w:pPr>
              <w:overflowPunct/>
              <w:autoSpaceDE/>
              <w:autoSpaceDN/>
              <w:adjustRightInd/>
              <w:spacing w:after="0"/>
              <w:jc w:val="center"/>
              <w:textAlignment w:val="auto"/>
              <w:rPr>
                <w:ins w:id="14617" w:author="24.501_CR6229R4_(Rel-18)_XRM" w:date="2024-06-19T18:01:00Z"/>
                <w:rFonts w:ascii="Arial" w:hAnsi="Arial" w:cs="Arial"/>
                <w:sz w:val="16"/>
                <w:szCs w:val="16"/>
              </w:rPr>
            </w:pPr>
            <w:ins w:id="14618" w:author="24.501_CR6229R4_(Rel-18)_XRM" w:date="2024-06-19T18:01:00Z">
              <w:r>
                <w:rPr>
                  <w:rFonts w:ascii="Arial" w:hAnsi="Arial" w:cs="Arial"/>
                  <w:sz w:val="16"/>
                  <w:szCs w:val="16"/>
                </w:rPr>
                <w:t>CP-241204</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A0462CC" w14:textId="53C77009" w:rsidR="001A6146" w:rsidRDefault="001A6146" w:rsidP="00294B40">
            <w:pPr>
              <w:pStyle w:val="TAL"/>
              <w:rPr>
                <w:ins w:id="14619" w:author="24.501_CR6229R4_(Rel-18)_XRM" w:date="2024-06-19T18:01:00Z"/>
                <w:rFonts w:cs="Arial"/>
                <w:sz w:val="16"/>
                <w:szCs w:val="16"/>
              </w:rPr>
            </w:pPr>
            <w:ins w:id="14620" w:author="24.501_CR6229R4_(Rel-18)_XRM" w:date="2024-06-19T18:01:00Z">
              <w:r>
                <w:rPr>
                  <w:rFonts w:cs="Arial"/>
                  <w:sz w:val="16"/>
                  <w:szCs w:val="16"/>
                </w:rPr>
                <w:t>6229</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4F1AC7" w14:textId="2521F5EB" w:rsidR="001A6146" w:rsidRDefault="001A6146" w:rsidP="00294B40">
            <w:pPr>
              <w:pStyle w:val="TAL"/>
              <w:rPr>
                <w:ins w:id="14621" w:author="24.501_CR6229R4_(Rel-18)_XRM" w:date="2024-06-19T18:01:00Z"/>
                <w:rFonts w:cs="Arial"/>
                <w:sz w:val="16"/>
                <w:szCs w:val="16"/>
              </w:rPr>
            </w:pPr>
            <w:ins w:id="14622" w:author="24.501_CR6229R4_(Rel-18)_XRM" w:date="2024-06-19T18:01:00Z">
              <w:r>
                <w:rPr>
                  <w:rFonts w:cs="Arial"/>
                  <w:sz w:val="16"/>
                  <w:szCs w:val="16"/>
                </w:rPr>
                <w:t>4</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C32900" w14:textId="22E3FA63" w:rsidR="001A6146" w:rsidRDefault="001A6146" w:rsidP="00294B40">
            <w:pPr>
              <w:pStyle w:val="TOC3"/>
              <w:rPr>
                <w:ins w:id="14623" w:author="24.501_CR6229R4_(Rel-18)_XRM" w:date="2024-06-19T18:01:00Z"/>
                <w:rFonts w:ascii="Arial" w:hAnsi="Arial" w:cs="Arial"/>
                <w:sz w:val="16"/>
                <w:szCs w:val="16"/>
              </w:rPr>
            </w:pPr>
            <w:ins w:id="14624" w:author="24.501_CR6229R4_(Rel-18)_XRM" w:date="2024-06-19T18:01: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089D46" w14:textId="1F095C6B" w:rsidR="001A6146" w:rsidRDefault="001A6146" w:rsidP="00294B40">
            <w:pPr>
              <w:pStyle w:val="TAL"/>
              <w:rPr>
                <w:ins w:id="14625" w:author="24.501_CR6229R4_(Rel-18)_XRM" w:date="2024-06-19T18:01:00Z"/>
                <w:rFonts w:cs="Arial"/>
                <w:snapToGrid w:val="0"/>
                <w:sz w:val="16"/>
                <w:szCs w:val="16"/>
                <w:lang w:eastAsia="en-US"/>
              </w:rPr>
            </w:pPr>
            <w:ins w:id="14626" w:author="24.501_CR6229R4_(Rel-18)_XRM" w:date="2024-06-19T18:01:00Z">
              <w:r>
                <w:rPr>
                  <w:rFonts w:cs="Arial"/>
                  <w:snapToGrid w:val="0"/>
                  <w:sz w:val="16"/>
                  <w:szCs w:val="16"/>
                  <w:lang w:eastAsia="en-US"/>
                </w:rPr>
                <w:t>Update UL PDU Set handling when inter-system change</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8649B7" w14:textId="452B2E0B" w:rsidR="001A6146" w:rsidRDefault="001A6146" w:rsidP="00294B40">
            <w:pPr>
              <w:pStyle w:val="TAL"/>
              <w:rPr>
                <w:ins w:id="14627" w:author="24.501_CR6229R4_(Rel-18)_XRM" w:date="2024-06-19T18:01:00Z"/>
                <w:rFonts w:cs="Arial"/>
                <w:snapToGrid w:val="0"/>
                <w:sz w:val="16"/>
                <w:szCs w:val="16"/>
                <w:lang w:eastAsia="en-US"/>
              </w:rPr>
            </w:pPr>
            <w:ins w:id="14628" w:author="24.501_CR6229R4_(Rel-18)_XRM" w:date="2024-06-19T18:01:00Z">
              <w:r>
                <w:rPr>
                  <w:rFonts w:cs="Arial"/>
                  <w:snapToGrid w:val="0"/>
                  <w:sz w:val="16"/>
                  <w:szCs w:val="16"/>
                  <w:lang w:eastAsia="en-US"/>
                </w:rPr>
                <w:t>18.7.0</w:t>
              </w:r>
            </w:ins>
          </w:p>
        </w:tc>
      </w:tr>
      <w:tr w:rsidR="00390247" w:rsidRPr="000D299B" w14:paraId="42D3C68C" w14:textId="77777777" w:rsidTr="00ED54B1">
        <w:trPr>
          <w:ins w:id="14629" w:author="24.501_CR6274R1_(Rel-18)_5WWC_Ph2" w:date="2024-06-19T18:03: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437F79D" w14:textId="5174CD7D" w:rsidR="00390247" w:rsidRDefault="00390247" w:rsidP="00294B40">
            <w:pPr>
              <w:pStyle w:val="TAC"/>
              <w:rPr>
                <w:ins w:id="14630" w:author="24.501_CR6274R1_(Rel-18)_5WWC_Ph2" w:date="2024-06-19T18:03:00Z"/>
                <w:rFonts w:cs="Arial"/>
                <w:sz w:val="16"/>
                <w:szCs w:val="16"/>
              </w:rPr>
            </w:pPr>
            <w:ins w:id="14631" w:author="24.501_CR6274R1_(Rel-18)_5WWC_Ph2" w:date="2024-06-19T18:03: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230EEA" w14:textId="08FC0C14" w:rsidR="00390247" w:rsidRDefault="00390247" w:rsidP="00294B40">
            <w:pPr>
              <w:pStyle w:val="TAC"/>
              <w:rPr>
                <w:ins w:id="14632" w:author="24.501_CR6274R1_(Rel-18)_5WWC_Ph2" w:date="2024-06-19T18:03:00Z"/>
                <w:rFonts w:cs="Arial"/>
                <w:sz w:val="16"/>
                <w:szCs w:val="16"/>
              </w:rPr>
            </w:pPr>
            <w:ins w:id="14633" w:author="24.501_CR6274R1_(Rel-18)_5WWC_Ph2" w:date="2024-06-19T18:03: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FFE86B" w14:textId="2BA84CB2" w:rsidR="00390247" w:rsidRDefault="00390247" w:rsidP="0025060E">
            <w:pPr>
              <w:overflowPunct/>
              <w:autoSpaceDE/>
              <w:autoSpaceDN/>
              <w:adjustRightInd/>
              <w:spacing w:after="0"/>
              <w:jc w:val="center"/>
              <w:textAlignment w:val="auto"/>
              <w:rPr>
                <w:ins w:id="14634" w:author="24.501_CR6274R1_(Rel-18)_5WWC_Ph2" w:date="2024-06-19T18:03:00Z"/>
                <w:rFonts w:ascii="Arial" w:hAnsi="Arial" w:cs="Arial"/>
                <w:sz w:val="16"/>
                <w:szCs w:val="16"/>
              </w:rPr>
            </w:pPr>
            <w:ins w:id="14635" w:author="24.501_CR6274R1_(Rel-18)_5WWC_Ph2" w:date="2024-06-19T18:03:00Z">
              <w:r>
                <w:rPr>
                  <w:rFonts w:ascii="Arial" w:hAnsi="Arial" w:cs="Arial"/>
                  <w:sz w:val="16"/>
                  <w:szCs w:val="16"/>
                </w:rPr>
                <w:t>CP-241165</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8440AB" w14:textId="486822AC" w:rsidR="00390247" w:rsidRDefault="00390247" w:rsidP="00294B40">
            <w:pPr>
              <w:pStyle w:val="TAL"/>
              <w:rPr>
                <w:ins w:id="14636" w:author="24.501_CR6274R1_(Rel-18)_5WWC_Ph2" w:date="2024-06-19T18:03:00Z"/>
                <w:rFonts w:cs="Arial"/>
                <w:sz w:val="16"/>
                <w:szCs w:val="16"/>
              </w:rPr>
            </w:pPr>
            <w:ins w:id="14637" w:author="24.501_CR6274R1_(Rel-18)_5WWC_Ph2" w:date="2024-06-19T18:03:00Z">
              <w:r>
                <w:rPr>
                  <w:rFonts w:cs="Arial"/>
                  <w:sz w:val="16"/>
                  <w:szCs w:val="16"/>
                </w:rPr>
                <w:t>6274</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B193E5" w14:textId="5E06FE4B" w:rsidR="00390247" w:rsidRDefault="00390247" w:rsidP="00294B40">
            <w:pPr>
              <w:pStyle w:val="TAL"/>
              <w:rPr>
                <w:ins w:id="14638" w:author="24.501_CR6274R1_(Rel-18)_5WWC_Ph2" w:date="2024-06-19T18:03:00Z"/>
                <w:rFonts w:cs="Arial"/>
                <w:sz w:val="16"/>
                <w:szCs w:val="16"/>
              </w:rPr>
            </w:pPr>
            <w:ins w:id="14639" w:author="24.501_CR6274R1_(Rel-18)_5WWC_Ph2" w:date="2024-06-19T18:03: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83A5BE" w14:textId="4D566CF8" w:rsidR="00390247" w:rsidRDefault="00390247" w:rsidP="00294B40">
            <w:pPr>
              <w:pStyle w:val="TOC3"/>
              <w:rPr>
                <w:ins w:id="14640" w:author="24.501_CR6274R1_(Rel-18)_5WWC_Ph2" w:date="2024-06-19T18:03:00Z"/>
                <w:rFonts w:ascii="Arial" w:hAnsi="Arial" w:cs="Arial"/>
                <w:sz w:val="16"/>
                <w:szCs w:val="16"/>
              </w:rPr>
            </w:pPr>
            <w:ins w:id="14641" w:author="24.501_CR6274R1_(Rel-18)_5WWC_Ph2" w:date="2024-06-19T18:03: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7A0C90" w14:textId="079F4B40" w:rsidR="00390247" w:rsidRDefault="00390247" w:rsidP="00294B40">
            <w:pPr>
              <w:pStyle w:val="TAL"/>
              <w:rPr>
                <w:ins w:id="14642" w:author="24.501_CR6274R1_(Rel-18)_5WWC_Ph2" w:date="2024-06-19T18:03:00Z"/>
                <w:rFonts w:cs="Arial"/>
                <w:snapToGrid w:val="0"/>
                <w:sz w:val="16"/>
                <w:szCs w:val="16"/>
                <w:lang w:eastAsia="en-US"/>
              </w:rPr>
            </w:pPr>
            <w:ins w:id="14643" w:author="24.501_CR6274R1_(Rel-18)_5WWC_Ph2" w:date="2024-06-19T18:03:00Z">
              <w:r>
                <w:rPr>
                  <w:rFonts w:cs="Arial"/>
                  <w:snapToGrid w:val="0"/>
                  <w:sz w:val="16"/>
                  <w:szCs w:val="16"/>
                  <w:lang w:eastAsia="en-US"/>
                </w:rPr>
                <w:t>Correction for the TNGF ID</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40E667" w14:textId="051691F9" w:rsidR="00390247" w:rsidRDefault="00390247" w:rsidP="00294B40">
            <w:pPr>
              <w:pStyle w:val="TAL"/>
              <w:rPr>
                <w:ins w:id="14644" w:author="24.501_CR6274R1_(Rel-18)_5WWC_Ph2" w:date="2024-06-19T18:03:00Z"/>
                <w:rFonts w:cs="Arial"/>
                <w:snapToGrid w:val="0"/>
                <w:sz w:val="16"/>
                <w:szCs w:val="16"/>
                <w:lang w:eastAsia="en-US"/>
              </w:rPr>
            </w:pPr>
            <w:ins w:id="14645" w:author="24.501_CR6274R1_(Rel-18)_5WWC_Ph2" w:date="2024-06-19T18:03:00Z">
              <w:r>
                <w:rPr>
                  <w:rFonts w:cs="Arial"/>
                  <w:snapToGrid w:val="0"/>
                  <w:sz w:val="16"/>
                  <w:szCs w:val="16"/>
                  <w:lang w:eastAsia="en-US"/>
                </w:rPr>
                <w:t>18.7.0</w:t>
              </w:r>
            </w:ins>
          </w:p>
        </w:tc>
      </w:tr>
      <w:tr w:rsidR="00B81D53" w:rsidRPr="000D299B" w14:paraId="1AACC67B" w14:textId="77777777" w:rsidTr="00ED54B1">
        <w:trPr>
          <w:ins w:id="14646" w:author="24.501_CR6242R1_(Rel-18)_TEI18, MINT" w:date="2024-06-19T18:05: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E78C00A" w14:textId="71471062" w:rsidR="00B81D53" w:rsidRDefault="00B81D53" w:rsidP="00294B40">
            <w:pPr>
              <w:pStyle w:val="TAC"/>
              <w:rPr>
                <w:ins w:id="14647" w:author="24.501_CR6242R1_(Rel-18)_TEI18, MINT" w:date="2024-06-19T18:05:00Z"/>
                <w:rFonts w:cs="Arial"/>
                <w:sz w:val="16"/>
                <w:szCs w:val="16"/>
              </w:rPr>
            </w:pPr>
            <w:ins w:id="14648" w:author="24.501_CR6242R1_(Rel-18)_TEI18, MINT" w:date="2024-06-19T18:05: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6C1187" w14:textId="4E4C662E" w:rsidR="00B81D53" w:rsidRDefault="00B81D53" w:rsidP="00294B40">
            <w:pPr>
              <w:pStyle w:val="TAC"/>
              <w:rPr>
                <w:ins w:id="14649" w:author="24.501_CR6242R1_(Rel-18)_TEI18, MINT" w:date="2024-06-19T18:05:00Z"/>
                <w:rFonts w:cs="Arial"/>
                <w:sz w:val="16"/>
                <w:szCs w:val="16"/>
              </w:rPr>
            </w:pPr>
            <w:ins w:id="14650" w:author="24.501_CR6242R1_(Rel-18)_TEI18, MINT" w:date="2024-06-19T18:05: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E961D6" w14:textId="329F25F3" w:rsidR="00B81D53" w:rsidRDefault="00B81D53" w:rsidP="0025060E">
            <w:pPr>
              <w:overflowPunct/>
              <w:autoSpaceDE/>
              <w:autoSpaceDN/>
              <w:adjustRightInd/>
              <w:spacing w:after="0"/>
              <w:jc w:val="center"/>
              <w:textAlignment w:val="auto"/>
              <w:rPr>
                <w:ins w:id="14651" w:author="24.501_CR6242R1_(Rel-18)_TEI18, MINT" w:date="2024-06-19T18:05:00Z"/>
                <w:rFonts w:ascii="Arial" w:hAnsi="Arial" w:cs="Arial"/>
                <w:sz w:val="16"/>
                <w:szCs w:val="16"/>
              </w:rPr>
            </w:pPr>
            <w:ins w:id="14652" w:author="24.501_CR6242R1_(Rel-18)_TEI18, MINT" w:date="2024-06-19T18:05:00Z">
              <w:r>
                <w:rPr>
                  <w:rFonts w:ascii="Arial" w:hAnsi="Arial" w:cs="Arial"/>
                  <w:sz w:val="16"/>
                  <w:szCs w:val="16"/>
                </w:rPr>
                <w:t>CP-241184</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5B4595" w14:textId="63F8BFCF" w:rsidR="00B81D53" w:rsidRDefault="00B81D53" w:rsidP="00294B40">
            <w:pPr>
              <w:pStyle w:val="TAL"/>
              <w:rPr>
                <w:ins w:id="14653" w:author="24.501_CR6242R1_(Rel-18)_TEI18, MINT" w:date="2024-06-19T18:05:00Z"/>
                <w:rFonts w:cs="Arial"/>
                <w:sz w:val="16"/>
                <w:szCs w:val="16"/>
              </w:rPr>
            </w:pPr>
            <w:ins w:id="14654" w:author="24.501_CR6242R1_(Rel-18)_TEI18, MINT" w:date="2024-06-19T18:05:00Z">
              <w:r>
                <w:rPr>
                  <w:rFonts w:cs="Arial"/>
                  <w:sz w:val="16"/>
                  <w:szCs w:val="16"/>
                </w:rPr>
                <w:t>6242</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891BE7" w14:textId="58E364E1" w:rsidR="00B81D53" w:rsidRDefault="00B81D53" w:rsidP="00294B40">
            <w:pPr>
              <w:pStyle w:val="TAL"/>
              <w:rPr>
                <w:ins w:id="14655" w:author="24.501_CR6242R1_(Rel-18)_TEI18, MINT" w:date="2024-06-19T18:05:00Z"/>
                <w:rFonts w:cs="Arial"/>
                <w:sz w:val="16"/>
                <w:szCs w:val="16"/>
              </w:rPr>
            </w:pPr>
            <w:ins w:id="14656" w:author="24.501_CR6242R1_(Rel-18)_TEI18, MINT" w:date="2024-06-19T18:05: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003E4A" w14:textId="26A1EF2C" w:rsidR="00B81D53" w:rsidRDefault="00B81D53" w:rsidP="00294B40">
            <w:pPr>
              <w:pStyle w:val="TOC3"/>
              <w:rPr>
                <w:ins w:id="14657" w:author="24.501_CR6242R1_(Rel-18)_TEI18, MINT" w:date="2024-06-19T18:05:00Z"/>
                <w:rFonts w:ascii="Arial" w:hAnsi="Arial" w:cs="Arial"/>
                <w:sz w:val="16"/>
                <w:szCs w:val="16"/>
              </w:rPr>
            </w:pPr>
            <w:ins w:id="14658" w:author="24.501_CR6242R1_(Rel-18)_TEI18, MINT" w:date="2024-06-19T18:05:00Z">
              <w:r>
                <w:rPr>
                  <w:rFonts w:ascii="Arial" w:hAnsi="Arial" w:cs="Arial"/>
                  <w:sz w:val="16"/>
                  <w:szCs w:val="16"/>
                </w:rPr>
                <w:t>D</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6280C2" w14:textId="2D611FE3" w:rsidR="00B81D53" w:rsidRDefault="00B81D53" w:rsidP="00294B40">
            <w:pPr>
              <w:pStyle w:val="TAL"/>
              <w:rPr>
                <w:ins w:id="14659" w:author="24.501_CR6242R1_(Rel-18)_TEI18, MINT" w:date="2024-06-19T18:05:00Z"/>
                <w:rFonts w:cs="Arial"/>
                <w:snapToGrid w:val="0"/>
                <w:sz w:val="16"/>
                <w:szCs w:val="16"/>
                <w:lang w:eastAsia="en-US"/>
              </w:rPr>
            </w:pPr>
            <w:ins w:id="14660" w:author="24.501_CR6242R1_(Rel-18)_TEI18, MINT" w:date="2024-06-19T18:05:00Z">
              <w:r>
                <w:rPr>
                  <w:rFonts w:cs="Arial"/>
                  <w:snapToGrid w:val="0"/>
                  <w:sz w:val="16"/>
                  <w:szCs w:val="16"/>
                  <w:lang w:eastAsia="en-US"/>
                </w:rPr>
                <w:t>Replacement of MS with UE for the term MS determined PLMN with disaster condition</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F2978C" w14:textId="02110416" w:rsidR="00B81D53" w:rsidRDefault="00B81D53" w:rsidP="00294B40">
            <w:pPr>
              <w:pStyle w:val="TAL"/>
              <w:rPr>
                <w:ins w:id="14661" w:author="24.501_CR6242R1_(Rel-18)_TEI18, MINT" w:date="2024-06-19T18:05:00Z"/>
                <w:rFonts w:cs="Arial"/>
                <w:snapToGrid w:val="0"/>
                <w:sz w:val="16"/>
                <w:szCs w:val="16"/>
                <w:lang w:eastAsia="en-US"/>
              </w:rPr>
            </w:pPr>
            <w:ins w:id="14662" w:author="24.501_CR6242R1_(Rel-18)_TEI18, MINT" w:date="2024-06-19T18:05:00Z">
              <w:r>
                <w:rPr>
                  <w:rFonts w:cs="Arial"/>
                  <w:snapToGrid w:val="0"/>
                  <w:sz w:val="16"/>
                  <w:szCs w:val="16"/>
                  <w:lang w:eastAsia="en-US"/>
                </w:rPr>
                <w:t>18.7.0</w:t>
              </w:r>
            </w:ins>
          </w:p>
        </w:tc>
      </w:tr>
      <w:tr w:rsidR="0043716D" w:rsidRPr="000D299B" w14:paraId="3F7F715A" w14:textId="77777777" w:rsidTr="00ED54B1">
        <w:trPr>
          <w:ins w:id="14663" w:author="24.501_CR6273R1_(Rel-18)_TEI18" w:date="2024-06-19T18:27: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F80A911" w14:textId="172C4EEF" w:rsidR="0043716D" w:rsidRDefault="0043716D" w:rsidP="00294B40">
            <w:pPr>
              <w:pStyle w:val="TAC"/>
              <w:rPr>
                <w:ins w:id="14664" w:author="24.501_CR6273R1_(Rel-18)_TEI18" w:date="2024-06-19T18:27:00Z"/>
                <w:rFonts w:cs="Arial"/>
                <w:sz w:val="16"/>
                <w:szCs w:val="16"/>
              </w:rPr>
            </w:pPr>
            <w:ins w:id="14665" w:author="24.501_CR6273R1_(Rel-18)_TEI18" w:date="2024-06-19T18:27: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E2CB64" w14:textId="19DCD402" w:rsidR="0043716D" w:rsidRDefault="0043716D" w:rsidP="00294B40">
            <w:pPr>
              <w:pStyle w:val="TAC"/>
              <w:rPr>
                <w:ins w:id="14666" w:author="24.501_CR6273R1_(Rel-18)_TEI18" w:date="2024-06-19T18:27:00Z"/>
                <w:rFonts w:cs="Arial"/>
                <w:sz w:val="16"/>
                <w:szCs w:val="16"/>
              </w:rPr>
            </w:pPr>
            <w:ins w:id="14667" w:author="24.501_CR6273R1_(Rel-18)_TEI18" w:date="2024-06-19T18:27: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A1897B" w14:textId="30F7A54B" w:rsidR="0043716D" w:rsidRDefault="0043716D" w:rsidP="0025060E">
            <w:pPr>
              <w:overflowPunct/>
              <w:autoSpaceDE/>
              <w:autoSpaceDN/>
              <w:adjustRightInd/>
              <w:spacing w:after="0"/>
              <w:jc w:val="center"/>
              <w:textAlignment w:val="auto"/>
              <w:rPr>
                <w:ins w:id="14668" w:author="24.501_CR6273R1_(Rel-18)_TEI18" w:date="2024-06-19T18:27:00Z"/>
                <w:rFonts w:ascii="Arial" w:hAnsi="Arial" w:cs="Arial"/>
                <w:sz w:val="16"/>
                <w:szCs w:val="16"/>
              </w:rPr>
            </w:pPr>
            <w:ins w:id="14669" w:author="24.501_CR6273R1_(Rel-18)_TEI18" w:date="2024-06-19T18:27:00Z">
              <w:r>
                <w:rPr>
                  <w:rFonts w:ascii="Arial" w:hAnsi="Arial" w:cs="Arial"/>
                  <w:sz w:val="16"/>
                  <w:szCs w:val="16"/>
                </w:rPr>
                <w:t>CP-241198</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23F878" w14:textId="47BE1882" w:rsidR="0043716D" w:rsidRDefault="0043716D" w:rsidP="00294B40">
            <w:pPr>
              <w:pStyle w:val="TAL"/>
              <w:rPr>
                <w:ins w:id="14670" w:author="24.501_CR6273R1_(Rel-18)_TEI18" w:date="2024-06-19T18:27:00Z"/>
                <w:rFonts w:cs="Arial"/>
                <w:sz w:val="16"/>
                <w:szCs w:val="16"/>
              </w:rPr>
            </w:pPr>
            <w:ins w:id="14671" w:author="24.501_CR6273R1_(Rel-18)_TEI18" w:date="2024-06-19T18:27:00Z">
              <w:r>
                <w:rPr>
                  <w:rFonts w:cs="Arial"/>
                  <w:sz w:val="16"/>
                  <w:szCs w:val="16"/>
                </w:rPr>
                <w:t>6273</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FFE3B2" w14:textId="62BF0D83" w:rsidR="0043716D" w:rsidRDefault="0043716D" w:rsidP="00294B40">
            <w:pPr>
              <w:pStyle w:val="TAL"/>
              <w:rPr>
                <w:ins w:id="14672" w:author="24.501_CR6273R1_(Rel-18)_TEI18" w:date="2024-06-19T18:27:00Z"/>
                <w:rFonts w:cs="Arial"/>
                <w:sz w:val="16"/>
                <w:szCs w:val="16"/>
              </w:rPr>
            </w:pPr>
            <w:ins w:id="14673" w:author="24.501_CR6273R1_(Rel-18)_TEI18" w:date="2024-06-19T18:27: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CEDDD0" w14:textId="56765612" w:rsidR="0043716D" w:rsidRDefault="0043716D" w:rsidP="00294B40">
            <w:pPr>
              <w:pStyle w:val="TOC3"/>
              <w:rPr>
                <w:ins w:id="14674" w:author="24.501_CR6273R1_(Rel-18)_TEI18" w:date="2024-06-19T18:27:00Z"/>
                <w:rFonts w:ascii="Arial" w:hAnsi="Arial" w:cs="Arial"/>
                <w:sz w:val="16"/>
                <w:szCs w:val="16"/>
              </w:rPr>
            </w:pPr>
            <w:ins w:id="14675" w:author="24.501_CR6273R1_(Rel-18)_TEI18" w:date="2024-06-19T18:27: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20263E" w14:textId="14D0D792" w:rsidR="0043716D" w:rsidRDefault="0043716D" w:rsidP="00294B40">
            <w:pPr>
              <w:pStyle w:val="TAL"/>
              <w:rPr>
                <w:ins w:id="14676" w:author="24.501_CR6273R1_(Rel-18)_TEI18" w:date="2024-06-19T18:27:00Z"/>
                <w:rFonts w:cs="Arial"/>
                <w:snapToGrid w:val="0"/>
                <w:sz w:val="16"/>
                <w:szCs w:val="16"/>
                <w:lang w:eastAsia="en-US"/>
              </w:rPr>
            </w:pPr>
            <w:ins w:id="14677" w:author="24.501_CR6273R1_(Rel-18)_TEI18" w:date="2024-06-19T18:27:00Z">
              <w:r>
                <w:rPr>
                  <w:rFonts w:cs="Arial"/>
                  <w:snapToGrid w:val="0"/>
                  <w:sz w:val="16"/>
                  <w:szCs w:val="16"/>
                  <w:lang w:eastAsia="en-US"/>
                </w:rPr>
                <w:t>Clarifications related to QoS flow descriptions</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67DC69" w14:textId="2AEAA626" w:rsidR="0043716D" w:rsidRDefault="0043716D" w:rsidP="00294B40">
            <w:pPr>
              <w:pStyle w:val="TAL"/>
              <w:rPr>
                <w:ins w:id="14678" w:author="24.501_CR6273R1_(Rel-18)_TEI18" w:date="2024-06-19T18:27:00Z"/>
                <w:rFonts w:cs="Arial"/>
                <w:snapToGrid w:val="0"/>
                <w:sz w:val="16"/>
                <w:szCs w:val="16"/>
                <w:lang w:eastAsia="en-US"/>
              </w:rPr>
            </w:pPr>
            <w:ins w:id="14679" w:author="24.501_CR6273R1_(Rel-18)_TEI18" w:date="2024-06-19T18:27:00Z">
              <w:r>
                <w:rPr>
                  <w:rFonts w:cs="Arial"/>
                  <w:snapToGrid w:val="0"/>
                  <w:sz w:val="16"/>
                  <w:szCs w:val="16"/>
                  <w:lang w:eastAsia="en-US"/>
                </w:rPr>
                <w:t>18.7.0</w:t>
              </w:r>
            </w:ins>
          </w:p>
        </w:tc>
      </w:tr>
      <w:tr w:rsidR="006D5BBB" w:rsidRPr="000D299B" w14:paraId="18BAD282" w14:textId="77777777" w:rsidTr="00ED54B1">
        <w:trPr>
          <w:ins w:id="14680" w:author="24.501_CR6261R1_(Rel-18)_eNS_Ph3" w:date="2024-06-19T18:38: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30D873E" w14:textId="522A87C3" w:rsidR="006D5BBB" w:rsidRDefault="006D5BBB" w:rsidP="00294B40">
            <w:pPr>
              <w:pStyle w:val="TAC"/>
              <w:rPr>
                <w:ins w:id="14681" w:author="24.501_CR6261R1_(Rel-18)_eNS_Ph3" w:date="2024-06-19T18:38:00Z"/>
                <w:rFonts w:cs="Arial"/>
                <w:sz w:val="16"/>
                <w:szCs w:val="16"/>
              </w:rPr>
            </w:pPr>
            <w:ins w:id="14682" w:author="24.501_CR6261R1_(Rel-18)_eNS_Ph3" w:date="2024-06-19T18:38: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0A14D7" w14:textId="44A72911" w:rsidR="006D5BBB" w:rsidRDefault="006D5BBB" w:rsidP="00294B40">
            <w:pPr>
              <w:pStyle w:val="TAC"/>
              <w:rPr>
                <w:ins w:id="14683" w:author="24.501_CR6261R1_(Rel-18)_eNS_Ph3" w:date="2024-06-19T18:38:00Z"/>
                <w:rFonts w:cs="Arial"/>
                <w:sz w:val="16"/>
                <w:szCs w:val="16"/>
              </w:rPr>
            </w:pPr>
            <w:ins w:id="14684" w:author="24.501_CR6261R1_(Rel-18)_eNS_Ph3" w:date="2024-06-19T18:38: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CE423E" w14:textId="3EF939E9" w:rsidR="006D5BBB" w:rsidRDefault="006D5BBB" w:rsidP="0025060E">
            <w:pPr>
              <w:overflowPunct/>
              <w:autoSpaceDE/>
              <w:autoSpaceDN/>
              <w:adjustRightInd/>
              <w:spacing w:after="0"/>
              <w:jc w:val="center"/>
              <w:textAlignment w:val="auto"/>
              <w:rPr>
                <w:ins w:id="14685" w:author="24.501_CR6261R1_(Rel-18)_eNS_Ph3" w:date="2024-06-19T18:38:00Z"/>
                <w:rFonts w:ascii="Arial" w:hAnsi="Arial" w:cs="Arial"/>
                <w:sz w:val="16"/>
                <w:szCs w:val="16"/>
              </w:rPr>
            </w:pPr>
            <w:ins w:id="14686" w:author="24.501_CR6261R1_(Rel-18)_eNS_Ph3" w:date="2024-06-19T18:39:00Z">
              <w:r>
                <w:rPr>
                  <w:rFonts w:ascii="Arial" w:hAnsi="Arial" w:cs="Arial"/>
                  <w:sz w:val="16"/>
                  <w:szCs w:val="16"/>
                </w:rPr>
                <w:t>CP-241177</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CFF899" w14:textId="5BDF5A39" w:rsidR="006D5BBB" w:rsidRDefault="006D5BBB" w:rsidP="00294B40">
            <w:pPr>
              <w:pStyle w:val="TAL"/>
              <w:rPr>
                <w:ins w:id="14687" w:author="24.501_CR6261R1_(Rel-18)_eNS_Ph3" w:date="2024-06-19T18:38:00Z"/>
                <w:rFonts w:cs="Arial"/>
                <w:sz w:val="16"/>
                <w:szCs w:val="16"/>
              </w:rPr>
            </w:pPr>
            <w:ins w:id="14688" w:author="24.501_CR6261R1_(Rel-18)_eNS_Ph3" w:date="2024-06-19T18:38:00Z">
              <w:r>
                <w:rPr>
                  <w:rFonts w:cs="Arial"/>
                  <w:sz w:val="16"/>
                  <w:szCs w:val="16"/>
                </w:rPr>
                <w:t>6261</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80E8A3" w14:textId="22952FE0" w:rsidR="006D5BBB" w:rsidRDefault="006D5BBB" w:rsidP="00294B40">
            <w:pPr>
              <w:pStyle w:val="TAL"/>
              <w:rPr>
                <w:ins w:id="14689" w:author="24.501_CR6261R1_(Rel-18)_eNS_Ph3" w:date="2024-06-19T18:38:00Z"/>
                <w:rFonts w:cs="Arial"/>
                <w:sz w:val="16"/>
                <w:szCs w:val="16"/>
              </w:rPr>
            </w:pPr>
            <w:ins w:id="14690" w:author="24.501_CR6261R1_(Rel-18)_eNS_Ph3" w:date="2024-06-19T18:38: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269AB00" w14:textId="505A5ED2" w:rsidR="006D5BBB" w:rsidRDefault="006D5BBB" w:rsidP="00294B40">
            <w:pPr>
              <w:pStyle w:val="TOC3"/>
              <w:rPr>
                <w:ins w:id="14691" w:author="24.501_CR6261R1_(Rel-18)_eNS_Ph3" w:date="2024-06-19T18:38:00Z"/>
                <w:rFonts w:ascii="Arial" w:hAnsi="Arial" w:cs="Arial"/>
                <w:sz w:val="16"/>
                <w:szCs w:val="16"/>
              </w:rPr>
            </w:pPr>
            <w:ins w:id="14692" w:author="24.501_CR6261R1_(Rel-18)_eNS_Ph3" w:date="2024-06-19T18:38: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D20D86" w14:textId="35F46BD7" w:rsidR="006D5BBB" w:rsidRDefault="006D5BBB" w:rsidP="00294B40">
            <w:pPr>
              <w:pStyle w:val="TAL"/>
              <w:rPr>
                <w:ins w:id="14693" w:author="24.501_CR6261R1_(Rel-18)_eNS_Ph3" w:date="2024-06-19T18:38:00Z"/>
                <w:rFonts w:cs="Arial"/>
                <w:snapToGrid w:val="0"/>
                <w:sz w:val="16"/>
                <w:szCs w:val="16"/>
                <w:lang w:eastAsia="en-US"/>
              </w:rPr>
            </w:pPr>
            <w:ins w:id="14694" w:author="24.501_CR6261R1_(Rel-18)_eNS_Ph3" w:date="2024-06-19T18:38:00Z">
              <w:r>
                <w:rPr>
                  <w:rFonts w:cs="Arial"/>
                  <w:snapToGrid w:val="0"/>
                  <w:sz w:val="16"/>
                  <w:szCs w:val="16"/>
                  <w:lang w:eastAsia="en-US"/>
                </w:rPr>
                <w:t>Registration complete message to acknowledge the reception of on-demand NSSAI</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5D7E16" w14:textId="7CD9F0DE" w:rsidR="006D5BBB" w:rsidRDefault="006D5BBB" w:rsidP="00294B40">
            <w:pPr>
              <w:pStyle w:val="TAL"/>
              <w:rPr>
                <w:ins w:id="14695" w:author="24.501_CR6261R1_(Rel-18)_eNS_Ph3" w:date="2024-06-19T18:38:00Z"/>
                <w:rFonts w:cs="Arial"/>
                <w:snapToGrid w:val="0"/>
                <w:sz w:val="16"/>
                <w:szCs w:val="16"/>
                <w:lang w:eastAsia="en-US"/>
              </w:rPr>
            </w:pPr>
            <w:ins w:id="14696" w:author="24.501_CR6261R1_(Rel-18)_eNS_Ph3" w:date="2024-06-19T18:38:00Z">
              <w:r>
                <w:rPr>
                  <w:rFonts w:cs="Arial"/>
                  <w:snapToGrid w:val="0"/>
                  <w:sz w:val="16"/>
                  <w:szCs w:val="16"/>
                  <w:lang w:eastAsia="en-US"/>
                </w:rPr>
                <w:t>18.7.0</w:t>
              </w:r>
            </w:ins>
          </w:p>
        </w:tc>
      </w:tr>
      <w:tr w:rsidR="0081079F" w:rsidRPr="000D299B" w14:paraId="5C4C97D3" w14:textId="77777777" w:rsidTr="00ED54B1">
        <w:trPr>
          <w:ins w:id="14697" w:author="24.501_CR6140R2_(Rel-18)_5GProtoc18" w:date="2024-06-19T18:43: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5817D32" w14:textId="016970DE" w:rsidR="0081079F" w:rsidRDefault="0081079F" w:rsidP="00294B40">
            <w:pPr>
              <w:pStyle w:val="TAC"/>
              <w:rPr>
                <w:ins w:id="14698" w:author="24.501_CR6140R2_(Rel-18)_5GProtoc18" w:date="2024-06-19T18:43:00Z"/>
                <w:rFonts w:cs="Arial"/>
                <w:sz w:val="16"/>
                <w:szCs w:val="16"/>
              </w:rPr>
            </w:pPr>
            <w:ins w:id="14699" w:author="24.501_CR6140R2_(Rel-18)_5GProtoc18" w:date="2024-06-19T18:43: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ACBC5B" w14:textId="451BA7C0" w:rsidR="0081079F" w:rsidRDefault="0081079F" w:rsidP="00294B40">
            <w:pPr>
              <w:pStyle w:val="TAC"/>
              <w:rPr>
                <w:ins w:id="14700" w:author="24.501_CR6140R2_(Rel-18)_5GProtoc18" w:date="2024-06-19T18:43:00Z"/>
                <w:rFonts w:cs="Arial"/>
                <w:sz w:val="16"/>
                <w:szCs w:val="16"/>
              </w:rPr>
            </w:pPr>
            <w:ins w:id="14701" w:author="24.501_CR6140R2_(Rel-18)_5GProtoc18" w:date="2024-06-19T18:43: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C2DD0D" w14:textId="32A89B92" w:rsidR="0081079F" w:rsidRDefault="0081079F" w:rsidP="0025060E">
            <w:pPr>
              <w:overflowPunct/>
              <w:autoSpaceDE/>
              <w:autoSpaceDN/>
              <w:adjustRightInd/>
              <w:spacing w:after="0"/>
              <w:jc w:val="center"/>
              <w:textAlignment w:val="auto"/>
              <w:rPr>
                <w:ins w:id="14702" w:author="24.501_CR6140R2_(Rel-18)_5GProtoc18" w:date="2024-06-19T18:43:00Z"/>
                <w:rFonts w:ascii="Arial" w:hAnsi="Arial" w:cs="Arial"/>
                <w:sz w:val="16"/>
                <w:szCs w:val="16"/>
              </w:rPr>
            </w:pPr>
            <w:ins w:id="14703" w:author="24.501_CR6140R2_(Rel-18)_5GProtoc18" w:date="2024-06-19T18:44:00Z">
              <w:r>
                <w:rPr>
                  <w:rFonts w:ascii="Arial" w:hAnsi="Arial" w:cs="Arial"/>
                  <w:sz w:val="16"/>
                  <w:szCs w:val="16"/>
                </w:rPr>
                <w:t>CP-241160</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A72E6F" w14:textId="50FF45F2" w:rsidR="0081079F" w:rsidRDefault="0081079F" w:rsidP="00294B40">
            <w:pPr>
              <w:pStyle w:val="TAL"/>
              <w:rPr>
                <w:ins w:id="14704" w:author="24.501_CR6140R2_(Rel-18)_5GProtoc18" w:date="2024-06-19T18:43:00Z"/>
                <w:rFonts w:cs="Arial"/>
                <w:sz w:val="16"/>
                <w:szCs w:val="16"/>
              </w:rPr>
            </w:pPr>
            <w:ins w:id="14705" w:author="24.501_CR6140R2_(Rel-18)_5GProtoc18" w:date="2024-06-19T18:43:00Z">
              <w:r>
                <w:rPr>
                  <w:rFonts w:cs="Arial"/>
                  <w:sz w:val="16"/>
                  <w:szCs w:val="16"/>
                </w:rPr>
                <w:t>6140</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AD5C20" w14:textId="6C2B2802" w:rsidR="0081079F" w:rsidRDefault="0081079F" w:rsidP="00294B40">
            <w:pPr>
              <w:pStyle w:val="TAL"/>
              <w:rPr>
                <w:ins w:id="14706" w:author="24.501_CR6140R2_(Rel-18)_5GProtoc18" w:date="2024-06-19T18:43:00Z"/>
                <w:rFonts w:cs="Arial"/>
                <w:sz w:val="16"/>
                <w:szCs w:val="16"/>
              </w:rPr>
            </w:pPr>
            <w:ins w:id="14707" w:author="24.501_CR6140R2_(Rel-18)_5GProtoc18" w:date="2024-06-19T18:43:00Z">
              <w:r>
                <w:rPr>
                  <w:rFonts w:cs="Arial"/>
                  <w:sz w:val="16"/>
                  <w:szCs w:val="16"/>
                </w:rPr>
                <w:t>2</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B3FE96" w14:textId="4EAABF6D" w:rsidR="0081079F" w:rsidRDefault="0081079F" w:rsidP="00294B40">
            <w:pPr>
              <w:pStyle w:val="TOC3"/>
              <w:rPr>
                <w:ins w:id="14708" w:author="24.501_CR6140R2_(Rel-18)_5GProtoc18" w:date="2024-06-19T18:43:00Z"/>
                <w:rFonts w:ascii="Arial" w:hAnsi="Arial" w:cs="Arial"/>
                <w:sz w:val="16"/>
                <w:szCs w:val="16"/>
              </w:rPr>
            </w:pPr>
            <w:ins w:id="14709" w:author="24.501_CR6140R2_(Rel-18)_5GProtoc18" w:date="2024-06-19T18:43: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3A747E" w14:textId="077E8541" w:rsidR="0081079F" w:rsidRDefault="0081079F" w:rsidP="00294B40">
            <w:pPr>
              <w:pStyle w:val="TAL"/>
              <w:rPr>
                <w:ins w:id="14710" w:author="24.501_CR6140R2_(Rel-18)_5GProtoc18" w:date="2024-06-19T18:43:00Z"/>
                <w:rFonts w:cs="Arial"/>
                <w:snapToGrid w:val="0"/>
                <w:sz w:val="16"/>
                <w:szCs w:val="16"/>
                <w:lang w:eastAsia="en-US"/>
              </w:rPr>
            </w:pPr>
            <w:ins w:id="14711" w:author="24.501_CR6140R2_(Rel-18)_5GProtoc18" w:date="2024-06-19T18:43:00Z">
              <w:r>
                <w:rPr>
                  <w:rFonts w:cs="Arial"/>
                  <w:snapToGrid w:val="0"/>
                  <w:sz w:val="16"/>
                  <w:szCs w:val="16"/>
                  <w:lang w:eastAsia="en-US"/>
                </w:rPr>
                <w:t>UE identity handling in case of a USIM removal during a registration procedure</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93E1DB" w14:textId="1BCABB20" w:rsidR="0081079F" w:rsidRDefault="0081079F" w:rsidP="00294B40">
            <w:pPr>
              <w:pStyle w:val="TAL"/>
              <w:rPr>
                <w:ins w:id="14712" w:author="24.501_CR6140R2_(Rel-18)_5GProtoc18" w:date="2024-06-19T18:43:00Z"/>
                <w:rFonts w:cs="Arial"/>
                <w:snapToGrid w:val="0"/>
                <w:sz w:val="16"/>
                <w:szCs w:val="16"/>
                <w:lang w:eastAsia="en-US"/>
              </w:rPr>
            </w:pPr>
            <w:ins w:id="14713" w:author="24.501_CR6140R2_(Rel-18)_5GProtoc18" w:date="2024-06-19T18:43:00Z">
              <w:r>
                <w:rPr>
                  <w:rFonts w:cs="Arial"/>
                  <w:snapToGrid w:val="0"/>
                  <w:sz w:val="16"/>
                  <w:szCs w:val="16"/>
                  <w:lang w:eastAsia="en-US"/>
                </w:rPr>
                <w:t>18.7.0</w:t>
              </w:r>
            </w:ins>
          </w:p>
        </w:tc>
      </w:tr>
      <w:tr w:rsidR="000166DB" w:rsidRPr="000D299B" w14:paraId="6BE04515" w14:textId="77777777" w:rsidTr="00ED54B1">
        <w:trPr>
          <w:ins w:id="14714" w:author="24.501_CR6267R1_(Rel-18)_5GProtoc18" w:date="2024-06-19T18:48: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D889915" w14:textId="15C73A6E" w:rsidR="000166DB" w:rsidRDefault="000166DB" w:rsidP="00294B40">
            <w:pPr>
              <w:pStyle w:val="TAC"/>
              <w:rPr>
                <w:ins w:id="14715" w:author="24.501_CR6267R1_(Rel-18)_5GProtoc18" w:date="2024-06-19T18:48:00Z"/>
                <w:rFonts w:cs="Arial"/>
                <w:sz w:val="16"/>
                <w:szCs w:val="16"/>
              </w:rPr>
            </w:pPr>
            <w:ins w:id="14716" w:author="24.501_CR6267R1_(Rel-18)_5GProtoc18" w:date="2024-06-19T18:48: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65A732" w14:textId="171954EC" w:rsidR="000166DB" w:rsidRDefault="000166DB" w:rsidP="00294B40">
            <w:pPr>
              <w:pStyle w:val="TAC"/>
              <w:rPr>
                <w:ins w:id="14717" w:author="24.501_CR6267R1_(Rel-18)_5GProtoc18" w:date="2024-06-19T18:48:00Z"/>
                <w:rFonts w:cs="Arial"/>
                <w:sz w:val="16"/>
                <w:szCs w:val="16"/>
              </w:rPr>
            </w:pPr>
            <w:ins w:id="14718" w:author="24.501_CR6267R1_(Rel-18)_5GProtoc18" w:date="2024-06-19T18:48: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CC3102" w14:textId="4D825C7A" w:rsidR="000166DB" w:rsidRDefault="000166DB" w:rsidP="0025060E">
            <w:pPr>
              <w:overflowPunct/>
              <w:autoSpaceDE/>
              <w:autoSpaceDN/>
              <w:adjustRightInd/>
              <w:spacing w:after="0"/>
              <w:jc w:val="center"/>
              <w:textAlignment w:val="auto"/>
              <w:rPr>
                <w:ins w:id="14719" w:author="24.501_CR6267R1_(Rel-18)_5GProtoc18" w:date="2024-06-19T18:48:00Z"/>
                <w:rFonts w:ascii="Arial" w:hAnsi="Arial" w:cs="Arial"/>
                <w:sz w:val="16"/>
                <w:szCs w:val="16"/>
              </w:rPr>
            </w:pPr>
            <w:ins w:id="14720" w:author="24.501_CR6267R1_(Rel-18)_5GProtoc18" w:date="2024-06-19T18:48:00Z">
              <w:r>
                <w:rPr>
                  <w:rFonts w:ascii="Arial" w:hAnsi="Arial" w:cs="Arial"/>
                  <w:sz w:val="16"/>
                  <w:szCs w:val="16"/>
                </w:rPr>
                <w:t>CP-241160</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80FFB4" w14:textId="41DB95BC" w:rsidR="000166DB" w:rsidRDefault="000166DB" w:rsidP="00294B40">
            <w:pPr>
              <w:pStyle w:val="TAL"/>
              <w:rPr>
                <w:ins w:id="14721" w:author="24.501_CR6267R1_(Rel-18)_5GProtoc18" w:date="2024-06-19T18:48:00Z"/>
                <w:rFonts w:cs="Arial"/>
                <w:sz w:val="16"/>
                <w:szCs w:val="16"/>
              </w:rPr>
            </w:pPr>
            <w:ins w:id="14722" w:author="24.501_CR6267R1_(Rel-18)_5GProtoc18" w:date="2024-06-19T18:48:00Z">
              <w:r>
                <w:rPr>
                  <w:rFonts w:cs="Arial"/>
                  <w:sz w:val="16"/>
                  <w:szCs w:val="16"/>
                </w:rPr>
                <w:t>6267</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DE7E66" w14:textId="200C2963" w:rsidR="000166DB" w:rsidRDefault="000166DB" w:rsidP="00294B40">
            <w:pPr>
              <w:pStyle w:val="TAL"/>
              <w:rPr>
                <w:ins w:id="14723" w:author="24.501_CR6267R1_(Rel-18)_5GProtoc18" w:date="2024-06-19T18:48:00Z"/>
                <w:rFonts w:cs="Arial"/>
                <w:sz w:val="16"/>
                <w:szCs w:val="16"/>
              </w:rPr>
            </w:pPr>
            <w:ins w:id="14724" w:author="24.501_CR6267R1_(Rel-18)_5GProtoc18" w:date="2024-06-19T18:48: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3A3D903" w14:textId="0D9C7783" w:rsidR="000166DB" w:rsidRDefault="000166DB" w:rsidP="00294B40">
            <w:pPr>
              <w:pStyle w:val="TOC3"/>
              <w:rPr>
                <w:ins w:id="14725" w:author="24.501_CR6267R1_(Rel-18)_5GProtoc18" w:date="2024-06-19T18:48:00Z"/>
                <w:rFonts w:ascii="Arial" w:hAnsi="Arial" w:cs="Arial"/>
                <w:sz w:val="16"/>
                <w:szCs w:val="16"/>
              </w:rPr>
            </w:pPr>
            <w:ins w:id="14726" w:author="24.501_CR6267R1_(Rel-18)_5GProtoc18" w:date="2024-06-19T18:48: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C90648" w14:textId="46A18713" w:rsidR="000166DB" w:rsidRDefault="000166DB" w:rsidP="00294B40">
            <w:pPr>
              <w:pStyle w:val="TAL"/>
              <w:rPr>
                <w:ins w:id="14727" w:author="24.501_CR6267R1_(Rel-18)_5GProtoc18" w:date="2024-06-19T18:48:00Z"/>
                <w:rFonts w:cs="Arial"/>
                <w:snapToGrid w:val="0"/>
                <w:sz w:val="16"/>
                <w:szCs w:val="16"/>
                <w:lang w:eastAsia="en-US"/>
              </w:rPr>
            </w:pPr>
            <w:ins w:id="14728" w:author="24.501_CR6267R1_(Rel-18)_5GProtoc18" w:date="2024-06-19T18:48:00Z">
              <w:r>
                <w:rPr>
                  <w:rFonts w:cs="Arial"/>
                  <w:snapToGrid w:val="0"/>
                  <w:sz w:val="16"/>
                  <w:szCs w:val="16"/>
                  <w:lang w:eastAsia="en-US"/>
                </w:rPr>
                <w:t>Clarification on purpose of service request procedure</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02C8DB" w14:textId="3DC7BD5E" w:rsidR="000166DB" w:rsidRDefault="000166DB" w:rsidP="00294B40">
            <w:pPr>
              <w:pStyle w:val="TAL"/>
              <w:rPr>
                <w:ins w:id="14729" w:author="24.501_CR6267R1_(Rel-18)_5GProtoc18" w:date="2024-06-19T18:48:00Z"/>
                <w:rFonts w:cs="Arial"/>
                <w:snapToGrid w:val="0"/>
                <w:sz w:val="16"/>
                <w:szCs w:val="16"/>
                <w:lang w:eastAsia="en-US"/>
              </w:rPr>
            </w:pPr>
            <w:ins w:id="14730" w:author="24.501_CR6267R1_(Rel-18)_5GProtoc18" w:date="2024-06-19T18:48:00Z">
              <w:r>
                <w:rPr>
                  <w:rFonts w:cs="Arial"/>
                  <w:snapToGrid w:val="0"/>
                  <w:sz w:val="16"/>
                  <w:szCs w:val="16"/>
                  <w:lang w:eastAsia="en-US"/>
                </w:rPr>
                <w:t>18.7.0</w:t>
              </w:r>
            </w:ins>
          </w:p>
        </w:tc>
      </w:tr>
      <w:tr w:rsidR="008A36CB" w:rsidRPr="000D299B" w14:paraId="3A2B3224" w14:textId="77777777" w:rsidTr="00ED54B1">
        <w:trPr>
          <w:ins w:id="14731" w:author="24.501_CR6280R1_(Rel-18)_5GProtoc18" w:date="2024-06-19T18:53: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766DB60" w14:textId="262F5C7B" w:rsidR="008A36CB" w:rsidRDefault="008A36CB" w:rsidP="00294B40">
            <w:pPr>
              <w:pStyle w:val="TAC"/>
              <w:rPr>
                <w:ins w:id="14732" w:author="24.501_CR6280R1_(Rel-18)_5GProtoc18" w:date="2024-06-19T18:53:00Z"/>
                <w:rFonts w:cs="Arial"/>
                <w:sz w:val="16"/>
                <w:szCs w:val="16"/>
              </w:rPr>
            </w:pPr>
            <w:ins w:id="14733" w:author="24.501_CR6280R1_(Rel-18)_5GProtoc18" w:date="2024-06-19T18:53: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FA94A5" w14:textId="01FBA684" w:rsidR="008A36CB" w:rsidRDefault="008A36CB" w:rsidP="00294B40">
            <w:pPr>
              <w:pStyle w:val="TAC"/>
              <w:rPr>
                <w:ins w:id="14734" w:author="24.501_CR6280R1_(Rel-18)_5GProtoc18" w:date="2024-06-19T18:53:00Z"/>
                <w:rFonts w:cs="Arial"/>
                <w:sz w:val="16"/>
                <w:szCs w:val="16"/>
              </w:rPr>
            </w:pPr>
            <w:ins w:id="14735" w:author="24.501_CR6280R1_(Rel-18)_5GProtoc18" w:date="2024-06-19T18:53: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253C36" w14:textId="389A991F" w:rsidR="008A36CB" w:rsidRDefault="0053100E" w:rsidP="0025060E">
            <w:pPr>
              <w:overflowPunct/>
              <w:autoSpaceDE/>
              <w:autoSpaceDN/>
              <w:adjustRightInd/>
              <w:spacing w:after="0"/>
              <w:jc w:val="center"/>
              <w:textAlignment w:val="auto"/>
              <w:rPr>
                <w:ins w:id="14736" w:author="24.501_CR6280R1_(Rel-18)_5GProtoc18" w:date="2024-06-19T18:53:00Z"/>
                <w:rFonts w:ascii="Arial" w:hAnsi="Arial" w:cs="Arial"/>
                <w:sz w:val="16"/>
                <w:szCs w:val="16"/>
              </w:rPr>
            </w:pPr>
            <w:ins w:id="14737" w:author="24.501_CR6280R1_(Rel-18)_5GProtoc18" w:date="2024-06-19T18:57:00Z">
              <w:r>
                <w:rPr>
                  <w:rFonts w:ascii="Arial" w:hAnsi="Arial" w:cs="Arial"/>
                  <w:sz w:val="16"/>
                  <w:szCs w:val="16"/>
                </w:rPr>
                <w:t>CP-241160</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8394EB" w14:textId="2E2FC289" w:rsidR="008A36CB" w:rsidRDefault="008A36CB" w:rsidP="00294B40">
            <w:pPr>
              <w:pStyle w:val="TAL"/>
              <w:rPr>
                <w:ins w:id="14738" w:author="24.501_CR6280R1_(Rel-18)_5GProtoc18" w:date="2024-06-19T18:53:00Z"/>
                <w:rFonts w:cs="Arial"/>
                <w:sz w:val="16"/>
                <w:szCs w:val="16"/>
              </w:rPr>
            </w:pPr>
            <w:ins w:id="14739" w:author="24.501_CR6280R1_(Rel-18)_5GProtoc18" w:date="2024-06-19T18:53:00Z">
              <w:r>
                <w:rPr>
                  <w:rFonts w:cs="Arial"/>
                  <w:sz w:val="16"/>
                  <w:szCs w:val="16"/>
                </w:rPr>
                <w:t>6280</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F4E925" w14:textId="7946DE88" w:rsidR="008A36CB" w:rsidRDefault="008A36CB" w:rsidP="00294B40">
            <w:pPr>
              <w:pStyle w:val="TAL"/>
              <w:rPr>
                <w:ins w:id="14740" w:author="24.501_CR6280R1_(Rel-18)_5GProtoc18" w:date="2024-06-19T18:53:00Z"/>
                <w:rFonts w:cs="Arial"/>
                <w:sz w:val="16"/>
                <w:szCs w:val="16"/>
              </w:rPr>
            </w:pPr>
            <w:ins w:id="14741" w:author="24.501_CR6280R1_(Rel-18)_5GProtoc18" w:date="2024-06-19T18:53: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A0E7F8" w14:textId="2ED3F34E" w:rsidR="008A36CB" w:rsidRDefault="008A36CB" w:rsidP="00294B40">
            <w:pPr>
              <w:pStyle w:val="TOC3"/>
              <w:rPr>
                <w:ins w:id="14742" w:author="24.501_CR6280R1_(Rel-18)_5GProtoc18" w:date="2024-06-19T18:53:00Z"/>
                <w:rFonts w:ascii="Arial" w:hAnsi="Arial" w:cs="Arial"/>
                <w:sz w:val="16"/>
                <w:szCs w:val="16"/>
              </w:rPr>
            </w:pPr>
            <w:ins w:id="14743" w:author="24.501_CR6280R1_(Rel-18)_5GProtoc18" w:date="2024-06-19T18:53: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EFB90F" w14:textId="1429C065" w:rsidR="008A36CB" w:rsidRDefault="008A36CB" w:rsidP="00294B40">
            <w:pPr>
              <w:pStyle w:val="TAL"/>
              <w:rPr>
                <w:ins w:id="14744" w:author="24.501_CR6280R1_(Rel-18)_5GProtoc18" w:date="2024-06-19T18:53:00Z"/>
                <w:rFonts w:cs="Arial"/>
                <w:snapToGrid w:val="0"/>
                <w:sz w:val="16"/>
                <w:szCs w:val="16"/>
                <w:lang w:eastAsia="en-US"/>
              </w:rPr>
            </w:pPr>
            <w:ins w:id="14745" w:author="24.501_CR6280R1_(Rel-18)_5GProtoc18" w:date="2024-06-19T18:53:00Z">
              <w:r>
                <w:rPr>
                  <w:rFonts w:cs="Arial"/>
                  <w:snapToGrid w:val="0"/>
                  <w:sz w:val="16"/>
                  <w:szCs w:val="16"/>
                  <w:lang w:eastAsia="en-US"/>
                </w:rPr>
                <w:t>Clarification on some causes received in cell belonging to SNPN</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9B557B" w14:textId="20C699FE" w:rsidR="008A36CB" w:rsidRDefault="008A36CB" w:rsidP="00294B40">
            <w:pPr>
              <w:pStyle w:val="TAL"/>
              <w:rPr>
                <w:ins w:id="14746" w:author="24.501_CR6280R1_(Rel-18)_5GProtoc18" w:date="2024-06-19T18:53:00Z"/>
                <w:rFonts w:cs="Arial"/>
                <w:snapToGrid w:val="0"/>
                <w:sz w:val="16"/>
                <w:szCs w:val="16"/>
                <w:lang w:eastAsia="en-US"/>
              </w:rPr>
            </w:pPr>
            <w:ins w:id="14747" w:author="24.501_CR6280R1_(Rel-18)_5GProtoc18" w:date="2024-06-19T18:53:00Z">
              <w:r>
                <w:rPr>
                  <w:rFonts w:cs="Arial"/>
                  <w:snapToGrid w:val="0"/>
                  <w:sz w:val="16"/>
                  <w:szCs w:val="16"/>
                  <w:lang w:eastAsia="en-US"/>
                </w:rPr>
                <w:t>18.7.0</w:t>
              </w:r>
            </w:ins>
          </w:p>
        </w:tc>
      </w:tr>
      <w:tr w:rsidR="002B300E" w:rsidRPr="000D299B" w14:paraId="3852282B" w14:textId="77777777" w:rsidTr="00ED54B1">
        <w:trPr>
          <w:ins w:id="14748" w:author="24.501_CR6281R1_(Rel-18)_5GProtoc18" w:date="2024-06-19T20:08: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F50246A" w14:textId="42DBBD48" w:rsidR="002B300E" w:rsidRDefault="002B300E" w:rsidP="00294B40">
            <w:pPr>
              <w:pStyle w:val="TAC"/>
              <w:rPr>
                <w:ins w:id="14749" w:author="24.501_CR6281R1_(Rel-18)_5GProtoc18" w:date="2024-06-19T20:08:00Z"/>
                <w:rFonts w:cs="Arial"/>
                <w:sz w:val="16"/>
                <w:szCs w:val="16"/>
              </w:rPr>
            </w:pPr>
            <w:ins w:id="14750" w:author="24.501_CR6281R1_(Rel-18)_5GProtoc18" w:date="2024-06-19T20:08: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91F522" w14:textId="02F94DD3" w:rsidR="002B300E" w:rsidRDefault="002B300E" w:rsidP="00294B40">
            <w:pPr>
              <w:pStyle w:val="TAC"/>
              <w:rPr>
                <w:ins w:id="14751" w:author="24.501_CR6281R1_(Rel-18)_5GProtoc18" w:date="2024-06-19T20:08:00Z"/>
                <w:rFonts w:cs="Arial"/>
                <w:sz w:val="16"/>
                <w:szCs w:val="16"/>
              </w:rPr>
            </w:pPr>
            <w:ins w:id="14752" w:author="24.501_CR6281R1_(Rel-18)_5GProtoc18" w:date="2024-06-19T20:08: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7618A8" w14:textId="179FA04E" w:rsidR="002B300E" w:rsidRDefault="002B300E" w:rsidP="0025060E">
            <w:pPr>
              <w:overflowPunct/>
              <w:autoSpaceDE/>
              <w:autoSpaceDN/>
              <w:adjustRightInd/>
              <w:spacing w:after="0"/>
              <w:jc w:val="center"/>
              <w:textAlignment w:val="auto"/>
              <w:rPr>
                <w:ins w:id="14753" w:author="24.501_CR6281R1_(Rel-18)_5GProtoc18" w:date="2024-06-19T20:08:00Z"/>
                <w:rFonts w:ascii="Arial" w:hAnsi="Arial" w:cs="Arial"/>
                <w:sz w:val="16"/>
                <w:szCs w:val="16"/>
              </w:rPr>
            </w:pPr>
            <w:ins w:id="14754" w:author="24.501_CR6281R1_(Rel-18)_5GProtoc18" w:date="2024-06-19T20:08:00Z">
              <w:r>
                <w:rPr>
                  <w:rFonts w:ascii="Arial" w:hAnsi="Arial" w:cs="Arial"/>
                  <w:sz w:val="16"/>
                  <w:szCs w:val="16"/>
                </w:rPr>
                <w:t>CP-241160</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9CAFE3" w14:textId="312B42E3" w:rsidR="002B300E" w:rsidRDefault="002B300E" w:rsidP="00294B40">
            <w:pPr>
              <w:pStyle w:val="TAL"/>
              <w:rPr>
                <w:ins w:id="14755" w:author="24.501_CR6281R1_(Rel-18)_5GProtoc18" w:date="2024-06-19T20:08:00Z"/>
                <w:rFonts w:cs="Arial"/>
                <w:sz w:val="16"/>
                <w:szCs w:val="16"/>
              </w:rPr>
            </w:pPr>
            <w:ins w:id="14756" w:author="24.501_CR6281R1_(Rel-18)_5GProtoc18" w:date="2024-06-19T20:08:00Z">
              <w:r>
                <w:rPr>
                  <w:rFonts w:cs="Arial"/>
                  <w:sz w:val="16"/>
                  <w:szCs w:val="16"/>
                </w:rPr>
                <w:t>6281</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145C8D" w14:textId="63B1D0E3" w:rsidR="002B300E" w:rsidRDefault="002B300E" w:rsidP="00294B40">
            <w:pPr>
              <w:pStyle w:val="TAL"/>
              <w:rPr>
                <w:ins w:id="14757" w:author="24.501_CR6281R1_(Rel-18)_5GProtoc18" w:date="2024-06-19T20:08:00Z"/>
                <w:rFonts w:cs="Arial"/>
                <w:sz w:val="16"/>
                <w:szCs w:val="16"/>
              </w:rPr>
            </w:pPr>
            <w:ins w:id="14758" w:author="24.501_CR6281R1_(Rel-18)_5GProtoc18" w:date="2024-06-19T20:08: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2F52D4" w14:textId="37A77DD1" w:rsidR="002B300E" w:rsidRDefault="002B300E" w:rsidP="00294B40">
            <w:pPr>
              <w:pStyle w:val="TOC3"/>
              <w:rPr>
                <w:ins w:id="14759" w:author="24.501_CR6281R1_(Rel-18)_5GProtoc18" w:date="2024-06-19T20:08:00Z"/>
                <w:rFonts w:ascii="Arial" w:hAnsi="Arial" w:cs="Arial"/>
                <w:sz w:val="16"/>
                <w:szCs w:val="16"/>
              </w:rPr>
            </w:pPr>
            <w:ins w:id="14760" w:author="24.501_CR6281R1_(Rel-18)_5GProtoc18" w:date="2024-06-19T20:08: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898567" w14:textId="2F927D3D" w:rsidR="002B300E" w:rsidRDefault="002B300E" w:rsidP="00294B40">
            <w:pPr>
              <w:pStyle w:val="TAL"/>
              <w:rPr>
                <w:ins w:id="14761" w:author="24.501_CR6281R1_(Rel-18)_5GProtoc18" w:date="2024-06-19T20:08:00Z"/>
                <w:rFonts w:cs="Arial"/>
                <w:snapToGrid w:val="0"/>
                <w:sz w:val="16"/>
                <w:szCs w:val="16"/>
                <w:lang w:eastAsia="en-US"/>
              </w:rPr>
            </w:pPr>
            <w:ins w:id="14762" w:author="24.501_CR6281R1_(Rel-18)_5GProtoc18" w:date="2024-06-19T20:08:00Z">
              <w:r>
                <w:rPr>
                  <w:rFonts w:cs="Arial"/>
                  <w:snapToGrid w:val="0"/>
                  <w:sz w:val="16"/>
                  <w:szCs w:val="16"/>
                  <w:lang w:eastAsia="en-US"/>
                </w:rPr>
                <w:t>Correction on Extended CAG information list IE</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CF99F4" w14:textId="21DB5D7C" w:rsidR="002B300E" w:rsidRDefault="002B300E" w:rsidP="00294B40">
            <w:pPr>
              <w:pStyle w:val="TAL"/>
              <w:rPr>
                <w:ins w:id="14763" w:author="24.501_CR6281R1_(Rel-18)_5GProtoc18" w:date="2024-06-19T20:08:00Z"/>
                <w:rFonts w:cs="Arial"/>
                <w:snapToGrid w:val="0"/>
                <w:sz w:val="16"/>
                <w:szCs w:val="16"/>
                <w:lang w:eastAsia="en-US"/>
              </w:rPr>
            </w:pPr>
            <w:ins w:id="14764" w:author="24.501_CR6281R1_(Rel-18)_5GProtoc18" w:date="2024-06-19T20:08:00Z">
              <w:r>
                <w:rPr>
                  <w:rFonts w:cs="Arial"/>
                  <w:snapToGrid w:val="0"/>
                  <w:sz w:val="16"/>
                  <w:szCs w:val="16"/>
                  <w:lang w:eastAsia="en-US"/>
                </w:rPr>
                <w:t>18.7.0</w:t>
              </w:r>
            </w:ins>
          </w:p>
        </w:tc>
      </w:tr>
      <w:tr w:rsidR="003E7D3B" w:rsidRPr="000D299B" w14:paraId="0FC1F6EA" w14:textId="77777777" w:rsidTr="00ED54B1">
        <w:trPr>
          <w:ins w:id="14765" w:author="24.501_CR6196R3_(Rel-18)_5GProtoc18" w:date="2024-06-19T20:10: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31EA05D" w14:textId="1F2A2CAD" w:rsidR="003E7D3B" w:rsidRDefault="003E7D3B" w:rsidP="00294B40">
            <w:pPr>
              <w:pStyle w:val="TAC"/>
              <w:rPr>
                <w:ins w:id="14766" w:author="24.501_CR6196R3_(Rel-18)_5GProtoc18" w:date="2024-06-19T20:10:00Z"/>
                <w:rFonts w:cs="Arial"/>
                <w:sz w:val="16"/>
                <w:szCs w:val="16"/>
              </w:rPr>
            </w:pPr>
            <w:ins w:id="14767" w:author="24.501_CR6196R3_(Rel-18)_5GProtoc18" w:date="2024-06-19T20:10: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FADD90" w14:textId="3000AF22" w:rsidR="003E7D3B" w:rsidRDefault="003E7D3B" w:rsidP="00294B40">
            <w:pPr>
              <w:pStyle w:val="TAC"/>
              <w:rPr>
                <w:ins w:id="14768" w:author="24.501_CR6196R3_(Rel-18)_5GProtoc18" w:date="2024-06-19T20:10:00Z"/>
                <w:rFonts w:cs="Arial"/>
                <w:sz w:val="16"/>
                <w:szCs w:val="16"/>
              </w:rPr>
            </w:pPr>
            <w:ins w:id="14769" w:author="24.501_CR6196R3_(Rel-18)_5GProtoc18" w:date="2024-06-19T20:10: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12A59E" w14:textId="1387A005" w:rsidR="003E7D3B" w:rsidRDefault="003E7D3B" w:rsidP="0025060E">
            <w:pPr>
              <w:overflowPunct/>
              <w:autoSpaceDE/>
              <w:autoSpaceDN/>
              <w:adjustRightInd/>
              <w:spacing w:after="0"/>
              <w:jc w:val="center"/>
              <w:textAlignment w:val="auto"/>
              <w:rPr>
                <w:ins w:id="14770" w:author="24.501_CR6196R3_(Rel-18)_5GProtoc18" w:date="2024-06-19T20:10:00Z"/>
                <w:rFonts w:ascii="Arial" w:hAnsi="Arial" w:cs="Arial"/>
                <w:sz w:val="16"/>
                <w:szCs w:val="16"/>
              </w:rPr>
            </w:pPr>
            <w:ins w:id="14771" w:author="24.501_CR6196R3_(Rel-18)_5GProtoc18" w:date="2024-06-19T20:10:00Z">
              <w:r>
                <w:rPr>
                  <w:rFonts w:ascii="Arial" w:hAnsi="Arial" w:cs="Arial"/>
                  <w:sz w:val="16"/>
                  <w:szCs w:val="16"/>
                </w:rPr>
                <w:t>CP-241160</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68831A" w14:textId="254B6D5E" w:rsidR="003E7D3B" w:rsidRDefault="003E7D3B" w:rsidP="00294B40">
            <w:pPr>
              <w:pStyle w:val="TAL"/>
              <w:rPr>
                <w:ins w:id="14772" w:author="24.501_CR6196R3_(Rel-18)_5GProtoc18" w:date="2024-06-19T20:10:00Z"/>
                <w:rFonts w:cs="Arial"/>
                <w:sz w:val="16"/>
                <w:szCs w:val="16"/>
              </w:rPr>
            </w:pPr>
            <w:ins w:id="14773" w:author="24.501_CR6196R3_(Rel-18)_5GProtoc18" w:date="2024-06-19T20:10:00Z">
              <w:r>
                <w:rPr>
                  <w:rFonts w:cs="Arial"/>
                  <w:sz w:val="16"/>
                  <w:szCs w:val="16"/>
                </w:rPr>
                <w:t>6196</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7A5B14" w14:textId="59AF6399" w:rsidR="003E7D3B" w:rsidRDefault="003E7D3B" w:rsidP="00294B40">
            <w:pPr>
              <w:pStyle w:val="TAL"/>
              <w:rPr>
                <w:ins w:id="14774" w:author="24.501_CR6196R3_(Rel-18)_5GProtoc18" w:date="2024-06-19T20:10:00Z"/>
                <w:rFonts w:cs="Arial"/>
                <w:sz w:val="16"/>
                <w:szCs w:val="16"/>
              </w:rPr>
            </w:pPr>
            <w:ins w:id="14775" w:author="24.501_CR6196R3_(Rel-18)_5GProtoc18" w:date="2024-06-19T20:10:00Z">
              <w:r>
                <w:rPr>
                  <w:rFonts w:cs="Arial"/>
                  <w:sz w:val="16"/>
                  <w:szCs w:val="16"/>
                </w:rPr>
                <w:t>3</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04F7EA" w14:textId="388CC41E" w:rsidR="003E7D3B" w:rsidRDefault="003E7D3B" w:rsidP="00294B40">
            <w:pPr>
              <w:pStyle w:val="TOC3"/>
              <w:rPr>
                <w:ins w:id="14776" w:author="24.501_CR6196R3_(Rel-18)_5GProtoc18" w:date="2024-06-19T20:10:00Z"/>
                <w:rFonts w:ascii="Arial" w:hAnsi="Arial" w:cs="Arial"/>
                <w:sz w:val="16"/>
                <w:szCs w:val="16"/>
              </w:rPr>
            </w:pPr>
            <w:ins w:id="14777" w:author="24.501_CR6196R3_(Rel-18)_5GProtoc18" w:date="2024-06-19T20:10: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A7AA32" w14:textId="0B4C7D15" w:rsidR="003E7D3B" w:rsidRDefault="003E7D3B" w:rsidP="00294B40">
            <w:pPr>
              <w:pStyle w:val="TAL"/>
              <w:rPr>
                <w:ins w:id="14778" w:author="24.501_CR6196R3_(Rel-18)_5GProtoc18" w:date="2024-06-19T20:10:00Z"/>
                <w:rFonts w:cs="Arial"/>
                <w:snapToGrid w:val="0"/>
                <w:sz w:val="16"/>
                <w:szCs w:val="16"/>
                <w:lang w:eastAsia="en-US"/>
              </w:rPr>
            </w:pPr>
            <w:ins w:id="14779" w:author="24.501_CR6196R3_(Rel-18)_5GProtoc18" w:date="2024-06-19T20:10:00Z">
              <w:r>
                <w:rPr>
                  <w:rFonts w:cs="Arial"/>
                  <w:snapToGrid w:val="0"/>
                  <w:sz w:val="16"/>
                  <w:szCs w:val="16"/>
                  <w:lang w:eastAsia="en-US"/>
                </w:rPr>
                <w:t>Correction to the checking of allowed TAI list in attempting to update state.</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390000" w14:textId="10673B5D" w:rsidR="003E7D3B" w:rsidRDefault="003E7D3B" w:rsidP="00294B40">
            <w:pPr>
              <w:pStyle w:val="TAL"/>
              <w:rPr>
                <w:ins w:id="14780" w:author="24.501_CR6196R3_(Rel-18)_5GProtoc18" w:date="2024-06-19T20:10:00Z"/>
                <w:rFonts w:cs="Arial"/>
                <w:snapToGrid w:val="0"/>
                <w:sz w:val="16"/>
                <w:szCs w:val="16"/>
                <w:lang w:eastAsia="en-US"/>
              </w:rPr>
            </w:pPr>
            <w:ins w:id="14781" w:author="24.501_CR6196R3_(Rel-18)_5GProtoc18" w:date="2024-06-19T20:10:00Z">
              <w:r>
                <w:rPr>
                  <w:rFonts w:cs="Arial"/>
                  <w:snapToGrid w:val="0"/>
                  <w:sz w:val="16"/>
                  <w:szCs w:val="16"/>
                  <w:lang w:eastAsia="en-US"/>
                </w:rPr>
                <w:t>18.7.0</w:t>
              </w:r>
            </w:ins>
          </w:p>
        </w:tc>
      </w:tr>
      <w:tr w:rsidR="00D35C23" w:rsidRPr="000D299B" w14:paraId="014FAC2C" w14:textId="77777777" w:rsidTr="00ED54B1">
        <w:trPr>
          <w:ins w:id="14782" w:author="24.501_CR6304R1_(Rel-18)_5GProtoc18" w:date="2024-06-19T20:16: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4D10EA0" w14:textId="688CD4A5" w:rsidR="00D35C23" w:rsidRDefault="00D35C23" w:rsidP="00294B40">
            <w:pPr>
              <w:pStyle w:val="TAC"/>
              <w:rPr>
                <w:ins w:id="14783" w:author="24.501_CR6304R1_(Rel-18)_5GProtoc18" w:date="2024-06-19T20:16:00Z"/>
                <w:rFonts w:cs="Arial"/>
                <w:sz w:val="16"/>
                <w:szCs w:val="16"/>
              </w:rPr>
            </w:pPr>
            <w:ins w:id="14784" w:author="24.501_CR6304R1_(Rel-18)_5GProtoc18" w:date="2024-06-19T20:16: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2AD150" w14:textId="7DC6B4C7" w:rsidR="00D35C23" w:rsidRDefault="00D35C23" w:rsidP="00294B40">
            <w:pPr>
              <w:pStyle w:val="TAC"/>
              <w:rPr>
                <w:ins w:id="14785" w:author="24.501_CR6304R1_(Rel-18)_5GProtoc18" w:date="2024-06-19T20:16:00Z"/>
                <w:rFonts w:cs="Arial"/>
                <w:sz w:val="16"/>
                <w:szCs w:val="16"/>
              </w:rPr>
            </w:pPr>
            <w:ins w:id="14786" w:author="24.501_CR6304R1_(Rel-18)_5GProtoc18" w:date="2024-06-19T20:16: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ACC4F4" w14:textId="6BE99F63" w:rsidR="00D35C23" w:rsidRDefault="00D35C23" w:rsidP="0025060E">
            <w:pPr>
              <w:overflowPunct/>
              <w:autoSpaceDE/>
              <w:autoSpaceDN/>
              <w:adjustRightInd/>
              <w:spacing w:after="0"/>
              <w:jc w:val="center"/>
              <w:textAlignment w:val="auto"/>
              <w:rPr>
                <w:ins w:id="14787" w:author="24.501_CR6304R1_(Rel-18)_5GProtoc18" w:date="2024-06-19T20:16:00Z"/>
                <w:rFonts w:ascii="Arial" w:hAnsi="Arial" w:cs="Arial"/>
                <w:sz w:val="16"/>
                <w:szCs w:val="16"/>
              </w:rPr>
            </w:pPr>
            <w:ins w:id="14788" w:author="24.501_CR6304R1_(Rel-18)_5GProtoc18" w:date="2024-06-19T20:16:00Z">
              <w:r>
                <w:rPr>
                  <w:rFonts w:ascii="Arial" w:hAnsi="Arial" w:cs="Arial"/>
                  <w:sz w:val="16"/>
                  <w:szCs w:val="16"/>
                </w:rPr>
                <w:t>CP-241160</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B0C84C7" w14:textId="4B121EBE" w:rsidR="00D35C23" w:rsidRDefault="00D35C23" w:rsidP="00294B40">
            <w:pPr>
              <w:pStyle w:val="TAL"/>
              <w:rPr>
                <w:ins w:id="14789" w:author="24.501_CR6304R1_(Rel-18)_5GProtoc18" w:date="2024-06-19T20:16:00Z"/>
                <w:rFonts w:cs="Arial"/>
                <w:sz w:val="16"/>
                <w:szCs w:val="16"/>
              </w:rPr>
            </w:pPr>
            <w:ins w:id="14790" w:author="24.501_CR6304R1_(Rel-18)_5GProtoc18" w:date="2024-06-19T20:16:00Z">
              <w:r>
                <w:rPr>
                  <w:rFonts w:cs="Arial"/>
                  <w:sz w:val="16"/>
                  <w:szCs w:val="16"/>
                </w:rPr>
                <w:t>6304</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4EB2B7" w14:textId="113240F5" w:rsidR="00D35C23" w:rsidRDefault="00D35C23" w:rsidP="00294B40">
            <w:pPr>
              <w:pStyle w:val="TAL"/>
              <w:rPr>
                <w:ins w:id="14791" w:author="24.501_CR6304R1_(Rel-18)_5GProtoc18" w:date="2024-06-19T20:16:00Z"/>
                <w:rFonts w:cs="Arial"/>
                <w:sz w:val="16"/>
                <w:szCs w:val="16"/>
              </w:rPr>
            </w:pPr>
            <w:ins w:id="14792" w:author="24.501_CR6304R1_(Rel-18)_5GProtoc18" w:date="2024-06-19T20:16: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2AEA07" w14:textId="4FF2B9FD" w:rsidR="00D35C23" w:rsidRDefault="00D35C23" w:rsidP="00294B40">
            <w:pPr>
              <w:pStyle w:val="TOC3"/>
              <w:rPr>
                <w:ins w:id="14793" w:author="24.501_CR6304R1_(Rel-18)_5GProtoc18" w:date="2024-06-19T20:16:00Z"/>
                <w:rFonts w:ascii="Arial" w:hAnsi="Arial" w:cs="Arial"/>
                <w:sz w:val="16"/>
                <w:szCs w:val="16"/>
              </w:rPr>
            </w:pPr>
            <w:ins w:id="14794" w:author="24.501_CR6304R1_(Rel-18)_5GProtoc18" w:date="2024-06-19T20:16:00Z">
              <w:r>
                <w:rPr>
                  <w:rFonts w:ascii="Arial" w:hAnsi="Arial" w:cs="Arial"/>
                  <w:sz w:val="16"/>
                  <w:szCs w:val="16"/>
                </w:rPr>
                <w:t>D</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60D654" w14:textId="2DD60796" w:rsidR="00D35C23" w:rsidRDefault="00D35C23" w:rsidP="00294B40">
            <w:pPr>
              <w:pStyle w:val="TAL"/>
              <w:rPr>
                <w:ins w:id="14795" w:author="24.501_CR6304R1_(Rel-18)_5GProtoc18" w:date="2024-06-19T20:16:00Z"/>
                <w:rFonts w:cs="Arial"/>
                <w:snapToGrid w:val="0"/>
                <w:sz w:val="16"/>
                <w:szCs w:val="16"/>
                <w:lang w:eastAsia="en-US"/>
              </w:rPr>
            </w:pPr>
            <w:ins w:id="14796" w:author="24.501_CR6304R1_(Rel-18)_5GProtoc18" w:date="2024-06-19T20:16:00Z">
              <w:r>
                <w:rPr>
                  <w:rFonts w:cs="Arial"/>
                  <w:snapToGrid w:val="0"/>
                  <w:sz w:val="16"/>
                  <w:szCs w:val="16"/>
                  <w:lang w:eastAsia="en-US"/>
                </w:rPr>
                <w:t>Minor corrections in cause#36 and #62</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0B0871" w14:textId="06EDD5D2" w:rsidR="00D35C23" w:rsidRDefault="00D35C23" w:rsidP="00294B40">
            <w:pPr>
              <w:pStyle w:val="TAL"/>
              <w:rPr>
                <w:ins w:id="14797" w:author="24.501_CR6304R1_(Rel-18)_5GProtoc18" w:date="2024-06-19T20:16:00Z"/>
                <w:rFonts w:cs="Arial"/>
                <w:snapToGrid w:val="0"/>
                <w:sz w:val="16"/>
                <w:szCs w:val="16"/>
                <w:lang w:eastAsia="en-US"/>
              </w:rPr>
            </w:pPr>
            <w:ins w:id="14798" w:author="24.501_CR6304R1_(Rel-18)_5GProtoc18" w:date="2024-06-19T20:16:00Z">
              <w:r>
                <w:rPr>
                  <w:rFonts w:cs="Arial"/>
                  <w:snapToGrid w:val="0"/>
                  <w:sz w:val="16"/>
                  <w:szCs w:val="16"/>
                  <w:lang w:eastAsia="en-US"/>
                </w:rPr>
                <w:t>18.7.0</w:t>
              </w:r>
            </w:ins>
          </w:p>
        </w:tc>
      </w:tr>
      <w:tr w:rsidR="003758BE" w:rsidRPr="000D299B" w14:paraId="24D5242D" w14:textId="77777777" w:rsidTr="00ED54B1">
        <w:trPr>
          <w:ins w:id="14799" w:author="24.501_CR6317R1_(Rel-18)_5GProtoc18" w:date="2024-06-19T20:25: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3E06922" w14:textId="1FD9964F" w:rsidR="003758BE" w:rsidRDefault="003758BE" w:rsidP="00294B40">
            <w:pPr>
              <w:pStyle w:val="TAC"/>
              <w:rPr>
                <w:ins w:id="14800" w:author="24.501_CR6317R1_(Rel-18)_5GProtoc18" w:date="2024-06-19T20:25:00Z"/>
                <w:rFonts w:cs="Arial"/>
                <w:sz w:val="16"/>
                <w:szCs w:val="16"/>
              </w:rPr>
            </w:pPr>
            <w:ins w:id="14801" w:author="24.501_CR6317R1_(Rel-18)_5GProtoc18" w:date="2024-06-19T20:25: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2E255B" w14:textId="796824DF" w:rsidR="003758BE" w:rsidRDefault="003758BE" w:rsidP="00294B40">
            <w:pPr>
              <w:pStyle w:val="TAC"/>
              <w:rPr>
                <w:ins w:id="14802" w:author="24.501_CR6317R1_(Rel-18)_5GProtoc18" w:date="2024-06-19T20:25:00Z"/>
                <w:rFonts w:cs="Arial"/>
                <w:sz w:val="16"/>
                <w:szCs w:val="16"/>
              </w:rPr>
            </w:pPr>
            <w:ins w:id="14803" w:author="24.501_CR6317R1_(Rel-18)_5GProtoc18" w:date="2024-06-19T20:25: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5BCC08" w14:textId="73F6116D" w:rsidR="003758BE" w:rsidRDefault="003758BE" w:rsidP="0025060E">
            <w:pPr>
              <w:overflowPunct/>
              <w:autoSpaceDE/>
              <w:autoSpaceDN/>
              <w:adjustRightInd/>
              <w:spacing w:after="0"/>
              <w:jc w:val="center"/>
              <w:textAlignment w:val="auto"/>
              <w:rPr>
                <w:ins w:id="14804" w:author="24.501_CR6317R1_(Rel-18)_5GProtoc18" w:date="2024-06-19T20:25:00Z"/>
                <w:rFonts w:ascii="Arial" w:hAnsi="Arial" w:cs="Arial"/>
                <w:sz w:val="16"/>
                <w:szCs w:val="16"/>
              </w:rPr>
            </w:pPr>
            <w:ins w:id="14805" w:author="24.501_CR6317R1_(Rel-18)_5GProtoc18" w:date="2024-06-19T20:25:00Z">
              <w:r>
                <w:rPr>
                  <w:rFonts w:ascii="Arial" w:hAnsi="Arial" w:cs="Arial"/>
                  <w:sz w:val="16"/>
                  <w:szCs w:val="16"/>
                </w:rPr>
                <w:t>CP-241160</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8AF1CB0" w14:textId="2B5B667D" w:rsidR="003758BE" w:rsidRDefault="003758BE" w:rsidP="00294B40">
            <w:pPr>
              <w:pStyle w:val="TAL"/>
              <w:rPr>
                <w:ins w:id="14806" w:author="24.501_CR6317R1_(Rel-18)_5GProtoc18" w:date="2024-06-19T20:25:00Z"/>
                <w:rFonts w:cs="Arial"/>
                <w:sz w:val="16"/>
                <w:szCs w:val="16"/>
              </w:rPr>
            </w:pPr>
            <w:ins w:id="14807" w:author="24.501_CR6317R1_(Rel-18)_5GProtoc18" w:date="2024-06-19T20:25:00Z">
              <w:r>
                <w:rPr>
                  <w:rFonts w:cs="Arial"/>
                  <w:sz w:val="16"/>
                  <w:szCs w:val="16"/>
                </w:rPr>
                <w:t>6317</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EC44E2" w14:textId="6C779D67" w:rsidR="003758BE" w:rsidRDefault="003758BE" w:rsidP="00294B40">
            <w:pPr>
              <w:pStyle w:val="TAL"/>
              <w:rPr>
                <w:ins w:id="14808" w:author="24.501_CR6317R1_(Rel-18)_5GProtoc18" w:date="2024-06-19T20:25:00Z"/>
                <w:rFonts w:cs="Arial"/>
                <w:sz w:val="16"/>
                <w:szCs w:val="16"/>
              </w:rPr>
            </w:pPr>
            <w:ins w:id="14809" w:author="24.501_CR6317R1_(Rel-18)_5GProtoc18" w:date="2024-06-19T20:25: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1B6DBD" w14:textId="43DE6A02" w:rsidR="003758BE" w:rsidRDefault="003758BE" w:rsidP="00294B40">
            <w:pPr>
              <w:pStyle w:val="TOC3"/>
              <w:rPr>
                <w:ins w:id="14810" w:author="24.501_CR6317R1_(Rel-18)_5GProtoc18" w:date="2024-06-19T20:25:00Z"/>
                <w:rFonts w:ascii="Arial" w:hAnsi="Arial" w:cs="Arial"/>
                <w:sz w:val="16"/>
                <w:szCs w:val="16"/>
              </w:rPr>
            </w:pPr>
            <w:ins w:id="14811" w:author="24.501_CR6317R1_(Rel-18)_5GProtoc18" w:date="2024-06-19T20:25: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4DCB1F" w14:textId="4695B6A7" w:rsidR="003758BE" w:rsidRDefault="003758BE" w:rsidP="00294B40">
            <w:pPr>
              <w:pStyle w:val="TAL"/>
              <w:rPr>
                <w:ins w:id="14812" w:author="24.501_CR6317R1_(Rel-18)_5GProtoc18" w:date="2024-06-19T20:25:00Z"/>
                <w:rFonts w:cs="Arial"/>
                <w:snapToGrid w:val="0"/>
                <w:sz w:val="16"/>
                <w:szCs w:val="16"/>
                <w:lang w:eastAsia="en-US"/>
              </w:rPr>
            </w:pPr>
            <w:ins w:id="14813" w:author="24.501_CR6317R1_(Rel-18)_5GProtoc18" w:date="2024-06-19T20:25:00Z">
              <w:r>
                <w:rPr>
                  <w:rFonts w:cs="Arial"/>
                  <w:snapToGrid w:val="0"/>
                  <w:sz w:val="16"/>
                  <w:szCs w:val="16"/>
                  <w:lang w:eastAsia="en-US"/>
                </w:rPr>
                <w:t>Revise confusing statement in HPLMN S-NSSAI(s) handling</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762779" w14:textId="788CFC08" w:rsidR="003758BE" w:rsidRDefault="003758BE" w:rsidP="00294B40">
            <w:pPr>
              <w:pStyle w:val="TAL"/>
              <w:rPr>
                <w:ins w:id="14814" w:author="24.501_CR6317R1_(Rel-18)_5GProtoc18" w:date="2024-06-19T20:25:00Z"/>
                <w:rFonts w:cs="Arial"/>
                <w:snapToGrid w:val="0"/>
                <w:sz w:val="16"/>
                <w:szCs w:val="16"/>
                <w:lang w:eastAsia="en-US"/>
              </w:rPr>
            </w:pPr>
            <w:ins w:id="14815" w:author="24.501_CR6317R1_(Rel-18)_5GProtoc18" w:date="2024-06-19T20:25:00Z">
              <w:r>
                <w:rPr>
                  <w:rFonts w:cs="Arial"/>
                  <w:snapToGrid w:val="0"/>
                  <w:sz w:val="16"/>
                  <w:szCs w:val="16"/>
                  <w:lang w:eastAsia="en-US"/>
                </w:rPr>
                <w:t>18.7.0</w:t>
              </w:r>
            </w:ins>
          </w:p>
        </w:tc>
      </w:tr>
      <w:tr w:rsidR="00CA4E1C" w:rsidRPr="000D299B" w14:paraId="39CDED9B" w14:textId="77777777" w:rsidTr="00ED54B1">
        <w:trPr>
          <w:ins w:id="14816" w:author="24.501_CR6289R2_(Rel-18)_SUECR, 5GSAT_Ph2" w:date="2024-06-19T21:21: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FF85DCE" w14:textId="2C21262E" w:rsidR="00CA4E1C" w:rsidRDefault="00CA4E1C" w:rsidP="00294B40">
            <w:pPr>
              <w:pStyle w:val="TAC"/>
              <w:rPr>
                <w:ins w:id="14817" w:author="24.501_CR6289R2_(Rel-18)_SUECR, 5GSAT_Ph2" w:date="2024-06-19T21:21:00Z"/>
                <w:rFonts w:cs="Arial"/>
                <w:sz w:val="16"/>
                <w:szCs w:val="16"/>
              </w:rPr>
            </w:pPr>
            <w:ins w:id="14818" w:author="24.501_CR6289R2_(Rel-18)_SUECR, 5GSAT_Ph2" w:date="2024-06-19T21:21: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33954F" w14:textId="0EC28882" w:rsidR="00CA4E1C" w:rsidRDefault="00CA4E1C" w:rsidP="00294B40">
            <w:pPr>
              <w:pStyle w:val="TAC"/>
              <w:rPr>
                <w:ins w:id="14819" w:author="24.501_CR6289R2_(Rel-18)_SUECR, 5GSAT_Ph2" w:date="2024-06-19T21:21:00Z"/>
                <w:rFonts w:cs="Arial"/>
                <w:sz w:val="16"/>
                <w:szCs w:val="16"/>
              </w:rPr>
            </w:pPr>
            <w:ins w:id="14820" w:author="24.501_CR6289R2_(Rel-18)_SUECR, 5GSAT_Ph2" w:date="2024-06-19T21:21: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F3B9B7" w14:textId="775C9599" w:rsidR="00CA4E1C" w:rsidRDefault="00CA4E1C" w:rsidP="0025060E">
            <w:pPr>
              <w:overflowPunct/>
              <w:autoSpaceDE/>
              <w:autoSpaceDN/>
              <w:adjustRightInd/>
              <w:spacing w:after="0"/>
              <w:jc w:val="center"/>
              <w:textAlignment w:val="auto"/>
              <w:rPr>
                <w:ins w:id="14821" w:author="24.501_CR6289R2_(Rel-18)_SUECR, 5GSAT_Ph2" w:date="2024-06-19T21:21:00Z"/>
                <w:rFonts w:ascii="Arial" w:hAnsi="Arial" w:cs="Arial"/>
                <w:sz w:val="16"/>
                <w:szCs w:val="16"/>
              </w:rPr>
            </w:pPr>
            <w:ins w:id="14822" w:author="24.501_CR6289R2_(Rel-18)_SUECR, 5GSAT_Ph2" w:date="2024-06-19T21:21:00Z">
              <w:r>
                <w:rPr>
                  <w:rFonts w:ascii="Arial" w:hAnsi="Arial" w:cs="Arial"/>
                  <w:sz w:val="16"/>
                  <w:szCs w:val="16"/>
                </w:rPr>
                <w:t>CP-241164</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2855EE" w14:textId="57FB95E1" w:rsidR="00CA4E1C" w:rsidRDefault="00CA4E1C" w:rsidP="00294B40">
            <w:pPr>
              <w:pStyle w:val="TAL"/>
              <w:rPr>
                <w:ins w:id="14823" w:author="24.501_CR6289R2_(Rel-18)_SUECR, 5GSAT_Ph2" w:date="2024-06-19T21:21:00Z"/>
                <w:rFonts w:cs="Arial"/>
                <w:sz w:val="16"/>
                <w:szCs w:val="16"/>
              </w:rPr>
            </w:pPr>
            <w:ins w:id="14824" w:author="24.501_CR6289R2_(Rel-18)_SUECR, 5GSAT_Ph2" w:date="2024-06-19T21:21:00Z">
              <w:r>
                <w:rPr>
                  <w:rFonts w:cs="Arial"/>
                  <w:sz w:val="16"/>
                  <w:szCs w:val="16"/>
                </w:rPr>
                <w:t>6289</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756AFF" w14:textId="69B1AA7C" w:rsidR="00CA4E1C" w:rsidRDefault="00CA4E1C" w:rsidP="00294B40">
            <w:pPr>
              <w:pStyle w:val="TAL"/>
              <w:rPr>
                <w:ins w:id="14825" w:author="24.501_CR6289R2_(Rel-18)_SUECR, 5GSAT_Ph2" w:date="2024-06-19T21:21:00Z"/>
                <w:rFonts w:cs="Arial"/>
                <w:sz w:val="16"/>
                <w:szCs w:val="16"/>
              </w:rPr>
            </w:pPr>
            <w:ins w:id="14826" w:author="24.501_CR6289R2_(Rel-18)_SUECR, 5GSAT_Ph2" w:date="2024-06-19T21:21:00Z">
              <w:r>
                <w:rPr>
                  <w:rFonts w:cs="Arial"/>
                  <w:sz w:val="16"/>
                  <w:szCs w:val="16"/>
                </w:rPr>
                <w:t>2</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9682D2" w14:textId="5FE63767" w:rsidR="00CA4E1C" w:rsidRDefault="00CA4E1C" w:rsidP="00294B40">
            <w:pPr>
              <w:pStyle w:val="TOC3"/>
              <w:rPr>
                <w:ins w:id="14827" w:author="24.501_CR6289R2_(Rel-18)_SUECR, 5GSAT_Ph2" w:date="2024-06-19T21:21:00Z"/>
                <w:rFonts w:ascii="Arial" w:hAnsi="Arial" w:cs="Arial"/>
                <w:sz w:val="16"/>
                <w:szCs w:val="16"/>
              </w:rPr>
            </w:pPr>
            <w:ins w:id="14828" w:author="24.501_CR6289R2_(Rel-18)_SUECR, 5GSAT_Ph2" w:date="2024-06-19T21:21:00Z">
              <w:r>
                <w:rPr>
                  <w:rFonts w:ascii="Arial" w:hAnsi="Arial" w:cs="Arial"/>
                  <w:sz w:val="16"/>
                  <w:szCs w:val="16"/>
                </w:rPr>
                <w:t>D</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255F06" w14:textId="1DE85AE3" w:rsidR="00CA4E1C" w:rsidRDefault="00CA4E1C" w:rsidP="00294B40">
            <w:pPr>
              <w:pStyle w:val="TAL"/>
              <w:rPr>
                <w:ins w:id="14829" w:author="24.501_CR6289R2_(Rel-18)_SUECR, 5GSAT_Ph2" w:date="2024-06-19T21:21:00Z"/>
                <w:rFonts w:cs="Arial"/>
                <w:snapToGrid w:val="0"/>
                <w:sz w:val="16"/>
                <w:szCs w:val="16"/>
                <w:lang w:eastAsia="en-US"/>
              </w:rPr>
            </w:pPr>
            <w:ins w:id="14830" w:author="24.501_CR6289R2_(Rel-18)_SUECR, 5GSAT_Ph2" w:date="2024-06-19T21:21:00Z">
              <w:r>
                <w:rPr>
                  <w:rFonts w:cs="Arial"/>
                  <w:snapToGrid w:val="0"/>
                  <w:sz w:val="16"/>
                  <w:szCs w:val="16"/>
                  <w:lang w:eastAsia="en-US"/>
                </w:rPr>
                <w:t>Clarification of ambiguity in clause 5.3.26</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BB2D84" w14:textId="75F38297" w:rsidR="00CA4E1C" w:rsidRDefault="00CA4E1C" w:rsidP="00294B40">
            <w:pPr>
              <w:pStyle w:val="TAL"/>
              <w:rPr>
                <w:ins w:id="14831" w:author="24.501_CR6289R2_(Rel-18)_SUECR, 5GSAT_Ph2" w:date="2024-06-19T21:21:00Z"/>
                <w:rFonts w:cs="Arial"/>
                <w:snapToGrid w:val="0"/>
                <w:sz w:val="16"/>
                <w:szCs w:val="16"/>
                <w:lang w:eastAsia="en-US"/>
              </w:rPr>
            </w:pPr>
            <w:ins w:id="14832" w:author="24.501_CR6289R2_(Rel-18)_SUECR, 5GSAT_Ph2" w:date="2024-06-19T21:21:00Z">
              <w:r>
                <w:rPr>
                  <w:rFonts w:cs="Arial"/>
                  <w:snapToGrid w:val="0"/>
                  <w:sz w:val="16"/>
                  <w:szCs w:val="16"/>
                  <w:lang w:eastAsia="en-US"/>
                </w:rPr>
                <w:t>18.7.0</w:t>
              </w:r>
            </w:ins>
          </w:p>
        </w:tc>
      </w:tr>
      <w:tr w:rsidR="00E268BC" w:rsidRPr="000D299B" w14:paraId="47AF9C7E" w14:textId="77777777" w:rsidTr="00ED54B1">
        <w:trPr>
          <w:ins w:id="14833" w:author="24.501_CR6258R2_(Rel-18)_eNS_Ph3" w:date="2024-06-19T21:24: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FDA3276" w14:textId="37135F85" w:rsidR="00E268BC" w:rsidRDefault="00E268BC" w:rsidP="00294B40">
            <w:pPr>
              <w:pStyle w:val="TAC"/>
              <w:rPr>
                <w:ins w:id="14834" w:author="24.501_CR6258R2_(Rel-18)_eNS_Ph3" w:date="2024-06-19T21:24:00Z"/>
                <w:rFonts w:cs="Arial"/>
                <w:sz w:val="16"/>
                <w:szCs w:val="16"/>
              </w:rPr>
            </w:pPr>
            <w:ins w:id="14835" w:author="24.501_CR6258R2_(Rel-18)_eNS_Ph3" w:date="2024-06-19T21:24: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CEC524" w14:textId="7D4451AC" w:rsidR="00E268BC" w:rsidRDefault="00E268BC" w:rsidP="00294B40">
            <w:pPr>
              <w:pStyle w:val="TAC"/>
              <w:rPr>
                <w:ins w:id="14836" w:author="24.501_CR6258R2_(Rel-18)_eNS_Ph3" w:date="2024-06-19T21:24:00Z"/>
                <w:rFonts w:cs="Arial"/>
                <w:sz w:val="16"/>
                <w:szCs w:val="16"/>
              </w:rPr>
            </w:pPr>
            <w:ins w:id="14837" w:author="24.501_CR6258R2_(Rel-18)_eNS_Ph3" w:date="2024-06-19T21:24: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6DBBB0" w14:textId="3E819826" w:rsidR="00E268BC" w:rsidRDefault="00E268BC" w:rsidP="0025060E">
            <w:pPr>
              <w:overflowPunct/>
              <w:autoSpaceDE/>
              <w:autoSpaceDN/>
              <w:adjustRightInd/>
              <w:spacing w:after="0"/>
              <w:jc w:val="center"/>
              <w:textAlignment w:val="auto"/>
              <w:rPr>
                <w:ins w:id="14838" w:author="24.501_CR6258R2_(Rel-18)_eNS_Ph3" w:date="2024-06-19T21:24:00Z"/>
                <w:rFonts w:ascii="Arial" w:hAnsi="Arial" w:cs="Arial"/>
                <w:sz w:val="16"/>
                <w:szCs w:val="16"/>
              </w:rPr>
            </w:pPr>
            <w:ins w:id="14839" w:author="24.501_CR6258R2_(Rel-18)_eNS_Ph3" w:date="2024-06-19T21:25:00Z">
              <w:r>
                <w:rPr>
                  <w:rFonts w:ascii="Arial" w:hAnsi="Arial" w:cs="Arial"/>
                  <w:sz w:val="16"/>
                  <w:szCs w:val="16"/>
                </w:rPr>
                <w:t>CP-241177</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C61EF7" w14:textId="40FE23F4" w:rsidR="00E268BC" w:rsidRDefault="00E268BC" w:rsidP="00294B40">
            <w:pPr>
              <w:pStyle w:val="TAL"/>
              <w:rPr>
                <w:ins w:id="14840" w:author="24.501_CR6258R2_(Rel-18)_eNS_Ph3" w:date="2024-06-19T21:24:00Z"/>
                <w:rFonts w:cs="Arial"/>
                <w:sz w:val="16"/>
                <w:szCs w:val="16"/>
              </w:rPr>
            </w:pPr>
            <w:ins w:id="14841" w:author="24.501_CR6258R2_(Rel-18)_eNS_Ph3" w:date="2024-06-19T21:24:00Z">
              <w:r>
                <w:rPr>
                  <w:rFonts w:cs="Arial"/>
                  <w:sz w:val="16"/>
                  <w:szCs w:val="16"/>
                </w:rPr>
                <w:t>6258</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9E9CE8" w14:textId="70B613D7" w:rsidR="00E268BC" w:rsidRDefault="00E268BC" w:rsidP="00294B40">
            <w:pPr>
              <w:pStyle w:val="TAL"/>
              <w:rPr>
                <w:ins w:id="14842" w:author="24.501_CR6258R2_(Rel-18)_eNS_Ph3" w:date="2024-06-19T21:24:00Z"/>
                <w:rFonts w:cs="Arial"/>
                <w:sz w:val="16"/>
                <w:szCs w:val="16"/>
              </w:rPr>
            </w:pPr>
            <w:ins w:id="14843" w:author="24.501_CR6258R2_(Rel-18)_eNS_Ph3" w:date="2024-06-19T21:24:00Z">
              <w:r>
                <w:rPr>
                  <w:rFonts w:cs="Arial"/>
                  <w:sz w:val="16"/>
                  <w:szCs w:val="16"/>
                </w:rPr>
                <w:t>2</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F64C72" w14:textId="142414E5" w:rsidR="00E268BC" w:rsidRDefault="00E268BC" w:rsidP="00294B40">
            <w:pPr>
              <w:pStyle w:val="TOC3"/>
              <w:rPr>
                <w:ins w:id="14844" w:author="24.501_CR6258R2_(Rel-18)_eNS_Ph3" w:date="2024-06-19T21:24:00Z"/>
                <w:rFonts w:ascii="Arial" w:hAnsi="Arial" w:cs="Arial"/>
                <w:sz w:val="16"/>
                <w:szCs w:val="16"/>
              </w:rPr>
            </w:pPr>
            <w:ins w:id="14845" w:author="24.501_CR6258R2_(Rel-18)_eNS_Ph3" w:date="2024-06-19T21:24: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DF74EE" w14:textId="47425D59" w:rsidR="00E268BC" w:rsidRDefault="00E268BC" w:rsidP="00294B40">
            <w:pPr>
              <w:pStyle w:val="TAL"/>
              <w:rPr>
                <w:ins w:id="14846" w:author="24.501_CR6258R2_(Rel-18)_eNS_Ph3" w:date="2024-06-19T21:24:00Z"/>
                <w:rFonts w:cs="Arial"/>
                <w:snapToGrid w:val="0"/>
                <w:sz w:val="16"/>
                <w:szCs w:val="16"/>
                <w:lang w:eastAsia="en-US"/>
              </w:rPr>
            </w:pPr>
            <w:ins w:id="14847" w:author="24.501_CR6258R2_(Rel-18)_eNS_Ph3" w:date="2024-06-19T21:24:00Z">
              <w:r>
                <w:rPr>
                  <w:rFonts w:cs="Arial"/>
                  <w:snapToGrid w:val="0"/>
                  <w:sz w:val="16"/>
                  <w:szCs w:val="16"/>
                  <w:lang w:eastAsia="en-US"/>
                </w:rPr>
                <w:t>Clarification when the only allowed S-NSSAI expires</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9574D2" w14:textId="5803F619" w:rsidR="00E268BC" w:rsidRDefault="00E268BC" w:rsidP="00294B40">
            <w:pPr>
              <w:pStyle w:val="TAL"/>
              <w:rPr>
                <w:ins w:id="14848" w:author="24.501_CR6258R2_(Rel-18)_eNS_Ph3" w:date="2024-06-19T21:24:00Z"/>
                <w:rFonts w:cs="Arial"/>
                <w:snapToGrid w:val="0"/>
                <w:sz w:val="16"/>
                <w:szCs w:val="16"/>
                <w:lang w:eastAsia="en-US"/>
              </w:rPr>
            </w:pPr>
            <w:ins w:id="14849" w:author="24.501_CR6258R2_(Rel-18)_eNS_Ph3" w:date="2024-06-19T21:24:00Z">
              <w:r>
                <w:rPr>
                  <w:rFonts w:cs="Arial"/>
                  <w:snapToGrid w:val="0"/>
                  <w:sz w:val="16"/>
                  <w:szCs w:val="16"/>
                  <w:lang w:eastAsia="en-US"/>
                </w:rPr>
                <w:t>18.7.0</w:t>
              </w:r>
            </w:ins>
          </w:p>
        </w:tc>
      </w:tr>
      <w:tr w:rsidR="00992837" w:rsidRPr="000D299B" w14:paraId="1E63EC1E" w14:textId="77777777" w:rsidTr="00ED54B1">
        <w:trPr>
          <w:ins w:id="14850" w:author="24.501_CR6275R2_(Rel-18)_ATSSS_Ph3" w:date="2024-06-19T21:27: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4577D0C" w14:textId="7A660586" w:rsidR="00992837" w:rsidRDefault="00992837" w:rsidP="00294B40">
            <w:pPr>
              <w:pStyle w:val="TAC"/>
              <w:rPr>
                <w:ins w:id="14851" w:author="24.501_CR6275R2_(Rel-18)_ATSSS_Ph3" w:date="2024-06-19T21:27:00Z"/>
                <w:rFonts w:cs="Arial"/>
                <w:sz w:val="16"/>
                <w:szCs w:val="16"/>
              </w:rPr>
            </w:pPr>
            <w:ins w:id="14852" w:author="24.501_CR6275R2_(Rel-18)_ATSSS_Ph3" w:date="2024-06-19T21:27: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64F679" w14:textId="36EEE296" w:rsidR="00992837" w:rsidRDefault="00992837" w:rsidP="00294B40">
            <w:pPr>
              <w:pStyle w:val="TAC"/>
              <w:rPr>
                <w:ins w:id="14853" w:author="24.501_CR6275R2_(Rel-18)_ATSSS_Ph3" w:date="2024-06-19T21:27:00Z"/>
                <w:rFonts w:cs="Arial"/>
                <w:sz w:val="16"/>
                <w:szCs w:val="16"/>
              </w:rPr>
            </w:pPr>
            <w:ins w:id="14854" w:author="24.501_CR6275R2_(Rel-18)_ATSSS_Ph3" w:date="2024-06-19T21:27: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5053E0" w14:textId="2E6DDF2F" w:rsidR="00992837" w:rsidRDefault="00992837" w:rsidP="0025060E">
            <w:pPr>
              <w:overflowPunct/>
              <w:autoSpaceDE/>
              <w:autoSpaceDN/>
              <w:adjustRightInd/>
              <w:spacing w:after="0"/>
              <w:jc w:val="center"/>
              <w:textAlignment w:val="auto"/>
              <w:rPr>
                <w:ins w:id="14855" w:author="24.501_CR6275R2_(Rel-18)_ATSSS_Ph3" w:date="2024-06-19T21:27:00Z"/>
                <w:rFonts w:ascii="Arial" w:hAnsi="Arial" w:cs="Arial"/>
                <w:sz w:val="16"/>
                <w:szCs w:val="16"/>
              </w:rPr>
            </w:pPr>
            <w:ins w:id="14856" w:author="24.501_CR6275R2_(Rel-18)_ATSSS_Ph3" w:date="2024-06-19T21:27:00Z">
              <w:r>
                <w:rPr>
                  <w:rFonts w:ascii="Arial" w:hAnsi="Arial" w:cs="Arial"/>
                  <w:sz w:val="16"/>
                  <w:szCs w:val="16"/>
                </w:rPr>
                <w:t>CP-241167</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AEA2FF" w14:textId="0577668B" w:rsidR="00992837" w:rsidRDefault="00992837" w:rsidP="00294B40">
            <w:pPr>
              <w:pStyle w:val="TAL"/>
              <w:rPr>
                <w:ins w:id="14857" w:author="24.501_CR6275R2_(Rel-18)_ATSSS_Ph3" w:date="2024-06-19T21:27:00Z"/>
                <w:rFonts w:cs="Arial"/>
                <w:sz w:val="16"/>
                <w:szCs w:val="16"/>
              </w:rPr>
            </w:pPr>
            <w:ins w:id="14858" w:author="24.501_CR6275R2_(Rel-18)_ATSSS_Ph3" w:date="2024-06-19T21:27:00Z">
              <w:r>
                <w:rPr>
                  <w:rFonts w:cs="Arial"/>
                  <w:sz w:val="16"/>
                  <w:szCs w:val="16"/>
                </w:rPr>
                <w:t>6275</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AFFCC1" w14:textId="50A59200" w:rsidR="00992837" w:rsidRDefault="00992837" w:rsidP="00294B40">
            <w:pPr>
              <w:pStyle w:val="TAL"/>
              <w:rPr>
                <w:ins w:id="14859" w:author="24.501_CR6275R2_(Rel-18)_ATSSS_Ph3" w:date="2024-06-19T21:27:00Z"/>
                <w:rFonts w:cs="Arial"/>
                <w:sz w:val="16"/>
                <w:szCs w:val="16"/>
              </w:rPr>
            </w:pPr>
            <w:ins w:id="14860" w:author="24.501_CR6275R2_(Rel-18)_ATSSS_Ph3" w:date="2024-06-19T21:27:00Z">
              <w:r>
                <w:rPr>
                  <w:rFonts w:cs="Arial"/>
                  <w:sz w:val="16"/>
                  <w:szCs w:val="16"/>
                </w:rPr>
                <w:t>2</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807C71" w14:textId="7ADEE9FB" w:rsidR="00992837" w:rsidRDefault="00992837" w:rsidP="00294B40">
            <w:pPr>
              <w:pStyle w:val="TOC3"/>
              <w:rPr>
                <w:ins w:id="14861" w:author="24.501_CR6275R2_(Rel-18)_ATSSS_Ph3" w:date="2024-06-19T21:27:00Z"/>
                <w:rFonts w:ascii="Arial" w:hAnsi="Arial" w:cs="Arial"/>
                <w:sz w:val="16"/>
                <w:szCs w:val="16"/>
              </w:rPr>
            </w:pPr>
            <w:ins w:id="14862" w:author="24.501_CR6275R2_(Rel-18)_ATSSS_Ph3" w:date="2024-06-19T21:27: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32A622" w14:textId="54C3362C" w:rsidR="00992837" w:rsidRDefault="00992837" w:rsidP="00294B40">
            <w:pPr>
              <w:pStyle w:val="TAL"/>
              <w:rPr>
                <w:ins w:id="14863" w:author="24.501_CR6275R2_(Rel-18)_ATSSS_Ph3" w:date="2024-06-19T21:27:00Z"/>
                <w:rFonts w:cs="Arial"/>
                <w:snapToGrid w:val="0"/>
                <w:sz w:val="16"/>
                <w:szCs w:val="16"/>
                <w:lang w:eastAsia="en-US"/>
              </w:rPr>
            </w:pPr>
            <w:ins w:id="14864" w:author="24.501_CR6275R2_(Rel-18)_ATSSS_Ph3" w:date="2024-06-19T21:27:00Z">
              <w:r>
                <w:rPr>
                  <w:rFonts w:cs="Arial"/>
                  <w:snapToGrid w:val="0"/>
                  <w:sz w:val="16"/>
                  <w:szCs w:val="16"/>
                  <w:lang w:eastAsia="en-US"/>
                </w:rPr>
                <w:t>Corrections on supporting steering modes for the MA PDU session</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1C5134" w14:textId="600216B7" w:rsidR="00992837" w:rsidRDefault="00992837" w:rsidP="00294B40">
            <w:pPr>
              <w:pStyle w:val="TAL"/>
              <w:rPr>
                <w:ins w:id="14865" w:author="24.501_CR6275R2_(Rel-18)_ATSSS_Ph3" w:date="2024-06-19T21:27:00Z"/>
                <w:rFonts w:cs="Arial"/>
                <w:snapToGrid w:val="0"/>
                <w:sz w:val="16"/>
                <w:szCs w:val="16"/>
                <w:lang w:eastAsia="en-US"/>
              </w:rPr>
            </w:pPr>
            <w:ins w:id="14866" w:author="24.501_CR6275R2_(Rel-18)_ATSSS_Ph3" w:date="2024-06-19T21:27:00Z">
              <w:r>
                <w:rPr>
                  <w:rFonts w:cs="Arial"/>
                  <w:snapToGrid w:val="0"/>
                  <w:sz w:val="16"/>
                  <w:szCs w:val="16"/>
                  <w:lang w:eastAsia="en-US"/>
                </w:rPr>
                <w:t>18.7.0</w:t>
              </w:r>
            </w:ins>
          </w:p>
        </w:tc>
      </w:tr>
      <w:tr w:rsidR="00F31863" w:rsidRPr="000D299B" w14:paraId="028543B6" w14:textId="77777777" w:rsidTr="00ED54B1">
        <w:trPr>
          <w:ins w:id="14867" w:author="24.501_CR6224R2_(Rel-18)_XRM" w:date="2024-06-19T21:55: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B767686" w14:textId="4D835A42" w:rsidR="00F31863" w:rsidRDefault="00F31863" w:rsidP="00294B40">
            <w:pPr>
              <w:pStyle w:val="TAC"/>
              <w:rPr>
                <w:ins w:id="14868" w:author="24.501_CR6224R2_(Rel-18)_XRM" w:date="2024-06-19T21:55:00Z"/>
                <w:rFonts w:cs="Arial"/>
                <w:sz w:val="16"/>
                <w:szCs w:val="16"/>
              </w:rPr>
            </w:pPr>
            <w:ins w:id="14869" w:author="24.501_CR6224R2_(Rel-18)_XRM" w:date="2024-06-19T21:55: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ADBF42" w14:textId="432A7836" w:rsidR="00F31863" w:rsidRDefault="00F31863" w:rsidP="00294B40">
            <w:pPr>
              <w:pStyle w:val="TAC"/>
              <w:rPr>
                <w:ins w:id="14870" w:author="24.501_CR6224R2_(Rel-18)_XRM" w:date="2024-06-19T21:55:00Z"/>
                <w:rFonts w:cs="Arial"/>
                <w:sz w:val="16"/>
                <w:szCs w:val="16"/>
              </w:rPr>
            </w:pPr>
            <w:ins w:id="14871" w:author="24.501_CR6224R2_(Rel-18)_XRM" w:date="2024-06-19T21:55: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8F12E0" w14:textId="63683987" w:rsidR="00F31863" w:rsidRDefault="00563C32" w:rsidP="0025060E">
            <w:pPr>
              <w:overflowPunct/>
              <w:autoSpaceDE/>
              <w:autoSpaceDN/>
              <w:adjustRightInd/>
              <w:spacing w:after="0"/>
              <w:jc w:val="center"/>
              <w:textAlignment w:val="auto"/>
              <w:rPr>
                <w:ins w:id="14872" w:author="24.501_CR6224R2_(Rel-18)_XRM" w:date="2024-06-19T21:55:00Z"/>
                <w:rFonts w:ascii="Arial" w:hAnsi="Arial" w:cs="Arial"/>
                <w:sz w:val="16"/>
                <w:szCs w:val="16"/>
              </w:rPr>
            </w:pPr>
            <w:ins w:id="14873" w:author="24.501_CR6224R2_(Rel-18)_XRM" w:date="2024-06-19T22:24:00Z">
              <w:r>
                <w:rPr>
                  <w:rFonts w:ascii="Arial" w:hAnsi="Arial" w:cs="Arial"/>
                  <w:sz w:val="16"/>
                  <w:szCs w:val="16"/>
                </w:rPr>
                <w:t>CP-241204</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D41BA8" w14:textId="4F527F1E" w:rsidR="00F31863" w:rsidRDefault="00F31863" w:rsidP="00294B40">
            <w:pPr>
              <w:pStyle w:val="TAL"/>
              <w:rPr>
                <w:ins w:id="14874" w:author="24.501_CR6224R2_(Rel-18)_XRM" w:date="2024-06-19T21:55:00Z"/>
                <w:rFonts w:cs="Arial"/>
                <w:sz w:val="16"/>
                <w:szCs w:val="16"/>
              </w:rPr>
            </w:pPr>
            <w:ins w:id="14875" w:author="24.501_CR6224R2_(Rel-18)_XRM" w:date="2024-06-19T21:55:00Z">
              <w:r>
                <w:rPr>
                  <w:rFonts w:cs="Arial"/>
                  <w:sz w:val="16"/>
                  <w:szCs w:val="16"/>
                </w:rPr>
                <w:t>6224</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35AE4E" w14:textId="2AE37106" w:rsidR="00F31863" w:rsidRDefault="00F31863" w:rsidP="00294B40">
            <w:pPr>
              <w:pStyle w:val="TAL"/>
              <w:rPr>
                <w:ins w:id="14876" w:author="24.501_CR6224R2_(Rel-18)_XRM" w:date="2024-06-19T21:55:00Z"/>
                <w:rFonts w:cs="Arial"/>
                <w:sz w:val="16"/>
                <w:szCs w:val="16"/>
              </w:rPr>
            </w:pPr>
            <w:ins w:id="14877" w:author="24.501_CR6224R2_(Rel-18)_XRM" w:date="2024-06-19T21:55:00Z">
              <w:r>
                <w:rPr>
                  <w:rFonts w:cs="Arial"/>
                  <w:sz w:val="16"/>
                  <w:szCs w:val="16"/>
                </w:rPr>
                <w:t>2</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B6CE1F8" w14:textId="7273C5D3" w:rsidR="00F31863" w:rsidRDefault="00F31863" w:rsidP="00294B40">
            <w:pPr>
              <w:pStyle w:val="TOC3"/>
              <w:rPr>
                <w:ins w:id="14878" w:author="24.501_CR6224R2_(Rel-18)_XRM" w:date="2024-06-19T21:55:00Z"/>
                <w:rFonts w:ascii="Arial" w:hAnsi="Arial" w:cs="Arial"/>
                <w:sz w:val="16"/>
                <w:szCs w:val="16"/>
              </w:rPr>
            </w:pPr>
            <w:ins w:id="14879" w:author="24.501_CR6224R2_(Rel-18)_XRM" w:date="2024-06-19T21:55: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25B5D8" w14:textId="5E7916E7" w:rsidR="00F31863" w:rsidRDefault="00F31863" w:rsidP="00294B40">
            <w:pPr>
              <w:pStyle w:val="TAL"/>
              <w:rPr>
                <w:ins w:id="14880" w:author="24.501_CR6224R2_(Rel-18)_XRM" w:date="2024-06-19T21:55:00Z"/>
                <w:rFonts w:cs="Arial"/>
                <w:snapToGrid w:val="0"/>
                <w:sz w:val="16"/>
                <w:szCs w:val="16"/>
                <w:lang w:eastAsia="en-US"/>
              </w:rPr>
            </w:pPr>
            <w:ins w:id="14881" w:author="24.501_CR6224R2_(Rel-18)_XRM" w:date="2024-06-19T21:55:00Z">
              <w:r>
                <w:rPr>
                  <w:rFonts w:cs="Arial"/>
                  <w:snapToGrid w:val="0"/>
                  <w:sz w:val="16"/>
                  <w:szCs w:val="16"/>
                  <w:lang w:eastAsia="en-US"/>
                </w:rPr>
                <w:t>Clarification for QoS rule associated with UL Protocol description</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BDF5A3" w14:textId="66708172" w:rsidR="00F31863" w:rsidRDefault="00F31863" w:rsidP="00294B40">
            <w:pPr>
              <w:pStyle w:val="TAL"/>
              <w:rPr>
                <w:ins w:id="14882" w:author="24.501_CR6224R2_(Rel-18)_XRM" w:date="2024-06-19T21:55:00Z"/>
                <w:rFonts w:cs="Arial"/>
                <w:snapToGrid w:val="0"/>
                <w:sz w:val="16"/>
                <w:szCs w:val="16"/>
                <w:lang w:eastAsia="en-US"/>
              </w:rPr>
            </w:pPr>
            <w:ins w:id="14883" w:author="24.501_CR6224R2_(Rel-18)_XRM" w:date="2024-06-19T21:55:00Z">
              <w:r>
                <w:rPr>
                  <w:rFonts w:cs="Arial"/>
                  <w:snapToGrid w:val="0"/>
                  <w:sz w:val="16"/>
                  <w:szCs w:val="16"/>
                  <w:lang w:eastAsia="en-US"/>
                </w:rPr>
                <w:t>18.7.0</w:t>
              </w:r>
            </w:ins>
          </w:p>
        </w:tc>
      </w:tr>
      <w:tr w:rsidR="00D46F13" w:rsidRPr="000D299B" w14:paraId="3B6A339E" w14:textId="77777777" w:rsidTr="00ED54B1">
        <w:trPr>
          <w:ins w:id="14884" w:author="24.501_CR6156R7_(Rel-18)_eNS_Ph3" w:date="2024-06-19T22:27: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C5BFDF7" w14:textId="744B00D3" w:rsidR="00D46F13" w:rsidRDefault="00D46F13" w:rsidP="00294B40">
            <w:pPr>
              <w:pStyle w:val="TAC"/>
              <w:rPr>
                <w:ins w:id="14885" w:author="24.501_CR6156R7_(Rel-18)_eNS_Ph3" w:date="2024-06-19T22:27:00Z"/>
                <w:rFonts w:cs="Arial"/>
                <w:sz w:val="16"/>
                <w:szCs w:val="16"/>
              </w:rPr>
            </w:pPr>
            <w:ins w:id="14886" w:author="24.501_CR6156R7_(Rel-18)_eNS_Ph3" w:date="2024-06-19T22:27: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2AABD3" w14:textId="7C6B82FA" w:rsidR="00D46F13" w:rsidRDefault="00D46F13" w:rsidP="00294B40">
            <w:pPr>
              <w:pStyle w:val="TAC"/>
              <w:rPr>
                <w:ins w:id="14887" w:author="24.501_CR6156R7_(Rel-18)_eNS_Ph3" w:date="2024-06-19T22:27:00Z"/>
                <w:rFonts w:cs="Arial"/>
                <w:sz w:val="16"/>
                <w:szCs w:val="16"/>
              </w:rPr>
            </w:pPr>
            <w:ins w:id="14888" w:author="24.501_CR6156R7_(Rel-18)_eNS_Ph3" w:date="2024-06-19T22:27: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0E6EE1" w14:textId="620613D1" w:rsidR="00D46F13" w:rsidRDefault="00D46F13" w:rsidP="0025060E">
            <w:pPr>
              <w:overflowPunct/>
              <w:autoSpaceDE/>
              <w:autoSpaceDN/>
              <w:adjustRightInd/>
              <w:spacing w:after="0"/>
              <w:jc w:val="center"/>
              <w:textAlignment w:val="auto"/>
              <w:rPr>
                <w:ins w:id="14889" w:author="24.501_CR6156R7_(Rel-18)_eNS_Ph3" w:date="2024-06-19T22:27:00Z"/>
                <w:rFonts w:ascii="Arial" w:hAnsi="Arial" w:cs="Arial"/>
                <w:sz w:val="16"/>
                <w:szCs w:val="16"/>
              </w:rPr>
            </w:pPr>
            <w:ins w:id="14890" w:author="24.501_CR6156R7_(Rel-18)_eNS_Ph3" w:date="2024-06-19T22:27:00Z">
              <w:r>
                <w:rPr>
                  <w:rFonts w:ascii="Arial" w:hAnsi="Arial" w:cs="Arial"/>
                  <w:sz w:val="16"/>
                  <w:szCs w:val="16"/>
                </w:rPr>
                <w:t>CP-241177</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C0948A" w14:textId="438CB96A" w:rsidR="00D46F13" w:rsidRDefault="00D46F13" w:rsidP="00294B40">
            <w:pPr>
              <w:pStyle w:val="TAL"/>
              <w:rPr>
                <w:ins w:id="14891" w:author="24.501_CR6156R7_(Rel-18)_eNS_Ph3" w:date="2024-06-19T22:27:00Z"/>
                <w:rFonts w:cs="Arial"/>
                <w:sz w:val="16"/>
                <w:szCs w:val="16"/>
              </w:rPr>
            </w:pPr>
            <w:ins w:id="14892" w:author="24.501_CR6156R7_(Rel-18)_eNS_Ph3" w:date="2024-06-19T22:27:00Z">
              <w:r>
                <w:rPr>
                  <w:rFonts w:cs="Arial"/>
                  <w:sz w:val="16"/>
                  <w:szCs w:val="16"/>
                </w:rPr>
                <w:t>6156</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0F5410" w14:textId="08B1F672" w:rsidR="00D46F13" w:rsidRDefault="00D46F13" w:rsidP="00294B40">
            <w:pPr>
              <w:pStyle w:val="TAL"/>
              <w:rPr>
                <w:ins w:id="14893" w:author="24.501_CR6156R7_(Rel-18)_eNS_Ph3" w:date="2024-06-19T22:27:00Z"/>
                <w:rFonts w:cs="Arial"/>
                <w:sz w:val="16"/>
                <w:szCs w:val="16"/>
              </w:rPr>
            </w:pPr>
            <w:ins w:id="14894" w:author="24.501_CR6156R7_(Rel-18)_eNS_Ph3" w:date="2024-06-19T22:27:00Z">
              <w:r>
                <w:rPr>
                  <w:rFonts w:cs="Arial"/>
                  <w:sz w:val="16"/>
                  <w:szCs w:val="16"/>
                </w:rPr>
                <w:t>7</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18D32A" w14:textId="2E482C36" w:rsidR="00D46F13" w:rsidRDefault="00D46F13" w:rsidP="00294B40">
            <w:pPr>
              <w:pStyle w:val="TOC3"/>
              <w:rPr>
                <w:ins w:id="14895" w:author="24.501_CR6156R7_(Rel-18)_eNS_Ph3" w:date="2024-06-19T22:27:00Z"/>
                <w:rFonts w:ascii="Arial" w:hAnsi="Arial" w:cs="Arial"/>
                <w:sz w:val="16"/>
                <w:szCs w:val="16"/>
              </w:rPr>
            </w:pPr>
            <w:ins w:id="14896" w:author="24.501_CR6156R7_(Rel-18)_eNS_Ph3" w:date="2024-06-19T22:27: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69B4B8" w14:textId="21D4E152" w:rsidR="00D46F13" w:rsidRDefault="00D46F13" w:rsidP="00294B40">
            <w:pPr>
              <w:pStyle w:val="TAL"/>
              <w:rPr>
                <w:ins w:id="14897" w:author="24.501_CR6156R7_(Rel-18)_eNS_Ph3" w:date="2024-06-19T22:27:00Z"/>
                <w:rFonts w:cs="Arial"/>
                <w:snapToGrid w:val="0"/>
                <w:sz w:val="16"/>
                <w:szCs w:val="16"/>
                <w:lang w:eastAsia="en-US"/>
              </w:rPr>
            </w:pPr>
            <w:ins w:id="14898" w:author="24.501_CR6156R7_(Rel-18)_eNS_Ph3" w:date="2024-06-19T22:27:00Z">
              <w:r>
                <w:rPr>
                  <w:rFonts w:cs="Arial"/>
                  <w:snapToGrid w:val="0"/>
                  <w:sz w:val="16"/>
                  <w:szCs w:val="16"/>
                  <w:lang w:eastAsia="en-US"/>
                </w:rPr>
                <w:t>Re-enable N1 Mode based on timer validity information</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46D51A" w14:textId="7ED4C81F" w:rsidR="00D46F13" w:rsidRDefault="00D46F13" w:rsidP="00294B40">
            <w:pPr>
              <w:pStyle w:val="TAL"/>
              <w:rPr>
                <w:ins w:id="14899" w:author="24.501_CR6156R7_(Rel-18)_eNS_Ph3" w:date="2024-06-19T22:27:00Z"/>
                <w:rFonts w:cs="Arial"/>
                <w:snapToGrid w:val="0"/>
                <w:sz w:val="16"/>
                <w:szCs w:val="16"/>
                <w:lang w:eastAsia="en-US"/>
              </w:rPr>
            </w:pPr>
            <w:ins w:id="14900" w:author="24.501_CR6156R7_(Rel-18)_eNS_Ph3" w:date="2024-06-19T22:27:00Z">
              <w:r>
                <w:rPr>
                  <w:rFonts w:cs="Arial"/>
                  <w:snapToGrid w:val="0"/>
                  <w:sz w:val="16"/>
                  <w:szCs w:val="16"/>
                  <w:lang w:eastAsia="en-US"/>
                </w:rPr>
                <w:t>18.7.0</w:t>
              </w:r>
            </w:ins>
          </w:p>
        </w:tc>
      </w:tr>
      <w:tr w:rsidR="00084508" w:rsidRPr="000D299B" w14:paraId="5121DDCC" w14:textId="77777777" w:rsidTr="00ED54B1">
        <w:trPr>
          <w:ins w:id="14901" w:author="24.501_CR6190R4_(Rel-18)_eNS_Ph3" w:date="2024-06-19T22:29: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0B7AB33" w14:textId="1B46AC69" w:rsidR="00084508" w:rsidRDefault="00084508" w:rsidP="00294B40">
            <w:pPr>
              <w:pStyle w:val="TAC"/>
              <w:rPr>
                <w:ins w:id="14902" w:author="24.501_CR6190R4_(Rel-18)_eNS_Ph3" w:date="2024-06-19T22:29:00Z"/>
                <w:rFonts w:cs="Arial"/>
                <w:sz w:val="16"/>
                <w:szCs w:val="16"/>
              </w:rPr>
            </w:pPr>
            <w:ins w:id="14903" w:author="24.501_CR6190R4_(Rel-18)_eNS_Ph3" w:date="2024-06-19T22:29: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2FBFFD" w14:textId="0150EEB2" w:rsidR="00084508" w:rsidRDefault="00084508" w:rsidP="00294B40">
            <w:pPr>
              <w:pStyle w:val="TAC"/>
              <w:rPr>
                <w:ins w:id="14904" w:author="24.501_CR6190R4_(Rel-18)_eNS_Ph3" w:date="2024-06-19T22:29:00Z"/>
                <w:rFonts w:cs="Arial"/>
                <w:sz w:val="16"/>
                <w:szCs w:val="16"/>
              </w:rPr>
            </w:pPr>
            <w:ins w:id="14905" w:author="24.501_CR6190R4_(Rel-18)_eNS_Ph3" w:date="2024-06-19T22:29: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E4F513" w14:textId="3762028C" w:rsidR="00084508" w:rsidRDefault="00084508" w:rsidP="0025060E">
            <w:pPr>
              <w:overflowPunct/>
              <w:autoSpaceDE/>
              <w:autoSpaceDN/>
              <w:adjustRightInd/>
              <w:spacing w:after="0"/>
              <w:jc w:val="center"/>
              <w:textAlignment w:val="auto"/>
              <w:rPr>
                <w:ins w:id="14906" w:author="24.501_CR6190R4_(Rel-18)_eNS_Ph3" w:date="2024-06-19T22:29:00Z"/>
                <w:rFonts w:ascii="Arial" w:hAnsi="Arial" w:cs="Arial"/>
                <w:sz w:val="16"/>
                <w:szCs w:val="16"/>
              </w:rPr>
            </w:pPr>
            <w:ins w:id="14907" w:author="24.501_CR6190R4_(Rel-18)_eNS_Ph3" w:date="2024-06-19T22:29:00Z">
              <w:r>
                <w:rPr>
                  <w:rFonts w:ascii="Arial" w:hAnsi="Arial" w:cs="Arial"/>
                  <w:sz w:val="16"/>
                  <w:szCs w:val="16"/>
                </w:rPr>
                <w:t>CP-241177</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9A9B2B" w14:textId="18E1DF22" w:rsidR="00084508" w:rsidRDefault="00084508" w:rsidP="00294B40">
            <w:pPr>
              <w:pStyle w:val="TAL"/>
              <w:rPr>
                <w:ins w:id="14908" w:author="24.501_CR6190R4_(Rel-18)_eNS_Ph3" w:date="2024-06-19T22:29:00Z"/>
                <w:rFonts w:cs="Arial"/>
                <w:sz w:val="16"/>
                <w:szCs w:val="16"/>
              </w:rPr>
            </w:pPr>
            <w:ins w:id="14909" w:author="24.501_CR6190R4_(Rel-18)_eNS_Ph3" w:date="2024-06-19T22:29:00Z">
              <w:r>
                <w:rPr>
                  <w:rFonts w:cs="Arial"/>
                  <w:sz w:val="16"/>
                  <w:szCs w:val="16"/>
                </w:rPr>
                <w:t>6190</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3F879E" w14:textId="2C39E53C" w:rsidR="00084508" w:rsidRDefault="00084508" w:rsidP="00294B40">
            <w:pPr>
              <w:pStyle w:val="TAL"/>
              <w:rPr>
                <w:ins w:id="14910" w:author="24.501_CR6190R4_(Rel-18)_eNS_Ph3" w:date="2024-06-19T22:29:00Z"/>
                <w:rFonts w:cs="Arial"/>
                <w:sz w:val="16"/>
                <w:szCs w:val="16"/>
              </w:rPr>
            </w:pPr>
            <w:ins w:id="14911" w:author="24.501_CR6190R4_(Rel-18)_eNS_Ph3" w:date="2024-06-19T22:29:00Z">
              <w:r>
                <w:rPr>
                  <w:rFonts w:cs="Arial"/>
                  <w:sz w:val="16"/>
                  <w:szCs w:val="16"/>
                </w:rPr>
                <w:t>4</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428310" w14:textId="441BF185" w:rsidR="00084508" w:rsidRDefault="00084508" w:rsidP="00294B40">
            <w:pPr>
              <w:pStyle w:val="TOC3"/>
              <w:rPr>
                <w:ins w:id="14912" w:author="24.501_CR6190R4_(Rel-18)_eNS_Ph3" w:date="2024-06-19T22:29:00Z"/>
                <w:rFonts w:ascii="Arial" w:hAnsi="Arial" w:cs="Arial"/>
                <w:sz w:val="16"/>
                <w:szCs w:val="16"/>
              </w:rPr>
            </w:pPr>
            <w:ins w:id="14913" w:author="24.501_CR6190R4_(Rel-18)_eNS_Ph3" w:date="2024-06-19T22:29: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AAEA06" w14:textId="7F0D5EC8" w:rsidR="00084508" w:rsidRDefault="00084508" w:rsidP="00294B40">
            <w:pPr>
              <w:pStyle w:val="TAL"/>
              <w:rPr>
                <w:ins w:id="14914" w:author="24.501_CR6190R4_(Rel-18)_eNS_Ph3" w:date="2024-06-19T22:29:00Z"/>
                <w:rFonts w:cs="Arial"/>
                <w:snapToGrid w:val="0"/>
                <w:sz w:val="16"/>
                <w:szCs w:val="16"/>
                <w:lang w:eastAsia="en-US"/>
              </w:rPr>
            </w:pPr>
            <w:ins w:id="14915" w:author="24.501_CR6190R4_(Rel-18)_eNS_Ph3" w:date="2024-06-19T22:29:00Z">
              <w:r>
                <w:rPr>
                  <w:rFonts w:cs="Arial"/>
                  <w:snapToGrid w:val="0"/>
                  <w:sz w:val="16"/>
                  <w:szCs w:val="16"/>
                  <w:lang w:eastAsia="en-US"/>
                </w:rPr>
                <w:t>Handling of PDU session reactivation when the UE is not located in NS-AoS</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E0A4DE" w14:textId="3EFA108C" w:rsidR="00084508" w:rsidRDefault="00084508" w:rsidP="00294B40">
            <w:pPr>
              <w:pStyle w:val="TAL"/>
              <w:rPr>
                <w:ins w:id="14916" w:author="24.501_CR6190R4_(Rel-18)_eNS_Ph3" w:date="2024-06-19T22:29:00Z"/>
                <w:rFonts w:cs="Arial"/>
                <w:snapToGrid w:val="0"/>
                <w:sz w:val="16"/>
                <w:szCs w:val="16"/>
                <w:lang w:eastAsia="en-US"/>
              </w:rPr>
            </w:pPr>
            <w:ins w:id="14917" w:author="24.501_CR6190R4_(Rel-18)_eNS_Ph3" w:date="2024-06-19T22:29:00Z">
              <w:r>
                <w:rPr>
                  <w:rFonts w:cs="Arial"/>
                  <w:snapToGrid w:val="0"/>
                  <w:sz w:val="16"/>
                  <w:szCs w:val="16"/>
                  <w:lang w:eastAsia="en-US"/>
                </w:rPr>
                <w:t>18.7.0</w:t>
              </w:r>
            </w:ins>
          </w:p>
        </w:tc>
      </w:tr>
      <w:tr w:rsidR="00435239" w:rsidRPr="000D299B" w14:paraId="41659899" w14:textId="77777777" w:rsidTr="00ED54B1">
        <w:trPr>
          <w:ins w:id="14918" w:author="24.501_CR6278R2_(Rel-18)_5GSAT_Ph2" w:date="2024-06-19T22:36: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D7BEAF0" w14:textId="719C08EF" w:rsidR="00435239" w:rsidRDefault="00435239" w:rsidP="00294B40">
            <w:pPr>
              <w:pStyle w:val="TAC"/>
              <w:rPr>
                <w:ins w:id="14919" w:author="24.501_CR6278R2_(Rel-18)_5GSAT_Ph2" w:date="2024-06-19T22:36:00Z"/>
                <w:rFonts w:cs="Arial"/>
                <w:sz w:val="16"/>
                <w:szCs w:val="16"/>
              </w:rPr>
            </w:pPr>
            <w:ins w:id="14920" w:author="24.501_CR6278R2_(Rel-18)_5GSAT_Ph2" w:date="2024-06-19T22:36: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F0DA5F" w14:textId="0A0FB37C" w:rsidR="00435239" w:rsidRDefault="00435239" w:rsidP="00294B40">
            <w:pPr>
              <w:pStyle w:val="TAC"/>
              <w:rPr>
                <w:ins w:id="14921" w:author="24.501_CR6278R2_(Rel-18)_5GSAT_Ph2" w:date="2024-06-19T22:36:00Z"/>
                <w:rFonts w:cs="Arial"/>
                <w:sz w:val="16"/>
                <w:szCs w:val="16"/>
              </w:rPr>
            </w:pPr>
            <w:ins w:id="14922" w:author="24.501_CR6278R2_(Rel-18)_5GSAT_Ph2" w:date="2024-06-19T22:36: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F6389E" w14:textId="0493993E" w:rsidR="00435239" w:rsidRDefault="00DD285C" w:rsidP="0025060E">
            <w:pPr>
              <w:overflowPunct/>
              <w:autoSpaceDE/>
              <w:autoSpaceDN/>
              <w:adjustRightInd/>
              <w:spacing w:after="0"/>
              <w:jc w:val="center"/>
              <w:textAlignment w:val="auto"/>
              <w:rPr>
                <w:ins w:id="14923" w:author="24.501_CR6278R2_(Rel-18)_5GSAT_Ph2" w:date="2024-06-19T22:36:00Z"/>
                <w:rFonts w:ascii="Arial" w:hAnsi="Arial" w:cs="Arial"/>
                <w:sz w:val="16"/>
                <w:szCs w:val="16"/>
              </w:rPr>
            </w:pPr>
            <w:ins w:id="14924" w:author="24.501_CR6278R2_(Rel-18)_5GSAT_Ph2" w:date="2024-06-19T22:37:00Z">
              <w:r>
                <w:rPr>
                  <w:rFonts w:ascii="Arial" w:hAnsi="Arial" w:cs="Arial"/>
                  <w:sz w:val="16"/>
                  <w:szCs w:val="16"/>
                </w:rPr>
                <w:t>CP-241163</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7E6D186" w14:textId="17655CDD" w:rsidR="00435239" w:rsidRDefault="00435239" w:rsidP="00294B40">
            <w:pPr>
              <w:pStyle w:val="TAL"/>
              <w:rPr>
                <w:ins w:id="14925" w:author="24.501_CR6278R2_(Rel-18)_5GSAT_Ph2" w:date="2024-06-19T22:36:00Z"/>
                <w:rFonts w:cs="Arial"/>
                <w:sz w:val="16"/>
                <w:szCs w:val="16"/>
              </w:rPr>
            </w:pPr>
            <w:ins w:id="14926" w:author="24.501_CR6278R2_(Rel-18)_5GSAT_Ph2" w:date="2024-06-19T22:36:00Z">
              <w:r>
                <w:rPr>
                  <w:rFonts w:cs="Arial"/>
                  <w:sz w:val="16"/>
                  <w:szCs w:val="16"/>
                </w:rPr>
                <w:t>6278</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00F080" w14:textId="26A84255" w:rsidR="00435239" w:rsidRDefault="00435239" w:rsidP="00294B40">
            <w:pPr>
              <w:pStyle w:val="TAL"/>
              <w:rPr>
                <w:ins w:id="14927" w:author="24.501_CR6278R2_(Rel-18)_5GSAT_Ph2" w:date="2024-06-19T22:36:00Z"/>
                <w:rFonts w:cs="Arial"/>
                <w:sz w:val="16"/>
                <w:szCs w:val="16"/>
              </w:rPr>
            </w:pPr>
            <w:ins w:id="14928" w:author="24.501_CR6278R2_(Rel-18)_5GSAT_Ph2" w:date="2024-06-19T22:36:00Z">
              <w:r>
                <w:rPr>
                  <w:rFonts w:cs="Arial"/>
                  <w:sz w:val="16"/>
                  <w:szCs w:val="16"/>
                </w:rPr>
                <w:t>2</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172AC7" w14:textId="20058BA0" w:rsidR="00435239" w:rsidRDefault="00435239" w:rsidP="00294B40">
            <w:pPr>
              <w:pStyle w:val="TOC3"/>
              <w:rPr>
                <w:ins w:id="14929" w:author="24.501_CR6278R2_(Rel-18)_5GSAT_Ph2" w:date="2024-06-19T22:36:00Z"/>
                <w:rFonts w:ascii="Arial" w:hAnsi="Arial" w:cs="Arial"/>
                <w:sz w:val="16"/>
                <w:szCs w:val="16"/>
              </w:rPr>
            </w:pPr>
            <w:ins w:id="14930" w:author="24.501_CR6278R2_(Rel-18)_5GSAT_Ph2" w:date="2024-06-19T22:36: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D0EAAF" w14:textId="0FCA3D50" w:rsidR="00435239" w:rsidRDefault="00435239" w:rsidP="00294B40">
            <w:pPr>
              <w:pStyle w:val="TAL"/>
              <w:rPr>
                <w:ins w:id="14931" w:author="24.501_CR6278R2_(Rel-18)_5GSAT_Ph2" w:date="2024-06-19T22:36:00Z"/>
                <w:rFonts w:cs="Arial"/>
                <w:snapToGrid w:val="0"/>
                <w:sz w:val="16"/>
                <w:szCs w:val="16"/>
                <w:lang w:eastAsia="en-US"/>
              </w:rPr>
            </w:pPr>
            <w:ins w:id="14932" w:author="24.501_CR6278R2_(Rel-18)_5GSAT_Ph2" w:date="2024-06-19T22:36:00Z">
              <w:r>
                <w:rPr>
                  <w:rFonts w:cs="Arial"/>
                  <w:snapToGrid w:val="0"/>
                  <w:sz w:val="16"/>
                  <w:szCs w:val="16"/>
                  <w:lang w:eastAsia="en-US"/>
                </w:rPr>
                <w:t>Clarification on the unavailability configuration during initial registration</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C825F9" w14:textId="5C9EE4C7" w:rsidR="00435239" w:rsidRDefault="00435239" w:rsidP="00294B40">
            <w:pPr>
              <w:pStyle w:val="TAL"/>
              <w:rPr>
                <w:ins w:id="14933" w:author="24.501_CR6278R2_(Rel-18)_5GSAT_Ph2" w:date="2024-06-19T22:36:00Z"/>
                <w:rFonts w:cs="Arial"/>
                <w:snapToGrid w:val="0"/>
                <w:sz w:val="16"/>
                <w:szCs w:val="16"/>
                <w:lang w:eastAsia="en-US"/>
              </w:rPr>
            </w:pPr>
            <w:ins w:id="14934" w:author="24.501_CR6278R2_(Rel-18)_5GSAT_Ph2" w:date="2024-06-19T22:36:00Z">
              <w:r>
                <w:rPr>
                  <w:rFonts w:cs="Arial"/>
                  <w:snapToGrid w:val="0"/>
                  <w:sz w:val="16"/>
                  <w:szCs w:val="16"/>
                  <w:lang w:eastAsia="en-US"/>
                </w:rPr>
                <w:t>18.7.0</w:t>
              </w:r>
            </w:ins>
          </w:p>
        </w:tc>
      </w:tr>
      <w:tr w:rsidR="009046A8" w:rsidRPr="000D299B" w14:paraId="7F3F5A8D" w14:textId="77777777" w:rsidTr="00ED54B1">
        <w:trPr>
          <w:ins w:id="14935" w:author="24.501_CR6234R2_(Rel-18)_TEI18, MPS2" w:date="2024-06-19T22:44: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01800F2" w14:textId="3C81CB68" w:rsidR="009046A8" w:rsidRDefault="009046A8" w:rsidP="00294B40">
            <w:pPr>
              <w:pStyle w:val="TAC"/>
              <w:rPr>
                <w:ins w:id="14936" w:author="24.501_CR6234R2_(Rel-18)_TEI18, MPS2" w:date="2024-06-19T22:44:00Z"/>
                <w:rFonts w:cs="Arial"/>
                <w:sz w:val="16"/>
                <w:szCs w:val="16"/>
              </w:rPr>
            </w:pPr>
            <w:ins w:id="14937" w:author="24.501_CR6234R2_(Rel-18)_TEI18, MPS2" w:date="2024-06-19T22:44: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E905ED" w14:textId="5A653C1B" w:rsidR="009046A8" w:rsidRDefault="009046A8" w:rsidP="00294B40">
            <w:pPr>
              <w:pStyle w:val="TAC"/>
              <w:rPr>
                <w:ins w:id="14938" w:author="24.501_CR6234R2_(Rel-18)_TEI18, MPS2" w:date="2024-06-19T22:44:00Z"/>
                <w:rFonts w:cs="Arial"/>
                <w:sz w:val="16"/>
                <w:szCs w:val="16"/>
              </w:rPr>
            </w:pPr>
            <w:ins w:id="14939" w:author="24.501_CR6234R2_(Rel-18)_TEI18, MPS2" w:date="2024-06-19T22:44: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952FEA" w14:textId="1A160E98" w:rsidR="009046A8" w:rsidRDefault="00087F55" w:rsidP="0025060E">
            <w:pPr>
              <w:overflowPunct/>
              <w:autoSpaceDE/>
              <w:autoSpaceDN/>
              <w:adjustRightInd/>
              <w:spacing w:after="0"/>
              <w:jc w:val="center"/>
              <w:textAlignment w:val="auto"/>
              <w:rPr>
                <w:ins w:id="14940" w:author="24.501_CR6234R2_(Rel-18)_TEI18, MPS2" w:date="2024-06-19T22:44:00Z"/>
                <w:rFonts w:ascii="Arial" w:hAnsi="Arial" w:cs="Arial"/>
                <w:sz w:val="16"/>
                <w:szCs w:val="16"/>
              </w:rPr>
            </w:pPr>
            <w:ins w:id="14941" w:author="24.501_CR6234R2_(Rel-18)_TEI18, MPS2" w:date="2024-06-19T22:44:00Z">
              <w:r>
                <w:rPr>
                  <w:rFonts w:ascii="Arial" w:hAnsi="Arial" w:cs="Arial"/>
                  <w:sz w:val="16"/>
                  <w:szCs w:val="16"/>
                </w:rPr>
                <w:t>CP-241198</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5BEAD1" w14:textId="78BFC427" w:rsidR="009046A8" w:rsidRDefault="009046A8" w:rsidP="00294B40">
            <w:pPr>
              <w:pStyle w:val="TAL"/>
              <w:rPr>
                <w:ins w:id="14942" w:author="24.501_CR6234R2_(Rel-18)_TEI18, MPS2" w:date="2024-06-19T22:44:00Z"/>
                <w:rFonts w:cs="Arial"/>
                <w:sz w:val="16"/>
                <w:szCs w:val="16"/>
              </w:rPr>
            </w:pPr>
            <w:ins w:id="14943" w:author="24.501_CR6234R2_(Rel-18)_TEI18, MPS2" w:date="2024-06-19T22:44:00Z">
              <w:r>
                <w:rPr>
                  <w:rFonts w:cs="Arial"/>
                  <w:sz w:val="16"/>
                  <w:szCs w:val="16"/>
                </w:rPr>
                <w:t>6234</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4C205A" w14:textId="6FD4FF08" w:rsidR="009046A8" w:rsidRDefault="009046A8" w:rsidP="00294B40">
            <w:pPr>
              <w:pStyle w:val="TAL"/>
              <w:rPr>
                <w:ins w:id="14944" w:author="24.501_CR6234R2_(Rel-18)_TEI18, MPS2" w:date="2024-06-19T22:44:00Z"/>
                <w:rFonts w:cs="Arial"/>
                <w:sz w:val="16"/>
                <w:szCs w:val="16"/>
              </w:rPr>
            </w:pPr>
            <w:ins w:id="14945" w:author="24.501_CR6234R2_(Rel-18)_TEI18, MPS2" w:date="2024-06-19T22:44:00Z">
              <w:r>
                <w:rPr>
                  <w:rFonts w:cs="Arial"/>
                  <w:sz w:val="16"/>
                  <w:szCs w:val="16"/>
                </w:rPr>
                <w:t>2</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820107" w14:textId="5948C147" w:rsidR="009046A8" w:rsidRDefault="009046A8" w:rsidP="00294B40">
            <w:pPr>
              <w:pStyle w:val="TOC3"/>
              <w:rPr>
                <w:ins w:id="14946" w:author="24.501_CR6234R2_(Rel-18)_TEI18, MPS2" w:date="2024-06-19T22:44:00Z"/>
                <w:rFonts w:ascii="Arial" w:hAnsi="Arial" w:cs="Arial"/>
                <w:sz w:val="16"/>
                <w:szCs w:val="16"/>
              </w:rPr>
            </w:pPr>
            <w:ins w:id="14947" w:author="24.501_CR6234R2_(Rel-18)_TEI18, MPS2" w:date="2024-06-19T22:44: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6E2569" w14:textId="572BA5DF" w:rsidR="009046A8" w:rsidRDefault="009046A8" w:rsidP="00294B40">
            <w:pPr>
              <w:pStyle w:val="TAL"/>
              <w:rPr>
                <w:ins w:id="14948" w:author="24.501_CR6234R2_(Rel-18)_TEI18, MPS2" w:date="2024-06-19T22:44:00Z"/>
                <w:rFonts w:cs="Arial"/>
                <w:snapToGrid w:val="0"/>
                <w:sz w:val="16"/>
                <w:szCs w:val="16"/>
                <w:lang w:eastAsia="en-US"/>
              </w:rPr>
            </w:pPr>
            <w:ins w:id="14949" w:author="24.501_CR6234R2_(Rel-18)_TEI18, MPS2" w:date="2024-06-19T22:44:00Z">
              <w:r>
                <w:rPr>
                  <w:rFonts w:cs="Arial"/>
                  <w:snapToGrid w:val="0"/>
                  <w:sz w:val="16"/>
                  <w:szCs w:val="16"/>
                  <w:lang w:eastAsia="en-US"/>
                </w:rPr>
                <w:t>T3448 exemption for MPS</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9E0C01" w14:textId="40873720" w:rsidR="009046A8" w:rsidRDefault="009046A8" w:rsidP="00294B40">
            <w:pPr>
              <w:pStyle w:val="TAL"/>
              <w:rPr>
                <w:ins w:id="14950" w:author="24.501_CR6234R2_(Rel-18)_TEI18, MPS2" w:date="2024-06-19T22:44:00Z"/>
                <w:rFonts w:cs="Arial"/>
                <w:snapToGrid w:val="0"/>
                <w:sz w:val="16"/>
                <w:szCs w:val="16"/>
                <w:lang w:eastAsia="en-US"/>
              </w:rPr>
            </w:pPr>
            <w:ins w:id="14951" w:author="24.501_CR6234R2_(Rel-18)_TEI18, MPS2" w:date="2024-06-19T22:44:00Z">
              <w:r>
                <w:rPr>
                  <w:rFonts w:cs="Arial"/>
                  <w:snapToGrid w:val="0"/>
                  <w:sz w:val="16"/>
                  <w:szCs w:val="16"/>
                  <w:lang w:eastAsia="en-US"/>
                </w:rPr>
                <w:t>18.7.0</w:t>
              </w:r>
            </w:ins>
          </w:p>
        </w:tc>
      </w:tr>
      <w:tr w:rsidR="005D7B7F" w:rsidRPr="000D299B" w14:paraId="3266D97D" w14:textId="77777777" w:rsidTr="00ED54B1">
        <w:trPr>
          <w:ins w:id="14952" w:author="24.501_CR6074R5_(Rel-18)_5GProtoc18, MINT" w:date="2024-06-19T22:47: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3865B92" w14:textId="2EB25785" w:rsidR="005D7B7F" w:rsidRDefault="005D7B7F" w:rsidP="00294B40">
            <w:pPr>
              <w:pStyle w:val="TAC"/>
              <w:rPr>
                <w:ins w:id="14953" w:author="24.501_CR6074R5_(Rel-18)_5GProtoc18, MINT" w:date="2024-06-19T22:47:00Z"/>
                <w:rFonts w:cs="Arial"/>
                <w:sz w:val="16"/>
                <w:szCs w:val="16"/>
              </w:rPr>
            </w:pPr>
            <w:ins w:id="14954" w:author="24.501_CR6074R5_(Rel-18)_5GProtoc18, MINT" w:date="2024-06-19T22:47: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7398E0" w14:textId="0AD44B42" w:rsidR="005D7B7F" w:rsidRDefault="005D7B7F" w:rsidP="00294B40">
            <w:pPr>
              <w:pStyle w:val="TAC"/>
              <w:rPr>
                <w:ins w:id="14955" w:author="24.501_CR6074R5_(Rel-18)_5GProtoc18, MINT" w:date="2024-06-19T22:47:00Z"/>
                <w:rFonts w:cs="Arial"/>
                <w:sz w:val="16"/>
                <w:szCs w:val="16"/>
              </w:rPr>
            </w:pPr>
            <w:ins w:id="14956" w:author="24.501_CR6074R5_(Rel-18)_5GProtoc18, MINT" w:date="2024-06-19T22:47: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BCA2FD" w14:textId="1B20D289" w:rsidR="005D7B7F" w:rsidRDefault="005D7B7F" w:rsidP="0025060E">
            <w:pPr>
              <w:overflowPunct/>
              <w:autoSpaceDE/>
              <w:autoSpaceDN/>
              <w:adjustRightInd/>
              <w:spacing w:after="0"/>
              <w:jc w:val="center"/>
              <w:textAlignment w:val="auto"/>
              <w:rPr>
                <w:ins w:id="14957" w:author="24.501_CR6074R5_(Rel-18)_5GProtoc18, MINT" w:date="2024-06-19T22:47:00Z"/>
                <w:rFonts w:ascii="Arial" w:hAnsi="Arial" w:cs="Arial"/>
                <w:sz w:val="16"/>
                <w:szCs w:val="16"/>
              </w:rPr>
            </w:pPr>
            <w:ins w:id="14958" w:author="24.501_CR6074R5_(Rel-18)_5GProtoc18, MINT" w:date="2024-06-19T22:47:00Z">
              <w:r>
                <w:rPr>
                  <w:rFonts w:ascii="Arial" w:hAnsi="Arial" w:cs="Arial"/>
                  <w:sz w:val="16"/>
                  <w:szCs w:val="16"/>
                </w:rPr>
                <w:t>CP-241160</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C5A70A" w14:textId="0D57D076" w:rsidR="005D7B7F" w:rsidRDefault="005D7B7F" w:rsidP="00294B40">
            <w:pPr>
              <w:pStyle w:val="TAL"/>
              <w:rPr>
                <w:ins w:id="14959" w:author="24.501_CR6074R5_(Rel-18)_5GProtoc18, MINT" w:date="2024-06-19T22:47:00Z"/>
                <w:rFonts w:cs="Arial"/>
                <w:sz w:val="16"/>
                <w:szCs w:val="16"/>
              </w:rPr>
            </w:pPr>
            <w:ins w:id="14960" w:author="24.501_CR6074R5_(Rel-18)_5GProtoc18, MINT" w:date="2024-06-19T22:47:00Z">
              <w:r>
                <w:rPr>
                  <w:rFonts w:cs="Arial"/>
                  <w:sz w:val="16"/>
                  <w:szCs w:val="16"/>
                </w:rPr>
                <w:t>6074</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A61075" w14:textId="7CE4FC28" w:rsidR="005D7B7F" w:rsidRDefault="005D7B7F" w:rsidP="00294B40">
            <w:pPr>
              <w:pStyle w:val="TAL"/>
              <w:rPr>
                <w:ins w:id="14961" w:author="24.501_CR6074R5_(Rel-18)_5GProtoc18, MINT" w:date="2024-06-19T22:47:00Z"/>
                <w:rFonts w:cs="Arial"/>
                <w:sz w:val="16"/>
                <w:szCs w:val="16"/>
              </w:rPr>
            </w:pPr>
            <w:ins w:id="14962" w:author="24.501_CR6074R5_(Rel-18)_5GProtoc18, MINT" w:date="2024-06-19T22:47:00Z">
              <w:r>
                <w:rPr>
                  <w:rFonts w:cs="Arial"/>
                  <w:sz w:val="16"/>
                  <w:szCs w:val="16"/>
                </w:rPr>
                <w:t>5</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D25302" w14:textId="77AA7AB2" w:rsidR="005D7B7F" w:rsidRDefault="005D7B7F" w:rsidP="00294B40">
            <w:pPr>
              <w:pStyle w:val="TOC3"/>
              <w:rPr>
                <w:ins w:id="14963" w:author="24.501_CR6074R5_(Rel-18)_5GProtoc18, MINT" w:date="2024-06-19T22:47:00Z"/>
                <w:rFonts w:ascii="Arial" w:hAnsi="Arial" w:cs="Arial"/>
                <w:sz w:val="16"/>
                <w:szCs w:val="16"/>
              </w:rPr>
            </w:pPr>
            <w:ins w:id="14964" w:author="24.501_CR6074R5_(Rel-18)_5GProtoc18, MINT" w:date="2024-06-19T22:47: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C77354" w14:textId="6231FBB8" w:rsidR="005D7B7F" w:rsidRDefault="005D7B7F" w:rsidP="00294B40">
            <w:pPr>
              <w:pStyle w:val="TAL"/>
              <w:rPr>
                <w:ins w:id="14965" w:author="24.501_CR6074R5_(Rel-18)_5GProtoc18, MINT" w:date="2024-06-19T22:47:00Z"/>
                <w:rFonts w:cs="Arial"/>
                <w:snapToGrid w:val="0"/>
                <w:sz w:val="16"/>
                <w:szCs w:val="16"/>
                <w:lang w:eastAsia="en-US"/>
              </w:rPr>
            </w:pPr>
            <w:ins w:id="14966" w:author="24.501_CR6074R5_(Rel-18)_5GProtoc18, MINT" w:date="2024-06-19T22:47:00Z">
              <w:r>
                <w:rPr>
                  <w:rFonts w:cs="Arial"/>
                  <w:snapToGrid w:val="0"/>
                  <w:sz w:val="16"/>
                  <w:szCs w:val="16"/>
                  <w:lang w:eastAsia="en-US"/>
                </w:rPr>
                <w:t>MINT corrections in 24.501</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A0443E" w14:textId="3292A1D4" w:rsidR="005D7B7F" w:rsidRDefault="005D7B7F" w:rsidP="00294B40">
            <w:pPr>
              <w:pStyle w:val="TAL"/>
              <w:rPr>
                <w:ins w:id="14967" w:author="24.501_CR6074R5_(Rel-18)_5GProtoc18, MINT" w:date="2024-06-19T22:47:00Z"/>
                <w:rFonts w:cs="Arial"/>
                <w:snapToGrid w:val="0"/>
                <w:sz w:val="16"/>
                <w:szCs w:val="16"/>
                <w:lang w:eastAsia="en-US"/>
              </w:rPr>
            </w:pPr>
            <w:ins w:id="14968" w:author="24.501_CR6074R5_(Rel-18)_5GProtoc18, MINT" w:date="2024-06-19T22:47:00Z">
              <w:r>
                <w:rPr>
                  <w:rFonts w:cs="Arial"/>
                  <w:snapToGrid w:val="0"/>
                  <w:sz w:val="16"/>
                  <w:szCs w:val="16"/>
                  <w:lang w:eastAsia="en-US"/>
                </w:rPr>
                <w:t>18.7.0</w:t>
              </w:r>
            </w:ins>
          </w:p>
        </w:tc>
      </w:tr>
      <w:tr w:rsidR="005A1637" w:rsidRPr="000D299B" w14:paraId="671F0F9A" w14:textId="77777777" w:rsidTr="00ED54B1">
        <w:trPr>
          <w:ins w:id="14969" w:author="24.501_CR5997R5_(Rel-18)_5GProtoc18" w:date="2024-06-19T23:01: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F119D7C" w14:textId="2DA664D5" w:rsidR="005A1637" w:rsidRDefault="005A1637" w:rsidP="00294B40">
            <w:pPr>
              <w:pStyle w:val="TAC"/>
              <w:rPr>
                <w:ins w:id="14970" w:author="24.501_CR5997R5_(Rel-18)_5GProtoc18" w:date="2024-06-19T23:01:00Z"/>
                <w:rFonts w:cs="Arial"/>
                <w:sz w:val="16"/>
                <w:szCs w:val="16"/>
              </w:rPr>
            </w:pPr>
            <w:ins w:id="14971" w:author="24.501_CR5997R5_(Rel-18)_5GProtoc18" w:date="2024-06-19T23:01: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D396AE" w14:textId="637709B5" w:rsidR="005A1637" w:rsidRDefault="005A1637" w:rsidP="00294B40">
            <w:pPr>
              <w:pStyle w:val="TAC"/>
              <w:rPr>
                <w:ins w:id="14972" w:author="24.501_CR5997R5_(Rel-18)_5GProtoc18" w:date="2024-06-19T23:01:00Z"/>
                <w:rFonts w:cs="Arial"/>
                <w:sz w:val="16"/>
                <w:szCs w:val="16"/>
              </w:rPr>
            </w:pPr>
            <w:ins w:id="14973" w:author="24.501_CR5997R5_(Rel-18)_5GProtoc18" w:date="2024-06-19T23:01: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487C23" w14:textId="62A87A00" w:rsidR="005A1637" w:rsidRDefault="00446FC3" w:rsidP="0025060E">
            <w:pPr>
              <w:overflowPunct/>
              <w:autoSpaceDE/>
              <w:autoSpaceDN/>
              <w:adjustRightInd/>
              <w:spacing w:after="0"/>
              <w:jc w:val="center"/>
              <w:textAlignment w:val="auto"/>
              <w:rPr>
                <w:ins w:id="14974" w:author="24.501_CR5997R5_(Rel-18)_5GProtoc18" w:date="2024-06-19T23:01:00Z"/>
                <w:rFonts w:ascii="Arial" w:hAnsi="Arial" w:cs="Arial"/>
                <w:sz w:val="16"/>
                <w:szCs w:val="16"/>
              </w:rPr>
            </w:pPr>
            <w:ins w:id="14975" w:author="24.501_CR5997R5_(Rel-18)_5GProtoc18" w:date="2024-06-19T23:01:00Z">
              <w:r>
                <w:rPr>
                  <w:rFonts w:ascii="Arial" w:hAnsi="Arial" w:cs="Arial"/>
                  <w:sz w:val="16"/>
                  <w:szCs w:val="16"/>
                </w:rPr>
                <w:t>CP-241160</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0CF05E9" w14:textId="68BC45C9" w:rsidR="005A1637" w:rsidRDefault="005A1637" w:rsidP="00294B40">
            <w:pPr>
              <w:pStyle w:val="TAL"/>
              <w:rPr>
                <w:ins w:id="14976" w:author="24.501_CR5997R5_(Rel-18)_5GProtoc18" w:date="2024-06-19T23:01:00Z"/>
                <w:rFonts w:cs="Arial"/>
                <w:sz w:val="16"/>
                <w:szCs w:val="16"/>
              </w:rPr>
            </w:pPr>
            <w:ins w:id="14977" w:author="24.501_CR5997R5_(Rel-18)_5GProtoc18" w:date="2024-06-19T23:01:00Z">
              <w:r>
                <w:rPr>
                  <w:rFonts w:cs="Arial"/>
                  <w:sz w:val="16"/>
                  <w:szCs w:val="16"/>
                </w:rPr>
                <w:t>5997</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228228" w14:textId="19CE127A" w:rsidR="005A1637" w:rsidRDefault="005A1637" w:rsidP="00294B40">
            <w:pPr>
              <w:pStyle w:val="TAL"/>
              <w:rPr>
                <w:ins w:id="14978" w:author="24.501_CR5997R5_(Rel-18)_5GProtoc18" w:date="2024-06-19T23:01:00Z"/>
                <w:rFonts w:cs="Arial"/>
                <w:sz w:val="16"/>
                <w:szCs w:val="16"/>
              </w:rPr>
            </w:pPr>
            <w:ins w:id="14979" w:author="24.501_CR5997R5_(Rel-18)_5GProtoc18" w:date="2024-06-19T23:01:00Z">
              <w:r>
                <w:rPr>
                  <w:rFonts w:cs="Arial"/>
                  <w:sz w:val="16"/>
                  <w:szCs w:val="16"/>
                </w:rPr>
                <w:t>5</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E7E915" w14:textId="11A79FB9" w:rsidR="005A1637" w:rsidRDefault="005A1637" w:rsidP="00294B40">
            <w:pPr>
              <w:pStyle w:val="TOC3"/>
              <w:rPr>
                <w:ins w:id="14980" w:author="24.501_CR5997R5_(Rel-18)_5GProtoc18" w:date="2024-06-19T23:01:00Z"/>
                <w:rFonts w:ascii="Arial" w:hAnsi="Arial" w:cs="Arial"/>
                <w:sz w:val="16"/>
                <w:szCs w:val="16"/>
              </w:rPr>
            </w:pPr>
            <w:ins w:id="14981" w:author="24.501_CR5997R5_(Rel-18)_5GProtoc18" w:date="2024-06-19T23:01: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E5BF72" w14:textId="66A74808" w:rsidR="005A1637" w:rsidRDefault="005A1637" w:rsidP="00294B40">
            <w:pPr>
              <w:pStyle w:val="TAL"/>
              <w:rPr>
                <w:ins w:id="14982" w:author="24.501_CR5997R5_(Rel-18)_5GProtoc18" w:date="2024-06-19T23:01:00Z"/>
                <w:rFonts w:cs="Arial"/>
                <w:snapToGrid w:val="0"/>
                <w:sz w:val="16"/>
                <w:szCs w:val="16"/>
                <w:lang w:eastAsia="en-US"/>
              </w:rPr>
            </w:pPr>
            <w:ins w:id="14983" w:author="24.501_CR5997R5_(Rel-18)_5GProtoc18" w:date="2024-06-19T23:01:00Z">
              <w:r>
                <w:rPr>
                  <w:rFonts w:cs="Arial"/>
                  <w:snapToGrid w:val="0"/>
                  <w:sz w:val="16"/>
                  <w:szCs w:val="16"/>
                  <w:lang w:eastAsia="en-US"/>
                </w:rPr>
                <w:t>Disaster timers handling</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EE32C8" w14:textId="3A835437" w:rsidR="005A1637" w:rsidRDefault="005A1637" w:rsidP="00294B40">
            <w:pPr>
              <w:pStyle w:val="TAL"/>
              <w:rPr>
                <w:ins w:id="14984" w:author="24.501_CR5997R5_(Rel-18)_5GProtoc18" w:date="2024-06-19T23:01:00Z"/>
                <w:rFonts w:cs="Arial"/>
                <w:snapToGrid w:val="0"/>
                <w:sz w:val="16"/>
                <w:szCs w:val="16"/>
                <w:lang w:eastAsia="en-US"/>
              </w:rPr>
            </w:pPr>
            <w:ins w:id="14985" w:author="24.501_CR5997R5_(Rel-18)_5GProtoc18" w:date="2024-06-19T23:01:00Z">
              <w:r>
                <w:rPr>
                  <w:rFonts w:cs="Arial"/>
                  <w:snapToGrid w:val="0"/>
                  <w:sz w:val="16"/>
                  <w:szCs w:val="16"/>
                  <w:lang w:eastAsia="en-US"/>
                </w:rPr>
                <w:t>18.7.0</w:t>
              </w:r>
            </w:ins>
          </w:p>
        </w:tc>
      </w:tr>
      <w:tr w:rsidR="0041584C" w:rsidRPr="000D299B" w14:paraId="7EBA742F" w14:textId="77777777" w:rsidTr="00ED54B1">
        <w:trPr>
          <w:ins w:id="14986" w:author="24.501_CR6272R2_(Rel-18)_VMR" w:date="2024-06-19T23:11: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7C55019" w14:textId="520828AF" w:rsidR="0041584C" w:rsidRDefault="0041584C" w:rsidP="00294B40">
            <w:pPr>
              <w:pStyle w:val="TAC"/>
              <w:rPr>
                <w:ins w:id="14987" w:author="24.501_CR6272R2_(Rel-18)_VMR" w:date="2024-06-19T23:11:00Z"/>
                <w:rFonts w:cs="Arial"/>
                <w:sz w:val="16"/>
                <w:szCs w:val="16"/>
              </w:rPr>
            </w:pPr>
            <w:ins w:id="14988" w:author="24.501_CR6272R2_(Rel-18)_VMR" w:date="2024-06-19T23:11: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9ECAA3" w14:textId="1E0D93EC" w:rsidR="0041584C" w:rsidRDefault="0041584C" w:rsidP="00294B40">
            <w:pPr>
              <w:pStyle w:val="TAC"/>
              <w:rPr>
                <w:ins w:id="14989" w:author="24.501_CR6272R2_(Rel-18)_VMR" w:date="2024-06-19T23:11:00Z"/>
                <w:rFonts w:cs="Arial"/>
                <w:sz w:val="16"/>
                <w:szCs w:val="16"/>
              </w:rPr>
            </w:pPr>
            <w:ins w:id="14990" w:author="24.501_CR6272R2_(Rel-18)_VMR" w:date="2024-06-19T23:11: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D0BD49" w14:textId="6DEF12EA" w:rsidR="0041584C" w:rsidRDefault="0041584C" w:rsidP="0025060E">
            <w:pPr>
              <w:overflowPunct/>
              <w:autoSpaceDE/>
              <w:autoSpaceDN/>
              <w:adjustRightInd/>
              <w:spacing w:after="0"/>
              <w:jc w:val="center"/>
              <w:textAlignment w:val="auto"/>
              <w:rPr>
                <w:ins w:id="14991" w:author="24.501_CR6272R2_(Rel-18)_VMR" w:date="2024-06-19T23:11:00Z"/>
                <w:rFonts w:ascii="Arial" w:hAnsi="Arial" w:cs="Arial"/>
                <w:sz w:val="16"/>
                <w:szCs w:val="16"/>
              </w:rPr>
            </w:pPr>
            <w:ins w:id="14992" w:author="24.501_CR6272R2_(Rel-18)_VMR" w:date="2024-06-19T23:12:00Z">
              <w:r>
                <w:rPr>
                  <w:rFonts w:ascii="Arial" w:hAnsi="Arial" w:cs="Arial"/>
                  <w:sz w:val="16"/>
                  <w:szCs w:val="16"/>
                </w:rPr>
                <w:t>CP-241203</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FA6CD7" w14:textId="09F0901E" w:rsidR="0041584C" w:rsidRDefault="0041584C" w:rsidP="00294B40">
            <w:pPr>
              <w:pStyle w:val="TAL"/>
              <w:rPr>
                <w:ins w:id="14993" w:author="24.501_CR6272R2_(Rel-18)_VMR" w:date="2024-06-19T23:11:00Z"/>
                <w:rFonts w:cs="Arial"/>
                <w:sz w:val="16"/>
                <w:szCs w:val="16"/>
              </w:rPr>
            </w:pPr>
            <w:ins w:id="14994" w:author="24.501_CR6272R2_(Rel-18)_VMR" w:date="2024-06-19T23:11:00Z">
              <w:r>
                <w:rPr>
                  <w:rFonts w:cs="Arial"/>
                  <w:sz w:val="16"/>
                  <w:szCs w:val="16"/>
                </w:rPr>
                <w:t>6272</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2E4D58" w14:textId="6CD57808" w:rsidR="0041584C" w:rsidRDefault="0041584C" w:rsidP="00294B40">
            <w:pPr>
              <w:pStyle w:val="TAL"/>
              <w:rPr>
                <w:ins w:id="14995" w:author="24.501_CR6272R2_(Rel-18)_VMR" w:date="2024-06-19T23:11:00Z"/>
                <w:rFonts w:cs="Arial"/>
                <w:sz w:val="16"/>
                <w:szCs w:val="16"/>
              </w:rPr>
            </w:pPr>
            <w:ins w:id="14996" w:author="24.501_CR6272R2_(Rel-18)_VMR" w:date="2024-06-19T23:11:00Z">
              <w:r>
                <w:rPr>
                  <w:rFonts w:cs="Arial"/>
                  <w:sz w:val="16"/>
                  <w:szCs w:val="16"/>
                </w:rPr>
                <w:t>2</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5A0F9E" w14:textId="546AC065" w:rsidR="0041584C" w:rsidRDefault="0041584C" w:rsidP="00294B40">
            <w:pPr>
              <w:pStyle w:val="TOC3"/>
              <w:rPr>
                <w:ins w:id="14997" w:author="24.501_CR6272R2_(Rel-18)_VMR" w:date="2024-06-19T23:11:00Z"/>
                <w:rFonts w:ascii="Arial" w:hAnsi="Arial" w:cs="Arial"/>
                <w:sz w:val="16"/>
                <w:szCs w:val="16"/>
              </w:rPr>
            </w:pPr>
            <w:ins w:id="14998" w:author="24.501_CR6272R2_(Rel-18)_VMR" w:date="2024-06-19T23:11: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161AC1" w14:textId="1E63B557" w:rsidR="0041584C" w:rsidRDefault="0041584C" w:rsidP="00294B40">
            <w:pPr>
              <w:pStyle w:val="TAL"/>
              <w:rPr>
                <w:ins w:id="14999" w:author="24.501_CR6272R2_(Rel-18)_VMR" w:date="2024-06-19T23:11:00Z"/>
                <w:rFonts w:cs="Arial"/>
                <w:snapToGrid w:val="0"/>
                <w:sz w:val="16"/>
                <w:szCs w:val="16"/>
                <w:lang w:eastAsia="en-US"/>
              </w:rPr>
            </w:pPr>
            <w:ins w:id="15000" w:author="24.501_CR6272R2_(Rel-18)_VMR" w:date="2024-06-19T23:11:00Z">
              <w:r>
                <w:rPr>
                  <w:rFonts w:cs="Arial"/>
                  <w:snapToGrid w:val="0"/>
                  <w:sz w:val="16"/>
                  <w:szCs w:val="16"/>
                  <w:lang w:eastAsia="en-US"/>
                </w:rPr>
                <w:t>Clarification on AMF behavior during the deregistration procedure</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0D4FC8" w14:textId="72308B7E" w:rsidR="0041584C" w:rsidRDefault="0041584C" w:rsidP="00294B40">
            <w:pPr>
              <w:pStyle w:val="TAL"/>
              <w:rPr>
                <w:ins w:id="15001" w:author="24.501_CR6272R2_(Rel-18)_VMR" w:date="2024-06-19T23:11:00Z"/>
                <w:rFonts w:cs="Arial"/>
                <w:snapToGrid w:val="0"/>
                <w:sz w:val="16"/>
                <w:szCs w:val="16"/>
                <w:lang w:eastAsia="en-US"/>
              </w:rPr>
            </w:pPr>
            <w:ins w:id="15002" w:author="24.501_CR6272R2_(Rel-18)_VMR" w:date="2024-06-19T23:11:00Z">
              <w:r>
                <w:rPr>
                  <w:rFonts w:cs="Arial"/>
                  <w:snapToGrid w:val="0"/>
                  <w:sz w:val="16"/>
                  <w:szCs w:val="16"/>
                  <w:lang w:eastAsia="en-US"/>
                </w:rPr>
                <w:t>18.7.0</w:t>
              </w:r>
            </w:ins>
          </w:p>
        </w:tc>
      </w:tr>
      <w:tr w:rsidR="00F83CD8" w:rsidRPr="000D299B" w14:paraId="1CE87415" w14:textId="77777777" w:rsidTr="00ED54B1">
        <w:trPr>
          <w:ins w:id="15003" w:author="24.501_CR5995R5_(Rel-18)_5GProtoc18" w:date="2024-06-19T23:19: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8EB2817" w14:textId="1CB9F8C3" w:rsidR="00F83CD8" w:rsidRDefault="00F83CD8" w:rsidP="00294B40">
            <w:pPr>
              <w:pStyle w:val="TAC"/>
              <w:rPr>
                <w:ins w:id="15004" w:author="24.501_CR5995R5_(Rel-18)_5GProtoc18" w:date="2024-06-19T23:19:00Z"/>
                <w:rFonts w:cs="Arial"/>
                <w:sz w:val="16"/>
                <w:szCs w:val="16"/>
              </w:rPr>
            </w:pPr>
            <w:ins w:id="15005" w:author="24.501_CR5995R5_(Rel-18)_5GProtoc18" w:date="2024-06-19T23:19: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6DC6A2" w14:textId="25890DFC" w:rsidR="00F83CD8" w:rsidRDefault="00F83CD8" w:rsidP="00294B40">
            <w:pPr>
              <w:pStyle w:val="TAC"/>
              <w:rPr>
                <w:ins w:id="15006" w:author="24.501_CR5995R5_(Rel-18)_5GProtoc18" w:date="2024-06-19T23:19:00Z"/>
                <w:rFonts w:cs="Arial"/>
                <w:sz w:val="16"/>
                <w:szCs w:val="16"/>
              </w:rPr>
            </w:pPr>
            <w:ins w:id="15007" w:author="24.501_CR5995R5_(Rel-18)_5GProtoc18" w:date="2024-06-19T23:19: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6A0B3E" w14:textId="262D40A2" w:rsidR="00F83CD8" w:rsidRDefault="00F83CD8" w:rsidP="0025060E">
            <w:pPr>
              <w:overflowPunct/>
              <w:autoSpaceDE/>
              <w:autoSpaceDN/>
              <w:adjustRightInd/>
              <w:spacing w:after="0"/>
              <w:jc w:val="center"/>
              <w:textAlignment w:val="auto"/>
              <w:rPr>
                <w:ins w:id="15008" w:author="24.501_CR5995R5_(Rel-18)_5GProtoc18" w:date="2024-06-19T23:19:00Z"/>
                <w:rFonts w:ascii="Arial" w:hAnsi="Arial" w:cs="Arial"/>
                <w:sz w:val="16"/>
                <w:szCs w:val="16"/>
              </w:rPr>
            </w:pPr>
            <w:ins w:id="15009" w:author="24.501_CR5995R5_(Rel-18)_5GProtoc18" w:date="2024-06-19T23:19:00Z">
              <w:r>
                <w:rPr>
                  <w:rFonts w:ascii="Arial" w:hAnsi="Arial" w:cs="Arial"/>
                  <w:sz w:val="16"/>
                  <w:szCs w:val="16"/>
                </w:rPr>
                <w:t>CP-241160</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3E33EC" w14:textId="15EA386B" w:rsidR="00F83CD8" w:rsidRDefault="00F83CD8" w:rsidP="00294B40">
            <w:pPr>
              <w:pStyle w:val="TAL"/>
              <w:rPr>
                <w:ins w:id="15010" w:author="24.501_CR5995R5_(Rel-18)_5GProtoc18" w:date="2024-06-19T23:19:00Z"/>
                <w:rFonts w:cs="Arial"/>
                <w:sz w:val="16"/>
                <w:szCs w:val="16"/>
              </w:rPr>
            </w:pPr>
            <w:ins w:id="15011" w:author="24.501_CR5995R5_(Rel-18)_5GProtoc18" w:date="2024-06-19T23:19:00Z">
              <w:r>
                <w:rPr>
                  <w:rFonts w:cs="Arial"/>
                  <w:sz w:val="16"/>
                  <w:szCs w:val="16"/>
                </w:rPr>
                <w:t>5995</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5ABBDF" w14:textId="5583195E" w:rsidR="00F83CD8" w:rsidRDefault="00F83CD8" w:rsidP="00294B40">
            <w:pPr>
              <w:pStyle w:val="TAL"/>
              <w:rPr>
                <w:ins w:id="15012" w:author="24.501_CR5995R5_(Rel-18)_5GProtoc18" w:date="2024-06-19T23:19:00Z"/>
                <w:rFonts w:cs="Arial"/>
                <w:sz w:val="16"/>
                <w:szCs w:val="16"/>
              </w:rPr>
            </w:pPr>
            <w:ins w:id="15013" w:author="24.501_CR5995R5_(Rel-18)_5GProtoc18" w:date="2024-06-19T23:19:00Z">
              <w:r>
                <w:rPr>
                  <w:rFonts w:cs="Arial"/>
                  <w:sz w:val="16"/>
                  <w:szCs w:val="16"/>
                </w:rPr>
                <w:t>5</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E663BA" w14:textId="21710357" w:rsidR="00F83CD8" w:rsidRDefault="00F83CD8" w:rsidP="00294B40">
            <w:pPr>
              <w:pStyle w:val="TOC3"/>
              <w:rPr>
                <w:ins w:id="15014" w:author="24.501_CR5995R5_(Rel-18)_5GProtoc18" w:date="2024-06-19T23:19:00Z"/>
                <w:rFonts w:ascii="Arial" w:hAnsi="Arial" w:cs="Arial"/>
                <w:sz w:val="16"/>
                <w:szCs w:val="16"/>
              </w:rPr>
            </w:pPr>
            <w:ins w:id="15015" w:author="24.501_CR5995R5_(Rel-18)_5GProtoc18" w:date="2024-06-19T23:19: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8CD161" w14:textId="0799F26E" w:rsidR="00F83CD8" w:rsidRDefault="00F83CD8" w:rsidP="00294B40">
            <w:pPr>
              <w:pStyle w:val="TAL"/>
              <w:rPr>
                <w:ins w:id="15016" w:author="24.501_CR5995R5_(Rel-18)_5GProtoc18" w:date="2024-06-19T23:19:00Z"/>
                <w:rFonts w:cs="Arial"/>
                <w:snapToGrid w:val="0"/>
                <w:sz w:val="16"/>
                <w:szCs w:val="16"/>
                <w:lang w:eastAsia="en-US"/>
              </w:rPr>
            </w:pPr>
            <w:ins w:id="15017" w:author="24.501_CR5995R5_(Rel-18)_5GProtoc18" w:date="2024-06-19T23:19:00Z">
              <w:r>
                <w:rPr>
                  <w:rFonts w:cs="Arial"/>
                  <w:snapToGrid w:val="0"/>
                  <w:sz w:val="16"/>
                  <w:szCs w:val="16"/>
                  <w:lang w:eastAsia="en-US"/>
                </w:rPr>
                <w:t>MM parameter handling when receiving DL NAS transport message with cause 78</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4944FD" w14:textId="37F626ED" w:rsidR="00F83CD8" w:rsidRDefault="00F83CD8" w:rsidP="00294B40">
            <w:pPr>
              <w:pStyle w:val="TAL"/>
              <w:rPr>
                <w:ins w:id="15018" w:author="24.501_CR5995R5_(Rel-18)_5GProtoc18" w:date="2024-06-19T23:19:00Z"/>
                <w:rFonts w:cs="Arial"/>
                <w:snapToGrid w:val="0"/>
                <w:sz w:val="16"/>
                <w:szCs w:val="16"/>
                <w:lang w:eastAsia="en-US"/>
              </w:rPr>
            </w:pPr>
            <w:ins w:id="15019" w:author="24.501_CR5995R5_(Rel-18)_5GProtoc18" w:date="2024-06-19T23:19:00Z">
              <w:r>
                <w:rPr>
                  <w:rFonts w:cs="Arial"/>
                  <w:snapToGrid w:val="0"/>
                  <w:sz w:val="16"/>
                  <w:szCs w:val="16"/>
                  <w:lang w:eastAsia="en-US"/>
                </w:rPr>
                <w:t>18.7.0</w:t>
              </w:r>
            </w:ins>
          </w:p>
        </w:tc>
      </w:tr>
      <w:tr w:rsidR="003F3FD3" w:rsidRPr="000D299B" w14:paraId="1163D42E" w14:textId="77777777" w:rsidTr="00ED54B1">
        <w:trPr>
          <w:ins w:id="15020" w:author="24.501_CR6288R2_(Rel-18)_eNS_Ph3" w:date="2024-06-19T23:25: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43A4EAE" w14:textId="3DCF93F2" w:rsidR="003F3FD3" w:rsidRDefault="003F3FD3" w:rsidP="00294B40">
            <w:pPr>
              <w:pStyle w:val="TAC"/>
              <w:rPr>
                <w:ins w:id="15021" w:author="24.501_CR6288R2_(Rel-18)_eNS_Ph3" w:date="2024-06-19T23:25:00Z"/>
                <w:rFonts w:cs="Arial"/>
                <w:sz w:val="16"/>
                <w:szCs w:val="16"/>
              </w:rPr>
            </w:pPr>
            <w:ins w:id="15022" w:author="24.501_CR6288R2_(Rel-18)_eNS_Ph3" w:date="2024-06-19T23:25: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E96093" w14:textId="5F6B7D55" w:rsidR="003F3FD3" w:rsidRDefault="003F3FD3" w:rsidP="00294B40">
            <w:pPr>
              <w:pStyle w:val="TAC"/>
              <w:rPr>
                <w:ins w:id="15023" w:author="24.501_CR6288R2_(Rel-18)_eNS_Ph3" w:date="2024-06-19T23:25:00Z"/>
                <w:rFonts w:cs="Arial"/>
                <w:sz w:val="16"/>
                <w:szCs w:val="16"/>
              </w:rPr>
            </w:pPr>
            <w:ins w:id="15024" w:author="24.501_CR6288R2_(Rel-18)_eNS_Ph3" w:date="2024-06-19T23:25: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2AA871" w14:textId="25124DC6" w:rsidR="003F3FD3" w:rsidRDefault="00F84B47" w:rsidP="0025060E">
            <w:pPr>
              <w:overflowPunct/>
              <w:autoSpaceDE/>
              <w:autoSpaceDN/>
              <w:adjustRightInd/>
              <w:spacing w:after="0"/>
              <w:jc w:val="center"/>
              <w:textAlignment w:val="auto"/>
              <w:rPr>
                <w:ins w:id="15025" w:author="24.501_CR6288R2_(Rel-18)_eNS_Ph3" w:date="2024-06-19T23:25:00Z"/>
                <w:rFonts w:ascii="Arial" w:hAnsi="Arial" w:cs="Arial"/>
                <w:sz w:val="16"/>
                <w:szCs w:val="16"/>
              </w:rPr>
            </w:pPr>
            <w:ins w:id="15026" w:author="24.501_CR6288R2_(Rel-18)_eNS_Ph3" w:date="2024-06-19T23:25:00Z">
              <w:r>
                <w:rPr>
                  <w:rFonts w:ascii="Arial" w:hAnsi="Arial" w:cs="Arial"/>
                  <w:sz w:val="16"/>
                  <w:szCs w:val="16"/>
                </w:rPr>
                <w:t>CP-241177</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8CC402" w14:textId="39B41E97" w:rsidR="003F3FD3" w:rsidRDefault="003F3FD3" w:rsidP="00294B40">
            <w:pPr>
              <w:pStyle w:val="TAL"/>
              <w:rPr>
                <w:ins w:id="15027" w:author="24.501_CR6288R2_(Rel-18)_eNS_Ph3" w:date="2024-06-19T23:25:00Z"/>
                <w:rFonts w:cs="Arial"/>
                <w:sz w:val="16"/>
                <w:szCs w:val="16"/>
              </w:rPr>
            </w:pPr>
            <w:ins w:id="15028" w:author="24.501_CR6288R2_(Rel-18)_eNS_Ph3" w:date="2024-06-19T23:25:00Z">
              <w:r>
                <w:rPr>
                  <w:rFonts w:cs="Arial"/>
                  <w:sz w:val="16"/>
                  <w:szCs w:val="16"/>
                </w:rPr>
                <w:t>6288</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4822BE" w14:textId="4E06523C" w:rsidR="003F3FD3" w:rsidRDefault="003F3FD3" w:rsidP="00294B40">
            <w:pPr>
              <w:pStyle w:val="TAL"/>
              <w:rPr>
                <w:ins w:id="15029" w:author="24.501_CR6288R2_(Rel-18)_eNS_Ph3" w:date="2024-06-19T23:25:00Z"/>
                <w:rFonts w:cs="Arial"/>
                <w:sz w:val="16"/>
                <w:szCs w:val="16"/>
              </w:rPr>
            </w:pPr>
            <w:ins w:id="15030" w:author="24.501_CR6288R2_(Rel-18)_eNS_Ph3" w:date="2024-06-19T23:25:00Z">
              <w:r>
                <w:rPr>
                  <w:rFonts w:cs="Arial"/>
                  <w:sz w:val="16"/>
                  <w:szCs w:val="16"/>
                </w:rPr>
                <w:t>2</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69BEB2" w14:textId="638D974B" w:rsidR="003F3FD3" w:rsidRDefault="003F3FD3" w:rsidP="00294B40">
            <w:pPr>
              <w:pStyle w:val="TOC3"/>
              <w:rPr>
                <w:ins w:id="15031" w:author="24.501_CR6288R2_(Rel-18)_eNS_Ph3" w:date="2024-06-19T23:25:00Z"/>
                <w:rFonts w:ascii="Arial" w:hAnsi="Arial" w:cs="Arial"/>
                <w:sz w:val="16"/>
                <w:szCs w:val="16"/>
              </w:rPr>
            </w:pPr>
            <w:ins w:id="15032" w:author="24.501_CR6288R2_(Rel-18)_eNS_Ph3" w:date="2024-06-19T23:25: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C58D2E" w14:textId="49F20DBC" w:rsidR="003F3FD3" w:rsidRDefault="003F3FD3" w:rsidP="00294B40">
            <w:pPr>
              <w:pStyle w:val="TAL"/>
              <w:rPr>
                <w:ins w:id="15033" w:author="24.501_CR6288R2_(Rel-18)_eNS_Ph3" w:date="2024-06-19T23:25:00Z"/>
                <w:rFonts w:cs="Arial"/>
                <w:snapToGrid w:val="0"/>
                <w:sz w:val="16"/>
                <w:szCs w:val="16"/>
                <w:lang w:eastAsia="en-US"/>
              </w:rPr>
            </w:pPr>
            <w:ins w:id="15034" w:author="24.501_CR6288R2_(Rel-18)_eNS_Ph3" w:date="2024-06-19T23:25:00Z">
              <w:r>
                <w:rPr>
                  <w:rFonts w:cs="Arial"/>
                  <w:snapToGrid w:val="0"/>
                  <w:sz w:val="16"/>
                  <w:szCs w:val="16"/>
                  <w:lang w:eastAsia="en-US"/>
                </w:rPr>
                <w:t>Update of partially allowed NSSAI for network slice replacement operation in the configuration update procedure and registration procedure</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C5E160" w14:textId="6605B7F1" w:rsidR="003F3FD3" w:rsidRDefault="003F3FD3" w:rsidP="00294B40">
            <w:pPr>
              <w:pStyle w:val="TAL"/>
              <w:rPr>
                <w:ins w:id="15035" w:author="24.501_CR6288R2_(Rel-18)_eNS_Ph3" w:date="2024-06-19T23:25:00Z"/>
                <w:rFonts w:cs="Arial"/>
                <w:snapToGrid w:val="0"/>
                <w:sz w:val="16"/>
                <w:szCs w:val="16"/>
                <w:lang w:eastAsia="en-US"/>
              </w:rPr>
            </w:pPr>
            <w:ins w:id="15036" w:author="24.501_CR6288R2_(Rel-18)_eNS_Ph3" w:date="2024-06-19T23:25:00Z">
              <w:r>
                <w:rPr>
                  <w:rFonts w:cs="Arial"/>
                  <w:snapToGrid w:val="0"/>
                  <w:sz w:val="16"/>
                  <w:szCs w:val="16"/>
                  <w:lang w:eastAsia="en-US"/>
                </w:rPr>
                <w:t>18.7.0</w:t>
              </w:r>
            </w:ins>
          </w:p>
        </w:tc>
      </w:tr>
      <w:tr w:rsidR="00685934" w:rsidRPr="000D299B" w14:paraId="79E0E175" w14:textId="77777777" w:rsidTr="00ED54B1">
        <w:trPr>
          <w:ins w:id="15037" w:author="24.501_CR6314R2_(Rel-18)_eNS_Ph3, 5GSAT_Ph2, SUECR" w:date="2024-06-19T23:34: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46356C0" w14:textId="43364E06" w:rsidR="00685934" w:rsidRDefault="00685934" w:rsidP="00294B40">
            <w:pPr>
              <w:pStyle w:val="TAC"/>
              <w:rPr>
                <w:ins w:id="15038" w:author="24.501_CR6314R2_(Rel-18)_eNS_Ph3, 5GSAT_Ph2, SUECR" w:date="2024-06-19T23:34:00Z"/>
                <w:rFonts w:cs="Arial"/>
                <w:sz w:val="16"/>
                <w:szCs w:val="16"/>
              </w:rPr>
            </w:pPr>
            <w:ins w:id="15039" w:author="24.501_CR6314R2_(Rel-18)_eNS_Ph3, 5GSAT_Ph2, SUECR" w:date="2024-06-19T23:34: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03E5FC" w14:textId="155C1439" w:rsidR="00685934" w:rsidRDefault="00685934" w:rsidP="00294B40">
            <w:pPr>
              <w:pStyle w:val="TAC"/>
              <w:rPr>
                <w:ins w:id="15040" w:author="24.501_CR6314R2_(Rel-18)_eNS_Ph3, 5GSAT_Ph2, SUECR" w:date="2024-06-19T23:34:00Z"/>
                <w:rFonts w:cs="Arial"/>
                <w:sz w:val="16"/>
                <w:szCs w:val="16"/>
              </w:rPr>
            </w:pPr>
            <w:ins w:id="15041" w:author="24.501_CR6314R2_(Rel-18)_eNS_Ph3, 5GSAT_Ph2, SUECR" w:date="2024-06-19T23:34: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9AAD0A" w14:textId="6E7BF928" w:rsidR="00685934" w:rsidRDefault="00685934" w:rsidP="0025060E">
            <w:pPr>
              <w:overflowPunct/>
              <w:autoSpaceDE/>
              <w:autoSpaceDN/>
              <w:adjustRightInd/>
              <w:spacing w:after="0"/>
              <w:jc w:val="center"/>
              <w:textAlignment w:val="auto"/>
              <w:rPr>
                <w:ins w:id="15042" w:author="24.501_CR6314R2_(Rel-18)_eNS_Ph3, 5GSAT_Ph2, SUECR" w:date="2024-06-19T23:34:00Z"/>
                <w:rFonts w:ascii="Arial" w:hAnsi="Arial" w:cs="Arial"/>
                <w:sz w:val="16"/>
                <w:szCs w:val="16"/>
              </w:rPr>
            </w:pPr>
            <w:ins w:id="15043" w:author="24.501_CR6314R2_(Rel-18)_eNS_Ph3, 5GSAT_Ph2, SUECR" w:date="2024-06-19T23:34:00Z">
              <w:r>
                <w:rPr>
                  <w:rFonts w:ascii="Arial" w:hAnsi="Arial" w:cs="Arial"/>
                  <w:sz w:val="16"/>
                  <w:szCs w:val="16"/>
                </w:rPr>
                <w:t>CP-241177</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ED5730" w14:textId="08809299" w:rsidR="00685934" w:rsidRDefault="00685934" w:rsidP="00294B40">
            <w:pPr>
              <w:pStyle w:val="TAL"/>
              <w:rPr>
                <w:ins w:id="15044" w:author="24.501_CR6314R2_(Rel-18)_eNS_Ph3, 5GSAT_Ph2, SUECR" w:date="2024-06-19T23:34:00Z"/>
                <w:rFonts w:cs="Arial"/>
                <w:sz w:val="16"/>
                <w:szCs w:val="16"/>
              </w:rPr>
            </w:pPr>
            <w:ins w:id="15045" w:author="24.501_CR6314R2_(Rel-18)_eNS_Ph3, 5GSAT_Ph2, SUECR" w:date="2024-06-19T23:34:00Z">
              <w:r>
                <w:rPr>
                  <w:rFonts w:cs="Arial"/>
                  <w:sz w:val="16"/>
                  <w:szCs w:val="16"/>
                </w:rPr>
                <w:t>6314</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36B544" w14:textId="47849A6C" w:rsidR="00685934" w:rsidRDefault="00685934" w:rsidP="00294B40">
            <w:pPr>
              <w:pStyle w:val="TAL"/>
              <w:rPr>
                <w:ins w:id="15046" w:author="24.501_CR6314R2_(Rel-18)_eNS_Ph3, 5GSAT_Ph2, SUECR" w:date="2024-06-19T23:34:00Z"/>
                <w:rFonts w:cs="Arial"/>
                <w:sz w:val="16"/>
                <w:szCs w:val="16"/>
              </w:rPr>
            </w:pPr>
            <w:ins w:id="15047" w:author="24.501_CR6314R2_(Rel-18)_eNS_Ph3, 5GSAT_Ph2, SUECR" w:date="2024-06-19T23:34:00Z">
              <w:r>
                <w:rPr>
                  <w:rFonts w:cs="Arial"/>
                  <w:sz w:val="16"/>
                  <w:szCs w:val="16"/>
                </w:rPr>
                <w:t>2</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D4A999" w14:textId="45250CD5" w:rsidR="00685934" w:rsidRDefault="00685934" w:rsidP="00294B40">
            <w:pPr>
              <w:pStyle w:val="TOC3"/>
              <w:rPr>
                <w:ins w:id="15048" w:author="24.501_CR6314R2_(Rel-18)_eNS_Ph3, 5GSAT_Ph2, SUECR" w:date="2024-06-19T23:34:00Z"/>
                <w:rFonts w:ascii="Arial" w:hAnsi="Arial" w:cs="Arial"/>
                <w:sz w:val="16"/>
                <w:szCs w:val="16"/>
              </w:rPr>
            </w:pPr>
            <w:ins w:id="15049" w:author="24.501_CR6314R2_(Rel-18)_eNS_Ph3, 5GSAT_Ph2, SUECR" w:date="2024-06-19T23:34: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7B3FC0" w14:textId="396A1AED" w:rsidR="00685934" w:rsidRDefault="00685934" w:rsidP="00294B40">
            <w:pPr>
              <w:pStyle w:val="TAL"/>
              <w:rPr>
                <w:ins w:id="15050" w:author="24.501_CR6314R2_(Rel-18)_eNS_Ph3, 5GSAT_Ph2, SUECR" w:date="2024-06-19T23:34:00Z"/>
                <w:rFonts w:cs="Arial"/>
                <w:snapToGrid w:val="0"/>
                <w:sz w:val="16"/>
                <w:szCs w:val="16"/>
                <w:lang w:eastAsia="en-US"/>
              </w:rPr>
            </w:pPr>
            <w:ins w:id="15051" w:author="24.501_CR6314R2_(Rel-18)_eNS_Ph3, 5GSAT_Ph2, SUECR" w:date="2024-06-19T23:34:00Z">
              <w:r>
                <w:rPr>
                  <w:rFonts w:cs="Arial"/>
                  <w:snapToGrid w:val="0"/>
                  <w:sz w:val="16"/>
                  <w:szCs w:val="16"/>
                  <w:lang w:eastAsia="en-US"/>
                </w:rPr>
                <w:t>Slice deregistration inactivity timer at unavailability activation</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499B8A" w14:textId="3697BDE1" w:rsidR="00685934" w:rsidRDefault="00685934" w:rsidP="00294B40">
            <w:pPr>
              <w:pStyle w:val="TAL"/>
              <w:rPr>
                <w:ins w:id="15052" w:author="24.501_CR6314R2_(Rel-18)_eNS_Ph3, 5GSAT_Ph2, SUECR" w:date="2024-06-19T23:34:00Z"/>
                <w:rFonts w:cs="Arial"/>
                <w:snapToGrid w:val="0"/>
                <w:sz w:val="16"/>
                <w:szCs w:val="16"/>
                <w:lang w:eastAsia="en-US"/>
              </w:rPr>
            </w:pPr>
            <w:ins w:id="15053" w:author="24.501_CR6314R2_(Rel-18)_eNS_Ph3, 5GSAT_Ph2, SUECR" w:date="2024-06-19T23:34:00Z">
              <w:r>
                <w:rPr>
                  <w:rFonts w:cs="Arial"/>
                  <w:snapToGrid w:val="0"/>
                  <w:sz w:val="16"/>
                  <w:szCs w:val="16"/>
                  <w:lang w:eastAsia="en-US"/>
                </w:rPr>
                <w:t>18.7.0</w:t>
              </w:r>
            </w:ins>
          </w:p>
        </w:tc>
      </w:tr>
      <w:tr w:rsidR="00192093" w:rsidRPr="000D299B" w14:paraId="58B4F2B8" w14:textId="77777777" w:rsidTr="00ED54B1">
        <w:trPr>
          <w:ins w:id="15054" w:author="24.501_CR6252R4_(Rel-18)_eNS_Ph3" w:date="2024-06-19T23:37: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4EADA34" w14:textId="30D068D1" w:rsidR="00192093" w:rsidRDefault="00192093" w:rsidP="00294B40">
            <w:pPr>
              <w:pStyle w:val="TAC"/>
              <w:rPr>
                <w:ins w:id="15055" w:author="24.501_CR6252R4_(Rel-18)_eNS_Ph3" w:date="2024-06-19T23:37:00Z"/>
                <w:rFonts w:cs="Arial"/>
                <w:sz w:val="16"/>
                <w:szCs w:val="16"/>
              </w:rPr>
            </w:pPr>
            <w:ins w:id="15056" w:author="24.501_CR6252R4_(Rel-18)_eNS_Ph3" w:date="2024-06-19T23:37: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C1AC8C" w14:textId="4651E9F3" w:rsidR="00192093" w:rsidRDefault="00192093" w:rsidP="00294B40">
            <w:pPr>
              <w:pStyle w:val="TAC"/>
              <w:rPr>
                <w:ins w:id="15057" w:author="24.501_CR6252R4_(Rel-18)_eNS_Ph3" w:date="2024-06-19T23:37:00Z"/>
                <w:rFonts w:cs="Arial"/>
                <w:sz w:val="16"/>
                <w:szCs w:val="16"/>
              </w:rPr>
            </w:pPr>
            <w:ins w:id="15058" w:author="24.501_CR6252R4_(Rel-18)_eNS_Ph3" w:date="2024-06-19T23:37: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053E6A" w14:textId="3AE29A34" w:rsidR="00192093" w:rsidRDefault="00192093" w:rsidP="0025060E">
            <w:pPr>
              <w:overflowPunct/>
              <w:autoSpaceDE/>
              <w:autoSpaceDN/>
              <w:adjustRightInd/>
              <w:spacing w:after="0"/>
              <w:jc w:val="center"/>
              <w:textAlignment w:val="auto"/>
              <w:rPr>
                <w:ins w:id="15059" w:author="24.501_CR6252R4_(Rel-18)_eNS_Ph3" w:date="2024-06-19T23:37:00Z"/>
                <w:rFonts w:ascii="Arial" w:hAnsi="Arial" w:cs="Arial"/>
                <w:sz w:val="16"/>
                <w:szCs w:val="16"/>
              </w:rPr>
            </w:pPr>
            <w:ins w:id="15060" w:author="24.501_CR6252R4_(Rel-18)_eNS_Ph3" w:date="2024-06-19T23:37:00Z">
              <w:r>
                <w:rPr>
                  <w:rFonts w:ascii="Arial" w:hAnsi="Arial" w:cs="Arial"/>
                  <w:sz w:val="16"/>
                  <w:szCs w:val="16"/>
                </w:rPr>
                <w:t>CP-241177</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385441" w14:textId="4F88E8D1" w:rsidR="00192093" w:rsidRDefault="00192093" w:rsidP="00294B40">
            <w:pPr>
              <w:pStyle w:val="TAL"/>
              <w:rPr>
                <w:ins w:id="15061" w:author="24.501_CR6252R4_(Rel-18)_eNS_Ph3" w:date="2024-06-19T23:37:00Z"/>
                <w:rFonts w:cs="Arial"/>
                <w:sz w:val="16"/>
                <w:szCs w:val="16"/>
              </w:rPr>
            </w:pPr>
            <w:ins w:id="15062" w:author="24.501_CR6252R4_(Rel-18)_eNS_Ph3" w:date="2024-06-19T23:37:00Z">
              <w:r>
                <w:rPr>
                  <w:rFonts w:cs="Arial"/>
                  <w:sz w:val="16"/>
                  <w:szCs w:val="16"/>
                </w:rPr>
                <w:t>6252</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05233F" w14:textId="52587616" w:rsidR="00192093" w:rsidRDefault="00192093" w:rsidP="00294B40">
            <w:pPr>
              <w:pStyle w:val="TAL"/>
              <w:rPr>
                <w:ins w:id="15063" w:author="24.501_CR6252R4_(Rel-18)_eNS_Ph3" w:date="2024-06-19T23:37:00Z"/>
                <w:rFonts w:cs="Arial"/>
                <w:sz w:val="16"/>
                <w:szCs w:val="16"/>
              </w:rPr>
            </w:pPr>
            <w:ins w:id="15064" w:author="24.501_CR6252R4_(Rel-18)_eNS_Ph3" w:date="2024-06-19T23:37:00Z">
              <w:r>
                <w:rPr>
                  <w:rFonts w:cs="Arial"/>
                  <w:sz w:val="16"/>
                  <w:szCs w:val="16"/>
                </w:rPr>
                <w:t>4</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25F56F" w14:textId="26B713DE" w:rsidR="00192093" w:rsidRDefault="00192093" w:rsidP="00294B40">
            <w:pPr>
              <w:pStyle w:val="TOC3"/>
              <w:rPr>
                <w:ins w:id="15065" w:author="24.501_CR6252R4_(Rel-18)_eNS_Ph3" w:date="2024-06-19T23:37:00Z"/>
                <w:rFonts w:ascii="Arial" w:hAnsi="Arial" w:cs="Arial"/>
                <w:sz w:val="16"/>
                <w:szCs w:val="16"/>
              </w:rPr>
            </w:pPr>
            <w:ins w:id="15066" w:author="24.501_CR6252R4_(Rel-18)_eNS_Ph3" w:date="2024-06-19T23:37: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45A374" w14:textId="5881F860" w:rsidR="00192093" w:rsidRDefault="00192093" w:rsidP="00294B40">
            <w:pPr>
              <w:pStyle w:val="TAL"/>
              <w:rPr>
                <w:ins w:id="15067" w:author="24.501_CR6252R4_(Rel-18)_eNS_Ph3" w:date="2024-06-19T23:37:00Z"/>
                <w:rFonts w:cs="Arial"/>
                <w:snapToGrid w:val="0"/>
                <w:sz w:val="16"/>
                <w:szCs w:val="16"/>
                <w:lang w:eastAsia="en-US"/>
              </w:rPr>
            </w:pPr>
            <w:ins w:id="15068" w:author="24.501_CR6252R4_(Rel-18)_eNS_Ph3" w:date="2024-06-19T23:37:00Z">
              <w:r>
                <w:rPr>
                  <w:rFonts w:cs="Arial"/>
                  <w:snapToGrid w:val="0"/>
                  <w:sz w:val="16"/>
                  <w:szCs w:val="16"/>
                  <w:lang w:eastAsia="en-US"/>
                </w:rPr>
                <w:t>Start of the slice inactivity timer based on the PDU session status IE</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9C63FF" w14:textId="0D2254B8" w:rsidR="00192093" w:rsidRDefault="00192093" w:rsidP="00294B40">
            <w:pPr>
              <w:pStyle w:val="TAL"/>
              <w:rPr>
                <w:ins w:id="15069" w:author="24.501_CR6252R4_(Rel-18)_eNS_Ph3" w:date="2024-06-19T23:37:00Z"/>
                <w:rFonts w:cs="Arial"/>
                <w:snapToGrid w:val="0"/>
                <w:sz w:val="16"/>
                <w:szCs w:val="16"/>
                <w:lang w:eastAsia="en-US"/>
              </w:rPr>
            </w:pPr>
            <w:ins w:id="15070" w:author="24.501_CR6252R4_(Rel-18)_eNS_Ph3" w:date="2024-06-19T23:37:00Z">
              <w:r>
                <w:rPr>
                  <w:rFonts w:cs="Arial"/>
                  <w:snapToGrid w:val="0"/>
                  <w:sz w:val="16"/>
                  <w:szCs w:val="16"/>
                  <w:lang w:eastAsia="en-US"/>
                </w:rPr>
                <w:t>18.7.0</w:t>
              </w:r>
            </w:ins>
          </w:p>
        </w:tc>
      </w:tr>
      <w:tr w:rsidR="00AF0CFC" w:rsidRPr="000D299B" w14:paraId="0CAC44A2" w14:textId="77777777" w:rsidTr="00ED54B1">
        <w:trPr>
          <w:ins w:id="15071" w:author="24.501_CR6247R2_(Rel-18)_TEI18, 5GSAT_ARCH-CT" w:date="2024-06-19T23:43: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7D0A0F3" w14:textId="47D1ADE1" w:rsidR="00AF0CFC" w:rsidRDefault="00AF0CFC" w:rsidP="00294B40">
            <w:pPr>
              <w:pStyle w:val="TAC"/>
              <w:rPr>
                <w:ins w:id="15072" w:author="24.501_CR6247R2_(Rel-18)_TEI18, 5GSAT_ARCH-CT" w:date="2024-06-19T23:43:00Z"/>
                <w:rFonts w:cs="Arial"/>
                <w:sz w:val="16"/>
                <w:szCs w:val="16"/>
              </w:rPr>
            </w:pPr>
            <w:ins w:id="15073" w:author="24.501_CR6247R2_(Rel-18)_TEI18, 5GSAT_ARCH-CT" w:date="2024-06-19T23:43: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BB4FE2" w14:textId="52085EF6" w:rsidR="00AF0CFC" w:rsidRDefault="00AF0CFC" w:rsidP="00294B40">
            <w:pPr>
              <w:pStyle w:val="TAC"/>
              <w:rPr>
                <w:ins w:id="15074" w:author="24.501_CR6247R2_(Rel-18)_TEI18, 5GSAT_ARCH-CT" w:date="2024-06-19T23:43:00Z"/>
                <w:rFonts w:cs="Arial"/>
                <w:sz w:val="16"/>
                <w:szCs w:val="16"/>
              </w:rPr>
            </w:pPr>
            <w:ins w:id="15075" w:author="24.501_CR6247R2_(Rel-18)_TEI18, 5GSAT_ARCH-CT" w:date="2024-06-19T23:43: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F4877D" w14:textId="360637EC" w:rsidR="00AF0CFC" w:rsidRDefault="00AF0CFC" w:rsidP="0025060E">
            <w:pPr>
              <w:overflowPunct/>
              <w:autoSpaceDE/>
              <w:autoSpaceDN/>
              <w:adjustRightInd/>
              <w:spacing w:after="0"/>
              <w:jc w:val="center"/>
              <w:textAlignment w:val="auto"/>
              <w:rPr>
                <w:ins w:id="15076" w:author="24.501_CR6247R2_(Rel-18)_TEI18, 5GSAT_ARCH-CT" w:date="2024-06-19T23:43:00Z"/>
                <w:rFonts w:ascii="Arial" w:hAnsi="Arial" w:cs="Arial"/>
                <w:sz w:val="16"/>
                <w:szCs w:val="16"/>
              </w:rPr>
            </w:pPr>
            <w:ins w:id="15077" w:author="24.501_CR6247R2_(Rel-18)_TEI18, 5GSAT_ARCH-CT" w:date="2024-06-19T23:43:00Z">
              <w:r>
                <w:rPr>
                  <w:rFonts w:ascii="Arial" w:hAnsi="Arial" w:cs="Arial"/>
                  <w:sz w:val="16"/>
                  <w:szCs w:val="16"/>
                </w:rPr>
                <w:t>CP-241198</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FE9FF3" w14:textId="262FF57C" w:rsidR="00AF0CFC" w:rsidRDefault="00AF0CFC" w:rsidP="00294B40">
            <w:pPr>
              <w:pStyle w:val="TAL"/>
              <w:rPr>
                <w:ins w:id="15078" w:author="24.501_CR6247R2_(Rel-18)_TEI18, 5GSAT_ARCH-CT" w:date="2024-06-19T23:43:00Z"/>
                <w:rFonts w:cs="Arial"/>
                <w:sz w:val="16"/>
                <w:szCs w:val="16"/>
              </w:rPr>
            </w:pPr>
            <w:ins w:id="15079" w:author="24.501_CR6247R2_(Rel-18)_TEI18, 5GSAT_ARCH-CT" w:date="2024-06-19T23:43:00Z">
              <w:r>
                <w:rPr>
                  <w:rFonts w:cs="Arial"/>
                  <w:sz w:val="16"/>
                  <w:szCs w:val="16"/>
                </w:rPr>
                <w:t>6247</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4B0971" w14:textId="18E96207" w:rsidR="00AF0CFC" w:rsidRDefault="00AF0CFC" w:rsidP="00294B40">
            <w:pPr>
              <w:pStyle w:val="TAL"/>
              <w:rPr>
                <w:ins w:id="15080" w:author="24.501_CR6247R2_(Rel-18)_TEI18, 5GSAT_ARCH-CT" w:date="2024-06-19T23:43:00Z"/>
                <w:rFonts w:cs="Arial"/>
                <w:sz w:val="16"/>
                <w:szCs w:val="16"/>
              </w:rPr>
            </w:pPr>
            <w:ins w:id="15081" w:author="24.501_CR6247R2_(Rel-18)_TEI18, 5GSAT_ARCH-CT" w:date="2024-06-19T23:43:00Z">
              <w:r>
                <w:rPr>
                  <w:rFonts w:cs="Arial"/>
                  <w:sz w:val="16"/>
                  <w:szCs w:val="16"/>
                </w:rPr>
                <w:t>2</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B5F790" w14:textId="4C626110" w:rsidR="00AF0CFC" w:rsidRDefault="00AF0CFC" w:rsidP="00294B40">
            <w:pPr>
              <w:pStyle w:val="TOC3"/>
              <w:rPr>
                <w:ins w:id="15082" w:author="24.501_CR6247R2_(Rel-18)_TEI18, 5GSAT_ARCH-CT" w:date="2024-06-19T23:43:00Z"/>
                <w:rFonts w:ascii="Arial" w:hAnsi="Arial" w:cs="Arial"/>
                <w:sz w:val="16"/>
                <w:szCs w:val="16"/>
              </w:rPr>
            </w:pPr>
            <w:ins w:id="15083" w:author="24.501_CR6247R2_(Rel-18)_TEI18, 5GSAT_ARCH-CT" w:date="2024-06-19T23:43: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E71C0A" w14:textId="75327754" w:rsidR="00AF0CFC" w:rsidRDefault="00AF0CFC" w:rsidP="00294B40">
            <w:pPr>
              <w:pStyle w:val="TAL"/>
              <w:rPr>
                <w:ins w:id="15084" w:author="24.501_CR6247R2_(Rel-18)_TEI18, 5GSAT_ARCH-CT" w:date="2024-06-19T23:43:00Z"/>
                <w:rFonts w:cs="Arial"/>
                <w:snapToGrid w:val="0"/>
                <w:sz w:val="16"/>
                <w:szCs w:val="16"/>
                <w:lang w:eastAsia="en-US"/>
              </w:rPr>
            </w:pPr>
            <w:ins w:id="15085" w:author="24.501_CR6247R2_(Rel-18)_TEI18, 5GSAT_ARCH-CT" w:date="2024-06-19T23:43:00Z">
              <w:r>
                <w:rPr>
                  <w:rFonts w:cs="Arial"/>
                  <w:snapToGrid w:val="0"/>
                  <w:sz w:val="16"/>
                  <w:szCs w:val="16"/>
                  <w:lang w:eastAsia="en-US"/>
                </w:rPr>
                <w:t>Corrections to satellite access technologies in disabling and re-enabling of UE's N1 mode capability for 3GPP access</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2B8578" w14:textId="2C18CD86" w:rsidR="00AF0CFC" w:rsidRDefault="00AF0CFC" w:rsidP="00294B40">
            <w:pPr>
              <w:pStyle w:val="TAL"/>
              <w:rPr>
                <w:ins w:id="15086" w:author="24.501_CR6247R2_(Rel-18)_TEI18, 5GSAT_ARCH-CT" w:date="2024-06-19T23:43:00Z"/>
                <w:rFonts w:cs="Arial"/>
                <w:snapToGrid w:val="0"/>
                <w:sz w:val="16"/>
                <w:szCs w:val="16"/>
                <w:lang w:eastAsia="en-US"/>
              </w:rPr>
            </w:pPr>
            <w:ins w:id="15087" w:author="24.501_CR6247R2_(Rel-18)_TEI18, 5GSAT_ARCH-CT" w:date="2024-06-19T23:43:00Z">
              <w:r>
                <w:rPr>
                  <w:rFonts w:cs="Arial"/>
                  <w:snapToGrid w:val="0"/>
                  <w:sz w:val="16"/>
                  <w:szCs w:val="16"/>
                  <w:lang w:eastAsia="en-US"/>
                </w:rPr>
                <w:t>18.7.0</w:t>
              </w:r>
            </w:ins>
          </w:p>
        </w:tc>
      </w:tr>
      <w:tr w:rsidR="00E23045" w:rsidRPr="000D299B" w14:paraId="59BB0B39" w14:textId="77777777" w:rsidTr="00ED54B1">
        <w:trPr>
          <w:ins w:id="15088" w:author="24.501_CR6311R3_(Rel-18)_eNS_Ph3" w:date="2024-06-19T23:45: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453C132" w14:textId="77AA5D66" w:rsidR="00E23045" w:rsidRDefault="00E23045" w:rsidP="00294B40">
            <w:pPr>
              <w:pStyle w:val="TAC"/>
              <w:rPr>
                <w:ins w:id="15089" w:author="24.501_CR6311R3_(Rel-18)_eNS_Ph3" w:date="2024-06-19T23:45:00Z"/>
                <w:rFonts w:cs="Arial"/>
                <w:sz w:val="16"/>
                <w:szCs w:val="16"/>
              </w:rPr>
            </w:pPr>
            <w:ins w:id="15090" w:author="24.501_CR6311R3_(Rel-18)_eNS_Ph3" w:date="2024-06-19T23:45: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2760FF" w14:textId="5DCE0E22" w:rsidR="00E23045" w:rsidRDefault="00E23045" w:rsidP="00294B40">
            <w:pPr>
              <w:pStyle w:val="TAC"/>
              <w:rPr>
                <w:ins w:id="15091" w:author="24.501_CR6311R3_(Rel-18)_eNS_Ph3" w:date="2024-06-19T23:45:00Z"/>
                <w:rFonts w:cs="Arial"/>
                <w:sz w:val="16"/>
                <w:szCs w:val="16"/>
              </w:rPr>
            </w:pPr>
            <w:ins w:id="15092" w:author="24.501_CR6311R3_(Rel-18)_eNS_Ph3" w:date="2024-06-19T23:45: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C0FB91" w14:textId="36AAE5CF" w:rsidR="00E23045" w:rsidRDefault="006D7E0C" w:rsidP="0025060E">
            <w:pPr>
              <w:overflowPunct/>
              <w:autoSpaceDE/>
              <w:autoSpaceDN/>
              <w:adjustRightInd/>
              <w:spacing w:after="0"/>
              <w:jc w:val="center"/>
              <w:textAlignment w:val="auto"/>
              <w:rPr>
                <w:ins w:id="15093" w:author="24.501_CR6311R3_(Rel-18)_eNS_Ph3" w:date="2024-06-19T23:45:00Z"/>
                <w:rFonts w:ascii="Arial" w:hAnsi="Arial" w:cs="Arial"/>
                <w:sz w:val="16"/>
                <w:szCs w:val="16"/>
              </w:rPr>
            </w:pPr>
            <w:ins w:id="15094" w:author="24.501_CR6311R3_(Rel-18)_eNS_Ph3" w:date="2024-06-19T23:50:00Z">
              <w:r>
                <w:rPr>
                  <w:rFonts w:ascii="Arial" w:hAnsi="Arial" w:cs="Arial"/>
                  <w:sz w:val="16"/>
                  <w:szCs w:val="16"/>
                </w:rPr>
                <w:t>CP-241177</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7FB6D9" w14:textId="450126C3" w:rsidR="00E23045" w:rsidRDefault="00E23045" w:rsidP="00294B40">
            <w:pPr>
              <w:pStyle w:val="TAL"/>
              <w:rPr>
                <w:ins w:id="15095" w:author="24.501_CR6311R3_(Rel-18)_eNS_Ph3" w:date="2024-06-19T23:45:00Z"/>
                <w:rFonts w:cs="Arial"/>
                <w:sz w:val="16"/>
                <w:szCs w:val="16"/>
              </w:rPr>
            </w:pPr>
            <w:ins w:id="15096" w:author="24.501_CR6311R3_(Rel-18)_eNS_Ph3" w:date="2024-06-19T23:45:00Z">
              <w:r>
                <w:rPr>
                  <w:rFonts w:cs="Arial"/>
                  <w:sz w:val="16"/>
                  <w:szCs w:val="16"/>
                </w:rPr>
                <w:t>6311</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96A67B" w14:textId="5838DCB5" w:rsidR="00E23045" w:rsidRDefault="00E23045" w:rsidP="00294B40">
            <w:pPr>
              <w:pStyle w:val="TAL"/>
              <w:rPr>
                <w:ins w:id="15097" w:author="24.501_CR6311R3_(Rel-18)_eNS_Ph3" w:date="2024-06-19T23:45:00Z"/>
                <w:rFonts w:cs="Arial"/>
                <w:sz w:val="16"/>
                <w:szCs w:val="16"/>
              </w:rPr>
            </w:pPr>
            <w:ins w:id="15098" w:author="24.501_CR6311R3_(Rel-18)_eNS_Ph3" w:date="2024-06-19T23:45:00Z">
              <w:r>
                <w:rPr>
                  <w:rFonts w:cs="Arial"/>
                  <w:sz w:val="16"/>
                  <w:szCs w:val="16"/>
                </w:rPr>
                <w:t>3</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7D9C11" w14:textId="1877EBBD" w:rsidR="00E23045" w:rsidRDefault="00E23045" w:rsidP="00294B40">
            <w:pPr>
              <w:pStyle w:val="TOC3"/>
              <w:rPr>
                <w:ins w:id="15099" w:author="24.501_CR6311R3_(Rel-18)_eNS_Ph3" w:date="2024-06-19T23:45:00Z"/>
                <w:rFonts w:ascii="Arial" w:hAnsi="Arial" w:cs="Arial"/>
                <w:sz w:val="16"/>
                <w:szCs w:val="16"/>
              </w:rPr>
            </w:pPr>
            <w:ins w:id="15100" w:author="24.501_CR6311R3_(Rel-18)_eNS_Ph3" w:date="2024-06-19T23:45: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D91AC8" w14:textId="4B9B7F49" w:rsidR="00E23045" w:rsidRDefault="00E23045" w:rsidP="00294B40">
            <w:pPr>
              <w:pStyle w:val="TAL"/>
              <w:rPr>
                <w:ins w:id="15101" w:author="24.501_CR6311R3_(Rel-18)_eNS_Ph3" w:date="2024-06-19T23:45:00Z"/>
                <w:rFonts w:cs="Arial"/>
                <w:snapToGrid w:val="0"/>
                <w:sz w:val="16"/>
                <w:szCs w:val="16"/>
                <w:lang w:eastAsia="en-US"/>
              </w:rPr>
            </w:pPr>
            <w:ins w:id="15102" w:author="24.501_CR6311R3_(Rel-18)_eNS_Ph3" w:date="2024-06-19T23:45:00Z">
              <w:r>
                <w:rPr>
                  <w:rFonts w:cs="Arial"/>
                  <w:snapToGrid w:val="0"/>
                  <w:sz w:val="16"/>
                  <w:szCs w:val="16"/>
                  <w:lang w:eastAsia="en-US"/>
                </w:rPr>
                <w:t>NSSAI List Clarification</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E545FF" w14:textId="276EF441" w:rsidR="00E23045" w:rsidRDefault="00E23045" w:rsidP="00294B40">
            <w:pPr>
              <w:pStyle w:val="TAL"/>
              <w:rPr>
                <w:ins w:id="15103" w:author="24.501_CR6311R3_(Rel-18)_eNS_Ph3" w:date="2024-06-19T23:45:00Z"/>
                <w:rFonts w:cs="Arial"/>
                <w:snapToGrid w:val="0"/>
                <w:sz w:val="16"/>
                <w:szCs w:val="16"/>
                <w:lang w:eastAsia="en-US"/>
              </w:rPr>
            </w:pPr>
            <w:ins w:id="15104" w:author="24.501_CR6311R3_(Rel-18)_eNS_Ph3" w:date="2024-06-19T23:45:00Z">
              <w:r>
                <w:rPr>
                  <w:rFonts w:cs="Arial"/>
                  <w:snapToGrid w:val="0"/>
                  <w:sz w:val="16"/>
                  <w:szCs w:val="16"/>
                  <w:lang w:eastAsia="en-US"/>
                </w:rPr>
                <w:t>18.7.0</w:t>
              </w:r>
            </w:ins>
          </w:p>
        </w:tc>
      </w:tr>
      <w:tr w:rsidR="002B7B77" w:rsidRPr="000D299B" w14:paraId="3F916B39" w14:textId="77777777" w:rsidTr="00ED54B1">
        <w:trPr>
          <w:ins w:id="15105" w:author="24.501_CR6245R2_(Rel-18)_TEI17" w:date="2024-06-20T07:58: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EA1A88A" w14:textId="48CB5095" w:rsidR="002B7B77" w:rsidRDefault="002B7B77" w:rsidP="00294B40">
            <w:pPr>
              <w:pStyle w:val="TAC"/>
              <w:rPr>
                <w:ins w:id="15106" w:author="24.501_CR6245R2_(Rel-18)_TEI17" w:date="2024-06-20T07:58:00Z"/>
                <w:rFonts w:cs="Arial"/>
                <w:sz w:val="16"/>
                <w:szCs w:val="16"/>
              </w:rPr>
            </w:pPr>
            <w:ins w:id="15107" w:author="24.501_CR6245R2_(Rel-18)_TEI17" w:date="2024-06-20T07:58: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CBA601" w14:textId="3ADF4D07" w:rsidR="002B7B77" w:rsidRDefault="002B7B77" w:rsidP="00294B40">
            <w:pPr>
              <w:pStyle w:val="TAC"/>
              <w:rPr>
                <w:ins w:id="15108" w:author="24.501_CR6245R2_(Rel-18)_TEI17" w:date="2024-06-20T07:58:00Z"/>
                <w:rFonts w:cs="Arial"/>
                <w:sz w:val="16"/>
                <w:szCs w:val="16"/>
              </w:rPr>
            </w:pPr>
            <w:ins w:id="15109" w:author="24.501_CR6245R2_(Rel-18)_TEI17" w:date="2024-06-20T07:58: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AC2F1B" w14:textId="58385B50" w:rsidR="002B7B77" w:rsidRDefault="002B7B77" w:rsidP="0025060E">
            <w:pPr>
              <w:overflowPunct/>
              <w:autoSpaceDE/>
              <w:autoSpaceDN/>
              <w:adjustRightInd/>
              <w:spacing w:after="0"/>
              <w:jc w:val="center"/>
              <w:textAlignment w:val="auto"/>
              <w:rPr>
                <w:ins w:id="15110" w:author="24.501_CR6245R2_(Rel-18)_TEI17" w:date="2024-06-20T07:58:00Z"/>
                <w:rFonts w:ascii="Arial" w:hAnsi="Arial" w:cs="Arial"/>
                <w:sz w:val="16"/>
                <w:szCs w:val="16"/>
              </w:rPr>
            </w:pPr>
            <w:ins w:id="15111" w:author="24.501_CR6245R2_(Rel-18)_TEI17" w:date="2024-06-20T07:59:00Z">
              <w:r>
                <w:rPr>
                  <w:rFonts w:ascii="Arial" w:hAnsi="Arial" w:cs="Arial"/>
                  <w:sz w:val="16"/>
                  <w:szCs w:val="16"/>
                </w:rPr>
                <w:t>CP-241198</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98083C" w14:textId="239AEAC6" w:rsidR="002B7B77" w:rsidRDefault="002B7B77" w:rsidP="00294B40">
            <w:pPr>
              <w:pStyle w:val="TAL"/>
              <w:rPr>
                <w:ins w:id="15112" w:author="24.501_CR6245R2_(Rel-18)_TEI17" w:date="2024-06-20T07:58:00Z"/>
                <w:rFonts w:cs="Arial"/>
                <w:sz w:val="16"/>
                <w:szCs w:val="16"/>
              </w:rPr>
            </w:pPr>
            <w:ins w:id="15113" w:author="24.501_CR6245R2_(Rel-18)_TEI17" w:date="2024-06-20T07:58:00Z">
              <w:r>
                <w:rPr>
                  <w:rFonts w:cs="Arial"/>
                  <w:sz w:val="16"/>
                  <w:szCs w:val="16"/>
                </w:rPr>
                <w:t>6245</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80AF13" w14:textId="092D709F" w:rsidR="002B7B77" w:rsidRDefault="002B7B77" w:rsidP="00294B40">
            <w:pPr>
              <w:pStyle w:val="TAL"/>
              <w:rPr>
                <w:ins w:id="15114" w:author="24.501_CR6245R2_(Rel-18)_TEI17" w:date="2024-06-20T07:58:00Z"/>
                <w:rFonts w:cs="Arial"/>
                <w:sz w:val="16"/>
                <w:szCs w:val="16"/>
              </w:rPr>
            </w:pPr>
            <w:ins w:id="15115" w:author="24.501_CR6245R2_(Rel-18)_TEI17" w:date="2024-06-20T07:58:00Z">
              <w:r>
                <w:rPr>
                  <w:rFonts w:cs="Arial"/>
                  <w:sz w:val="16"/>
                  <w:szCs w:val="16"/>
                </w:rPr>
                <w:t>2</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C95E77" w14:textId="2F462A34" w:rsidR="002B7B77" w:rsidRDefault="002B7B77" w:rsidP="00294B40">
            <w:pPr>
              <w:pStyle w:val="TOC3"/>
              <w:rPr>
                <w:ins w:id="15116" w:author="24.501_CR6245R2_(Rel-18)_TEI17" w:date="2024-06-20T07:58:00Z"/>
                <w:rFonts w:ascii="Arial" w:hAnsi="Arial" w:cs="Arial"/>
                <w:sz w:val="16"/>
                <w:szCs w:val="16"/>
              </w:rPr>
            </w:pPr>
            <w:ins w:id="15117" w:author="24.501_CR6245R2_(Rel-18)_TEI17" w:date="2024-06-20T07:58:00Z">
              <w:r>
                <w:rPr>
                  <w:rFonts w:ascii="Arial" w:hAnsi="Arial" w:cs="Arial"/>
                  <w:sz w:val="16"/>
                  <w:szCs w:val="16"/>
                </w:rPr>
                <w:t>A</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39F105" w14:textId="31CDC756" w:rsidR="002B7B77" w:rsidRDefault="002B7B77" w:rsidP="00294B40">
            <w:pPr>
              <w:pStyle w:val="TAL"/>
              <w:rPr>
                <w:ins w:id="15118" w:author="24.501_CR6245R2_(Rel-18)_TEI17" w:date="2024-06-20T07:58:00Z"/>
                <w:rFonts w:cs="Arial"/>
                <w:snapToGrid w:val="0"/>
                <w:sz w:val="16"/>
                <w:szCs w:val="16"/>
                <w:lang w:eastAsia="en-US"/>
              </w:rPr>
            </w:pPr>
            <w:ins w:id="15119" w:author="24.501_CR6245R2_(Rel-18)_TEI17" w:date="2024-06-20T07:58:00Z">
              <w:r>
                <w:rPr>
                  <w:rFonts w:cs="Arial"/>
                  <w:snapToGrid w:val="0"/>
                  <w:sz w:val="16"/>
                  <w:szCs w:val="16"/>
                  <w:lang w:eastAsia="en-US"/>
                </w:rPr>
                <w:t>Custom throttling to temporary failed 5GSM procedure</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E014F9" w14:textId="3E64FBCB" w:rsidR="002B7B77" w:rsidRDefault="002B7B77" w:rsidP="00294B40">
            <w:pPr>
              <w:pStyle w:val="TAL"/>
              <w:rPr>
                <w:ins w:id="15120" w:author="24.501_CR6245R2_(Rel-18)_TEI17" w:date="2024-06-20T07:58:00Z"/>
                <w:rFonts w:cs="Arial"/>
                <w:snapToGrid w:val="0"/>
                <w:sz w:val="16"/>
                <w:szCs w:val="16"/>
                <w:lang w:eastAsia="en-US"/>
              </w:rPr>
            </w:pPr>
            <w:ins w:id="15121" w:author="24.501_CR6245R2_(Rel-18)_TEI17" w:date="2024-06-20T07:58:00Z">
              <w:r>
                <w:rPr>
                  <w:rFonts w:cs="Arial"/>
                  <w:snapToGrid w:val="0"/>
                  <w:sz w:val="16"/>
                  <w:szCs w:val="16"/>
                  <w:lang w:eastAsia="en-US"/>
                </w:rPr>
                <w:t>18.7.0</w:t>
              </w:r>
            </w:ins>
          </w:p>
        </w:tc>
      </w:tr>
      <w:tr w:rsidR="00F83509" w:rsidRPr="000D299B" w14:paraId="333113A1" w14:textId="77777777" w:rsidTr="00ED54B1">
        <w:trPr>
          <w:ins w:id="15122" w:author="24.501_CR6244R2_(Rel-18)_EDGE_Ph2" w:date="2024-06-20T08:18: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0327DE6" w14:textId="7CCACF6B" w:rsidR="00F83509" w:rsidRDefault="00F83509" w:rsidP="00294B40">
            <w:pPr>
              <w:pStyle w:val="TAC"/>
              <w:rPr>
                <w:ins w:id="15123" w:author="24.501_CR6244R2_(Rel-18)_EDGE_Ph2" w:date="2024-06-20T08:18:00Z"/>
                <w:rFonts w:cs="Arial"/>
                <w:sz w:val="16"/>
                <w:szCs w:val="16"/>
              </w:rPr>
            </w:pPr>
            <w:ins w:id="15124" w:author="24.501_CR6244R2_(Rel-18)_EDGE_Ph2" w:date="2024-06-20T08:18: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14DBE3" w14:textId="0B84241A" w:rsidR="00F83509" w:rsidRDefault="00F83509" w:rsidP="00294B40">
            <w:pPr>
              <w:pStyle w:val="TAC"/>
              <w:rPr>
                <w:ins w:id="15125" w:author="24.501_CR6244R2_(Rel-18)_EDGE_Ph2" w:date="2024-06-20T08:18:00Z"/>
                <w:rFonts w:cs="Arial"/>
                <w:sz w:val="16"/>
                <w:szCs w:val="16"/>
              </w:rPr>
            </w:pPr>
            <w:ins w:id="15126" w:author="24.501_CR6244R2_(Rel-18)_EDGE_Ph2" w:date="2024-06-20T08:18: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446CB5" w14:textId="2E31F7E4" w:rsidR="00F83509" w:rsidRDefault="00F83509" w:rsidP="0025060E">
            <w:pPr>
              <w:overflowPunct/>
              <w:autoSpaceDE/>
              <w:autoSpaceDN/>
              <w:adjustRightInd/>
              <w:spacing w:after="0"/>
              <w:jc w:val="center"/>
              <w:textAlignment w:val="auto"/>
              <w:rPr>
                <w:ins w:id="15127" w:author="24.501_CR6244R2_(Rel-18)_EDGE_Ph2" w:date="2024-06-20T08:18:00Z"/>
                <w:rFonts w:ascii="Arial" w:hAnsi="Arial" w:cs="Arial"/>
                <w:sz w:val="16"/>
                <w:szCs w:val="16"/>
              </w:rPr>
            </w:pPr>
            <w:ins w:id="15128" w:author="24.501_CR6244R2_(Rel-18)_EDGE_Ph2" w:date="2024-06-20T08:23:00Z">
              <w:r>
                <w:rPr>
                  <w:rFonts w:ascii="Arial" w:hAnsi="Arial" w:cs="Arial"/>
                  <w:sz w:val="16"/>
                  <w:szCs w:val="16"/>
                </w:rPr>
                <w:t>CP-241170</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0B1C0C" w14:textId="6769A008" w:rsidR="00F83509" w:rsidRDefault="00F83509" w:rsidP="00294B40">
            <w:pPr>
              <w:pStyle w:val="TAL"/>
              <w:rPr>
                <w:ins w:id="15129" w:author="24.501_CR6244R2_(Rel-18)_EDGE_Ph2" w:date="2024-06-20T08:18:00Z"/>
                <w:rFonts w:cs="Arial"/>
                <w:sz w:val="16"/>
                <w:szCs w:val="16"/>
              </w:rPr>
            </w:pPr>
            <w:ins w:id="15130" w:author="24.501_CR6244R2_(Rel-18)_EDGE_Ph2" w:date="2024-06-20T08:18:00Z">
              <w:r>
                <w:rPr>
                  <w:rFonts w:cs="Arial"/>
                  <w:sz w:val="16"/>
                  <w:szCs w:val="16"/>
                </w:rPr>
                <w:t>6244</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3FA5FD" w14:textId="5A2D41A6" w:rsidR="00F83509" w:rsidRDefault="00F83509" w:rsidP="00294B40">
            <w:pPr>
              <w:pStyle w:val="TAL"/>
              <w:rPr>
                <w:ins w:id="15131" w:author="24.501_CR6244R2_(Rel-18)_EDGE_Ph2" w:date="2024-06-20T08:18:00Z"/>
                <w:rFonts w:cs="Arial"/>
                <w:sz w:val="16"/>
                <w:szCs w:val="16"/>
              </w:rPr>
            </w:pPr>
            <w:ins w:id="15132" w:author="24.501_CR6244R2_(Rel-18)_EDGE_Ph2" w:date="2024-06-20T08:18:00Z">
              <w:r>
                <w:rPr>
                  <w:rFonts w:cs="Arial"/>
                  <w:sz w:val="16"/>
                  <w:szCs w:val="16"/>
                </w:rPr>
                <w:t>2</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CFCC81" w14:textId="153C68FB" w:rsidR="00F83509" w:rsidRDefault="00F83509" w:rsidP="00294B40">
            <w:pPr>
              <w:pStyle w:val="TOC3"/>
              <w:rPr>
                <w:ins w:id="15133" w:author="24.501_CR6244R2_(Rel-18)_EDGE_Ph2" w:date="2024-06-20T08:18:00Z"/>
                <w:rFonts w:ascii="Arial" w:hAnsi="Arial" w:cs="Arial"/>
                <w:sz w:val="16"/>
                <w:szCs w:val="16"/>
              </w:rPr>
            </w:pPr>
            <w:ins w:id="15134" w:author="24.501_CR6244R2_(Rel-18)_EDGE_Ph2" w:date="2024-06-20T08:18: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E5326D" w14:textId="49941955" w:rsidR="00F83509" w:rsidRDefault="00F83509" w:rsidP="00294B40">
            <w:pPr>
              <w:pStyle w:val="TAL"/>
              <w:rPr>
                <w:ins w:id="15135" w:author="24.501_CR6244R2_(Rel-18)_EDGE_Ph2" w:date="2024-06-20T08:18:00Z"/>
                <w:rFonts w:cs="Arial"/>
                <w:snapToGrid w:val="0"/>
                <w:sz w:val="16"/>
                <w:szCs w:val="16"/>
                <w:lang w:eastAsia="en-US"/>
              </w:rPr>
            </w:pPr>
            <w:ins w:id="15136" w:author="24.501_CR6244R2_(Rel-18)_EDGE_Ph2" w:date="2024-06-20T08:18:00Z">
              <w:r>
                <w:rPr>
                  <w:rFonts w:cs="Arial"/>
                  <w:snapToGrid w:val="0"/>
                  <w:sz w:val="16"/>
                  <w:szCs w:val="16"/>
                  <w:lang w:eastAsia="en-US"/>
                </w:rPr>
                <w:t>Remove NOTE on DNS over (D)TLS</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CC56F7" w14:textId="519CBBE7" w:rsidR="00F83509" w:rsidRDefault="00F83509" w:rsidP="00294B40">
            <w:pPr>
              <w:pStyle w:val="TAL"/>
              <w:rPr>
                <w:ins w:id="15137" w:author="24.501_CR6244R2_(Rel-18)_EDGE_Ph2" w:date="2024-06-20T08:18:00Z"/>
                <w:rFonts w:cs="Arial"/>
                <w:snapToGrid w:val="0"/>
                <w:sz w:val="16"/>
                <w:szCs w:val="16"/>
                <w:lang w:eastAsia="en-US"/>
              </w:rPr>
            </w:pPr>
            <w:ins w:id="15138" w:author="24.501_CR6244R2_(Rel-18)_EDGE_Ph2" w:date="2024-06-20T08:18:00Z">
              <w:r>
                <w:rPr>
                  <w:rFonts w:cs="Arial"/>
                  <w:snapToGrid w:val="0"/>
                  <w:sz w:val="16"/>
                  <w:szCs w:val="16"/>
                  <w:lang w:eastAsia="en-US"/>
                </w:rPr>
                <w:t>18.7.0</w:t>
              </w:r>
            </w:ins>
          </w:p>
        </w:tc>
      </w:tr>
      <w:tr w:rsidR="001967EF" w:rsidRPr="000D299B" w14:paraId="28047D5F" w14:textId="77777777" w:rsidTr="00ED54B1">
        <w:trPr>
          <w:ins w:id="15139" w:author="24.501_CR5968R6_(Rel-18)_EDGE_Ph2" w:date="2024-06-20T08:26: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C4380CF" w14:textId="4F4A6DAB" w:rsidR="001967EF" w:rsidRDefault="001967EF" w:rsidP="00294B40">
            <w:pPr>
              <w:pStyle w:val="TAC"/>
              <w:rPr>
                <w:ins w:id="15140" w:author="24.501_CR5968R6_(Rel-18)_EDGE_Ph2" w:date="2024-06-20T08:26:00Z"/>
                <w:rFonts w:cs="Arial"/>
                <w:sz w:val="16"/>
                <w:szCs w:val="16"/>
              </w:rPr>
            </w:pPr>
            <w:ins w:id="15141" w:author="24.501_CR5968R6_(Rel-18)_EDGE_Ph2" w:date="2024-06-20T08:26: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B140B2" w14:textId="755E0FE3" w:rsidR="001967EF" w:rsidRDefault="001967EF" w:rsidP="00294B40">
            <w:pPr>
              <w:pStyle w:val="TAC"/>
              <w:rPr>
                <w:ins w:id="15142" w:author="24.501_CR5968R6_(Rel-18)_EDGE_Ph2" w:date="2024-06-20T08:26:00Z"/>
                <w:rFonts w:cs="Arial"/>
                <w:sz w:val="16"/>
                <w:szCs w:val="16"/>
              </w:rPr>
            </w:pPr>
            <w:ins w:id="15143" w:author="24.501_CR5968R6_(Rel-18)_EDGE_Ph2" w:date="2024-06-20T08:26: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0BA8AE" w14:textId="3822C024" w:rsidR="001967EF" w:rsidRDefault="001967EF" w:rsidP="0025060E">
            <w:pPr>
              <w:overflowPunct/>
              <w:autoSpaceDE/>
              <w:autoSpaceDN/>
              <w:adjustRightInd/>
              <w:spacing w:after="0"/>
              <w:jc w:val="center"/>
              <w:textAlignment w:val="auto"/>
              <w:rPr>
                <w:ins w:id="15144" w:author="24.501_CR5968R6_(Rel-18)_EDGE_Ph2" w:date="2024-06-20T08:26:00Z"/>
                <w:rFonts w:ascii="Arial" w:hAnsi="Arial" w:cs="Arial"/>
                <w:sz w:val="16"/>
                <w:szCs w:val="16"/>
              </w:rPr>
            </w:pPr>
            <w:ins w:id="15145" w:author="24.501_CR5968R6_(Rel-18)_EDGE_Ph2" w:date="2024-06-20T08:27:00Z">
              <w:r>
                <w:rPr>
                  <w:rFonts w:ascii="Arial" w:hAnsi="Arial" w:cs="Arial"/>
                  <w:sz w:val="16"/>
                  <w:szCs w:val="16"/>
                </w:rPr>
                <w:t>CP-241170</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530802" w14:textId="34945E58" w:rsidR="001967EF" w:rsidRDefault="001967EF" w:rsidP="00294B40">
            <w:pPr>
              <w:pStyle w:val="TAL"/>
              <w:rPr>
                <w:ins w:id="15146" w:author="24.501_CR5968R6_(Rel-18)_EDGE_Ph2" w:date="2024-06-20T08:26:00Z"/>
                <w:rFonts w:cs="Arial"/>
                <w:sz w:val="16"/>
                <w:szCs w:val="16"/>
              </w:rPr>
            </w:pPr>
            <w:ins w:id="15147" w:author="24.501_CR5968R6_(Rel-18)_EDGE_Ph2" w:date="2024-06-20T08:26:00Z">
              <w:r>
                <w:rPr>
                  <w:rFonts w:cs="Arial"/>
                  <w:sz w:val="16"/>
                  <w:szCs w:val="16"/>
                </w:rPr>
                <w:t>5968</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6704AC" w14:textId="3AF41895" w:rsidR="001967EF" w:rsidRDefault="001967EF" w:rsidP="00294B40">
            <w:pPr>
              <w:pStyle w:val="TAL"/>
              <w:rPr>
                <w:ins w:id="15148" w:author="24.501_CR5968R6_(Rel-18)_EDGE_Ph2" w:date="2024-06-20T08:26:00Z"/>
                <w:rFonts w:cs="Arial"/>
                <w:sz w:val="16"/>
                <w:szCs w:val="16"/>
              </w:rPr>
            </w:pPr>
            <w:ins w:id="15149" w:author="24.501_CR5968R6_(Rel-18)_EDGE_Ph2" w:date="2024-06-20T08:26:00Z">
              <w:r>
                <w:rPr>
                  <w:rFonts w:cs="Arial"/>
                  <w:sz w:val="16"/>
                  <w:szCs w:val="16"/>
                </w:rPr>
                <w:t>6</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2B336B" w14:textId="415FD1F6" w:rsidR="001967EF" w:rsidRDefault="001967EF" w:rsidP="00294B40">
            <w:pPr>
              <w:pStyle w:val="TOC3"/>
              <w:rPr>
                <w:ins w:id="15150" w:author="24.501_CR5968R6_(Rel-18)_EDGE_Ph2" w:date="2024-06-20T08:26:00Z"/>
                <w:rFonts w:ascii="Arial" w:hAnsi="Arial" w:cs="Arial"/>
                <w:sz w:val="16"/>
                <w:szCs w:val="16"/>
              </w:rPr>
            </w:pPr>
            <w:ins w:id="15151" w:author="24.501_CR5968R6_(Rel-18)_EDGE_Ph2" w:date="2024-06-20T08:26:00Z">
              <w:r>
                <w:rPr>
                  <w:rFonts w:ascii="Arial" w:hAnsi="Arial" w:cs="Arial"/>
                  <w:sz w:val="16"/>
                  <w:szCs w:val="16"/>
                </w:rPr>
                <w:t>B</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607027" w14:textId="1406AF4C" w:rsidR="001967EF" w:rsidRDefault="001967EF" w:rsidP="00294B40">
            <w:pPr>
              <w:pStyle w:val="TAL"/>
              <w:rPr>
                <w:ins w:id="15152" w:author="24.501_CR5968R6_(Rel-18)_EDGE_Ph2" w:date="2024-06-20T08:26:00Z"/>
                <w:rFonts w:cs="Arial"/>
                <w:snapToGrid w:val="0"/>
                <w:sz w:val="16"/>
                <w:szCs w:val="16"/>
                <w:lang w:eastAsia="en-US"/>
              </w:rPr>
            </w:pPr>
            <w:ins w:id="15153" w:author="24.501_CR5968R6_(Rel-18)_EDGE_Ph2" w:date="2024-06-20T08:26:00Z">
              <w:r>
                <w:rPr>
                  <w:rFonts w:cs="Arial"/>
                  <w:snapToGrid w:val="0"/>
                  <w:sz w:val="16"/>
                  <w:szCs w:val="16"/>
                  <w:lang w:eastAsia="en-US"/>
                </w:rPr>
                <w:t>Update to add security parameter to ECS address IE</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BB71AA" w14:textId="5F7FC3C9" w:rsidR="001967EF" w:rsidRDefault="001967EF" w:rsidP="00294B40">
            <w:pPr>
              <w:pStyle w:val="TAL"/>
              <w:rPr>
                <w:ins w:id="15154" w:author="24.501_CR5968R6_(Rel-18)_EDGE_Ph2" w:date="2024-06-20T08:26:00Z"/>
                <w:rFonts w:cs="Arial"/>
                <w:snapToGrid w:val="0"/>
                <w:sz w:val="16"/>
                <w:szCs w:val="16"/>
                <w:lang w:eastAsia="en-US"/>
              </w:rPr>
            </w:pPr>
            <w:ins w:id="15155" w:author="24.501_CR5968R6_(Rel-18)_EDGE_Ph2" w:date="2024-06-20T08:26:00Z">
              <w:r>
                <w:rPr>
                  <w:rFonts w:cs="Arial"/>
                  <w:snapToGrid w:val="0"/>
                  <w:sz w:val="16"/>
                  <w:szCs w:val="16"/>
                  <w:lang w:eastAsia="en-US"/>
                </w:rPr>
                <w:t>18.7.0</w:t>
              </w:r>
            </w:ins>
          </w:p>
        </w:tc>
      </w:tr>
      <w:tr w:rsidR="00DB04BD" w:rsidRPr="000D299B" w14:paraId="4D6CA00B" w14:textId="77777777" w:rsidTr="00ED54B1">
        <w:trPr>
          <w:ins w:id="15156" w:author="24.501_CR6249R4_(Rel-18)_5GSAT_Ph2" w:date="2024-06-20T08:43: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D810FCE" w14:textId="5B44B603" w:rsidR="00DB04BD" w:rsidRDefault="00DB04BD" w:rsidP="00294B40">
            <w:pPr>
              <w:pStyle w:val="TAC"/>
              <w:rPr>
                <w:ins w:id="15157" w:author="24.501_CR6249R4_(Rel-18)_5GSAT_Ph2" w:date="2024-06-20T08:43:00Z"/>
                <w:rFonts w:cs="Arial"/>
                <w:sz w:val="16"/>
                <w:szCs w:val="16"/>
              </w:rPr>
            </w:pPr>
            <w:ins w:id="15158" w:author="24.501_CR6249R4_(Rel-18)_5GSAT_Ph2" w:date="2024-06-20T08:43: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48053D" w14:textId="76078021" w:rsidR="00DB04BD" w:rsidRDefault="00DB04BD" w:rsidP="00294B40">
            <w:pPr>
              <w:pStyle w:val="TAC"/>
              <w:rPr>
                <w:ins w:id="15159" w:author="24.501_CR6249R4_(Rel-18)_5GSAT_Ph2" w:date="2024-06-20T08:43:00Z"/>
                <w:rFonts w:cs="Arial"/>
                <w:sz w:val="16"/>
                <w:szCs w:val="16"/>
              </w:rPr>
            </w:pPr>
            <w:ins w:id="15160" w:author="24.501_CR6249R4_(Rel-18)_5GSAT_Ph2" w:date="2024-06-20T08:43: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FDBFDE" w14:textId="49C6071F" w:rsidR="00DB04BD" w:rsidRDefault="00DB04BD" w:rsidP="0025060E">
            <w:pPr>
              <w:overflowPunct/>
              <w:autoSpaceDE/>
              <w:autoSpaceDN/>
              <w:adjustRightInd/>
              <w:spacing w:after="0"/>
              <w:jc w:val="center"/>
              <w:textAlignment w:val="auto"/>
              <w:rPr>
                <w:ins w:id="15161" w:author="24.501_CR6249R4_(Rel-18)_5GSAT_Ph2" w:date="2024-06-20T08:43:00Z"/>
                <w:rFonts w:ascii="Arial" w:hAnsi="Arial" w:cs="Arial"/>
                <w:sz w:val="16"/>
                <w:szCs w:val="16"/>
              </w:rPr>
            </w:pPr>
            <w:ins w:id="15162" w:author="24.501_CR6249R4_(Rel-18)_5GSAT_Ph2" w:date="2024-06-20T08:43:00Z">
              <w:r>
                <w:rPr>
                  <w:rFonts w:ascii="Arial" w:hAnsi="Arial" w:cs="Arial"/>
                  <w:sz w:val="16"/>
                  <w:szCs w:val="16"/>
                </w:rPr>
                <w:t>CP-241163</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5B65ECC" w14:textId="18CB7989" w:rsidR="00DB04BD" w:rsidRDefault="00DB04BD" w:rsidP="00294B40">
            <w:pPr>
              <w:pStyle w:val="TAL"/>
              <w:rPr>
                <w:ins w:id="15163" w:author="24.501_CR6249R4_(Rel-18)_5GSAT_Ph2" w:date="2024-06-20T08:43:00Z"/>
                <w:rFonts w:cs="Arial"/>
                <w:sz w:val="16"/>
                <w:szCs w:val="16"/>
              </w:rPr>
            </w:pPr>
            <w:ins w:id="15164" w:author="24.501_CR6249R4_(Rel-18)_5GSAT_Ph2" w:date="2024-06-20T08:43:00Z">
              <w:r>
                <w:rPr>
                  <w:rFonts w:cs="Arial"/>
                  <w:sz w:val="16"/>
                  <w:szCs w:val="16"/>
                </w:rPr>
                <w:t>6249</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5F85F7" w14:textId="510246DF" w:rsidR="00DB04BD" w:rsidRDefault="00DB04BD" w:rsidP="00294B40">
            <w:pPr>
              <w:pStyle w:val="TAL"/>
              <w:rPr>
                <w:ins w:id="15165" w:author="24.501_CR6249R4_(Rel-18)_5GSAT_Ph2" w:date="2024-06-20T08:43:00Z"/>
                <w:rFonts w:cs="Arial"/>
                <w:sz w:val="16"/>
                <w:szCs w:val="16"/>
              </w:rPr>
            </w:pPr>
            <w:ins w:id="15166" w:author="24.501_CR6249R4_(Rel-18)_5GSAT_Ph2" w:date="2024-06-20T08:43:00Z">
              <w:r>
                <w:rPr>
                  <w:rFonts w:cs="Arial"/>
                  <w:sz w:val="16"/>
                  <w:szCs w:val="16"/>
                </w:rPr>
                <w:t>4</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BA2FDA4" w14:textId="5F65CB80" w:rsidR="00DB04BD" w:rsidRDefault="00DB04BD" w:rsidP="00294B40">
            <w:pPr>
              <w:pStyle w:val="TOC3"/>
              <w:rPr>
                <w:ins w:id="15167" w:author="24.501_CR6249R4_(Rel-18)_5GSAT_Ph2" w:date="2024-06-20T08:43:00Z"/>
                <w:rFonts w:ascii="Arial" w:hAnsi="Arial" w:cs="Arial"/>
                <w:sz w:val="16"/>
                <w:szCs w:val="16"/>
              </w:rPr>
            </w:pPr>
            <w:ins w:id="15168" w:author="24.501_CR6249R4_(Rel-18)_5GSAT_Ph2" w:date="2024-06-20T08:43:00Z">
              <w:r>
                <w:rPr>
                  <w:rFonts w:ascii="Arial" w:hAnsi="Arial" w:cs="Arial"/>
                  <w:sz w:val="16"/>
                  <w:szCs w:val="16"/>
                </w:rPr>
                <w:t>C</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E95D28" w14:textId="5F3CDC51" w:rsidR="00DB04BD" w:rsidRDefault="00DB04BD" w:rsidP="00294B40">
            <w:pPr>
              <w:pStyle w:val="TAL"/>
              <w:rPr>
                <w:ins w:id="15169" w:author="24.501_CR6249R4_(Rel-18)_5GSAT_Ph2" w:date="2024-06-20T08:43:00Z"/>
                <w:rFonts w:cs="Arial"/>
                <w:snapToGrid w:val="0"/>
                <w:sz w:val="16"/>
                <w:szCs w:val="16"/>
                <w:lang w:eastAsia="en-US"/>
              </w:rPr>
            </w:pPr>
            <w:ins w:id="15170" w:author="24.501_CR6249R4_(Rel-18)_5GSAT_Ph2" w:date="2024-06-20T08:43:00Z">
              <w:r>
                <w:rPr>
                  <w:rFonts w:cs="Arial"/>
                  <w:snapToGrid w:val="0"/>
                  <w:sz w:val="16"/>
                  <w:szCs w:val="16"/>
                  <w:lang w:eastAsia="en-US"/>
                </w:rPr>
                <w:t>5GMM cause code #15 indicating Satellite NG-RAN not allowed in PLMN</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A7CCE7" w14:textId="3CDD0211" w:rsidR="00DB04BD" w:rsidRDefault="00DB04BD" w:rsidP="00294B40">
            <w:pPr>
              <w:pStyle w:val="TAL"/>
              <w:rPr>
                <w:ins w:id="15171" w:author="24.501_CR6249R4_(Rel-18)_5GSAT_Ph2" w:date="2024-06-20T08:43:00Z"/>
                <w:rFonts w:cs="Arial"/>
                <w:snapToGrid w:val="0"/>
                <w:sz w:val="16"/>
                <w:szCs w:val="16"/>
                <w:lang w:eastAsia="en-US"/>
              </w:rPr>
            </w:pPr>
            <w:ins w:id="15172" w:author="24.501_CR6249R4_(Rel-18)_5GSAT_Ph2" w:date="2024-06-20T08:43:00Z">
              <w:r>
                <w:rPr>
                  <w:rFonts w:cs="Arial"/>
                  <w:snapToGrid w:val="0"/>
                  <w:sz w:val="16"/>
                  <w:szCs w:val="16"/>
                  <w:lang w:eastAsia="en-US"/>
                </w:rPr>
                <w:t>18.7.0</w:t>
              </w:r>
            </w:ins>
          </w:p>
        </w:tc>
      </w:tr>
      <w:tr w:rsidR="00A353F7" w:rsidRPr="000D299B" w14:paraId="4FF87BCB" w14:textId="77777777" w:rsidTr="00ED54B1">
        <w:trPr>
          <w:ins w:id="15173" w:author="24.501_CR6149R3_(Rel-18)_TEI18" w:date="2024-06-20T09:02: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BE22416" w14:textId="0AB2091E" w:rsidR="00A353F7" w:rsidRDefault="00A353F7" w:rsidP="00294B40">
            <w:pPr>
              <w:pStyle w:val="TAC"/>
              <w:rPr>
                <w:ins w:id="15174" w:author="24.501_CR6149R3_(Rel-18)_TEI18" w:date="2024-06-20T09:02:00Z"/>
                <w:rFonts w:cs="Arial"/>
                <w:sz w:val="16"/>
                <w:szCs w:val="16"/>
              </w:rPr>
            </w:pPr>
            <w:ins w:id="15175" w:author="24.501_CR6149R3_(Rel-18)_TEI18" w:date="2024-06-20T09:02: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8F2766" w14:textId="6B148CBA" w:rsidR="00A353F7" w:rsidRDefault="00A353F7" w:rsidP="00294B40">
            <w:pPr>
              <w:pStyle w:val="TAC"/>
              <w:rPr>
                <w:ins w:id="15176" w:author="24.501_CR6149R3_(Rel-18)_TEI18" w:date="2024-06-20T09:02:00Z"/>
                <w:rFonts w:cs="Arial"/>
                <w:sz w:val="16"/>
                <w:szCs w:val="16"/>
              </w:rPr>
            </w:pPr>
            <w:ins w:id="15177" w:author="24.501_CR6149R3_(Rel-18)_TEI18" w:date="2024-06-20T09:02: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E751DE" w14:textId="661EB103" w:rsidR="00A353F7" w:rsidRDefault="00A353F7" w:rsidP="0025060E">
            <w:pPr>
              <w:overflowPunct/>
              <w:autoSpaceDE/>
              <w:autoSpaceDN/>
              <w:adjustRightInd/>
              <w:spacing w:after="0"/>
              <w:jc w:val="center"/>
              <w:textAlignment w:val="auto"/>
              <w:rPr>
                <w:ins w:id="15178" w:author="24.501_CR6149R3_(Rel-18)_TEI18" w:date="2024-06-20T09:02:00Z"/>
                <w:rFonts w:ascii="Arial" w:hAnsi="Arial" w:cs="Arial"/>
                <w:sz w:val="16"/>
                <w:szCs w:val="16"/>
              </w:rPr>
            </w:pPr>
            <w:ins w:id="15179" w:author="24.501_CR6149R3_(Rel-18)_TEI18" w:date="2024-06-20T09:02:00Z">
              <w:r>
                <w:rPr>
                  <w:rFonts w:ascii="Arial" w:hAnsi="Arial" w:cs="Arial"/>
                  <w:sz w:val="16"/>
                  <w:szCs w:val="16"/>
                </w:rPr>
                <w:t>CP-241227</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3C7502" w14:textId="0E67AAB1" w:rsidR="00A353F7" w:rsidRDefault="00A353F7" w:rsidP="00294B40">
            <w:pPr>
              <w:pStyle w:val="TAL"/>
              <w:rPr>
                <w:ins w:id="15180" w:author="24.501_CR6149R3_(Rel-18)_TEI18" w:date="2024-06-20T09:02:00Z"/>
                <w:rFonts w:cs="Arial"/>
                <w:sz w:val="16"/>
                <w:szCs w:val="16"/>
              </w:rPr>
            </w:pPr>
            <w:ins w:id="15181" w:author="24.501_CR6149R3_(Rel-18)_TEI18" w:date="2024-06-20T09:02:00Z">
              <w:r>
                <w:rPr>
                  <w:rFonts w:cs="Arial"/>
                  <w:sz w:val="16"/>
                  <w:szCs w:val="16"/>
                </w:rPr>
                <w:t>6149</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61B2E1" w14:textId="3A0C0A2A" w:rsidR="00A353F7" w:rsidRDefault="00A353F7" w:rsidP="00294B40">
            <w:pPr>
              <w:pStyle w:val="TAL"/>
              <w:rPr>
                <w:ins w:id="15182" w:author="24.501_CR6149R3_(Rel-18)_TEI18" w:date="2024-06-20T09:02:00Z"/>
                <w:rFonts w:cs="Arial"/>
                <w:sz w:val="16"/>
                <w:szCs w:val="16"/>
              </w:rPr>
            </w:pPr>
            <w:ins w:id="15183" w:author="24.501_CR6149R3_(Rel-18)_TEI18" w:date="2024-06-20T09:02:00Z">
              <w:r>
                <w:rPr>
                  <w:rFonts w:cs="Arial"/>
                  <w:sz w:val="16"/>
                  <w:szCs w:val="16"/>
                </w:rPr>
                <w:t>3</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1843D2" w14:textId="7AEEBA22" w:rsidR="00A353F7" w:rsidRDefault="00A353F7" w:rsidP="00294B40">
            <w:pPr>
              <w:pStyle w:val="TOC3"/>
              <w:rPr>
                <w:ins w:id="15184" w:author="24.501_CR6149R3_(Rel-18)_TEI18" w:date="2024-06-20T09:02:00Z"/>
                <w:rFonts w:ascii="Arial" w:hAnsi="Arial" w:cs="Arial"/>
                <w:sz w:val="16"/>
                <w:szCs w:val="16"/>
              </w:rPr>
            </w:pPr>
            <w:ins w:id="15185" w:author="24.501_CR6149R3_(Rel-18)_TEI18" w:date="2024-06-20T09:02: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EEA037" w14:textId="33679221" w:rsidR="00A353F7" w:rsidRDefault="00A353F7" w:rsidP="00294B40">
            <w:pPr>
              <w:pStyle w:val="TAL"/>
              <w:rPr>
                <w:ins w:id="15186" w:author="24.501_CR6149R3_(Rel-18)_TEI18" w:date="2024-06-20T09:02:00Z"/>
                <w:rFonts w:cs="Arial"/>
                <w:snapToGrid w:val="0"/>
                <w:sz w:val="16"/>
                <w:szCs w:val="16"/>
                <w:lang w:eastAsia="en-US"/>
              </w:rPr>
            </w:pPr>
            <w:ins w:id="15187" w:author="24.501_CR6149R3_(Rel-18)_TEI18" w:date="2024-06-20T09:02:00Z">
              <w:r>
                <w:rPr>
                  <w:rFonts w:cs="Arial"/>
                  <w:snapToGrid w:val="0"/>
                  <w:sz w:val="16"/>
                  <w:szCs w:val="16"/>
                  <w:lang w:eastAsia="en-US"/>
                </w:rPr>
                <w:t>Correction of the procedure's name</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85180D" w14:textId="275DC57F" w:rsidR="00A353F7" w:rsidRDefault="00A353F7" w:rsidP="00294B40">
            <w:pPr>
              <w:pStyle w:val="TAL"/>
              <w:rPr>
                <w:ins w:id="15188" w:author="24.501_CR6149R3_(Rel-18)_TEI18" w:date="2024-06-20T09:02:00Z"/>
                <w:rFonts w:cs="Arial"/>
                <w:snapToGrid w:val="0"/>
                <w:sz w:val="16"/>
                <w:szCs w:val="16"/>
                <w:lang w:eastAsia="en-US"/>
              </w:rPr>
            </w:pPr>
            <w:ins w:id="15189" w:author="24.501_CR6149R3_(Rel-18)_TEI18" w:date="2024-06-20T09:02:00Z">
              <w:r>
                <w:rPr>
                  <w:rFonts w:cs="Arial"/>
                  <w:snapToGrid w:val="0"/>
                  <w:sz w:val="16"/>
                  <w:szCs w:val="16"/>
                  <w:lang w:eastAsia="en-US"/>
                </w:rPr>
                <w:t>18.7.0</w:t>
              </w:r>
            </w:ins>
          </w:p>
        </w:tc>
      </w:tr>
      <w:tr w:rsidR="008C7116" w:rsidRPr="000D299B" w14:paraId="0038155E" w14:textId="77777777" w:rsidTr="00ED54B1">
        <w:trPr>
          <w:ins w:id="15190" w:author="24.501_CR6162R4_(Rel-18)_5GProtoc18, MINT" w:date="2024-06-20T10:13: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528404D" w14:textId="029869E1" w:rsidR="008C7116" w:rsidRDefault="008C7116" w:rsidP="00294B40">
            <w:pPr>
              <w:pStyle w:val="TAC"/>
              <w:rPr>
                <w:ins w:id="15191" w:author="24.501_CR6162R4_(Rel-18)_5GProtoc18, MINT" w:date="2024-06-20T10:13:00Z"/>
                <w:rFonts w:cs="Arial"/>
                <w:sz w:val="16"/>
                <w:szCs w:val="16"/>
              </w:rPr>
            </w:pPr>
            <w:ins w:id="15192" w:author="24.501_CR6162R4_(Rel-18)_5GProtoc18, MINT" w:date="2024-06-20T10:13: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378A09" w14:textId="2C229A97" w:rsidR="008C7116" w:rsidRDefault="008C7116" w:rsidP="00294B40">
            <w:pPr>
              <w:pStyle w:val="TAC"/>
              <w:rPr>
                <w:ins w:id="15193" w:author="24.501_CR6162R4_(Rel-18)_5GProtoc18, MINT" w:date="2024-06-20T10:13:00Z"/>
                <w:rFonts w:cs="Arial"/>
                <w:sz w:val="16"/>
                <w:szCs w:val="16"/>
              </w:rPr>
            </w:pPr>
            <w:ins w:id="15194" w:author="24.501_CR6162R4_(Rel-18)_5GProtoc18, MINT" w:date="2024-06-20T10:13: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B760BA" w14:textId="06B46234" w:rsidR="008C7116" w:rsidRPr="003D51D3" w:rsidRDefault="008C7116" w:rsidP="0025060E">
            <w:pPr>
              <w:overflowPunct/>
              <w:autoSpaceDE/>
              <w:autoSpaceDN/>
              <w:adjustRightInd/>
              <w:spacing w:after="0"/>
              <w:jc w:val="center"/>
              <w:textAlignment w:val="auto"/>
              <w:rPr>
                <w:ins w:id="15195" w:author="24.501_CR6162R4_(Rel-18)_5GProtoc18, MINT" w:date="2024-06-20T10:13:00Z"/>
                <w:rFonts w:ascii="Arial" w:hAnsi="Arial" w:cs="Arial"/>
                <w:b/>
                <w:bCs/>
                <w:color w:val="0000FF"/>
                <w:sz w:val="16"/>
                <w:szCs w:val="16"/>
                <w:u w:val="single"/>
              </w:rPr>
            </w:pPr>
            <w:ins w:id="15196" w:author="24.501_CR6162R4_(Rel-18)_5GProtoc18, MINT" w:date="2024-06-20T10:13:00Z">
              <w:r w:rsidRPr="003D51D3">
                <w:rPr>
                  <w:rFonts w:ascii="Arial" w:hAnsi="Arial" w:cs="Arial"/>
                  <w:sz w:val="16"/>
                  <w:szCs w:val="16"/>
                </w:rPr>
                <w:fldChar w:fldCharType="begin"/>
              </w:r>
              <w:r w:rsidRPr="003D51D3">
                <w:rPr>
                  <w:rFonts w:ascii="Arial" w:hAnsi="Arial" w:cs="Arial"/>
                  <w:sz w:val="16"/>
                  <w:szCs w:val="16"/>
                </w:rPr>
                <w:instrText>HYPERLINK "https://www.3gpp.org/ftp/tsg_ct/tsg_ct/TSGC_104_Shanghai/Docs/CP-241231.zip"</w:instrText>
              </w:r>
              <w:r w:rsidRPr="003D51D3">
                <w:rPr>
                  <w:rFonts w:ascii="Arial" w:hAnsi="Arial" w:cs="Arial"/>
                  <w:sz w:val="16"/>
                  <w:szCs w:val="16"/>
                </w:rPr>
              </w:r>
              <w:r w:rsidRPr="003D51D3">
                <w:rPr>
                  <w:rFonts w:ascii="Arial" w:hAnsi="Arial" w:cs="Arial"/>
                  <w:sz w:val="16"/>
                  <w:szCs w:val="16"/>
                </w:rPr>
                <w:fldChar w:fldCharType="separate"/>
              </w:r>
              <w:r w:rsidRPr="003D51D3">
                <w:rPr>
                  <w:rFonts w:ascii="Arial" w:hAnsi="Arial"/>
                  <w:sz w:val="16"/>
                  <w:szCs w:val="16"/>
                </w:rPr>
                <w:t>CP-241231</w:t>
              </w:r>
              <w:r w:rsidRPr="003D51D3">
                <w:rPr>
                  <w:rFonts w:ascii="Arial" w:hAnsi="Arial" w:cs="Arial"/>
                  <w:sz w:val="16"/>
                  <w:szCs w:val="16"/>
                </w:rPr>
                <w:fldChar w:fldCharType="end"/>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0670F3" w14:textId="4691699F" w:rsidR="008C7116" w:rsidRDefault="008C7116" w:rsidP="00294B40">
            <w:pPr>
              <w:pStyle w:val="TAL"/>
              <w:rPr>
                <w:ins w:id="15197" w:author="24.501_CR6162R4_(Rel-18)_5GProtoc18, MINT" w:date="2024-06-20T10:13:00Z"/>
                <w:rFonts w:cs="Arial"/>
                <w:sz w:val="16"/>
                <w:szCs w:val="16"/>
              </w:rPr>
            </w:pPr>
            <w:ins w:id="15198" w:author="24.501_CR6162R4_(Rel-18)_5GProtoc18, MINT" w:date="2024-06-20T10:13:00Z">
              <w:r>
                <w:rPr>
                  <w:rFonts w:cs="Arial"/>
                  <w:sz w:val="16"/>
                  <w:szCs w:val="16"/>
                </w:rPr>
                <w:t>6162</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27E8A6" w14:textId="538DDFA3" w:rsidR="008C7116" w:rsidRDefault="008C7116" w:rsidP="00294B40">
            <w:pPr>
              <w:pStyle w:val="TAL"/>
              <w:rPr>
                <w:ins w:id="15199" w:author="24.501_CR6162R4_(Rel-18)_5GProtoc18, MINT" w:date="2024-06-20T10:13:00Z"/>
                <w:rFonts w:cs="Arial"/>
                <w:sz w:val="16"/>
                <w:szCs w:val="16"/>
              </w:rPr>
            </w:pPr>
            <w:ins w:id="15200" w:author="24.501_CR6162R4_(Rel-18)_5GProtoc18, MINT" w:date="2024-06-20T10:13:00Z">
              <w:r>
                <w:rPr>
                  <w:rFonts w:cs="Arial"/>
                  <w:sz w:val="16"/>
                  <w:szCs w:val="16"/>
                </w:rPr>
                <w:t>4</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7F8A92" w14:textId="04C9591E" w:rsidR="008C7116" w:rsidRDefault="008C7116" w:rsidP="00294B40">
            <w:pPr>
              <w:pStyle w:val="TOC3"/>
              <w:rPr>
                <w:ins w:id="15201" w:author="24.501_CR6162R4_(Rel-18)_5GProtoc18, MINT" w:date="2024-06-20T10:13:00Z"/>
                <w:rFonts w:ascii="Arial" w:hAnsi="Arial" w:cs="Arial"/>
                <w:sz w:val="16"/>
                <w:szCs w:val="16"/>
              </w:rPr>
            </w:pPr>
            <w:ins w:id="15202" w:author="24.501_CR6162R4_(Rel-18)_5GProtoc18, MINT" w:date="2024-06-20T10:13: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F3DF0E" w14:textId="3B6C92C4" w:rsidR="008C7116" w:rsidRDefault="008C7116" w:rsidP="00294B40">
            <w:pPr>
              <w:pStyle w:val="TAL"/>
              <w:rPr>
                <w:ins w:id="15203" w:author="24.501_CR6162R4_(Rel-18)_5GProtoc18, MINT" w:date="2024-06-20T10:13:00Z"/>
                <w:rFonts w:cs="Arial"/>
                <w:snapToGrid w:val="0"/>
                <w:sz w:val="16"/>
                <w:szCs w:val="16"/>
                <w:lang w:eastAsia="en-US"/>
              </w:rPr>
            </w:pPr>
            <w:ins w:id="15204" w:author="24.501_CR6162R4_(Rel-18)_5GProtoc18, MINT" w:date="2024-06-20T10:13:00Z">
              <w:r>
                <w:rPr>
                  <w:rFonts w:cs="Arial"/>
                  <w:snapToGrid w:val="0"/>
                  <w:sz w:val="16"/>
                  <w:szCs w:val="16"/>
                  <w:lang w:eastAsia="en-US"/>
                </w:rPr>
                <w:t>Disaster return wait range timer</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C0D1AA" w14:textId="4F472BE4" w:rsidR="008C7116" w:rsidRDefault="008C7116" w:rsidP="00294B40">
            <w:pPr>
              <w:pStyle w:val="TAL"/>
              <w:rPr>
                <w:ins w:id="15205" w:author="24.501_CR6162R4_(Rel-18)_5GProtoc18, MINT" w:date="2024-06-20T10:13:00Z"/>
                <w:rFonts w:cs="Arial"/>
                <w:snapToGrid w:val="0"/>
                <w:sz w:val="16"/>
                <w:szCs w:val="16"/>
                <w:lang w:eastAsia="en-US"/>
              </w:rPr>
            </w:pPr>
            <w:ins w:id="15206" w:author="24.501_CR6162R4_(Rel-18)_5GProtoc18, MINT" w:date="2024-06-20T10:13:00Z">
              <w:r>
                <w:rPr>
                  <w:rFonts w:cs="Arial"/>
                  <w:snapToGrid w:val="0"/>
                  <w:sz w:val="16"/>
                  <w:szCs w:val="16"/>
                  <w:lang w:eastAsia="en-US"/>
                </w:rPr>
                <w:t>18.7.0</w:t>
              </w:r>
            </w:ins>
          </w:p>
        </w:tc>
      </w:tr>
      <w:bookmarkEnd w:id="1"/>
    </w:tbl>
    <w:p w14:paraId="67D9EAAB" w14:textId="77777777" w:rsidR="007254C7" w:rsidRPr="00177610" w:rsidRDefault="007254C7" w:rsidP="00495EC6"/>
    <w:sectPr w:rsidR="007254C7" w:rsidRPr="00177610" w:rsidSect="00F14D58">
      <w:headerReference w:type="default" r:id="rId204"/>
      <w:footerReference w:type="default" r:id="rId205"/>
      <w:footnotePr>
        <w:numRestart w:val="eachSect"/>
      </w:footnotePr>
      <w:pgSz w:w="11907" w:h="16840" w:code="9"/>
      <w:pgMar w:top="1418" w:right="1134" w:bottom="1134" w:left="1134" w:header="851"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DFA420C" w14:textId="77777777" w:rsidR="00F36ACB" w:rsidRDefault="00F36ACB">
      <w:r>
        <w:separator/>
      </w:r>
    </w:p>
    <w:p w14:paraId="64C4BE8B" w14:textId="77777777" w:rsidR="00F36ACB" w:rsidRDefault="00F36ACB"/>
  </w:endnote>
  <w:endnote w:type="continuationSeparator" w:id="0">
    <w:p w14:paraId="18EE81A3" w14:textId="77777777" w:rsidR="00F36ACB" w:rsidRDefault="00F36ACB">
      <w:r>
        <w:continuationSeparator/>
      </w:r>
    </w:p>
    <w:p w14:paraId="10F016DF" w14:textId="77777777" w:rsidR="00F36ACB" w:rsidRDefault="00F36AC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MS PGothic">
    <w:panose1 w:val="020B0600070205080204"/>
    <w:charset w:val="80"/>
    <w:family w:val="swiss"/>
    <w:pitch w:val="variable"/>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7BD9E7" w14:textId="77777777" w:rsidR="003D4F07" w:rsidRDefault="003D4F07">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DF29C54" w14:textId="77777777" w:rsidR="00F36ACB" w:rsidRDefault="00F36ACB">
      <w:r>
        <w:separator/>
      </w:r>
    </w:p>
    <w:p w14:paraId="6F641D8D" w14:textId="77777777" w:rsidR="00F36ACB" w:rsidRDefault="00F36ACB"/>
  </w:footnote>
  <w:footnote w:type="continuationSeparator" w:id="0">
    <w:p w14:paraId="07A99DBA" w14:textId="77777777" w:rsidR="00F36ACB" w:rsidRDefault="00F36ACB">
      <w:r>
        <w:continuationSeparator/>
      </w:r>
    </w:p>
    <w:p w14:paraId="1114A471" w14:textId="77777777" w:rsidR="00F36ACB" w:rsidRDefault="00F36ACB"/>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46417C" w14:textId="4915313E" w:rsidR="003D4F07" w:rsidRDefault="003D4F07">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AC5AC5">
      <w:rPr>
        <w:rFonts w:ascii="Arial" w:hAnsi="Arial" w:cs="Arial"/>
        <w:b/>
        <w:noProof/>
        <w:sz w:val="18"/>
        <w:szCs w:val="18"/>
      </w:rPr>
      <w:t>3GPP TS 24.501 V18.7.018.6.0 (2024-062024-03)</w:t>
    </w:r>
    <w:r>
      <w:rPr>
        <w:rFonts w:ascii="Arial" w:hAnsi="Arial" w:cs="Arial"/>
        <w:b/>
        <w:sz w:val="18"/>
        <w:szCs w:val="18"/>
      </w:rPr>
      <w:fldChar w:fldCharType="end"/>
    </w:r>
  </w:p>
  <w:p w14:paraId="4E4AEC1E" w14:textId="77777777" w:rsidR="003D4F07" w:rsidRDefault="003D4F07">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E62AF9">
      <w:rPr>
        <w:rFonts w:ascii="Arial" w:hAnsi="Arial" w:cs="Arial"/>
        <w:b/>
        <w:noProof/>
        <w:sz w:val="18"/>
        <w:szCs w:val="18"/>
      </w:rPr>
      <w:t>6</w:t>
    </w:r>
    <w:r>
      <w:rPr>
        <w:rFonts w:ascii="Arial" w:hAnsi="Arial" w:cs="Arial"/>
        <w:b/>
        <w:sz w:val="18"/>
        <w:szCs w:val="18"/>
      </w:rPr>
      <w:fldChar w:fldCharType="end"/>
    </w:r>
  </w:p>
  <w:p w14:paraId="2B510BF9" w14:textId="534277F4" w:rsidR="003D4F07" w:rsidRDefault="003D4F07">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AC5AC5">
      <w:rPr>
        <w:rFonts w:ascii="Arial" w:hAnsi="Arial" w:cs="Arial"/>
        <w:b/>
        <w:noProof/>
        <w:sz w:val="18"/>
        <w:szCs w:val="18"/>
      </w:rPr>
      <w:t>Release 18</w:t>
    </w:r>
    <w:r>
      <w:rPr>
        <w:rFonts w:ascii="Arial" w:hAnsi="Arial" w:cs="Arial"/>
        <w:b/>
        <w:sz w:val="18"/>
        <w:szCs w:val="18"/>
      </w:rPr>
      <w:fldChar w:fldCharType="end"/>
    </w:r>
  </w:p>
  <w:p w14:paraId="5F451776" w14:textId="77777777" w:rsidR="003D4F07" w:rsidRDefault="003D4F07"/>
  <w:p w14:paraId="78A1F90F" w14:textId="77777777" w:rsidR="003D4F07" w:rsidRDefault="003D4F07"/>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679653A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DCC24C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E28BF60"/>
    <w:lvl w:ilvl="0">
      <w:start w:val="1"/>
      <w:numFmt w:val="decimal"/>
      <w:pStyle w:val="ListNumber3"/>
      <w:lvlText w:val="%1."/>
      <w:lvlJc w:val="left"/>
      <w:pPr>
        <w:tabs>
          <w:tab w:val="num" w:pos="926"/>
        </w:tabs>
        <w:ind w:left="926" w:hanging="360"/>
      </w:pPr>
    </w:lvl>
  </w:abstractNum>
  <w:abstractNum w:abstractNumId="3" w15:restartNumberingAfterBreak="0">
    <w:nsid w:val="056E093C"/>
    <w:multiLevelType w:val="multilevel"/>
    <w:tmpl w:val="0809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 w15:restartNumberingAfterBreak="0">
    <w:nsid w:val="10570E06"/>
    <w:multiLevelType w:val="hybridMultilevel"/>
    <w:tmpl w:val="E5BE6890"/>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14B764BF"/>
    <w:multiLevelType w:val="hybridMultilevel"/>
    <w:tmpl w:val="B0786108"/>
    <w:lvl w:ilvl="0" w:tplc="CB16A0B4">
      <w:start w:val="1"/>
      <w:numFmt w:val="decimal"/>
      <w:lvlText w:val="%1)"/>
      <w:lvlJc w:val="left"/>
      <w:pPr>
        <w:ind w:left="927" w:hanging="360"/>
      </w:pPr>
      <w:rPr>
        <w:rFonts w:eastAsiaTheme="minorEastAsia"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6" w15:restartNumberingAfterBreak="0">
    <w:nsid w:val="1CAE73E2"/>
    <w:multiLevelType w:val="hybridMultilevel"/>
    <w:tmpl w:val="CC9878CA"/>
    <w:lvl w:ilvl="0" w:tplc="BBA09C4E">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7" w15:restartNumberingAfterBreak="0">
    <w:nsid w:val="1CB204BD"/>
    <w:multiLevelType w:val="hybridMultilevel"/>
    <w:tmpl w:val="38C41C32"/>
    <w:lvl w:ilvl="0" w:tplc="FCC49BC4">
      <w:start w:val="1"/>
      <w:numFmt w:val="lowerLetter"/>
      <w:lvlText w:val="%1)"/>
      <w:lvlJc w:val="left"/>
      <w:pPr>
        <w:ind w:left="644" w:hanging="360"/>
      </w:pPr>
      <w:rPr>
        <w:rFonts w:hint="default"/>
      </w:rPr>
    </w:lvl>
    <w:lvl w:ilvl="1" w:tplc="04090019" w:tentative="1">
      <w:start w:val="1"/>
      <w:numFmt w:val="upperLetter"/>
      <w:lvlText w:val="%2."/>
      <w:lvlJc w:val="left"/>
      <w:pPr>
        <w:ind w:left="1164" w:hanging="440"/>
      </w:pPr>
    </w:lvl>
    <w:lvl w:ilvl="2" w:tplc="0409001B" w:tentative="1">
      <w:start w:val="1"/>
      <w:numFmt w:val="lowerRoman"/>
      <w:lvlText w:val="%3."/>
      <w:lvlJc w:val="right"/>
      <w:pPr>
        <w:ind w:left="1604" w:hanging="440"/>
      </w:pPr>
    </w:lvl>
    <w:lvl w:ilvl="3" w:tplc="0409000F" w:tentative="1">
      <w:start w:val="1"/>
      <w:numFmt w:val="decimal"/>
      <w:lvlText w:val="%4."/>
      <w:lvlJc w:val="left"/>
      <w:pPr>
        <w:ind w:left="2044" w:hanging="440"/>
      </w:pPr>
    </w:lvl>
    <w:lvl w:ilvl="4" w:tplc="04090019" w:tentative="1">
      <w:start w:val="1"/>
      <w:numFmt w:val="upperLetter"/>
      <w:lvlText w:val="%5."/>
      <w:lvlJc w:val="left"/>
      <w:pPr>
        <w:ind w:left="2484" w:hanging="440"/>
      </w:pPr>
    </w:lvl>
    <w:lvl w:ilvl="5" w:tplc="0409001B" w:tentative="1">
      <w:start w:val="1"/>
      <w:numFmt w:val="lowerRoman"/>
      <w:lvlText w:val="%6."/>
      <w:lvlJc w:val="right"/>
      <w:pPr>
        <w:ind w:left="2924" w:hanging="440"/>
      </w:pPr>
    </w:lvl>
    <w:lvl w:ilvl="6" w:tplc="0409000F" w:tentative="1">
      <w:start w:val="1"/>
      <w:numFmt w:val="decimal"/>
      <w:lvlText w:val="%7."/>
      <w:lvlJc w:val="left"/>
      <w:pPr>
        <w:ind w:left="3364" w:hanging="440"/>
      </w:pPr>
    </w:lvl>
    <w:lvl w:ilvl="7" w:tplc="04090019" w:tentative="1">
      <w:start w:val="1"/>
      <w:numFmt w:val="upperLetter"/>
      <w:lvlText w:val="%8."/>
      <w:lvlJc w:val="left"/>
      <w:pPr>
        <w:ind w:left="3804" w:hanging="440"/>
      </w:pPr>
    </w:lvl>
    <w:lvl w:ilvl="8" w:tplc="0409001B" w:tentative="1">
      <w:start w:val="1"/>
      <w:numFmt w:val="lowerRoman"/>
      <w:lvlText w:val="%9."/>
      <w:lvlJc w:val="right"/>
      <w:pPr>
        <w:ind w:left="4244" w:hanging="440"/>
      </w:pPr>
    </w:lvl>
  </w:abstractNum>
  <w:abstractNum w:abstractNumId="8" w15:restartNumberingAfterBreak="0">
    <w:nsid w:val="35C17604"/>
    <w:multiLevelType w:val="hybridMultilevel"/>
    <w:tmpl w:val="A8CE8852"/>
    <w:lvl w:ilvl="0" w:tplc="3392D298">
      <w:start w:val="1"/>
      <w:numFmt w:val="decimal"/>
      <w:lvlText w:val="%1)"/>
      <w:lvlJc w:val="left"/>
      <w:pPr>
        <w:ind w:left="1004" w:hanging="360"/>
      </w:pPr>
      <w:rPr>
        <w:rFonts w:hint="default"/>
      </w:r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9" w15:restartNumberingAfterBreak="0">
    <w:nsid w:val="3941408F"/>
    <w:multiLevelType w:val="hybridMultilevel"/>
    <w:tmpl w:val="B0786108"/>
    <w:lvl w:ilvl="0" w:tplc="CB16A0B4">
      <w:start w:val="1"/>
      <w:numFmt w:val="decimal"/>
      <w:lvlText w:val="%1)"/>
      <w:lvlJc w:val="left"/>
      <w:pPr>
        <w:ind w:left="927" w:hanging="360"/>
      </w:pPr>
      <w:rPr>
        <w:rFonts w:eastAsiaTheme="minorEastAsia"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10" w15:restartNumberingAfterBreak="0">
    <w:nsid w:val="3C670C17"/>
    <w:multiLevelType w:val="hybridMultilevel"/>
    <w:tmpl w:val="A47CC966"/>
    <w:lvl w:ilvl="0" w:tplc="FFFFFFFF">
      <w:start w:val="1"/>
      <w:numFmt w:val="decimal"/>
      <w:lvlText w:val="%1)"/>
      <w:lvlJc w:val="left"/>
      <w:pPr>
        <w:ind w:left="927" w:hanging="360"/>
      </w:pPr>
      <w:rPr>
        <w:rFonts w:hint="default"/>
      </w:rPr>
    </w:lvl>
    <w:lvl w:ilvl="1" w:tplc="FFFFFFFF">
      <w:start w:val="1"/>
      <w:numFmt w:val="lowerLetter"/>
      <w:lvlText w:val="%2."/>
      <w:lvlJc w:val="left"/>
      <w:pPr>
        <w:ind w:left="1647" w:hanging="360"/>
      </w:pPr>
    </w:lvl>
    <w:lvl w:ilvl="2" w:tplc="FFFFFFFF" w:tentative="1">
      <w:start w:val="1"/>
      <w:numFmt w:val="lowerRoman"/>
      <w:lvlText w:val="%3."/>
      <w:lvlJc w:val="right"/>
      <w:pPr>
        <w:ind w:left="2367" w:hanging="180"/>
      </w:pPr>
    </w:lvl>
    <w:lvl w:ilvl="3" w:tplc="FFFFFFFF" w:tentative="1">
      <w:start w:val="1"/>
      <w:numFmt w:val="decimal"/>
      <w:lvlText w:val="%4."/>
      <w:lvlJc w:val="left"/>
      <w:pPr>
        <w:ind w:left="3087" w:hanging="360"/>
      </w:pPr>
    </w:lvl>
    <w:lvl w:ilvl="4" w:tplc="FFFFFFFF" w:tentative="1">
      <w:start w:val="1"/>
      <w:numFmt w:val="lowerLetter"/>
      <w:lvlText w:val="%5."/>
      <w:lvlJc w:val="left"/>
      <w:pPr>
        <w:ind w:left="3807" w:hanging="360"/>
      </w:pPr>
    </w:lvl>
    <w:lvl w:ilvl="5" w:tplc="FFFFFFFF" w:tentative="1">
      <w:start w:val="1"/>
      <w:numFmt w:val="lowerRoman"/>
      <w:lvlText w:val="%6."/>
      <w:lvlJc w:val="right"/>
      <w:pPr>
        <w:ind w:left="4527" w:hanging="180"/>
      </w:pPr>
    </w:lvl>
    <w:lvl w:ilvl="6" w:tplc="FFFFFFFF" w:tentative="1">
      <w:start w:val="1"/>
      <w:numFmt w:val="decimal"/>
      <w:lvlText w:val="%7."/>
      <w:lvlJc w:val="left"/>
      <w:pPr>
        <w:ind w:left="5247" w:hanging="360"/>
      </w:pPr>
    </w:lvl>
    <w:lvl w:ilvl="7" w:tplc="FFFFFFFF" w:tentative="1">
      <w:start w:val="1"/>
      <w:numFmt w:val="lowerLetter"/>
      <w:lvlText w:val="%8."/>
      <w:lvlJc w:val="left"/>
      <w:pPr>
        <w:ind w:left="5967" w:hanging="360"/>
      </w:pPr>
    </w:lvl>
    <w:lvl w:ilvl="8" w:tplc="FFFFFFFF" w:tentative="1">
      <w:start w:val="1"/>
      <w:numFmt w:val="lowerRoman"/>
      <w:lvlText w:val="%9."/>
      <w:lvlJc w:val="right"/>
      <w:pPr>
        <w:ind w:left="6687" w:hanging="180"/>
      </w:pPr>
    </w:lvl>
  </w:abstractNum>
  <w:abstractNum w:abstractNumId="11" w15:restartNumberingAfterBreak="0">
    <w:nsid w:val="3D860109"/>
    <w:multiLevelType w:val="hybridMultilevel"/>
    <w:tmpl w:val="38C41C32"/>
    <w:lvl w:ilvl="0" w:tplc="FFFFFFFF">
      <w:start w:val="1"/>
      <w:numFmt w:val="lowerLetter"/>
      <w:lvlText w:val="%1)"/>
      <w:lvlJc w:val="left"/>
      <w:pPr>
        <w:ind w:left="644" w:hanging="360"/>
      </w:pPr>
      <w:rPr>
        <w:rFonts w:hint="default"/>
      </w:rPr>
    </w:lvl>
    <w:lvl w:ilvl="1" w:tplc="FFFFFFFF" w:tentative="1">
      <w:start w:val="1"/>
      <w:numFmt w:val="upperLetter"/>
      <w:lvlText w:val="%2."/>
      <w:lvlJc w:val="left"/>
      <w:pPr>
        <w:ind w:left="1164" w:hanging="440"/>
      </w:pPr>
    </w:lvl>
    <w:lvl w:ilvl="2" w:tplc="FFFFFFFF" w:tentative="1">
      <w:start w:val="1"/>
      <w:numFmt w:val="lowerRoman"/>
      <w:lvlText w:val="%3."/>
      <w:lvlJc w:val="right"/>
      <w:pPr>
        <w:ind w:left="1604" w:hanging="440"/>
      </w:pPr>
    </w:lvl>
    <w:lvl w:ilvl="3" w:tplc="FFFFFFFF" w:tentative="1">
      <w:start w:val="1"/>
      <w:numFmt w:val="decimal"/>
      <w:lvlText w:val="%4."/>
      <w:lvlJc w:val="left"/>
      <w:pPr>
        <w:ind w:left="2044" w:hanging="440"/>
      </w:pPr>
    </w:lvl>
    <w:lvl w:ilvl="4" w:tplc="FFFFFFFF" w:tentative="1">
      <w:start w:val="1"/>
      <w:numFmt w:val="upperLetter"/>
      <w:lvlText w:val="%5."/>
      <w:lvlJc w:val="left"/>
      <w:pPr>
        <w:ind w:left="2484" w:hanging="440"/>
      </w:pPr>
    </w:lvl>
    <w:lvl w:ilvl="5" w:tplc="FFFFFFFF" w:tentative="1">
      <w:start w:val="1"/>
      <w:numFmt w:val="lowerRoman"/>
      <w:lvlText w:val="%6."/>
      <w:lvlJc w:val="right"/>
      <w:pPr>
        <w:ind w:left="2924" w:hanging="440"/>
      </w:pPr>
    </w:lvl>
    <w:lvl w:ilvl="6" w:tplc="FFFFFFFF" w:tentative="1">
      <w:start w:val="1"/>
      <w:numFmt w:val="decimal"/>
      <w:lvlText w:val="%7."/>
      <w:lvlJc w:val="left"/>
      <w:pPr>
        <w:ind w:left="3364" w:hanging="440"/>
      </w:pPr>
    </w:lvl>
    <w:lvl w:ilvl="7" w:tplc="FFFFFFFF" w:tentative="1">
      <w:start w:val="1"/>
      <w:numFmt w:val="upperLetter"/>
      <w:lvlText w:val="%8."/>
      <w:lvlJc w:val="left"/>
      <w:pPr>
        <w:ind w:left="3804" w:hanging="440"/>
      </w:pPr>
    </w:lvl>
    <w:lvl w:ilvl="8" w:tplc="FFFFFFFF" w:tentative="1">
      <w:start w:val="1"/>
      <w:numFmt w:val="lowerRoman"/>
      <w:lvlText w:val="%9."/>
      <w:lvlJc w:val="right"/>
      <w:pPr>
        <w:ind w:left="4244" w:hanging="440"/>
      </w:pPr>
    </w:lvl>
  </w:abstractNum>
  <w:abstractNum w:abstractNumId="12" w15:restartNumberingAfterBreak="0">
    <w:nsid w:val="42BF58D0"/>
    <w:multiLevelType w:val="multilevel"/>
    <w:tmpl w:val="BF2ECD4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3" w15:restartNumberingAfterBreak="0">
    <w:nsid w:val="47526365"/>
    <w:multiLevelType w:val="hybridMultilevel"/>
    <w:tmpl w:val="B0786108"/>
    <w:lvl w:ilvl="0" w:tplc="CB16A0B4">
      <w:start w:val="1"/>
      <w:numFmt w:val="decimal"/>
      <w:lvlText w:val="%1)"/>
      <w:lvlJc w:val="left"/>
      <w:pPr>
        <w:ind w:left="927" w:hanging="360"/>
      </w:pPr>
      <w:rPr>
        <w:rFonts w:eastAsiaTheme="minorEastAsia"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14" w15:restartNumberingAfterBreak="0">
    <w:nsid w:val="4F7B5F85"/>
    <w:multiLevelType w:val="hybridMultilevel"/>
    <w:tmpl w:val="3C141D16"/>
    <w:lvl w:ilvl="0" w:tplc="6FAEF010">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5" w15:restartNumberingAfterBreak="0">
    <w:nsid w:val="58ED3751"/>
    <w:multiLevelType w:val="hybridMultilevel"/>
    <w:tmpl w:val="970078B8"/>
    <w:lvl w:ilvl="0" w:tplc="0480F848">
      <w:start w:val="1"/>
      <w:numFmt w:val="lowerLetter"/>
      <w:lvlText w:val="%1)"/>
      <w:lvlJc w:val="left"/>
      <w:pPr>
        <w:ind w:left="644" w:hanging="360"/>
      </w:pPr>
      <w:rPr>
        <w:rFonts w:eastAsia="Times New Roman"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6" w15:restartNumberingAfterBreak="0">
    <w:nsid w:val="598C26DD"/>
    <w:multiLevelType w:val="hybridMultilevel"/>
    <w:tmpl w:val="0F4664A0"/>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5FB91683"/>
    <w:multiLevelType w:val="hybridMultilevel"/>
    <w:tmpl w:val="5A32BB64"/>
    <w:lvl w:ilvl="0" w:tplc="4942BA30">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65E96A8F"/>
    <w:multiLevelType w:val="hybridMultilevel"/>
    <w:tmpl w:val="6E448DE2"/>
    <w:lvl w:ilvl="0" w:tplc="290AF012">
      <w:start w:val="1"/>
      <w:numFmt w:val="decimal"/>
      <w:lvlText w:val="%1)"/>
      <w:lvlJc w:val="left"/>
      <w:pPr>
        <w:ind w:left="927" w:hanging="360"/>
      </w:pPr>
      <w:rPr>
        <w:rFonts w:hint="default"/>
      </w:rPr>
    </w:lvl>
    <w:lvl w:ilvl="1" w:tplc="04090019" w:tentative="1">
      <w:start w:val="1"/>
      <w:numFmt w:val="upperLetter"/>
      <w:lvlText w:val="%2."/>
      <w:lvlJc w:val="left"/>
      <w:pPr>
        <w:ind w:left="1367" w:hanging="400"/>
      </w:pPr>
    </w:lvl>
    <w:lvl w:ilvl="2" w:tplc="0409001B" w:tentative="1">
      <w:start w:val="1"/>
      <w:numFmt w:val="lowerRoman"/>
      <w:lvlText w:val="%3."/>
      <w:lvlJc w:val="right"/>
      <w:pPr>
        <w:ind w:left="1767" w:hanging="400"/>
      </w:pPr>
    </w:lvl>
    <w:lvl w:ilvl="3" w:tplc="0409000F" w:tentative="1">
      <w:start w:val="1"/>
      <w:numFmt w:val="decimal"/>
      <w:lvlText w:val="%4."/>
      <w:lvlJc w:val="left"/>
      <w:pPr>
        <w:ind w:left="2167" w:hanging="400"/>
      </w:pPr>
    </w:lvl>
    <w:lvl w:ilvl="4" w:tplc="04090019" w:tentative="1">
      <w:start w:val="1"/>
      <w:numFmt w:val="upperLetter"/>
      <w:lvlText w:val="%5."/>
      <w:lvlJc w:val="left"/>
      <w:pPr>
        <w:ind w:left="2567" w:hanging="400"/>
      </w:pPr>
    </w:lvl>
    <w:lvl w:ilvl="5" w:tplc="0409001B" w:tentative="1">
      <w:start w:val="1"/>
      <w:numFmt w:val="lowerRoman"/>
      <w:lvlText w:val="%6."/>
      <w:lvlJc w:val="right"/>
      <w:pPr>
        <w:ind w:left="2967" w:hanging="400"/>
      </w:pPr>
    </w:lvl>
    <w:lvl w:ilvl="6" w:tplc="0409000F" w:tentative="1">
      <w:start w:val="1"/>
      <w:numFmt w:val="decimal"/>
      <w:lvlText w:val="%7."/>
      <w:lvlJc w:val="left"/>
      <w:pPr>
        <w:ind w:left="3367" w:hanging="400"/>
      </w:pPr>
    </w:lvl>
    <w:lvl w:ilvl="7" w:tplc="04090019" w:tentative="1">
      <w:start w:val="1"/>
      <w:numFmt w:val="upperLetter"/>
      <w:lvlText w:val="%8."/>
      <w:lvlJc w:val="left"/>
      <w:pPr>
        <w:ind w:left="3767" w:hanging="400"/>
      </w:pPr>
    </w:lvl>
    <w:lvl w:ilvl="8" w:tplc="0409001B" w:tentative="1">
      <w:start w:val="1"/>
      <w:numFmt w:val="lowerRoman"/>
      <w:lvlText w:val="%9."/>
      <w:lvlJc w:val="right"/>
      <w:pPr>
        <w:ind w:left="4167" w:hanging="400"/>
      </w:pPr>
    </w:lvl>
  </w:abstractNum>
  <w:abstractNum w:abstractNumId="19" w15:restartNumberingAfterBreak="0">
    <w:nsid w:val="67737019"/>
    <w:multiLevelType w:val="hybridMultilevel"/>
    <w:tmpl w:val="C5C804AA"/>
    <w:lvl w:ilvl="0" w:tplc="29B466B6">
      <w:start w:val="2"/>
      <w:numFmt w:val="bullet"/>
      <w:lvlText w:val="-"/>
      <w:lvlJc w:val="left"/>
      <w:pPr>
        <w:ind w:left="927" w:hanging="360"/>
      </w:pPr>
      <w:rPr>
        <w:rFonts w:ascii="Times New Roman" w:eastAsia="Times New Roma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20" w15:restartNumberingAfterBreak="0">
    <w:nsid w:val="6BD10CAB"/>
    <w:multiLevelType w:val="hybridMultilevel"/>
    <w:tmpl w:val="4F98F1F8"/>
    <w:lvl w:ilvl="0" w:tplc="6FAEF010">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1" w15:restartNumberingAfterBreak="0">
    <w:nsid w:val="6FBE08BD"/>
    <w:multiLevelType w:val="hybridMultilevel"/>
    <w:tmpl w:val="B8844D3C"/>
    <w:lvl w:ilvl="0" w:tplc="2DD820E0">
      <w:start w:val="1"/>
      <w:numFmt w:val="lowerLetter"/>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2" w15:restartNumberingAfterBreak="0">
    <w:nsid w:val="703C7DF5"/>
    <w:multiLevelType w:val="hybridMultilevel"/>
    <w:tmpl w:val="A47CC966"/>
    <w:lvl w:ilvl="0" w:tplc="D21618B2">
      <w:start w:val="1"/>
      <w:numFmt w:val="decimal"/>
      <w:lvlText w:val="%1)"/>
      <w:lvlJc w:val="left"/>
      <w:pPr>
        <w:ind w:left="927" w:hanging="360"/>
      </w:pPr>
      <w:rPr>
        <w:rFonts w:hint="default"/>
      </w:rPr>
    </w:lvl>
    <w:lvl w:ilvl="1" w:tplc="20000019">
      <w:start w:val="1"/>
      <w:numFmt w:val="lowerLetter"/>
      <w:lvlText w:val="%2."/>
      <w:lvlJc w:val="left"/>
      <w:pPr>
        <w:ind w:left="1647" w:hanging="360"/>
      </w:pPr>
    </w:lvl>
    <w:lvl w:ilvl="2" w:tplc="2000001B" w:tentative="1">
      <w:start w:val="1"/>
      <w:numFmt w:val="lowerRoman"/>
      <w:lvlText w:val="%3."/>
      <w:lvlJc w:val="right"/>
      <w:pPr>
        <w:ind w:left="2367" w:hanging="180"/>
      </w:pPr>
    </w:lvl>
    <w:lvl w:ilvl="3" w:tplc="2000000F" w:tentative="1">
      <w:start w:val="1"/>
      <w:numFmt w:val="decimal"/>
      <w:lvlText w:val="%4."/>
      <w:lvlJc w:val="left"/>
      <w:pPr>
        <w:ind w:left="3087" w:hanging="360"/>
      </w:pPr>
    </w:lvl>
    <w:lvl w:ilvl="4" w:tplc="20000019" w:tentative="1">
      <w:start w:val="1"/>
      <w:numFmt w:val="lowerLetter"/>
      <w:lvlText w:val="%5."/>
      <w:lvlJc w:val="left"/>
      <w:pPr>
        <w:ind w:left="3807" w:hanging="360"/>
      </w:pPr>
    </w:lvl>
    <w:lvl w:ilvl="5" w:tplc="2000001B" w:tentative="1">
      <w:start w:val="1"/>
      <w:numFmt w:val="lowerRoman"/>
      <w:lvlText w:val="%6."/>
      <w:lvlJc w:val="right"/>
      <w:pPr>
        <w:ind w:left="4527" w:hanging="180"/>
      </w:pPr>
    </w:lvl>
    <w:lvl w:ilvl="6" w:tplc="2000000F" w:tentative="1">
      <w:start w:val="1"/>
      <w:numFmt w:val="decimal"/>
      <w:lvlText w:val="%7."/>
      <w:lvlJc w:val="left"/>
      <w:pPr>
        <w:ind w:left="5247" w:hanging="360"/>
      </w:pPr>
    </w:lvl>
    <w:lvl w:ilvl="7" w:tplc="20000019" w:tentative="1">
      <w:start w:val="1"/>
      <w:numFmt w:val="lowerLetter"/>
      <w:lvlText w:val="%8."/>
      <w:lvlJc w:val="left"/>
      <w:pPr>
        <w:ind w:left="5967" w:hanging="360"/>
      </w:pPr>
    </w:lvl>
    <w:lvl w:ilvl="8" w:tplc="2000001B" w:tentative="1">
      <w:start w:val="1"/>
      <w:numFmt w:val="lowerRoman"/>
      <w:lvlText w:val="%9."/>
      <w:lvlJc w:val="right"/>
      <w:pPr>
        <w:ind w:left="6687" w:hanging="180"/>
      </w:pPr>
    </w:lvl>
  </w:abstractNum>
  <w:abstractNum w:abstractNumId="23" w15:restartNumberingAfterBreak="0">
    <w:nsid w:val="77BB11B7"/>
    <w:multiLevelType w:val="hybridMultilevel"/>
    <w:tmpl w:val="FAB6AB4A"/>
    <w:lvl w:ilvl="0" w:tplc="126C188C">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780B211D"/>
    <w:multiLevelType w:val="hybridMultilevel"/>
    <w:tmpl w:val="A47CC966"/>
    <w:lvl w:ilvl="0" w:tplc="FFFFFFFF">
      <w:start w:val="1"/>
      <w:numFmt w:val="decimal"/>
      <w:lvlText w:val="%1)"/>
      <w:lvlJc w:val="left"/>
      <w:pPr>
        <w:ind w:left="927" w:hanging="360"/>
      </w:pPr>
      <w:rPr>
        <w:rFonts w:hint="default"/>
      </w:rPr>
    </w:lvl>
    <w:lvl w:ilvl="1" w:tplc="FFFFFFFF">
      <w:start w:val="1"/>
      <w:numFmt w:val="lowerLetter"/>
      <w:lvlText w:val="%2."/>
      <w:lvlJc w:val="left"/>
      <w:pPr>
        <w:ind w:left="1647" w:hanging="360"/>
      </w:pPr>
    </w:lvl>
    <w:lvl w:ilvl="2" w:tplc="FFFFFFFF" w:tentative="1">
      <w:start w:val="1"/>
      <w:numFmt w:val="lowerRoman"/>
      <w:lvlText w:val="%3."/>
      <w:lvlJc w:val="right"/>
      <w:pPr>
        <w:ind w:left="2367" w:hanging="180"/>
      </w:pPr>
    </w:lvl>
    <w:lvl w:ilvl="3" w:tplc="FFFFFFFF" w:tentative="1">
      <w:start w:val="1"/>
      <w:numFmt w:val="decimal"/>
      <w:lvlText w:val="%4."/>
      <w:lvlJc w:val="left"/>
      <w:pPr>
        <w:ind w:left="3087" w:hanging="360"/>
      </w:pPr>
    </w:lvl>
    <w:lvl w:ilvl="4" w:tplc="FFFFFFFF" w:tentative="1">
      <w:start w:val="1"/>
      <w:numFmt w:val="lowerLetter"/>
      <w:lvlText w:val="%5."/>
      <w:lvlJc w:val="left"/>
      <w:pPr>
        <w:ind w:left="3807" w:hanging="360"/>
      </w:pPr>
    </w:lvl>
    <w:lvl w:ilvl="5" w:tplc="FFFFFFFF" w:tentative="1">
      <w:start w:val="1"/>
      <w:numFmt w:val="lowerRoman"/>
      <w:lvlText w:val="%6."/>
      <w:lvlJc w:val="right"/>
      <w:pPr>
        <w:ind w:left="4527" w:hanging="180"/>
      </w:pPr>
    </w:lvl>
    <w:lvl w:ilvl="6" w:tplc="FFFFFFFF" w:tentative="1">
      <w:start w:val="1"/>
      <w:numFmt w:val="decimal"/>
      <w:lvlText w:val="%7."/>
      <w:lvlJc w:val="left"/>
      <w:pPr>
        <w:ind w:left="5247" w:hanging="360"/>
      </w:pPr>
    </w:lvl>
    <w:lvl w:ilvl="7" w:tplc="FFFFFFFF" w:tentative="1">
      <w:start w:val="1"/>
      <w:numFmt w:val="lowerLetter"/>
      <w:lvlText w:val="%8."/>
      <w:lvlJc w:val="left"/>
      <w:pPr>
        <w:ind w:left="5967" w:hanging="360"/>
      </w:pPr>
    </w:lvl>
    <w:lvl w:ilvl="8" w:tplc="FFFFFFFF" w:tentative="1">
      <w:start w:val="1"/>
      <w:numFmt w:val="lowerRoman"/>
      <w:lvlText w:val="%9."/>
      <w:lvlJc w:val="right"/>
      <w:pPr>
        <w:ind w:left="6687" w:hanging="180"/>
      </w:pPr>
    </w:lvl>
  </w:abstractNum>
  <w:abstractNum w:abstractNumId="25" w15:restartNumberingAfterBreak="0">
    <w:nsid w:val="7EE85E8D"/>
    <w:multiLevelType w:val="hybridMultilevel"/>
    <w:tmpl w:val="A5AC226A"/>
    <w:lvl w:ilvl="0" w:tplc="DF8A37CA">
      <w:start w:val="2023"/>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6" w15:restartNumberingAfterBreak="0">
    <w:nsid w:val="7F605C8C"/>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27" w15:restartNumberingAfterBreak="0">
    <w:nsid w:val="7F9A7F81"/>
    <w:multiLevelType w:val="hybridMultilevel"/>
    <w:tmpl w:val="B778E9DA"/>
    <w:lvl w:ilvl="0" w:tplc="1E46C13C">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num w:numId="1" w16cid:durableId="296689024">
    <w:abstractNumId w:val="3"/>
  </w:num>
  <w:num w:numId="2" w16cid:durableId="854617822">
    <w:abstractNumId w:val="2"/>
  </w:num>
  <w:num w:numId="3" w16cid:durableId="847401797">
    <w:abstractNumId w:val="1"/>
  </w:num>
  <w:num w:numId="4" w16cid:durableId="1447382596">
    <w:abstractNumId w:val="0"/>
  </w:num>
  <w:num w:numId="5" w16cid:durableId="345906571">
    <w:abstractNumId w:val="26"/>
  </w:num>
  <w:num w:numId="6" w16cid:durableId="172572532">
    <w:abstractNumId w:val="13"/>
  </w:num>
  <w:num w:numId="7" w16cid:durableId="383062296">
    <w:abstractNumId w:val="9"/>
  </w:num>
  <w:num w:numId="8" w16cid:durableId="366182335">
    <w:abstractNumId w:val="5"/>
  </w:num>
  <w:num w:numId="9" w16cid:durableId="50420465">
    <w:abstractNumId w:val="8"/>
  </w:num>
  <w:num w:numId="10" w16cid:durableId="439840702">
    <w:abstractNumId w:val="27"/>
  </w:num>
  <w:num w:numId="11" w16cid:durableId="638268754">
    <w:abstractNumId w:val="6"/>
  </w:num>
  <w:num w:numId="12" w16cid:durableId="19936204">
    <w:abstractNumId w:val="23"/>
  </w:num>
  <w:num w:numId="13" w16cid:durableId="316806304">
    <w:abstractNumId w:val="12"/>
  </w:num>
  <w:num w:numId="14" w16cid:durableId="1747990202">
    <w:abstractNumId w:val="22"/>
  </w:num>
  <w:num w:numId="15" w16cid:durableId="1437484651">
    <w:abstractNumId w:val="24"/>
  </w:num>
  <w:num w:numId="16" w16cid:durableId="34963001">
    <w:abstractNumId w:val="10"/>
  </w:num>
  <w:num w:numId="17" w16cid:durableId="440271012">
    <w:abstractNumId w:val="18"/>
  </w:num>
  <w:num w:numId="18" w16cid:durableId="521287616">
    <w:abstractNumId w:val="4"/>
  </w:num>
  <w:num w:numId="19" w16cid:durableId="1933468372">
    <w:abstractNumId w:val="16"/>
  </w:num>
  <w:num w:numId="20" w16cid:durableId="1186213560">
    <w:abstractNumId w:val="19"/>
  </w:num>
  <w:num w:numId="21" w16cid:durableId="284194199">
    <w:abstractNumId w:val="21"/>
  </w:num>
  <w:num w:numId="22" w16cid:durableId="1664508989">
    <w:abstractNumId w:val="25"/>
  </w:num>
  <w:num w:numId="23" w16cid:durableId="1873221764">
    <w:abstractNumId w:val="15"/>
  </w:num>
  <w:num w:numId="24" w16cid:durableId="897401293">
    <w:abstractNumId w:val="20"/>
  </w:num>
  <w:num w:numId="25" w16cid:durableId="1763136131">
    <w:abstractNumId w:val="14"/>
  </w:num>
  <w:num w:numId="26" w16cid:durableId="1720399135">
    <w:abstractNumId w:val="7"/>
  </w:num>
  <w:num w:numId="27" w16cid:durableId="416361579">
    <w:abstractNumId w:val="11"/>
  </w:num>
  <w:num w:numId="28" w16cid:durableId="1018433764">
    <w:abstractNumId w:val="17"/>
  </w:num>
  <w:numIdMacAtCleanup w:val="1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24.501_CR6141_(Rel-18)_eUEPO">
    <w15:presenceInfo w15:providerId="None" w15:userId="24.501_CR6141_(Rel-18)_eUEPO"/>
  </w15:person>
  <w15:person w15:author="24.501_CR6249R4_(Rel-18)_5GSAT_Ph2">
    <w15:presenceInfo w15:providerId="None" w15:userId="24.501_CR6249R4_(Rel-18)_5GSAT_Ph2"/>
  </w15:person>
  <w15:person w15:author="24.501_CR6198R2_(Rel-18)_XRM">
    <w15:presenceInfo w15:providerId="None" w15:userId="24.501_CR6198R2_(Rel-18)_XRM"/>
  </w15:person>
  <w15:person w15:author="24.501_CR6142_(Rel-18)_5GProtoc18">
    <w15:presenceInfo w15:providerId="None" w15:userId="24.501_CR6142_(Rel-18)_5GProtoc18"/>
  </w15:person>
  <w15:person w15:author="24.501_CR6177R1_(Rel-18)_eNS_Ph3">
    <w15:presenceInfo w15:providerId="None" w15:userId="24.501_CR6177R1_(Rel-18)_eNS_Ph3"/>
  </w15:person>
  <w15:person w15:author="24.501_CR6242R1_(Rel-18)_TEI18, MINT">
    <w15:presenceInfo w15:providerId="None" w15:userId="24.501_CR6242R1_(Rel-18)_TEI18, MINT"/>
  </w15:person>
  <w15:person w15:author="24.501_CR6192R1_(Rel-18)_5WWC_Ph2">
    <w15:presenceInfo w15:providerId="None" w15:userId="24.501_CR6192R1_(Rel-18)_5WWC_Ph2"/>
  </w15:person>
  <w15:person w15:author="24.501_CR6253_(Rel-18)_5G_eLCS_Ph3">
    <w15:presenceInfo w15:providerId="None" w15:userId="24.501_CR6253_(Rel-18)_5G_eLCS_Ph3"/>
  </w15:person>
  <w15:person w15:author="24.501_CR6195R1_(Rel-18)_TEI18">
    <w15:presenceInfo w15:providerId="None" w15:userId="24.501_CR6195R1_(Rel-18)_TEI18"/>
  </w15:person>
  <w15:person w15:author="24.501_CR6200R1_(Rel-18)_XRM">
    <w15:presenceInfo w15:providerId="None" w15:userId="24.501_CR6200R1_(Rel-18)_XRM"/>
  </w15:person>
  <w15:person w15:author="24.501_CR6321_(Rel-18)_5GProtoc18">
    <w15:presenceInfo w15:providerId="None" w15:userId="24.501_CR6321_(Rel-18)_5GProtoc18"/>
  </w15:person>
  <w15:person w15:author="24.501_CR6275R2_(Rel-18)_ATSSS_Ph3">
    <w15:presenceInfo w15:providerId="None" w15:userId="24.501_CR6275R2_(Rel-18)_ATSSS_Ph3"/>
  </w15:person>
  <w15:person w15:author="24.501_CR6074R5_(Rel-18)_5GProtoc18, MINT">
    <w15:presenceInfo w15:providerId="None" w15:userId="24.501_CR6074R5_(Rel-18)_5GProtoc18, MINT"/>
  </w15:person>
  <w15:person w15:author="24.501_CR6260R1_(Rel-18)_eNS_Ph3">
    <w15:presenceInfo w15:providerId="None" w15:userId="24.501_CR6260R1_(Rel-18)_eNS_Ph3"/>
  </w15:person>
  <w15:person w15:author="24.501_CR6311R3_(Rel-18)_eNS_Ph3">
    <w15:presenceInfo w15:providerId="None" w15:userId="24.501_CR6311R3_(Rel-18)_eNS_Ph3"/>
  </w15:person>
  <w15:person w15:author="24.501_CR6237_(Rel-18)_5GProtoc18">
    <w15:presenceInfo w15:providerId="None" w15:userId="24.501_CR6237_(Rel-18)_5GProtoc18"/>
  </w15:person>
  <w15:person w15:author="24.501_CR6172_(Rel-18)_eNS_Ph3">
    <w15:presenceInfo w15:providerId="None" w15:userId="24.501_CR6172_(Rel-18)_eNS_Ph3"/>
  </w15:person>
  <w15:person w15:author="24.501_CR6170R2_(Rel-18)_eNS_Ph3">
    <w15:presenceInfo w15:providerId="None" w15:userId="24.501_CR6170R2_(Rel-18)_eNS_Ph3"/>
  </w15:person>
  <w15:person w15:author="24.501_CR6171_(Rel-18)_eNS_Ph3">
    <w15:presenceInfo w15:providerId="None" w15:userId="24.501_CR6171_(Rel-18)_eNS_Ph3"/>
  </w15:person>
  <w15:person w15:author="24.501_CR6258R2_(Rel-18)_eNS_Ph3">
    <w15:presenceInfo w15:providerId="None" w15:userId="24.501_CR6258R2_(Rel-18)_eNS_Ph3"/>
  </w15:person>
  <w15:person w15:author="24.501_CR6263_(Rel-18)_eNS_Ph3">
    <w15:presenceInfo w15:providerId="None" w15:userId="24.501_CR6263_(Rel-18)_eNS_Ph3"/>
  </w15:person>
  <w15:person w15:author="24.501_CR6252R4_(Rel-18)_eNS_Ph3">
    <w15:presenceInfo w15:providerId="None" w15:userId="24.501_CR6252R4_(Rel-18)_eNS_Ph3"/>
  </w15:person>
  <w15:person w15:author="24.501_CR6300R1_(Rel-18)_eNS_Ph3">
    <w15:presenceInfo w15:providerId="None" w15:userId="24.501_CR6300R1_(Rel-18)_eNS_Ph3"/>
  </w15:person>
  <w15:person w15:author="Hannah-ZTE">
    <w15:presenceInfo w15:providerId="None" w15:userId="Hannah-ZTE"/>
  </w15:person>
  <w15:person w15:author="24.501_CR6262_(Rel-18)_eNS_Ph3">
    <w15:presenceInfo w15:providerId="None" w15:userId="24.501_CR6262_(Rel-18)_eNS_Ph3"/>
  </w15:person>
  <w15:person w15:author="24.501_CR6150R1_(Rel-18)_eNS_Ph3">
    <w15:presenceInfo w15:providerId="None" w15:userId="24.501_CR6150R1_(Rel-18)_eNS_Ph3"/>
  </w15:person>
  <w15:person w15:author="Ban Al-Bakri">
    <w15:presenceInfo w15:providerId="Windows Live" w15:userId="c6c88c13a5e12242"/>
  </w15:person>
  <w15:person w15:author="24.501_CR6257_(Rel-18)_eNS_Ph3">
    <w15:presenceInfo w15:providerId="None" w15:userId="24.501_CR6257_(Rel-18)_eNS_Ph3"/>
  </w15:person>
  <w15:person w15:author="24.501_CR6173R1_(Rel-18)_eNS_Ph3">
    <w15:presenceInfo w15:providerId="None" w15:userId="24.501_CR6173R1_(Rel-18)_eNS_Ph3"/>
  </w15:person>
  <w15:person w15:author="24.501_CR6224R2_(Rel-18)_XRM">
    <w15:presenceInfo w15:providerId="None" w15:userId="24.501_CR6224R2_(Rel-18)_XRM"/>
  </w15:person>
  <w15:person w15:author="24.501_CR6247R2_(Rel-18)_TEI18, 5GSAT_ARCH-CT">
    <w15:presenceInfo w15:providerId="None" w15:userId="24.501_CR6247R2_(Rel-18)_TEI18, 5GSAT_ARCH-CT"/>
  </w15:person>
  <w15:person w15:author="24.501_CR6197R1_(Rel-18)_TEI18">
    <w15:presenceInfo w15:providerId="None" w15:userId="24.501_CR6197R1_(Rel-18)_TEI18"/>
  </w15:person>
  <w15:person w15:author="24.501_CR6052R2_(Rel-18)_5GProtoc18">
    <w15:presenceInfo w15:providerId="None" w15:userId="24.501_CR6052R2_(Rel-18)_5GProtoc18"/>
  </w15:person>
  <w15:person w15:author="24.501_CR6156R7_(Rel-18)_eNS_Ph3">
    <w15:presenceInfo w15:providerId="None" w15:userId="24.501_CR6156R7_(Rel-18)_eNS_Ph3"/>
  </w15:person>
  <w15:person w15:author="Huawei_CHV_2">
    <w15:presenceInfo w15:providerId="None" w15:userId="Huawei_CHV_2"/>
  </w15:person>
  <w15:person w15:author="24.501_CR6071R4_(Rel-18)_5GProtoc18, 5GS_Ph1-CT">
    <w15:presenceInfo w15:providerId="None" w15:userId="24.501_CR6071R4_(Rel-18)_5GProtoc18, 5GS_Ph1-CT"/>
  </w15:person>
  <w15:person w15:author="24.501_CR6240R1_(Rel-18)_eNPN_Ph2, eNPN">
    <w15:presenceInfo w15:providerId="None" w15:userId="24.501_CR6240R1_(Rel-18)_eNPN_Ph2, eNPN"/>
  </w15:person>
  <w15:person w15:author="24.501_CR6221R1_(Rel-18)_TEI18, eNPN">
    <w15:presenceInfo w15:providerId="None" w15:userId="24.501_CR6221R1_(Rel-18)_TEI18, eNPN"/>
  </w15:person>
  <w15:person w15:author="24.501_CR6306_(Rel-18)_TEI18, eNPN">
    <w15:presenceInfo w15:providerId="None" w15:userId="24.501_CR6306_(Rel-18)_TEI18, eNPN"/>
  </w15:person>
  <w15:person w15:author="24.501_CR6216_(Rel-18)_5GProtoc18">
    <w15:presenceInfo w15:providerId="None" w15:userId="24.501_CR6216_(Rel-18)_5GProtoc18"/>
  </w15:person>
  <w15:person w15:author="24.501_CR6273R1_(Rel-18)_TEI18">
    <w15:presenceInfo w15:providerId="None" w15:userId="24.501_CR6273R1_(Rel-18)_TEI18"/>
  </w15:person>
  <w15:person w15:author="24.501_CR5997R5_(Rel-18)_5GProtoc18">
    <w15:presenceInfo w15:providerId="None" w15:userId="24.501_CR5997R5_(Rel-18)_5GProtoc18"/>
  </w15:person>
  <w15:person w15:author="24.501_CR6162R4_(Rel-18)_5GProtoc18, MINT">
    <w15:presenceInfo w15:providerId="None" w15:userId="24.501_CR6162R4_(Rel-18)_5GProtoc18, MINT"/>
  </w15:person>
  <w15:person w15:author="24.501_CR6196R3_(Rel-18)_5GProtoc18">
    <w15:presenceInfo w15:providerId="None" w15:userId="24.501_CR6196R3_(Rel-18)_5GProtoc18"/>
  </w15:person>
  <w15:person w15:author="GruberRo04">
    <w15:presenceInfo w15:providerId="None" w15:userId="GruberRo04"/>
  </w15:person>
  <w15:person w15:author="24.501_CR6305_(Rel-18)_5GProtoc18">
    <w15:presenceInfo w15:providerId="None" w15:userId="24.501_CR6305_(Rel-18)_5GProtoc18"/>
  </w15:person>
  <w15:person w15:author="Vishnu Preman">
    <w15:presenceInfo w15:providerId="AD" w15:userId="S-1-5-21-147214757-305610072-1517763936-2997752"/>
  </w15:person>
  <w15:person w15:author="24.501_CR6149R3_(Rel-18)_TEI18">
    <w15:presenceInfo w15:providerId="None" w15:userId="24.501_CR6149R3_(Rel-18)_TEI18"/>
  </w15:person>
  <w15:person w15:author="24.501_CR6259R1_(Rel-18)_eNS_Ph3">
    <w15:presenceInfo w15:providerId="None" w15:userId="24.501_CR6259R1_(Rel-18)_eNS_Ph3"/>
  </w15:person>
  <w15:person w15:author="24.501_CR6152R3_(Rel-18)_5GProtoc18">
    <w15:presenceInfo w15:providerId="None" w15:userId="24.501_CR6152R3_(Rel-18)_5GProtoc18"/>
  </w15:person>
  <w15:person w15:author="Sunghoon_Rev1">
    <w15:presenceInfo w15:providerId="None" w15:userId="Sunghoon_Rev1"/>
  </w15:person>
  <w15:person w15:author="24.501_CR6160R1_(Rel-18)_5GProtoc18">
    <w15:presenceInfo w15:providerId="None" w15:userId="24.501_CR6160R1_(Rel-18)_5GProtoc18"/>
  </w15:person>
  <w15:person w15:author="24.501_CR6166R1_(Rel-18)_SENSE">
    <w15:presenceInfo w15:providerId="None" w15:userId="24.501_CR6166R1_(Rel-18)_SENSE"/>
  </w15:person>
  <w15:person w15:author="24.501_CR6250R1_(Rel-18)_eNS_Ph3">
    <w15:presenceInfo w15:providerId="None" w15:userId="24.501_CR6250R1_(Rel-18)_eNS_Ph3"/>
  </w15:person>
  <w15:person w15:author="24.501_CR6234R2_(Rel-18)_TEI18, MPS2">
    <w15:presenceInfo w15:providerId="None" w15:userId="24.501_CR6234R2_(Rel-18)_TEI18, MPS2"/>
  </w15:person>
  <w15:person w15:author="24.501_CR6279R1_(Rel-18)_5GSAT_Ph2">
    <w15:presenceInfo w15:providerId="None" w15:userId="24.501_CR6279R1_(Rel-18)_5GSAT_Ph2"/>
  </w15:person>
  <w15:person w15:author="24.501_CR6164R1_(Rel-18)_5GSAT_Ph2">
    <w15:presenceInfo w15:providerId="None" w15:userId="24.501_CR6164R1_(Rel-18)_5GSAT_Ph2"/>
  </w15:person>
  <w15:person w15:author="24.501_CR6277R1_(Rel-18)_5GSAT_Ph2">
    <w15:presenceInfo w15:providerId="None" w15:userId="24.501_CR6277R1_(Rel-18)_5GSAT_Ph2"/>
  </w15:person>
  <w15:person w15:author="24.501_CR6289R2_(Rel-18)_SUECR, 5GSAT_Ph2">
    <w15:presenceInfo w15:providerId="None" w15:userId="24.501_CR6289R2_(Rel-18)_SUECR, 5GSAT_Ph2"/>
  </w15:person>
  <w15:person w15:author="24.501_CR6268R1_(Rel-18)_SUECR, 5GSAT_Ph2">
    <w15:presenceInfo w15:providerId="None" w15:userId="24.501_CR6268R1_(Rel-18)_SUECR, 5GSAT_Ph2"/>
  </w15:person>
  <w15:person w15:author="24.501_CR6298_(Rel-18)_5GSAT_Ph2, SUECR">
    <w15:presenceInfo w15:providerId="None" w15:userId="24.501_CR6298_(Rel-18)_5GSAT_Ph2, SUECR"/>
  </w15:person>
  <w15:person w15:author="24.501_CR6143_(Rel-18)_5GSAT_Ph2, SUECR">
    <w15:presenceInfo w15:providerId="None" w15:userId="24.501_CR6143_(Rel-18)_5GSAT_Ph2, SUECR"/>
  </w15:person>
  <w15:person w15:author="24.501_CR6299_(Rel-18)_5GSAT_Ph2, SUECR">
    <w15:presenceInfo w15:providerId="None" w15:userId="24.501_CR6299_(Rel-18)_5GSAT_Ph2, SUECR"/>
  </w15:person>
  <w15:person w15:author="24.501_CR6314R2_(Rel-18)_eNS_Ph3, 5GSAT_Ph2, SUECR">
    <w15:presenceInfo w15:providerId="None" w15:userId="24.501_CR6314R2_(Rel-18)_eNS_Ph3, 5GSAT_Ph2, SUECR"/>
  </w15:person>
  <w15:person w15:author="24.501_CR6188R2_(Rel-18)_GMEC">
    <w15:presenceInfo w15:providerId="None" w15:userId="24.501_CR6188R2_(Rel-18)_GMEC"/>
  </w15:person>
  <w15:person w15:author="24.501_CR6288R2_(Rel-18)_eNS_Ph3">
    <w15:presenceInfo w15:providerId="None" w15:userId="24.501_CR6288R2_(Rel-18)_eNS_Ph3"/>
  </w15:person>
  <w15:person w15:author="24.501_CR6185R1_(Rel-18)_ATSSS_Ph3">
    <w15:presenceInfo w15:providerId="None" w15:userId="24.501_CR6185R1_(Rel-18)_ATSSS_Ph3"/>
  </w15:person>
  <w15:person w15:author="24.501_CR6153R1_(Rel-18)_eNPN_Ph2, eNPN">
    <w15:presenceInfo w15:providerId="None" w15:userId="24.501_CR6153R1_(Rel-18)_eNPN_Ph2, eNPN"/>
  </w15:person>
  <w15:person w15:author="24.501_CR6265_(Rel-18)_5G_eLCS_Ph3">
    <w15:presenceInfo w15:providerId="None" w15:userId="24.501_CR6265_(Rel-18)_5G_eLCS_Ph3"/>
  </w15:person>
  <w15:person w15:author="24.501_CR6181_(Rel-18)_5GProtoc18">
    <w15:presenceInfo w15:providerId="None" w15:userId="24.501_CR6181_(Rel-18)_5GProtoc18"/>
  </w15:person>
  <w15:person w15:author="24.501_CR5995R5_(Rel-18)_5GProtoc18">
    <w15:presenceInfo w15:providerId="None" w15:userId="24.501_CR5995R5_(Rel-18)_5GProtoc18"/>
  </w15:person>
  <w15:person w15:author="24.501_CR6251_(Rel-18)_5GProtoc18">
    <w15:presenceInfo w15:providerId="None" w15:userId="24.501_CR6251_(Rel-18)_5GProtoc18"/>
  </w15:person>
  <w15:person w15:author="24.501_CR6215R1_(Rel-18)_5GSAT_Ph2">
    <w15:presenceInfo w15:providerId="None" w15:userId="24.501_CR6215R1_(Rel-18)_5GSAT_Ph2"/>
  </w15:person>
  <w15:person w15:author="24.501_CR6307R1_(Rel-18)_5GSAT_Ph2">
    <w15:presenceInfo w15:providerId="None" w15:userId="24.501_CR6307R1_(Rel-18)_5GSAT_Ph2"/>
  </w15:person>
  <w15:person w15:author="24.501_CR6309_(Rel-18)_5GSAT_Ph2">
    <w15:presenceInfo w15:providerId="None" w15:userId="24.501_CR6309_(Rel-18)_5GSAT_Ph2"/>
  </w15:person>
  <w15:person w15:author="24.501_CR6278R2_(Rel-18)_5GSAT_Ph2">
    <w15:presenceInfo w15:providerId="None" w15:userId="24.501_CR6278R2_(Rel-18)_5GSAT_Ph2"/>
  </w15:person>
  <w15:person w15:author="24.501_CR6199R2_(Rel-18)_5GSAT_Ph2">
    <w15:presenceInfo w15:providerId="None" w15:userId="24.501_CR6199R2_(Rel-18)_5GSAT_Ph2"/>
  </w15:person>
  <w15:person w15:author="24.501_CR6193R1_(Rel-18)_GMEC">
    <w15:presenceInfo w15:providerId="None" w15:userId="24.501_CR6193R1_(Rel-18)_GMEC"/>
  </w15:person>
  <w15:person w15:author="Ericsson User">
    <w15:presenceInfo w15:providerId="None" w15:userId="Ericsson User"/>
  </w15:person>
  <w15:person w15:author="24.501_CR6194R1_(Rel-18)_GMEC">
    <w15:presenceInfo w15:providerId="None" w15:userId="24.501_CR6194R1_(Rel-18)_GMEC"/>
  </w15:person>
  <w15:person w15:author="24.501_CR6261R1_(Rel-18)_eNS_Ph3">
    <w15:presenceInfo w15:providerId="None" w15:userId="24.501_CR6261R1_(Rel-18)_eNS_Ph3"/>
  </w15:person>
  <w15:person w15:author="24.501_CR6167_(Rel-18)_eNS_Ph3">
    <w15:presenceInfo w15:providerId="None" w15:userId="24.501_CR6167_(Rel-18)_eNS_Ph3"/>
  </w15:person>
  <w15:person w15:author="24.501_CR6139R1_(Rel-18)_Ranging_SL">
    <w15:presenceInfo w15:providerId="None" w15:userId="24.501_CR6139R1_(Rel-18)_Ranging_SL"/>
  </w15:person>
  <w15:person w15:author="24.501_CR6201R1_(Rel-18)_5GSAT_Ph2">
    <w15:presenceInfo w15:providerId="None" w15:userId="24.501_CR6201R1_(Rel-18)_5GSAT_Ph2"/>
  </w15:person>
  <w15:person w15:author="24.501_CR6130R2_(Rel-18)_SUECR, 5GSAT_Ph2">
    <w15:presenceInfo w15:providerId="None" w15:userId="24.501_CR6130R2_(Rel-18)_SUECR, 5GSAT_Ph2"/>
  </w15:person>
  <w15:person w15:author="24.501_CR6158_(Rel-18)_eNPN_Ph2">
    <w15:presenceInfo w15:providerId="None" w15:userId="24.501_CR6158_(Rel-18)_eNPN_Ph2"/>
  </w15:person>
  <w15:person w15:author="24.501_CR6280R1_(Rel-18)_5GProtoc18">
    <w15:presenceInfo w15:providerId="None" w15:userId="24.501_CR6280R1_(Rel-18)_5GProtoc18"/>
  </w15:person>
  <w15:person w15:author="MCC">
    <w15:presenceInfo w15:providerId="None" w15:userId="MCC"/>
  </w15:person>
  <w15:person w15:author="24.501_CR6304R1_(Rel-18)_5GProtoc18">
    <w15:presenceInfo w15:providerId="None" w15:userId="24.501_CR6304R1_(Rel-18)_5GProtoc18"/>
  </w15:person>
  <w15:person w15:author="24.501_CR6137R2_(Rel-18)_5GProtoc18, ID_UAS">
    <w15:presenceInfo w15:providerId="None" w15:userId="24.501_CR6137R2_(Rel-18)_5GProtoc18, ID_UAS"/>
  </w15:person>
  <w15:person w15:author="24.501_CR6136R1_(Rel-18)_5WWC_Ph2">
    <w15:presenceInfo w15:providerId="None" w15:userId="24.501_CR6136R1_(Rel-18)_5WWC_Ph2"/>
  </w15:person>
  <w15:person w15:author="24.501_CR6140R2_(Rel-18)_5GProtoc18">
    <w15:presenceInfo w15:providerId="None" w15:userId="24.501_CR6140R2_(Rel-18)_5GProtoc18"/>
  </w15:person>
  <w15:person w15:author="24.501_CR6175R1_(Rel-18)_eNS_Ph3">
    <w15:presenceInfo w15:providerId="None" w15:userId="24.501_CR6175R1_(Rel-18)_eNS_Ph3"/>
  </w15:person>
  <w15:person w15:author="24.501_CR6317R1_(Rel-18)_5GProtoc18">
    <w15:presenceInfo w15:providerId="None" w15:userId="24.501_CR6317R1_(Rel-18)_5GProtoc18"/>
  </w15:person>
  <w15:person w15:author="24.501_CR6294_(Rel-18)_5GSAT_Ph2, SUECR">
    <w15:presenceInfo w15:providerId="None" w15:userId="24.501_CR6294_(Rel-18)_5GSAT_Ph2, SUECR"/>
  </w15:person>
  <w15:person w15:author="24.501_CR6212_(Rel-18)_5GSAT_Ph2">
    <w15:presenceInfo w15:providerId="None" w15:userId="24.501_CR6212_(Rel-18)_5GSAT_Ph2"/>
  </w15:person>
  <w15:person w15:author="GruberRo03">
    <w15:presenceInfo w15:providerId="None" w15:userId="GruberRo03"/>
  </w15:person>
  <w15:person w15:author="24.501_CR6202R1_(Rel-18)_5GProtoc18">
    <w15:presenceInfo w15:providerId="None" w15:userId="24.501_CR6202R1_(Rel-18)_5GProtoc18"/>
  </w15:person>
  <w15:person w15:author="24.501_CR6178R2_(Rel-18)_SUECR, 5GSAT_Ph2">
    <w15:presenceInfo w15:providerId="None" w15:userId="24.501_CR6178R2_(Rel-18)_SUECR, 5GSAT_Ph2"/>
  </w15:person>
  <w15:person w15:author="24.501_CR6203_(Rel-18)_5GProtoc18">
    <w15:presenceInfo w15:providerId="None" w15:userId="24.501_CR6203_(Rel-18)_5GProtoc18"/>
  </w15:person>
  <w15:person w15:author="24.501_CR6207R2_(Rel-18)_5GProtoc18">
    <w15:presenceInfo w15:providerId="None" w15:userId="24.501_CR6207R2_(Rel-18)_5GProtoc18"/>
  </w15:person>
  <w15:person w15:author="24.501_CR6272R2_(Rel-18)_VMR">
    <w15:presenceInfo w15:providerId="None" w15:userId="24.501_CR6272R2_(Rel-18)_VMR"/>
  </w15:person>
  <w15:person w15:author="24.501_CR6223_(Rel-18)_VMR">
    <w15:presenceInfo w15:providerId="None" w15:userId="24.501_CR6223_(Rel-18)_VMR"/>
  </w15:person>
  <w15:person w15:author="24.501_CR6267R1_(Rel-18)_5GProtoc18">
    <w15:presenceInfo w15:providerId="None" w15:userId="24.501_CR6267R1_(Rel-18)_5GProtoc18"/>
  </w15:person>
  <w15:person w15:author="24.501_CR6190R4_(Rel-18)_eNS_Ph3">
    <w15:presenceInfo w15:providerId="None" w15:userId="24.501_CR6190R4_(Rel-18)_eNS_Ph3"/>
  </w15:person>
  <w15:person w15:author="minseon (LGE)_r3">
    <w15:presenceInfo w15:providerId="None" w15:userId="minseon (LGE)_r3"/>
  </w15:person>
  <w15:person w15:author="24.501_CR6135R2_(Rel-18)_5GProtoc18">
    <w15:presenceInfo w15:providerId="None" w15:userId="24.501_CR6135R2_(Rel-18)_5GProtoc18"/>
  </w15:person>
  <w15:person w15:author="24.501_CR6206R1_(Rel-18)_eUEPO">
    <w15:presenceInfo w15:providerId="None" w15:userId="24.501_CR6206R1_(Rel-18)_eUEPO"/>
  </w15:person>
  <w15:person w15:author="24.501_CR6191R1_(Rel-18)_GMEC">
    <w15:presenceInfo w15:providerId="None" w15:userId="24.501_CR6191R1_(Rel-18)_GMEC"/>
  </w15:person>
  <w15:person w15:author="24.501_CR6219R1_(Rel-18)_GMEC">
    <w15:presenceInfo w15:providerId="None" w15:userId="24.501_CR6219R1_(Rel-18)_GMEC"/>
  </w15:person>
  <w15:person w15:author="24.501_CR6154R1_(Rel-18)_GMEC">
    <w15:presenceInfo w15:providerId="None" w15:userId="24.501_CR6154R1_(Rel-18)_GMEC"/>
  </w15:person>
  <w15:person w15:author="24.501_CR6245R2_(Rel-18)_TEI17">
    <w15:presenceInfo w15:providerId="None" w15:userId="24.501_CR6245R2_(Rel-18)_TEI17"/>
  </w15:person>
  <w15:person w15:author="24.501_CR6180R2_(Rel-18)_XRM">
    <w15:presenceInfo w15:providerId="None" w15:userId="24.501_CR6180R2_(Rel-18)_XRM"/>
  </w15:person>
  <w15:person w15:author="24.501_CR6229R4_(Rel-18)_XRM">
    <w15:presenceInfo w15:providerId="None" w15:userId="24.501_CR6229R4_(Rel-18)_XRM"/>
  </w15:person>
  <w15:person w15:author="24.501_CR5968R6_(Rel-18)_EDGE_Ph2">
    <w15:presenceInfo w15:providerId="None" w15:userId="24.501_CR5968R6_(Rel-18)_EDGE_Ph2"/>
  </w15:person>
  <w15:person w15:author="24.501_CR6270_(Rel-18)_XRM">
    <w15:presenceInfo w15:providerId="None" w15:userId="24.501_CR6270_(Rel-18)_XRM"/>
  </w15:person>
  <w15:person w15:author="24.501_CR6228R5_(Rel-18)_XRM">
    <w15:presenceInfo w15:providerId="None" w15:userId="24.501_CR6228R5_(Rel-18)_XRM"/>
  </w15:person>
  <w15:person w15:author="Nokia">
    <w15:presenceInfo w15:providerId="None" w15:userId="Nokia"/>
  </w15:person>
  <w15:person w15:author="24.501_CR6313R1_(Rel-18)_eNS_Ph3">
    <w15:presenceInfo w15:providerId="None" w15:userId="24.501_CR6313R1_(Rel-18)_eNS_Ph3"/>
  </w15:person>
  <w15:person w15:author="DANISH EHSAN HASHMI/System &amp; Security Standards /SRI-Bangalore/Staff Engineer/Samsung Electronics">
    <w15:presenceInfo w15:providerId="AD" w15:userId="S-1-5-21-1569490900-2152479555-3239727262-360924"/>
  </w15:person>
  <w15:person w15:author="24.501_CR6244R2_(Rel-18)_EDGE_Ph2">
    <w15:presenceInfo w15:providerId="None" w15:userId="24.501_CR6244R2_(Rel-18)_EDGE_Ph2"/>
  </w15:person>
  <w15:person w15:author="Osama Lotfallah">
    <w15:presenceInfo w15:providerId="AD" w15:userId="S::osamal@qti.qualcomm.com::13c2404f-7523-4d58-bd1c-97d85cf1671e"/>
  </w15:person>
  <w15:person w15:author="24.501_CR6248R1_(Rel-18)_eNS_Ph3">
    <w15:presenceInfo w15:providerId="None" w15:userId="24.501_CR6248R1_(Rel-18)_eNS_Ph3"/>
  </w15:person>
  <w15:person w15:author="24.501_CR6174R1_(Rel-18)_eNS_Ph3">
    <w15:presenceInfo w15:providerId="None" w15:userId="24.501_CR6174R1_(Rel-18)_eNS_Ph3"/>
  </w15:person>
  <w15:person w15:author="24.501_CR6147R1_(Rel-18)_eNS_Ph3">
    <w15:presenceInfo w15:providerId="None" w15:userId="24.501_CR6147R1_(Rel-18)_eNS_Ph3"/>
  </w15:person>
  <w15:person w15:author="24.501_CR6146_(Rel-18)_eUEPO">
    <w15:presenceInfo w15:providerId="None" w15:userId="24.501_CR6146_(Rel-18)_eUEPO"/>
  </w15:person>
  <w15:person w15:author="24.501_CR6266R1_(Rel-18)_eNPN_Ph2">
    <w15:presenceInfo w15:providerId="None" w15:userId="24.501_CR6266R1_(Rel-18)_eNPN_Ph2"/>
  </w15:person>
  <w15:person w15:author="24.501_CR6186R1_(Rel-18)_5GProtoc18">
    <w15:presenceInfo w15:providerId="None" w15:userId="24.501_CR6186R1_(Rel-18)_5GProtoc18"/>
  </w15:person>
  <w15:person w15:author="24.501_CR6281R1_(Rel-18)_5GProtoc18">
    <w15:presenceInfo w15:providerId="None" w15:userId="24.501_CR6281R1_(Rel-18)_5GProtoc18"/>
  </w15:person>
  <w15:person w15:author="24.501_CR6274R1_(Rel-18)_5WWC_Ph2">
    <w15:presenceInfo w15:providerId="None" w15:userId="24.501_CR6274R1_(Rel-18)_5WWC_Ph2"/>
  </w15:person>
  <w15:person w15:author="Huawei_SL">
    <w15:presenceInfo w15:providerId="None" w15:userId="Huawei_SL"/>
  </w15:person>
  <w15:person w15:author="24.501_CR6217R1_(Rel-18)_eNS_Ph3">
    <w15:presenceInfo w15:providerId="None" w15:userId="24.501_CR6217R1_(Rel-18)_eNS_Ph3"/>
  </w15:person>
  <w15:person w15:author="24.501_CR6182R1_(Rel-18)_TEI18">
    <w15:presenceInfo w15:providerId="None" w15:userId="24.501_CR6182R1_(Rel-18)_TEI18"/>
  </w15:person>
  <w15:person w15:author="24.501_CR6264_(Rel-18)_eNS_Ph3">
    <w15:presenceInfo w15:providerId="None" w15:userId="24.501_CR6264_(Rel-18)_eNS_Ph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7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81"/>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21A"/>
    <w:rsid w:val="00000BDD"/>
    <w:rsid w:val="00000E30"/>
    <w:rsid w:val="0000154D"/>
    <w:rsid w:val="0000190C"/>
    <w:rsid w:val="000027BB"/>
    <w:rsid w:val="00002A73"/>
    <w:rsid w:val="00002C4E"/>
    <w:rsid w:val="00002E78"/>
    <w:rsid w:val="0000301F"/>
    <w:rsid w:val="0000323D"/>
    <w:rsid w:val="000039FA"/>
    <w:rsid w:val="00003D01"/>
    <w:rsid w:val="00004099"/>
    <w:rsid w:val="000045F0"/>
    <w:rsid w:val="000047F9"/>
    <w:rsid w:val="00004F39"/>
    <w:rsid w:val="000053E3"/>
    <w:rsid w:val="0000568C"/>
    <w:rsid w:val="000057C7"/>
    <w:rsid w:val="00005D85"/>
    <w:rsid w:val="00007197"/>
    <w:rsid w:val="000075BC"/>
    <w:rsid w:val="000101B6"/>
    <w:rsid w:val="000107F9"/>
    <w:rsid w:val="00010B12"/>
    <w:rsid w:val="00011AC0"/>
    <w:rsid w:val="00011B75"/>
    <w:rsid w:val="00011F93"/>
    <w:rsid w:val="000121B4"/>
    <w:rsid w:val="00012278"/>
    <w:rsid w:val="00012B2F"/>
    <w:rsid w:val="000131D4"/>
    <w:rsid w:val="00013235"/>
    <w:rsid w:val="000137BF"/>
    <w:rsid w:val="00013805"/>
    <w:rsid w:val="000142E6"/>
    <w:rsid w:val="000146F7"/>
    <w:rsid w:val="00014819"/>
    <w:rsid w:val="0001495B"/>
    <w:rsid w:val="00014C34"/>
    <w:rsid w:val="000153DB"/>
    <w:rsid w:val="0001576E"/>
    <w:rsid w:val="00015B3D"/>
    <w:rsid w:val="00015CFA"/>
    <w:rsid w:val="00015E10"/>
    <w:rsid w:val="0001636B"/>
    <w:rsid w:val="00016536"/>
    <w:rsid w:val="000166DB"/>
    <w:rsid w:val="00016BFF"/>
    <w:rsid w:val="00016E93"/>
    <w:rsid w:val="00017281"/>
    <w:rsid w:val="000173A6"/>
    <w:rsid w:val="00017EEF"/>
    <w:rsid w:val="000205F0"/>
    <w:rsid w:val="00020796"/>
    <w:rsid w:val="00020A75"/>
    <w:rsid w:val="00020F44"/>
    <w:rsid w:val="0002147A"/>
    <w:rsid w:val="00022F59"/>
    <w:rsid w:val="000234A0"/>
    <w:rsid w:val="00023724"/>
    <w:rsid w:val="000238D9"/>
    <w:rsid w:val="00023B90"/>
    <w:rsid w:val="00024968"/>
    <w:rsid w:val="00024986"/>
    <w:rsid w:val="00024991"/>
    <w:rsid w:val="00024BDA"/>
    <w:rsid w:val="00024C77"/>
    <w:rsid w:val="00024EF8"/>
    <w:rsid w:val="00025025"/>
    <w:rsid w:val="00025F10"/>
    <w:rsid w:val="00026196"/>
    <w:rsid w:val="00026FD3"/>
    <w:rsid w:val="00027866"/>
    <w:rsid w:val="000308B5"/>
    <w:rsid w:val="00030CBD"/>
    <w:rsid w:val="00030F4A"/>
    <w:rsid w:val="00031185"/>
    <w:rsid w:val="0003188B"/>
    <w:rsid w:val="0003197F"/>
    <w:rsid w:val="00031EA3"/>
    <w:rsid w:val="000320B9"/>
    <w:rsid w:val="000324FF"/>
    <w:rsid w:val="00032886"/>
    <w:rsid w:val="00032928"/>
    <w:rsid w:val="00033397"/>
    <w:rsid w:val="00033489"/>
    <w:rsid w:val="000340A5"/>
    <w:rsid w:val="0003466A"/>
    <w:rsid w:val="00034E83"/>
    <w:rsid w:val="00035C71"/>
    <w:rsid w:val="00035FD8"/>
    <w:rsid w:val="00036492"/>
    <w:rsid w:val="000368A4"/>
    <w:rsid w:val="0004001E"/>
    <w:rsid w:val="00040095"/>
    <w:rsid w:val="000401BC"/>
    <w:rsid w:val="00040EEF"/>
    <w:rsid w:val="00040FFF"/>
    <w:rsid w:val="00041A18"/>
    <w:rsid w:val="00041D5E"/>
    <w:rsid w:val="00042AD7"/>
    <w:rsid w:val="00042C09"/>
    <w:rsid w:val="0004311A"/>
    <w:rsid w:val="00043143"/>
    <w:rsid w:val="00043F2A"/>
    <w:rsid w:val="000442CD"/>
    <w:rsid w:val="000443F7"/>
    <w:rsid w:val="00044532"/>
    <w:rsid w:val="00044A0A"/>
    <w:rsid w:val="000451FC"/>
    <w:rsid w:val="00045271"/>
    <w:rsid w:val="000457E3"/>
    <w:rsid w:val="000457F8"/>
    <w:rsid w:val="00045900"/>
    <w:rsid w:val="00046B7E"/>
    <w:rsid w:val="00046ED9"/>
    <w:rsid w:val="00046F6D"/>
    <w:rsid w:val="000471B1"/>
    <w:rsid w:val="000471D4"/>
    <w:rsid w:val="000475A8"/>
    <w:rsid w:val="00047AB0"/>
    <w:rsid w:val="00047E0A"/>
    <w:rsid w:val="00047E37"/>
    <w:rsid w:val="000503E2"/>
    <w:rsid w:val="00050426"/>
    <w:rsid w:val="00050533"/>
    <w:rsid w:val="00050961"/>
    <w:rsid w:val="00050D0B"/>
    <w:rsid w:val="0005107E"/>
    <w:rsid w:val="000512E7"/>
    <w:rsid w:val="00051754"/>
    <w:rsid w:val="00051834"/>
    <w:rsid w:val="0005189D"/>
    <w:rsid w:val="000520A0"/>
    <w:rsid w:val="0005253B"/>
    <w:rsid w:val="000527EB"/>
    <w:rsid w:val="0005298E"/>
    <w:rsid w:val="00053122"/>
    <w:rsid w:val="0005323D"/>
    <w:rsid w:val="00053BA8"/>
    <w:rsid w:val="00054178"/>
    <w:rsid w:val="0005490A"/>
    <w:rsid w:val="00054A22"/>
    <w:rsid w:val="00054AA6"/>
    <w:rsid w:val="00054DD6"/>
    <w:rsid w:val="00054F12"/>
    <w:rsid w:val="00055819"/>
    <w:rsid w:val="000559D9"/>
    <w:rsid w:val="00055DFE"/>
    <w:rsid w:val="00055EEB"/>
    <w:rsid w:val="00056692"/>
    <w:rsid w:val="000568A7"/>
    <w:rsid w:val="00057038"/>
    <w:rsid w:val="000570E5"/>
    <w:rsid w:val="00057657"/>
    <w:rsid w:val="00057BEB"/>
    <w:rsid w:val="00057D2E"/>
    <w:rsid w:val="00060F9A"/>
    <w:rsid w:val="00061185"/>
    <w:rsid w:val="0006179B"/>
    <w:rsid w:val="00061BBB"/>
    <w:rsid w:val="00061D56"/>
    <w:rsid w:val="00061E70"/>
    <w:rsid w:val="000624F3"/>
    <w:rsid w:val="00062AE1"/>
    <w:rsid w:val="00062B21"/>
    <w:rsid w:val="00062C0C"/>
    <w:rsid w:val="00062C56"/>
    <w:rsid w:val="00062E1F"/>
    <w:rsid w:val="000630F0"/>
    <w:rsid w:val="000635FB"/>
    <w:rsid w:val="00063D21"/>
    <w:rsid w:val="00063DBB"/>
    <w:rsid w:val="00063FCF"/>
    <w:rsid w:val="00064918"/>
    <w:rsid w:val="000649DB"/>
    <w:rsid w:val="00064A74"/>
    <w:rsid w:val="000652F1"/>
    <w:rsid w:val="000655A6"/>
    <w:rsid w:val="000657EE"/>
    <w:rsid w:val="00065A83"/>
    <w:rsid w:val="00065D0C"/>
    <w:rsid w:val="00065D1B"/>
    <w:rsid w:val="00065D49"/>
    <w:rsid w:val="0006635F"/>
    <w:rsid w:val="00066A87"/>
    <w:rsid w:val="00067179"/>
    <w:rsid w:val="00067620"/>
    <w:rsid w:val="00067695"/>
    <w:rsid w:val="00067DD2"/>
    <w:rsid w:val="000706E3"/>
    <w:rsid w:val="000707FC"/>
    <w:rsid w:val="00070912"/>
    <w:rsid w:val="00070CB0"/>
    <w:rsid w:val="000718E3"/>
    <w:rsid w:val="000731B7"/>
    <w:rsid w:val="00073BA8"/>
    <w:rsid w:val="000740A7"/>
    <w:rsid w:val="00074C35"/>
    <w:rsid w:val="000753B2"/>
    <w:rsid w:val="00075C5C"/>
    <w:rsid w:val="00075E62"/>
    <w:rsid w:val="000760A5"/>
    <w:rsid w:val="0007636A"/>
    <w:rsid w:val="00076500"/>
    <w:rsid w:val="00076868"/>
    <w:rsid w:val="00077083"/>
    <w:rsid w:val="000776B1"/>
    <w:rsid w:val="00077868"/>
    <w:rsid w:val="00077E46"/>
    <w:rsid w:val="00080512"/>
    <w:rsid w:val="00080D07"/>
    <w:rsid w:val="00080EC0"/>
    <w:rsid w:val="000811FB"/>
    <w:rsid w:val="00081344"/>
    <w:rsid w:val="00082155"/>
    <w:rsid w:val="00082C46"/>
    <w:rsid w:val="0008322C"/>
    <w:rsid w:val="00083886"/>
    <w:rsid w:val="000838BB"/>
    <w:rsid w:val="0008390C"/>
    <w:rsid w:val="00083AD0"/>
    <w:rsid w:val="00083BD0"/>
    <w:rsid w:val="000841C5"/>
    <w:rsid w:val="00084508"/>
    <w:rsid w:val="00084566"/>
    <w:rsid w:val="00084832"/>
    <w:rsid w:val="0008497F"/>
    <w:rsid w:val="00085098"/>
    <w:rsid w:val="000854AF"/>
    <w:rsid w:val="00085F0D"/>
    <w:rsid w:val="000861EA"/>
    <w:rsid w:val="000869FF"/>
    <w:rsid w:val="00086A9B"/>
    <w:rsid w:val="00087D81"/>
    <w:rsid w:val="00087F55"/>
    <w:rsid w:val="0009011B"/>
    <w:rsid w:val="00090A6E"/>
    <w:rsid w:val="00090C7C"/>
    <w:rsid w:val="00091346"/>
    <w:rsid w:val="00091BD8"/>
    <w:rsid w:val="00092240"/>
    <w:rsid w:val="00092484"/>
    <w:rsid w:val="00092FCD"/>
    <w:rsid w:val="00093384"/>
    <w:rsid w:val="00093BA1"/>
    <w:rsid w:val="00093FA7"/>
    <w:rsid w:val="000949A3"/>
    <w:rsid w:val="0009581F"/>
    <w:rsid w:val="00096842"/>
    <w:rsid w:val="00096C57"/>
    <w:rsid w:val="00097441"/>
    <w:rsid w:val="000977EC"/>
    <w:rsid w:val="00097A80"/>
    <w:rsid w:val="000A07B2"/>
    <w:rsid w:val="000A0C3D"/>
    <w:rsid w:val="000A0ED7"/>
    <w:rsid w:val="000A0F57"/>
    <w:rsid w:val="000A10C1"/>
    <w:rsid w:val="000A1164"/>
    <w:rsid w:val="000A130B"/>
    <w:rsid w:val="000A14CD"/>
    <w:rsid w:val="000A17F1"/>
    <w:rsid w:val="000A1A88"/>
    <w:rsid w:val="000A2173"/>
    <w:rsid w:val="000A246F"/>
    <w:rsid w:val="000A27F8"/>
    <w:rsid w:val="000A3A79"/>
    <w:rsid w:val="000A41EC"/>
    <w:rsid w:val="000A5361"/>
    <w:rsid w:val="000A5364"/>
    <w:rsid w:val="000A57DC"/>
    <w:rsid w:val="000A5D3B"/>
    <w:rsid w:val="000A6A12"/>
    <w:rsid w:val="000A6FA0"/>
    <w:rsid w:val="000A7509"/>
    <w:rsid w:val="000A77A3"/>
    <w:rsid w:val="000A7E72"/>
    <w:rsid w:val="000A7E73"/>
    <w:rsid w:val="000A7F1B"/>
    <w:rsid w:val="000B0265"/>
    <w:rsid w:val="000B09C3"/>
    <w:rsid w:val="000B16A7"/>
    <w:rsid w:val="000B1A29"/>
    <w:rsid w:val="000B297B"/>
    <w:rsid w:val="000B2B9B"/>
    <w:rsid w:val="000B2DC8"/>
    <w:rsid w:val="000B30B6"/>
    <w:rsid w:val="000B32DA"/>
    <w:rsid w:val="000B3C0F"/>
    <w:rsid w:val="000B3E4A"/>
    <w:rsid w:val="000B4095"/>
    <w:rsid w:val="000B462E"/>
    <w:rsid w:val="000B5052"/>
    <w:rsid w:val="000B55AE"/>
    <w:rsid w:val="000B60CE"/>
    <w:rsid w:val="000B65A2"/>
    <w:rsid w:val="000B6758"/>
    <w:rsid w:val="000B7AA4"/>
    <w:rsid w:val="000B7B07"/>
    <w:rsid w:val="000C01EF"/>
    <w:rsid w:val="000C1917"/>
    <w:rsid w:val="000C1D86"/>
    <w:rsid w:val="000C21E2"/>
    <w:rsid w:val="000C2223"/>
    <w:rsid w:val="000C2590"/>
    <w:rsid w:val="000C25AC"/>
    <w:rsid w:val="000C289F"/>
    <w:rsid w:val="000C2E36"/>
    <w:rsid w:val="000C2FC6"/>
    <w:rsid w:val="000C30A9"/>
    <w:rsid w:val="000C30BE"/>
    <w:rsid w:val="000C377B"/>
    <w:rsid w:val="000C386F"/>
    <w:rsid w:val="000C4BE9"/>
    <w:rsid w:val="000C4F90"/>
    <w:rsid w:val="000C500E"/>
    <w:rsid w:val="000C543B"/>
    <w:rsid w:val="000C5A91"/>
    <w:rsid w:val="000C5BBC"/>
    <w:rsid w:val="000C5D82"/>
    <w:rsid w:val="000C623B"/>
    <w:rsid w:val="000C6266"/>
    <w:rsid w:val="000C62D4"/>
    <w:rsid w:val="000C722B"/>
    <w:rsid w:val="000C7751"/>
    <w:rsid w:val="000C7FE9"/>
    <w:rsid w:val="000D0626"/>
    <w:rsid w:val="000D0840"/>
    <w:rsid w:val="000D0869"/>
    <w:rsid w:val="000D15AC"/>
    <w:rsid w:val="000D1A56"/>
    <w:rsid w:val="000D266B"/>
    <w:rsid w:val="000D28EF"/>
    <w:rsid w:val="000D299B"/>
    <w:rsid w:val="000D2E6C"/>
    <w:rsid w:val="000D3097"/>
    <w:rsid w:val="000D3346"/>
    <w:rsid w:val="000D3495"/>
    <w:rsid w:val="000D372B"/>
    <w:rsid w:val="000D3AED"/>
    <w:rsid w:val="000D3C0F"/>
    <w:rsid w:val="000D3C5B"/>
    <w:rsid w:val="000D4250"/>
    <w:rsid w:val="000D4372"/>
    <w:rsid w:val="000D4A45"/>
    <w:rsid w:val="000D4C51"/>
    <w:rsid w:val="000D4C8C"/>
    <w:rsid w:val="000D52AE"/>
    <w:rsid w:val="000D55BB"/>
    <w:rsid w:val="000D58AB"/>
    <w:rsid w:val="000D5920"/>
    <w:rsid w:val="000D5A3F"/>
    <w:rsid w:val="000D65CF"/>
    <w:rsid w:val="000D6687"/>
    <w:rsid w:val="000D7D1E"/>
    <w:rsid w:val="000D7F65"/>
    <w:rsid w:val="000E092D"/>
    <w:rsid w:val="000E0D28"/>
    <w:rsid w:val="000E0F1D"/>
    <w:rsid w:val="000E0F61"/>
    <w:rsid w:val="000E0FAA"/>
    <w:rsid w:val="000E12B7"/>
    <w:rsid w:val="000E19C2"/>
    <w:rsid w:val="000E1B9E"/>
    <w:rsid w:val="000E1CC9"/>
    <w:rsid w:val="000E23EE"/>
    <w:rsid w:val="000E2400"/>
    <w:rsid w:val="000E27AC"/>
    <w:rsid w:val="000E44B8"/>
    <w:rsid w:val="000E4603"/>
    <w:rsid w:val="000E4ED2"/>
    <w:rsid w:val="000E56E4"/>
    <w:rsid w:val="000E5EFC"/>
    <w:rsid w:val="000E608A"/>
    <w:rsid w:val="000E6529"/>
    <w:rsid w:val="000E69E1"/>
    <w:rsid w:val="000E6A52"/>
    <w:rsid w:val="000E6F5C"/>
    <w:rsid w:val="000E7115"/>
    <w:rsid w:val="000E7451"/>
    <w:rsid w:val="000E76BC"/>
    <w:rsid w:val="000F04A6"/>
    <w:rsid w:val="000F04DA"/>
    <w:rsid w:val="000F0A31"/>
    <w:rsid w:val="000F0EB6"/>
    <w:rsid w:val="000F169B"/>
    <w:rsid w:val="000F195B"/>
    <w:rsid w:val="000F22C8"/>
    <w:rsid w:val="000F2709"/>
    <w:rsid w:val="000F2BDF"/>
    <w:rsid w:val="000F3EDE"/>
    <w:rsid w:val="000F4132"/>
    <w:rsid w:val="000F453F"/>
    <w:rsid w:val="000F48F4"/>
    <w:rsid w:val="000F49F0"/>
    <w:rsid w:val="000F5551"/>
    <w:rsid w:val="000F5712"/>
    <w:rsid w:val="000F5C33"/>
    <w:rsid w:val="000F5FAD"/>
    <w:rsid w:val="000F63CD"/>
    <w:rsid w:val="000F7128"/>
    <w:rsid w:val="000F7585"/>
    <w:rsid w:val="000F75B1"/>
    <w:rsid w:val="001000BD"/>
    <w:rsid w:val="001001BF"/>
    <w:rsid w:val="00100821"/>
    <w:rsid w:val="00100F34"/>
    <w:rsid w:val="00101294"/>
    <w:rsid w:val="00101580"/>
    <w:rsid w:val="00101A78"/>
    <w:rsid w:val="00101AD8"/>
    <w:rsid w:val="00101BCE"/>
    <w:rsid w:val="00101DB3"/>
    <w:rsid w:val="0010203A"/>
    <w:rsid w:val="00102407"/>
    <w:rsid w:val="0010274E"/>
    <w:rsid w:val="00102A51"/>
    <w:rsid w:val="00102B46"/>
    <w:rsid w:val="00102FE6"/>
    <w:rsid w:val="0010403E"/>
    <w:rsid w:val="00104DDA"/>
    <w:rsid w:val="00105B75"/>
    <w:rsid w:val="00105FB3"/>
    <w:rsid w:val="0010679C"/>
    <w:rsid w:val="00107228"/>
    <w:rsid w:val="001077EF"/>
    <w:rsid w:val="00107A43"/>
    <w:rsid w:val="00110018"/>
    <w:rsid w:val="00110384"/>
    <w:rsid w:val="001108C4"/>
    <w:rsid w:val="00110A2A"/>
    <w:rsid w:val="001111F9"/>
    <w:rsid w:val="0011153C"/>
    <w:rsid w:val="00111B7B"/>
    <w:rsid w:val="00111E92"/>
    <w:rsid w:val="00111EDD"/>
    <w:rsid w:val="001135DB"/>
    <w:rsid w:val="00113D67"/>
    <w:rsid w:val="00114BE8"/>
    <w:rsid w:val="001150D9"/>
    <w:rsid w:val="0011526D"/>
    <w:rsid w:val="001159CC"/>
    <w:rsid w:val="00115A3C"/>
    <w:rsid w:val="00115D03"/>
    <w:rsid w:val="001167C2"/>
    <w:rsid w:val="00116961"/>
    <w:rsid w:val="001169AB"/>
    <w:rsid w:val="001172EF"/>
    <w:rsid w:val="00117C03"/>
    <w:rsid w:val="00120096"/>
    <w:rsid w:val="00120307"/>
    <w:rsid w:val="001203F0"/>
    <w:rsid w:val="001204CD"/>
    <w:rsid w:val="00120902"/>
    <w:rsid w:val="00120A61"/>
    <w:rsid w:val="00120BFC"/>
    <w:rsid w:val="00120C7B"/>
    <w:rsid w:val="00120F58"/>
    <w:rsid w:val="00121BDA"/>
    <w:rsid w:val="00121DDA"/>
    <w:rsid w:val="00122607"/>
    <w:rsid w:val="001228DF"/>
    <w:rsid w:val="00122A89"/>
    <w:rsid w:val="00123098"/>
    <w:rsid w:val="001232BD"/>
    <w:rsid w:val="001237E7"/>
    <w:rsid w:val="00123CD3"/>
    <w:rsid w:val="00124400"/>
    <w:rsid w:val="001246D8"/>
    <w:rsid w:val="00124A39"/>
    <w:rsid w:val="00124B34"/>
    <w:rsid w:val="001252E6"/>
    <w:rsid w:val="0012663D"/>
    <w:rsid w:val="00126EC0"/>
    <w:rsid w:val="00126FDD"/>
    <w:rsid w:val="0012708A"/>
    <w:rsid w:val="0012745D"/>
    <w:rsid w:val="00130463"/>
    <w:rsid w:val="00131183"/>
    <w:rsid w:val="001317CA"/>
    <w:rsid w:val="001317ED"/>
    <w:rsid w:val="00132264"/>
    <w:rsid w:val="0013249E"/>
    <w:rsid w:val="001328D7"/>
    <w:rsid w:val="00132B3A"/>
    <w:rsid w:val="00133D4F"/>
    <w:rsid w:val="001348E2"/>
    <w:rsid w:val="001354BF"/>
    <w:rsid w:val="001355D3"/>
    <w:rsid w:val="001359F0"/>
    <w:rsid w:val="0013658A"/>
    <w:rsid w:val="001367DE"/>
    <w:rsid w:val="00136CE0"/>
    <w:rsid w:val="00137121"/>
    <w:rsid w:val="00137208"/>
    <w:rsid w:val="001372FA"/>
    <w:rsid w:val="0013795B"/>
    <w:rsid w:val="00137FBE"/>
    <w:rsid w:val="00140051"/>
    <w:rsid w:val="0014085E"/>
    <w:rsid w:val="001408E5"/>
    <w:rsid w:val="001419D1"/>
    <w:rsid w:val="00141D2A"/>
    <w:rsid w:val="0014224E"/>
    <w:rsid w:val="001425F4"/>
    <w:rsid w:val="00142710"/>
    <w:rsid w:val="0014288C"/>
    <w:rsid w:val="00142D85"/>
    <w:rsid w:val="00143448"/>
    <w:rsid w:val="001434CA"/>
    <w:rsid w:val="001435BF"/>
    <w:rsid w:val="00144551"/>
    <w:rsid w:val="001447BA"/>
    <w:rsid w:val="00144DA0"/>
    <w:rsid w:val="00145151"/>
    <w:rsid w:val="00145BF5"/>
    <w:rsid w:val="001464E2"/>
    <w:rsid w:val="0014695C"/>
    <w:rsid w:val="00146F91"/>
    <w:rsid w:val="00147038"/>
    <w:rsid w:val="001471DB"/>
    <w:rsid w:val="00147C3D"/>
    <w:rsid w:val="00147DC9"/>
    <w:rsid w:val="001505A7"/>
    <w:rsid w:val="00150CAA"/>
    <w:rsid w:val="001511BE"/>
    <w:rsid w:val="0015168C"/>
    <w:rsid w:val="00152086"/>
    <w:rsid w:val="00152294"/>
    <w:rsid w:val="0015246D"/>
    <w:rsid w:val="001529BE"/>
    <w:rsid w:val="001529F5"/>
    <w:rsid w:val="00152A97"/>
    <w:rsid w:val="00152AAE"/>
    <w:rsid w:val="00152AB2"/>
    <w:rsid w:val="00152ED9"/>
    <w:rsid w:val="00153CF0"/>
    <w:rsid w:val="001550FA"/>
    <w:rsid w:val="001552F0"/>
    <w:rsid w:val="00155359"/>
    <w:rsid w:val="001554AD"/>
    <w:rsid w:val="001558BF"/>
    <w:rsid w:val="00155C0E"/>
    <w:rsid w:val="00155F13"/>
    <w:rsid w:val="00157310"/>
    <w:rsid w:val="00157548"/>
    <w:rsid w:val="00157763"/>
    <w:rsid w:val="001600A9"/>
    <w:rsid w:val="00160190"/>
    <w:rsid w:val="001603B8"/>
    <w:rsid w:val="0016086B"/>
    <w:rsid w:val="001609DA"/>
    <w:rsid w:val="0016119E"/>
    <w:rsid w:val="00161389"/>
    <w:rsid w:val="0016140C"/>
    <w:rsid w:val="00162476"/>
    <w:rsid w:val="0016258D"/>
    <w:rsid w:val="00162F52"/>
    <w:rsid w:val="001633FF"/>
    <w:rsid w:val="001634D6"/>
    <w:rsid w:val="00163AEA"/>
    <w:rsid w:val="00163AEB"/>
    <w:rsid w:val="00164229"/>
    <w:rsid w:val="00164529"/>
    <w:rsid w:val="00165169"/>
    <w:rsid w:val="00165417"/>
    <w:rsid w:val="00165FE9"/>
    <w:rsid w:val="0016633D"/>
    <w:rsid w:val="00166B5C"/>
    <w:rsid w:val="00166B90"/>
    <w:rsid w:val="00166D0D"/>
    <w:rsid w:val="00166F9B"/>
    <w:rsid w:val="001671B0"/>
    <w:rsid w:val="001673F5"/>
    <w:rsid w:val="0016798B"/>
    <w:rsid w:val="00167B48"/>
    <w:rsid w:val="00167DC2"/>
    <w:rsid w:val="00167F0B"/>
    <w:rsid w:val="00170B12"/>
    <w:rsid w:val="00170E0E"/>
    <w:rsid w:val="00170F4D"/>
    <w:rsid w:val="00171D64"/>
    <w:rsid w:val="00171F7C"/>
    <w:rsid w:val="0017245A"/>
    <w:rsid w:val="001727A8"/>
    <w:rsid w:val="00172B46"/>
    <w:rsid w:val="00172EE4"/>
    <w:rsid w:val="00173561"/>
    <w:rsid w:val="00173C5E"/>
    <w:rsid w:val="00173C7F"/>
    <w:rsid w:val="00173C9B"/>
    <w:rsid w:val="00173FDA"/>
    <w:rsid w:val="001745DA"/>
    <w:rsid w:val="00174F32"/>
    <w:rsid w:val="00175031"/>
    <w:rsid w:val="001753D0"/>
    <w:rsid w:val="00175669"/>
    <w:rsid w:val="00175BDA"/>
    <w:rsid w:val="0017697F"/>
    <w:rsid w:val="00176B15"/>
    <w:rsid w:val="00176C28"/>
    <w:rsid w:val="00177610"/>
    <w:rsid w:val="00177D7A"/>
    <w:rsid w:val="001801A5"/>
    <w:rsid w:val="001802CD"/>
    <w:rsid w:val="001809C1"/>
    <w:rsid w:val="00180A9B"/>
    <w:rsid w:val="00180B07"/>
    <w:rsid w:val="00180C63"/>
    <w:rsid w:val="0018198B"/>
    <w:rsid w:val="00181BD6"/>
    <w:rsid w:val="00181BEB"/>
    <w:rsid w:val="00181E31"/>
    <w:rsid w:val="00182029"/>
    <w:rsid w:val="001822DC"/>
    <w:rsid w:val="001822E2"/>
    <w:rsid w:val="00182D9B"/>
    <w:rsid w:val="00182EBB"/>
    <w:rsid w:val="00183313"/>
    <w:rsid w:val="00183879"/>
    <w:rsid w:val="00183A60"/>
    <w:rsid w:val="00183DEB"/>
    <w:rsid w:val="00183F9B"/>
    <w:rsid w:val="001842A5"/>
    <w:rsid w:val="0018490C"/>
    <w:rsid w:val="00184A70"/>
    <w:rsid w:val="00184FFE"/>
    <w:rsid w:val="00185506"/>
    <w:rsid w:val="00185639"/>
    <w:rsid w:val="00185704"/>
    <w:rsid w:val="00185970"/>
    <w:rsid w:val="00185CE7"/>
    <w:rsid w:val="00186CDF"/>
    <w:rsid w:val="00186FE4"/>
    <w:rsid w:val="00187088"/>
    <w:rsid w:val="00187397"/>
    <w:rsid w:val="00187DED"/>
    <w:rsid w:val="001900FA"/>
    <w:rsid w:val="001904EC"/>
    <w:rsid w:val="00191804"/>
    <w:rsid w:val="00191BF7"/>
    <w:rsid w:val="0019206D"/>
    <w:rsid w:val="00192078"/>
    <w:rsid w:val="00192093"/>
    <w:rsid w:val="001920E6"/>
    <w:rsid w:val="001924AC"/>
    <w:rsid w:val="001925B9"/>
    <w:rsid w:val="00192D69"/>
    <w:rsid w:val="0019390A"/>
    <w:rsid w:val="00193BB8"/>
    <w:rsid w:val="0019407C"/>
    <w:rsid w:val="00194735"/>
    <w:rsid w:val="0019484D"/>
    <w:rsid w:val="00194E71"/>
    <w:rsid w:val="00195216"/>
    <w:rsid w:val="00195455"/>
    <w:rsid w:val="00196000"/>
    <w:rsid w:val="00196178"/>
    <w:rsid w:val="001964BF"/>
    <w:rsid w:val="001967EF"/>
    <w:rsid w:val="00196BE3"/>
    <w:rsid w:val="00196D17"/>
    <w:rsid w:val="00196F59"/>
    <w:rsid w:val="001973A1"/>
    <w:rsid w:val="0019782F"/>
    <w:rsid w:val="00197A5E"/>
    <w:rsid w:val="001A03B2"/>
    <w:rsid w:val="001A0B5D"/>
    <w:rsid w:val="001A1078"/>
    <w:rsid w:val="001A139A"/>
    <w:rsid w:val="001A18BD"/>
    <w:rsid w:val="001A1973"/>
    <w:rsid w:val="001A1E3A"/>
    <w:rsid w:val="001A27EB"/>
    <w:rsid w:val="001A2AB0"/>
    <w:rsid w:val="001A2C58"/>
    <w:rsid w:val="001A300E"/>
    <w:rsid w:val="001A35BB"/>
    <w:rsid w:val="001A4D86"/>
    <w:rsid w:val="001A4F4B"/>
    <w:rsid w:val="001A6146"/>
    <w:rsid w:val="001A7045"/>
    <w:rsid w:val="001A7168"/>
    <w:rsid w:val="001A77ED"/>
    <w:rsid w:val="001A7829"/>
    <w:rsid w:val="001A7A4C"/>
    <w:rsid w:val="001A7CA9"/>
    <w:rsid w:val="001A7E0C"/>
    <w:rsid w:val="001A7E76"/>
    <w:rsid w:val="001A7FBE"/>
    <w:rsid w:val="001B063E"/>
    <w:rsid w:val="001B10EC"/>
    <w:rsid w:val="001B1354"/>
    <w:rsid w:val="001B1946"/>
    <w:rsid w:val="001B1E47"/>
    <w:rsid w:val="001B25B7"/>
    <w:rsid w:val="001B2CC6"/>
    <w:rsid w:val="001B2DC4"/>
    <w:rsid w:val="001B3100"/>
    <w:rsid w:val="001B35DA"/>
    <w:rsid w:val="001B360A"/>
    <w:rsid w:val="001B3657"/>
    <w:rsid w:val="001B45A9"/>
    <w:rsid w:val="001B48C6"/>
    <w:rsid w:val="001B490F"/>
    <w:rsid w:val="001B4BAC"/>
    <w:rsid w:val="001B556C"/>
    <w:rsid w:val="001B5A75"/>
    <w:rsid w:val="001B5C24"/>
    <w:rsid w:val="001B5E9A"/>
    <w:rsid w:val="001B662D"/>
    <w:rsid w:val="001B6910"/>
    <w:rsid w:val="001B6D6B"/>
    <w:rsid w:val="001B6E8C"/>
    <w:rsid w:val="001B6F6C"/>
    <w:rsid w:val="001B71EB"/>
    <w:rsid w:val="001B7C50"/>
    <w:rsid w:val="001C023B"/>
    <w:rsid w:val="001C07EA"/>
    <w:rsid w:val="001C0FE0"/>
    <w:rsid w:val="001C2609"/>
    <w:rsid w:val="001C26E0"/>
    <w:rsid w:val="001C27EF"/>
    <w:rsid w:val="001C34D7"/>
    <w:rsid w:val="001C4020"/>
    <w:rsid w:val="001C4563"/>
    <w:rsid w:val="001C4828"/>
    <w:rsid w:val="001C4FD9"/>
    <w:rsid w:val="001C56C0"/>
    <w:rsid w:val="001C5D55"/>
    <w:rsid w:val="001C5F8D"/>
    <w:rsid w:val="001C616B"/>
    <w:rsid w:val="001C64D6"/>
    <w:rsid w:val="001C693C"/>
    <w:rsid w:val="001C6B31"/>
    <w:rsid w:val="001C6CD9"/>
    <w:rsid w:val="001D02C2"/>
    <w:rsid w:val="001D066F"/>
    <w:rsid w:val="001D0A6E"/>
    <w:rsid w:val="001D1460"/>
    <w:rsid w:val="001D148A"/>
    <w:rsid w:val="001D167F"/>
    <w:rsid w:val="001D18B5"/>
    <w:rsid w:val="001D209B"/>
    <w:rsid w:val="001D23F6"/>
    <w:rsid w:val="001D2BFF"/>
    <w:rsid w:val="001D35AD"/>
    <w:rsid w:val="001D3A35"/>
    <w:rsid w:val="001D3C55"/>
    <w:rsid w:val="001D3DD0"/>
    <w:rsid w:val="001D49B2"/>
    <w:rsid w:val="001D52A3"/>
    <w:rsid w:val="001D5F12"/>
    <w:rsid w:val="001D63AF"/>
    <w:rsid w:val="001D6AC5"/>
    <w:rsid w:val="001D6E7F"/>
    <w:rsid w:val="001D6FCE"/>
    <w:rsid w:val="001D7013"/>
    <w:rsid w:val="001D73E1"/>
    <w:rsid w:val="001E0063"/>
    <w:rsid w:val="001E0A69"/>
    <w:rsid w:val="001E0A9F"/>
    <w:rsid w:val="001E0CD0"/>
    <w:rsid w:val="001E10CB"/>
    <w:rsid w:val="001E1107"/>
    <w:rsid w:val="001E222B"/>
    <w:rsid w:val="001E23D0"/>
    <w:rsid w:val="001E2530"/>
    <w:rsid w:val="001E2A97"/>
    <w:rsid w:val="001E2C9A"/>
    <w:rsid w:val="001E2D9E"/>
    <w:rsid w:val="001E2DF2"/>
    <w:rsid w:val="001E301C"/>
    <w:rsid w:val="001E374C"/>
    <w:rsid w:val="001E40D2"/>
    <w:rsid w:val="001E44DA"/>
    <w:rsid w:val="001E4C9A"/>
    <w:rsid w:val="001E4E0F"/>
    <w:rsid w:val="001E4E9E"/>
    <w:rsid w:val="001E518F"/>
    <w:rsid w:val="001E51A7"/>
    <w:rsid w:val="001E58A7"/>
    <w:rsid w:val="001E595B"/>
    <w:rsid w:val="001E5B2C"/>
    <w:rsid w:val="001E5CAD"/>
    <w:rsid w:val="001E5FAB"/>
    <w:rsid w:val="001E7009"/>
    <w:rsid w:val="001E712F"/>
    <w:rsid w:val="001E717D"/>
    <w:rsid w:val="001F0420"/>
    <w:rsid w:val="001F0B09"/>
    <w:rsid w:val="001F0B35"/>
    <w:rsid w:val="001F119F"/>
    <w:rsid w:val="001F135B"/>
    <w:rsid w:val="001F168B"/>
    <w:rsid w:val="001F2B80"/>
    <w:rsid w:val="001F2FCC"/>
    <w:rsid w:val="001F3495"/>
    <w:rsid w:val="001F3655"/>
    <w:rsid w:val="001F38DE"/>
    <w:rsid w:val="001F406A"/>
    <w:rsid w:val="001F502D"/>
    <w:rsid w:val="001F528B"/>
    <w:rsid w:val="001F556B"/>
    <w:rsid w:val="001F5FFC"/>
    <w:rsid w:val="001F628B"/>
    <w:rsid w:val="001F6351"/>
    <w:rsid w:val="001F64DC"/>
    <w:rsid w:val="001F67D9"/>
    <w:rsid w:val="001F68DD"/>
    <w:rsid w:val="001F6ED5"/>
    <w:rsid w:val="001F740E"/>
    <w:rsid w:val="001F744A"/>
    <w:rsid w:val="001F7570"/>
    <w:rsid w:val="001F7758"/>
    <w:rsid w:val="001F7C72"/>
    <w:rsid w:val="001F7C81"/>
    <w:rsid w:val="00200909"/>
    <w:rsid w:val="00200A08"/>
    <w:rsid w:val="00200AFB"/>
    <w:rsid w:val="00201283"/>
    <w:rsid w:val="00201A59"/>
    <w:rsid w:val="00202317"/>
    <w:rsid w:val="002024E1"/>
    <w:rsid w:val="00202B7B"/>
    <w:rsid w:val="002030C3"/>
    <w:rsid w:val="00203241"/>
    <w:rsid w:val="0020330E"/>
    <w:rsid w:val="00203507"/>
    <w:rsid w:val="00203B67"/>
    <w:rsid w:val="00203F23"/>
    <w:rsid w:val="00204324"/>
    <w:rsid w:val="002047C3"/>
    <w:rsid w:val="00205A0B"/>
    <w:rsid w:val="00205BDC"/>
    <w:rsid w:val="00205F1F"/>
    <w:rsid w:val="00205F4D"/>
    <w:rsid w:val="00206253"/>
    <w:rsid w:val="002069A3"/>
    <w:rsid w:val="00207608"/>
    <w:rsid w:val="0020772E"/>
    <w:rsid w:val="002078A9"/>
    <w:rsid w:val="00207AC7"/>
    <w:rsid w:val="00207BA8"/>
    <w:rsid w:val="00207D84"/>
    <w:rsid w:val="002101A8"/>
    <w:rsid w:val="002101CC"/>
    <w:rsid w:val="00210380"/>
    <w:rsid w:val="00210936"/>
    <w:rsid w:val="00210C14"/>
    <w:rsid w:val="00210D67"/>
    <w:rsid w:val="00210E56"/>
    <w:rsid w:val="002115A5"/>
    <w:rsid w:val="0021192A"/>
    <w:rsid w:val="002121E3"/>
    <w:rsid w:val="002131BA"/>
    <w:rsid w:val="00213AEE"/>
    <w:rsid w:val="00214222"/>
    <w:rsid w:val="002144E1"/>
    <w:rsid w:val="002149C1"/>
    <w:rsid w:val="00214D23"/>
    <w:rsid w:val="002151AD"/>
    <w:rsid w:val="002155D1"/>
    <w:rsid w:val="002158DA"/>
    <w:rsid w:val="00215B69"/>
    <w:rsid w:val="0021654C"/>
    <w:rsid w:val="0021770D"/>
    <w:rsid w:val="00217D75"/>
    <w:rsid w:val="00217DE0"/>
    <w:rsid w:val="0022049A"/>
    <w:rsid w:val="00220600"/>
    <w:rsid w:val="002206FE"/>
    <w:rsid w:val="00221013"/>
    <w:rsid w:val="00221C53"/>
    <w:rsid w:val="002228CA"/>
    <w:rsid w:val="00222ECC"/>
    <w:rsid w:val="00223074"/>
    <w:rsid w:val="00223103"/>
    <w:rsid w:val="002238E0"/>
    <w:rsid w:val="00224068"/>
    <w:rsid w:val="00224815"/>
    <w:rsid w:val="00224E5B"/>
    <w:rsid w:val="00225B25"/>
    <w:rsid w:val="00225BC7"/>
    <w:rsid w:val="00225BF3"/>
    <w:rsid w:val="00225F0E"/>
    <w:rsid w:val="0022646F"/>
    <w:rsid w:val="0022672E"/>
    <w:rsid w:val="002276D6"/>
    <w:rsid w:val="00227D9D"/>
    <w:rsid w:val="00227F32"/>
    <w:rsid w:val="0023021A"/>
    <w:rsid w:val="0023037E"/>
    <w:rsid w:val="00230849"/>
    <w:rsid w:val="002312A1"/>
    <w:rsid w:val="002319E1"/>
    <w:rsid w:val="00232570"/>
    <w:rsid w:val="0023371D"/>
    <w:rsid w:val="002340CC"/>
    <w:rsid w:val="002346DF"/>
    <w:rsid w:val="002347A2"/>
    <w:rsid w:val="00234A3B"/>
    <w:rsid w:val="00234DF1"/>
    <w:rsid w:val="00235070"/>
    <w:rsid w:val="00235958"/>
    <w:rsid w:val="002359D4"/>
    <w:rsid w:val="00235A0B"/>
    <w:rsid w:val="00235F37"/>
    <w:rsid w:val="0023631D"/>
    <w:rsid w:val="0023668E"/>
    <w:rsid w:val="00236A46"/>
    <w:rsid w:val="00236CFB"/>
    <w:rsid w:val="00236D82"/>
    <w:rsid w:val="00236F7F"/>
    <w:rsid w:val="0023733B"/>
    <w:rsid w:val="00237502"/>
    <w:rsid w:val="00237C21"/>
    <w:rsid w:val="00237F65"/>
    <w:rsid w:val="00237F99"/>
    <w:rsid w:val="002401AF"/>
    <w:rsid w:val="0024053C"/>
    <w:rsid w:val="00240A48"/>
    <w:rsid w:val="00240C5E"/>
    <w:rsid w:val="00240F9C"/>
    <w:rsid w:val="00241413"/>
    <w:rsid w:val="00241614"/>
    <w:rsid w:val="00241B27"/>
    <w:rsid w:val="00241B6D"/>
    <w:rsid w:val="002427D1"/>
    <w:rsid w:val="0024281B"/>
    <w:rsid w:val="00242ACF"/>
    <w:rsid w:val="00243B61"/>
    <w:rsid w:val="0024449B"/>
    <w:rsid w:val="00244970"/>
    <w:rsid w:val="002452E9"/>
    <w:rsid w:val="0024533B"/>
    <w:rsid w:val="002455EE"/>
    <w:rsid w:val="002456A4"/>
    <w:rsid w:val="00245981"/>
    <w:rsid w:val="00245D53"/>
    <w:rsid w:val="002465C1"/>
    <w:rsid w:val="00246A68"/>
    <w:rsid w:val="00247274"/>
    <w:rsid w:val="002478BC"/>
    <w:rsid w:val="00250152"/>
    <w:rsid w:val="0025034F"/>
    <w:rsid w:val="0025035F"/>
    <w:rsid w:val="0025060E"/>
    <w:rsid w:val="00250783"/>
    <w:rsid w:val="00250C7F"/>
    <w:rsid w:val="00250D01"/>
    <w:rsid w:val="00250EFD"/>
    <w:rsid w:val="00250FBB"/>
    <w:rsid w:val="0025129F"/>
    <w:rsid w:val="002513A6"/>
    <w:rsid w:val="002515A3"/>
    <w:rsid w:val="00251AEF"/>
    <w:rsid w:val="00251EAC"/>
    <w:rsid w:val="00252006"/>
    <w:rsid w:val="00252B41"/>
    <w:rsid w:val="00252ECE"/>
    <w:rsid w:val="0025315E"/>
    <w:rsid w:val="002534A6"/>
    <w:rsid w:val="002537D7"/>
    <w:rsid w:val="002537DB"/>
    <w:rsid w:val="00253C0A"/>
    <w:rsid w:val="00253C34"/>
    <w:rsid w:val="00254128"/>
    <w:rsid w:val="0025427A"/>
    <w:rsid w:val="00254B12"/>
    <w:rsid w:val="00254E13"/>
    <w:rsid w:val="00255770"/>
    <w:rsid w:val="002558DD"/>
    <w:rsid w:val="002559C7"/>
    <w:rsid w:val="00255DC5"/>
    <w:rsid w:val="00255E84"/>
    <w:rsid w:val="00256398"/>
    <w:rsid w:val="002570A6"/>
    <w:rsid w:val="002573DC"/>
    <w:rsid w:val="00257485"/>
    <w:rsid w:val="002574C8"/>
    <w:rsid w:val="002578F3"/>
    <w:rsid w:val="002579FC"/>
    <w:rsid w:val="00257C28"/>
    <w:rsid w:val="00260921"/>
    <w:rsid w:val="00260A4A"/>
    <w:rsid w:val="00260D19"/>
    <w:rsid w:val="00261084"/>
    <w:rsid w:val="0026165C"/>
    <w:rsid w:val="002624B1"/>
    <w:rsid w:val="00262551"/>
    <w:rsid w:val="00262C7D"/>
    <w:rsid w:val="00262D39"/>
    <w:rsid w:val="00263438"/>
    <w:rsid w:val="0026398E"/>
    <w:rsid w:val="00264556"/>
    <w:rsid w:val="00264758"/>
    <w:rsid w:val="002648A1"/>
    <w:rsid w:val="00264C30"/>
    <w:rsid w:val="00265B2E"/>
    <w:rsid w:val="002665C4"/>
    <w:rsid w:val="00266694"/>
    <w:rsid w:val="00266964"/>
    <w:rsid w:val="002670FA"/>
    <w:rsid w:val="002673FF"/>
    <w:rsid w:val="002700E4"/>
    <w:rsid w:val="002701B9"/>
    <w:rsid w:val="002713CD"/>
    <w:rsid w:val="00271539"/>
    <w:rsid w:val="0027164C"/>
    <w:rsid w:val="00271EDF"/>
    <w:rsid w:val="00272236"/>
    <w:rsid w:val="00272300"/>
    <w:rsid w:val="00272720"/>
    <w:rsid w:val="0027279D"/>
    <w:rsid w:val="00273A3F"/>
    <w:rsid w:val="00273BAC"/>
    <w:rsid w:val="00274477"/>
    <w:rsid w:val="002749DD"/>
    <w:rsid w:val="00274ABF"/>
    <w:rsid w:val="00274B99"/>
    <w:rsid w:val="002755EF"/>
    <w:rsid w:val="002756B6"/>
    <w:rsid w:val="00275989"/>
    <w:rsid w:val="00276246"/>
    <w:rsid w:val="0027764C"/>
    <w:rsid w:val="0027769F"/>
    <w:rsid w:val="00277CAF"/>
    <w:rsid w:val="002802AD"/>
    <w:rsid w:val="002802F2"/>
    <w:rsid w:val="00280613"/>
    <w:rsid w:val="002806C2"/>
    <w:rsid w:val="0028074B"/>
    <w:rsid w:val="0028080B"/>
    <w:rsid w:val="002808CA"/>
    <w:rsid w:val="00280B4F"/>
    <w:rsid w:val="00280F91"/>
    <w:rsid w:val="002813C9"/>
    <w:rsid w:val="00281A4F"/>
    <w:rsid w:val="00281B77"/>
    <w:rsid w:val="00281F23"/>
    <w:rsid w:val="00281FF4"/>
    <w:rsid w:val="002822FA"/>
    <w:rsid w:val="0028254E"/>
    <w:rsid w:val="002828FE"/>
    <w:rsid w:val="00282FB9"/>
    <w:rsid w:val="00283115"/>
    <w:rsid w:val="002837AE"/>
    <w:rsid w:val="002838DA"/>
    <w:rsid w:val="002847E1"/>
    <w:rsid w:val="00284F52"/>
    <w:rsid w:val="00285072"/>
    <w:rsid w:val="00286ACA"/>
    <w:rsid w:val="00286D4E"/>
    <w:rsid w:val="00286ECB"/>
    <w:rsid w:val="00286EEF"/>
    <w:rsid w:val="00286F7E"/>
    <w:rsid w:val="00287D37"/>
    <w:rsid w:val="00287E87"/>
    <w:rsid w:val="00290246"/>
    <w:rsid w:val="0029072D"/>
    <w:rsid w:val="00290ACE"/>
    <w:rsid w:val="00290DCC"/>
    <w:rsid w:val="00290F18"/>
    <w:rsid w:val="00290F6C"/>
    <w:rsid w:val="00291200"/>
    <w:rsid w:val="0029132D"/>
    <w:rsid w:val="002915CD"/>
    <w:rsid w:val="00291F9D"/>
    <w:rsid w:val="00292770"/>
    <w:rsid w:val="002927C3"/>
    <w:rsid w:val="00292AAD"/>
    <w:rsid w:val="00292BA2"/>
    <w:rsid w:val="002931FD"/>
    <w:rsid w:val="0029397D"/>
    <w:rsid w:val="0029426E"/>
    <w:rsid w:val="0029441B"/>
    <w:rsid w:val="002947E4"/>
    <w:rsid w:val="00294B40"/>
    <w:rsid w:val="002955FD"/>
    <w:rsid w:val="00295610"/>
    <w:rsid w:val="00295B24"/>
    <w:rsid w:val="00295DD0"/>
    <w:rsid w:val="00295FF4"/>
    <w:rsid w:val="0029650F"/>
    <w:rsid w:val="00296AA3"/>
    <w:rsid w:val="00296DE3"/>
    <w:rsid w:val="00297EBB"/>
    <w:rsid w:val="002A0AF6"/>
    <w:rsid w:val="002A18B6"/>
    <w:rsid w:val="002A19EC"/>
    <w:rsid w:val="002A1BC6"/>
    <w:rsid w:val="002A1CB2"/>
    <w:rsid w:val="002A2E99"/>
    <w:rsid w:val="002A32F3"/>
    <w:rsid w:val="002A3360"/>
    <w:rsid w:val="002A3438"/>
    <w:rsid w:val="002A3552"/>
    <w:rsid w:val="002A35CF"/>
    <w:rsid w:val="002A3F6A"/>
    <w:rsid w:val="002A43AC"/>
    <w:rsid w:val="002A4C77"/>
    <w:rsid w:val="002A53A5"/>
    <w:rsid w:val="002A61C9"/>
    <w:rsid w:val="002A6257"/>
    <w:rsid w:val="002A6A29"/>
    <w:rsid w:val="002A6C43"/>
    <w:rsid w:val="002A7525"/>
    <w:rsid w:val="002A7610"/>
    <w:rsid w:val="002A76CD"/>
    <w:rsid w:val="002A76D9"/>
    <w:rsid w:val="002A7758"/>
    <w:rsid w:val="002A77B8"/>
    <w:rsid w:val="002A7A21"/>
    <w:rsid w:val="002B0884"/>
    <w:rsid w:val="002B09FB"/>
    <w:rsid w:val="002B0CA8"/>
    <w:rsid w:val="002B0CBB"/>
    <w:rsid w:val="002B0CBC"/>
    <w:rsid w:val="002B0F41"/>
    <w:rsid w:val="002B152D"/>
    <w:rsid w:val="002B17E5"/>
    <w:rsid w:val="002B1DEF"/>
    <w:rsid w:val="002B2745"/>
    <w:rsid w:val="002B284A"/>
    <w:rsid w:val="002B2BB5"/>
    <w:rsid w:val="002B2CDF"/>
    <w:rsid w:val="002B300E"/>
    <w:rsid w:val="002B350B"/>
    <w:rsid w:val="002B3D41"/>
    <w:rsid w:val="002B41FE"/>
    <w:rsid w:val="002B4241"/>
    <w:rsid w:val="002B4ACF"/>
    <w:rsid w:val="002B4E78"/>
    <w:rsid w:val="002B5F03"/>
    <w:rsid w:val="002B615F"/>
    <w:rsid w:val="002B6673"/>
    <w:rsid w:val="002B6F44"/>
    <w:rsid w:val="002B7454"/>
    <w:rsid w:val="002B77AD"/>
    <w:rsid w:val="002B78B9"/>
    <w:rsid w:val="002B79F5"/>
    <w:rsid w:val="002B79F8"/>
    <w:rsid w:val="002B7B77"/>
    <w:rsid w:val="002B7F0D"/>
    <w:rsid w:val="002B7F2B"/>
    <w:rsid w:val="002C065D"/>
    <w:rsid w:val="002C06A3"/>
    <w:rsid w:val="002C0B4A"/>
    <w:rsid w:val="002C0DFF"/>
    <w:rsid w:val="002C1C55"/>
    <w:rsid w:val="002C24AC"/>
    <w:rsid w:val="002C33EA"/>
    <w:rsid w:val="002C3A54"/>
    <w:rsid w:val="002C4329"/>
    <w:rsid w:val="002C585F"/>
    <w:rsid w:val="002C5D30"/>
    <w:rsid w:val="002C5DB5"/>
    <w:rsid w:val="002C5EE5"/>
    <w:rsid w:val="002C60D4"/>
    <w:rsid w:val="002C6D62"/>
    <w:rsid w:val="002C6F7C"/>
    <w:rsid w:val="002C75D0"/>
    <w:rsid w:val="002C7C6C"/>
    <w:rsid w:val="002C7D12"/>
    <w:rsid w:val="002C7DEC"/>
    <w:rsid w:val="002C7F92"/>
    <w:rsid w:val="002D10EF"/>
    <w:rsid w:val="002D192C"/>
    <w:rsid w:val="002D1FDE"/>
    <w:rsid w:val="002D2495"/>
    <w:rsid w:val="002D3BF8"/>
    <w:rsid w:val="002D443D"/>
    <w:rsid w:val="002D45C3"/>
    <w:rsid w:val="002D4FDD"/>
    <w:rsid w:val="002D60A4"/>
    <w:rsid w:val="002D654E"/>
    <w:rsid w:val="002D6E60"/>
    <w:rsid w:val="002D6EDE"/>
    <w:rsid w:val="002D7066"/>
    <w:rsid w:val="002D7615"/>
    <w:rsid w:val="002D76C1"/>
    <w:rsid w:val="002D786A"/>
    <w:rsid w:val="002D7872"/>
    <w:rsid w:val="002D7BEF"/>
    <w:rsid w:val="002D7F9E"/>
    <w:rsid w:val="002E036D"/>
    <w:rsid w:val="002E04ED"/>
    <w:rsid w:val="002E05FF"/>
    <w:rsid w:val="002E07D1"/>
    <w:rsid w:val="002E088F"/>
    <w:rsid w:val="002E11BF"/>
    <w:rsid w:val="002E1201"/>
    <w:rsid w:val="002E142E"/>
    <w:rsid w:val="002E162E"/>
    <w:rsid w:val="002E16F7"/>
    <w:rsid w:val="002E17AB"/>
    <w:rsid w:val="002E1929"/>
    <w:rsid w:val="002E1B05"/>
    <w:rsid w:val="002E1EE3"/>
    <w:rsid w:val="002E1F29"/>
    <w:rsid w:val="002E27BF"/>
    <w:rsid w:val="002E328C"/>
    <w:rsid w:val="002E33B6"/>
    <w:rsid w:val="002E35A8"/>
    <w:rsid w:val="002E35E4"/>
    <w:rsid w:val="002E3736"/>
    <w:rsid w:val="002E3A77"/>
    <w:rsid w:val="002E3C7B"/>
    <w:rsid w:val="002E4180"/>
    <w:rsid w:val="002E427D"/>
    <w:rsid w:val="002E44F1"/>
    <w:rsid w:val="002E49C6"/>
    <w:rsid w:val="002E55E7"/>
    <w:rsid w:val="002E58E1"/>
    <w:rsid w:val="002E5CA6"/>
    <w:rsid w:val="002E5E6F"/>
    <w:rsid w:val="002E5F6B"/>
    <w:rsid w:val="002E6926"/>
    <w:rsid w:val="002E6AD5"/>
    <w:rsid w:val="002E6C46"/>
    <w:rsid w:val="002E759F"/>
    <w:rsid w:val="002E78E2"/>
    <w:rsid w:val="002E79C6"/>
    <w:rsid w:val="002E7A13"/>
    <w:rsid w:val="002F0742"/>
    <w:rsid w:val="002F100F"/>
    <w:rsid w:val="002F15A7"/>
    <w:rsid w:val="002F1E03"/>
    <w:rsid w:val="002F1F81"/>
    <w:rsid w:val="002F2882"/>
    <w:rsid w:val="002F30DD"/>
    <w:rsid w:val="002F31A4"/>
    <w:rsid w:val="002F3300"/>
    <w:rsid w:val="002F341F"/>
    <w:rsid w:val="002F3455"/>
    <w:rsid w:val="002F3D27"/>
    <w:rsid w:val="002F3D6D"/>
    <w:rsid w:val="002F43A6"/>
    <w:rsid w:val="002F47C0"/>
    <w:rsid w:val="002F4F46"/>
    <w:rsid w:val="002F5F73"/>
    <w:rsid w:val="002F60FB"/>
    <w:rsid w:val="002F6531"/>
    <w:rsid w:val="002F6982"/>
    <w:rsid w:val="002F6B0E"/>
    <w:rsid w:val="002F7423"/>
    <w:rsid w:val="002F781C"/>
    <w:rsid w:val="002F7E7C"/>
    <w:rsid w:val="00300291"/>
    <w:rsid w:val="00300A04"/>
    <w:rsid w:val="003013B7"/>
    <w:rsid w:val="00301DDB"/>
    <w:rsid w:val="00301F27"/>
    <w:rsid w:val="00302191"/>
    <w:rsid w:val="00302CA7"/>
    <w:rsid w:val="0030303A"/>
    <w:rsid w:val="0030332B"/>
    <w:rsid w:val="00303826"/>
    <w:rsid w:val="00303E19"/>
    <w:rsid w:val="00303F40"/>
    <w:rsid w:val="00303F66"/>
    <w:rsid w:val="00303F6C"/>
    <w:rsid w:val="0030424D"/>
    <w:rsid w:val="00304296"/>
    <w:rsid w:val="003043D2"/>
    <w:rsid w:val="003045BC"/>
    <w:rsid w:val="00304A8E"/>
    <w:rsid w:val="003054AC"/>
    <w:rsid w:val="00305C01"/>
    <w:rsid w:val="00306794"/>
    <w:rsid w:val="003068B6"/>
    <w:rsid w:val="003068D0"/>
    <w:rsid w:val="00306E23"/>
    <w:rsid w:val="00307294"/>
    <w:rsid w:val="0030782D"/>
    <w:rsid w:val="00307A1B"/>
    <w:rsid w:val="003106B9"/>
    <w:rsid w:val="00311576"/>
    <w:rsid w:val="003119D7"/>
    <w:rsid w:val="00312523"/>
    <w:rsid w:val="003133AF"/>
    <w:rsid w:val="00313425"/>
    <w:rsid w:val="00313A58"/>
    <w:rsid w:val="00313B52"/>
    <w:rsid w:val="00313EBC"/>
    <w:rsid w:val="00314890"/>
    <w:rsid w:val="0031489F"/>
    <w:rsid w:val="00314C48"/>
    <w:rsid w:val="00314FB3"/>
    <w:rsid w:val="0031515B"/>
    <w:rsid w:val="00315789"/>
    <w:rsid w:val="00315892"/>
    <w:rsid w:val="0031593C"/>
    <w:rsid w:val="0031600D"/>
    <w:rsid w:val="00316125"/>
    <w:rsid w:val="0031627A"/>
    <w:rsid w:val="003165C5"/>
    <w:rsid w:val="00316ABB"/>
    <w:rsid w:val="003172DC"/>
    <w:rsid w:val="003178B4"/>
    <w:rsid w:val="00317BC9"/>
    <w:rsid w:val="00317FA0"/>
    <w:rsid w:val="0032046E"/>
    <w:rsid w:val="00320555"/>
    <w:rsid w:val="003210DF"/>
    <w:rsid w:val="00321641"/>
    <w:rsid w:val="0032166C"/>
    <w:rsid w:val="0032194F"/>
    <w:rsid w:val="00321BC1"/>
    <w:rsid w:val="0032216A"/>
    <w:rsid w:val="0032310B"/>
    <w:rsid w:val="0032341C"/>
    <w:rsid w:val="003237F5"/>
    <w:rsid w:val="00323853"/>
    <w:rsid w:val="00323A90"/>
    <w:rsid w:val="00323CE6"/>
    <w:rsid w:val="00324276"/>
    <w:rsid w:val="00324653"/>
    <w:rsid w:val="00324DFA"/>
    <w:rsid w:val="00324E3D"/>
    <w:rsid w:val="00325819"/>
    <w:rsid w:val="00325A62"/>
    <w:rsid w:val="00326AFB"/>
    <w:rsid w:val="00326C71"/>
    <w:rsid w:val="00326DD0"/>
    <w:rsid w:val="00326DFF"/>
    <w:rsid w:val="00327158"/>
    <w:rsid w:val="0032723F"/>
    <w:rsid w:val="00327FB5"/>
    <w:rsid w:val="00330132"/>
    <w:rsid w:val="003310BC"/>
    <w:rsid w:val="003312CA"/>
    <w:rsid w:val="003313AC"/>
    <w:rsid w:val="00331D6D"/>
    <w:rsid w:val="00332275"/>
    <w:rsid w:val="0033228E"/>
    <w:rsid w:val="00333638"/>
    <w:rsid w:val="003339E2"/>
    <w:rsid w:val="00333D81"/>
    <w:rsid w:val="00334637"/>
    <w:rsid w:val="00334956"/>
    <w:rsid w:val="003352E9"/>
    <w:rsid w:val="003359DF"/>
    <w:rsid w:val="00335AD7"/>
    <w:rsid w:val="00335D4C"/>
    <w:rsid w:val="003362C2"/>
    <w:rsid w:val="0033635E"/>
    <w:rsid w:val="003367DB"/>
    <w:rsid w:val="00336E9D"/>
    <w:rsid w:val="00337009"/>
    <w:rsid w:val="00337632"/>
    <w:rsid w:val="00337A58"/>
    <w:rsid w:val="00337AF1"/>
    <w:rsid w:val="00337E30"/>
    <w:rsid w:val="0034081F"/>
    <w:rsid w:val="00340BB9"/>
    <w:rsid w:val="00341668"/>
    <w:rsid w:val="003416AB"/>
    <w:rsid w:val="00341703"/>
    <w:rsid w:val="00341951"/>
    <w:rsid w:val="00341C78"/>
    <w:rsid w:val="00342631"/>
    <w:rsid w:val="00342AC1"/>
    <w:rsid w:val="00342D5F"/>
    <w:rsid w:val="00342E2C"/>
    <w:rsid w:val="00342F29"/>
    <w:rsid w:val="0034300A"/>
    <w:rsid w:val="00343472"/>
    <w:rsid w:val="00343C23"/>
    <w:rsid w:val="00343D49"/>
    <w:rsid w:val="003441CA"/>
    <w:rsid w:val="003442F0"/>
    <w:rsid w:val="00344341"/>
    <w:rsid w:val="00344379"/>
    <w:rsid w:val="003445B3"/>
    <w:rsid w:val="00344CF9"/>
    <w:rsid w:val="00344DAC"/>
    <w:rsid w:val="00344EA6"/>
    <w:rsid w:val="00344ED2"/>
    <w:rsid w:val="00345EAE"/>
    <w:rsid w:val="00346107"/>
    <w:rsid w:val="00346761"/>
    <w:rsid w:val="0034693B"/>
    <w:rsid w:val="00346A34"/>
    <w:rsid w:val="00347084"/>
    <w:rsid w:val="00347391"/>
    <w:rsid w:val="00347B88"/>
    <w:rsid w:val="00347E2C"/>
    <w:rsid w:val="0035009F"/>
    <w:rsid w:val="0035077B"/>
    <w:rsid w:val="00350961"/>
    <w:rsid w:val="003510FF"/>
    <w:rsid w:val="0035110F"/>
    <w:rsid w:val="003517B3"/>
    <w:rsid w:val="00351C50"/>
    <w:rsid w:val="0035221C"/>
    <w:rsid w:val="00352CC0"/>
    <w:rsid w:val="00352DE3"/>
    <w:rsid w:val="00352F39"/>
    <w:rsid w:val="003534EC"/>
    <w:rsid w:val="0035393C"/>
    <w:rsid w:val="00353A71"/>
    <w:rsid w:val="00353B9C"/>
    <w:rsid w:val="00353C76"/>
    <w:rsid w:val="0035462D"/>
    <w:rsid w:val="003554E0"/>
    <w:rsid w:val="00355660"/>
    <w:rsid w:val="00355A8A"/>
    <w:rsid w:val="00355FB8"/>
    <w:rsid w:val="003561E9"/>
    <w:rsid w:val="00356500"/>
    <w:rsid w:val="00356533"/>
    <w:rsid w:val="00356867"/>
    <w:rsid w:val="003570B7"/>
    <w:rsid w:val="00357B86"/>
    <w:rsid w:val="00357BBD"/>
    <w:rsid w:val="00360DF9"/>
    <w:rsid w:val="00361385"/>
    <w:rsid w:val="0036203B"/>
    <w:rsid w:val="00362344"/>
    <w:rsid w:val="00362647"/>
    <w:rsid w:val="003627C0"/>
    <w:rsid w:val="0036297A"/>
    <w:rsid w:val="00362D2E"/>
    <w:rsid w:val="00363234"/>
    <w:rsid w:val="00364119"/>
    <w:rsid w:val="00364566"/>
    <w:rsid w:val="00364C93"/>
    <w:rsid w:val="00364CE7"/>
    <w:rsid w:val="003651A0"/>
    <w:rsid w:val="0036577B"/>
    <w:rsid w:val="0036585C"/>
    <w:rsid w:val="00365A49"/>
    <w:rsid w:val="00365AA2"/>
    <w:rsid w:val="00366345"/>
    <w:rsid w:val="00366638"/>
    <w:rsid w:val="00366F12"/>
    <w:rsid w:val="00367024"/>
    <w:rsid w:val="003672F1"/>
    <w:rsid w:val="0036796A"/>
    <w:rsid w:val="003701F2"/>
    <w:rsid w:val="0037196F"/>
    <w:rsid w:val="00372737"/>
    <w:rsid w:val="0037292C"/>
    <w:rsid w:val="003729B5"/>
    <w:rsid w:val="00372BCF"/>
    <w:rsid w:val="00372CBD"/>
    <w:rsid w:val="0037307C"/>
    <w:rsid w:val="0037338E"/>
    <w:rsid w:val="0037456A"/>
    <w:rsid w:val="003748AF"/>
    <w:rsid w:val="003748EA"/>
    <w:rsid w:val="003758BE"/>
    <w:rsid w:val="003758EC"/>
    <w:rsid w:val="00375968"/>
    <w:rsid w:val="00375ACC"/>
    <w:rsid w:val="00375EA9"/>
    <w:rsid w:val="00376066"/>
    <w:rsid w:val="003769CE"/>
    <w:rsid w:val="00376EC6"/>
    <w:rsid w:val="00377184"/>
    <w:rsid w:val="0037786B"/>
    <w:rsid w:val="00377899"/>
    <w:rsid w:val="00377D29"/>
    <w:rsid w:val="00377E59"/>
    <w:rsid w:val="0038030B"/>
    <w:rsid w:val="00380546"/>
    <w:rsid w:val="003807C3"/>
    <w:rsid w:val="00381582"/>
    <w:rsid w:val="0038158A"/>
    <w:rsid w:val="003819EF"/>
    <w:rsid w:val="00381CB7"/>
    <w:rsid w:val="00382882"/>
    <w:rsid w:val="00382E74"/>
    <w:rsid w:val="00382F1F"/>
    <w:rsid w:val="00383725"/>
    <w:rsid w:val="003839ED"/>
    <w:rsid w:val="00383C6F"/>
    <w:rsid w:val="00384B60"/>
    <w:rsid w:val="0038503F"/>
    <w:rsid w:val="003850C2"/>
    <w:rsid w:val="00385F97"/>
    <w:rsid w:val="003866FC"/>
    <w:rsid w:val="00386CD8"/>
    <w:rsid w:val="003873E1"/>
    <w:rsid w:val="00387863"/>
    <w:rsid w:val="00387872"/>
    <w:rsid w:val="00387E8D"/>
    <w:rsid w:val="00390043"/>
    <w:rsid w:val="00390247"/>
    <w:rsid w:val="003902F3"/>
    <w:rsid w:val="0039034D"/>
    <w:rsid w:val="003903A4"/>
    <w:rsid w:val="00390496"/>
    <w:rsid w:val="003904FE"/>
    <w:rsid w:val="0039059E"/>
    <w:rsid w:val="003905AD"/>
    <w:rsid w:val="00390AF7"/>
    <w:rsid w:val="00390B7D"/>
    <w:rsid w:val="00391148"/>
    <w:rsid w:val="003913B5"/>
    <w:rsid w:val="00391464"/>
    <w:rsid w:val="003919B7"/>
    <w:rsid w:val="00391C7B"/>
    <w:rsid w:val="00392428"/>
    <w:rsid w:val="0039350A"/>
    <w:rsid w:val="0039425D"/>
    <w:rsid w:val="003947FF"/>
    <w:rsid w:val="00394824"/>
    <w:rsid w:val="003949A8"/>
    <w:rsid w:val="00394B4E"/>
    <w:rsid w:val="00394C70"/>
    <w:rsid w:val="00394F7E"/>
    <w:rsid w:val="003956EA"/>
    <w:rsid w:val="00395800"/>
    <w:rsid w:val="0039590F"/>
    <w:rsid w:val="00395FAD"/>
    <w:rsid w:val="00396725"/>
    <w:rsid w:val="003970EE"/>
    <w:rsid w:val="00397666"/>
    <w:rsid w:val="003A005F"/>
    <w:rsid w:val="003A0187"/>
    <w:rsid w:val="003A0406"/>
    <w:rsid w:val="003A0771"/>
    <w:rsid w:val="003A099B"/>
    <w:rsid w:val="003A0C04"/>
    <w:rsid w:val="003A16B3"/>
    <w:rsid w:val="003A1791"/>
    <w:rsid w:val="003A2242"/>
    <w:rsid w:val="003A23F3"/>
    <w:rsid w:val="003A274A"/>
    <w:rsid w:val="003A2F99"/>
    <w:rsid w:val="003A38E0"/>
    <w:rsid w:val="003A3E74"/>
    <w:rsid w:val="003A40CB"/>
    <w:rsid w:val="003A4C46"/>
    <w:rsid w:val="003A4F12"/>
    <w:rsid w:val="003A5818"/>
    <w:rsid w:val="003A5A91"/>
    <w:rsid w:val="003A5DD2"/>
    <w:rsid w:val="003A5E62"/>
    <w:rsid w:val="003A5EAE"/>
    <w:rsid w:val="003A5FC4"/>
    <w:rsid w:val="003A60DB"/>
    <w:rsid w:val="003A61E9"/>
    <w:rsid w:val="003A666C"/>
    <w:rsid w:val="003A69F5"/>
    <w:rsid w:val="003A6BE1"/>
    <w:rsid w:val="003A6C12"/>
    <w:rsid w:val="003A6E69"/>
    <w:rsid w:val="003A75D3"/>
    <w:rsid w:val="003A775D"/>
    <w:rsid w:val="003B04E7"/>
    <w:rsid w:val="003B0E29"/>
    <w:rsid w:val="003B0EA5"/>
    <w:rsid w:val="003B0F56"/>
    <w:rsid w:val="003B18DE"/>
    <w:rsid w:val="003B1AFC"/>
    <w:rsid w:val="003B1E63"/>
    <w:rsid w:val="003B2283"/>
    <w:rsid w:val="003B2434"/>
    <w:rsid w:val="003B26CB"/>
    <w:rsid w:val="003B2B91"/>
    <w:rsid w:val="003B2CD6"/>
    <w:rsid w:val="003B30D1"/>
    <w:rsid w:val="003B3F11"/>
    <w:rsid w:val="003B4DBA"/>
    <w:rsid w:val="003B5031"/>
    <w:rsid w:val="003B52A0"/>
    <w:rsid w:val="003B5312"/>
    <w:rsid w:val="003B5551"/>
    <w:rsid w:val="003B60FD"/>
    <w:rsid w:val="003B6361"/>
    <w:rsid w:val="003B6A72"/>
    <w:rsid w:val="003C01A7"/>
    <w:rsid w:val="003C0A73"/>
    <w:rsid w:val="003C0AB2"/>
    <w:rsid w:val="003C0DA7"/>
    <w:rsid w:val="003C0DD6"/>
    <w:rsid w:val="003C0F36"/>
    <w:rsid w:val="003C0F9E"/>
    <w:rsid w:val="003C1D1F"/>
    <w:rsid w:val="003C21CE"/>
    <w:rsid w:val="003C29BB"/>
    <w:rsid w:val="003C2BFB"/>
    <w:rsid w:val="003C2C36"/>
    <w:rsid w:val="003C2CD2"/>
    <w:rsid w:val="003C2D26"/>
    <w:rsid w:val="003C2FBB"/>
    <w:rsid w:val="003C3519"/>
    <w:rsid w:val="003C353C"/>
    <w:rsid w:val="003C3971"/>
    <w:rsid w:val="003C3A10"/>
    <w:rsid w:val="003C4B9F"/>
    <w:rsid w:val="003C56F1"/>
    <w:rsid w:val="003C5ABD"/>
    <w:rsid w:val="003C5CCD"/>
    <w:rsid w:val="003C5CDE"/>
    <w:rsid w:val="003C6127"/>
    <w:rsid w:val="003C6644"/>
    <w:rsid w:val="003C6654"/>
    <w:rsid w:val="003C6DE7"/>
    <w:rsid w:val="003C71C7"/>
    <w:rsid w:val="003C721A"/>
    <w:rsid w:val="003C7832"/>
    <w:rsid w:val="003C7B03"/>
    <w:rsid w:val="003D050B"/>
    <w:rsid w:val="003D0624"/>
    <w:rsid w:val="003D0691"/>
    <w:rsid w:val="003D106D"/>
    <w:rsid w:val="003D11F1"/>
    <w:rsid w:val="003D16E6"/>
    <w:rsid w:val="003D18FE"/>
    <w:rsid w:val="003D1919"/>
    <w:rsid w:val="003D19A2"/>
    <w:rsid w:val="003D210B"/>
    <w:rsid w:val="003D2426"/>
    <w:rsid w:val="003D2733"/>
    <w:rsid w:val="003D2CCB"/>
    <w:rsid w:val="003D30B1"/>
    <w:rsid w:val="003D33A0"/>
    <w:rsid w:val="003D3517"/>
    <w:rsid w:val="003D36BA"/>
    <w:rsid w:val="003D372E"/>
    <w:rsid w:val="003D3EDB"/>
    <w:rsid w:val="003D46D8"/>
    <w:rsid w:val="003D4A0E"/>
    <w:rsid w:val="003D4F07"/>
    <w:rsid w:val="003D508E"/>
    <w:rsid w:val="003D51D3"/>
    <w:rsid w:val="003D552F"/>
    <w:rsid w:val="003D5574"/>
    <w:rsid w:val="003D56FE"/>
    <w:rsid w:val="003D5D1D"/>
    <w:rsid w:val="003D6008"/>
    <w:rsid w:val="003D60B0"/>
    <w:rsid w:val="003D6411"/>
    <w:rsid w:val="003D66EE"/>
    <w:rsid w:val="003D6ABC"/>
    <w:rsid w:val="003D6CB0"/>
    <w:rsid w:val="003D756F"/>
    <w:rsid w:val="003D77DB"/>
    <w:rsid w:val="003D7B7C"/>
    <w:rsid w:val="003D7DE1"/>
    <w:rsid w:val="003D7EB3"/>
    <w:rsid w:val="003D7EC1"/>
    <w:rsid w:val="003D7F14"/>
    <w:rsid w:val="003E03AA"/>
    <w:rsid w:val="003E0478"/>
    <w:rsid w:val="003E0676"/>
    <w:rsid w:val="003E0941"/>
    <w:rsid w:val="003E0995"/>
    <w:rsid w:val="003E0A8E"/>
    <w:rsid w:val="003E0DED"/>
    <w:rsid w:val="003E0E09"/>
    <w:rsid w:val="003E135B"/>
    <w:rsid w:val="003E1730"/>
    <w:rsid w:val="003E186E"/>
    <w:rsid w:val="003E1A91"/>
    <w:rsid w:val="003E1ADC"/>
    <w:rsid w:val="003E1F93"/>
    <w:rsid w:val="003E209B"/>
    <w:rsid w:val="003E28FF"/>
    <w:rsid w:val="003E2BD5"/>
    <w:rsid w:val="003E2C2C"/>
    <w:rsid w:val="003E3297"/>
    <w:rsid w:val="003E34AB"/>
    <w:rsid w:val="003E3B7B"/>
    <w:rsid w:val="003E4014"/>
    <w:rsid w:val="003E46D0"/>
    <w:rsid w:val="003E4814"/>
    <w:rsid w:val="003E4A28"/>
    <w:rsid w:val="003E4D16"/>
    <w:rsid w:val="003E4F47"/>
    <w:rsid w:val="003E50A6"/>
    <w:rsid w:val="003E5466"/>
    <w:rsid w:val="003E5C5A"/>
    <w:rsid w:val="003E5C70"/>
    <w:rsid w:val="003E5E6B"/>
    <w:rsid w:val="003E642E"/>
    <w:rsid w:val="003E7B0D"/>
    <w:rsid w:val="003E7D3B"/>
    <w:rsid w:val="003F0AD6"/>
    <w:rsid w:val="003F0EB9"/>
    <w:rsid w:val="003F1360"/>
    <w:rsid w:val="003F1B4D"/>
    <w:rsid w:val="003F1D23"/>
    <w:rsid w:val="003F1D83"/>
    <w:rsid w:val="003F1F35"/>
    <w:rsid w:val="003F38DC"/>
    <w:rsid w:val="003F391D"/>
    <w:rsid w:val="003F39A4"/>
    <w:rsid w:val="003F3BAD"/>
    <w:rsid w:val="003F3CD9"/>
    <w:rsid w:val="003F3E6B"/>
    <w:rsid w:val="003F3FD3"/>
    <w:rsid w:val="003F41FF"/>
    <w:rsid w:val="003F52B8"/>
    <w:rsid w:val="003F5B0E"/>
    <w:rsid w:val="003F5C5F"/>
    <w:rsid w:val="003F5C8B"/>
    <w:rsid w:val="003F5F8E"/>
    <w:rsid w:val="003F61B0"/>
    <w:rsid w:val="003F68C8"/>
    <w:rsid w:val="003F6B5C"/>
    <w:rsid w:val="003F6E04"/>
    <w:rsid w:val="003F7740"/>
    <w:rsid w:val="003F7897"/>
    <w:rsid w:val="003F79AF"/>
    <w:rsid w:val="003F79FA"/>
    <w:rsid w:val="00400C84"/>
    <w:rsid w:val="00400ED2"/>
    <w:rsid w:val="004011B8"/>
    <w:rsid w:val="00401C6A"/>
    <w:rsid w:val="0040224E"/>
    <w:rsid w:val="004041C9"/>
    <w:rsid w:val="0040420D"/>
    <w:rsid w:val="00404F3E"/>
    <w:rsid w:val="0040583E"/>
    <w:rsid w:val="00405EAB"/>
    <w:rsid w:val="00406659"/>
    <w:rsid w:val="00406DD2"/>
    <w:rsid w:val="00410018"/>
    <w:rsid w:val="004102E3"/>
    <w:rsid w:val="00410378"/>
    <w:rsid w:val="004105DA"/>
    <w:rsid w:val="00410691"/>
    <w:rsid w:val="00410734"/>
    <w:rsid w:val="00411276"/>
    <w:rsid w:val="004112E9"/>
    <w:rsid w:val="00411BD4"/>
    <w:rsid w:val="00411E48"/>
    <w:rsid w:val="00412072"/>
    <w:rsid w:val="00412097"/>
    <w:rsid w:val="004121E7"/>
    <w:rsid w:val="00412CE9"/>
    <w:rsid w:val="00413109"/>
    <w:rsid w:val="004136C0"/>
    <w:rsid w:val="004140D4"/>
    <w:rsid w:val="00414137"/>
    <w:rsid w:val="00415687"/>
    <w:rsid w:val="0041584C"/>
    <w:rsid w:val="00415B1D"/>
    <w:rsid w:val="00416317"/>
    <w:rsid w:val="0041636E"/>
    <w:rsid w:val="004177A3"/>
    <w:rsid w:val="00417983"/>
    <w:rsid w:val="004179B4"/>
    <w:rsid w:val="00417BF5"/>
    <w:rsid w:val="00417DF6"/>
    <w:rsid w:val="00417FAA"/>
    <w:rsid w:val="00420673"/>
    <w:rsid w:val="00421245"/>
    <w:rsid w:val="00421291"/>
    <w:rsid w:val="004213A3"/>
    <w:rsid w:val="00421D16"/>
    <w:rsid w:val="00422D3E"/>
    <w:rsid w:val="00423103"/>
    <w:rsid w:val="00423320"/>
    <w:rsid w:val="0042351A"/>
    <w:rsid w:val="00423831"/>
    <w:rsid w:val="00423BE5"/>
    <w:rsid w:val="004246E0"/>
    <w:rsid w:val="00425A0F"/>
    <w:rsid w:val="00425AD6"/>
    <w:rsid w:val="00425B15"/>
    <w:rsid w:val="00426065"/>
    <w:rsid w:val="004263F3"/>
    <w:rsid w:val="004267A1"/>
    <w:rsid w:val="00426C4C"/>
    <w:rsid w:val="00427087"/>
    <w:rsid w:val="004273B8"/>
    <w:rsid w:val="00427458"/>
    <w:rsid w:val="0042758C"/>
    <w:rsid w:val="00427799"/>
    <w:rsid w:val="004305B6"/>
    <w:rsid w:val="00430BDE"/>
    <w:rsid w:val="00430D01"/>
    <w:rsid w:val="0043104D"/>
    <w:rsid w:val="004312C7"/>
    <w:rsid w:val="00431F30"/>
    <w:rsid w:val="004323FA"/>
    <w:rsid w:val="004324A5"/>
    <w:rsid w:val="00432F8E"/>
    <w:rsid w:val="00433165"/>
    <w:rsid w:val="00433336"/>
    <w:rsid w:val="0043341A"/>
    <w:rsid w:val="0043348F"/>
    <w:rsid w:val="00433BDB"/>
    <w:rsid w:val="00433F9E"/>
    <w:rsid w:val="004341A2"/>
    <w:rsid w:val="004341D7"/>
    <w:rsid w:val="00434A50"/>
    <w:rsid w:val="00434AF0"/>
    <w:rsid w:val="00434E07"/>
    <w:rsid w:val="00434E2D"/>
    <w:rsid w:val="00435008"/>
    <w:rsid w:val="00435239"/>
    <w:rsid w:val="004356F4"/>
    <w:rsid w:val="004359A5"/>
    <w:rsid w:val="00435AEE"/>
    <w:rsid w:val="004363DB"/>
    <w:rsid w:val="0043697C"/>
    <w:rsid w:val="0043716D"/>
    <w:rsid w:val="00440750"/>
    <w:rsid w:val="00440B28"/>
    <w:rsid w:val="004412D9"/>
    <w:rsid w:val="00441786"/>
    <w:rsid w:val="00441996"/>
    <w:rsid w:val="00441D92"/>
    <w:rsid w:val="004422A8"/>
    <w:rsid w:val="00442346"/>
    <w:rsid w:val="0044268B"/>
    <w:rsid w:val="00442859"/>
    <w:rsid w:val="004428A8"/>
    <w:rsid w:val="00442E37"/>
    <w:rsid w:val="00443640"/>
    <w:rsid w:val="004438C6"/>
    <w:rsid w:val="00443921"/>
    <w:rsid w:val="00443AAD"/>
    <w:rsid w:val="0044407E"/>
    <w:rsid w:val="004441C2"/>
    <w:rsid w:val="0044460E"/>
    <w:rsid w:val="00444913"/>
    <w:rsid w:val="004449B9"/>
    <w:rsid w:val="00444A6A"/>
    <w:rsid w:val="00444C51"/>
    <w:rsid w:val="004450B7"/>
    <w:rsid w:val="0044577C"/>
    <w:rsid w:val="00445A64"/>
    <w:rsid w:val="00445BB2"/>
    <w:rsid w:val="00445BF8"/>
    <w:rsid w:val="00445EF9"/>
    <w:rsid w:val="00445FBB"/>
    <w:rsid w:val="004460B5"/>
    <w:rsid w:val="004462D3"/>
    <w:rsid w:val="00446550"/>
    <w:rsid w:val="00446969"/>
    <w:rsid w:val="00446FC3"/>
    <w:rsid w:val="0044733E"/>
    <w:rsid w:val="00447D63"/>
    <w:rsid w:val="00447DDB"/>
    <w:rsid w:val="004502FC"/>
    <w:rsid w:val="0045036A"/>
    <w:rsid w:val="00450AAE"/>
    <w:rsid w:val="00450B7E"/>
    <w:rsid w:val="00450F3B"/>
    <w:rsid w:val="004513A0"/>
    <w:rsid w:val="00451C9C"/>
    <w:rsid w:val="00452EF6"/>
    <w:rsid w:val="0045354F"/>
    <w:rsid w:val="00453D98"/>
    <w:rsid w:val="00454102"/>
    <w:rsid w:val="00454509"/>
    <w:rsid w:val="004549D9"/>
    <w:rsid w:val="00454DCB"/>
    <w:rsid w:val="0045517D"/>
    <w:rsid w:val="00455385"/>
    <w:rsid w:val="00455871"/>
    <w:rsid w:val="00455992"/>
    <w:rsid w:val="00455FE2"/>
    <w:rsid w:val="00456161"/>
    <w:rsid w:val="00456363"/>
    <w:rsid w:val="004564CA"/>
    <w:rsid w:val="00456605"/>
    <w:rsid w:val="00456A78"/>
    <w:rsid w:val="00456AB9"/>
    <w:rsid w:val="00456F26"/>
    <w:rsid w:val="004576B7"/>
    <w:rsid w:val="0045778A"/>
    <w:rsid w:val="00457F81"/>
    <w:rsid w:val="00460422"/>
    <w:rsid w:val="0046048B"/>
    <w:rsid w:val="00460539"/>
    <w:rsid w:val="004606F4"/>
    <w:rsid w:val="00460E90"/>
    <w:rsid w:val="00460F9A"/>
    <w:rsid w:val="00462E7E"/>
    <w:rsid w:val="00463612"/>
    <w:rsid w:val="00463B47"/>
    <w:rsid w:val="00463FF3"/>
    <w:rsid w:val="00464177"/>
    <w:rsid w:val="004642BA"/>
    <w:rsid w:val="00464A12"/>
    <w:rsid w:val="00464B10"/>
    <w:rsid w:val="00464C84"/>
    <w:rsid w:val="00465564"/>
    <w:rsid w:val="00465741"/>
    <w:rsid w:val="004658A1"/>
    <w:rsid w:val="00466D66"/>
    <w:rsid w:val="00467595"/>
    <w:rsid w:val="004675C9"/>
    <w:rsid w:val="00467676"/>
    <w:rsid w:val="00467A6E"/>
    <w:rsid w:val="00467CB7"/>
    <w:rsid w:val="00467D8C"/>
    <w:rsid w:val="00467F6D"/>
    <w:rsid w:val="00467FB0"/>
    <w:rsid w:val="00471070"/>
    <w:rsid w:val="004712EC"/>
    <w:rsid w:val="00471524"/>
    <w:rsid w:val="004715D7"/>
    <w:rsid w:val="00471728"/>
    <w:rsid w:val="00471CDC"/>
    <w:rsid w:val="004720E6"/>
    <w:rsid w:val="004723C6"/>
    <w:rsid w:val="00472730"/>
    <w:rsid w:val="00472AA2"/>
    <w:rsid w:val="0047331C"/>
    <w:rsid w:val="00473392"/>
    <w:rsid w:val="0047339A"/>
    <w:rsid w:val="004734FA"/>
    <w:rsid w:val="0047360E"/>
    <w:rsid w:val="00473900"/>
    <w:rsid w:val="0047418B"/>
    <w:rsid w:val="00475A36"/>
    <w:rsid w:val="00475E14"/>
    <w:rsid w:val="00476399"/>
    <w:rsid w:val="00476862"/>
    <w:rsid w:val="00476CF6"/>
    <w:rsid w:val="00477B62"/>
    <w:rsid w:val="00477E11"/>
    <w:rsid w:val="0048038B"/>
    <w:rsid w:val="004805B0"/>
    <w:rsid w:val="004810BB"/>
    <w:rsid w:val="0048110D"/>
    <w:rsid w:val="00481872"/>
    <w:rsid w:val="0048195C"/>
    <w:rsid w:val="00481DF8"/>
    <w:rsid w:val="00483244"/>
    <w:rsid w:val="0048328E"/>
    <w:rsid w:val="0048382E"/>
    <w:rsid w:val="00484363"/>
    <w:rsid w:val="004849A9"/>
    <w:rsid w:val="00484BB2"/>
    <w:rsid w:val="00484E97"/>
    <w:rsid w:val="004850F6"/>
    <w:rsid w:val="00485620"/>
    <w:rsid w:val="00485846"/>
    <w:rsid w:val="0048604F"/>
    <w:rsid w:val="00486616"/>
    <w:rsid w:val="00486828"/>
    <w:rsid w:val="00486CB4"/>
    <w:rsid w:val="0048703E"/>
    <w:rsid w:val="0048747B"/>
    <w:rsid w:val="0048791A"/>
    <w:rsid w:val="00487C3C"/>
    <w:rsid w:val="00490B25"/>
    <w:rsid w:val="00490E2A"/>
    <w:rsid w:val="004915FD"/>
    <w:rsid w:val="0049188C"/>
    <w:rsid w:val="004918BB"/>
    <w:rsid w:val="00491CBF"/>
    <w:rsid w:val="00491EFB"/>
    <w:rsid w:val="00492200"/>
    <w:rsid w:val="00492502"/>
    <w:rsid w:val="004926BF"/>
    <w:rsid w:val="00492704"/>
    <w:rsid w:val="004929C9"/>
    <w:rsid w:val="00492FEA"/>
    <w:rsid w:val="00493458"/>
    <w:rsid w:val="00493E26"/>
    <w:rsid w:val="00494175"/>
    <w:rsid w:val="004949A3"/>
    <w:rsid w:val="00494D80"/>
    <w:rsid w:val="00495089"/>
    <w:rsid w:val="00495863"/>
    <w:rsid w:val="00495EC6"/>
    <w:rsid w:val="00495FC1"/>
    <w:rsid w:val="004961F6"/>
    <w:rsid w:val="00496914"/>
    <w:rsid w:val="0049761B"/>
    <w:rsid w:val="004977E3"/>
    <w:rsid w:val="0049790E"/>
    <w:rsid w:val="00497C4F"/>
    <w:rsid w:val="004A04CD"/>
    <w:rsid w:val="004A1DCF"/>
    <w:rsid w:val="004A1EA7"/>
    <w:rsid w:val="004A1FD9"/>
    <w:rsid w:val="004A2103"/>
    <w:rsid w:val="004A23BA"/>
    <w:rsid w:val="004A2CDD"/>
    <w:rsid w:val="004A336D"/>
    <w:rsid w:val="004A3619"/>
    <w:rsid w:val="004A3758"/>
    <w:rsid w:val="004A383F"/>
    <w:rsid w:val="004A3AD5"/>
    <w:rsid w:val="004A4056"/>
    <w:rsid w:val="004A42E8"/>
    <w:rsid w:val="004A42F8"/>
    <w:rsid w:val="004A48D5"/>
    <w:rsid w:val="004A4CE8"/>
    <w:rsid w:val="004A56B1"/>
    <w:rsid w:val="004A6327"/>
    <w:rsid w:val="004A6378"/>
    <w:rsid w:val="004A659F"/>
    <w:rsid w:val="004A6F5B"/>
    <w:rsid w:val="004A7045"/>
    <w:rsid w:val="004A7229"/>
    <w:rsid w:val="004A7ABD"/>
    <w:rsid w:val="004B00CB"/>
    <w:rsid w:val="004B0717"/>
    <w:rsid w:val="004B0D2B"/>
    <w:rsid w:val="004B1163"/>
    <w:rsid w:val="004B11B4"/>
    <w:rsid w:val="004B12BE"/>
    <w:rsid w:val="004B1503"/>
    <w:rsid w:val="004B1519"/>
    <w:rsid w:val="004B173B"/>
    <w:rsid w:val="004B1FF6"/>
    <w:rsid w:val="004B28E9"/>
    <w:rsid w:val="004B2CA8"/>
    <w:rsid w:val="004B2DBE"/>
    <w:rsid w:val="004B35BA"/>
    <w:rsid w:val="004B3A9F"/>
    <w:rsid w:val="004B42A6"/>
    <w:rsid w:val="004B4359"/>
    <w:rsid w:val="004B46C9"/>
    <w:rsid w:val="004B5835"/>
    <w:rsid w:val="004B59DB"/>
    <w:rsid w:val="004B5A6C"/>
    <w:rsid w:val="004B61DD"/>
    <w:rsid w:val="004B6449"/>
    <w:rsid w:val="004B66A8"/>
    <w:rsid w:val="004B6E2F"/>
    <w:rsid w:val="004B6F1D"/>
    <w:rsid w:val="004B7C36"/>
    <w:rsid w:val="004B7DDB"/>
    <w:rsid w:val="004C04CF"/>
    <w:rsid w:val="004C0774"/>
    <w:rsid w:val="004C093F"/>
    <w:rsid w:val="004C0C34"/>
    <w:rsid w:val="004C142C"/>
    <w:rsid w:val="004C1F94"/>
    <w:rsid w:val="004C2560"/>
    <w:rsid w:val="004C2607"/>
    <w:rsid w:val="004C2616"/>
    <w:rsid w:val="004C276E"/>
    <w:rsid w:val="004C2C52"/>
    <w:rsid w:val="004C2CC5"/>
    <w:rsid w:val="004C2E1C"/>
    <w:rsid w:val="004C2FDB"/>
    <w:rsid w:val="004C309F"/>
    <w:rsid w:val="004C33A6"/>
    <w:rsid w:val="004C397A"/>
    <w:rsid w:val="004C3C1D"/>
    <w:rsid w:val="004C3E4F"/>
    <w:rsid w:val="004C462E"/>
    <w:rsid w:val="004C4B8C"/>
    <w:rsid w:val="004C4EEF"/>
    <w:rsid w:val="004C5016"/>
    <w:rsid w:val="004C535C"/>
    <w:rsid w:val="004C578D"/>
    <w:rsid w:val="004C5799"/>
    <w:rsid w:val="004C5DDC"/>
    <w:rsid w:val="004C614A"/>
    <w:rsid w:val="004C634C"/>
    <w:rsid w:val="004C63F2"/>
    <w:rsid w:val="004C6C76"/>
    <w:rsid w:val="004C6FA0"/>
    <w:rsid w:val="004C731B"/>
    <w:rsid w:val="004C759B"/>
    <w:rsid w:val="004C7660"/>
    <w:rsid w:val="004D08BB"/>
    <w:rsid w:val="004D0FAE"/>
    <w:rsid w:val="004D15A5"/>
    <w:rsid w:val="004D1771"/>
    <w:rsid w:val="004D1DA5"/>
    <w:rsid w:val="004D22D5"/>
    <w:rsid w:val="004D2584"/>
    <w:rsid w:val="004D2B99"/>
    <w:rsid w:val="004D3578"/>
    <w:rsid w:val="004D4081"/>
    <w:rsid w:val="004D4A9A"/>
    <w:rsid w:val="004D4C7E"/>
    <w:rsid w:val="004D608F"/>
    <w:rsid w:val="004D69F9"/>
    <w:rsid w:val="004D7283"/>
    <w:rsid w:val="004D746A"/>
    <w:rsid w:val="004D7475"/>
    <w:rsid w:val="004D7C60"/>
    <w:rsid w:val="004E0724"/>
    <w:rsid w:val="004E07C6"/>
    <w:rsid w:val="004E12BC"/>
    <w:rsid w:val="004E183F"/>
    <w:rsid w:val="004E213A"/>
    <w:rsid w:val="004E2C46"/>
    <w:rsid w:val="004E35C4"/>
    <w:rsid w:val="004E3637"/>
    <w:rsid w:val="004E3BF4"/>
    <w:rsid w:val="004E42AB"/>
    <w:rsid w:val="004E4396"/>
    <w:rsid w:val="004E4A5F"/>
    <w:rsid w:val="004E4E1F"/>
    <w:rsid w:val="004E51A1"/>
    <w:rsid w:val="004E57E6"/>
    <w:rsid w:val="004E5B8E"/>
    <w:rsid w:val="004E5CDB"/>
    <w:rsid w:val="004E5EC6"/>
    <w:rsid w:val="004E6391"/>
    <w:rsid w:val="004E6545"/>
    <w:rsid w:val="004E71FD"/>
    <w:rsid w:val="004E79F4"/>
    <w:rsid w:val="004E7E50"/>
    <w:rsid w:val="004F0101"/>
    <w:rsid w:val="004F07FA"/>
    <w:rsid w:val="004F09D7"/>
    <w:rsid w:val="004F0B3D"/>
    <w:rsid w:val="004F0E88"/>
    <w:rsid w:val="004F1203"/>
    <w:rsid w:val="004F17FF"/>
    <w:rsid w:val="004F1A9C"/>
    <w:rsid w:val="004F1AC9"/>
    <w:rsid w:val="004F1C4C"/>
    <w:rsid w:val="004F1D0F"/>
    <w:rsid w:val="004F1FD4"/>
    <w:rsid w:val="004F207F"/>
    <w:rsid w:val="004F209E"/>
    <w:rsid w:val="004F2311"/>
    <w:rsid w:val="004F266C"/>
    <w:rsid w:val="004F2C5A"/>
    <w:rsid w:val="004F2CDF"/>
    <w:rsid w:val="004F2CF6"/>
    <w:rsid w:val="004F2FAD"/>
    <w:rsid w:val="004F347C"/>
    <w:rsid w:val="004F3E06"/>
    <w:rsid w:val="004F3FFF"/>
    <w:rsid w:val="004F4B48"/>
    <w:rsid w:val="004F58EB"/>
    <w:rsid w:val="004F62E7"/>
    <w:rsid w:val="004F63B5"/>
    <w:rsid w:val="004F6433"/>
    <w:rsid w:val="004F657F"/>
    <w:rsid w:val="004F6D0C"/>
    <w:rsid w:val="004F7A32"/>
    <w:rsid w:val="005001DD"/>
    <w:rsid w:val="00500947"/>
    <w:rsid w:val="00500C1C"/>
    <w:rsid w:val="00500E2C"/>
    <w:rsid w:val="00501569"/>
    <w:rsid w:val="005017E0"/>
    <w:rsid w:val="005017FB"/>
    <w:rsid w:val="00501988"/>
    <w:rsid w:val="00502EAC"/>
    <w:rsid w:val="00502FB3"/>
    <w:rsid w:val="00502FF0"/>
    <w:rsid w:val="00503D02"/>
    <w:rsid w:val="00505160"/>
    <w:rsid w:val="00505900"/>
    <w:rsid w:val="00505D50"/>
    <w:rsid w:val="00505DE2"/>
    <w:rsid w:val="0050638F"/>
    <w:rsid w:val="00506558"/>
    <w:rsid w:val="00506567"/>
    <w:rsid w:val="005065EB"/>
    <w:rsid w:val="0050684C"/>
    <w:rsid w:val="00506D29"/>
    <w:rsid w:val="00506F8B"/>
    <w:rsid w:val="005070F4"/>
    <w:rsid w:val="0050756B"/>
    <w:rsid w:val="00507F17"/>
    <w:rsid w:val="005103CB"/>
    <w:rsid w:val="00510778"/>
    <w:rsid w:val="00510C44"/>
    <w:rsid w:val="00510ED9"/>
    <w:rsid w:val="00511365"/>
    <w:rsid w:val="005116B5"/>
    <w:rsid w:val="00511725"/>
    <w:rsid w:val="00511A9E"/>
    <w:rsid w:val="005124A6"/>
    <w:rsid w:val="005126CB"/>
    <w:rsid w:val="005131C5"/>
    <w:rsid w:val="00513363"/>
    <w:rsid w:val="00513568"/>
    <w:rsid w:val="005135DC"/>
    <w:rsid w:val="00513E2E"/>
    <w:rsid w:val="00513FAF"/>
    <w:rsid w:val="00514C9E"/>
    <w:rsid w:val="00514DC8"/>
    <w:rsid w:val="005155D1"/>
    <w:rsid w:val="005155EC"/>
    <w:rsid w:val="0051583D"/>
    <w:rsid w:val="0051621A"/>
    <w:rsid w:val="00516226"/>
    <w:rsid w:val="00516960"/>
    <w:rsid w:val="00517161"/>
    <w:rsid w:val="0051727E"/>
    <w:rsid w:val="0052016F"/>
    <w:rsid w:val="0052032B"/>
    <w:rsid w:val="00520502"/>
    <w:rsid w:val="0052057D"/>
    <w:rsid w:val="00520AFE"/>
    <w:rsid w:val="00520BFC"/>
    <w:rsid w:val="00520CB3"/>
    <w:rsid w:val="00520EA4"/>
    <w:rsid w:val="0052133E"/>
    <w:rsid w:val="00521526"/>
    <w:rsid w:val="00522B07"/>
    <w:rsid w:val="00523371"/>
    <w:rsid w:val="00523448"/>
    <w:rsid w:val="00523E72"/>
    <w:rsid w:val="005244D9"/>
    <w:rsid w:val="00524794"/>
    <w:rsid w:val="0052499A"/>
    <w:rsid w:val="00524AC3"/>
    <w:rsid w:val="00524DC0"/>
    <w:rsid w:val="00526101"/>
    <w:rsid w:val="00526517"/>
    <w:rsid w:val="00527379"/>
    <w:rsid w:val="00527B0F"/>
    <w:rsid w:val="0053010D"/>
    <w:rsid w:val="0053021D"/>
    <w:rsid w:val="0053066C"/>
    <w:rsid w:val="00530757"/>
    <w:rsid w:val="00530EAE"/>
    <w:rsid w:val="0053100E"/>
    <w:rsid w:val="005311BE"/>
    <w:rsid w:val="00531888"/>
    <w:rsid w:val="00532163"/>
    <w:rsid w:val="005323A9"/>
    <w:rsid w:val="005323B9"/>
    <w:rsid w:val="00532B0C"/>
    <w:rsid w:val="00533085"/>
    <w:rsid w:val="0053386E"/>
    <w:rsid w:val="00533E81"/>
    <w:rsid w:val="005341EB"/>
    <w:rsid w:val="00534E26"/>
    <w:rsid w:val="00535331"/>
    <w:rsid w:val="0053577F"/>
    <w:rsid w:val="00535902"/>
    <w:rsid w:val="00535F3D"/>
    <w:rsid w:val="00536240"/>
    <w:rsid w:val="0053658D"/>
    <w:rsid w:val="00536749"/>
    <w:rsid w:val="00536E59"/>
    <w:rsid w:val="00537016"/>
    <w:rsid w:val="00537960"/>
    <w:rsid w:val="005400BE"/>
    <w:rsid w:val="0054022F"/>
    <w:rsid w:val="005407AA"/>
    <w:rsid w:val="00540D50"/>
    <w:rsid w:val="00540F38"/>
    <w:rsid w:val="0054124F"/>
    <w:rsid w:val="005416BD"/>
    <w:rsid w:val="00541F15"/>
    <w:rsid w:val="0054222B"/>
    <w:rsid w:val="0054267D"/>
    <w:rsid w:val="0054302D"/>
    <w:rsid w:val="00543087"/>
    <w:rsid w:val="00543925"/>
    <w:rsid w:val="00543A62"/>
    <w:rsid w:val="00543BB3"/>
    <w:rsid w:val="00543C56"/>
    <w:rsid w:val="00543E6C"/>
    <w:rsid w:val="005440F2"/>
    <w:rsid w:val="005442D5"/>
    <w:rsid w:val="005443AA"/>
    <w:rsid w:val="00544C08"/>
    <w:rsid w:val="00544C5B"/>
    <w:rsid w:val="005451DC"/>
    <w:rsid w:val="0054568E"/>
    <w:rsid w:val="005456AF"/>
    <w:rsid w:val="005459E6"/>
    <w:rsid w:val="00545CA8"/>
    <w:rsid w:val="00546229"/>
    <w:rsid w:val="00546C22"/>
    <w:rsid w:val="0054737E"/>
    <w:rsid w:val="00547E21"/>
    <w:rsid w:val="005501BF"/>
    <w:rsid w:val="005505EE"/>
    <w:rsid w:val="00550780"/>
    <w:rsid w:val="0055114C"/>
    <w:rsid w:val="005519D6"/>
    <w:rsid w:val="00551CAA"/>
    <w:rsid w:val="00551D91"/>
    <w:rsid w:val="00551F87"/>
    <w:rsid w:val="0055229C"/>
    <w:rsid w:val="005524AF"/>
    <w:rsid w:val="005525C3"/>
    <w:rsid w:val="00552978"/>
    <w:rsid w:val="00552C4E"/>
    <w:rsid w:val="00552CBE"/>
    <w:rsid w:val="00552D60"/>
    <w:rsid w:val="005532D3"/>
    <w:rsid w:val="0055356D"/>
    <w:rsid w:val="0055375E"/>
    <w:rsid w:val="005546EF"/>
    <w:rsid w:val="00554A71"/>
    <w:rsid w:val="00555388"/>
    <w:rsid w:val="005558CC"/>
    <w:rsid w:val="00555900"/>
    <w:rsid w:val="00555DC5"/>
    <w:rsid w:val="005561D1"/>
    <w:rsid w:val="00556C20"/>
    <w:rsid w:val="00556CD5"/>
    <w:rsid w:val="00556D6E"/>
    <w:rsid w:val="00556E70"/>
    <w:rsid w:val="00557062"/>
    <w:rsid w:val="005570A2"/>
    <w:rsid w:val="005571E8"/>
    <w:rsid w:val="005576FF"/>
    <w:rsid w:val="00557B13"/>
    <w:rsid w:val="005601B4"/>
    <w:rsid w:val="0056024A"/>
    <w:rsid w:val="005602F0"/>
    <w:rsid w:val="00560700"/>
    <w:rsid w:val="00560B93"/>
    <w:rsid w:val="00560D7B"/>
    <w:rsid w:val="005610E8"/>
    <w:rsid w:val="0056183E"/>
    <w:rsid w:val="00561B55"/>
    <w:rsid w:val="00561C63"/>
    <w:rsid w:val="005623F5"/>
    <w:rsid w:val="0056282D"/>
    <w:rsid w:val="00562B93"/>
    <w:rsid w:val="00562F34"/>
    <w:rsid w:val="00562FC5"/>
    <w:rsid w:val="0056322B"/>
    <w:rsid w:val="00563440"/>
    <w:rsid w:val="00563768"/>
    <w:rsid w:val="00563B07"/>
    <w:rsid w:val="00563C32"/>
    <w:rsid w:val="00564140"/>
    <w:rsid w:val="005642EB"/>
    <w:rsid w:val="00564629"/>
    <w:rsid w:val="0056494B"/>
    <w:rsid w:val="00564F7B"/>
    <w:rsid w:val="00564FC0"/>
    <w:rsid w:val="00565087"/>
    <w:rsid w:val="00565700"/>
    <w:rsid w:val="00565DF0"/>
    <w:rsid w:val="00565E0D"/>
    <w:rsid w:val="00565F74"/>
    <w:rsid w:val="00566072"/>
    <w:rsid w:val="005667C6"/>
    <w:rsid w:val="00566885"/>
    <w:rsid w:val="00566A8A"/>
    <w:rsid w:val="00566D20"/>
    <w:rsid w:val="00566F82"/>
    <w:rsid w:val="00567431"/>
    <w:rsid w:val="0056768F"/>
    <w:rsid w:val="00567835"/>
    <w:rsid w:val="005678C0"/>
    <w:rsid w:val="0056799D"/>
    <w:rsid w:val="005679D0"/>
    <w:rsid w:val="00567B5A"/>
    <w:rsid w:val="00567C08"/>
    <w:rsid w:val="00567F22"/>
    <w:rsid w:val="00570A77"/>
    <w:rsid w:val="00570E57"/>
    <w:rsid w:val="00570FAB"/>
    <w:rsid w:val="005715F3"/>
    <w:rsid w:val="00571FCE"/>
    <w:rsid w:val="00572236"/>
    <w:rsid w:val="005722D1"/>
    <w:rsid w:val="005722F9"/>
    <w:rsid w:val="005723A3"/>
    <w:rsid w:val="00572CA0"/>
    <w:rsid w:val="00572CEC"/>
    <w:rsid w:val="00572E09"/>
    <w:rsid w:val="0057342E"/>
    <w:rsid w:val="00573CE3"/>
    <w:rsid w:val="00573D1B"/>
    <w:rsid w:val="00573E7A"/>
    <w:rsid w:val="00574342"/>
    <w:rsid w:val="005744F4"/>
    <w:rsid w:val="00574660"/>
    <w:rsid w:val="00574E9C"/>
    <w:rsid w:val="005755D1"/>
    <w:rsid w:val="005761D6"/>
    <w:rsid w:val="00576A70"/>
    <w:rsid w:val="00577355"/>
    <w:rsid w:val="00577AE0"/>
    <w:rsid w:val="0058064D"/>
    <w:rsid w:val="005807A5"/>
    <w:rsid w:val="005807D6"/>
    <w:rsid w:val="00581051"/>
    <w:rsid w:val="005819A3"/>
    <w:rsid w:val="00581BAC"/>
    <w:rsid w:val="00581C0B"/>
    <w:rsid w:val="00582018"/>
    <w:rsid w:val="005820A3"/>
    <w:rsid w:val="005820BF"/>
    <w:rsid w:val="00582B07"/>
    <w:rsid w:val="00583B7F"/>
    <w:rsid w:val="00583CAC"/>
    <w:rsid w:val="00584820"/>
    <w:rsid w:val="0058493D"/>
    <w:rsid w:val="00584A48"/>
    <w:rsid w:val="00586282"/>
    <w:rsid w:val="005862BC"/>
    <w:rsid w:val="005864FF"/>
    <w:rsid w:val="00586589"/>
    <w:rsid w:val="005865B7"/>
    <w:rsid w:val="00587014"/>
    <w:rsid w:val="00587203"/>
    <w:rsid w:val="00587564"/>
    <w:rsid w:val="00587F13"/>
    <w:rsid w:val="00587F69"/>
    <w:rsid w:val="00590A7F"/>
    <w:rsid w:val="00590C4E"/>
    <w:rsid w:val="00590EA3"/>
    <w:rsid w:val="00591392"/>
    <w:rsid w:val="00591C0A"/>
    <w:rsid w:val="00591DDA"/>
    <w:rsid w:val="00592296"/>
    <w:rsid w:val="00592808"/>
    <w:rsid w:val="0059337B"/>
    <w:rsid w:val="00593424"/>
    <w:rsid w:val="005939C2"/>
    <w:rsid w:val="00593AD8"/>
    <w:rsid w:val="00593E84"/>
    <w:rsid w:val="00594578"/>
    <w:rsid w:val="00594E54"/>
    <w:rsid w:val="0059547B"/>
    <w:rsid w:val="0059577D"/>
    <w:rsid w:val="00595A15"/>
    <w:rsid w:val="00595B49"/>
    <w:rsid w:val="00595FB7"/>
    <w:rsid w:val="005965A4"/>
    <w:rsid w:val="00596749"/>
    <w:rsid w:val="005969AB"/>
    <w:rsid w:val="00596A60"/>
    <w:rsid w:val="00596DF6"/>
    <w:rsid w:val="00597B3E"/>
    <w:rsid w:val="00597B9E"/>
    <w:rsid w:val="00597BD0"/>
    <w:rsid w:val="00597C58"/>
    <w:rsid w:val="00597E32"/>
    <w:rsid w:val="00597ED9"/>
    <w:rsid w:val="005A0493"/>
    <w:rsid w:val="005A066F"/>
    <w:rsid w:val="005A081F"/>
    <w:rsid w:val="005A0C79"/>
    <w:rsid w:val="005A0D06"/>
    <w:rsid w:val="005A0EC4"/>
    <w:rsid w:val="005A1012"/>
    <w:rsid w:val="005A1098"/>
    <w:rsid w:val="005A1637"/>
    <w:rsid w:val="005A213D"/>
    <w:rsid w:val="005A22CC"/>
    <w:rsid w:val="005A282C"/>
    <w:rsid w:val="005A2948"/>
    <w:rsid w:val="005A2B49"/>
    <w:rsid w:val="005A3F6E"/>
    <w:rsid w:val="005A4110"/>
    <w:rsid w:val="005A4158"/>
    <w:rsid w:val="005A4DD5"/>
    <w:rsid w:val="005A51CC"/>
    <w:rsid w:val="005A56B5"/>
    <w:rsid w:val="005A5A0A"/>
    <w:rsid w:val="005A5A8A"/>
    <w:rsid w:val="005A5D8F"/>
    <w:rsid w:val="005A624C"/>
    <w:rsid w:val="005A6466"/>
    <w:rsid w:val="005A65EA"/>
    <w:rsid w:val="005A6752"/>
    <w:rsid w:val="005A68AA"/>
    <w:rsid w:val="005A7E8B"/>
    <w:rsid w:val="005B02F7"/>
    <w:rsid w:val="005B0457"/>
    <w:rsid w:val="005B0578"/>
    <w:rsid w:val="005B05CE"/>
    <w:rsid w:val="005B07D6"/>
    <w:rsid w:val="005B0CCA"/>
    <w:rsid w:val="005B1115"/>
    <w:rsid w:val="005B158E"/>
    <w:rsid w:val="005B15B8"/>
    <w:rsid w:val="005B17EC"/>
    <w:rsid w:val="005B1B70"/>
    <w:rsid w:val="005B2197"/>
    <w:rsid w:val="005B2B16"/>
    <w:rsid w:val="005B31BA"/>
    <w:rsid w:val="005B32B5"/>
    <w:rsid w:val="005B3592"/>
    <w:rsid w:val="005B39D2"/>
    <w:rsid w:val="005B3C25"/>
    <w:rsid w:val="005B3EAA"/>
    <w:rsid w:val="005B41EF"/>
    <w:rsid w:val="005B4D94"/>
    <w:rsid w:val="005B4EAC"/>
    <w:rsid w:val="005B58CD"/>
    <w:rsid w:val="005B5D5A"/>
    <w:rsid w:val="005B6E12"/>
    <w:rsid w:val="005B734D"/>
    <w:rsid w:val="005B79AA"/>
    <w:rsid w:val="005B79FD"/>
    <w:rsid w:val="005B7E52"/>
    <w:rsid w:val="005C02CB"/>
    <w:rsid w:val="005C065F"/>
    <w:rsid w:val="005C15FC"/>
    <w:rsid w:val="005C18E4"/>
    <w:rsid w:val="005C1E1D"/>
    <w:rsid w:val="005C222C"/>
    <w:rsid w:val="005C2415"/>
    <w:rsid w:val="005C2C66"/>
    <w:rsid w:val="005C39A1"/>
    <w:rsid w:val="005C5423"/>
    <w:rsid w:val="005C5A99"/>
    <w:rsid w:val="005C5EBD"/>
    <w:rsid w:val="005C6883"/>
    <w:rsid w:val="005C6C0C"/>
    <w:rsid w:val="005C6CD4"/>
    <w:rsid w:val="005C74EE"/>
    <w:rsid w:val="005C78FA"/>
    <w:rsid w:val="005C7906"/>
    <w:rsid w:val="005C7DEF"/>
    <w:rsid w:val="005D03CF"/>
    <w:rsid w:val="005D0C2F"/>
    <w:rsid w:val="005D107E"/>
    <w:rsid w:val="005D149F"/>
    <w:rsid w:val="005D14E4"/>
    <w:rsid w:val="005D163D"/>
    <w:rsid w:val="005D1A59"/>
    <w:rsid w:val="005D1B5D"/>
    <w:rsid w:val="005D1B74"/>
    <w:rsid w:val="005D1BAA"/>
    <w:rsid w:val="005D234E"/>
    <w:rsid w:val="005D2815"/>
    <w:rsid w:val="005D2E01"/>
    <w:rsid w:val="005D3317"/>
    <w:rsid w:val="005D3570"/>
    <w:rsid w:val="005D37EE"/>
    <w:rsid w:val="005D3DBE"/>
    <w:rsid w:val="005D4514"/>
    <w:rsid w:val="005D45F1"/>
    <w:rsid w:val="005D4688"/>
    <w:rsid w:val="005D4BE3"/>
    <w:rsid w:val="005D5739"/>
    <w:rsid w:val="005D5D38"/>
    <w:rsid w:val="005D5F91"/>
    <w:rsid w:val="005D6049"/>
    <w:rsid w:val="005D62DF"/>
    <w:rsid w:val="005D62E0"/>
    <w:rsid w:val="005D6CC5"/>
    <w:rsid w:val="005D6ED2"/>
    <w:rsid w:val="005D7261"/>
    <w:rsid w:val="005D7B7F"/>
    <w:rsid w:val="005D7C7A"/>
    <w:rsid w:val="005E00CB"/>
    <w:rsid w:val="005E050A"/>
    <w:rsid w:val="005E0A7E"/>
    <w:rsid w:val="005E0DA0"/>
    <w:rsid w:val="005E10BA"/>
    <w:rsid w:val="005E1E4B"/>
    <w:rsid w:val="005E1F2F"/>
    <w:rsid w:val="005E20C4"/>
    <w:rsid w:val="005E216E"/>
    <w:rsid w:val="005E27FC"/>
    <w:rsid w:val="005E2A0C"/>
    <w:rsid w:val="005E2A65"/>
    <w:rsid w:val="005E2B9A"/>
    <w:rsid w:val="005E3F27"/>
    <w:rsid w:val="005E48FE"/>
    <w:rsid w:val="005E4A87"/>
    <w:rsid w:val="005E4CD5"/>
    <w:rsid w:val="005E55D8"/>
    <w:rsid w:val="005E6A3D"/>
    <w:rsid w:val="005E76EA"/>
    <w:rsid w:val="005E7ABC"/>
    <w:rsid w:val="005E7E9E"/>
    <w:rsid w:val="005F02C4"/>
    <w:rsid w:val="005F080C"/>
    <w:rsid w:val="005F0942"/>
    <w:rsid w:val="005F1191"/>
    <w:rsid w:val="005F13BE"/>
    <w:rsid w:val="005F1AA9"/>
    <w:rsid w:val="005F1E01"/>
    <w:rsid w:val="005F1F7A"/>
    <w:rsid w:val="005F2201"/>
    <w:rsid w:val="005F2EDF"/>
    <w:rsid w:val="005F31A9"/>
    <w:rsid w:val="005F361E"/>
    <w:rsid w:val="005F387A"/>
    <w:rsid w:val="005F3A43"/>
    <w:rsid w:val="005F3D2E"/>
    <w:rsid w:val="005F4D0C"/>
    <w:rsid w:val="005F4F32"/>
    <w:rsid w:val="005F5DC7"/>
    <w:rsid w:val="005F5F6E"/>
    <w:rsid w:val="005F6069"/>
    <w:rsid w:val="005F611F"/>
    <w:rsid w:val="005F633A"/>
    <w:rsid w:val="005F6EBD"/>
    <w:rsid w:val="005F75A7"/>
    <w:rsid w:val="005F7EB0"/>
    <w:rsid w:val="00600AAF"/>
    <w:rsid w:val="00600E70"/>
    <w:rsid w:val="00600F88"/>
    <w:rsid w:val="006010DA"/>
    <w:rsid w:val="0060138D"/>
    <w:rsid w:val="006015BC"/>
    <w:rsid w:val="00601EEA"/>
    <w:rsid w:val="0060280E"/>
    <w:rsid w:val="00602991"/>
    <w:rsid w:val="006029C1"/>
    <w:rsid w:val="00602BC4"/>
    <w:rsid w:val="00603FC5"/>
    <w:rsid w:val="0060465E"/>
    <w:rsid w:val="00604C32"/>
    <w:rsid w:val="00604C4F"/>
    <w:rsid w:val="00605173"/>
    <w:rsid w:val="006052A5"/>
    <w:rsid w:val="00605829"/>
    <w:rsid w:val="00606210"/>
    <w:rsid w:val="0060624C"/>
    <w:rsid w:val="006062AE"/>
    <w:rsid w:val="0060661A"/>
    <w:rsid w:val="0060715A"/>
    <w:rsid w:val="00607780"/>
    <w:rsid w:val="00607E09"/>
    <w:rsid w:val="00610718"/>
    <w:rsid w:val="006108C1"/>
    <w:rsid w:val="00610919"/>
    <w:rsid w:val="00610AC4"/>
    <w:rsid w:val="00611088"/>
    <w:rsid w:val="00611170"/>
    <w:rsid w:val="00611587"/>
    <w:rsid w:val="00611A70"/>
    <w:rsid w:val="00611AC0"/>
    <w:rsid w:val="00611B06"/>
    <w:rsid w:val="00612A81"/>
    <w:rsid w:val="00612BBB"/>
    <w:rsid w:val="00612DC7"/>
    <w:rsid w:val="00612E95"/>
    <w:rsid w:val="00612F4A"/>
    <w:rsid w:val="00613277"/>
    <w:rsid w:val="00613A3F"/>
    <w:rsid w:val="0061402B"/>
    <w:rsid w:val="006141E7"/>
    <w:rsid w:val="00614C62"/>
    <w:rsid w:val="00614C92"/>
    <w:rsid w:val="00614FDF"/>
    <w:rsid w:val="0061521E"/>
    <w:rsid w:val="00615272"/>
    <w:rsid w:val="0061542B"/>
    <w:rsid w:val="00615535"/>
    <w:rsid w:val="00615C2C"/>
    <w:rsid w:val="00615F30"/>
    <w:rsid w:val="00616887"/>
    <w:rsid w:val="00616DB5"/>
    <w:rsid w:val="00616E49"/>
    <w:rsid w:val="00617262"/>
    <w:rsid w:val="006175AF"/>
    <w:rsid w:val="006177C2"/>
    <w:rsid w:val="00620567"/>
    <w:rsid w:val="006206EA"/>
    <w:rsid w:val="00620869"/>
    <w:rsid w:val="00620A1D"/>
    <w:rsid w:val="00621B50"/>
    <w:rsid w:val="00621BFD"/>
    <w:rsid w:val="00621D46"/>
    <w:rsid w:val="00621F9D"/>
    <w:rsid w:val="006222C1"/>
    <w:rsid w:val="00622367"/>
    <w:rsid w:val="0062252E"/>
    <w:rsid w:val="00622A7E"/>
    <w:rsid w:val="00622D68"/>
    <w:rsid w:val="00622F70"/>
    <w:rsid w:val="006235A0"/>
    <w:rsid w:val="0062378A"/>
    <w:rsid w:val="00623848"/>
    <w:rsid w:val="00623D35"/>
    <w:rsid w:val="006255F3"/>
    <w:rsid w:val="00625D46"/>
    <w:rsid w:val="006267F0"/>
    <w:rsid w:val="00626967"/>
    <w:rsid w:val="00626F00"/>
    <w:rsid w:val="006270DF"/>
    <w:rsid w:val="0062719C"/>
    <w:rsid w:val="00630058"/>
    <w:rsid w:val="00630F2C"/>
    <w:rsid w:val="00631875"/>
    <w:rsid w:val="00632750"/>
    <w:rsid w:val="00632C89"/>
    <w:rsid w:val="0063324D"/>
    <w:rsid w:val="006345EA"/>
    <w:rsid w:val="00634A31"/>
    <w:rsid w:val="00634B3D"/>
    <w:rsid w:val="0063523F"/>
    <w:rsid w:val="00635279"/>
    <w:rsid w:val="006352FC"/>
    <w:rsid w:val="00635449"/>
    <w:rsid w:val="006366B7"/>
    <w:rsid w:val="006366EC"/>
    <w:rsid w:val="00636A2D"/>
    <w:rsid w:val="006371A9"/>
    <w:rsid w:val="0063723B"/>
    <w:rsid w:val="00637CF5"/>
    <w:rsid w:val="00640185"/>
    <w:rsid w:val="00640E36"/>
    <w:rsid w:val="00641957"/>
    <w:rsid w:val="00641ECB"/>
    <w:rsid w:val="00642487"/>
    <w:rsid w:val="0064263F"/>
    <w:rsid w:val="00642694"/>
    <w:rsid w:val="0064291F"/>
    <w:rsid w:val="006436C0"/>
    <w:rsid w:val="00643865"/>
    <w:rsid w:val="0064422D"/>
    <w:rsid w:val="00644234"/>
    <w:rsid w:val="00644F63"/>
    <w:rsid w:val="006456C5"/>
    <w:rsid w:val="00645C1E"/>
    <w:rsid w:val="0064629C"/>
    <w:rsid w:val="00646836"/>
    <w:rsid w:val="00646873"/>
    <w:rsid w:val="00646FAD"/>
    <w:rsid w:val="006472AF"/>
    <w:rsid w:val="00647A70"/>
    <w:rsid w:val="00647BE2"/>
    <w:rsid w:val="006503D7"/>
    <w:rsid w:val="00650469"/>
    <w:rsid w:val="00650712"/>
    <w:rsid w:val="00650A55"/>
    <w:rsid w:val="006510FF"/>
    <w:rsid w:val="00651762"/>
    <w:rsid w:val="00651B05"/>
    <w:rsid w:val="00651BC1"/>
    <w:rsid w:val="00651E5F"/>
    <w:rsid w:val="00652352"/>
    <w:rsid w:val="00652733"/>
    <w:rsid w:val="00652C4D"/>
    <w:rsid w:val="00653280"/>
    <w:rsid w:val="006533C2"/>
    <w:rsid w:val="006538DF"/>
    <w:rsid w:val="00653A31"/>
    <w:rsid w:val="00653C05"/>
    <w:rsid w:val="006546FA"/>
    <w:rsid w:val="00654808"/>
    <w:rsid w:val="00655025"/>
    <w:rsid w:val="00655367"/>
    <w:rsid w:val="00655657"/>
    <w:rsid w:val="00655B9A"/>
    <w:rsid w:val="00656131"/>
    <w:rsid w:val="0065614F"/>
    <w:rsid w:val="006561F2"/>
    <w:rsid w:val="00656927"/>
    <w:rsid w:val="00656D68"/>
    <w:rsid w:val="00656DB9"/>
    <w:rsid w:val="0065745E"/>
    <w:rsid w:val="00657498"/>
    <w:rsid w:val="006604FF"/>
    <w:rsid w:val="00660E24"/>
    <w:rsid w:val="006611C0"/>
    <w:rsid w:val="0066125B"/>
    <w:rsid w:val="00661428"/>
    <w:rsid w:val="0066167C"/>
    <w:rsid w:val="00661A20"/>
    <w:rsid w:val="00661EA7"/>
    <w:rsid w:val="006620A6"/>
    <w:rsid w:val="0066265B"/>
    <w:rsid w:val="00662C64"/>
    <w:rsid w:val="00663265"/>
    <w:rsid w:val="00663413"/>
    <w:rsid w:val="00663B37"/>
    <w:rsid w:val="00663BE2"/>
    <w:rsid w:val="00663E10"/>
    <w:rsid w:val="00663E18"/>
    <w:rsid w:val="00664067"/>
    <w:rsid w:val="006642F1"/>
    <w:rsid w:val="00664390"/>
    <w:rsid w:val="0066477F"/>
    <w:rsid w:val="00664899"/>
    <w:rsid w:val="00664E27"/>
    <w:rsid w:val="00664EF3"/>
    <w:rsid w:val="006650D6"/>
    <w:rsid w:val="00665705"/>
    <w:rsid w:val="00665D58"/>
    <w:rsid w:val="006660E4"/>
    <w:rsid w:val="006664D5"/>
    <w:rsid w:val="00666844"/>
    <w:rsid w:val="0066692E"/>
    <w:rsid w:val="0066698F"/>
    <w:rsid w:val="00666EC1"/>
    <w:rsid w:val="006672DA"/>
    <w:rsid w:val="006672F5"/>
    <w:rsid w:val="00667D3F"/>
    <w:rsid w:val="00667E30"/>
    <w:rsid w:val="00670061"/>
    <w:rsid w:val="006704F9"/>
    <w:rsid w:val="0067065A"/>
    <w:rsid w:val="006708E3"/>
    <w:rsid w:val="00670ACF"/>
    <w:rsid w:val="00671DFA"/>
    <w:rsid w:val="00671F5E"/>
    <w:rsid w:val="00672048"/>
    <w:rsid w:val="00672373"/>
    <w:rsid w:val="00672CE4"/>
    <w:rsid w:val="00672D36"/>
    <w:rsid w:val="0067304B"/>
    <w:rsid w:val="0067304E"/>
    <w:rsid w:val="0067313E"/>
    <w:rsid w:val="006731E0"/>
    <w:rsid w:val="0067343C"/>
    <w:rsid w:val="0067358F"/>
    <w:rsid w:val="00673651"/>
    <w:rsid w:val="00673AAE"/>
    <w:rsid w:val="00674554"/>
    <w:rsid w:val="006752B8"/>
    <w:rsid w:val="006752E3"/>
    <w:rsid w:val="00675307"/>
    <w:rsid w:val="006753BE"/>
    <w:rsid w:val="00675509"/>
    <w:rsid w:val="0067585A"/>
    <w:rsid w:val="006759C1"/>
    <w:rsid w:val="00675B5D"/>
    <w:rsid w:val="00675F98"/>
    <w:rsid w:val="00676425"/>
    <w:rsid w:val="006765F7"/>
    <w:rsid w:val="0067704D"/>
    <w:rsid w:val="006772F5"/>
    <w:rsid w:val="0067733D"/>
    <w:rsid w:val="00680427"/>
    <w:rsid w:val="00680886"/>
    <w:rsid w:val="00680A5E"/>
    <w:rsid w:val="006812E4"/>
    <w:rsid w:val="006817B3"/>
    <w:rsid w:val="00682316"/>
    <w:rsid w:val="0068245F"/>
    <w:rsid w:val="006824C2"/>
    <w:rsid w:val="006827EB"/>
    <w:rsid w:val="00682A9D"/>
    <w:rsid w:val="00682AE5"/>
    <w:rsid w:val="006841A0"/>
    <w:rsid w:val="00684478"/>
    <w:rsid w:val="00684C8F"/>
    <w:rsid w:val="00684DAC"/>
    <w:rsid w:val="006858B9"/>
    <w:rsid w:val="00685934"/>
    <w:rsid w:val="00685B3F"/>
    <w:rsid w:val="006862D5"/>
    <w:rsid w:val="00686596"/>
    <w:rsid w:val="00687454"/>
    <w:rsid w:val="00687743"/>
    <w:rsid w:val="006879EA"/>
    <w:rsid w:val="0069039D"/>
    <w:rsid w:val="006903A0"/>
    <w:rsid w:val="00690738"/>
    <w:rsid w:val="00690808"/>
    <w:rsid w:val="00690B6E"/>
    <w:rsid w:val="00690CF8"/>
    <w:rsid w:val="0069124D"/>
    <w:rsid w:val="00691272"/>
    <w:rsid w:val="006919A4"/>
    <w:rsid w:val="00691B57"/>
    <w:rsid w:val="00692371"/>
    <w:rsid w:val="00692568"/>
    <w:rsid w:val="00692BEC"/>
    <w:rsid w:val="00692E44"/>
    <w:rsid w:val="00694A77"/>
    <w:rsid w:val="00694B12"/>
    <w:rsid w:val="00694E2C"/>
    <w:rsid w:val="0069583E"/>
    <w:rsid w:val="00695DA9"/>
    <w:rsid w:val="0069608D"/>
    <w:rsid w:val="006964C4"/>
    <w:rsid w:val="0069726D"/>
    <w:rsid w:val="00697B31"/>
    <w:rsid w:val="006A0A92"/>
    <w:rsid w:val="006A0DE9"/>
    <w:rsid w:val="006A0F3A"/>
    <w:rsid w:val="006A17FA"/>
    <w:rsid w:val="006A254E"/>
    <w:rsid w:val="006A306A"/>
    <w:rsid w:val="006A33A0"/>
    <w:rsid w:val="006A3A62"/>
    <w:rsid w:val="006A3E29"/>
    <w:rsid w:val="006A416D"/>
    <w:rsid w:val="006A4962"/>
    <w:rsid w:val="006A510E"/>
    <w:rsid w:val="006A51FE"/>
    <w:rsid w:val="006A5234"/>
    <w:rsid w:val="006A54EF"/>
    <w:rsid w:val="006A5D47"/>
    <w:rsid w:val="006A6218"/>
    <w:rsid w:val="006A6865"/>
    <w:rsid w:val="006A6CD1"/>
    <w:rsid w:val="006A6EAF"/>
    <w:rsid w:val="006A735D"/>
    <w:rsid w:val="006A7CB5"/>
    <w:rsid w:val="006B0286"/>
    <w:rsid w:val="006B029C"/>
    <w:rsid w:val="006B0630"/>
    <w:rsid w:val="006B06D8"/>
    <w:rsid w:val="006B0C89"/>
    <w:rsid w:val="006B19A7"/>
    <w:rsid w:val="006B1C3E"/>
    <w:rsid w:val="006B2668"/>
    <w:rsid w:val="006B27D0"/>
    <w:rsid w:val="006B2BB7"/>
    <w:rsid w:val="006B335C"/>
    <w:rsid w:val="006B33F5"/>
    <w:rsid w:val="006B3978"/>
    <w:rsid w:val="006B3BA6"/>
    <w:rsid w:val="006B3EA1"/>
    <w:rsid w:val="006B3ED4"/>
    <w:rsid w:val="006B3ED5"/>
    <w:rsid w:val="006B3F65"/>
    <w:rsid w:val="006B4276"/>
    <w:rsid w:val="006B4386"/>
    <w:rsid w:val="006B43C6"/>
    <w:rsid w:val="006B489B"/>
    <w:rsid w:val="006B4BEF"/>
    <w:rsid w:val="006B570F"/>
    <w:rsid w:val="006B584E"/>
    <w:rsid w:val="006B5D89"/>
    <w:rsid w:val="006B6569"/>
    <w:rsid w:val="006B658B"/>
    <w:rsid w:val="006B6ABE"/>
    <w:rsid w:val="006B6BA3"/>
    <w:rsid w:val="006B7201"/>
    <w:rsid w:val="006B77E8"/>
    <w:rsid w:val="006C0468"/>
    <w:rsid w:val="006C06EB"/>
    <w:rsid w:val="006C0DD8"/>
    <w:rsid w:val="006C19ED"/>
    <w:rsid w:val="006C1C78"/>
    <w:rsid w:val="006C205F"/>
    <w:rsid w:val="006C2159"/>
    <w:rsid w:val="006C21D9"/>
    <w:rsid w:val="006C2202"/>
    <w:rsid w:val="006C24C2"/>
    <w:rsid w:val="006C2884"/>
    <w:rsid w:val="006C2C33"/>
    <w:rsid w:val="006C303F"/>
    <w:rsid w:val="006C3157"/>
    <w:rsid w:val="006C31C7"/>
    <w:rsid w:val="006C4204"/>
    <w:rsid w:val="006C4480"/>
    <w:rsid w:val="006C4EA0"/>
    <w:rsid w:val="006C5623"/>
    <w:rsid w:val="006C5870"/>
    <w:rsid w:val="006C5AB9"/>
    <w:rsid w:val="006C5C6D"/>
    <w:rsid w:val="006C611D"/>
    <w:rsid w:val="006C643F"/>
    <w:rsid w:val="006C6835"/>
    <w:rsid w:val="006C68E0"/>
    <w:rsid w:val="006C76F4"/>
    <w:rsid w:val="006C7C3F"/>
    <w:rsid w:val="006D03D1"/>
    <w:rsid w:val="006D14FC"/>
    <w:rsid w:val="006D1762"/>
    <w:rsid w:val="006D1909"/>
    <w:rsid w:val="006D1C73"/>
    <w:rsid w:val="006D1F71"/>
    <w:rsid w:val="006D1F82"/>
    <w:rsid w:val="006D2224"/>
    <w:rsid w:val="006D27DF"/>
    <w:rsid w:val="006D2ADC"/>
    <w:rsid w:val="006D3311"/>
    <w:rsid w:val="006D35D0"/>
    <w:rsid w:val="006D3629"/>
    <w:rsid w:val="006D37C4"/>
    <w:rsid w:val="006D37FB"/>
    <w:rsid w:val="006D456F"/>
    <w:rsid w:val="006D470A"/>
    <w:rsid w:val="006D4B15"/>
    <w:rsid w:val="006D4C25"/>
    <w:rsid w:val="006D4D4C"/>
    <w:rsid w:val="006D527E"/>
    <w:rsid w:val="006D58CD"/>
    <w:rsid w:val="006D58DE"/>
    <w:rsid w:val="006D5B73"/>
    <w:rsid w:val="006D5BBB"/>
    <w:rsid w:val="006D5D54"/>
    <w:rsid w:val="006D60F1"/>
    <w:rsid w:val="006D61F1"/>
    <w:rsid w:val="006D6265"/>
    <w:rsid w:val="006D6292"/>
    <w:rsid w:val="006D6304"/>
    <w:rsid w:val="006D63CC"/>
    <w:rsid w:val="006D6839"/>
    <w:rsid w:val="006D6DB3"/>
    <w:rsid w:val="006D712A"/>
    <w:rsid w:val="006D71EE"/>
    <w:rsid w:val="006D77C7"/>
    <w:rsid w:val="006D7C89"/>
    <w:rsid w:val="006D7D67"/>
    <w:rsid w:val="006D7E0C"/>
    <w:rsid w:val="006D7E1F"/>
    <w:rsid w:val="006E04C1"/>
    <w:rsid w:val="006E05ED"/>
    <w:rsid w:val="006E0A80"/>
    <w:rsid w:val="006E0C71"/>
    <w:rsid w:val="006E0DCB"/>
    <w:rsid w:val="006E0E3C"/>
    <w:rsid w:val="006E0FC8"/>
    <w:rsid w:val="006E16DC"/>
    <w:rsid w:val="006E1CA1"/>
    <w:rsid w:val="006E218F"/>
    <w:rsid w:val="006E260C"/>
    <w:rsid w:val="006E280F"/>
    <w:rsid w:val="006E2C3D"/>
    <w:rsid w:val="006E3269"/>
    <w:rsid w:val="006E32AA"/>
    <w:rsid w:val="006E3507"/>
    <w:rsid w:val="006E3B7E"/>
    <w:rsid w:val="006E443E"/>
    <w:rsid w:val="006E4BBE"/>
    <w:rsid w:val="006E526B"/>
    <w:rsid w:val="006E558F"/>
    <w:rsid w:val="006E5636"/>
    <w:rsid w:val="006E5BBF"/>
    <w:rsid w:val="006E5C86"/>
    <w:rsid w:val="006E6183"/>
    <w:rsid w:val="006E6E2B"/>
    <w:rsid w:val="006F1574"/>
    <w:rsid w:val="006F174B"/>
    <w:rsid w:val="006F21D3"/>
    <w:rsid w:val="006F2677"/>
    <w:rsid w:val="006F2774"/>
    <w:rsid w:val="006F2C2A"/>
    <w:rsid w:val="006F2DDC"/>
    <w:rsid w:val="006F361A"/>
    <w:rsid w:val="006F3813"/>
    <w:rsid w:val="006F39DC"/>
    <w:rsid w:val="006F4B51"/>
    <w:rsid w:val="006F4CF6"/>
    <w:rsid w:val="006F50EF"/>
    <w:rsid w:val="006F51E6"/>
    <w:rsid w:val="006F598C"/>
    <w:rsid w:val="006F6027"/>
    <w:rsid w:val="006F63A7"/>
    <w:rsid w:val="006F6725"/>
    <w:rsid w:val="006F688E"/>
    <w:rsid w:val="006F6E77"/>
    <w:rsid w:val="006F74CD"/>
    <w:rsid w:val="006F7757"/>
    <w:rsid w:val="006F77C9"/>
    <w:rsid w:val="006F78C7"/>
    <w:rsid w:val="007003D0"/>
    <w:rsid w:val="00700613"/>
    <w:rsid w:val="007007E3"/>
    <w:rsid w:val="00700AC1"/>
    <w:rsid w:val="00700D08"/>
    <w:rsid w:val="00700D15"/>
    <w:rsid w:val="00701309"/>
    <w:rsid w:val="00701B4E"/>
    <w:rsid w:val="007020AA"/>
    <w:rsid w:val="007023BB"/>
    <w:rsid w:val="0070241F"/>
    <w:rsid w:val="00702851"/>
    <w:rsid w:val="00702B2E"/>
    <w:rsid w:val="00702D72"/>
    <w:rsid w:val="00703AE5"/>
    <w:rsid w:val="00703D7C"/>
    <w:rsid w:val="00705CDF"/>
    <w:rsid w:val="0070605C"/>
    <w:rsid w:val="007063F2"/>
    <w:rsid w:val="007067B0"/>
    <w:rsid w:val="007069DC"/>
    <w:rsid w:val="00706A8A"/>
    <w:rsid w:val="00706F58"/>
    <w:rsid w:val="00707576"/>
    <w:rsid w:val="007076A1"/>
    <w:rsid w:val="00707F94"/>
    <w:rsid w:val="007105F4"/>
    <w:rsid w:val="00710666"/>
    <w:rsid w:val="00712071"/>
    <w:rsid w:val="0071209D"/>
    <w:rsid w:val="0071219C"/>
    <w:rsid w:val="00713398"/>
    <w:rsid w:val="007133E0"/>
    <w:rsid w:val="007136B3"/>
    <w:rsid w:val="007137C5"/>
    <w:rsid w:val="00713B8B"/>
    <w:rsid w:val="00713E16"/>
    <w:rsid w:val="00713F89"/>
    <w:rsid w:val="00714335"/>
    <w:rsid w:val="00714895"/>
    <w:rsid w:val="00714943"/>
    <w:rsid w:val="00714C68"/>
    <w:rsid w:val="00715A82"/>
    <w:rsid w:val="00715B54"/>
    <w:rsid w:val="00716E6A"/>
    <w:rsid w:val="007176B6"/>
    <w:rsid w:val="0071776C"/>
    <w:rsid w:val="007178DF"/>
    <w:rsid w:val="00717A4B"/>
    <w:rsid w:val="00717A56"/>
    <w:rsid w:val="00717F0A"/>
    <w:rsid w:val="007205F4"/>
    <w:rsid w:val="00720751"/>
    <w:rsid w:val="00720B58"/>
    <w:rsid w:val="0072142A"/>
    <w:rsid w:val="00721E4C"/>
    <w:rsid w:val="0072234D"/>
    <w:rsid w:val="007223ED"/>
    <w:rsid w:val="007227AE"/>
    <w:rsid w:val="00722941"/>
    <w:rsid w:val="00722AE2"/>
    <w:rsid w:val="007235A2"/>
    <w:rsid w:val="0072396C"/>
    <w:rsid w:val="00723A70"/>
    <w:rsid w:val="00723C25"/>
    <w:rsid w:val="00723C48"/>
    <w:rsid w:val="00723F3F"/>
    <w:rsid w:val="007240F4"/>
    <w:rsid w:val="007254C7"/>
    <w:rsid w:val="0072597D"/>
    <w:rsid w:val="00725DEE"/>
    <w:rsid w:val="00726072"/>
    <w:rsid w:val="007264EF"/>
    <w:rsid w:val="007267B8"/>
    <w:rsid w:val="00726BF9"/>
    <w:rsid w:val="0072707F"/>
    <w:rsid w:val="007279F9"/>
    <w:rsid w:val="00727A16"/>
    <w:rsid w:val="00727B21"/>
    <w:rsid w:val="00727C22"/>
    <w:rsid w:val="007300B3"/>
    <w:rsid w:val="0073044E"/>
    <w:rsid w:val="007304E0"/>
    <w:rsid w:val="00731C34"/>
    <w:rsid w:val="00732870"/>
    <w:rsid w:val="007329DD"/>
    <w:rsid w:val="00732E53"/>
    <w:rsid w:val="00732FF2"/>
    <w:rsid w:val="00733197"/>
    <w:rsid w:val="007331DF"/>
    <w:rsid w:val="0073402B"/>
    <w:rsid w:val="007340E9"/>
    <w:rsid w:val="007344D7"/>
    <w:rsid w:val="00734A5B"/>
    <w:rsid w:val="0073571E"/>
    <w:rsid w:val="00735833"/>
    <w:rsid w:val="007359BB"/>
    <w:rsid w:val="00735EED"/>
    <w:rsid w:val="00736075"/>
    <w:rsid w:val="0073620F"/>
    <w:rsid w:val="00736257"/>
    <w:rsid w:val="00736315"/>
    <w:rsid w:val="00736624"/>
    <w:rsid w:val="007368A1"/>
    <w:rsid w:val="00736DD2"/>
    <w:rsid w:val="00737805"/>
    <w:rsid w:val="00737F7D"/>
    <w:rsid w:val="00737FE7"/>
    <w:rsid w:val="007402B7"/>
    <w:rsid w:val="0074032B"/>
    <w:rsid w:val="00740D5B"/>
    <w:rsid w:val="00740E0F"/>
    <w:rsid w:val="00740EF8"/>
    <w:rsid w:val="00740F58"/>
    <w:rsid w:val="00741369"/>
    <w:rsid w:val="007422EB"/>
    <w:rsid w:val="007424A4"/>
    <w:rsid w:val="007425B1"/>
    <w:rsid w:val="007428CB"/>
    <w:rsid w:val="0074311F"/>
    <w:rsid w:val="007431EB"/>
    <w:rsid w:val="00743B07"/>
    <w:rsid w:val="00743B7F"/>
    <w:rsid w:val="00744220"/>
    <w:rsid w:val="00744758"/>
    <w:rsid w:val="0074492B"/>
    <w:rsid w:val="00744BF1"/>
    <w:rsid w:val="00744E76"/>
    <w:rsid w:val="007453F0"/>
    <w:rsid w:val="00745863"/>
    <w:rsid w:val="00745DD3"/>
    <w:rsid w:val="00745E0F"/>
    <w:rsid w:val="00746184"/>
    <w:rsid w:val="007461A8"/>
    <w:rsid w:val="00746475"/>
    <w:rsid w:val="00746795"/>
    <w:rsid w:val="0074707F"/>
    <w:rsid w:val="00747354"/>
    <w:rsid w:val="0074735F"/>
    <w:rsid w:val="007479CB"/>
    <w:rsid w:val="00747A99"/>
    <w:rsid w:val="0075018C"/>
    <w:rsid w:val="00750C60"/>
    <w:rsid w:val="007511AF"/>
    <w:rsid w:val="0075125E"/>
    <w:rsid w:val="0075157A"/>
    <w:rsid w:val="00751645"/>
    <w:rsid w:val="0075195C"/>
    <w:rsid w:val="00752434"/>
    <w:rsid w:val="00752746"/>
    <w:rsid w:val="00752F58"/>
    <w:rsid w:val="0075307B"/>
    <w:rsid w:val="00753250"/>
    <w:rsid w:val="007539B7"/>
    <w:rsid w:val="007544DD"/>
    <w:rsid w:val="00754A7E"/>
    <w:rsid w:val="00755361"/>
    <w:rsid w:val="00755658"/>
    <w:rsid w:val="00755FFC"/>
    <w:rsid w:val="0075600E"/>
    <w:rsid w:val="0075630E"/>
    <w:rsid w:val="007567EC"/>
    <w:rsid w:val="0075753B"/>
    <w:rsid w:val="00757989"/>
    <w:rsid w:val="00757B60"/>
    <w:rsid w:val="00757F8D"/>
    <w:rsid w:val="0076009D"/>
    <w:rsid w:val="00760875"/>
    <w:rsid w:val="00762252"/>
    <w:rsid w:val="007625AC"/>
    <w:rsid w:val="0076279C"/>
    <w:rsid w:val="007629BD"/>
    <w:rsid w:val="00762CB8"/>
    <w:rsid w:val="00763034"/>
    <w:rsid w:val="00765CAB"/>
    <w:rsid w:val="00765EBE"/>
    <w:rsid w:val="00766C39"/>
    <w:rsid w:val="00766FFC"/>
    <w:rsid w:val="0076723D"/>
    <w:rsid w:val="00767715"/>
    <w:rsid w:val="00767A42"/>
    <w:rsid w:val="00767C89"/>
    <w:rsid w:val="007704D3"/>
    <w:rsid w:val="00770526"/>
    <w:rsid w:val="00770AA8"/>
    <w:rsid w:val="00771647"/>
    <w:rsid w:val="007716F9"/>
    <w:rsid w:val="00771808"/>
    <w:rsid w:val="0077192B"/>
    <w:rsid w:val="00771B9E"/>
    <w:rsid w:val="007720AF"/>
    <w:rsid w:val="00772136"/>
    <w:rsid w:val="0077262F"/>
    <w:rsid w:val="0077293D"/>
    <w:rsid w:val="0077304F"/>
    <w:rsid w:val="0077381C"/>
    <w:rsid w:val="00773A24"/>
    <w:rsid w:val="007740BE"/>
    <w:rsid w:val="00774811"/>
    <w:rsid w:val="00774845"/>
    <w:rsid w:val="00774D23"/>
    <w:rsid w:val="00775011"/>
    <w:rsid w:val="007758D5"/>
    <w:rsid w:val="00775F18"/>
    <w:rsid w:val="007761A5"/>
    <w:rsid w:val="0077649B"/>
    <w:rsid w:val="00776731"/>
    <w:rsid w:val="007770EE"/>
    <w:rsid w:val="00777185"/>
    <w:rsid w:val="00777836"/>
    <w:rsid w:val="00777D57"/>
    <w:rsid w:val="00777E60"/>
    <w:rsid w:val="00780172"/>
    <w:rsid w:val="0078048E"/>
    <w:rsid w:val="00780765"/>
    <w:rsid w:val="00780AE9"/>
    <w:rsid w:val="00781334"/>
    <w:rsid w:val="00781477"/>
    <w:rsid w:val="007817D6"/>
    <w:rsid w:val="00781948"/>
    <w:rsid w:val="00781C59"/>
    <w:rsid w:val="00781D80"/>
    <w:rsid w:val="00781F0F"/>
    <w:rsid w:val="00782BA2"/>
    <w:rsid w:val="007835C4"/>
    <w:rsid w:val="00783F48"/>
    <w:rsid w:val="0078423D"/>
    <w:rsid w:val="007843D9"/>
    <w:rsid w:val="00784453"/>
    <w:rsid w:val="00784544"/>
    <w:rsid w:val="007848D6"/>
    <w:rsid w:val="00784B37"/>
    <w:rsid w:val="00784F34"/>
    <w:rsid w:val="00785060"/>
    <w:rsid w:val="00785DDE"/>
    <w:rsid w:val="00785F01"/>
    <w:rsid w:val="007871A8"/>
    <w:rsid w:val="007875FF"/>
    <w:rsid w:val="007877D6"/>
    <w:rsid w:val="007877E0"/>
    <w:rsid w:val="007905B4"/>
    <w:rsid w:val="00790E02"/>
    <w:rsid w:val="00790E5D"/>
    <w:rsid w:val="00790F9D"/>
    <w:rsid w:val="00791010"/>
    <w:rsid w:val="007912B2"/>
    <w:rsid w:val="007925DC"/>
    <w:rsid w:val="00792611"/>
    <w:rsid w:val="007929A4"/>
    <w:rsid w:val="00792A8A"/>
    <w:rsid w:val="00792B86"/>
    <w:rsid w:val="00792D05"/>
    <w:rsid w:val="007931C7"/>
    <w:rsid w:val="007948AA"/>
    <w:rsid w:val="00794DE3"/>
    <w:rsid w:val="007955A7"/>
    <w:rsid w:val="007955B2"/>
    <w:rsid w:val="007957F6"/>
    <w:rsid w:val="00795C43"/>
    <w:rsid w:val="00795E19"/>
    <w:rsid w:val="00795F4A"/>
    <w:rsid w:val="00796340"/>
    <w:rsid w:val="00796455"/>
    <w:rsid w:val="0079691F"/>
    <w:rsid w:val="00797286"/>
    <w:rsid w:val="00797A75"/>
    <w:rsid w:val="00797B36"/>
    <w:rsid w:val="00797E37"/>
    <w:rsid w:val="00797E7A"/>
    <w:rsid w:val="007A108F"/>
    <w:rsid w:val="007A12EE"/>
    <w:rsid w:val="007A176E"/>
    <w:rsid w:val="007A1779"/>
    <w:rsid w:val="007A2593"/>
    <w:rsid w:val="007A3609"/>
    <w:rsid w:val="007A3AD8"/>
    <w:rsid w:val="007A3D0B"/>
    <w:rsid w:val="007A3FC6"/>
    <w:rsid w:val="007A43FF"/>
    <w:rsid w:val="007A4898"/>
    <w:rsid w:val="007A4DAA"/>
    <w:rsid w:val="007A5233"/>
    <w:rsid w:val="007A5794"/>
    <w:rsid w:val="007A59B9"/>
    <w:rsid w:val="007A5C22"/>
    <w:rsid w:val="007A5DF1"/>
    <w:rsid w:val="007A643D"/>
    <w:rsid w:val="007A65A9"/>
    <w:rsid w:val="007A6AA8"/>
    <w:rsid w:val="007A6F27"/>
    <w:rsid w:val="007A702B"/>
    <w:rsid w:val="007A7107"/>
    <w:rsid w:val="007A7566"/>
    <w:rsid w:val="007A786D"/>
    <w:rsid w:val="007A791E"/>
    <w:rsid w:val="007B02EC"/>
    <w:rsid w:val="007B04AC"/>
    <w:rsid w:val="007B241E"/>
    <w:rsid w:val="007B2470"/>
    <w:rsid w:val="007B272C"/>
    <w:rsid w:val="007B28A1"/>
    <w:rsid w:val="007B2DF5"/>
    <w:rsid w:val="007B2E1F"/>
    <w:rsid w:val="007B3F89"/>
    <w:rsid w:val="007B4314"/>
    <w:rsid w:val="007B4318"/>
    <w:rsid w:val="007B44A4"/>
    <w:rsid w:val="007B4AD1"/>
    <w:rsid w:val="007B4AFD"/>
    <w:rsid w:val="007B5066"/>
    <w:rsid w:val="007B552E"/>
    <w:rsid w:val="007B5661"/>
    <w:rsid w:val="007B573A"/>
    <w:rsid w:val="007B5E9D"/>
    <w:rsid w:val="007B6089"/>
    <w:rsid w:val="007B628A"/>
    <w:rsid w:val="007B62B8"/>
    <w:rsid w:val="007B64AD"/>
    <w:rsid w:val="007B6E6C"/>
    <w:rsid w:val="007B704A"/>
    <w:rsid w:val="007C0A10"/>
    <w:rsid w:val="007C0BE6"/>
    <w:rsid w:val="007C0C4B"/>
    <w:rsid w:val="007C0C7A"/>
    <w:rsid w:val="007C0F0D"/>
    <w:rsid w:val="007C0FCD"/>
    <w:rsid w:val="007C1203"/>
    <w:rsid w:val="007C1329"/>
    <w:rsid w:val="007C1697"/>
    <w:rsid w:val="007C169D"/>
    <w:rsid w:val="007C1B3F"/>
    <w:rsid w:val="007C1C54"/>
    <w:rsid w:val="007C1EB5"/>
    <w:rsid w:val="007C1F03"/>
    <w:rsid w:val="007C2077"/>
    <w:rsid w:val="007C23A2"/>
    <w:rsid w:val="007C266C"/>
    <w:rsid w:val="007C2E00"/>
    <w:rsid w:val="007C300F"/>
    <w:rsid w:val="007C3370"/>
    <w:rsid w:val="007C35B6"/>
    <w:rsid w:val="007C3913"/>
    <w:rsid w:val="007C3AF1"/>
    <w:rsid w:val="007C42BC"/>
    <w:rsid w:val="007C45BB"/>
    <w:rsid w:val="007C46DC"/>
    <w:rsid w:val="007C471D"/>
    <w:rsid w:val="007C4FDF"/>
    <w:rsid w:val="007C5B00"/>
    <w:rsid w:val="007C60EB"/>
    <w:rsid w:val="007C61F7"/>
    <w:rsid w:val="007C65BE"/>
    <w:rsid w:val="007C6670"/>
    <w:rsid w:val="007C67D9"/>
    <w:rsid w:val="007C6E64"/>
    <w:rsid w:val="007C6F78"/>
    <w:rsid w:val="007C73FA"/>
    <w:rsid w:val="007C757B"/>
    <w:rsid w:val="007C76D0"/>
    <w:rsid w:val="007C772E"/>
    <w:rsid w:val="007C7CC6"/>
    <w:rsid w:val="007C7E29"/>
    <w:rsid w:val="007D03B1"/>
    <w:rsid w:val="007D0800"/>
    <w:rsid w:val="007D0F23"/>
    <w:rsid w:val="007D0FDC"/>
    <w:rsid w:val="007D1127"/>
    <w:rsid w:val="007D159B"/>
    <w:rsid w:val="007D24C5"/>
    <w:rsid w:val="007D2B6B"/>
    <w:rsid w:val="007D3C83"/>
    <w:rsid w:val="007D3D6C"/>
    <w:rsid w:val="007D422D"/>
    <w:rsid w:val="007D42D5"/>
    <w:rsid w:val="007D4543"/>
    <w:rsid w:val="007D49CB"/>
    <w:rsid w:val="007D556C"/>
    <w:rsid w:val="007D565A"/>
    <w:rsid w:val="007D5B3A"/>
    <w:rsid w:val="007D6EF0"/>
    <w:rsid w:val="007D7D56"/>
    <w:rsid w:val="007D7F89"/>
    <w:rsid w:val="007D7FAF"/>
    <w:rsid w:val="007E0099"/>
    <w:rsid w:val="007E077F"/>
    <w:rsid w:val="007E0D27"/>
    <w:rsid w:val="007E0FC9"/>
    <w:rsid w:val="007E173C"/>
    <w:rsid w:val="007E1E80"/>
    <w:rsid w:val="007E2134"/>
    <w:rsid w:val="007E2F49"/>
    <w:rsid w:val="007E337E"/>
    <w:rsid w:val="007E35BC"/>
    <w:rsid w:val="007E4908"/>
    <w:rsid w:val="007E49ED"/>
    <w:rsid w:val="007E4A94"/>
    <w:rsid w:val="007E5012"/>
    <w:rsid w:val="007E58CD"/>
    <w:rsid w:val="007E5F5F"/>
    <w:rsid w:val="007E60FC"/>
    <w:rsid w:val="007E6330"/>
    <w:rsid w:val="007E63F5"/>
    <w:rsid w:val="007E6D4A"/>
    <w:rsid w:val="007E735E"/>
    <w:rsid w:val="007E73A1"/>
    <w:rsid w:val="007E7521"/>
    <w:rsid w:val="007E76B0"/>
    <w:rsid w:val="007E7793"/>
    <w:rsid w:val="007E7AA4"/>
    <w:rsid w:val="007E7B3F"/>
    <w:rsid w:val="007E7CED"/>
    <w:rsid w:val="007E7F42"/>
    <w:rsid w:val="007F03BF"/>
    <w:rsid w:val="007F0501"/>
    <w:rsid w:val="007F0B7A"/>
    <w:rsid w:val="007F0F15"/>
    <w:rsid w:val="007F1332"/>
    <w:rsid w:val="007F16F2"/>
    <w:rsid w:val="007F1BF3"/>
    <w:rsid w:val="007F273B"/>
    <w:rsid w:val="007F2770"/>
    <w:rsid w:val="007F28BC"/>
    <w:rsid w:val="007F2C46"/>
    <w:rsid w:val="007F2D0B"/>
    <w:rsid w:val="007F3033"/>
    <w:rsid w:val="007F3106"/>
    <w:rsid w:val="007F3115"/>
    <w:rsid w:val="007F37F1"/>
    <w:rsid w:val="007F4229"/>
    <w:rsid w:val="007F4440"/>
    <w:rsid w:val="007F461D"/>
    <w:rsid w:val="007F4804"/>
    <w:rsid w:val="007F4A11"/>
    <w:rsid w:val="007F4A7E"/>
    <w:rsid w:val="007F4C49"/>
    <w:rsid w:val="007F61CC"/>
    <w:rsid w:val="007F653A"/>
    <w:rsid w:val="007F6814"/>
    <w:rsid w:val="007F71EB"/>
    <w:rsid w:val="007F772D"/>
    <w:rsid w:val="007F7792"/>
    <w:rsid w:val="007F77CF"/>
    <w:rsid w:val="007F7A5A"/>
    <w:rsid w:val="007F7AD3"/>
    <w:rsid w:val="00800032"/>
    <w:rsid w:val="00800128"/>
    <w:rsid w:val="00800CA7"/>
    <w:rsid w:val="00800E1D"/>
    <w:rsid w:val="008028A4"/>
    <w:rsid w:val="00802A27"/>
    <w:rsid w:val="00802BC9"/>
    <w:rsid w:val="00802C7C"/>
    <w:rsid w:val="00802F27"/>
    <w:rsid w:val="00803395"/>
    <w:rsid w:val="0080347B"/>
    <w:rsid w:val="0080371F"/>
    <w:rsid w:val="008038D5"/>
    <w:rsid w:val="00803DB1"/>
    <w:rsid w:val="00803EAE"/>
    <w:rsid w:val="0080400B"/>
    <w:rsid w:val="008041DB"/>
    <w:rsid w:val="00804BD1"/>
    <w:rsid w:val="00804C7E"/>
    <w:rsid w:val="00804DF0"/>
    <w:rsid w:val="00805076"/>
    <w:rsid w:val="00805DCB"/>
    <w:rsid w:val="00805F1E"/>
    <w:rsid w:val="0080686A"/>
    <w:rsid w:val="00806F10"/>
    <w:rsid w:val="00807831"/>
    <w:rsid w:val="00807936"/>
    <w:rsid w:val="00807B89"/>
    <w:rsid w:val="00810656"/>
    <w:rsid w:val="0081079F"/>
    <w:rsid w:val="008108E6"/>
    <w:rsid w:val="00810C4A"/>
    <w:rsid w:val="00811389"/>
    <w:rsid w:val="00811603"/>
    <w:rsid w:val="00811F36"/>
    <w:rsid w:val="00811FF9"/>
    <w:rsid w:val="00812046"/>
    <w:rsid w:val="008123FC"/>
    <w:rsid w:val="008128F2"/>
    <w:rsid w:val="00812A24"/>
    <w:rsid w:val="00813106"/>
    <w:rsid w:val="008132C1"/>
    <w:rsid w:val="008137C1"/>
    <w:rsid w:val="00813869"/>
    <w:rsid w:val="008139B9"/>
    <w:rsid w:val="00813C26"/>
    <w:rsid w:val="00813D29"/>
    <w:rsid w:val="00814224"/>
    <w:rsid w:val="00814807"/>
    <w:rsid w:val="008153CF"/>
    <w:rsid w:val="0081540D"/>
    <w:rsid w:val="008156E8"/>
    <w:rsid w:val="00815D1B"/>
    <w:rsid w:val="00815DC5"/>
    <w:rsid w:val="00816BA1"/>
    <w:rsid w:val="00816D2A"/>
    <w:rsid w:val="008172B2"/>
    <w:rsid w:val="0081772C"/>
    <w:rsid w:val="00817B83"/>
    <w:rsid w:val="00817EC8"/>
    <w:rsid w:val="00817F8C"/>
    <w:rsid w:val="00820179"/>
    <w:rsid w:val="00820709"/>
    <w:rsid w:val="00820843"/>
    <w:rsid w:val="00820874"/>
    <w:rsid w:val="00820EA7"/>
    <w:rsid w:val="00821227"/>
    <w:rsid w:val="00821289"/>
    <w:rsid w:val="008216F1"/>
    <w:rsid w:val="00821860"/>
    <w:rsid w:val="00821CE6"/>
    <w:rsid w:val="00821E9B"/>
    <w:rsid w:val="00821EEF"/>
    <w:rsid w:val="00821FAE"/>
    <w:rsid w:val="008224A6"/>
    <w:rsid w:val="00822680"/>
    <w:rsid w:val="00822981"/>
    <w:rsid w:val="008229BF"/>
    <w:rsid w:val="00822ED7"/>
    <w:rsid w:val="00822EED"/>
    <w:rsid w:val="00822F07"/>
    <w:rsid w:val="008230F2"/>
    <w:rsid w:val="008237CF"/>
    <w:rsid w:val="008237ED"/>
    <w:rsid w:val="00823E8A"/>
    <w:rsid w:val="00824580"/>
    <w:rsid w:val="0082495A"/>
    <w:rsid w:val="008249B2"/>
    <w:rsid w:val="00824A6D"/>
    <w:rsid w:val="00825401"/>
    <w:rsid w:val="008259D6"/>
    <w:rsid w:val="00825FA5"/>
    <w:rsid w:val="008260B4"/>
    <w:rsid w:val="008262CB"/>
    <w:rsid w:val="0082685C"/>
    <w:rsid w:val="00826A03"/>
    <w:rsid w:val="00826BB9"/>
    <w:rsid w:val="008276C7"/>
    <w:rsid w:val="00827C73"/>
    <w:rsid w:val="008301F8"/>
    <w:rsid w:val="0083064D"/>
    <w:rsid w:val="00830776"/>
    <w:rsid w:val="00830916"/>
    <w:rsid w:val="00830B69"/>
    <w:rsid w:val="00830BD1"/>
    <w:rsid w:val="008313FC"/>
    <w:rsid w:val="008316F6"/>
    <w:rsid w:val="00831AAB"/>
    <w:rsid w:val="00831FB3"/>
    <w:rsid w:val="0083248B"/>
    <w:rsid w:val="008326A1"/>
    <w:rsid w:val="00833075"/>
    <w:rsid w:val="008337A5"/>
    <w:rsid w:val="00833F6A"/>
    <w:rsid w:val="008341F8"/>
    <w:rsid w:val="008349EF"/>
    <w:rsid w:val="00834F9D"/>
    <w:rsid w:val="008351CC"/>
    <w:rsid w:val="0083557B"/>
    <w:rsid w:val="00835A01"/>
    <w:rsid w:val="00835A8F"/>
    <w:rsid w:val="00835AD3"/>
    <w:rsid w:val="00835DBF"/>
    <w:rsid w:val="00835DDE"/>
    <w:rsid w:val="008361B6"/>
    <w:rsid w:val="0083627E"/>
    <w:rsid w:val="00836496"/>
    <w:rsid w:val="00836AAC"/>
    <w:rsid w:val="00836E4E"/>
    <w:rsid w:val="00836EB0"/>
    <w:rsid w:val="00836F44"/>
    <w:rsid w:val="0083719E"/>
    <w:rsid w:val="008372CF"/>
    <w:rsid w:val="0083735B"/>
    <w:rsid w:val="0084008F"/>
    <w:rsid w:val="00840147"/>
    <w:rsid w:val="0084024E"/>
    <w:rsid w:val="008407D0"/>
    <w:rsid w:val="0084151C"/>
    <w:rsid w:val="008419D3"/>
    <w:rsid w:val="00841BCB"/>
    <w:rsid w:val="00841F5D"/>
    <w:rsid w:val="00841FE4"/>
    <w:rsid w:val="0084251A"/>
    <w:rsid w:val="00842BDC"/>
    <w:rsid w:val="00843357"/>
    <w:rsid w:val="00844103"/>
    <w:rsid w:val="0084546E"/>
    <w:rsid w:val="00845A1B"/>
    <w:rsid w:val="00845CE0"/>
    <w:rsid w:val="00845EFC"/>
    <w:rsid w:val="00846821"/>
    <w:rsid w:val="008469E0"/>
    <w:rsid w:val="00846DEC"/>
    <w:rsid w:val="00847024"/>
    <w:rsid w:val="00847F8D"/>
    <w:rsid w:val="008508FC"/>
    <w:rsid w:val="00850BFC"/>
    <w:rsid w:val="008510A9"/>
    <w:rsid w:val="00851126"/>
    <w:rsid w:val="008513E6"/>
    <w:rsid w:val="008518F5"/>
    <w:rsid w:val="008519C5"/>
    <w:rsid w:val="00852573"/>
    <w:rsid w:val="00852DF5"/>
    <w:rsid w:val="00852E5D"/>
    <w:rsid w:val="00852F80"/>
    <w:rsid w:val="0085304B"/>
    <w:rsid w:val="00853258"/>
    <w:rsid w:val="008536E4"/>
    <w:rsid w:val="00853C66"/>
    <w:rsid w:val="00854239"/>
    <w:rsid w:val="00854640"/>
    <w:rsid w:val="00854A4A"/>
    <w:rsid w:val="00855109"/>
    <w:rsid w:val="00855816"/>
    <w:rsid w:val="0085595F"/>
    <w:rsid w:val="00855BFC"/>
    <w:rsid w:val="00855C77"/>
    <w:rsid w:val="00856603"/>
    <w:rsid w:val="00856A3D"/>
    <w:rsid w:val="008574B8"/>
    <w:rsid w:val="008574BC"/>
    <w:rsid w:val="0085759D"/>
    <w:rsid w:val="0085796A"/>
    <w:rsid w:val="00857ADA"/>
    <w:rsid w:val="00857C81"/>
    <w:rsid w:val="00860135"/>
    <w:rsid w:val="008604B2"/>
    <w:rsid w:val="0086062F"/>
    <w:rsid w:val="00860722"/>
    <w:rsid w:val="00860908"/>
    <w:rsid w:val="008611F1"/>
    <w:rsid w:val="00861672"/>
    <w:rsid w:val="00861B8E"/>
    <w:rsid w:val="00861EB1"/>
    <w:rsid w:val="00862BEF"/>
    <w:rsid w:val="0086317A"/>
    <w:rsid w:val="0086336B"/>
    <w:rsid w:val="0086383A"/>
    <w:rsid w:val="00864064"/>
    <w:rsid w:val="0086434F"/>
    <w:rsid w:val="0086467F"/>
    <w:rsid w:val="00865794"/>
    <w:rsid w:val="00865A7E"/>
    <w:rsid w:val="00865AD5"/>
    <w:rsid w:val="00865B67"/>
    <w:rsid w:val="00865CFE"/>
    <w:rsid w:val="00866165"/>
    <w:rsid w:val="0086663F"/>
    <w:rsid w:val="00866776"/>
    <w:rsid w:val="00866A3D"/>
    <w:rsid w:val="00867A21"/>
    <w:rsid w:val="00867C10"/>
    <w:rsid w:val="00867FDC"/>
    <w:rsid w:val="00870926"/>
    <w:rsid w:val="00871D27"/>
    <w:rsid w:val="00871D2D"/>
    <w:rsid w:val="00872315"/>
    <w:rsid w:val="00872590"/>
    <w:rsid w:val="00872B27"/>
    <w:rsid w:val="00872C12"/>
    <w:rsid w:val="00873121"/>
    <w:rsid w:val="008734B4"/>
    <w:rsid w:val="00873D8F"/>
    <w:rsid w:val="008744AB"/>
    <w:rsid w:val="00874586"/>
    <w:rsid w:val="008747BA"/>
    <w:rsid w:val="008748BC"/>
    <w:rsid w:val="00874A5D"/>
    <w:rsid w:val="00874AEC"/>
    <w:rsid w:val="00874B6F"/>
    <w:rsid w:val="00874EEB"/>
    <w:rsid w:val="008753D1"/>
    <w:rsid w:val="00875CCB"/>
    <w:rsid w:val="00876354"/>
    <w:rsid w:val="008763DE"/>
    <w:rsid w:val="00876691"/>
    <w:rsid w:val="008768CA"/>
    <w:rsid w:val="008770BF"/>
    <w:rsid w:val="008774D2"/>
    <w:rsid w:val="0087779D"/>
    <w:rsid w:val="008779C5"/>
    <w:rsid w:val="00877D3C"/>
    <w:rsid w:val="00877D5C"/>
    <w:rsid w:val="00877DB0"/>
    <w:rsid w:val="008801A1"/>
    <w:rsid w:val="00880FD5"/>
    <w:rsid w:val="00882003"/>
    <w:rsid w:val="008824EC"/>
    <w:rsid w:val="00883624"/>
    <w:rsid w:val="0088378B"/>
    <w:rsid w:val="0088381B"/>
    <w:rsid w:val="00883E19"/>
    <w:rsid w:val="008842BB"/>
    <w:rsid w:val="0088446C"/>
    <w:rsid w:val="0088465A"/>
    <w:rsid w:val="008846A6"/>
    <w:rsid w:val="00884798"/>
    <w:rsid w:val="008848A5"/>
    <w:rsid w:val="00884BB7"/>
    <w:rsid w:val="00884F44"/>
    <w:rsid w:val="00885052"/>
    <w:rsid w:val="00885171"/>
    <w:rsid w:val="00885190"/>
    <w:rsid w:val="0088527E"/>
    <w:rsid w:val="0088609F"/>
    <w:rsid w:val="0088647D"/>
    <w:rsid w:val="008866E5"/>
    <w:rsid w:val="0088692E"/>
    <w:rsid w:val="00886D93"/>
    <w:rsid w:val="00886F74"/>
    <w:rsid w:val="00886F7D"/>
    <w:rsid w:val="008870CF"/>
    <w:rsid w:val="0088733C"/>
    <w:rsid w:val="0088741C"/>
    <w:rsid w:val="008875F6"/>
    <w:rsid w:val="00887DCF"/>
    <w:rsid w:val="00887E6E"/>
    <w:rsid w:val="00890813"/>
    <w:rsid w:val="0089098F"/>
    <w:rsid w:val="00891207"/>
    <w:rsid w:val="0089181C"/>
    <w:rsid w:val="00891833"/>
    <w:rsid w:val="00891C7E"/>
    <w:rsid w:val="0089223D"/>
    <w:rsid w:val="008922A5"/>
    <w:rsid w:val="00892833"/>
    <w:rsid w:val="00893508"/>
    <w:rsid w:val="008939F0"/>
    <w:rsid w:val="00893BCB"/>
    <w:rsid w:val="00893E84"/>
    <w:rsid w:val="00894068"/>
    <w:rsid w:val="008949F9"/>
    <w:rsid w:val="0089596E"/>
    <w:rsid w:val="00895D61"/>
    <w:rsid w:val="008960C1"/>
    <w:rsid w:val="00896BA3"/>
    <w:rsid w:val="00896DFB"/>
    <w:rsid w:val="008970BF"/>
    <w:rsid w:val="008971F1"/>
    <w:rsid w:val="00897FEB"/>
    <w:rsid w:val="008A0305"/>
    <w:rsid w:val="008A0562"/>
    <w:rsid w:val="008A05DF"/>
    <w:rsid w:val="008A0986"/>
    <w:rsid w:val="008A0AB5"/>
    <w:rsid w:val="008A0ED5"/>
    <w:rsid w:val="008A128E"/>
    <w:rsid w:val="008A12FF"/>
    <w:rsid w:val="008A1835"/>
    <w:rsid w:val="008A1A02"/>
    <w:rsid w:val="008A1D55"/>
    <w:rsid w:val="008A227D"/>
    <w:rsid w:val="008A22D1"/>
    <w:rsid w:val="008A258F"/>
    <w:rsid w:val="008A27E2"/>
    <w:rsid w:val="008A2811"/>
    <w:rsid w:val="008A2CEC"/>
    <w:rsid w:val="008A30B8"/>
    <w:rsid w:val="008A311B"/>
    <w:rsid w:val="008A319C"/>
    <w:rsid w:val="008A3590"/>
    <w:rsid w:val="008A36CB"/>
    <w:rsid w:val="008A3864"/>
    <w:rsid w:val="008A3AEE"/>
    <w:rsid w:val="008A3C7B"/>
    <w:rsid w:val="008A3CD6"/>
    <w:rsid w:val="008A3E1E"/>
    <w:rsid w:val="008A3EFB"/>
    <w:rsid w:val="008A42E2"/>
    <w:rsid w:val="008A4331"/>
    <w:rsid w:val="008A4924"/>
    <w:rsid w:val="008A49BF"/>
    <w:rsid w:val="008A5EB6"/>
    <w:rsid w:val="008A616A"/>
    <w:rsid w:val="008A636B"/>
    <w:rsid w:val="008A70AA"/>
    <w:rsid w:val="008A7220"/>
    <w:rsid w:val="008A72AC"/>
    <w:rsid w:val="008A74A7"/>
    <w:rsid w:val="008A7E44"/>
    <w:rsid w:val="008B0B2A"/>
    <w:rsid w:val="008B0B5C"/>
    <w:rsid w:val="008B0F6C"/>
    <w:rsid w:val="008B1653"/>
    <w:rsid w:val="008B2095"/>
    <w:rsid w:val="008B20CF"/>
    <w:rsid w:val="008B2978"/>
    <w:rsid w:val="008B29AF"/>
    <w:rsid w:val="008B2C2A"/>
    <w:rsid w:val="008B2F0B"/>
    <w:rsid w:val="008B2FFA"/>
    <w:rsid w:val="008B3175"/>
    <w:rsid w:val="008B3985"/>
    <w:rsid w:val="008B3B58"/>
    <w:rsid w:val="008B50EB"/>
    <w:rsid w:val="008B5A27"/>
    <w:rsid w:val="008B5B2C"/>
    <w:rsid w:val="008B6184"/>
    <w:rsid w:val="008B6A82"/>
    <w:rsid w:val="008B6FF8"/>
    <w:rsid w:val="008B710F"/>
    <w:rsid w:val="008B7360"/>
    <w:rsid w:val="008B7397"/>
    <w:rsid w:val="008B762D"/>
    <w:rsid w:val="008B78F1"/>
    <w:rsid w:val="008B7B51"/>
    <w:rsid w:val="008B7CE5"/>
    <w:rsid w:val="008C000F"/>
    <w:rsid w:val="008C09C7"/>
    <w:rsid w:val="008C0B93"/>
    <w:rsid w:val="008C2AA7"/>
    <w:rsid w:val="008C2B60"/>
    <w:rsid w:val="008C2BE3"/>
    <w:rsid w:val="008C328F"/>
    <w:rsid w:val="008C331E"/>
    <w:rsid w:val="008C3378"/>
    <w:rsid w:val="008C3BDE"/>
    <w:rsid w:val="008C41A4"/>
    <w:rsid w:val="008C41F6"/>
    <w:rsid w:val="008C4AA3"/>
    <w:rsid w:val="008C4D9B"/>
    <w:rsid w:val="008C4FAA"/>
    <w:rsid w:val="008C5192"/>
    <w:rsid w:val="008C523D"/>
    <w:rsid w:val="008C5318"/>
    <w:rsid w:val="008C55DE"/>
    <w:rsid w:val="008C5779"/>
    <w:rsid w:val="008C5829"/>
    <w:rsid w:val="008C5A16"/>
    <w:rsid w:val="008C5A17"/>
    <w:rsid w:val="008C5B46"/>
    <w:rsid w:val="008C5E6E"/>
    <w:rsid w:val="008C5EA4"/>
    <w:rsid w:val="008C64C1"/>
    <w:rsid w:val="008C69A9"/>
    <w:rsid w:val="008C6F4C"/>
    <w:rsid w:val="008C7112"/>
    <w:rsid w:val="008C7116"/>
    <w:rsid w:val="008C7197"/>
    <w:rsid w:val="008C7626"/>
    <w:rsid w:val="008C7E0A"/>
    <w:rsid w:val="008D0F86"/>
    <w:rsid w:val="008D1209"/>
    <w:rsid w:val="008D14A8"/>
    <w:rsid w:val="008D1867"/>
    <w:rsid w:val="008D1AC5"/>
    <w:rsid w:val="008D1E7E"/>
    <w:rsid w:val="008D2757"/>
    <w:rsid w:val="008D2B1A"/>
    <w:rsid w:val="008D3BCB"/>
    <w:rsid w:val="008D4821"/>
    <w:rsid w:val="008D5B8F"/>
    <w:rsid w:val="008D5BF7"/>
    <w:rsid w:val="008D5C74"/>
    <w:rsid w:val="008D5DF1"/>
    <w:rsid w:val="008D5E89"/>
    <w:rsid w:val="008D6250"/>
    <w:rsid w:val="008D6257"/>
    <w:rsid w:val="008D63CE"/>
    <w:rsid w:val="008D6551"/>
    <w:rsid w:val="008D66C5"/>
    <w:rsid w:val="008D6B4B"/>
    <w:rsid w:val="008D6BEA"/>
    <w:rsid w:val="008D6C41"/>
    <w:rsid w:val="008D71AD"/>
    <w:rsid w:val="008D72C1"/>
    <w:rsid w:val="008D7398"/>
    <w:rsid w:val="008D749B"/>
    <w:rsid w:val="008D77C5"/>
    <w:rsid w:val="008D7847"/>
    <w:rsid w:val="008E0259"/>
    <w:rsid w:val="008E0767"/>
    <w:rsid w:val="008E0AE6"/>
    <w:rsid w:val="008E0F70"/>
    <w:rsid w:val="008E1275"/>
    <w:rsid w:val="008E1931"/>
    <w:rsid w:val="008E19A8"/>
    <w:rsid w:val="008E1A62"/>
    <w:rsid w:val="008E2036"/>
    <w:rsid w:val="008E2232"/>
    <w:rsid w:val="008E2A3C"/>
    <w:rsid w:val="008E2CF1"/>
    <w:rsid w:val="008E2EB2"/>
    <w:rsid w:val="008E2EC2"/>
    <w:rsid w:val="008E2F8A"/>
    <w:rsid w:val="008E3557"/>
    <w:rsid w:val="008E369F"/>
    <w:rsid w:val="008E3775"/>
    <w:rsid w:val="008E385D"/>
    <w:rsid w:val="008E3AE8"/>
    <w:rsid w:val="008E3B5B"/>
    <w:rsid w:val="008E3D04"/>
    <w:rsid w:val="008E4A68"/>
    <w:rsid w:val="008E4E59"/>
    <w:rsid w:val="008E510B"/>
    <w:rsid w:val="008E5A5E"/>
    <w:rsid w:val="008E5A62"/>
    <w:rsid w:val="008E5B7C"/>
    <w:rsid w:val="008E5C4F"/>
    <w:rsid w:val="008E5DE2"/>
    <w:rsid w:val="008E6201"/>
    <w:rsid w:val="008E667D"/>
    <w:rsid w:val="008E681C"/>
    <w:rsid w:val="008E6946"/>
    <w:rsid w:val="008E6D62"/>
    <w:rsid w:val="008E6E62"/>
    <w:rsid w:val="008E74D4"/>
    <w:rsid w:val="008E7E57"/>
    <w:rsid w:val="008E7EB4"/>
    <w:rsid w:val="008F0055"/>
    <w:rsid w:val="008F01DB"/>
    <w:rsid w:val="008F02AF"/>
    <w:rsid w:val="008F030B"/>
    <w:rsid w:val="008F1233"/>
    <w:rsid w:val="008F1702"/>
    <w:rsid w:val="008F29CD"/>
    <w:rsid w:val="008F3588"/>
    <w:rsid w:val="008F3C1C"/>
    <w:rsid w:val="008F47E8"/>
    <w:rsid w:val="008F4BFD"/>
    <w:rsid w:val="008F5021"/>
    <w:rsid w:val="008F51DF"/>
    <w:rsid w:val="008F51EE"/>
    <w:rsid w:val="008F5797"/>
    <w:rsid w:val="008F5805"/>
    <w:rsid w:val="008F59FD"/>
    <w:rsid w:val="008F5AF2"/>
    <w:rsid w:val="008F5B07"/>
    <w:rsid w:val="008F603F"/>
    <w:rsid w:val="008F6852"/>
    <w:rsid w:val="008F6920"/>
    <w:rsid w:val="008F6C01"/>
    <w:rsid w:val="008F7131"/>
    <w:rsid w:val="008F7692"/>
    <w:rsid w:val="008F7A9A"/>
    <w:rsid w:val="009000A7"/>
    <w:rsid w:val="00900129"/>
    <w:rsid w:val="009002D9"/>
    <w:rsid w:val="00900459"/>
    <w:rsid w:val="0090056D"/>
    <w:rsid w:val="00900636"/>
    <w:rsid w:val="00900FA9"/>
    <w:rsid w:val="009012EE"/>
    <w:rsid w:val="00901BAC"/>
    <w:rsid w:val="00901C66"/>
    <w:rsid w:val="0090271F"/>
    <w:rsid w:val="00902C6F"/>
    <w:rsid w:val="00902E23"/>
    <w:rsid w:val="00903C8A"/>
    <w:rsid w:val="00903EF0"/>
    <w:rsid w:val="009046A8"/>
    <w:rsid w:val="00904F0F"/>
    <w:rsid w:val="00905025"/>
    <w:rsid w:val="009053B9"/>
    <w:rsid w:val="00905D5F"/>
    <w:rsid w:val="00905E30"/>
    <w:rsid w:val="009063AC"/>
    <w:rsid w:val="00906476"/>
    <w:rsid w:val="00906736"/>
    <w:rsid w:val="00906E97"/>
    <w:rsid w:val="0090766C"/>
    <w:rsid w:val="009078A8"/>
    <w:rsid w:val="00907933"/>
    <w:rsid w:val="009079D2"/>
    <w:rsid w:val="009104D6"/>
    <w:rsid w:val="00910868"/>
    <w:rsid w:val="0091131A"/>
    <w:rsid w:val="00911439"/>
    <w:rsid w:val="0091179B"/>
    <w:rsid w:val="00911D09"/>
    <w:rsid w:val="00912225"/>
    <w:rsid w:val="0091239E"/>
    <w:rsid w:val="00912409"/>
    <w:rsid w:val="00912987"/>
    <w:rsid w:val="00912DC8"/>
    <w:rsid w:val="00912F96"/>
    <w:rsid w:val="0091314E"/>
    <w:rsid w:val="0091348E"/>
    <w:rsid w:val="0091396F"/>
    <w:rsid w:val="00913AC7"/>
    <w:rsid w:val="00913BB3"/>
    <w:rsid w:val="00914028"/>
    <w:rsid w:val="00914710"/>
    <w:rsid w:val="00914B15"/>
    <w:rsid w:val="00915086"/>
    <w:rsid w:val="0091509D"/>
    <w:rsid w:val="00915EDA"/>
    <w:rsid w:val="009161EB"/>
    <w:rsid w:val="00916234"/>
    <w:rsid w:val="00917892"/>
    <w:rsid w:val="00917CCB"/>
    <w:rsid w:val="00917EA2"/>
    <w:rsid w:val="00920167"/>
    <w:rsid w:val="00920B45"/>
    <w:rsid w:val="00920CDC"/>
    <w:rsid w:val="00920ECD"/>
    <w:rsid w:val="00920EE0"/>
    <w:rsid w:val="00921956"/>
    <w:rsid w:val="00921E64"/>
    <w:rsid w:val="009225F7"/>
    <w:rsid w:val="00923290"/>
    <w:rsid w:val="0092356D"/>
    <w:rsid w:val="0092382B"/>
    <w:rsid w:val="00923CAD"/>
    <w:rsid w:val="00923D9B"/>
    <w:rsid w:val="00923DDD"/>
    <w:rsid w:val="00923EB7"/>
    <w:rsid w:val="0092429D"/>
    <w:rsid w:val="009248A6"/>
    <w:rsid w:val="009249AE"/>
    <w:rsid w:val="009251BC"/>
    <w:rsid w:val="0092534A"/>
    <w:rsid w:val="00925F04"/>
    <w:rsid w:val="0092602E"/>
    <w:rsid w:val="009260E9"/>
    <w:rsid w:val="0092627E"/>
    <w:rsid w:val="00926AA8"/>
    <w:rsid w:val="00926BBD"/>
    <w:rsid w:val="009271BC"/>
    <w:rsid w:val="00927EA4"/>
    <w:rsid w:val="0093022F"/>
    <w:rsid w:val="0093073D"/>
    <w:rsid w:val="00930990"/>
    <w:rsid w:val="00930D1E"/>
    <w:rsid w:val="00930E57"/>
    <w:rsid w:val="00930F3F"/>
    <w:rsid w:val="00931159"/>
    <w:rsid w:val="009311F1"/>
    <w:rsid w:val="00931200"/>
    <w:rsid w:val="00931584"/>
    <w:rsid w:val="009317F1"/>
    <w:rsid w:val="00931B7D"/>
    <w:rsid w:val="00931D29"/>
    <w:rsid w:val="0093205E"/>
    <w:rsid w:val="009320E1"/>
    <w:rsid w:val="00932346"/>
    <w:rsid w:val="00932C02"/>
    <w:rsid w:val="00934033"/>
    <w:rsid w:val="009357B8"/>
    <w:rsid w:val="009358B4"/>
    <w:rsid w:val="009359E0"/>
    <w:rsid w:val="00935AB1"/>
    <w:rsid w:val="00935F45"/>
    <w:rsid w:val="00936042"/>
    <w:rsid w:val="00936475"/>
    <w:rsid w:val="00937660"/>
    <w:rsid w:val="00937A6E"/>
    <w:rsid w:val="00937BCE"/>
    <w:rsid w:val="00937CF6"/>
    <w:rsid w:val="0094056F"/>
    <w:rsid w:val="009407D1"/>
    <w:rsid w:val="00940879"/>
    <w:rsid w:val="00940DD5"/>
    <w:rsid w:val="00941D8F"/>
    <w:rsid w:val="0094230B"/>
    <w:rsid w:val="00942713"/>
    <w:rsid w:val="00942EC2"/>
    <w:rsid w:val="009432E4"/>
    <w:rsid w:val="00943561"/>
    <w:rsid w:val="00943D40"/>
    <w:rsid w:val="00944923"/>
    <w:rsid w:val="00944A9C"/>
    <w:rsid w:val="00944D73"/>
    <w:rsid w:val="0094527A"/>
    <w:rsid w:val="00945650"/>
    <w:rsid w:val="00945B4F"/>
    <w:rsid w:val="00945FFF"/>
    <w:rsid w:val="0094640D"/>
    <w:rsid w:val="009470F7"/>
    <w:rsid w:val="0094712E"/>
    <w:rsid w:val="009472BE"/>
    <w:rsid w:val="00947427"/>
    <w:rsid w:val="009475DD"/>
    <w:rsid w:val="00947F33"/>
    <w:rsid w:val="00950170"/>
    <w:rsid w:val="009502E5"/>
    <w:rsid w:val="00950864"/>
    <w:rsid w:val="009508A0"/>
    <w:rsid w:val="00950984"/>
    <w:rsid w:val="00950B98"/>
    <w:rsid w:val="009513C6"/>
    <w:rsid w:val="0095148A"/>
    <w:rsid w:val="00951836"/>
    <w:rsid w:val="009518E9"/>
    <w:rsid w:val="00951CF9"/>
    <w:rsid w:val="0095226D"/>
    <w:rsid w:val="009523AB"/>
    <w:rsid w:val="00952595"/>
    <w:rsid w:val="009528BF"/>
    <w:rsid w:val="00952926"/>
    <w:rsid w:val="00952972"/>
    <w:rsid w:val="00953161"/>
    <w:rsid w:val="00953E3D"/>
    <w:rsid w:val="00954626"/>
    <w:rsid w:val="00954985"/>
    <w:rsid w:val="00954A3B"/>
    <w:rsid w:val="00955215"/>
    <w:rsid w:val="00955C1A"/>
    <w:rsid w:val="00956400"/>
    <w:rsid w:val="00956435"/>
    <w:rsid w:val="009565D5"/>
    <w:rsid w:val="009567F7"/>
    <w:rsid w:val="00957C68"/>
    <w:rsid w:val="00957ECC"/>
    <w:rsid w:val="0096046B"/>
    <w:rsid w:val="00960668"/>
    <w:rsid w:val="00960A06"/>
    <w:rsid w:val="00960A21"/>
    <w:rsid w:val="00960A54"/>
    <w:rsid w:val="00960B3F"/>
    <w:rsid w:val="00960F3B"/>
    <w:rsid w:val="009612F2"/>
    <w:rsid w:val="00961498"/>
    <w:rsid w:val="009614B3"/>
    <w:rsid w:val="0096162B"/>
    <w:rsid w:val="00961A52"/>
    <w:rsid w:val="00962360"/>
    <w:rsid w:val="009624A1"/>
    <w:rsid w:val="009627D7"/>
    <w:rsid w:val="00963BE7"/>
    <w:rsid w:val="00963E27"/>
    <w:rsid w:val="00964175"/>
    <w:rsid w:val="00964AEF"/>
    <w:rsid w:val="00965042"/>
    <w:rsid w:val="0096535D"/>
    <w:rsid w:val="009654E7"/>
    <w:rsid w:val="0096571E"/>
    <w:rsid w:val="00965F44"/>
    <w:rsid w:val="00966700"/>
    <w:rsid w:val="0096671D"/>
    <w:rsid w:val="00966C44"/>
    <w:rsid w:val="00966DB9"/>
    <w:rsid w:val="00966E4A"/>
    <w:rsid w:val="00967901"/>
    <w:rsid w:val="00967BDC"/>
    <w:rsid w:val="009701AD"/>
    <w:rsid w:val="00970205"/>
    <w:rsid w:val="00970FC0"/>
    <w:rsid w:val="009712AD"/>
    <w:rsid w:val="00971350"/>
    <w:rsid w:val="0097153B"/>
    <w:rsid w:val="00971A88"/>
    <w:rsid w:val="00971F6D"/>
    <w:rsid w:val="00971FDE"/>
    <w:rsid w:val="009722A6"/>
    <w:rsid w:val="00972977"/>
    <w:rsid w:val="00972A85"/>
    <w:rsid w:val="00972E5F"/>
    <w:rsid w:val="00973013"/>
    <w:rsid w:val="0097301F"/>
    <w:rsid w:val="00973062"/>
    <w:rsid w:val="00973F1C"/>
    <w:rsid w:val="0097494C"/>
    <w:rsid w:val="00974AC5"/>
    <w:rsid w:val="00975352"/>
    <w:rsid w:val="0097614D"/>
    <w:rsid w:val="009762C8"/>
    <w:rsid w:val="00976C30"/>
    <w:rsid w:val="00976F12"/>
    <w:rsid w:val="0097743F"/>
    <w:rsid w:val="00980127"/>
    <w:rsid w:val="00980F96"/>
    <w:rsid w:val="00981005"/>
    <w:rsid w:val="0098110B"/>
    <w:rsid w:val="00981840"/>
    <w:rsid w:val="00981923"/>
    <w:rsid w:val="00981A97"/>
    <w:rsid w:val="00981BAF"/>
    <w:rsid w:val="00982062"/>
    <w:rsid w:val="009821D9"/>
    <w:rsid w:val="00982313"/>
    <w:rsid w:val="00982E01"/>
    <w:rsid w:val="00982F69"/>
    <w:rsid w:val="009830D4"/>
    <w:rsid w:val="0098369C"/>
    <w:rsid w:val="009837EA"/>
    <w:rsid w:val="00983817"/>
    <w:rsid w:val="00983CEE"/>
    <w:rsid w:val="00984253"/>
    <w:rsid w:val="00984385"/>
    <w:rsid w:val="00984F68"/>
    <w:rsid w:val="0098519C"/>
    <w:rsid w:val="00985449"/>
    <w:rsid w:val="00985F72"/>
    <w:rsid w:val="009860B3"/>
    <w:rsid w:val="00986166"/>
    <w:rsid w:val="00986547"/>
    <w:rsid w:val="0098790B"/>
    <w:rsid w:val="00987F8E"/>
    <w:rsid w:val="009905EB"/>
    <w:rsid w:val="00990C06"/>
    <w:rsid w:val="00990C7C"/>
    <w:rsid w:val="00990E70"/>
    <w:rsid w:val="00991C41"/>
    <w:rsid w:val="00992193"/>
    <w:rsid w:val="0099276C"/>
    <w:rsid w:val="00992837"/>
    <w:rsid w:val="0099290A"/>
    <w:rsid w:val="00992D27"/>
    <w:rsid w:val="0099301C"/>
    <w:rsid w:val="00993174"/>
    <w:rsid w:val="00993228"/>
    <w:rsid w:val="00993440"/>
    <w:rsid w:val="0099361B"/>
    <w:rsid w:val="00993ACC"/>
    <w:rsid w:val="00993B65"/>
    <w:rsid w:val="00993D42"/>
    <w:rsid w:val="00993D98"/>
    <w:rsid w:val="00993DD8"/>
    <w:rsid w:val="00993F84"/>
    <w:rsid w:val="009945E7"/>
    <w:rsid w:val="00994B55"/>
    <w:rsid w:val="0099586B"/>
    <w:rsid w:val="009958B8"/>
    <w:rsid w:val="00995C71"/>
    <w:rsid w:val="00995D38"/>
    <w:rsid w:val="0099656A"/>
    <w:rsid w:val="009965B5"/>
    <w:rsid w:val="0099661C"/>
    <w:rsid w:val="00996887"/>
    <w:rsid w:val="00996960"/>
    <w:rsid w:val="00996B99"/>
    <w:rsid w:val="009974B1"/>
    <w:rsid w:val="009979A2"/>
    <w:rsid w:val="00997E43"/>
    <w:rsid w:val="009A0552"/>
    <w:rsid w:val="009A0FD5"/>
    <w:rsid w:val="009A14C8"/>
    <w:rsid w:val="009A26BB"/>
    <w:rsid w:val="009A2F12"/>
    <w:rsid w:val="009A34CC"/>
    <w:rsid w:val="009A3818"/>
    <w:rsid w:val="009A3C2B"/>
    <w:rsid w:val="009A3D6A"/>
    <w:rsid w:val="009A4512"/>
    <w:rsid w:val="009A49DF"/>
    <w:rsid w:val="009A514F"/>
    <w:rsid w:val="009A5227"/>
    <w:rsid w:val="009A5296"/>
    <w:rsid w:val="009A52B2"/>
    <w:rsid w:val="009A5314"/>
    <w:rsid w:val="009A53D9"/>
    <w:rsid w:val="009A5E63"/>
    <w:rsid w:val="009A69C6"/>
    <w:rsid w:val="009A72B7"/>
    <w:rsid w:val="009A72E0"/>
    <w:rsid w:val="009A779F"/>
    <w:rsid w:val="009A7A48"/>
    <w:rsid w:val="009A7C5E"/>
    <w:rsid w:val="009A7C96"/>
    <w:rsid w:val="009B00A5"/>
    <w:rsid w:val="009B02CE"/>
    <w:rsid w:val="009B031D"/>
    <w:rsid w:val="009B06C2"/>
    <w:rsid w:val="009B0777"/>
    <w:rsid w:val="009B07AF"/>
    <w:rsid w:val="009B0D49"/>
    <w:rsid w:val="009B0DDA"/>
    <w:rsid w:val="009B1AB3"/>
    <w:rsid w:val="009B1C01"/>
    <w:rsid w:val="009B1C02"/>
    <w:rsid w:val="009B24FE"/>
    <w:rsid w:val="009B2D4D"/>
    <w:rsid w:val="009B318F"/>
    <w:rsid w:val="009B331B"/>
    <w:rsid w:val="009B3881"/>
    <w:rsid w:val="009B4129"/>
    <w:rsid w:val="009B4694"/>
    <w:rsid w:val="009B4EB9"/>
    <w:rsid w:val="009B5453"/>
    <w:rsid w:val="009B5685"/>
    <w:rsid w:val="009B5E1E"/>
    <w:rsid w:val="009B6308"/>
    <w:rsid w:val="009B6505"/>
    <w:rsid w:val="009B668A"/>
    <w:rsid w:val="009B66E0"/>
    <w:rsid w:val="009B6A23"/>
    <w:rsid w:val="009B6D5A"/>
    <w:rsid w:val="009B79CE"/>
    <w:rsid w:val="009B7EF3"/>
    <w:rsid w:val="009C047B"/>
    <w:rsid w:val="009C08D6"/>
    <w:rsid w:val="009C0F5A"/>
    <w:rsid w:val="009C122C"/>
    <w:rsid w:val="009C1372"/>
    <w:rsid w:val="009C1A6E"/>
    <w:rsid w:val="009C1B65"/>
    <w:rsid w:val="009C1D74"/>
    <w:rsid w:val="009C1EEF"/>
    <w:rsid w:val="009C1F30"/>
    <w:rsid w:val="009C2403"/>
    <w:rsid w:val="009C281F"/>
    <w:rsid w:val="009C2D25"/>
    <w:rsid w:val="009C2D74"/>
    <w:rsid w:val="009C2F0C"/>
    <w:rsid w:val="009C2F20"/>
    <w:rsid w:val="009C3E1C"/>
    <w:rsid w:val="009C3F60"/>
    <w:rsid w:val="009C48B7"/>
    <w:rsid w:val="009C4C04"/>
    <w:rsid w:val="009C4C42"/>
    <w:rsid w:val="009C554B"/>
    <w:rsid w:val="009C58E5"/>
    <w:rsid w:val="009C592C"/>
    <w:rsid w:val="009C5B31"/>
    <w:rsid w:val="009C5F19"/>
    <w:rsid w:val="009C64B9"/>
    <w:rsid w:val="009C65A9"/>
    <w:rsid w:val="009C68D1"/>
    <w:rsid w:val="009C6BE0"/>
    <w:rsid w:val="009C706B"/>
    <w:rsid w:val="009C73EB"/>
    <w:rsid w:val="009C7C32"/>
    <w:rsid w:val="009C7C9A"/>
    <w:rsid w:val="009C7E7D"/>
    <w:rsid w:val="009D0120"/>
    <w:rsid w:val="009D015B"/>
    <w:rsid w:val="009D0676"/>
    <w:rsid w:val="009D0854"/>
    <w:rsid w:val="009D1434"/>
    <w:rsid w:val="009D16FE"/>
    <w:rsid w:val="009D1EF2"/>
    <w:rsid w:val="009D2664"/>
    <w:rsid w:val="009D3266"/>
    <w:rsid w:val="009D3724"/>
    <w:rsid w:val="009D443C"/>
    <w:rsid w:val="009D480A"/>
    <w:rsid w:val="009D64E1"/>
    <w:rsid w:val="009D677D"/>
    <w:rsid w:val="009D6B38"/>
    <w:rsid w:val="009D7055"/>
    <w:rsid w:val="009D7274"/>
    <w:rsid w:val="009E07D6"/>
    <w:rsid w:val="009E0C52"/>
    <w:rsid w:val="009E12AC"/>
    <w:rsid w:val="009E1D7A"/>
    <w:rsid w:val="009E216D"/>
    <w:rsid w:val="009E2244"/>
    <w:rsid w:val="009E23B1"/>
    <w:rsid w:val="009E25CF"/>
    <w:rsid w:val="009E25E6"/>
    <w:rsid w:val="009E2C61"/>
    <w:rsid w:val="009E3101"/>
    <w:rsid w:val="009E3C76"/>
    <w:rsid w:val="009E4116"/>
    <w:rsid w:val="009E42F2"/>
    <w:rsid w:val="009E44C2"/>
    <w:rsid w:val="009E45AA"/>
    <w:rsid w:val="009E4738"/>
    <w:rsid w:val="009E4FC6"/>
    <w:rsid w:val="009E5516"/>
    <w:rsid w:val="009E5C6A"/>
    <w:rsid w:val="009E5FBC"/>
    <w:rsid w:val="009E6546"/>
    <w:rsid w:val="009E6798"/>
    <w:rsid w:val="009E6B99"/>
    <w:rsid w:val="009E7773"/>
    <w:rsid w:val="009E7D16"/>
    <w:rsid w:val="009F04B3"/>
    <w:rsid w:val="009F0745"/>
    <w:rsid w:val="009F0E21"/>
    <w:rsid w:val="009F0F92"/>
    <w:rsid w:val="009F0FB4"/>
    <w:rsid w:val="009F23D9"/>
    <w:rsid w:val="009F24A1"/>
    <w:rsid w:val="009F2CEA"/>
    <w:rsid w:val="009F37B7"/>
    <w:rsid w:val="009F38C8"/>
    <w:rsid w:val="009F3CA5"/>
    <w:rsid w:val="009F3E0D"/>
    <w:rsid w:val="009F3F71"/>
    <w:rsid w:val="009F428E"/>
    <w:rsid w:val="009F42BC"/>
    <w:rsid w:val="009F4BCE"/>
    <w:rsid w:val="009F4F7E"/>
    <w:rsid w:val="009F56D0"/>
    <w:rsid w:val="009F635A"/>
    <w:rsid w:val="009F63BD"/>
    <w:rsid w:val="009F773A"/>
    <w:rsid w:val="009F7A26"/>
    <w:rsid w:val="009F7B89"/>
    <w:rsid w:val="009F7D1A"/>
    <w:rsid w:val="009F7FB2"/>
    <w:rsid w:val="00A0083B"/>
    <w:rsid w:val="00A0085B"/>
    <w:rsid w:val="00A00881"/>
    <w:rsid w:val="00A014CF"/>
    <w:rsid w:val="00A0188F"/>
    <w:rsid w:val="00A01CC8"/>
    <w:rsid w:val="00A023D3"/>
    <w:rsid w:val="00A02CC9"/>
    <w:rsid w:val="00A02D6B"/>
    <w:rsid w:val="00A03504"/>
    <w:rsid w:val="00A038EE"/>
    <w:rsid w:val="00A039B9"/>
    <w:rsid w:val="00A03B03"/>
    <w:rsid w:val="00A03EFA"/>
    <w:rsid w:val="00A04123"/>
    <w:rsid w:val="00A04194"/>
    <w:rsid w:val="00A043E7"/>
    <w:rsid w:val="00A04866"/>
    <w:rsid w:val="00A054A4"/>
    <w:rsid w:val="00A06135"/>
    <w:rsid w:val="00A062D1"/>
    <w:rsid w:val="00A0659B"/>
    <w:rsid w:val="00A06609"/>
    <w:rsid w:val="00A0679A"/>
    <w:rsid w:val="00A07019"/>
    <w:rsid w:val="00A0729A"/>
    <w:rsid w:val="00A101AB"/>
    <w:rsid w:val="00A108DB"/>
    <w:rsid w:val="00A10B8F"/>
    <w:rsid w:val="00A10F02"/>
    <w:rsid w:val="00A115F5"/>
    <w:rsid w:val="00A116C1"/>
    <w:rsid w:val="00A11B51"/>
    <w:rsid w:val="00A11C88"/>
    <w:rsid w:val="00A1246A"/>
    <w:rsid w:val="00A125A2"/>
    <w:rsid w:val="00A12828"/>
    <w:rsid w:val="00A12E6B"/>
    <w:rsid w:val="00A13215"/>
    <w:rsid w:val="00A135D0"/>
    <w:rsid w:val="00A13A0A"/>
    <w:rsid w:val="00A13AD3"/>
    <w:rsid w:val="00A14724"/>
    <w:rsid w:val="00A14C53"/>
    <w:rsid w:val="00A14D96"/>
    <w:rsid w:val="00A14EB8"/>
    <w:rsid w:val="00A1539E"/>
    <w:rsid w:val="00A159B8"/>
    <w:rsid w:val="00A15D87"/>
    <w:rsid w:val="00A15EB4"/>
    <w:rsid w:val="00A162CD"/>
    <w:rsid w:val="00A162F0"/>
    <w:rsid w:val="00A164B4"/>
    <w:rsid w:val="00A1656E"/>
    <w:rsid w:val="00A16627"/>
    <w:rsid w:val="00A1674D"/>
    <w:rsid w:val="00A16C06"/>
    <w:rsid w:val="00A16D67"/>
    <w:rsid w:val="00A16F0D"/>
    <w:rsid w:val="00A16F25"/>
    <w:rsid w:val="00A172CD"/>
    <w:rsid w:val="00A17343"/>
    <w:rsid w:val="00A17487"/>
    <w:rsid w:val="00A1799A"/>
    <w:rsid w:val="00A17F61"/>
    <w:rsid w:val="00A2097D"/>
    <w:rsid w:val="00A21368"/>
    <w:rsid w:val="00A21B7B"/>
    <w:rsid w:val="00A21BBA"/>
    <w:rsid w:val="00A22859"/>
    <w:rsid w:val="00A22A1A"/>
    <w:rsid w:val="00A23825"/>
    <w:rsid w:val="00A23876"/>
    <w:rsid w:val="00A2491E"/>
    <w:rsid w:val="00A2523C"/>
    <w:rsid w:val="00A25B52"/>
    <w:rsid w:val="00A260C6"/>
    <w:rsid w:val="00A2622F"/>
    <w:rsid w:val="00A262BF"/>
    <w:rsid w:val="00A26358"/>
    <w:rsid w:val="00A26672"/>
    <w:rsid w:val="00A26BE9"/>
    <w:rsid w:val="00A26D0D"/>
    <w:rsid w:val="00A30138"/>
    <w:rsid w:val="00A3045E"/>
    <w:rsid w:val="00A30689"/>
    <w:rsid w:val="00A30BDC"/>
    <w:rsid w:val="00A30BEC"/>
    <w:rsid w:val="00A3126D"/>
    <w:rsid w:val="00A313E2"/>
    <w:rsid w:val="00A314A5"/>
    <w:rsid w:val="00A31D9C"/>
    <w:rsid w:val="00A320DE"/>
    <w:rsid w:val="00A32B26"/>
    <w:rsid w:val="00A32CCF"/>
    <w:rsid w:val="00A33425"/>
    <w:rsid w:val="00A33556"/>
    <w:rsid w:val="00A33E7F"/>
    <w:rsid w:val="00A35211"/>
    <w:rsid w:val="00A353F7"/>
    <w:rsid w:val="00A35A1E"/>
    <w:rsid w:val="00A35D75"/>
    <w:rsid w:val="00A365A1"/>
    <w:rsid w:val="00A36628"/>
    <w:rsid w:val="00A369F6"/>
    <w:rsid w:val="00A36D71"/>
    <w:rsid w:val="00A3710A"/>
    <w:rsid w:val="00A372D3"/>
    <w:rsid w:val="00A373A9"/>
    <w:rsid w:val="00A37A58"/>
    <w:rsid w:val="00A37ABE"/>
    <w:rsid w:val="00A37D95"/>
    <w:rsid w:val="00A37DE2"/>
    <w:rsid w:val="00A37DE3"/>
    <w:rsid w:val="00A403C9"/>
    <w:rsid w:val="00A4051D"/>
    <w:rsid w:val="00A40678"/>
    <w:rsid w:val="00A40CE6"/>
    <w:rsid w:val="00A41314"/>
    <w:rsid w:val="00A41385"/>
    <w:rsid w:val="00A41529"/>
    <w:rsid w:val="00A41C1F"/>
    <w:rsid w:val="00A41C5D"/>
    <w:rsid w:val="00A41C7C"/>
    <w:rsid w:val="00A41D95"/>
    <w:rsid w:val="00A42330"/>
    <w:rsid w:val="00A42C66"/>
    <w:rsid w:val="00A42E80"/>
    <w:rsid w:val="00A43319"/>
    <w:rsid w:val="00A43569"/>
    <w:rsid w:val="00A437F7"/>
    <w:rsid w:val="00A43AD6"/>
    <w:rsid w:val="00A4403F"/>
    <w:rsid w:val="00A4415C"/>
    <w:rsid w:val="00A448F8"/>
    <w:rsid w:val="00A44C5A"/>
    <w:rsid w:val="00A45B34"/>
    <w:rsid w:val="00A45EE2"/>
    <w:rsid w:val="00A45EF5"/>
    <w:rsid w:val="00A460B9"/>
    <w:rsid w:val="00A461A7"/>
    <w:rsid w:val="00A479B6"/>
    <w:rsid w:val="00A50152"/>
    <w:rsid w:val="00A505CF"/>
    <w:rsid w:val="00A50A66"/>
    <w:rsid w:val="00A50BDF"/>
    <w:rsid w:val="00A51032"/>
    <w:rsid w:val="00A51077"/>
    <w:rsid w:val="00A51BFE"/>
    <w:rsid w:val="00A51CE4"/>
    <w:rsid w:val="00A52004"/>
    <w:rsid w:val="00A521DF"/>
    <w:rsid w:val="00A52D1F"/>
    <w:rsid w:val="00A52F07"/>
    <w:rsid w:val="00A5333A"/>
    <w:rsid w:val="00A535AD"/>
    <w:rsid w:val="00A53604"/>
    <w:rsid w:val="00A53724"/>
    <w:rsid w:val="00A55067"/>
    <w:rsid w:val="00A5535A"/>
    <w:rsid w:val="00A55600"/>
    <w:rsid w:val="00A558CC"/>
    <w:rsid w:val="00A55D00"/>
    <w:rsid w:val="00A561D4"/>
    <w:rsid w:val="00A56343"/>
    <w:rsid w:val="00A563DC"/>
    <w:rsid w:val="00A56FC8"/>
    <w:rsid w:val="00A57428"/>
    <w:rsid w:val="00A575DD"/>
    <w:rsid w:val="00A57747"/>
    <w:rsid w:val="00A60215"/>
    <w:rsid w:val="00A60A58"/>
    <w:rsid w:val="00A60DCA"/>
    <w:rsid w:val="00A60F65"/>
    <w:rsid w:val="00A6105F"/>
    <w:rsid w:val="00A61130"/>
    <w:rsid w:val="00A62CDA"/>
    <w:rsid w:val="00A6313C"/>
    <w:rsid w:val="00A64FAF"/>
    <w:rsid w:val="00A65778"/>
    <w:rsid w:val="00A66024"/>
    <w:rsid w:val="00A669FD"/>
    <w:rsid w:val="00A66E8F"/>
    <w:rsid w:val="00A67019"/>
    <w:rsid w:val="00A6701B"/>
    <w:rsid w:val="00A67F0F"/>
    <w:rsid w:val="00A67F71"/>
    <w:rsid w:val="00A700E6"/>
    <w:rsid w:val="00A70126"/>
    <w:rsid w:val="00A70527"/>
    <w:rsid w:val="00A705B4"/>
    <w:rsid w:val="00A718D4"/>
    <w:rsid w:val="00A71D37"/>
    <w:rsid w:val="00A7221B"/>
    <w:rsid w:val="00A72823"/>
    <w:rsid w:val="00A736AF"/>
    <w:rsid w:val="00A73C52"/>
    <w:rsid w:val="00A73F68"/>
    <w:rsid w:val="00A74073"/>
    <w:rsid w:val="00A74EF6"/>
    <w:rsid w:val="00A7520B"/>
    <w:rsid w:val="00A756B5"/>
    <w:rsid w:val="00A76119"/>
    <w:rsid w:val="00A7648F"/>
    <w:rsid w:val="00A76497"/>
    <w:rsid w:val="00A76C24"/>
    <w:rsid w:val="00A7725F"/>
    <w:rsid w:val="00A77473"/>
    <w:rsid w:val="00A77A9C"/>
    <w:rsid w:val="00A77D2D"/>
    <w:rsid w:val="00A80048"/>
    <w:rsid w:val="00A80309"/>
    <w:rsid w:val="00A80A16"/>
    <w:rsid w:val="00A80EA5"/>
    <w:rsid w:val="00A813E6"/>
    <w:rsid w:val="00A81435"/>
    <w:rsid w:val="00A81B8B"/>
    <w:rsid w:val="00A81CD5"/>
    <w:rsid w:val="00A82006"/>
    <w:rsid w:val="00A821F9"/>
    <w:rsid w:val="00A82346"/>
    <w:rsid w:val="00A8285C"/>
    <w:rsid w:val="00A829AA"/>
    <w:rsid w:val="00A82D6E"/>
    <w:rsid w:val="00A8381D"/>
    <w:rsid w:val="00A83E78"/>
    <w:rsid w:val="00A83F04"/>
    <w:rsid w:val="00A83F3E"/>
    <w:rsid w:val="00A845DA"/>
    <w:rsid w:val="00A849C2"/>
    <w:rsid w:val="00A84E0A"/>
    <w:rsid w:val="00A84E87"/>
    <w:rsid w:val="00A851BC"/>
    <w:rsid w:val="00A8565F"/>
    <w:rsid w:val="00A85E67"/>
    <w:rsid w:val="00A85EE0"/>
    <w:rsid w:val="00A86118"/>
    <w:rsid w:val="00A86894"/>
    <w:rsid w:val="00A86A0A"/>
    <w:rsid w:val="00A902E8"/>
    <w:rsid w:val="00A90D34"/>
    <w:rsid w:val="00A90D7D"/>
    <w:rsid w:val="00A91282"/>
    <w:rsid w:val="00A920AB"/>
    <w:rsid w:val="00A92355"/>
    <w:rsid w:val="00A92BBF"/>
    <w:rsid w:val="00A9331A"/>
    <w:rsid w:val="00A93790"/>
    <w:rsid w:val="00A93868"/>
    <w:rsid w:val="00A93AB8"/>
    <w:rsid w:val="00A93CA2"/>
    <w:rsid w:val="00A945A6"/>
    <w:rsid w:val="00A94999"/>
    <w:rsid w:val="00A94AD2"/>
    <w:rsid w:val="00A94CBA"/>
    <w:rsid w:val="00A95266"/>
    <w:rsid w:val="00A95D4A"/>
    <w:rsid w:val="00A964A8"/>
    <w:rsid w:val="00A96786"/>
    <w:rsid w:val="00A9693E"/>
    <w:rsid w:val="00A96A4D"/>
    <w:rsid w:val="00A96F26"/>
    <w:rsid w:val="00A973B9"/>
    <w:rsid w:val="00A9744B"/>
    <w:rsid w:val="00A976CF"/>
    <w:rsid w:val="00A97B91"/>
    <w:rsid w:val="00AA0383"/>
    <w:rsid w:val="00AA058B"/>
    <w:rsid w:val="00AA0A9A"/>
    <w:rsid w:val="00AA0B59"/>
    <w:rsid w:val="00AA1D9E"/>
    <w:rsid w:val="00AA1FAE"/>
    <w:rsid w:val="00AA2BC1"/>
    <w:rsid w:val="00AA2F6F"/>
    <w:rsid w:val="00AA3A8C"/>
    <w:rsid w:val="00AA3C42"/>
    <w:rsid w:val="00AA4AA9"/>
    <w:rsid w:val="00AA4C63"/>
    <w:rsid w:val="00AA4C8C"/>
    <w:rsid w:val="00AA5288"/>
    <w:rsid w:val="00AA5421"/>
    <w:rsid w:val="00AA5AC7"/>
    <w:rsid w:val="00AA5B13"/>
    <w:rsid w:val="00AA5BC1"/>
    <w:rsid w:val="00AA5C16"/>
    <w:rsid w:val="00AA5C45"/>
    <w:rsid w:val="00AA636B"/>
    <w:rsid w:val="00AA6B5A"/>
    <w:rsid w:val="00AA710C"/>
    <w:rsid w:val="00AA79C4"/>
    <w:rsid w:val="00AA7AE5"/>
    <w:rsid w:val="00AA7B2F"/>
    <w:rsid w:val="00AB09D0"/>
    <w:rsid w:val="00AB208B"/>
    <w:rsid w:val="00AB21AC"/>
    <w:rsid w:val="00AB245A"/>
    <w:rsid w:val="00AB247E"/>
    <w:rsid w:val="00AB2801"/>
    <w:rsid w:val="00AB2BBA"/>
    <w:rsid w:val="00AB33CE"/>
    <w:rsid w:val="00AB444C"/>
    <w:rsid w:val="00AB451F"/>
    <w:rsid w:val="00AB47CF"/>
    <w:rsid w:val="00AB4ADB"/>
    <w:rsid w:val="00AB4BFF"/>
    <w:rsid w:val="00AB5148"/>
    <w:rsid w:val="00AB5378"/>
    <w:rsid w:val="00AB57BD"/>
    <w:rsid w:val="00AB59E5"/>
    <w:rsid w:val="00AB5CBC"/>
    <w:rsid w:val="00AB5E33"/>
    <w:rsid w:val="00AB69A1"/>
    <w:rsid w:val="00AB7805"/>
    <w:rsid w:val="00AB78D2"/>
    <w:rsid w:val="00AB796E"/>
    <w:rsid w:val="00AC042F"/>
    <w:rsid w:val="00AC0C70"/>
    <w:rsid w:val="00AC1BA8"/>
    <w:rsid w:val="00AC2077"/>
    <w:rsid w:val="00AC2E25"/>
    <w:rsid w:val="00AC2F36"/>
    <w:rsid w:val="00AC303E"/>
    <w:rsid w:val="00AC30AF"/>
    <w:rsid w:val="00AC30B4"/>
    <w:rsid w:val="00AC32E9"/>
    <w:rsid w:val="00AC3797"/>
    <w:rsid w:val="00AC37AA"/>
    <w:rsid w:val="00AC3A5F"/>
    <w:rsid w:val="00AC3A95"/>
    <w:rsid w:val="00AC3C5E"/>
    <w:rsid w:val="00AC410A"/>
    <w:rsid w:val="00AC415C"/>
    <w:rsid w:val="00AC4356"/>
    <w:rsid w:val="00AC4496"/>
    <w:rsid w:val="00AC4843"/>
    <w:rsid w:val="00AC49C8"/>
    <w:rsid w:val="00AC4BFD"/>
    <w:rsid w:val="00AC4C82"/>
    <w:rsid w:val="00AC4D46"/>
    <w:rsid w:val="00AC533E"/>
    <w:rsid w:val="00AC5455"/>
    <w:rsid w:val="00AC5881"/>
    <w:rsid w:val="00AC59A4"/>
    <w:rsid w:val="00AC5AC5"/>
    <w:rsid w:val="00AC5B1B"/>
    <w:rsid w:val="00AC5B99"/>
    <w:rsid w:val="00AC5F78"/>
    <w:rsid w:val="00AC7282"/>
    <w:rsid w:val="00AC74CB"/>
    <w:rsid w:val="00AC75A8"/>
    <w:rsid w:val="00AC7918"/>
    <w:rsid w:val="00AC7E17"/>
    <w:rsid w:val="00AD0086"/>
    <w:rsid w:val="00AD05DF"/>
    <w:rsid w:val="00AD0849"/>
    <w:rsid w:val="00AD0B91"/>
    <w:rsid w:val="00AD15A7"/>
    <w:rsid w:val="00AD193E"/>
    <w:rsid w:val="00AD1C9D"/>
    <w:rsid w:val="00AD229D"/>
    <w:rsid w:val="00AD326A"/>
    <w:rsid w:val="00AD3951"/>
    <w:rsid w:val="00AD3C69"/>
    <w:rsid w:val="00AD3E67"/>
    <w:rsid w:val="00AD4A76"/>
    <w:rsid w:val="00AD4B53"/>
    <w:rsid w:val="00AD4C95"/>
    <w:rsid w:val="00AD512F"/>
    <w:rsid w:val="00AD52C8"/>
    <w:rsid w:val="00AD5459"/>
    <w:rsid w:val="00AD55CF"/>
    <w:rsid w:val="00AD5C1B"/>
    <w:rsid w:val="00AD5D76"/>
    <w:rsid w:val="00AD61DD"/>
    <w:rsid w:val="00AD6492"/>
    <w:rsid w:val="00AD6875"/>
    <w:rsid w:val="00AD691B"/>
    <w:rsid w:val="00AD6EF2"/>
    <w:rsid w:val="00AD7089"/>
    <w:rsid w:val="00AD731E"/>
    <w:rsid w:val="00AD7856"/>
    <w:rsid w:val="00AE0774"/>
    <w:rsid w:val="00AE09F2"/>
    <w:rsid w:val="00AE0D3E"/>
    <w:rsid w:val="00AE0EFE"/>
    <w:rsid w:val="00AE11B0"/>
    <w:rsid w:val="00AE150E"/>
    <w:rsid w:val="00AE1967"/>
    <w:rsid w:val="00AE1AFE"/>
    <w:rsid w:val="00AE2705"/>
    <w:rsid w:val="00AE28BD"/>
    <w:rsid w:val="00AE2A54"/>
    <w:rsid w:val="00AE2F27"/>
    <w:rsid w:val="00AE3219"/>
    <w:rsid w:val="00AE3559"/>
    <w:rsid w:val="00AE48A5"/>
    <w:rsid w:val="00AE51F2"/>
    <w:rsid w:val="00AE51F6"/>
    <w:rsid w:val="00AE562D"/>
    <w:rsid w:val="00AE5C84"/>
    <w:rsid w:val="00AE5F45"/>
    <w:rsid w:val="00AE5F51"/>
    <w:rsid w:val="00AE5F61"/>
    <w:rsid w:val="00AE61F2"/>
    <w:rsid w:val="00AE656A"/>
    <w:rsid w:val="00AE6847"/>
    <w:rsid w:val="00AE6FFA"/>
    <w:rsid w:val="00AE7411"/>
    <w:rsid w:val="00AE7754"/>
    <w:rsid w:val="00AE7A95"/>
    <w:rsid w:val="00AE7C54"/>
    <w:rsid w:val="00AF0275"/>
    <w:rsid w:val="00AF04E8"/>
    <w:rsid w:val="00AF0565"/>
    <w:rsid w:val="00AF09A0"/>
    <w:rsid w:val="00AF0B39"/>
    <w:rsid w:val="00AF0CFC"/>
    <w:rsid w:val="00AF113A"/>
    <w:rsid w:val="00AF15E8"/>
    <w:rsid w:val="00AF1C55"/>
    <w:rsid w:val="00AF1CA0"/>
    <w:rsid w:val="00AF1D18"/>
    <w:rsid w:val="00AF2752"/>
    <w:rsid w:val="00AF297D"/>
    <w:rsid w:val="00AF3135"/>
    <w:rsid w:val="00AF33DC"/>
    <w:rsid w:val="00AF34B2"/>
    <w:rsid w:val="00AF3A53"/>
    <w:rsid w:val="00AF4D4F"/>
    <w:rsid w:val="00AF4E7D"/>
    <w:rsid w:val="00AF4F9A"/>
    <w:rsid w:val="00AF59CF"/>
    <w:rsid w:val="00AF5CF1"/>
    <w:rsid w:val="00AF5D0B"/>
    <w:rsid w:val="00AF5E22"/>
    <w:rsid w:val="00AF6459"/>
    <w:rsid w:val="00AF6C23"/>
    <w:rsid w:val="00AF7031"/>
    <w:rsid w:val="00AF77DC"/>
    <w:rsid w:val="00AF7D31"/>
    <w:rsid w:val="00B0000A"/>
    <w:rsid w:val="00B00908"/>
    <w:rsid w:val="00B009D2"/>
    <w:rsid w:val="00B0125B"/>
    <w:rsid w:val="00B01704"/>
    <w:rsid w:val="00B01BB5"/>
    <w:rsid w:val="00B01F91"/>
    <w:rsid w:val="00B01F9A"/>
    <w:rsid w:val="00B01FC7"/>
    <w:rsid w:val="00B02E6D"/>
    <w:rsid w:val="00B02EA8"/>
    <w:rsid w:val="00B030F3"/>
    <w:rsid w:val="00B031E0"/>
    <w:rsid w:val="00B039D9"/>
    <w:rsid w:val="00B03A78"/>
    <w:rsid w:val="00B03AC8"/>
    <w:rsid w:val="00B0403D"/>
    <w:rsid w:val="00B0422A"/>
    <w:rsid w:val="00B04E69"/>
    <w:rsid w:val="00B0506A"/>
    <w:rsid w:val="00B051F3"/>
    <w:rsid w:val="00B0580B"/>
    <w:rsid w:val="00B05A79"/>
    <w:rsid w:val="00B0610C"/>
    <w:rsid w:val="00B06135"/>
    <w:rsid w:val="00B06B4A"/>
    <w:rsid w:val="00B06EB8"/>
    <w:rsid w:val="00B06EC3"/>
    <w:rsid w:val="00B07509"/>
    <w:rsid w:val="00B0750F"/>
    <w:rsid w:val="00B10332"/>
    <w:rsid w:val="00B109DA"/>
    <w:rsid w:val="00B110F3"/>
    <w:rsid w:val="00B1162F"/>
    <w:rsid w:val="00B11AB2"/>
    <w:rsid w:val="00B11B3E"/>
    <w:rsid w:val="00B1222C"/>
    <w:rsid w:val="00B12622"/>
    <w:rsid w:val="00B127FE"/>
    <w:rsid w:val="00B12838"/>
    <w:rsid w:val="00B12839"/>
    <w:rsid w:val="00B12BD4"/>
    <w:rsid w:val="00B12C66"/>
    <w:rsid w:val="00B1383E"/>
    <w:rsid w:val="00B13BE6"/>
    <w:rsid w:val="00B13BF8"/>
    <w:rsid w:val="00B1468A"/>
    <w:rsid w:val="00B146FC"/>
    <w:rsid w:val="00B1491A"/>
    <w:rsid w:val="00B14A1D"/>
    <w:rsid w:val="00B14A5C"/>
    <w:rsid w:val="00B15449"/>
    <w:rsid w:val="00B156B8"/>
    <w:rsid w:val="00B1574B"/>
    <w:rsid w:val="00B15E3C"/>
    <w:rsid w:val="00B161D9"/>
    <w:rsid w:val="00B1664A"/>
    <w:rsid w:val="00B167C9"/>
    <w:rsid w:val="00B16A76"/>
    <w:rsid w:val="00B16E31"/>
    <w:rsid w:val="00B16E9C"/>
    <w:rsid w:val="00B16F16"/>
    <w:rsid w:val="00B17483"/>
    <w:rsid w:val="00B17A6D"/>
    <w:rsid w:val="00B17F85"/>
    <w:rsid w:val="00B20BDF"/>
    <w:rsid w:val="00B20CDE"/>
    <w:rsid w:val="00B20E3B"/>
    <w:rsid w:val="00B21381"/>
    <w:rsid w:val="00B2161F"/>
    <w:rsid w:val="00B217A9"/>
    <w:rsid w:val="00B21DAB"/>
    <w:rsid w:val="00B21F38"/>
    <w:rsid w:val="00B222CE"/>
    <w:rsid w:val="00B225EC"/>
    <w:rsid w:val="00B22B54"/>
    <w:rsid w:val="00B22DA6"/>
    <w:rsid w:val="00B22DA8"/>
    <w:rsid w:val="00B232D8"/>
    <w:rsid w:val="00B23496"/>
    <w:rsid w:val="00B23502"/>
    <w:rsid w:val="00B2354A"/>
    <w:rsid w:val="00B23A40"/>
    <w:rsid w:val="00B23D47"/>
    <w:rsid w:val="00B23EA6"/>
    <w:rsid w:val="00B23F03"/>
    <w:rsid w:val="00B2512F"/>
    <w:rsid w:val="00B25208"/>
    <w:rsid w:val="00B2534A"/>
    <w:rsid w:val="00B261DC"/>
    <w:rsid w:val="00B261E0"/>
    <w:rsid w:val="00B26344"/>
    <w:rsid w:val="00B277B1"/>
    <w:rsid w:val="00B2785B"/>
    <w:rsid w:val="00B278BD"/>
    <w:rsid w:val="00B27BF9"/>
    <w:rsid w:val="00B30255"/>
    <w:rsid w:val="00B30773"/>
    <w:rsid w:val="00B307DC"/>
    <w:rsid w:val="00B30C4F"/>
    <w:rsid w:val="00B30E12"/>
    <w:rsid w:val="00B3175E"/>
    <w:rsid w:val="00B31AF1"/>
    <w:rsid w:val="00B31DDA"/>
    <w:rsid w:val="00B31E17"/>
    <w:rsid w:val="00B32C25"/>
    <w:rsid w:val="00B337EC"/>
    <w:rsid w:val="00B33912"/>
    <w:rsid w:val="00B3404C"/>
    <w:rsid w:val="00B34485"/>
    <w:rsid w:val="00B3460F"/>
    <w:rsid w:val="00B347E8"/>
    <w:rsid w:val="00B348B4"/>
    <w:rsid w:val="00B34C39"/>
    <w:rsid w:val="00B362F8"/>
    <w:rsid w:val="00B3651F"/>
    <w:rsid w:val="00B369D8"/>
    <w:rsid w:val="00B36E24"/>
    <w:rsid w:val="00B3702B"/>
    <w:rsid w:val="00B37375"/>
    <w:rsid w:val="00B37F8F"/>
    <w:rsid w:val="00B40A3E"/>
    <w:rsid w:val="00B41726"/>
    <w:rsid w:val="00B41E98"/>
    <w:rsid w:val="00B424EC"/>
    <w:rsid w:val="00B428E2"/>
    <w:rsid w:val="00B42BAB"/>
    <w:rsid w:val="00B42FCB"/>
    <w:rsid w:val="00B43726"/>
    <w:rsid w:val="00B43822"/>
    <w:rsid w:val="00B442F1"/>
    <w:rsid w:val="00B444F2"/>
    <w:rsid w:val="00B449E5"/>
    <w:rsid w:val="00B44ADC"/>
    <w:rsid w:val="00B454CB"/>
    <w:rsid w:val="00B4564A"/>
    <w:rsid w:val="00B459AF"/>
    <w:rsid w:val="00B45D73"/>
    <w:rsid w:val="00B45F78"/>
    <w:rsid w:val="00B46217"/>
    <w:rsid w:val="00B46B79"/>
    <w:rsid w:val="00B470D5"/>
    <w:rsid w:val="00B47A9D"/>
    <w:rsid w:val="00B47C7D"/>
    <w:rsid w:val="00B47D64"/>
    <w:rsid w:val="00B47ECF"/>
    <w:rsid w:val="00B47EFF"/>
    <w:rsid w:val="00B47FC4"/>
    <w:rsid w:val="00B5047D"/>
    <w:rsid w:val="00B50A12"/>
    <w:rsid w:val="00B50C78"/>
    <w:rsid w:val="00B50DC2"/>
    <w:rsid w:val="00B5100F"/>
    <w:rsid w:val="00B511D8"/>
    <w:rsid w:val="00B51454"/>
    <w:rsid w:val="00B51475"/>
    <w:rsid w:val="00B515B6"/>
    <w:rsid w:val="00B51F7F"/>
    <w:rsid w:val="00B523BD"/>
    <w:rsid w:val="00B52C71"/>
    <w:rsid w:val="00B5337E"/>
    <w:rsid w:val="00B5384A"/>
    <w:rsid w:val="00B538C1"/>
    <w:rsid w:val="00B5485E"/>
    <w:rsid w:val="00B54AFF"/>
    <w:rsid w:val="00B54CB4"/>
    <w:rsid w:val="00B54FA6"/>
    <w:rsid w:val="00B55502"/>
    <w:rsid w:val="00B55A7E"/>
    <w:rsid w:val="00B560BB"/>
    <w:rsid w:val="00B568C1"/>
    <w:rsid w:val="00B56ABE"/>
    <w:rsid w:val="00B56B96"/>
    <w:rsid w:val="00B56BC3"/>
    <w:rsid w:val="00B56F59"/>
    <w:rsid w:val="00B57048"/>
    <w:rsid w:val="00B570AA"/>
    <w:rsid w:val="00B5737B"/>
    <w:rsid w:val="00B579F8"/>
    <w:rsid w:val="00B57A54"/>
    <w:rsid w:val="00B57D76"/>
    <w:rsid w:val="00B60210"/>
    <w:rsid w:val="00B602DC"/>
    <w:rsid w:val="00B61035"/>
    <w:rsid w:val="00B6108C"/>
    <w:rsid w:val="00B611CC"/>
    <w:rsid w:val="00B61931"/>
    <w:rsid w:val="00B61B3C"/>
    <w:rsid w:val="00B62483"/>
    <w:rsid w:val="00B62619"/>
    <w:rsid w:val="00B62795"/>
    <w:rsid w:val="00B62A48"/>
    <w:rsid w:val="00B62DCD"/>
    <w:rsid w:val="00B6308F"/>
    <w:rsid w:val="00B63163"/>
    <w:rsid w:val="00B632A9"/>
    <w:rsid w:val="00B63E2A"/>
    <w:rsid w:val="00B6421C"/>
    <w:rsid w:val="00B644B6"/>
    <w:rsid w:val="00B64863"/>
    <w:rsid w:val="00B64A8E"/>
    <w:rsid w:val="00B65713"/>
    <w:rsid w:val="00B659FD"/>
    <w:rsid w:val="00B65DB7"/>
    <w:rsid w:val="00B65EA4"/>
    <w:rsid w:val="00B66836"/>
    <w:rsid w:val="00B66B12"/>
    <w:rsid w:val="00B66CF1"/>
    <w:rsid w:val="00B6716A"/>
    <w:rsid w:val="00B675B1"/>
    <w:rsid w:val="00B67675"/>
    <w:rsid w:val="00B70627"/>
    <w:rsid w:val="00B70A19"/>
    <w:rsid w:val="00B70C68"/>
    <w:rsid w:val="00B70FD6"/>
    <w:rsid w:val="00B7111E"/>
    <w:rsid w:val="00B71B9E"/>
    <w:rsid w:val="00B72030"/>
    <w:rsid w:val="00B721C3"/>
    <w:rsid w:val="00B722C7"/>
    <w:rsid w:val="00B723E5"/>
    <w:rsid w:val="00B72AD5"/>
    <w:rsid w:val="00B72C18"/>
    <w:rsid w:val="00B73236"/>
    <w:rsid w:val="00B73285"/>
    <w:rsid w:val="00B73688"/>
    <w:rsid w:val="00B7448C"/>
    <w:rsid w:val="00B749C1"/>
    <w:rsid w:val="00B75A1E"/>
    <w:rsid w:val="00B76768"/>
    <w:rsid w:val="00B7710D"/>
    <w:rsid w:val="00B7719A"/>
    <w:rsid w:val="00B7730C"/>
    <w:rsid w:val="00B77676"/>
    <w:rsid w:val="00B77CB3"/>
    <w:rsid w:val="00B77CFA"/>
    <w:rsid w:val="00B77D40"/>
    <w:rsid w:val="00B77F22"/>
    <w:rsid w:val="00B804CE"/>
    <w:rsid w:val="00B80596"/>
    <w:rsid w:val="00B8079E"/>
    <w:rsid w:val="00B80EB1"/>
    <w:rsid w:val="00B81A54"/>
    <w:rsid w:val="00B81AFC"/>
    <w:rsid w:val="00B81B13"/>
    <w:rsid w:val="00B81B39"/>
    <w:rsid w:val="00B81B67"/>
    <w:rsid w:val="00B81C6B"/>
    <w:rsid w:val="00B81D53"/>
    <w:rsid w:val="00B81EC6"/>
    <w:rsid w:val="00B82021"/>
    <w:rsid w:val="00B8275E"/>
    <w:rsid w:val="00B833E5"/>
    <w:rsid w:val="00B83990"/>
    <w:rsid w:val="00B83F96"/>
    <w:rsid w:val="00B846C6"/>
    <w:rsid w:val="00B84B9D"/>
    <w:rsid w:val="00B85212"/>
    <w:rsid w:val="00B853E0"/>
    <w:rsid w:val="00B855C6"/>
    <w:rsid w:val="00B86085"/>
    <w:rsid w:val="00B86297"/>
    <w:rsid w:val="00B863B2"/>
    <w:rsid w:val="00B863C1"/>
    <w:rsid w:val="00B864F4"/>
    <w:rsid w:val="00B866B3"/>
    <w:rsid w:val="00B876A4"/>
    <w:rsid w:val="00B87803"/>
    <w:rsid w:val="00B87A98"/>
    <w:rsid w:val="00B9030F"/>
    <w:rsid w:val="00B90455"/>
    <w:rsid w:val="00B90519"/>
    <w:rsid w:val="00B905AD"/>
    <w:rsid w:val="00B9060E"/>
    <w:rsid w:val="00B90A39"/>
    <w:rsid w:val="00B91745"/>
    <w:rsid w:val="00B917EA"/>
    <w:rsid w:val="00B91807"/>
    <w:rsid w:val="00B921EF"/>
    <w:rsid w:val="00B92586"/>
    <w:rsid w:val="00B9260C"/>
    <w:rsid w:val="00B92A12"/>
    <w:rsid w:val="00B92D78"/>
    <w:rsid w:val="00B92F4D"/>
    <w:rsid w:val="00B9330C"/>
    <w:rsid w:val="00B933DA"/>
    <w:rsid w:val="00B938E7"/>
    <w:rsid w:val="00B93BD9"/>
    <w:rsid w:val="00B93FD3"/>
    <w:rsid w:val="00B9401C"/>
    <w:rsid w:val="00B9475F"/>
    <w:rsid w:val="00B957A0"/>
    <w:rsid w:val="00B95C6D"/>
    <w:rsid w:val="00B95F1B"/>
    <w:rsid w:val="00B96261"/>
    <w:rsid w:val="00B96AC9"/>
    <w:rsid w:val="00B96E31"/>
    <w:rsid w:val="00B9768B"/>
    <w:rsid w:val="00B97922"/>
    <w:rsid w:val="00B97FA3"/>
    <w:rsid w:val="00BA0697"/>
    <w:rsid w:val="00BA07AA"/>
    <w:rsid w:val="00BA090D"/>
    <w:rsid w:val="00BA0D96"/>
    <w:rsid w:val="00BA1298"/>
    <w:rsid w:val="00BA1854"/>
    <w:rsid w:val="00BA18D8"/>
    <w:rsid w:val="00BA19E0"/>
    <w:rsid w:val="00BA2A6B"/>
    <w:rsid w:val="00BA310A"/>
    <w:rsid w:val="00BA3DAA"/>
    <w:rsid w:val="00BA40BA"/>
    <w:rsid w:val="00BA40F3"/>
    <w:rsid w:val="00BA4761"/>
    <w:rsid w:val="00BA4838"/>
    <w:rsid w:val="00BA4A47"/>
    <w:rsid w:val="00BA4BFD"/>
    <w:rsid w:val="00BA5A7B"/>
    <w:rsid w:val="00BA5E26"/>
    <w:rsid w:val="00BA5F0A"/>
    <w:rsid w:val="00BA60DC"/>
    <w:rsid w:val="00BA6731"/>
    <w:rsid w:val="00BA6C6D"/>
    <w:rsid w:val="00BA71E6"/>
    <w:rsid w:val="00BA728F"/>
    <w:rsid w:val="00BA751C"/>
    <w:rsid w:val="00BA7774"/>
    <w:rsid w:val="00BA77CC"/>
    <w:rsid w:val="00BA7AD9"/>
    <w:rsid w:val="00BA7B7D"/>
    <w:rsid w:val="00BB03E6"/>
    <w:rsid w:val="00BB1071"/>
    <w:rsid w:val="00BB10E8"/>
    <w:rsid w:val="00BB12EA"/>
    <w:rsid w:val="00BB130A"/>
    <w:rsid w:val="00BB19EA"/>
    <w:rsid w:val="00BB1A10"/>
    <w:rsid w:val="00BB1AFC"/>
    <w:rsid w:val="00BB2B96"/>
    <w:rsid w:val="00BB2D02"/>
    <w:rsid w:val="00BB2FD9"/>
    <w:rsid w:val="00BB31E2"/>
    <w:rsid w:val="00BB31E6"/>
    <w:rsid w:val="00BB348A"/>
    <w:rsid w:val="00BB38CF"/>
    <w:rsid w:val="00BB3A87"/>
    <w:rsid w:val="00BB4117"/>
    <w:rsid w:val="00BB4FAF"/>
    <w:rsid w:val="00BB5202"/>
    <w:rsid w:val="00BB587E"/>
    <w:rsid w:val="00BB5B64"/>
    <w:rsid w:val="00BB5BF0"/>
    <w:rsid w:val="00BB5E94"/>
    <w:rsid w:val="00BB6129"/>
    <w:rsid w:val="00BB64B2"/>
    <w:rsid w:val="00BB6525"/>
    <w:rsid w:val="00BB732C"/>
    <w:rsid w:val="00BB7B0D"/>
    <w:rsid w:val="00BC006C"/>
    <w:rsid w:val="00BC03AD"/>
    <w:rsid w:val="00BC0CB2"/>
    <w:rsid w:val="00BC0F7D"/>
    <w:rsid w:val="00BC12E7"/>
    <w:rsid w:val="00BC166F"/>
    <w:rsid w:val="00BC173D"/>
    <w:rsid w:val="00BC1878"/>
    <w:rsid w:val="00BC1ADE"/>
    <w:rsid w:val="00BC22CB"/>
    <w:rsid w:val="00BC2975"/>
    <w:rsid w:val="00BC2A7C"/>
    <w:rsid w:val="00BC2CC9"/>
    <w:rsid w:val="00BC353B"/>
    <w:rsid w:val="00BC3BAA"/>
    <w:rsid w:val="00BC41A2"/>
    <w:rsid w:val="00BC41DB"/>
    <w:rsid w:val="00BC476C"/>
    <w:rsid w:val="00BC4A20"/>
    <w:rsid w:val="00BC4D29"/>
    <w:rsid w:val="00BC4D85"/>
    <w:rsid w:val="00BC502D"/>
    <w:rsid w:val="00BC580D"/>
    <w:rsid w:val="00BC59FC"/>
    <w:rsid w:val="00BC656D"/>
    <w:rsid w:val="00BC6BC8"/>
    <w:rsid w:val="00BC7046"/>
    <w:rsid w:val="00BC7327"/>
    <w:rsid w:val="00BC79D2"/>
    <w:rsid w:val="00BC7B92"/>
    <w:rsid w:val="00BC7F7D"/>
    <w:rsid w:val="00BD0089"/>
    <w:rsid w:val="00BD0216"/>
    <w:rsid w:val="00BD02EB"/>
    <w:rsid w:val="00BD042D"/>
    <w:rsid w:val="00BD12D4"/>
    <w:rsid w:val="00BD143A"/>
    <w:rsid w:val="00BD15D5"/>
    <w:rsid w:val="00BD1910"/>
    <w:rsid w:val="00BD1D26"/>
    <w:rsid w:val="00BD25F3"/>
    <w:rsid w:val="00BD2CC3"/>
    <w:rsid w:val="00BD30D6"/>
    <w:rsid w:val="00BD3700"/>
    <w:rsid w:val="00BD3992"/>
    <w:rsid w:val="00BD43CE"/>
    <w:rsid w:val="00BD491A"/>
    <w:rsid w:val="00BD4ACA"/>
    <w:rsid w:val="00BD4CFD"/>
    <w:rsid w:val="00BD4D8D"/>
    <w:rsid w:val="00BD59C3"/>
    <w:rsid w:val="00BD5A59"/>
    <w:rsid w:val="00BD5DD9"/>
    <w:rsid w:val="00BD6155"/>
    <w:rsid w:val="00BD621B"/>
    <w:rsid w:val="00BD672D"/>
    <w:rsid w:val="00BD691A"/>
    <w:rsid w:val="00BD6DDA"/>
    <w:rsid w:val="00BD7654"/>
    <w:rsid w:val="00BD77B1"/>
    <w:rsid w:val="00BD77F2"/>
    <w:rsid w:val="00BD7924"/>
    <w:rsid w:val="00BE00CB"/>
    <w:rsid w:val="00BE022B"/>
    <w:rsid w:val="00BE06A2"/>
    <w:rsid w:val="00BE0893"/>
    <w:rsid w:val="00BE0A34"/>
    <w:rsid w:val="00BE0BE7"/>
    <w:rsid w:val="00BE1133"/>
    <w:rsid w:val="00BE1498"/>
    <w:rsid w:val="00BE180D"/>
    <w:rsid w:val="00BE1CD6"/>
    <w:rsid w:val="00BE1E20"/>
    <w:rsid w:val="00BE24BE"/>
    <w:rsid w:val="00BE2772"/>
    <w:rsid w:val="00BE28F1"/>
    <w:rsid w:val="00BE305C"/>
    <w:rsid w:val="00BE33F7"/>
    <w:rsid w:val="00BE35FA"/>
    <w:rsid w:val="00BE36CA"/>
    <w:rsid w:val="00BE3749"/>
    <w:rsid w:val="00BE42AD"/>
    <w:rsid w:val="00BE4631"/>
    <w:rsid w:val="00BE47CA"/>
    <w:rsid w:val="00BE60BA"/>
    <w:rsid w:val="00BE6359"/>
    <w:rsid w:val="00BE636B"/>
    <w:rsid w:val="00BE641E"/>
    <w:rsid w:val="00BE749C"/>
    <w:rsid w:val="00BE785A"/>
    <w:rsid w:val="00BE7FE1"/>
    <w:rsid w:val="00BF028D"/>
    <w:rsid w:val="00BF0815"/>
    <w:rsid w:val="00BF0BFD"/>
    <w:rsid w:val="00BF1547"/>
    <w:rsid w:val="00BF19C5"/>
    <w:rsid w:val="00BF285B"/>
    <w:rsid w:val="00BF2FED"/>
    <w:rsid w:val="00BF39B2"/>
    <w:rsid w:val="00BF3EA0"/>
    <w:rsid w:val="00BF44CA"/>
    <w:rsid w:val="00BF4681"/>
    <w:rsid w:val="00BF47BD"/>
    <w:rsid w:val="00BF48E0"/>
    <w:rsid w:val="00BF4C3D"/>
    <w:rsid w:val="00BF4F23"/>
    <w:rsid w:val="00BF573F"/>
    <w:rsid w:val="00BF5D01"/>
    <w:rsid w:val="00BF6367"/>
    <w:rsid w:val="00BF649B"/>
    <w:rsid w:val="00BF6544"/>
    <w:rsid w:val="00BF666A"/>
    <w:rsid w:val="00C00570"/>
    <w:rsid w:val="00C011A5"/>
    <w:rsid w:val="00C011E9"/>
    <w:rsid w:val="00C01CE4"/>
    <w:rsid w:val="00C01D95"/>
    <w:rsid w:val="00C02472"/>
    <w:rsid w:val="00C02620"/>
    <w:rsid w:val="00C02D44"/>
    <w:rsid w:val="00C02F0F"/>
    <w:rsid w:val="00C0449A"/>
    <w:rsid w:val="00C04770"/>
    <w:rsid w:val="00C04ACF"/>
    <w:rsid w:val="00C05576"/>
    <w:rsid w:val="00C05584"/>
    <w:rsid w:val="00C05846"/>
    <w:rsid w:val="00C06360"/>
    <w:rsid w:val="00C064F2"/>
    <w:rsid w:val="00C06907"/>
    <w:rsid w:val="00C069A5"/>
    <w:rsid w:val="00C06C6B"/>
    <w:rsid w:val="00C0703F"/>
    <w:rsid w:val="00C0710B"/>
    <w:rsid w:val="00C071C1"/>
    <w:rsid w:val="00C073E6"/>
    <w:rsid w:val="00C07CA7"/>
    <w:rsid w:val="00C07D1A"/>
    <w:rsid w:val="00C07E7D"/>
    <w:rsid w:val="00C07F8E"/>
    <w:rsid w:val="00C10CFA"/>
    <w:rsid w:val="00C10D9A"/>
    <w:rsid w:val="00C11574"/>
    <w:rsid w:val="00C12739"/>
    <w:rsid w:val="00C12C91"/>
    <w:rsid w:val="00C135D9"/>
    <w:rsid w:val="00C135FE"/>
    <w:rsid w:val="00C1386C"/>
    <w:rsid w:val="00C13A5B"/>
    <w:rsid w:val="00C13FBB"/>
    <w:rsid w:val="00C1428E"/>
    <w:rsid w:val="00C14387"/>
    <w:rsid w:val="00C14872"/>
    <w:rsid w:val="00C14DCD"/>
    <w:rsid w:val="00C1520B"/>
    <w:rsid w:val="00C1534B"/>
    <w:rsid w:val="00C15B23"/>
    <w:rsid w:val="00C15E98"/>
    <w:rsid w:val="00C15F75"/>
    <w:rsid w:val="00C161DF"/>
    <w:rsid w:val="00C168E0"/>
    <w:rsid w:val="00C16A78"/>
    <w:rsid w:val="00C16B08"/>
    <w:rsid w:val="00C16D63"/>
    <w:rsid w:val="00C16FF5"/>
    <w:rsid w:val="00C1793F"/>
    <w:rsid w:val="00C20464"/>
    <w:rsid w:val="00C204EB"/>
    <w:rsid w:val="00C20551"/>
    <w:rsid w:val="00C20620"/>
    <w:rsid w:val="00C20943"/>
    <w:rsid w:val="00C20B61"/>
    <w:rsid w:val="00C20CAA"/>
    <w:rsid w:val="00C214BF"/>
    <w:rsid w:val="00C21BC5"/>
    <w:rsid w:val="00C21CA6"/>
    <w:rsid w:val="00C21CAC"/>
    <w:rsid w:val="00C21D99"/>
    <w:rsid w:val="00C21EAC"/>
    <w:rsid w:val="00C22454"/>
    <w:rsid w:val="00C22E03"/>
    <w:rsid w:val="00C22F04"/>
    <w:rsid w:val="00C231DC"/>
    <w:rsid w:val="00C23EC2"/>
    <w:rsid w:val="00C24079"/>
    <w:rsid w:val="00C247BC"/>
    <w:rsid w:val="00C24C06"/>
    <w:rsid w:val="00C24D78"/>
    <w:rsid w:val="00C26018"/>
    <w:rsid w:val="00C26448"/>
    <w:rsid w:val="00C26479"/>
    <w:rsid w:val="00C26A1A"/>
    <w:rsid w:val="00C26C39"/>
    <w:rsid w:val="00C30259"/>
    <w:rsid w:val="00C302B0"/>
    <w:rsid w:val="00C302F5"/>
    <w:rsid w:val="00C307AB"/>
    <w:rsid w:val="00C309B9"/>
    <w:rsid w:val="00C30ED6"/>
    <w:rsid w:val="00C30F87"/>
    <w:rsid w:val="00C31130"/>
    <w:rsid w:val="00C31CE3"/>
    <w:rsid w:val="00C324D9"/>
    <w:rsid w:val="00C326B3"/>
    <w:rsid w:val="00C32A19"/>
    <w:rsid w:val="00C32A5A"/>
    <w:rsid w:val="00C33079"/>
    <w:rsid w:val="00C331EE"/>
    <w:rsid w:val="00C334DF"/>
    <w:rsid w:val="00C33A51"/>
    <w:rsid w:val="00C33F48"/>
    <w:rsid w:val="00C340F8"/>
    <w:rsid w:val="00C34B50"/>
    <w:rsid w:val="00C34E26"/>
    <w:rsid w:val="00C353B0"/>
    <w:rsid w:val="00C3578B"/>
    <w:rsid w:val="00C35C10"/>
    <w:rsid w:val="00C35F8C"/>
    <w:rsid w:val="00C36043"/>
    <w:rsid w:val="00C36530"/>
    <w:rsid w:val="00C36AA7"/>
    <w:rsid w:val="00C37291"/>
    <w:rsid w:val="00C37A0E"/>
    <w:rsid w:val="00C37B25"/>
    <w:rsid w:val="00C40795"/>
    <w:rsid w:val="00C40810"/>
    <w:rsid w:val="00C40F8A"/>
    <w:rsid w:val="00C41059"/>
    <w:rsid w:val="00C41294"/>
    <w:rsid w:val="00C41C87"/>
    <w:rsid w:val="00C42301"/>
    <w:rsid w:val="00C42DC0"/>
    <w:rsid w:val="00C4343A"/>
    <w:rsid w:val="00C4380D"/>
    <w:rsid w:val="00C43C97"/>
    <w:rsid w:val="00C43D95"/>
    <w:rsid w:val="00C4425B"/>
    <w:rsid w:val="00C44B83"/>
    <w:rsid w:val="00C44DB1"/>
    <w:rsid w:val="00C45231"/>
    <w:rsid w:val="00C454D7"/>
    <w:rsid w:val="00C45516"/>
    <w:rsid w:val="00C45853"/>
    <w:rsid w:val="00C46581"/>
    <w:rsid w:val="00C47256"/>
    <w:rsid w:val="00C475C9"/>
    <w:rsid w:val="00C5014E"/>
    <w:rsid w:val="00C509A2"/>
    <w:rsid w:val="00C50BF4"/>
    <w:rsid w:val="00C515B9"/>
    <w:rsid w:val="00C51A10"/>
    <w:rsid w:val="00C52132"/>
    <w:rsid w:val="00C5260E"/>
    <w:rsid w:val="00C52CA2"/>
    <w:rsid w:val="00C537FF"/>
    <w:rsid w:val="00C53962"/>
    <w:rsid w:val="00C53F84"/>
    <w:rsid w:val="00C54264"/>
    <w:rsid w:val="00C54545"/>
    <w:rsid w:val="00C5472F"/>
    <w:rsid w:val="00C547F2"/>
    <w:rsid w:val="00C554EF"/>
    <w:rsid w:val="00C555ED"/>
    <w:rsid w:val="00C55690"/>
    <w:rsid w:val="00C55746"/>
    <w:rsid w:val="00C561C2"/>
    <w:rsid w:val="00C568D3"/>
    <w:rsid w:val="00C569F7"/>
    <w:rsid w:val="00C56E9E"/>
    <w:rsid w:val="00C56FB2"/>
    <w:rsid w:val="00C576E3"/>
    <w:rsid w:val="00C579E0"/>
    <w:rsid w:val="00C57CA7"/>
    <w:rsid w:val="00C57E5C"/>
    <w:rsid w:val="00C57F26"/>
    <w:rsid w:val="00C6120C"/>
    <w:rsid w:val="00C61A23"/>
    <w:rsid w:val="00C61E3C"/>
    <w:rsid w:val="00C62034"/>
    <w:rsid w:val="00C62DCC"/>
    <w:rsid w:val="00C62E0C"/>
    <w:rsid w:val="00C62E8B"/>
    <w:rsid w:val="00C63A53"/>
    <w:rsid w:val="00C63CBE"/>
    <w:rsid w:val="00C63D5B"/>
    <w:rsid w:val="00C63F39"/>
    <w:rsid w:val="00C63FDB"/>
    <w:rsid w:val="00C64225"/>
    <w:rsid w:val="00C642D1"/>
    <w:rsid w:val="00C64707"/>
    <w:rsid w:val="00C64866"/>
    <w:rsid w:val="00C64C89"/>
    <w:rsid w:val="00C659D2"/>
    <w:rsid w:val="00C6602F"/>
    <w:rsid w:val="00C664F8"/>
    <w:rsid w:val="00C66ACA"/>
    <w:rsid w:val="00C67617"/>
    <w:rsid w:val="00C67738"/>
    <w:rsid w:val="00C678DF"/>
    <w:rsid w:val="00C679A4"/>
    <w:rsid w:val="00C679E5"/>
    <w:rsid w:val="00C67B49"/>
    <w:rsid w:val="00C70863"/>
    <w:rsid w:val="00C708A9"/>
    <w:rsid w:val="00C708E3"/>
    <w:rsid w:val="00C70FBB"/>
    <w:rsid w:val="00C7140A"/>
    <w:rsid w:val="00C71DEC"/>
    <w:rsid w:val="00C72273"/>
    <w:rsid w:val="00C72579"/>
    <w:rsid w:val="00C72587"/>
    <w:rsid w:val="00C72641"/>
    <w:rsid w:val="00C72833"/>
    <w:rsid w:val="00C734BB"/>
    <w:rsid w:val="00C738B8"/>
    <w:rsid w:val="00C73E4E"/>
    <w:rsid w:val="00C756D6"/>
    <w:rsid w:val="00C75D13"/>
    <w:rsid w:val="00C75DBC"/>
    <w:rsid w:val="00C76A17"/>
    <w:rsid w:val="00C76C74"/>
    <w:rsid w:val="00C76D80"/>
    <w:rsid w:val="00C77673"/>
    <w:rsid w:val="00C7783E"/>
    <w:rsid w:val="00C77985"/>
    <w:rsid w:val="00C800FB"/>
    <w:rsid w:val="00C804FB"/>
    <w:rsid w:val="00C80641"/>
    <w:rsid w:val="00C80BB7"/>
    <w:rsid w:val="00C8188F"/>
    <w:rsid w:val="00C81ABB"/>
    <w:rsid w:val="00C81E76"/>
    <w:rsid w:val="00C825D8"/>
    <w:rsid w:val="00C82D5C"/>
    <w:rsid w:val="00C83D12"/>
    <w:rsid w:val="00C83E64"/>
    <w:rsid w:val="00C83E8E"/>
    <w:rsid w:val="00C83EB9"/>
    <w:rsid w:val="00C840BC"/>
    <w:rsid w:val="00C8413C"/>
    <w:rsid w:val="00C8536D"/>
    <w:rsid w:val="00C853FC"/>
    <w:rsid w:val="00C8596C"/>
    <w:rsid w:val="00C85C55"/>
    <w:rsid w:val="00C864E4"/>
    <w:rsid w:val="00C8664F"/>
    <w:rsid w:val="00C86DF0"/>
    <w:rsid w:val="00C86E98"/>
    <w:rsid w:val="00C87252"/>
    <w:rsid w:val="00C874AB"/>
    <w:rsid w:val="00C87F7E"/>
    <w:rsid w:val="00C90042"/>
    <w:rsid w:val="00C90580"/>
    <w:rsid w:val="00C91182"/>
    <w:rsid w:val="00C913A6"/>
    <w:rsid w:val="00C9148D"/>
    <w:rsid w:val="00C921B9"/>
    <w:rsid w:val="00C92215"/>
    <w:rsid w:val="00C929B6"/>
    <w:rsid w:val="00C9324F"/>
    <w:rsid w:val="00C9327F"/>
    <w:rsid w:val="00C936DE"/>
    <w:rsid w:val="00C93979"/>
    <w:rsid w:val="00C93CE5"/>
    <w:rsid w:val="00C93F40"/>
    <w:rsid w:val="00C94694"/>
    <w:rsid w:val="00C94B3A"/>
    <w:rsid w:val="00C95D5B"/>
    <w:rsid w:val="00C95E0B"/>
    <w:rsid w:val="00C966F9"/>
    <w:rsid w:val="00C968AF"/>
    <w:rsid w:val="00C96B03"/>
    <w:rsid w:val="00C96F7F"/>
    <w:rsid w:val="00C97101"/>
    <w:rsid w:val="00C9713C"/>
    <w:rsid w:val="00C971EA"/>
    <w:rsid w:val="00C97542"/>
    <w:rsid w:val="00C978C6"/>
    <w:rsid w:val="00C97AAB"/>
    <w:rsid w:val="00C97AB3"/>
    <w:rsid w:val="00C97ECD"/>
    <w:rsid w:val="00CA018C"/>
    <w:rsid w:val="00CA0444"/>
    <w:rsid w:val="00CA08B8"/>
    <w:rsid w:val="00CA142A"/>
    <w:rsid w:val="00CA15B8"/>
    <w:rsid w:val="00CA22DD"/>
    <w:rsid w:val="00CA2964"/>
    <w:rsid w:val="00CA2984"/>
    <w:rsid w:val="00CA2F32"/>
    <w:rsid w:val="00CA32A9"/>
    <w:rsid w:val="00CA3988"/>
    <w:rsid w:val="00CA3A2E"/>
    <w:rsid w:val="00CA3A50"/>
    <w:rsid w:val="00CA3D0C"/>
    <w:rsid w:val="00CA3FBE"/>
    <w:rsid w:val="00CA4375"/>
    <w:rsid w:val="00CA4CAA"/>
    <w:rsid w:val="00CA4E1C"/>
    <w:rsid w:val="00CA4FD7"/>
    <w:rsid w:val="00CA508D"/>
    <w:rsid w:val="00CA50C8"/>
    <w:rsid w:val="00CA57F2"/>
    <w:rsid w:val="00CA5B97"/>
    <w:rsid w:val="00CA5C85"/>
    <w:rsid w:val="00CA66DA"/>
    <w:rsid w:val="00CA6C1B"/>
    <w:rsid w:val="00CA7832"/>
    <w:rsid w:val="00CA7DD4"/>
    <w:rsid w:val="00CB0AD1"/>
    <w:rsid w:val="00CB0E67"/>
    <w:rsid w:val="00CB0F73"/>
    <w:rsid w:val="00CB10E0"/>
    <w:rsid w:val="00CB124A"/>
    <w:rsid w:val="00CB177D"/>
    <w:rsid w:val="00CB1861"/>
    <w:rsid w:val="00CB2411"/>
    <w:rsid w:val="00CB27A7"/>
    <w:rsid w:val="00CB2972"/>
    <w:rsid w:val="00CB2BC6"/>
    <w:rsid w:val="00CB3376"/>
    <w:rsid w:val="00CB355B"/>
    <w:rsid w:val="00CB3824"/>
    <w:rsid w:val="00CB4298"/>
    <w:rsid w:val="00CB484B"/>
    <w:rsid w:val="00CB48C2"/>
    <w:rsid w:val="00CB50DA"/>
    <w:rsid w:val="00CB5194"/>
    <w:rsid w:val="00CB5705"/>
    <w:rsid w:val="00CB5737"/>
    <w:rsid w:val="00CB585F"/>
    <w:rsid w:val="00CB5B4F"/>
    <w:rsid w:val="00CB6016"/>
    <w:rsid w:val="00CB6166"/>
    <w:rsid w:val="00CB639F"/>
    <w:rsid w:val="00CB6A0D"/>
    <w:rsid w:val="00CB6A10"/>
    <w:rsid w:val="00CB78F2"/>
    <w:rsid w:val="00CB7A1D"/>
    <w:rsid w:val="00CC044A"/>
    <w:rsid w:val="00CC0985"/>
    <w:rsid w:val="00CC0C2D"/>
    <w:rsid w:val="00CC10D2"/>
    <w:rsid w:val="00CC118E"/>
    <w:rsid w:val="00CC1522"/>
    <w:rsid w:val="00CC198B"/>
    <w:rsid w:val="00CC19FC"/>
    <w:rsid w:val="00CC1F81"/>
    <w:rsid w:val="00CC2816"/>
    <w:rsid w:val="00CC2E39"/>
    <w:rsid w:val="00CC371D"/>
    <w:rsid w:val="00CC4614"/>
    <w:rsid w:val="00CC47FC"/>
    <w:rsid w:val="00CC4EEE"/>
    <w:rsid w:val="00CC6115"/>
    <w:rsid w:val="00CC6D66"/>
    <w:rsid w:val="00CC7232"/>
    <w:rsid w:val="00CC72B8"/>
    <w:rsid w:val="00CC7CF0"/>
    <w:rsid w:val="00CC7F27"/>
    <w:rsid w:val="00CD00F3"/>
    <w:rsid w:val="00CD153D"/>
    <w:rsid w:val="00CD1957"/>
    <w:rsid w:val="00CD1CF9"/>
    <w:rsid w:val="00CD2045"/>
    <w:rsid w:val="00CD23D6"/>
    <w:rsid w:val="00CD2855"/>
    <w:rsid w:val="00CD3857"/>
    <w:rsid w:val="00CD4164"/>
    <w:rsid w:val="00CD4425"/>
    <w:rsid w:val="00CD46A7"/>
    <w:rsid w:val="00CD4B2F"/>
    <w:rsid w:val="00CD4DBB"/>
    <w:rsid w:val="00CD51E6"/>
    <w:rsid w:val="00CD52CE"/>
    <w:rsid w:val="00CD568A"/>
    <w:rsid w:val="00CD580E"/>
    <w:rsid w:val="00CD6B53"/>
    <w:rsid w:val="00CD6CB1"/>
    <w:rsid w:val="00CD6E27"/>
    <w:rsid w:val="00CD6F76"/>
    <w:rsid w:val="00CD710C"/>
    <w:rsid w:val="00CD7352"/>
    <w:rsid w:val="00CD755A"/>
    <w:rsid w:val="00CD794C"/>
    <w:rsid w:val="00CD799F"/>
    <w:rsid w:val="00CD7D97"/>
    <w:rsid w:val="00CD7E97"/>
    <w:rsid w:val="00CD7FEA"/>
    <w:rsid w:val="00CE1A2F"/>
    <w:rsid w:val="00CE1E0F"/>
    <w:rsid w:val="00CE1FB5"/>
    <w:rsid w:val="00CE1FBB"/>
    <w:rsid w:val="00CE21C9"/>
    <w:rsid w:val="00CE220E"/>
    <w:rsid w:val="00CE262A"/>
    <w:rsid w:val="00CE28B6"/>
    <w:rsid w:val="00CE2BFB"/>
    <w:rsid w:val="00CE30F4"/>
    <w:rsid w:val="00CE31DC"/>
    <w:rsid w:val="00CE3B29"/>
    <w:rsid w:val="00CE3D82"/>
    <w:rsid w:val="00CE401B"/>
    <w:rsid w:val="00CE476C"/>
    <w:rsid w:val="00CE486D"/>
    <w:rsid w:val="00CE4DE9"/>
    <w:rsid w:val="00CE5086"/>
    <w:rsid w:val="00CE5322"/>
    <w:rsid w:val="00CE57DC"/>
    <w:rsid w:val="00CE5D79"/>
    <w:rsid w:val="00CE5FC3"/>
    <w:rsid w:val="00CE60D4"/>
    <w:rsid w:val="00CE618F"/>
    <w:rsid w:val="00CE6451"/>
    <w:rsid w:val="00CE6562"/>
    <w:rsid w:val="00CE65E2"/>
    <w:rsid w:val="00CE6B63"/>
    <w:rsid w:val="00CE6BDF"/>
    <w:rsid w:val="00CE6D1A"/>
    <w:rsid w:val="00CE6E00"/>
    <w:rsid w:val="00CE6ED5"/>
    <w:rsid w:val="00CE7005"/>
    <w:rsid w:val="00CE7136"/>
    <w:rsid w:val="00CE7196"/>
    <w:rsid w:val="00CE7BE1"/>
    <w:rsid w:val="00CF0AC1"/>
    <w:rsid w:val="00CF0C23"/>
    <w:rsid w:val="00CF1440"/>
    <w:rsid w:val="00CF1444"/>
    <w:rsid w:val="00CF1982"/>
    <w:rsid w:val="00CF1AB7"/>
    <w:rsid w:val="00CF1CDB"/>
    <w:rsid w:val="00CF2408"/>
    <w:rsid w:val="00CF287E"/>
    <w:rsid w:val="00CF4242"/>
    <w:rsid w:val="00CF48C1"/>
    <w:rsid w:val="00CF5346"/>
    <w:rsid w:val="00CF5AF6"/>
    <w:rsid w:val="00CF5C74"/>
    <w:rsid w:val="00CF661E"/>
    <w:rsid w:val="00CF685A"/>
    <w:rsid w:val="00CF685D"/>
    <w:rsid w:val="00CF7B0A"/>
    <w:rsid w:val="00CF7E9F"/>
    <w:rsid w:val="00CF7EB9"/>
    <w:rsid w:val="00D0042D"/>
    <w:rsid w:val="00D00753"/>
    <w:rsid w:val="00D00DB8"/>
    <w:rsid w:val="00D01002"/>
    <w:rsid w:val="00D019C5"/>
    <w:rsid w:val="00D01D10"/>
    <w:rsid w:val="00D02063"/>
    <w:rsid w:val="00D0273A"/>
    <w:rsid w:val="00D02D7E"/>
    <w:rsid w:val="00D03364"/>
    <w:rsid w:val="00D03B80"/>
    <w:rsid w:val="00D040C5"/>
    <w:rsid w:val="00D0496C"/>
    <w:rsid w:val="00D04ACF"/>
    <w:rsid w:val="00D0525F"/>
    <w:rsid w:val="00D05895"/>
    <w:rsid w:val="00D05972"/>
    <w:rsid w:val="00D05F09"/>
    <w:rsid w:val="00D0601A"/>
    <w:rsid w:val="00D06090"/>
    <w:rsid w:val="00D065A2"/>
    <w:rsid w:val="00D06BCB"/>
    <w:rsid w:val="00D06C08"/>
    <w:rsid w:val="00D074BC"/>
    <w:rsid w:val="00D07A24"/>
    <w:rsid w:val="00D07AEB"/>
    <w:rsid w:val="00D100D1"/>
    <w:rsid w:val="00D10247"/>
    <w:rsid w:val="00D103A7"/>
    <w:rsid w:val="00D11151"/>
    <w:rsid w:val="00D111A1"/>
    <w:rsid w:val="00D1144A"/>
    <w:rsid w:val="00D118BD"/>
    <w:rsid w:val="00D11A97"/>
    <w:rsid w:val="00D11BA0"/>
    <w:rsid w:val="00D11CDE"/>
    <w:rsid w:val="00D11E2C"/>
    <w:rsid w:val="00D121AF"/>
    <w:rsid w:val="00D12C46"/>
    <w:rsid w:val="00D1303C"/>
    <w:rsid w:val="00D132E1"/>
    <w:rsid w:val="00D13808"/>
    <w:rsid w:val="00D13A97"/>
    <w:rsid w:val="00D13B10"/>
    <w:rsid w:val="00D13EEE"/>
    <w:rsid w:val="00D13F9B"/>
    <w:rsid w:val="00D14AC6"/>
    <w:rsid w:val="00D14CAA"/>
    <w:rsid w:val="00D15E5E"/>
    <w:rsid w:val="00D16239"/>
    <w:rsid w:val="00D16381"/>
    <w:rsid w:val="00D1639B"/>
    <w:rsid w:val="00D1661D"/>
    <w:rsid w:val="00D167DA"/>
    <w:rsid w:val="00D16A90"/>
    <w:rsid w:val="00D16A9B"/>
    <w:rsid w:val="00D16B9C"/>
    <w:rsid w:val="00D16EA4"/>
    <w:rsid w:val="00D172C8"/>
    <w:rsid w:val="00D17400"/>
    <w:rsid w:val="00D17835"/>
    <w:rsid w:val="00D179C5"/>
    <w:rsid w:val="00D17EC7"/>
    <w:rsid w:val="00D20048"/>
    <w:rsid w:val="00D20198"/>
    <w:rsid w:val="00D2090E"/>
    <w:rsid w:val="00D20EB9"/>
    <w:rsid w:val="00D21623"/>
    <w:rsid w:val="00D21B03"/>
    <w:rsid w:val="00D21B15"/>
    <w:rsid w:val="00D21BB1"/>
    <w:rsid w:val="00D229F0"/>
    <w:rsid w:val="00D23534"/>
    <w:rsid w:val="00D23AA6"/>
    <w:rsid w:val="00D23CC1"/>
    <w:rsid w:val="00D24BA9"/>
    <w:rsid w:val="00D2571B"/>
    <w:rsid w:val="00D26088"/>
    <w:rsid w:val="00D261C9"/>
    <w:rsid w:val="00D264A5"/>
    <w:rsid w:val="00D2744A"/>
    <w:rsid w:val="00D27D7A"/>
    <w:rsid w:val="00D27EC0"/>
    <w:rsid w:val="00D302FC"/>
    <w:rsid w:val="00D3060F"/>
    <w:rsid w:val="00D30AB4"/>
    <w:rsid w:val="00D3119F"/>
    <w:rsid w:val="00D317D5"/>
    <w:rsid w:val="00D31E1A"/>
    <w:rsid w:val="00D3218F"/>
    <w:rsid w:val="00D327CA"/>
    <w:rsid w:val="00D32C69"/>
    <w:rsid w:val="00D33031"/>
    <w:rsid w:val="00D33A60"/>
    <w:rsid w:val="00D33B37"/>
    <w:rsid w:val="00D3480A"/>
    <w:rsid w:val="00D3480B"/>
    <w:rsid w:val="00D3497A"/>
    <w:rsid w:val="00D349E6"/>
    <w:rsid w:val="00D3532C"/>
    <w:rsid w:val="00D35404"/>
    <w:rsid w:val="00D358F6"/>
    <w:rsid w:val="00D35B38"/>
    <w:rsid w:val="00D35B4A"/>
    <w:rsid w:val="00D35C23"/>
    <w:rsid w:val="00D35D40"/>
    <w:rsid w:val="00D3619D"/>
    <w:rsid w:val="00D3679C"/>
    <w:rsid w:val="00D367E7"/>
    <w:rsid w:val="00D36C52"/>
    <w:rsid w:val="00D36D58"/>
    <w:rsid w:val="00D36DFE"/>
    <w:rsid w:val="00D377A8"/>
    <w:rsid w:val="00D37863"/>
    <w:rsid w:val="00D402B8"/>
    <w:rsid w:val="00D40438"/>
    <w:rsid w:val="00D40CE7"/>
    <w:rsid w:val="00D411B6"/>
    <w:rsid w:val="00D416FF"/>
    <w:rsid w:val="00D41F07"/>
    <w:rsid w:val="00D420DC"/>
    <w:rsid w:val="00D423FE"/>
    <w:rsid w:val="00D42942"/>
    <w:rsid w:val="00D42D38"/>
    <w:rsid w:val="00D43416"/>
    <w:rsid w:val="00D43826"/>
    <w:rsid w:val="00D44194"/>
    <w:rsid w:val="00D44269"/>
    <w:rsid w:val="00D450A0"/>
    <w:rsid w:val="00D45221"/>
    <w:rsid w:val="00D45752"/>
    <w:rsid w:val="00D45A47"/>
    <w:rsid w:val="00D46499"/>
    <w:rsid w:val="00D464AD"/>
    <w:rsid w:val="00D46F13"/>
    <w:rsid w:val="00D473BD"/>
    <w:rsid w:val="00D476DC"/>
    <w:rsid w:val="00D478A4"/>
    <w:rsid w:val="00D47AAE"/>
    <w:rsid w:val="00D501FC"/>
    <w:rsid w:val="00D50E6A"/>
    <w:rsid w:val="00D5140F"/>
    <w:rsid w:val="00D5229D"/>
    <w:rsid w:val="00D52EDA"/>
    <w:rsid w:val="00D533F0"/>
    <w:rsid w:val="00D53BB1"/>
    <w:rsid w:val="00D53FB9"/>
    <w:rsid w:val="00D540CB"/>
    <w:rsid w:val="00D541F4"/>
    <w:rsid w:val="00D54903"/>
    <w:rsid w:val="00D549EE"/>
    <w:rsid w:val="00D54D55"/>
    <w:rsid w:val="00D54DD5"/>
    <w:rsid w:val="00D558DD"/>
    <w:rsid w:val="00D56023"/>
    <w:rsid w:val="00D56156"/>
    <w:rsid w:val="00D567EA"/>
    <w:rsid w:val="00D57773"/>
    <w:rsid w:val="00D602F1"/>
    <w:rsid w:val="00D6091E"/>
    <w:rsid w:val="00D609F5"/>
    <w:rsid w:val="00D60CFC"/>
    <w:rsid w:val="00D60F91"/>
    <w:rsid w:val="00D614F6"/>
    <w:rsid w:val="00D61ACB"/>
    <w:rsid w:val="00D61E63"/>
    <w:rsid w:val="00D625F3"/>
    <w:rsid w:val="00D628AE"/>
    <w:rsid w:val="00D62B5A"/>
    <w:rsid w:val="00D63460"/>
    <w:rsid w:val="00D63DBD"/>
    <w:rsid w:val="00D6432D"/>
    <w:rsid w:val="00D6452C"/>
    <w:rsid w:val="00D64596"/>
    <w:rsid w:val="00D653B2"/>
    <w:rsid w:val="00D6564F"/>
    <w:rsid w:val="00D65BAF"/>
    <w:rsid w:val="00D661E9"/>
    <w:rsid w:val="00D663F4"/>
    <w:rsid w:val="00D6652E"/>
    <w:rsid w:val="00D667E3"/>
    <w:rsid w:val="00D66D3E"/>
    <w:rsid w:val="00D67946"/>
    <w:rsid w:val="00D67CB3"/>
    <w:rsid w:val="00D70ACE"/>
    <w:rsid w:val="00D711F8"/>
    <w:rsid w:val="00D71856"/>
    <w:rsid w:val="00D71F9E"/>
    <w:rsid w:val="00D72B4E"/>
    <w:rsid w:val="00D737AF"/>
    <w:rsid w:val="00D73865"/>
    <w:rsid w:val="00D738D6"/>
    <w:rsid w:val="00D73A6A"/>
    <w:rsid w:val="00D73CD2"/>
    <w:rsid w:val="00D73DF3"/>
    <w:rsid w:val="00D740C9"/>
    <w:rsid w:val="00D74163"/>
    <w:rsid w:val="00D74250"/>
    <w:rsid w:val="00D74784"/>
    <w:rsid w:val="00D74CA1"/>
    <w:rsid w:val="00D75413"/>
    <w:rsid w:val="00D755EB"/>
    <w:rsid w:val="00D759F1"/>
    <w:rsid w:val="00D75AA5"/>
    <w:rsid w:val="00D76366"/>
    <w:rsid w:val="00D7683E"/>
    <w:rsid w:val="00D76E61"/>
    <w:rsid w:val="00D76FC1"/>
    <w:rsid w:val="00D7720B"/>
    <w:rsid w:val="00D77381"/>
    <w:rsid w:val="00D777D0"/>
    <w:rsid w:val="00D77814"/>
    <w:rsid w:val="00D80284"/>
    <w:rsid w:val="00D80518"/>
    <w:rsid w:val="00D80777"/>
    <w:rsid w:val="00D80E2A"/>
    <w:rsid w:val="00D81078"/>
    <w:rsid w:val="00D812D7"/>
    <w:rsid w:val="00D815C6"/>
    <w:rsid w:val="00D8183B"/>
    <w:rsid w:val="00D8183E"/>
    <w:rsid w:val="00D818AA"/>
    <w:rsid w:val="00D81DF1"/>
    <w:rsid w:val="00D81F5C"/>
    <w:rsid w:val="00D820D8"/>
    <w:rsid w:val="00D82369"/>
    <w:rsid w:val="00D823AE"/>
    <w:rsid w:val="00D82AAB"/>
    <w:rsid w:val="00D82ACA"/>
    <w:rsid w:val="00D83319"/>
    <w:rsid w:val="00D834E2"/>
    <w:rsid w:val="00D8352D"/>
    <w:rsid w:val="00D83B09"/>
    <w:rsid w:val="00D83CD7"/>
    <w:rsid w:val="00D83ED1"/>
    <w:rsid w:val="00D83EFF"/>
    <w:rsid w:val="00D842A6"/>
    <w:rsid w:val="00D84E90"/>
    <w:rsid w:val="00D855A0"/>
    <w:rsid w:val="00D858C3"/>
    <w:rsid w:val="00D85BF5"/>
    <w:rsid w:val="00D85F9E"/>
    <w:rsid w:val="00D8652C"/>
    <w:rsid w:val="00D86560"/>
    <w:rsid w:val="00D86A30"/>
    <w:rsid w:val="00D86A49"/>
    <w:rsid w:val="00D86A87"/>
    <w:rsid w:val="00D86B07"/>
    <w:rsid w:val="00D86D81"/>
    <w:rsid w:val="00D87825"/>
    <w:rsid w:val="00D87E00"/>
    <w:rsid w:val="00D90464"/>
    <w:rsid w:val="00D90AFC"/>
    <w:rsid w:val="00D9134D"/>
    <w:rsid w:val="00D916C4"/>
    <w:rsid w:val="00D91A45"/>
    <w:rsid w:val="00D91D4D"/>
    <w:rsid w:val="00D91F4F"/>
    <w:rsid w:val="00D9252C"/>
    <w:rsid w:val="00D929EC"/>
    <w:rsid w:val="00D92CE1"/>
    <w:rsid w:val="00D931DB"/>
    <w:rsid w:val="00D94DF1"/>
    <w:rsid w:val="00D94E1B"/>
    <w:rsid w:val="00D94E92"/>
    <w:rsid w:val="00D95201"/>
    <w:rsid w:val="00D95512"/>
    <w:rsid w:val="00D95550"/>
    <w:rsid w:val="00D95D61"/>
    <w:rsid w:val="00D95ED5"/>
    <w:rsid w:val="00D95F13"/>
    <w:rsid w:val="00D9618A"/>
    <w:rsid w:val="00D96445"/>
    <w:rsid w:val="00D9697B"/>
    <w:rsid w:val="00D9742F"/>
    <w:rsid w:val="00D97D48"/>
    <w:rsid w:val="00DA026B"/>
    <w:rsid w:val="00DA02D2"/>
    <w:rsid w:val="00DA09EA"/>
    <w:rsid w:val="00DA13ED"/>
    <w:rsid w:val="00DA21F2"/>
    <w:rsid w:val="00DA22C4"/>
    <w:rsid w:val="00DA22CC"/>
    <w:rsid w:val="00DA29BD"/>
    <w:rsid w:val="00DA317F"/>
    <w:rsid w:val="00DA31F5"/>
    <w:rsid w:val="00DA3253"/>
    <w:rsid w:val="00DA348C"/>
    <w:rsid w:val="00DA365C"/>
    <w:rsid w:val="00DA37A1"/>
    <w:rsid w:val="00DA3DFB"/>
    <w:rsid w:val="00DA3E57"/>
    <w:rsid w:val="00DA416E"/>
    <w:rsid w:val="00DA4438"/>
    <w:rsid w:val="00DA4909"/>
    <w:rsid w:val="00DA4995"/>
    <w:rsid w:val="00DA4A33"/>
    <w:rsid w:val="00DA4C9C"/>
    <w:rsid w:val="00DA50FF"/>
    <w:rsid w:val="00DA584D"/>
    <w:rsid w:val="00DA5A7E"/>
    <w:rsid w:val="00DA5D0F"/>
    <w:rsid w:val="00DA604A"/>
    <w:rsid w:val="00DA60D5"/>
    <w:rsid w:val="00DA7A03"/>
    <w:rsid w:val="00DA7B17"/>
    <w:rsid w:val="00DA7DB7"/>
    <w:rsid w:val="00DB04BD"/>
    <w:rsid w:val="00DB0C52"/>
    <w:rsid w:val="00DB0E6A"/>
    <w:rsid w:val="00DB1785"/>
    <w:rsid w:val="00DB1818"/>
    <w:rsid w:val="00DB1DD3"/>
    <w:rsid w:val="00DB1DDB"/>
    <w:rsid w:val="00DB1F56"/>
    <w:rsid w:val="00DB205A"/>
    <w:rsid w:val="00DB224C"/>
    <w:rsid w:val="00DB252C"/>
    <w:rsid w:val="00DB2E6E"/>
    <w:rsid w:val="00DB3B78"/>
    <w:rsid w:val="00DB3F6D"/>
    <w:rsid w:val="00DB4045"/>
    <w:rsid w:val="00DB46C0"/>
    <w:rsid w:val="00DB4D35"/>
    <w:rsid w:val="00DB537D"/>
    <w:rsid w:val="00DB53E7"/>
    <w:rsid w:val="00DB54B5"/>
    <w:rsid w:val="00DB54EF"/>
    <w:rsid w:val="00DB59AD"/>
    <w:rsid w:val="00DB5A5C"/>
    <w:rsid w:val="00DB5E81"/>
    <w:rsid w:val="00DB6730"/>
    <w:rsid w:val="00DB6757"/>
    <w:rsid w:val="00DB6BEF"/>
    <w:rsid w:val="00DB7245"/>
    <w:rsid w:val="00DB778F"/>
    <w:rsid w:val="00DB77EC"/>
    <w:rsid w:val="00DB7E3F"/>
    <w:rsid w:val="00DC0078"/>
    <w:rsid w:val="00DC03FA"/>
    <w:rsid w:val="00DC0838"/>
    <w:rsid w:val="00DC08B7"/>
    <w:rsid w:val="00DC1042"/>
    <w:rsid w:val="00DC12B3"/>
    <w:rsid w:val="00DC1CF3"/>
    <w:rsid w:val="00DC21BC"/>
    <w:rsid w:val="00DC22D6"/>
    <w:rsid w:val="00DC2617"/>
    <w:rsid w:val="00DC27BC"/>
    <w:rsid w:val="00DC2B12"/>
    <w:rsid w:val="00DC2FDF"/>
    <w:rsid w:val="00DC309B"/>
    <w:rsid w:val="00DC3556"/>
    <w:rsid w:val="00DC3859"/>
    <w:rsid w:val="00DC3A33"/>
    <w:rsid w:val="00DC3C2D"/>
    <w:rsid w:val="00DC3CCB"/>
    <w:rsid w:val="00DC3DF8"/>
    <w:rsid w:val="00DC4127"/>
    <w:rsid w:val="00DC41AA"/>
    <w:rsid w:val="00DC4517"/>
    <w:rsid w:val="00DC46F4"/>
    <w:rsid w:val="00DC4965"/>
    <w:rsid w:val="00DC497F"/>
    <w:rsid w:val="00DC4DA2"/>
    <w:rsid w:val="00DC4E82"/>
    <w:rsid w:val="00DC51D0"/>
    <w:rsid w:val="00DC5B16"/>
    <w:rsid w:val="00DC5DE8"/>
    <w:rsid w:val="00DC5EAD"/>
    <w:rsid w:val="00DC6E09"/>
    <w:rsid w:val="00DC72DF"/>
    <w:rsid w:val="00DC7646"/>
    <w:rsid w:val="00DC770A"/>
    <w:rsid w:val="00DC78B7"/>
    <w:rsid w:val="00DD0C3C"/>
    <w:rsid w:val="00DD0DA5"/>
    <w:rsid w:val="00DD0DB1"/>
    <w:rsid w:val="00DD1207"/>
    <w:rsid w:val="00DD1332"/>
    <w:rsid w:val="00DD1A45"/>
    <w:rsid w:val="00DD1C2F"/>
    <w:rsid w:val="00DD244C"/>
    <w:rsid w:val="00DD285C"/>
    <w:rsid w:val="00DD2C48"/>
    <w:rsid w:val="00DD2FB9"/>
    <w:rsid w:val="00DD3031"/>
    <w:rsid w:val="00DD3177"/>
    <w:rsid w:val="00DD32D5"/>
    <w:rsid w:val="00DD398C"/>
    <w:rsid w:val="00DD40FF"/>
    <w:rsid w:val="00DD4268"/>
    <w:rsid w:val="00DD42A9"/>
    <w:rsid w:val="00DD432C"/>
    <w:rsid w:val="00DD4693"/>
    <w:rsid w:val="00DD496E"/>
    <w:rsid w:val="00DD49F4"/>
    <w:rsid w:val="00DD4E1E"/>
    <w:rsid w:val="00DD4F67"/>
    <w:rsid w:val="00DD5017"/>
    <w:rsid w:val="00DD50DD"/>
    <w:rsid w:val="00DD522D"/>
    <w:rsid w:val="00DD61FF"/>
    <w:rsid w:val="00DD6701"/>
    <w:rsid w:val="00DD69E3"/>
    <w:rsid w:val="00DD6AA0"/>
    <w:rsid w:val="00DD72AA"/>
    <w:rsid w:val="00DD74BB"/>
    <w:rsid w:val="00DD75B4"/>
    <w:rsid w:val="00DD7984"/>
    <w:rsid w:val="00DD7B78"/>
    <w:rsid w:val="00DD7CCF"/>
    <w:rsid w:val="00DD7E38"/>
    <w:rsid w:val="00DE05FA"/>
    <w:rsid w:val="00DE07BC"/>
    <w:rsid w:val="00DE097D"/>
    <w:rsid w:val="00DE0C79"/>
    <w:rsid w:val="00DE0CB5"/>
    <w:rsid w:val="00DE0FA2"/>
    <w:rsid w:val="00DE23C2"/>
    <w:rsid w:val="00DE263D"/>
    <w:rsid w:val="00DE26AE"/>
    <w:rsid w:val="00DE26F2"/>
    <w:rsid w:val="00DE2B10"/>
    <w:rsid w:val="00DE3536"/>
    <w:rsid w:val="00DE3635"/>
    <w:rsid w:val="00DE3C83"/>
    <w:rsid w:val="00DE3FB0"/>
    <w:rsid w:val="00DE4020"/>
    <w:rsid w:val="00DE40EE"/>
    <w:rsid w:val="00DE4420"/>
    <w:rsid w:val="00DE444A"/>
    <w:rsid w:val="00DE4537"/>
    <w:rsid w:val="00DE45DB"/>
    <w:rsid w:val="00DE4722"/>
    <w:rsid w:val="00DE4EB3"/>
    <w:rsid w:val="00DE50CF"/>
    <w:rsid w:val="00DE55FD"/>
    <w:rsid w:val="00DE5AD8"/>
    <w:rsid w:val="00DE5F58"/>
    <w:rsid w:val="00DE62A1"/>
    <w:rsid w:val="00DE6E94"/>
    <w:rsid w:val="00DE6F4E"/>
    <w:rsid w:val="00DE7646"/>
    <w:rsid w:val="00DE78CE"/>
    <w:rsid w:val="00DE78D5"/>
    <w:rsid w:val="00DE7D57"/>
    <w:rsid w:val="00DF046D"/>
    <w:rsid w:val="00DF063F"/>
    <w:rsid w:val="00DF0AA6"/>
    <w:rsid w:val="00DF0FB9"/>
    <w:rsid w:val="00DF0FC7"/>
    <w:rsid w:val="00DF130F"/>
    <w:rsid w:val="00DF133C"/>
    <w:rsid w:val="00DF1357"/>
    <w:rsid w:val="00DF1639"/>
    <w:rsid w:val="00DF1B5B"/>
    <w:rsid w:val="00DF21C8"/>
    <w:rsid w:val="00DF25F3"/>
    <w:rsid w:val="00DF266E"/>
    <w:rsid w:val="00DF27D7"/>
    <w:rsid w:val="00DF2B1F"/>
    <w:rsid w:val="00DF2DBE"/>
    <w:rsid w:val="00DF3443"/>
    <w:rsid w:val="00DF3968"/>
    <w:rsid w:val="00DF3F19"/>
    <w:rsid w:val="00DF4280"/>
    <w:rsid w:val="00DF504D"/>
    <w:rsid w:val="00DF52C6"/>
    <w:rsid w:val="00DF535F"/>
    <w:rsid w:val="00DF5AA6"/>
    <w:rsid w:val="00DF5DD5"/>
    <w:rsid w:val="00DF5E9E"/>
    <w:rsid w:val="00DF61E2"/>
    <w:rsid w:val="00DF62CD"/>
    <w:rsid w:val="00DF641F"/>
    <w:rsid w:val="00DF6600"/>
    <w:rsid w:val="00DF6667"/>
    <w:rsid w:val="00DF6A45"/>
    <w:rsid w:val="00DF6B10"/>
    <w:rsid w:val="00DF7193"/>
    <w:rsid w:val="00DF747C"/>
    <w:rsid w:val="00DF7D4A"/>
    <w:rsid w:val="00E005B3"/>
    <w:rsid w:val="00E01020"/>
    <w:rsid w:val="00E0123A"/>
    <w:rsid w:val="00E01BFD"/>
    <w:rsid w:val="00E01C52"/>
    <w:rsid w:val="00E0253B"/>
    <w:rsid w:val="00E035FE"/>
    <w:rsid w:val="00E0397F"/>
    <w:rsid w:val="00E04126"/>
    <w:rsid w:val="00E04A35"/>
    <w:rsid w:val="00E04D62"/>
    <w:rsid w:val="00E05535"/>
    <w:rsid w:val="00E05A44"/>
    <w:rsid w:val="00E062DE"/>
    <w:rsid w:val="00E06C7E"/>
    <w:rsid w:val="00E07196"/>
    <w:rsid w:val="00E071AB"/>
    <w:rsid w:val="00E07780"/>
    <w:rsid w:val="00E079C2"/>
    <w:rsid w:val="00E1019C"/>
    <w:rsid w:val="00E1045B"/>
    <w:rsid w:val="00E105DD"/>
    <w:rsid w:val="00E10AFC"/>
    <w:rsid w:val="00E10D13"/>
    <w:rsid w:val="00E1141B"/>
    <w:rsid w:val="00E124FE"/>
    <w:rsid w:val="00E12B39"/>
    <w:rsid w:val="00E1307B"/>
    <w:rsid w:val="00E1327C"/>
    <w:rsid w:val="00E13377"/>
    <w:rsid w:val="00E13411"/>
    <w:rsid w:val="00E1347C"/>
    <w:rsid w:val="00E1387B"/>
    <w:rsid w:val="00E13DC4"/>
    <w:rsid w:val="00E13EAA"/>
    <w:rsid w:val="00E141D6"/>
    <w:rsid w:val="00E143A7"/>
    <w:rsid w:val="00E144E0"/>
    <w:rsid w:val="00E14627"/>
    <w:rsid w:val="00E14A31"/>
    <w:rsid w:val="00E14FE4"/>
    <w:rsid w:val="00E15017"/>
    <w:rsid w:val="00E154B8"/>
    <w:rsid w:val="00E15609"/>
    <w:rsid w:val="00E1569D"/>
    <w:rsid w:val="00E157A0"/>
    <w:rsid w:val="00E15E96"/>
    <w:rsid w:val="00E1618C"/>
    <w:rsid w:val="00E16232"/>
    <w:rsid w:val="00E16326"/>
    <w:rsid w:val="00E164D1"/>
    <w:rsid w:val="00E167E3"/>
    <w:rsid w:val="00E16EC7"/>
    <w:rsid w:val="00E1778B"/>
    <w:rsid w:val="00E20001"/>
    <w:rsid w:val="00E203D7"/>
    <w:rsid w:val="00E20724"/>
    <w:rsid w:val="00E21342"/>
    <w:rsid w:val="00E21B18"/>
    <w:rsid w:val="00E21B6D"/>
    <w:rsid w:val="00E21D48"/>
    <w:rsid w:val="00E21FA5"/>
    <w:rsid w:val="00E224EC"/>
    <w:rsid w:val="00E22E36"/>
    <w:rsid w:val="00E23045"/>
    <w:rsid w:val="00E233E5"/>
    <w:rsid w:val="00E23588"/>
    <w:rsid w:val="00E23CEF"/>
    <w:rsid w:val="00E24295"/>
    <w:rsid w:val="00E2430B"/>
    <w:rsid w:val="00E24723"/>
    <w:rsid w:val="00E24BDA"/>
    <w:rsid w:val="00E24CA8"/>
    <w:rsid w:val="00E252C5"/>
    <w:rsid w:val="00E253F0"/>
    <w:rsid w:val="00E25548"/>
    <w:rsid w:val="00E25568"/>
    <w:rsid w:val="00E25A04"/>
    <w:rsid w:val="00E25F14"/>
    <w:rsid w:val="00E268BC"/>
    <w:rsid w:val="00E26A19"/>
    <w:rsid w:val="00E26E52"/>
    <w:rsid w:val="00E26EA9"/>
    <w:rsid w:val="00E271BC"/>
    <w:rsid w:val="00E27540"/>
    <w:rsid w:val="00E27B72"/>
    <w:rsid w:val="00E30204"/>
    <w:rsid w:val="00E30565"/>
    <w:rsid w:val="00E307F7"/>
    <w:rsid w:val="00E30B0C"/>
    <w:rsid w:val="00E31B81"/>
    <w:rsid w:val="00E32459"/>
    <w:rsid w:val="00E324BE"/>
    <w:rsid w:val="00E32835"/>
    <w:rsid w:val="00E32A95"/>
    <w:rsid w:val="00E331F3"/>
    <w:rsid w:val="00E3349F"/>
    <w:rsid w:val="00E3360C"/>
    <w:rsid w:val="00E33B03"/>
    <w:rsid w:val="00E33BE8"/>
    <w:rsid w:val="00E33D26"/>
    <w:rsid w:val="00E33E36"/>
    <w:rsid w:val="00E3407A"/>
    <w:rsid w:val="00E34BAE"/>
    <w:rsid w:val="00E34F76"/>
    <w:rsid w:val="00E35051"/>
    <w:rsid w:val="00E35386"/>
    <w:rsid w:val="00E3619D"/>
    <w:rsid w:val="00E3672D"/>
    <w:rsid w:val="00E369BA"/>
    <w:rsid w:val="00E36F74"/>
    <w:rsid w:val="00E3713F"/>
    <w:rsid w:val="00E37341"/>
    <w:rsid w:val="00E374A9"/>
    <w:rsid w:val="00E37A7B"/>
    <w:rsid w:val="00E37A96"/>
    <w:rsid w:val="00E4016B"/>
    <w:rsid w:val="00E4018E"/>
    <w:rsid w:val="00E404C1"/>
    <w:rsid w:val="00E40752"/>
    <w:rsid w:val="00E41829"/>
    <w:rsid w:val="00E41B86"/>
    <w:rsid w:val="00E41E5C"/>
    <w:rsid w:val="00E41E81"/>
    <w:rsid w:val="00E420BA"/>
    <w:rsid w:val="00E4215E"/>
    <w:rsid w:val="00E4218F"/>
    <w:rsid w:val="00E42279"/>
    <w:rsid w:val="00E42981"/>
    <w:rsid w:val="00E4298C"/>
    <w:rsid w:val="00E42C07"/>
    <w:rsid w:val="00E4330C"/>
    <w:rsid w:val="00E4384C"/>
    <w:rsid w:val="00E439B9"/>
    <w:rsid w:val="00E43ADF"/>
    <w:rsid w:val="00E43B82"/>
    <w:rsid w:val="00E43DB9"/>
    <w:rsid w:val="00E43E9F"/>
    <w:rsid w:val="00E441C5"/>
    <w:rsid w:val="00E44298"/>
    <w:rsid w:val="00E44672"/>
    <w:rsid w:val="00E446F5"/>
    <w:rsid w:val="00E447F5"/>
    <w:rsid w:val="00E448DA"/>
    <w:rsid w:val="00E457A7"/>
    <w:rsid w:val="00E459D7"/>
    <w:rsid w:val="00E45B5C"/>
    <w:rsid w:val="00E45BA8"/>
    <w:rsid w:val="00E466A0"/>
    <w:rsid w:val="00E4703E"/>
    <w:rsid w:val="00E47932"/>
    <w:rsid w:val="00E47D50"/>
    <w:rsid w:val="00E50F39"/>
    <w:rsid w:val="00E511A3"/>
    <w:rsid w:val="00E511DC"/>
    <w:rsid w:val="00E51A15"/>
    <w:rsid w:val="00E51A86"/>
    <w:rsid w:val="00E52144"/>
    <w:rsid w:val="00E52650"/>
    <w:rsid w:val="00E52FBA"/>
    <w:rsid w:val="00E540AA"/>
    <w:rsid w:val="00E542A3"/>
    <w:rsid w:val="00E54A35"/>
    <w:rsid w:val="00E54B23"/>
    <w:rsid w:val="00E54F0C"/>
    <w:rsid w:val="00E55082"/>
    <w:rsid w:val="00E550CA"/>
    <w:rsid w:val="00E55484"/>
    <w:rsid w:val="00E55C05"/>
    <w:rsid w:val="00E55D4D"/>
    <w:rsid w:val="00E5618B"/>
    <w:rsid w:val="00E56395"/>
    <w:rsid w:val="00E56534"/>
    <w:rsid w:val="00E56662"/>
    <w:rsid w:val="00E56A67"/>
    <w:rsid w:val="00E56E99"/>
    <w:rsid w:val="00E5708E"/>
    <w:rsid w:val="00E5715E"/>
    <w:rsid w:val="00E57247"/>
    <w:rsid w:val="00E572D2"/>
    <w:rsid w:val="00E57AFE"/>
    <w:rsid w:val="00E57B3E"/>
    <w:rsid w:val="00E57F63"/>
    <w:rsid w:val="00E60004"/>
    <w:rsid w:val="00E6018F"/>
    <w:rsid w:val="00E60408"/>
    <w:rsid w:val="00E60426"/>
    <w:rsid w:val="00E60891"/>
    <w:rsid w:val="00E60B71"/>
    <w:rsid w:val="00E60EFF"/>
    <w:rsid w:val="00E61104"/>
    <w:rsid w:val="00E61366"/>
    <w:rsid w:val="00E61B76"/>
    <w:rsid w:val="00E62023"/>
    <w:rsid w:val="00E62115"/>
    <w:rsid w:val="00E62466"/>
    <w:rsid w:val="00E624BA"/>
    <w:rsid w:val="00E62AF9"/>
    <w:rsid w:val="00E62B67"/>
    <w:rsid w:val="00E62CEF"/>
    <w:rsid w:val="00E6343B"/>
    <w:rsid w:val="00E6382F"/>
    <w:rsid w:val="00E638A0"/>
    <w:rsid w:val="00E646D4"/>
    <w:rsid w:val="00E653AD"/>
    <w:rsid w:val="00E65497"/>
    <w:rsid w:val="00E6605C"/>
    <w:rsid w:val="00E66E9E"/>
    <w:rsid w:val="00E66ECA"/>
    <w:rsid w:val="00E66ED1"/>
    <w:rsid w:val="00E67100"/>
    <w:rsid w:val="00E672B9"/>
    <w:rsid w:val="00E67915"/>
    <w:rsid w:val="00E67EEA"/>
    <w:rsid w:val="00E67FAC"/>
    <w:rsid w:val="00E7041F"/>
    <w:rsid w:val="00E7062C"/>
    <w:rsid w:val="00E70637"/>
    <w:rsid w:val="00E7098B"/>
    <w:rsid w:val="00E70AE7"/>
    <w:rsid w:val="00E70E20"/>
    <w:rsid w:val="00E715FE"/>
    <w:rsid w:val="00E71A7C"/>
    <w:rsid w:val="00E71F48"/>
    <w:rsid w:val="00E7231B"/>
    <w:rsid w:val="00E724FB"/>
    <w:rsid w:val="00E728FC"/>
    <w:rsid w:val="00E7349F"/>
    <w:rsid w:val="00E735FB"/>
    <w:rsid w:val="00E73962"/>
    <w:rsid w:val="00E73B28"/>
    <w:rsid w:val="00E73D4B"/>
    <w:rsid w:val="00E73D88"/>
    <w:rsid w:val="00E74044"/>
    <w:rsid w:val="00E749AF"/>
    <w:rsid w:val="00E74CA4"/>
    <w:rsid w:val="00E760AC"/>
    <w:rsid w:val="00E7632D"/>
    <w:rsid w:val="00E76AC8"/>
    <w:rsid w:val="00E76B10"/>
    <w:rsid w:val="00E77645"/>
    <w:rsid w:val="00E77763"/>
    <w:rsid w:val="00E777C9"/>
    <w:rsid w:val="00E77B08"/>
    <w:rsid w:val="00E800B3"/>
    <w:rsid w:val="00E802AC"/>
    <w:rsid w:val="00E803F1"/>
    <w:rsid w:val="00E80538"/>
    <w:rsid w:val="00E81142"/>
    <w:rsid w:val="00E811F2"/>
    <w:rsid w:val="00E81982"/>
    <w:rsid w:val="00E81C16"/>
    <w:rsid w:val="00E81E4F"/>
    <w:rsid w:val="00E81F54"/>
    <w:rsid w:val="00E820D6"/>
    <w:rsid w:val="00E82C89"/>
    <w:rsid w:val="00E82E1E"/>
    <w:rsid w:val="00E82E59"/>
    <w:rsid w:val="00E83253"/>
    <w:rsid w:val="00E83CE1"/>
    <w:rsid w:val="00E83ED1"/>
    <w:rsid w:val="00E8448D"/>
    <w:rsid w:val="00E8468F"/>
    <w:rsid w:val="00E84ACC"/>
    <w:rsid w:val="00E84BB7"/>
    <w:rsid w:val="00E85070"/>
    <w:rsid w:val="00E856CF"/>
    <w:rsid w:val="00E8570D"/>
    <w:rsid w:val="00E857B3"/>
    <w:rsid w:val="00E85AAB"/>
    <w:rsid w:val="00E85C07"/>
    <w:rsid w:val="00E85C62"/>
    <w:rsid w:val="00E8615F"/>
    <w:rsid w:val="00E86747"/>
    <w:rsid w:val="00E86C77"/>
    <w:rsid w:val="00E87522"/>
    <w:rsid w:val="00E876FF"/>
    <w:rsid w:val="00E8777C"/>
    <w:rsid w:val="00E87D34"/>
    <w:rsid w:val="00E9055C"/>
    <w:rsid w:val="00E90AA9"/>
    <w:rsid w:val="00E90E6F"/>
    <w:rsid w:val="00E912EE"/>
    <w:rsid w:val="00E91466"/>
    <w:rsid w:val="00E919F6"/>
    <w:rsid w:val="00E922CC"/>
    <w:rsid w:val="00E922EF"/>
    <w:rsid w:val="00E92418"/>
    <w:rsid w:val="00E930CA"/>
    <w:rsid w:val="00E93691"/>
    <w:rsid w:val="00E93AC3"/>
    <w:rsid w:val="00E93CD7"/>
    <w:rsid w:val="00E93F4F"/>
    <w:rsid w:val="00E9470F"/>
    <w:rsid w:val="00E94849"/>
    <w:rsid w:val="00E9551C"/>
    <w:rsid w:val="00E95F8A"/>
    <w:rsid w:val="00E961D9"/>
    <w:rsid w:val="00E9623D"/>
    <w:rsid w:val="00E96D6D"/>
    <w:rsid w:val="00E9701E"/>
    <w:rsid w:val="00E970B3"/>
    <w:rsid w:val="00E973DE"/>
    <w:rsid w:val="00E97704"/>
    <w:rsid w:val="00E977FD"/>
    <w:rsid w:val="00E97AD1"/>
    <w:rsid w:val="00E97FEB"/>
    <w:rsid w:val="00EA0204"/>
    <w:rsid w:val="00EA0343"/>
    <w:rsid w:val="00EA0656"/>
    <w:rsid w:val="00EA0BE4"/>
    <w:rsid w:val="00EA0F79"/>
    <w:rsid w:val="00EA18FA"/>
    <w:rsid w:val="00EA2011"/>
    <w:rsid w:val="00EA212F"/>
    <w:rsid w:val="00EA25EC"/>
    <w:rsid w:val="00EA2EBD"/>
    <w:rsid w:val="00EA420F"/>
    <w:rsid w:val="00EA4D89"/>
    <w:rsid w:val="00EA512A"/>
    <w:rsid w:val="00EA55D7"/>
    <w:rsid w:val="00EA574E"/>
    <w:rsid w:val="00EA5B4C"/>
    <w:rsid w:val="00EA642C"/>
    <w:rsid w:val="00EA7785"/>
    <w:rsid w:val="00EA7B19"/>
    <w:rsid w:val="00EB03BC"/>
    <w:rsid w:val="00EB080C"/>
    <w:rsid w:val="00EB0AF1"/>
    <w:rsid w:val="00EB0D44"/>
    <w:rsid w:val="00EB0ECC"/>
    <w:rsid w:val="00EB1683"/>
    <w:rsid w:val="00EB16F7"/>
    <w:rsid w:val="00EB1766"/>
    <w:rsid w:val="00EB1BB4"/>
    <w:rsid w:val="00EB1BE9"/>
    <w:rsid w:val="00EB1CC4"/>
    <w:rsid w:val="00EB1FC2"/>
    <w:rsid w:val="00EB208B"/>
    <w:rsid w:val="00EB225C"/>
    <w:rsid w:val="00EB22B7"/>
    <w:rsid w:val="00EB23FF"/>
    <w:rsid w:val="00EB2806"/>
    <w:rsid w:val="00EB288E"/>
    <w:rsid w:val="00EB2902"/>
    <w:rsid w:val="00EB2B11"/>
    <w:rsid w:val="00EB2B19"/>
    <w:rsid w:val="00EB2F0D"/>
    <w:rsid w:val="00EB3004"/>
    <w:rsid w:val="00EB3088"/>
    <w:rsid w:val="00EB31DF"/>
    <w:rsid w:val="00EB3325"/>
    <w:rsid w:val="00EB39F1"/>
    <w:rsid w:val="00EB3D72"/>
    <w:rsid w:val="00EB3DEE"/>
    <w:rsid w:val="00EB3E1D"/>
    <w:rsid w:val="00EB44AA"/>
    <w:rsid w:val="00EB48BA"/>
    <w:rsid w:val="00EB5188"/>
    <w:rsid w:val="00EB5641"/>
    <w:rsid w:val="00EB610B"/>
    <w:rsid w:val="00EB6D7E"/>
    <w:rsid w:val="00EB6EC5"/>
    <w:rsid w:val="00EB7303"/>
    <w:rsid w:val="00EB7583"/>
    <w:rsid w:val="00EB7798"/>
    <w:rsid w:val="00EB78B8"/>
    <w:rsid w:val="00EB7EDD"/>
    <w:rsid w:val="00EC0273"/>
    <w:rsid w:val="00EC084B"/>
    <w:rsid w:val="00EC0A93"/>
    <w:rsid w:val="00EC0B94"/>
    <w:rsid w:val="00EC0C0B"/>
    <w:rsid w:val="00EC0F8C"/>
    <w:rsid w:val="00EC13FE"/>
    <w:rsid w:val="00EC1BD7"/>
    <w:rsid w:val="00EC1D37"/>
    <w:rsid w:val="00EC1E73"/>
    <w:rsid w:val="00EC2A4C"/>
    <w:rsid w:val="00EC30C8"/>
    <w:rsid w:val="00EC35E7"/>
    <w:rsid w:val="00EC3F95"/>
    <w:rsid w:val="00EC427D"/>
    <w:rsid w:val="00EC450E"/>
    <w:rsid w:val="00EC4A25"/>
    <w:rsid w:val="00EC4A75"/>
    <w:rsid w:val="00EC4B0D"/>
    <w:rsid w:val="00EC4B75"/>
    <w:rsid w:val="00EC4C02"/>
    <w:rsid w:val="00EC60BE"/>
    <w:rsid w:val="00EC6138"/>
    <w:rsid w:val="00EC6940"/>
    <w:rsid w:val="00EC69CC"/>
    <w:rsid w:val="00EC6E6B"/>
    <w:rsid w:val="00EC7164"/>
    <w:rsid w:val="00EC71E8"/>
    <w:rsid w:val="00EC760A"/>
    <w:rsid w:val="00EC7DE7"/>
    <w:rsid w:val="00EC7EEB"/>
    <w:rsid w:val="00ED0036"/>
    <w:rsid w:val="00ED0B27"/>
    <w:rsid w:val="00ED0EF3"/>
    <w:rsid w:val="00ED17EE"/>
    <w:rsid w:val="00ED1ACE"/>
    <w:rsid w:val="00ED1FAD"/>
    <w:rsid w:val="00ED2879"/>
    <w:rsid w:val="00ED2B90"/>
    <w:rsid w:val="00ED3031"/>
    <w:rsid w:val="00ED30C3"/>
    <w:rsid w:val="00ED337E"/>
    <w:rsid w:val="00ED3396"/>
    <w:rsid w:val="00ED3480"/>
    <w:rsid w:val="00ED38CB"/>
    <w:rsid w:val="00ED3D62"/>
    <w:rsid w:val="00ED3D77"/>
    <w:rsid w:val="00ED3D96"/>
    <w:rsid w:val="00ED3DB1"/>
    <w:rsid w:val="00ED4006"/>
    <w:rsid w:val="00ED463C"/>
    <w:rsid w:val="00ED488A"/>
    <w:rsid w:val="00ED4FBA"/>
    <w:rsid w:val="00ED5016"/>
    <w:rsid w:val="00ED54B1"/>
    <w:rsid w:val="00ED5722"/>
    <w:rsid w:val="00ED5BC5"/>
    <w:rsid w:val="00ED63EF"/>
    <w:rsid w:val="00ED69BA"/>
    <w:rsid w:val="00ED6BE6"/>
    <w:rsid w:val="00ED76C6"/>
    <w:rsid w:val="00ED7839"/>
    <w:rsid w:val="00EE025C"/>
    <w:rsid w:val="00EE029E"/>
    <w:rsid w:val="00EE03BD"/>
    <w:rsid w:val="00EE0911"/>
    <w:rsid w:val="00EE0D44"/>
    <w:rsid w:val="00EE0DD0"/>
    <w:rsid w:val="00EE0F02"/>
    <w:rsid w:val="00EE1310"/>
    <w:rsid w:val="00EE160C"/>
    <w:rsid w:val="00EE189D"/>
    <w:rsid w:val="00EE1A53"/>
    <w:rsid w:val="00EE1D9E"/>
    <w:rsid w:val="00EE275B"/>
    <w:rsid w:val="00EE3350"/>
    <w:rsid w:val="00EE343F"/>
    <w:rsid w:val="00EE3967"/>
    <w:rsid w:val="00EE3D5E"/>
    <w:rsid w:val="00EE3F21"/>
    <w:rsid w:val="00EE4495"/>
    <w:rsid w:val="00EE44FA"/>
    <w:rsid w:val="00EE49B6"/>
    <w:rsid w:val="00EE4CB2"/>
    <w:rsid w:val="00EE4E4F"/>
    <w:rsid w:val="00EE4F1C"/>
    <w:rsid w:val="00EE50D6"/>
    <w:rsid w:val="00EE529D"/>
    <w:rsid w:val="00EE5C73"/>
    <w:rsid w:val="00EE609E"/>
    <w:rsid w:val="00EE63A8"/>
    <w:rsid w:val="00EE68D2"/>
    <w:rsid w:val="00EE7CB2"/>
    <w:rsid w:val="00EF005B"/>
    <w:rsid w:val="00EF00EF"/>
    <w:rsid w:val="00EF03AD"/>
    <w:rsid w:val="00EF1263"/>
    <w:rsid w:val="00EF19CF"/>
    <w:rsid w:val="00EF1BBF"/>
    <w:rsid w:val="00EF1F93"/>
    <w:rsid w:val="00EF23D5"/>
    <w:rsid w:val="00EF23EB"/>
    <w:rsid w:val="00EF2AB9"/>
    <w:rsid w:val="00EF34D5"/>
    <w:rsid w:val="00EF3753"/>
    <w:rsid w:val="00EF4E43"/>
    <w:rsid w:val="00EF53CD"/>
    <w:rsid w:val="00EF5599"/>
    <w:rsid w:val="00EF5767"/>
    <w:rsid w:val="00EF5E22"/>
    <w:rsid w:val="00EF5FFA"/>
    <w:rsid w:val="00EF6328"/>
    <w:rsid w:val="00EF709F"/>
    <w:rsid w:val="00EF744D"/>
    <w:rsid w:val="00EF7B11"/>
    <w:rsid w:val="00EF7C71"/>
    <w:rsid w:val="00F00114"/>
    <w:rsid w:val="00F00668"/>
    <w:rsid w:val="00F008A5"/>
    <w:rsid w:val="00F01189"/>
    <w:rsid w:val="00F01250"/>
    <w:rsid w:val="00F013E1"/>
    <w:rsid w:val="00F01607"/>
    <w:rsid w:val="00F01B7E"/>
    <w:rsid w:val="00F0218A"/>
    <w:rsid w:val="00F025A2"/>
    <w:rsid w:val="00F02724"/>
    <w:rsid w:val="00F03155"/>
    <w:rsid w:val="00F033ED"/>
    <w:rsid w:val="00F0360D"/>
    <w:rsid w:val="00F036BC"/>
    <w:rsid w:val="00F0396B"/>
    <w:rsid w:val="00F0403F"/>
    <w:rsid w:val="00F04488"/>
    <w:rsid w:val="00F04712"/>
    <w:rsid w:val="00F04AF7"/>
    <w:rsid w:val="00F04FBE"/>
    <w:rsid w:val="00F05392"/>
    <w:rsid w:val="00F05523"/>
    <w:rsid w:val="00F05773"/>
    <w:rsid w:val="00F05D5C"/>
    <w:rsid w:val="00F06788"/>
    <w:rsid w:val="00F06922"/>
    <w:rsid w:val="00F07673"/>
    <w:rsid w:val="00F07D13"/>
    <w:rsid w:val="00F07F8F"/>
    <w:rsid w:val="00F10695"/>
    <w:rsid w:val="00F10B56"/>
    <w:rsid w:val="00F10BA6"/>
    <w:rsid w:val="00F11025"/>
    <w:rsid w:val="00F11450"/>
    <w:rsid w:val="00F118CA"/>
    <w:rsid w:val="00F11AC0"/>
    <w:rsid w:val="00F11E48"/>
    <w:rsid w:val="00F1238C"/>
    <w:rsid w:val="00F12B11"/>
    <w:rsid w:val="00F130F7"/>
    <w:rsid w:val="00F138B1"/>
    <w:rsid w:val="00F13C3B"/>
    <w:rsid w:val="00F13CA0"/>
    <w:rsid w:val="00F1474D"/>
    <w:rsid w:val="00F14B4D"/>
    <w:rsid w:val="00F14C89"/>
    <w:rsid w:val="00F14D02"/>
    <w:rsid w:val="00F14D03"/>
    <w:rsid w:val="00F14D58"/>
    <w:rsid w:val="00F152C8"/>
    <w:rsid w:val="00F1559D"/>
    <w:rsid w:val="00F157A3"/>
    <w:rsid w:val="00F158E4"/>
    <w:rsid w:val="00F15C36"/>
    <w:rsid w:val="00F15E87"/>
    <w:rsid w:val="00F163E6"/>
    <w:rsid w:val="00F16A9B"/>
    <w:rsid w:val="00F1723B"/>
    <w:rsid w:val="00F1736C"/>
    <w:rsid w:val="00F203F2"/>
    <w:rsid w:val="00F20833"/>
    <w:rsid w:val="00F20D8E"/>
    <w:rsid w:val="00F2106E"/>
    <w:rsid w:val="00F21231"/>
    <w:rsid w:val="00F21322"/>
    <w:rsid w:val="00F21782"/>
    <w:rsid w:val="00F219C7"/>
    <w:rsid w:val="00F21A33"/>
    <w:rsid w:val="00F21DDE"/>
    <w:rsid w:val="00F21FD1"/>
    <w:rsid w:val="00F22054"/>
    <w:rsid w:val="00F220DD"/>
    <w:rsid w:val="00F2254F"/>
    <w:rsid w:val="00F2298C"/>
    <w:rsid w:val="00F229F1"/>
    <w:rsid w:val="00F22ACF"/>
    <w:rsid w:val="00F22EC7"/>
    <w:rsid w:val="00F23654"/>
    <w:rsid w:val="00F23942"/>
    <w:rsid w:val="00F23B4F"/>
    <w:rsid w:val="00F23C4E"/>
    <w:rsid w:val="00F2424C"/>
    <w:rsid w:val="00F2466B"/>
    <w:rsid w:val="00F249B1"/>
    <w:rsid w:val="00F249F8"/>
    <w:rsid w:val="00F250EB"/>
    <w:rsid w:val="00F252F8"/>
    <w:rsid w:val="00F25AE0"/>
    <w:rsid w:val="00F25E77"/>
    <w:rsid w:val="00F25F43"/>
    <w:rsid w:val="00F26817"/>
    <w:rsid w:val="00F26951"/>
    <w:rsid w:val="00F26CD9"/>
    <w:rsid w:val="00F26F8F"/>
    <w:rsid w:val="00F27338"/>
    <w:rsid w:val="00F2738B"/>
    <w:rsid w:val="00F301D7"/>
    <w:rsid w:val="00F30388"/>
    <w:rsid w:val="00F31863"/>
    <w:rsid w:val="00F31B63"/>
    <w:rsid w:val="00F31C37"/>
    <w:rsid w:val="00F31F00"/>
    <w:rsid w:val="00F322C3"/>
    <w:rsid w:val="00F324B8"/>
    <w:rsid w:val="00F326AB"/>
    <w:rsid w:val="00F32819"/>
    <w:rsid w:val="00F32E0A"/>
    <w:rsid w:val="00F32FA9"/>
    <w:rsid w:val="00F33158"/>
    <w:rsid w:val="00F33AC4"/>
    <w:rsid w:val="00F34410"/>
    <w:rsid w:val="00F34507"/>
    <w:rsid w:val="00F3482D"/>
    <w:rsid w:val="00F34A9E"/>
    <w:rsid w:val="00F34CDC"/>
    <w:rsid w:val="00F3512D"/>
    <w:rsid w:val="00F35955"/>
    <w:rsid w:val="00F35B23"/>
    <w:rsid w:val="00F35EC9"/>
    <w:rsid w:val="00F36034"/>
    <w:rsid w:val="00F36227"/>
    <w:rsid w:val="00F363F1"/>
    <w:rsid w:val="00F36891"/>
    <w:rsid w:val="00F36ACB"/>
    <w:rsid w:val="00F37019"/>
    <w:rsid w:val="00F37499"/>
    <w:rsid w:val="00F37795"/>
    <w:rsid w:val="00F4007B"/>
    <w:rsid w:val="00F40375"/>
    <w:rsid w:val="00F404BE"/>
    <w:rsid w:val="00F40A4C"/>
    <w:rsid w:val="00F41456"/>
    <w:rsid w:val="00F414CA"/>
    <w:rsid w:val="00F41755"/>
    <w:rsid w:val="00F41902"/>
    <w:rsid w:val="00F41CFD"/>
    <w:rsid w:val="00F41D3D"/>
    <w:rsid w:val="00F41EF3"/>
    <w:rsid w:val="00F42129"/>
    <w:rsid w:val="00F42156"/>
    <w:rsid w:val="00F431AC"/>
    <w:rsid w:val="00F43200"/>
    <w:rsid w:val="00F43D52"/>
    <w:rsid w:val="00F43EEA"/>
    <w:rsid w:val="00F44758"/>
    <w:rsid w:val="00F44AA2"/>
    <w:rsid w:val="00F44B52"/>
    <w:rsid w:val="00F45522"/>
    <w:rsid w:val="00F45F69"/>
    <w:rsid w:val="00F46F5C"/>
    <w:rsid w:val="00F46FB9"/>
    <w:rsid w:val="00F47028"/>
    <w:rsid w:val="00F472D8"/>
    <w:rsid w:val="00F473ED"/>
    <w:rsid w:val="00F504D7"/>
    <w:rsid w:val="00F505A9"/>
    <w:rsid w:val="00F5083A"/>
    <w:rsid w:val="00F50C53"/>
    <w:rsid w:val="00F51140"/>
    <w:rsid w:val="00F51366"/>
    <w:rsid w:val="00F5148A"/>
    <w:rsid w:val="00F51B61"/>
    <w:rsid w:val="00F51E56"/>
    <w:rsid w:val="00F52711"/>
    <w:rsid w:val="00F52741"/>
    <w:rsid w:val="00F528B7"/>
    <w:rsid w:val="00F52C5A"/>
    <w:rsid w:val="00F52F0B"/>
    <w:rsid w:val="00F530DB"/>
    <w:rsid w:val="00F5346B"/>
    <w:rsid w:val="00F53F28"/>
    <w:rsid w:val="00F54313"/>
    <w:rsid w:val="00F55167"/>
    <w:rsid w:val="00F553AB"/>
    <w:rsid w:val="00F5578A"/>
    <w:rsid w:val="00F55DB7"/>
    <w:rsid w:val="00F561C0"/>
    <w:rsid w:val="00F561D5"/>
    <w:rsid w:val="00F5643A"/>
    <w:rsid w:val="00F5649B"/>
    <w:rsid w:val="00F5689E"/>
    <w:rsid w:val="00F56D5B"/>
    <w:rsid w:val="00F57294"/>
    <w:rsid w:val="00F5754E"/>
    <w:rsid w:val="00F57786"/>
    <w:rsid w:val="00F57978"/>
    <w:rsid w:val="00F57E61"/>
    <w:rsid w:val="00F600D5"/>
    <w:rsid w:val="00F604B2"/>
    <w:rsid w:val="00F607C9"/>
    <w:rsid w:val="00F60845"/>
    <w:rsid w:val="00F60A84"/>
    <w:rsid w:val="00F60D4A"/>
    <w:rsid w:val="00F61654"/>
    <w:rsid w:val="00F61A23"/>
    <w:rsid w:val="00F61BD5"/>
    <w:rsid w:val="00F61C7D"/>
    <w:rsid w:val="00F62710"/>
    <w:rsid w:val="00F6281D"/>
    <w:rsid w:val="00F62FF4"/>
    <w:rsid w:val="00F63173"/>
    <w:rsid w:val="00F63F73"/>
    <w:rsid w:val="00F6482B"/>
    <w:rsid w:val="00F64948"/>
    <w:rsid w:val="00F64993"/>
    <w:rsid w:val="00F64C8A"/>
    <w:rsid w:val="00F650C6"/>
    <w:rsid w:val="00F65191"/>
    <w:rsid w:val="00F652EB"/>
    <w:rsid w:val="00F653B8"/>
    <w:rsid w:val="00F6561F"/>
    <w:rsid w:val="00F656D6"/>
    <w:rsid w:val="00F65E95"/>
    <w:rsid w:val="00F66335"/>
    <w:rsid w:val="00F665E3"/>
    <w:rsid w:val="00F66719"/>
    <w:rsid w:val="00F668FB"/>
    <w:rsid w:val="00F66A1A"/>
    <w:rsid w:val="00F671C5"/>
    <w:rsid w:val="00F67553"/>
    <w:rsid w:val="00F67967"/>
    <w:rsid w:val="00F70849"/>
    <w:rsid w:val="00F70D69"/>
    <w:rsid w:val="00F70ED3"/>
    <w:rsid w:val="00F71137"/>
    <w:rsid w:val="00F717FE"/>
    <w:rsid w:val="00F71E49"/>
    <w:rsid w:val="00F722AC"/>
    <w:rsid w:val="00F72A61"/>
    <w:rsid w:val="00F72F15"/>
    <w:rsid w:val="00F73212"/>
    <w:rsid w:val="00F7326B"/>
    <w:rsid w:val="00F739C2"/>
    <w:rsid w:val="00F73A1E"/>
    <w:rsid w:val="00F73B4A"/>
    <w:rsid w:val="00F73E8F"/>
    <w:rsid w:val="00F73F6A"/>
    <w:rsid w:val="00F741D3"/>
    <w:rsid w:val="00F74229"/>
    <w:rsid w:val="00F74A28"/>
    <w:rsid w:val="00F74B50"/>
    <w:rsid w:val="00F74FA0"/>
    <w:rsid w:val="00F74FBB"/>
    <w:rsid w:val="00F75166"/>
    <w:rsid w:val="00F75592"/>
    <w:rsid w:val="00F7602B"/>
    <w:rsid w:val="00F76065"/>
    <w:rsid w:val="00F761B4"/>
    <w:rsid w:val="00F7634F"/>
    <w:rsid w:val="00F7702A"/>
    <w:rsid w:val="00F77435"/>
    <w:rsid w:val="00F7775B"/>
    <w:rsid w:val="00F77CA0"/>
    <w:rsid w:val="00F77EF0"/>
    <w:rsid w:val="00F80128"/>
    <w:rsid w:val="00F80502"/>
    <w:rsid w:val="00F8079F"/>
    <w:rsid w:val="00F8095A"/>
    <w:rsid w:val="00F80D25"/>
    <w:rsid w:val="00F8123E"/>
    <w:rsid w:val="00F81AA9"/>
    <w:rsid w:val="00F81AEA"/>
    <w:rsid w:val="00F82783"/>
    <w:rsid w:val="00F82833"/>
    <w:rsid w:val="00F830C6"/>
    <w:rsid w:val="00F83197"/>
    <w:rsid w:val="00F83509"/>
    <w:rsid w:val="00F835E3"/>
    <w:rsid w:val="00F8364A"/>
    <w:rsid w:val="00F83B8E"/>
    <w:rsid w:val="00F83CD8"/>
    <w:rsid w:val="00F83D73"/>
    <w:rsid w:val="00F84B47"/>
    <w:rsid w:val="00F85871"/>
    <w:rsid w:val="00F859DB"/>
    <w:rsid w:val="00F8631D"/>
    <w:rsid w:val="00F86555"/>
    <w:rsid w:val="00F86748"/>
    <w:rsid w:val="00F86A45"/>
    <w:rsid w:val="00F86CEF"/>
    <w:rsid w:val="00F87342"/>
    <w:rsid w:val="00F87438"/>
    <w:rsid w:val="00F87AEB"/>
    <w:rsid w:val="00F87BA9"/>
    <w:rsid w:val="00F90572"/>
    <w:rsid w:val="00F907A3"/>
    <w:rsid w:val="00F90A3A"/>
    <w:rsid w:val="00F90B28"/>
    <w:rsid w:val="00F90D62"/>
    <w:rsid w:val="00F90E43"/>
    <w:rsid w:val="00F90F4E"/>
    <w:rsid w:val="00F90F71"/>
    <w:rsid w:val="00F914AB"/>
    <w:rsid w:val="00F9242B"/>
    <w:rsid w:val="00F926B2"/>
    <w:rsid w:val="00F927D6"/>
    <w:rsid w:val="00F939EB"/>
    <w:rsid w:val="00F947ED"/>
    <w:rsid w:val="00F9499A"/>
    <w:rsid w:val="00F94F11"/>
    <w:rsid w:val="00F94F39"/>
    <w:rsid w:val="00F94FD2"/>
    <w:rsid w:val="00F95821"/>
    <w:rsid w:val="00F95C0D"/>
    <w:rsid w:val="00F95D61"/>
    <w:rsid w:val="00F95DDF"/>
    <w:rsid w:val="00F9664C"/>
    <w:rsid w:val="00F9668B"/>
    <w:rsid w:val="00F96B43"/>
    <w:rsid w:val="00F96D71"/>
    <w:rsid w:val="00F97353"/>
    <w:rsid w:val="00F973BE"/>
    <w:rsid w:val="00F97657"/>
    <w:rsid w:val="00F9779C"/>
    <w:rsid w:val="00F97940"/>
    <w:rsid w:val="00F97B71"/>
    <w:rsid w:val="00F97D55"/>
    <w:rsid w:val="00F97D9B"/>
    <w:rsid w:val="00FA00C0"/>
    <w:rsid w:val="00FA0168"/>
    <w:rsid w:val="00FA059D"/>
    <w:rsid w:val="00FA0967"/>
    <w:rsid w:val="00FA0B44"/>
    <w:rsid w:val="00FA10BA"/>
    <w:rsid w:val="00FA10F3"/>
    <w:rsid w:val="00FA1266"/>
    <w:rsid w:val="00FA16D2"/>
    <w:rsid w:val="00FA1847"/>
    <w:rsid w:val="00FA1BC9"/>
    <w:rsid w:val="00FA1CD8"/>
    <w:rsid w:val="00FA1DB4"/>
    <w:rsid w:val="00FA1F61"/>
    <w:rsid w:val="00FA1FE2"/>
    <w:rsid w:val="00FA232F"/>
    <w:rsid w:val="00FA2563"/>
    <w:rsid w:val="00FA2F0C"/>
    <w:rsid w:val="00FA3CD2"/>
    <w:rsid w:val="00FA409E"/>
    <w:rsid w:val="00FA409F"/>
    <w:rsid w:val="00FA4ED4"/>
    <w:rsid w:val="00FA586D"/>
    <w:rsid w:val="00FA5A7D"/>
    <w:rsid w:val="00FA5B08"/>
    <w:rsid w:val="00FA5CFB"/>
    <w:rsid w:val="00FA606F"/>
    <w:rsid w:val="00FA66FC"/>
    <w:rsid w:val="00FA67A0"/>
    <w:rsid w:val="00FA6FFB"/>
    <w:rsid w:val="00FA7175"/>
    <w:rsid w:val="00FA7285"/>
    <w:rsid w:val="00FA742A"/>
    <w:rsid w:val="00FA764F"/>
    <w:rsid w:val="00FA7A86"/>
    <w:rsid w:val="00FA7E8C"/>
    <w:rsid w:val="00FB03C2"/>
    <w:rsid w:val="00FB0657"/>
    <w:rsid w:val="00FB0C15"/>
    <w:rsid w:val="00FB1DC9"/>
    <w:rsid w:val="00FB1EAB"/>
    <w:rsid w:val="00FB216E"/>
    <w:rsid w:val="00FB271B"/>
    <w:rsid w:val="00FB27FF"/>
    <w:rsid w:val="00FB2F1F"/>
    <w:rsid w:val="00FB36FE"/>
    <w:rsid w:val="00FB3C69"/>
    <w:rsid w:val="00FB4315"/>
    <w:rsid w:val="00FB438E"/>
    <w:rsid w:val="00FB455F"/>
    <w:rsid w:val="00FB4A99"/>
    <w:rsid w:val="00FB4E6B"/>
    <w:rsid w:val="00FB51A0"/>
    <w:rsid w:val="00FB551C"/>
    <w:rsid w:val="00FB558E"/>
    <w:rsid w:val="00FB55B8"/>
    <w:rsid w:val="00FB5749"/>
    <w:rsid w:val="00FB6567"/>
    <w:rsid w:val="00FB65DD"/>
    <w:rsid w:val="00FB66FF"/>
    <w:rsid w:val="00FB6823"/>
    <w:rsid w:val="00FB6CD8"/>
    <w:rsid w:val="00FB7725"/>
    <w:rsid w:val="00FC04BD"/>
    <w:rsid w:val="00FC1192"/>
    <w:rsid w:val="00FC1226"/>
    <w:rsid w:val="00FC18D1"/>
    <w:rsid w:val="00FC20EF"/>
    <w:rsid w:val="00FC2284"/>
    <w:rsid w:val="00FC2686"/>
    <w:rsid w:val="00FC2716"/>
    <w:rsid w:val="00FC28AE"/>
    <w:rsid w:val="00FC2B23"/>
    <w:rsid w:val="00FC2BA2"/>
    <w:rsid w:val="00FC35F4"/>
    <w:rsid w:val="00FC39F5"/>
    <w:rsid w:val="00FC3DDD"/>
    <w:rsid w:val="00FC41C7"/>
    <w:rsid w:val="00FC4FD5"/>
    <w:rsid w:val="00FC5005"/>
    <w:rsid w:val="00FC5B26"/>
    <w:rsid w:val="00FC6075"/>
    <w:rsid w:val="00FC634A"/>
    <w:rsid w:val="00FC63C9"/>
    <w:rsid w:val="00FC68D7"/>
    <w:rsid w:val="00FC7236"/>
    <w:rsid w:val="00FC7B98"/>
    <w:rsid w:val="00FD00DF"/>
    <w:rsid w:val="00FD07ED"/>
    <w:rsid w:val="00FD0C23"/>
    <w:rsid w:val="00FD1A3D"/>
    <w:rsid w:val="00FD1B04"/>
    <w:rsid w:val="00FD1B21"/>
    <w:rsid w:val="00FD1C63"/>
    <w:rsid w:val="00FD2315"/>
    <w:rsid w:val="00FD29AF"/>
    <w:rsid w:val="00FD2A0E"/>
    <w:rsid w:val="00FD2B53"/>
    <w:rsid w:val="00FD404F"/>
    <w:rsid w:val="00FD4417"/>
    <w:rsid w:val="00FD4484"/>
    <w:rsid w:val="00FD5175"/>
    <w:rsid w:val="00FD5C52"/>
    <w:rsid w:val="00FD60FC"/>
    <w:rsid w:val="00FD64C4"/>
    <w:rsid w:val="00FD675B"/>
    <w:rsid w:val="00FD6A9A"/>
    <w:rsid w:val="00FD6BE3"/>
    <w:rsid w:val="00FD7122"/>
    <w:rsid w:val="00FD79EC"/>
    <w:rsid w:val="00FD7D39"/>
    <w:rsid w:val="00FE05DB"/>
    <w:rsid w:val="00FE05F9"/>
    <w:rsid w:val="00FE08FE"/>
    <w:rsid w:val="00FE0B7A"/>
    <w:rsid w:val="00FE0CE1"/>
    <w:rsid w:val="00FE0DFE"/>
    <w:rsid w:val="00FE14D1"/>
    <w:rsid w:val="00FE1E43"/>
    <w:rsid w:val="00FE2346"/>
    <w:rsid w:val="00FE272A"/>
    <w:rsid w:val="00FE28B1"/>
    <w:rsid w:val="00FE290B"/>
    <w:rsid w:val="00FE3050"/>
    <w:rsid w:val="00FE375C"/>
    <w:rsid w:val="00FE384B"/>
    <w:rsid w:val="00FE3996"/>
    <w:rsid w:val="00FE3C08"/>
    <w:rsid w:val="00FE40F1"/>
    <w:rsid w:val="00FE45C2"/>
    <w:rsid w:val="00FE4769"/>
    <w:rsid w:val="00FE4B7C"/>
    <w:rsid w:val="00FE4C89"/>
    <w:rsid w:val="00FE557D"/>
    <w:rsid w:val="00FE5878"/>
    <w:rsid w:val="00FE5964"/>
    <w:rsid w:val="00FE5DB6"/>
    <w:rsid w:val="00FE62B4"/>
    <w:rsid w:val="00FE67A6"/>
    <w:rsid w:val="00FE681D"/>
    <w:rsid w:val="00FE6D32"/>
    <w:rsid w:val="00FE7A16"/>
    <w:rsid w:val="00FF0448"/>
    <w:rsid w:val="00FF0DAD"/>
    <w:rsid w:val="00FF0E74"/>
    <w:rsid w:val="00FF15B8"/>
    <w:rsid w:val="00FF17D3"/>
    <w:rsid w:val="00FF1BD9"/>
    <w:rsid w:val="00FF22A3"/>
    <w:rsid w:val="00FF24A1"/>
    <w:rsid w:val="00FF2AD1"/>
    <w:rsid w:val="00FF2F64"/>
    <w:rsid w:val="00FF346D"/>
    <w:rsid w:val="00FF43C1"/>
    <w:rsid w:val="00FF4F99"/>
    <w:rsid w:val="00FF5573"/>
    <w:rsid w:val="00FF6167"/>
    <w:rsid w:val="00FF626B"/>
    <w:rsid w:val="00FF66C2"/>
    <w:rsid w:val="00FF712A"/>
    <w:rsid w:val="00FF7766"/>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81"/>
    <o:shapelayout v:ext="edit">
      <o:idmap v:ext="edit" data="1"/>
    </o:shapelayout>
  </w:shapeDefaults>
  <w:decimalSymbol w:val=","/>
  <w:listSeparator w:val=";"/>
  <w14:docId w14:val="15B573FB"/>
  <w15:chartTrackingRefBased/>
  <w15:docId w15:val="{111D3DED-1B0B-40E9-8BCC-23FC9FBE9C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01988"/>
    <w:pPr>
      <w:overflowPunct w:val="0"/>
      <w:autoSpaceDE w:val="0"/>
      <w:autoSpaceDN w:val="0"/>
      <w:adjustRightInd w:val="0"/>
      <w:spacing w:after="180"/>
      <w:textAlignment w:val="baseline"/>
    </w:pPr>
    <w:rPr>
      <w:rFonts w:eastAsia="Times New Roman"/>
      <w:lang w:val="en-GB" w:eastAsia="en-GB"/>
    </w:rPr>
  </w:style>
  <w:style w:type="paragraph" w:styleId="Heading1">
    <w:name w:val="heading 1"/>
    <w:next w:val="Normal"/>
    <w:link w:val="Heading1Char"/>
    <w:qFormat/>
    <w:rsid w:val="0078147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aliases w:val="h2,2nd level,†berschrift 2,õberschrift 2,UNDERRUBRIK 1-2"/>
    <w:basedOn w:val="Heading1"/>
    <w:next w:val="Normal"/>
    <w:link w:val="Heading2Char"/>
    <w:qFormat/>
    <w:rsid w:val="00781477"/>
    <w:pPr>
      <w:pBdr>
        <w:top w:val="none" w:sz="0" w:space="0" w:color="auto"/>
      </w:pBdr>
      <w:spacing w:before="180"/>
      <w:outlineLvl w:val="1"/>
    </w:pPr>
    <w:rPr>
      <w:sz w:val="32"/>
    </w:rPr>
  </w:style>
  <w:style w:type="paragraph" w:styleId="Heading3">
    <w:name w:val="heading 3"/>
    <w:basedOn w:val="Heading2"/>
    <w:next w:val="Normal"/>
    <w:link w:val="Heading3Char"/>
    <w:qFormat/>
    <w:rsid w:val="00781477"/>
    <w:pPr>
      <w:spacing w:before="120"/>
      <w:outlineLvl w:val="2"/>
    </w:pPr>
    <w:rPr>
      <w:sz w:val="28"/>
    </w:rPr>
  </w:style>
  <w:style w:type="paragraph" w:styleId="Heading4">
    <w:name w:val="heading 4"/>
    <w:basedOn w:val="Heading3"/>
    <w:next w:val="Normal"/>
    <w:link w:val="Heading4Char"/>
    <w:qFormat/>
    <w:rsid w:val="00781477"/>
    <w:pPr>
      <w:ind w:left="1418" w:hanging="1418"/>
      <w:outlineLvl w:val="3"/>
    </w:pPr>
    <w:rPr>
      <w:sz w:val="24"/>
    </w:rPr>
  </w:style>
  <w:style w:type="paragraph" w:styleId="Heading5">
    <w:name w:val="heading 5"/>
    <w:basedOn w:val="Heading4"/>
    <w:next w:val="Normal"/>
    <w:link w:val="Heading5Char"/>
    <w:qFormat/>
    <w:rsid w:val="00781477"/>
    <w:pPr>
      <w:ind w:left="1701" w:hanging="1701"/>
      <w:outlineLvl w:val="4"/>
    </w:pPr>
    <w:rPr>
      <w:sz w:val="22"/>
    </w:rPr>
  </w:style>
  <w:style w:type="paragraph" w:styleId="Heading6">
    <w:name w:val="heading 6"/>
    <w:basedOn w:val="Normal"/>
    <w:next w:val="Normal"/>
    <w:link w:val="Heading6Char"/>
    <w:qFormat/>
    <w:rsid w:val="003F68C8"/>
    <w:pPr>
      <w:keepNext/>
      <w:keepLines/>
      <w:numPr>
        <w:ilvl w:val="5"/>
        <w:numId w:val="5"/>
      </w:numPr>
      <w:spacing w:before="120"/>
      <w:outlineLvl w:val="5"/>
    </w:pPr>
    <w:rPr>
      <w:rFonts w:ascii="Arial" w:hAnsi="Arial"/>
      <w:lang w:eastAsia="x-none"/>
    </w:rPr>
  </w:style>
  <w:style w:type="paragraph" w:styleId="Heading7">
    <w:name w:val="heading 7"/>
    <w:basedOn w:val="Normal"/>
    <w:next w:val="Normal"/>
    <w:link w:val="Heading7Char"/>
    <w:qFormat/>
    <w:rsid w:val="003F68C8"/>
    <w:pPr>
      <w:keepNext/>
      <w:keepLines/>
      <w:numPr>
        <w:ilvl w:val="6"/>
        <w:numId w:val="5"/>
      </w:numPr>
      <w:spacing w:before="120"/>
      <w:outlineLvl w:val="6"/>
    </w:pPr>
    <w:rPr>
      <w:rFonts w:ascii="Arial" w:hAnsi="Arial"/>
      <w:lang w:eastAsia="x-none"/>
    </w:rPr>
  </w:style>
  <w:style w:type="paragraph" w:styleId="Heading8">
    <w:name w:val="heading 8"/>
    <w:basedOn w:val="Heading1"/>
    <w:next w:val="Normal"/>
    <w:link w:val="Heading8Char"/>
    <w:qFormat/>
    <w:rsid w:val="00781477"/>
    <w:pPr>
      <w:ind w:left="0" w:firstLine="0"/>
      <w:outlineLvl w:val="7"/>
    </w:pPr>
  </w:style>
  <w:style w:type="paragraph" w:styleId="Heading9">
    <w:name w:val="heading 9"/>
    <w:basedOn w:val="Heading8"/>
    <w:next w:val="Normal"/>
    <w:link w:val="Heading9Char"/>
    <w:qFormat/>
    <w:rsid w:val="0078147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173561"/>
    <w:rPr>
      <w:rFonts w:ascii="Arial" w:eastAsia="Times New Roman" w:hAnsi="Arial"/>
      <w:sz w:val="36"/>
      <w:lang w:val="en-GB" w:eastAsia="en-GB"/>
    </w:rPr>
  </w:style>
  <w:style w:type="character" w:customStyle="1" w:styleId="Heading2Char">
    <w:name w:val="Heading 2 Char"/>
    <w:aliases w:val="h2 Char,2nd level Char,†berschrift 2 Char,õberschrift 2 Char,UNDERRUBRIK 1-2 Char"/>
    <w:link w:val="Heading2"/>
    <w:rsid w:val="00CB6016"/>
    <w:rPr>
      <w:rFonts w:ascii="Arial" w:eastAsia="Times New Roman" w:hAnsi="Arial"/>
      <w:sz w:val="32"/>
      <w:lang w:val="en-GB" w:eastAsia="en-GB"/>
    </w:rPr>
  </w:style>
  <w:style w:type="character" w:customStyle="1" w:styleId="Heading3Char">
    <w:name w:val="Heading 3 Char"/>
    <w:link w:val="Heading3"/>
    <w:rsid w:val="006D37C4"/>
    <w:rPr>
      <w:rFonts w:ascii="Arial" w:eastAsia="Times New Roman" w:hAnsi="Arial"/>
      <w:sz w:val="28"/>
      <w:lang w:val="en-GB" w:eastAsia="en-GB"/>
    </w:rPr>
  </w:style>
  <w:style w:type="character" w:customStyle="1" w:styleId="Heading4Char">
    <w:name w:val="Heading 4 Char"/>
    <w:link w:val="Heading4"/>
    <w:qFormat/>
    <w:rsid w:val="00173561"/>
    <w:rPr>
      <w:rFonts w:ascii="Arial" w:eastAsia="Times New Roman" w:hAnsi="Arial"/>
      <w:sz w:val="24"/>
      <w:lang w:val="en-GB" w:eastAsia="en-GB"/>
    </w:rPr>
  </w:style>
  <w:style w:type="character" w:customStyle="1" w:styleId="Heading5Char">
    <w:name w:val="Heading 5 Char"/>
    <w:link w:val="Heading5"/>
    <w:rsid w:val="00CB6016"/>
    <w:rPr>
      <w:rFonts w:ascii="Arial" w:eastAsia="Times New Roman" w:hAnsi="Arial"/>
      <w:sz w:val="22"/>
      <w:lang w:val="en-GB" w:eastAsia="en-GB"/>
    </w:rPr>
  </w:style>
  <w:style w:type="character" w:customStyle="1" w:styleId="Heading6Char">
    <w:name w:val="Heading 6 Char"/>
    <w:link w:val="Heading6"/>
    <w:rsid w:val="00173561"/>
    <w:rPr>
      <w:rFonts w:ascii="Arial" w:eastAsia="Times New Roman" w:hAnsi="Arial"/>
      <w:lang w:val="en-GB" w:eastAsia="x-none"/>
    </w:rPr>
  </w:style>
  <w:style w:type="character" w:customStyle="1" w:styleId="Heading7Char">
    <w:name w:val="Heading 7 Char"/>
    <w:link w:val="Heading7"/>
    <w:rsid w:val="00173561"/>
    <w:rPr>
      <w:rFonts w:ascii="Arial" w:eastAsia="Times New Roman" w:hAnsi="Arial"/>
      <w:lang w:val="en-GB" w:eastAsia="x-none"/>
    </w:rPr>
  </w:style>
  <w:style w:type="paragraph" w:styleId="List">
    <w:name w:val="List"/>
    <w:basedOn w:val="Normal"/>
    <w:unhideWhenUsed/>
    <w:rsid w:val="00781477"/>
    <w:pPr>
      <w:ind w:left="283" w:hanging="283"/>
      <w:contextualSpacing/>
    </w:pPr>
  </w:style>
  <w:style w:type="paragraph" w:styleId="TOC8">
    <w:name w:val="toc 8"/>
    <w:basedOn w:val="TOC1"/>
    <w:uiPriority w:val="39"/>
    <w:rsid w:val="00B96E31"/>
    <w:pPr>
      <w:spacing w:before="180"/>
      <w:ind w:left="2693" w:hanging="2693"/>
    </w:pPr>
    <w:rPr>
      <w:b/>
    </w:rPr>
  </w:style>
  <w:style w:type="paragraph" w:styleId="TOC1">
    <w:name w:val="toc 1"/>
    <w:uiPriority w:val="39"/>
    <w:rsid w:val="00B96E31"/>
    <w:pPr>
      <w:keepNext/>
      <w:keepLines/>
      <w:widowControl w:val="0"/>
      <w:tabs>
        <w:tab w:val="right" w:leader="dot" w:pos="9639"/>
      </w:tabs>
      <w:spacing w:before="120"/>
      <w:ind w:left="567" w:right="425" w:hanging="567"/>
    </w:pPr>
    <w:rPr>
      <w:sz w:val="22"/>
      <w:lang w:val="en-GB"/>
    </w:rPr>
  </w:style>
  <w:style w:type="paragraph" w:styleId="List2">
    <w:name w:val="List 2"/>
    <w:basedOn w:val="Normal"/>
    <w:unhideWhenUsed/>
    <w:rsid w:val="00781477"/>
    <w:pPr>
      <w:ind w:left="566" w:hanging="283"/>
      <w:contextualSpacing/>
    </w:pPr>
  </w:style>
  <w:style w:type="character" w:customStyle="1" w:styleId="ZGSM">
    <w:name w:val="ZGSM"/>
    <w:rsid w:val="00781477"/>
  </w:style>
  <w:style w:type="paragraph" w:styleId="List3">
    <w:name w:val="List 3"/>
    <w:basedOn w:val="Normal"/>
    <w:unhideWhenUsed/>
    <w:rsid w:val="00781477"/>
    <w:pPr>
      <w:ind w:left="849" w:hanging="283"/>
      <w:contextualSpacing/>
    </w:pPr>
  </w:style>
  <w:style w:type="paragraph" w:styleId="List4">
    <w:name w:val="List 4"/>
    <w:basedOn w:val="Normal"/>
    <w:rsid w:val="00781477"/>
    <w:pPr>
      <w:ind w:left="1132" w:hanging="283"/>
      <w:contextualSpacing/>
    </w:pPr>
  </w:style>
  <w:style w:type="paragraph" w:styleId="List5">
    <w:name w:val="List 5"/>
    <w:basedOn w:val="Normal"/>
    <w:rsid w:val="00781477"/>
    <w:pPr>
      <w:ind w:left="1415" w:hanging="283"/>
      <w:contextualSpacing/>
    </w:pPr>
  </w:style>
  <w:style w:type="paragraph" w:styleId="TOC5">
    <w:name w:val="toc 5"/>
    <w:basedOn w:val="TOC4"/>
    <w:uiPriority w:val="39"/>
    <w:rsid w:val="00B96E31"/>
    <w:pPr>
      <w:ind w:left="1701" w:hanging="1701"/>
    </w:pPr>
  </w:style>
  <w:style w:type="paragraph" w:styleId="TOC4">
    <w:name w:val="toc 4"/>
    <w:basedOn w:val="TOC3"/>
    <w:uiPriority w:val="39"/>
    <w:rsid w:val="00B96E31"/>
    <w:pPr>
      <w:ind w:left="1418" w:hanging="1418"/>
    </w:pPr>
  </w:style>
  <w:style w:type="paragraph" w:styleId="TOC3">
    <w:name w:val="toc 3"/>
    <w:basedOn w:val="TOC2"/>
    <w:uiPriority w:val="39"/>
    <w:rsid w:val="00B96E31"/>
    <w:pPr>
      <w:ind w:left="1134" w:hanging="1134"/>
    </w:pPr>
  </w:style>
  <w:style w:type="paragraph" w:styleId="TOC2">
    <w:name w:val="toc 2"/>
    <w:basedOn w:val="TOC1"/>
    <w:uiPriority w:val="39"/>
    <w:rsid w:val="00B96E31"/>
    <w:pPr>
      <w:keepNext w:val="0"/>
      <w:spacing w:before="0"/>
      <w:ind w:left="851" w:hanging="851"/>
    </w:pPr>
    <w:rPr>
      <w:sz w:val="20"/>
    </w:rPr>
  </w:style>
  <w:style w:type="paragraph" w:customStyle="1" w:styleId="EQ">
    <w:name w:val="EQ"/>
    <w:basedOn w:val="Normal"/>
    <w:next w:val="Normal"/>
    <w:rsid w:val="00781477"/>
    <w:pPr>
      <w:keepLines/>
      <w:tabs>
        <w:tab w:val="center" w:pos="4536"/>
        <w:tab w:val="right" w:pos="9072"/>
      </w:tabs>
    </w:pPr>
  </w:style>
  <w:style w:type="paragraph" w:customStyle="1" w:styleId="H6">
    <w:name w:val="H6"/>
    <w:basedOn w:val="Heading5"/>
    <w:next w:val="Normal"/>
    <w:rsid w:val="00781477"/>
    <w:pPr>
      <w:ind w:left="1985" w:hanging="1985"/>
      <w:outlineLvl w:val="9"/>
    </w:pPr>
    <w:rPr>
      <w:sz w:val="20"/>
    </w:rPr>
  </w:style>
  <w:style w:type="paragraph" w:customStyle="1" w:styleId="TT">
    <w:name w:val="TT"/>
    <w:basedOn w:val="Heading1"/>
    <w:next w:val="Normal"/>
    <w:rsid w:val="00781477"/>
    <w:pPr>
      <w:outlineLvl w:val="9"/>
    </w:pPr>
  </w:style>
  <w:style w:type="paragraph" w:customStyle="1" w:styleId="NF">
    <w:name w:val="NF"/>
    <w:basedOn w:val="NO"/>
    <w:rsid w:val="00781477"/>
    <w:pPr>
      <w:keepNext/>
      <w:spacing w:after="0"/>
    </w:pPr>
    <w:rPr>
      <w:rFonts w:ascii="Arial" w:hAnsi="Arial"/>
      <w:sz w:val="18"/>
    </w:rPr>
  </w:style>
  <w:style w:type="paragraph" w:customStyle="1" w:styleId="NO">
    <w:name w:val="NO"/>
    <w:basedOn w:val="Normal"/>
    <w:link w:val="NOZchn"/>
    <w:qFormat/>
    <w:rsid w:val="00781477"/>
    <w:pPr>
      <w:keepLines/>
      <w:ind w:left="1135" w:hanging="851"/>
    </w:pPr>
  </w:style>
  <w:style w:type="character" w:customStyle="1" w:styleId="NOZchn">
    <w:name w:val="NO Zchn"/>
    <w:link w:val="NO"/>
    <w:qFormat/>
    <w:rsid w:val="00D100D1"/>
    <w:rPr>
      <w:rFonts w:eastAsia="Times New Roman"/>
      <w:lang w:val="en-GB" w:eastAsia="en-GB"/>
    </w:rPr>
  </w:style>
  <w:style w:type="paragraph" w:customStyle="1" w:styleId="PL">
    <w:name w:val="PL"/>
    <w:link w:val="PLChar"/>
    <w:rsid w:val="007814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locked/>
    <w:rsid w:val="00173561"/>
    <w:rPr>
      <w:rFonts w:ascii="Courier New" w:eastAsia="Times New Roman" w:hAnsi="Courier New"/>
      <w:sz w:val="16"/>
      <w:lang w:val="en-GB" w:eastAsia="en-GB"/>
    </w:rPr>
  </w:style>
  <w:style w:type="paragraph" w:customStyle="1" w:styleId="NW">
    <w:name w:val="NW"/>
    <w:basedOn w:val="NO"/>
    <w:rsid w:val="00781477"/>
    <w:pPr>
      <w:spacing w:after="0"/>
    </w:pPr>
  </w:style>
  <w:style w:type="paragraph" w:customStyle="1" w:styleId="TAL">
    <w:name w:val="TAL"/>
    <w:basedOn w:val="Normal"/>
    <w:link w:val="TALChar"/>
    <w:qFormat/>
    <w:rsid w:val="00781477"/>
    <w:pPr>
      <w:keepNext/>
      <w:keepLines/>
      <w:spacing w:after="0"/>
    </w:pPr>
    <w:rPr>
      <w:rFonts w:ascii="Arial" w:hAnsi="Arial"/>
      <w:sz w:val="18"/>
    </w:rPr>
  </w:style>
  <w:style w:type="character" w:customStyle="1" w:styleId="TALChar">
    <w:name w:val="TAL Char"/>
    <w:link w:val="TAL"/>
    <w:qFormat/>
    <w:rsid w:val="001511BE"/>
    <w:rPr>
      <w:rFonts w:ascii="Arial" w:eastAsia="Times New Roman" w:hAnsi="Arial"/>
      <w:sz w:val="18"/>
      <w:lang w:val="en-GB" w:eastAsia="en-GB"/>
    </w:rPr>
  </w:style>
  <w:style w:type="paragraph" w:customStyle="1" w:styleId="TAH">
    <w:name w:val="TAH"/>
    <w:basedOn w:val="TAC"/>
    <w:link w:val="TAHCar"/>
    <w:qFormat/>
    <w:rsid w:val="00781477"/>
    <w:rPr>
      <w:b/>
    </w:rPr>
  </w:style>
  <w:style w:type="paragraph" w:customStyle="1" w:styleId="TAC">
    <w:name w:val="TAC"/>
    <w:basedOn w:val="TAL"/>
    <w:link w:val="TACChar"/>
    <w:qFormat/>
    <w:rsid w:val="00781477"/>
    <w:pPr>
      <w:jc w:val="center"/>
    </w:pPr>
  </w:style>
  <w:style w:type="character" w:customStyle="1" w:styleId="TACChar">
    <w:name w:val="TAC Char"/>
    <w:link w:val="TAC"/>
    <w:qFormat/>
    <w:locked/>
    <w:rsid w:val="001511BE"/>
    <w:rPr>
      <w:rFonts w:ascii="Arial" w:eastAsia="Times New Roman" w:hAnsi="Arial"/>
      <w:sz w:val="18"/>
      <w:lang w:val="en-GB" w:eastAsia="en-GB"/>
    </w:rPr>
  </w:style>
  <w:style w:type="character" w:customStyle="1" w:styleId="TAHCar">
    <w:name w:val="TAH Car"/>
    <w:link w:val="TAH"/>
    <w:qFormat/>
    <w:rsid w:val="009C554B"/>
    <w:rPr>
      <w:rFonts w:ascii="Arial" w:eastAsia="Times New Roman" w:hAnsi="Arial"/>
      <w:b/>
      <w:sz w:val="18"/>
      <w:lang w:val="en-GB" w:eastAsia="en-GB"/>
    </w:rPr>
  </w:style>
  <w:style w:type="paragraph" w:customStyle="1" w:styleId="LD">
    <w:name w:val="LD"/>
    <w:rsid w:val="00781477"/>
    <w:pPr>
      <w:keepNext/>
      <w:keepLines/>
      <w:overflowPunct w:val="0"/>
      <w:autoSpaceDE w:val="0"/>
      <w:autoSpaceDN w:val="0"/>
      <w:adjustRightInd w:val="0"/>
      <w:spacing w:line="180" w:lineRule="exact"/>
      <w:textAlignment w:val="baseline"/>
    </w:pPr>
    <w:rPr>
      <w:rFonts w:ascii="Courier New" w:eastAsia="Times New Roman" w:hAnsi="Courier New"/>
      <w:lang w:val="en-GB" w:eastAsia="en-GB"/>
    </w:rPr>
  </w:style>
  <w:style w:type="paragraph" w:customStyle="1" w:styleId="EX">
    <w:name w:val="EX"/>
    <w:basedOn w:val="Normal"/>
    <w:link w:val="EXCar"/>
    <w:qFormat/>
    <w:rsid w:val="00781477"/>
    <w:pPr>
      <w:keepLines/>
      <w:ind w:left="1702" w:hanging="1418"/>
    </w:pPr>
  </w:style>
  <w:style w:type="character" w:customStyle="1" w:styleId="EXCar">
    <w:name w:val="EX Car"/>
    <w:link w:val="EX"/>
    <w:qFormat/>
    <w:rsid w:val="00173561"/>
    <w:rPr>
      <w:rFonts w:eastAsia="Times New Roman"/>
      <w:lang w:val="en-GB" w:eastAsia="en-GB"/>
    </w:rPr>
  </w:style>
  <w:style w:type="paragraph" w:customStyle="1" w:styleId="FP">
    <w:name w:val="FP"/>
    <w:basedOn w:val="Normal"/>
    <w:rsid w:val="00781477"/>
    <w:pPr>
      <w:spacing w:after="0"/>
    </w:pPr>
  </w:style>
  <w:style w:type="paragraph" w:customStyle="1" w:styleId="TAR">
    <w:name w:val="TAR"/>
    <w:basedOn w:val="TAL"/>
    <w:rsid w:val="00781477"/>
    <w:pPr>
      <w:jc w:val="right"/>
    </w:pPr>
  </w:style>
  <w:style w:type="paragraph" w:customStyle="1" w:styleId="EW">
    <w:name w:val="EW"/>
    <w:basedOn w:val="EX"/>
    <w:link w:val="EWChar"/>
    <w:qFormat/>
    <w:rsid w:val="00781477"/>
    <w:pPr>
      <w:spacing w:after="0"/>
    </w:pPr>
  </w:style>
  <w:style w:type="paragraph" w:customStyle="1" w:styleId="B1">
    <w:name w:val="B1"/>
    <w:basedOn w:val="List"/>
    <w:link w:val="B1Char"/>
    <w:qFormat/>
    <w:rsid w:val="00781477"/>
    <w:pPr>
      <w:ind w:left="568" w:hanging="284"/>
      <w:contextualSpacing w:val="0"/>
    </w:pPr>
  </w:style>
  <w:style w:type="character" w:customStyle="1" w:styleId="B1Char">
    <w:name w:val="B1 Char"/>
    <w:link w:val="B1"/>
    <w:qFormat/>
    <w:locked/>
    <w:rsid w:val="007E58CD"/>
    <w:rPr>
      <w:rFonts w:eastAsia="Times New Roman"/>
      <w:lang w:val="en-GB" w:eastAsia="en-GB"/>
    </w:rPr>
  </w:style>
  <w:style w:type="paragraph" w:styleId="TOC6">
    <w:name w:val="toc 6"/>
    <w:basedOn w:val="TOC5"/>
    <w:next w:val="Normal"/>
    <w:uiPriority w:val="39"/>
    <w:rsid w:val="00B96E31"/>
    <w:pPr>
      <w:ind w:left="1985" w:hanging="1985"/>
    </w:pPr>
  </w:style>
  <w:style w:type="paragraph" w:styleId="TOC7">
    <w:name w:val="toc 7"/>
    <w:basedOn w:val="TOC6"/>
    <w:next w:val="Normal"/>
    <w:uiPriority w:val="39"/>
    <w:rsid w:val="00B96E31"/>
    <w:pPr>
      <w:ind w:left="2268" w:hanging="2268"/>
    </w:pPr>
  </w:style>
  <w:style w:type="paragraph" w:customStyle="1" w:styleId="EditorsNote">
    <w:name w:val="Editor's Note"/>
    <w:aliases w:val="EN,Editor's Noteormal"/>
    <w:basedOn w:val="NO"/>
    <w:link w:val="EditorsNoteChar"/>
    <w:qFormat/>
    <w:rsid w:val="00781477"/>
    <w:rPr>
      <w:color w:val="FF0000"/>
    </w:rPr>
  </w:style>
  <w:style w:type="character" w:customStyle="1" w:styleId="EditorsNoteChar">
    <w:name w:val="Editor's Note Char"/>
    <w:aliases w:val="EN Char,Editor's Note Char1"/>
    <w:link w:val="EditorsNote"/>
    <w:qFormat/>
    <w:rsid w:val="004C63F2"/>
    <w:rPr>
      <w:rFonts w:eastAsia="Times New Roman"/>
      <w:color w:val="FF0000"/>
      <w:lang w:val="en-GB" w:eastAsia="en-GB"/>
    </w:rPr>
  </w:style>
  <w:style w:type="paragraph" w:customStyle="1" w:styleId="TH">
    <w:name w:val="TH"/>
    <w:basedOn w:val="Normal"/>
    <w:link w:val="THChar"/>
    <w:qFormat/>
    <w:rsid w:val="00781477"/>
    <w:pPr>
      <w:keepNext/>
      <w:keepLines/>
      <w:spacing w:before="60"/>
      <w:jc w:val="center"/>
    </w:pPr>
    <w:rPr>
      <w:rFonts w:ascii="Arial" w:hAnsi="Arial"/>
      <w:b/>
    </w:rPr>
  </w:style>
  <w:style w:type="character" w:customStyle="1" w:styleId="THChar">
    <w:name w:val="TH Char"/>
    <w:link w:val="TH"/>
    <w:qFormat/>
    <w:rsid w:val="004C63F2"/>
    <w:rPr>
      <w:rFonts w:ascii="Arial" w:eastAsia="Times New Roman" w:hAnsi="Arial"/>
      <w:b/>
      <w:lang w:val="en-GB" w:eastAsia="en-GB"/>
    </w:rPr>
  </w:style>
  <w:style w:type="paragraph" w:customStyle="1" w:styleId="ZA">
    <w:name w:val="ZA"/>
    <w:rsid w:val="0078147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en-GB"/>
    </w:rPr>
  </w:style>
  <w:style w:type="paragraph" w:customStyle="1" w:styleId="ZB">
    <w:name w:val="ZB"/>
    <w:rsid w:val="0078147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en-GB"/>
    </w:rPr>
  </w:style>
  <w:style w:type="paragraph" w:customStyle="1" w:styleId="ZT">
    <w:name w:val="ZT"/>
    <w:rsid w:val="0078147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customStyle="1" w:styleId="ZU">
    <w:name w:val="ZU"/>
    <w:rsid w:val="0078147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en-GB"/>
    </w:rPr>
  </w:style>
  <w:style w:type="paragraph" w:customStyle="1" w:styleId="TAN">
    <w:name w:val="TAN"/>
    <w:basedOn w:val="TAL"/>
    <w:link w:val="TANChar"/>
    <w:qFormat/>
    <w:rsid w:val="00781477"/>
    <w:pPr>
      <w:ind w:left="851" w:hanging="851"/>
    </w:pPr>
  </w:style>
  <w:style w:type="character" w:customStyle="1" w:styleId="TANChar">
    <w:name w:val="TAN Char"/>
    <w:link w:val="TAN"/>
    <w:qFormat/>
    <w:locked/>
    <w:rsid w:val="00173561"/>
    <w:rPr>
      <w:rFonts w:ascii="Arial" w:eastAsia="Times New Roman" w:hAnsi="Arial"/>
      <w:sz w:val="18"/>
      <w:lang w:val="en-GB" w:eastAsia="en-GB"/>
    </w:rPr>
  </w:style>
  <w:style w:type="paragraph" w:customStyle="1" w:styleId="TF">
    <w:name w:val="TF"/>
    <w:aliases w:val="left"/>
    <w:basedOn w:val="TH"/>
    <w:link w:val="TFChar"/>
    <w:qFormat/>
    <w:rsid w:val="00781477"/>
    <w:pPr>
      <w:keepNext w:val="0"/>
      <w:spacing w:before="0" w:after="240"/>
    </w:pPr>
  </w:style>
  <w:style w:type="character" w:customStyle="1" w:styleId="TFChar">
    <w:name w:val="TF Char"/>
    <w:link w:val="TF"/>
    <w:qFormat/>
    <w:locked/>
    <w:rsid w:val="004C63F2"/>
    <w:rPr>
      <w:rFonts w:ascii="Arial" w:eastAsia="Times New Roman" w:hAnsi="Arial"/>
      <w:b/>
      <w:lang w:val="en-GB" w:eastAsia="en-GB"/>
    </w:rPr>
  </w:style>
  <w:style w:type="paragraph" w:customStyle="1" w:styleId="B2">
    <w:name w:val="B2"/>
    <w:basedOn w:val="List2"/>
    <w:link w:val="B2Char"/>
    <w:qFormat/>
    <w:rsid w:val="00781477"/>
    <w:pPr>
      <w:ind w:left="851" w:hanging="284"/>
      <w:contextualSpacing w:val="0"/>
    </w:pPr>
  </w:style>
  <w:style w:type="character" w:customStyle="1" w:styleId="B2Char">
    <w:name w:val="B2 Char"/>
    <w:link w:val="B2"/>
    <w:qFormat/>
    <w:rsid w:val="004C63F2"/>
    <w:rPr>
      <w:rFonts w:eastAsia="Times New Roman"/>
      <w:lang w:val="en-GB" w:eastAsia="en-GB"/>
    </w:rPr>
  </w:style>
  <w:style w:type="paragraph" w:customStyle="1" w:styleId="B3">
    <w:name w:val="B3"/>
    <w:basedOn w:val="List3"/>
    <w:link w:val="B3Car"/>
    <w:qFormat/>
    <w:rsid w:val="00781477"/>
    <w:pPr>
      <w:ind w:left="1135" w:hanging="284"/>
      <w:contextualSpacing w:val="0"/>
    </w:pPr>
  </w:style>
  <w:style w:type="paragraph" w:customStyle="1" w:styleId="B4">
    <w:name w:val="B4"/>
    <w:basedOn w:val="List4"/>
    <w:rsid w:val="00781477"/>
    <w:pPr>
      <w:ind w:left="1418" w:hanging="284"/>
      <w:contextualSpacing w:val="0"/>
    </w:pPr>
  </w:style>
  <w:style w:type="paragraph" w:customStyle="1" w:styleId="B5">
    <w:name w:val="B5"/>
    <w:basedOn w:val="List5"/>
    <w:rsid w:val="00781477"/>
    <w:pPr>
      <w:ind w:left="1702" w:hanging="284"/>
      <w:contextualSpacing w:val="0"/>
    </w:pPr>
  </w:style>
  <w:style w:type="paragraph" w:customStyle="1" w:styleId="ZV">
    <w:name w:val="ZV"/>
    <w:basedOn w:val="ZU"/>
    <w:rsid w:val="00781477"/>
    <w:pPr>
      <w:framePr w:wrap="notBeside" w:y="16161"/>
    </w:pPr>
  </w:style>
  <w:style w:type="paragraph" w:styleId="BodyText">
    <w:name w:val="Body Text"/>
    <w:basedOn w:val="Normal"/>
    <w:link w:val="BodyTextChar"/>
    <w:unhideWhenUsed/>
    <w:rsid w:val="00781477"/>
    <w:pPr>
      <w:spacing w:after="120"/>
    </w:pPr>
  </w:style>
  <w:style w:type="paragraph" w:customStyle="1" w:styleId="Guidance">
    <w:name w:val="Guidance"/>
    <w:basedOn w:val="Normal"/>
    <w:rsid w:val="00B96E31"/>
    <w:rPr>
      <w:i/>
      <w:color w:val="0000FF"/>
    </w:rPr>
  </w:style>
  <w:style w:type="character" w:customStyle="1" w:styleId="BodyTextChar">
    <w:name w:val="Body Text Char"/>
    <w:basedOn w:val="DefaultParagraphFont"/>
    <w:link w:val="BodyText"/>
    <w:rsid w:val="00781477"/>
    <w:rPr>
      <w:rFonts w:eastAsia="Times New Roman"/>
      <w:lang w:val="en-GB" w:eastAsia="en-GB"/>
    </w:rPr>
  </w:style>
  <w:style w:type="character" w:styleId="CommentReference">
    <w:name w:val="annotation reference"/>
    <w:rsid w:val="00173561"/>
    <w:rPr>
      <w:sz w:val="16"/>
    </w:rPr>
  </w:style>
  <w:style w:type="paragraph" w:styleId="Revision">
    <w:name w:val="Revision"/>
    <w:hidden/>
    <w:uiPriority w:val="99"/>
    <w:semiHidden/>
    <w:rsid w:val="00B23F03"/>
    <w:rPr>
      <w:lang w:val="en-GB"/>
    </w:rPr>
  </w:style>
  <w:style w:type="character" w:customStyle="1" w:styleId="B3Car">
    <w:name w:val="B3 Car"/>
    <w:link w:val="B3"/>
    <w:rsid w:val="00FD1B21"/>
    <w:rPr>
      <w:rFonts w:eastAsia="Times New Roman"/>
      <w:lang w:val="en-GB" w:eastAsia="en-GB"/>
    </w:rPr>
  </w:style>
  <w:style w:type="character" w:customStyle="1" w:styleId="EWChar">
    <w:name w:val="EW Char"/>
    <w:link w:val="EW"/>
    <w:qFormat/>
    <w:locked/>
    <w:rsid w:val="00454102"/>
    <w:rPr>
      <w:rFonts w:eastAsia="Times New Roman"/>
      <w:lang w:val="en-GB" w:eastAsia="en-GB"/>
    </w:rPr>
  </w:style>
  <w:style w:type="paragraph" w:customStyle="1" w:styleId="H2">
    <w:name w:val="H2"/>
    <w:basedOn w:val="Normal"/>
    <w:rsid w:val="00A4415C"/>
    <w:pPr>
      <w:keepNext/>
      <w:keepLines/>
      <w:spacing w:before="180"/>
      <w:ind w:left="1134" w:hanging="1134"/>
      <w:outlineLvl w:val="1"/>
    </w:pPr>
    <w:rPr>
      <w:rFonts w:ascii="Arial" w:hAnsi="Arial"/>
      <w:sz w:val="32"/>
      <w:lang w:eastAsia="x-none"/>
    </w:rPr>
  </w:style>
  <w:style w:type="numbering" w:styleId="1ai">
    <w:name w:val="Outline List 1"/>
    <w:semiHidden/>
    <w:unhideWhenUsed/>
    <w:rsid w:val="007740BE"/>
    <w:pPr>
      <w:numPr>
        <w:numId w:val="1"/>
      </w:numPr>
    </w:pPr>
  </w:style>
  <w:style w:type="paragraph" w:styleId="BalloonText">
    <w:name w:val="Balloon Text"/>
    <w:basedOn w:val="Normal"/>
    <w:link w:val="BalloonTextChar"/>
    <w:unhideWhenUsed/>
    <w:rsid w:val="0088465A"/>
    <w:pPr>
      <w:spacing w:after="0"/>
    </w:pPr>
    <w:rPr>
      <w:rFonts w:ascii="Segoe UI" w:hAnsi="Segoe UI" w:cs="Segoe UI"/>
      <w:sz w:val="18"/>
      <w:szCs w:val="18"/>
    </w:rPr>
  </w:style>
  <w:style w:type="character" w:customStyle="1" w:styleId="BalloonTextChar">
    <w:name w:val="Balloon Text Char"/>
    <w:basedOn w:val="DefaultParagraphFont"/>
    <w:link w:val="BalloonText"/>
    <w:rsid w:val="0088465A"/>
    <w:rPr>
      <w:rFonts w:ascii="Segoe UI" w:eastAsia="Times New Roman" w:hAnsi="Segoe UI" w:cs="Segoe UI"/>
      <w:sz w:val="18"/>
      <w:szCs w:val="18"/>
      <w:lang w:val="en-GB" w:eastAsia="en-GB"/>
    </w:rPr>
  </w:style>
  <w:style w:type="character" w:customStyle="1" w:styleId="EditorsNoteCharChar">
    <w:name w:val="Editor's Note Char Char"/>
    <w:qFormat/>
    <w:rsid w:val="00EC084B"/>
    <w:rPr>
      <w:rFonts w:ascii="Times New Roman" w:hAnsi="Times New Roman"/>
      <w:color w:val="FF0000"/>
      <w:lang w:val="en-GB"/>
    </w:rPr>
  </w:style>
  <w:style w:type="character" w:customStyle="1" w:styleId="B1Char1">
    <w:name w:val="B1 Char1"/>
    <w:rsid w:val="009945E7"/>
    <w:rPr>
      <w:rFonts w:ascii="Times New Roman" w:hAnsi="Times New Roman"/>
      <w:lang w:val="en-GB" w:eastAsia="en-US"/>
    </w:rPr>
  </w:style>
  <w:style w:type="character" w:customStyle="1" w:styleId="apple-converted-space">
    <w:name w:val="apple-converted-space"/>
    <w:basedOn w:val="DefaultParagraphFont"/>
    <w:rsid w:val="004E0724"/>
  </w:style>
  <w:style w:type="character" w:customStyle="1" w:styleId="Heading8Char">
    <w:name w:val="Heading 8 Char"/>
    <w:basedOn w:val="DefaultParagraphFont"/>
    <w:link w:val="Heading8"/>
    <w:rsid w:val="00796455"/>
    <w:rPr>
      <w:rFonts w:ascii="Arial" w:eastAsia="Times New Roman" w:hAnsi="Arial"/>
      <w:sz w:val="36"/>
      <w:lang w:val="en-GB" w:eastAsia="en-GB"/>
    </w:rPr>
  </w:style>
  <w:style w:type="character" w:customStyle="1" w:styleId="Heading9Char">
    <w:name w:val="Heading 9 Char"/>
    <w:basedOn w:val="DefaultParagraphFont"/>
    <w:link w:val="Heading9"/>
    <w:rsid w:val="00796455"/>
    <w:rPr>
      <w:rFonts w:ascii="Arial" w:eastAsia="Times New Roman" w:hAnsi="Arial"/>
      <w:sz w:val="36"/>
      <w:lang w:val="en-GB" w:eastAsia="en-GB"/>
    </w:rPr>
  </w:style>
  <w:style w:type="paragraph" w:styleId="Index2">
    <w:name w:val="index 2"/>
    <w:basedOn w:val="Index1"/>
    <w:rsid w:val="00796455"/>
    <w:pPr>
      <w:ind w:left="284"/>
    </w:pPr>
  </w:style>
  <w:style w:type="paragraph" w:styleId="Index1">
    <w:name w:val="index 1"/>
    <w:basedOn w:val="Normal"/>
    <w:rsid w:val="00796455"/>
    <w:pPr>
      <w:keepLines/>
      <w:overflowPunct/>
      <w:autoSpaceDE/>
      <w:autoSpaceDN/>
      <w:adjustRightInd/>
      <w:spacing w:after="0"/>
      <w:textAlignment w:val="auto"/>
    </w:pPr>
    <w:rPr>
      <w:rFonts w:eastAsiaTheme="minorEastAsia"/>
      <w:lang w:eastAsia="en-US"/>
    </w:rPr>
  </w:style>
  <w:style w:type="paragraph" w:customStyle="1" w:styleId="ZH">
    <w:name w:val="ZH"/>
    <w:rsid w:val="00796455"/>
    <w:pPr>
      <w:framePr w:wrap="notBeside" w:vAnchor="page" w:hAnchor="margin" w:xAlign="center" w:y="6805"/>
      <w:widowControl w:val="0"/>
    </w:pPr>
    <w:rPr>
      <w:rFonts w:ascii="Arial" w:eastAsiaTheme="minorEastAsia" w:hAnsi="Arial"/>
      <w:noProof/>
      <w:lang w:val="en-GB"/>
    </w:rPr>
  </w:style>
  <w:style w:type="paragraph" w:styleId="ListNumber2">
    <w:name w:val="List Number 2"/>
    <w:basedOn w:val="ListNumber"/>
    <w:rsid w:val="00796455"/>
    <w:pPr>
      <w:ind w:left="851"/>
    </w:pPr>
  </w:style>
  <w:style w:type="paragraph" w:styleId="Header">
    <w:name w:val="header"/>
    <w:link w:val="HeaderChar"/>
    <w:rsid w:val="00796455"/>
    <w:pPr>
      <w:widowControl w:val="0"/>
    </w:pPr>
    <w:rPr>
      <w:rFonts w:ascii="Arial" w:eastAsiaTheme="minorEastAsia" w:hAnsi="Arial"/>
      <w:b/>
      <w:sz w:val="18"/>
      <w:lang w:val="en-GB"/>
    </w:rPr>
  </w:style>
  <w:style w:type="character" w:customStyle="1" w:styleId="HeaderChar">
    <w:name w:val="Header Char"/>
    <w:basedOn w:val="DefaultParagraphFont"/>
    <w:link w:val="Header"/>
    <w:rsid w:val="00796455"/>
    <w:rPr>
      <w:rFonts w:ascii="Arial" w:eastAsiaTheme="minorEastAsia" w:hAnsi="Arial"/>
      <w:b/>
      <w:sz w:val="18"/>
      <w:lang w:val="en-GB"/>
    </w:rPr>
  </w:style>
  <w:style w:type="character" w:styleId="FootnoteReference">
    <w:name w:val="footnote reference"/>
    <w:rsid w:val="00796455"/>
    <w:rPr>
      <w:b/>
      <w:position w:val="6"/>
      <w:sz w:val="16"/>
    </w:rPr>
  </w:style>
  <w:style w:type="paragraph" w:styleId="FootnoteText">
    <w:name w:val="footnote text"/>
    <w:basedOn w:val="Normal"/>
    <w:link w:val="FootnoteTextChar"/>
    <w:rsid w:val="00796455"/>
    <w:pPr>
      <w:keepLines/>
      <w:overflowPunct/>
      <w:autoSpaceDE/>
      <w:autoSpaceDN/>
      <w:adjustRightInd/>
      <w:spacing w:after="0"/>
      <w:ind w:left="454" w:hanging="454"/>
      <w:textAlignment w:val="auto"/>
    </w:pPr>
    <w:rPr>
      <w:rFonts w:eastAsiaTheme="minorEastAsia"/>
      <w:sz w:val="16"/>
      <w:lang w:eastAsia="en-US"/>
    </w:rPr>
  </w:style>
  <w:style w:type="character" w:customStyle="1" w:styleId="FootnoteTextChar">
    <w:name w:val="Footnote Text Char"/>
    <w:basedOn w:val="DefaultParagraphFont"/>
    <w:link w:val="FootnoteText"/>
    <w:rsid w:val="00796455"/>
    <w:rPr>
      <w:rFonts w:eastAsiaTheme="minorEastAsia"/>
      <w:sz w:val="16"/>
      <w:lang w:val="en-GB"/>
    </w:rPr>
  </w:style>
  <w:style w:type="paragraph" w:styleId="TOC9">
    <w:name w:val="toc 9"/>
    <w:basedOn w:val="TOC8"/>
    <w:uiPriority w:val="39"/>
    <w:rsid w:val="00796455"/>
    <w:pPr>
      <w:ind w:left="1418" w:hanging="1418"/>
    </w:pPr>
    <w:rPr>
      <w:rFonts w:eastAsiaTheme="minorEastAsia"/>
    </w:rPr>
  </w:style>
  <w:style w:type="paragraph" w:styleId="ListBullet2">
    <w:name w:val="List Bullet 2"/>
    <w:basedOn w:val="ListBullet"/>
    <w:rsid w:val="00796455"/>
    <w:pPr>
      <w:ind w:left="851"/>
    </w:pPr>
  </w:style>
  <w:style w:type="paragraph" w:styleId="ListBullet3">
    <w:name w:val="List Bullet 3"/>
    <w:basedOn w:val="ListBullet2"/>
    <w:rsid w:val="00796455"/>
    <w:pPr>
      <w:ind w:left="1135"/>
    </w:pPr>
  </w:style>
  <w:style w:type="paragraph" w:styleId="ListNumber">
    <w:name w:val="List Number"/>
    <w:basedOn w:val="List"/>
    <w:rsid w:val="00796455"/>
    <w:pPr>
      <w:overflowPunct/>
      <w:autoSpaceDE/>
      <w:autoSpaceDN/>
      <w:adjustRightInd/>
      <w:ind w:left="568" w:hanging="284"/>
      <w:contextualSpacing w:val="0"/>
      <w:textAlignment w:val="auto"/>
    </w:pPr>
    <w:rPr>
      <w:rFonts w:eastAsiaTheme="minorEastAsia"/>
      <w:lang w:eastAsia="en-US"/>
    </w:rPr>
  </w:style>
  <w:style w:type="paragraph" w:customStyle="1" w:styleId="ZD">
    <w:name w:val="ZD"/>
    <w:rsid w:val="00796455"/>
    <w:pPr>
      <w:framePr w:wrap="notBeside" w:vAnchor="page" w:hAnchor="margin" w:y="15764"/>
      <w:widowControl w:val="0"/>
    </w:pPr>
    <w:rPr>
      <w:rFonts w:ascii="Arial" w:eastAsiaTheme="minorEastAsia" w:hAnsi="Arial"/>
      <w:noProof/>
      <w:sz w:val="32"/>
      <w:lang w:val="en-GB"/>
    </w:rPr>
  </w:style>
  <w:style w:type="paragraph" w:customStyle="1" w:styleId="ZG">
    <w:name w:val="ZG"/>
    <w:rsid w:val="00796455"/>
    <w:pPr>
      <w:framePr w:wrap="notBeside" w:vAnchor="page" w:hAnchor="margin" w:xAlign="right" w:y="6805"/>
      <w:widowControl w:val="0"/>
      <w:jc w:val="right"/>
    </w:pPr>
    <w:rPr>
      <w:rFonts w:ascii="Arial" w:eastAsiaTheme="minorEastAsia" w:hAnsi="Arial"/>
      <w:noProof/>
      <w:lang w:val="en-GB"/>
    </w:rPr>
  </w:style>
  <w:style w:type="paragraph" w:styleId="ListBullet">
    <w:name w:val="List Bullet"/>
    <w:basedOn w:val="List"/>
    <w:rsid w:val="00796455"/>
    <w:pPr>
      <w:overflowPunct/>
      <w:autoSpaceDE/>
      <w:autoSpaceDN/>
      <w:adjustRightInd/>
      <w:ind w:left="568" w:hanging="284"/>
      <w:contextualSpacing w:val="0"/>
      <w:textAlignment w:val="auto"/>
    </w:pPr>
    <w:rPr>
      <w:rFonts w:eastAsiaTheme="minorEastAsia"/>
      <w:lang w:eastAsia="en-US"/>
    </w:rPr>
  </w:style>
  <w:style w:type="paragraph" w:styleId="ListBullet4">
    <w:name w:val="List Bullet 4"/>
    <w:basedOn w:val="ListBullet3"/>
    <w:rsid w:val="00796455"/>
    <w:pPr>
      <w:ind w:left="1418"/>
    </w:pPr>
  </w:style>
  <w:style w:type="paragraph" w:styleId="ListBullet5">
    <w:name w:val="List Bullet 5"/>
    <w:basedOn w:val="ListBullet4"/>
    <w:rsid w:val="00796455"/>
    <w:pPr>
      <w:ind w:left="1702"/>
    </w:pPr>
  </w:style>
  <w:style w:type="paragraph" w:styleId="Footer">
    <w:name w:val="footer"/>
    <w:basedOn w:val="Header"/>
    <w:link w:val="FooterChar"/>
    <w:rsid w:val="00796455"/>
    <w:pPr>
      <w:jc w:val="center"/>
    </w:pPr>
    <w:rPr>
      <w:i/>
    </w:rPr>
  </w:style>
  <w:style w:type="character" w:customStyle="1" w:styleId="FooterChar">
    <w:name w:val="Footer Char"/>
    <w:basedOn w:val="DefaultParagraphFont"/>
    <w:link w:val="Footer"/>
    <w:rsid w:val="00796455"/>
    <w:rPr>
      <w:rFonts w:ascii="Arial" w:eastAsiaTheme="minorEastAsia" w:hAnsi="Arial"/>
      <w:b/>
      <w:i/>
      <w:sz w:val="18"/>
      <w:lang w:val="en-GB"/>
    </w:rPr>
  </w:style>
  <w:style w:type="paragraph" w:customStyle="1" w:styleId="ZTD">
    <w:name w:val="ZTD"/>
    <w:basedOn w:val="ZB"/>
    <w:rsid w:val="00796455"/>
    <w:pPr>
      <w:framePr w:hRule="auto" w:wrap="notBeside" w:y="852"/>
      <w:overflowPunct/>
      <w:autoSpaceDE/>
      <w:autoSpaceDN/>
      <w:adjustRightInd/>
      <w:textAlignment w:val="auto"/>
    </w:pPr>
    <w:rPr>
      <w:rFonts w:eastAsiaTheme="minorEastAsia"/>
      <w:i w:val="0"/>
      <w:sz w:val="40"/>
      <w:lang w:eastAsia="en-US"/>
    </w:rPr>
  </w:style>
  <w:style w:type="paragraph" w:customStyle="1" w:styleId="CRCoverPage">
    <w:name w:val="CR Cover Page"/>
    <w:rsid w:val="00796455"/>
    <w:pPr>
      <w:spacing w:after="120"/>
    </w:pPr>
    <w:rPr>
      <w:rFonts w:ascii="Arial" w:eastAsiaTheme="minorEastAsia" w:hAnsi="Arial"/>
      <w:lang w:val="en-GB"/>
    </w:rPr>
  </w:style>
  <w:style w:type="paragraph" w:customStyle="1" w:styleId="tdoc-header">
    <w:name w:val="tdoc-header"/>
    <w:rsid w:val="00796455"/>
    <w:rPr>
      <w:rFonts w:ascii="Arial" w:eastAsiaTheme="minorEastAsia" w:hAnsi="Arial"/>
      <w:sz w:val="24"/>
      <w:lang w:val="en-GB"/>
    </w:rPr>
  </w:style>
  <w:style w:type="character" w:styleId="Hyperlink">
    <w:name w:val="Hyperlink"/>
    <w:rsid w:val="00796455"/>
    <w:rPr>
      <w:color w:val="0000FF"/>
      <w:u w:val="single"/>
    </w:rPr>
  </w:style>
  <w:style w:type="paragraph" w:styleId="CommentText">
    <w:name w:val="annotation text"/>
    <w:basedOn w:val="Normal"/>
    <w:link w:val="CommentTextChar"/>
    <w:rsid w:val="00796455"/>
    <w:pPr>
      <w:overflowPunct/>
      <w:autoSpaceDE/>
      <w:autoSpaceDN/>
      <w:adjustRightInd/>
      <w:textAlignment w:val="auto"/>
    </w:pPr>
    <w:rPr>
      <w:rFonts w:eastAsiaTheme="minorEastAsia"/>
      <w:lang w:eastAsia="en-US"/>
    </w:rPr>
  </w:style>
  <w:style w:type="character" w:customStyle="1" w:styleId="CommentTextChar">
    <w:name w:val="Comment Text Char"/>
    <w:basedOn w:val="DefaultParagraphFont"/>
    <w:link w:val="CommentText"/>
    <w:rsid w:val="00796455"/>
    <w:rPr>
      <w:rFonts w:eastAsiaTheme="minorEastAsia"/>
      <w:lang w:val="en-GB"/>
    </w:rPr>
  </w:style>
  <w:style w:type="character" w:styleId="FollowedHyperlink">
    <w:name w:val="FollowedHyperlink"/>
    <w:qFormat/>
    <w:rsid w:val="00796455"/>
    <w:rPr>
      <w:color w:val="800080"/>
      <w:u w:val="single"/>
    </w:rPr>
  </w:style>
  <w:style w:type="paragraph" w:styleId="CommentSubject">
    <w:name w:val="annotation subject"/>
    <w:basedOn w:val="CommentText"/>
    <w:next w:val="CommentText"/>
    <w:link w:val="CommentSubjectChar"/>
    <w:rsid w:val="00796455"/>
    <w:rPr>
      <w:b/>
      <w:bCs/>
    </w:rPr>
  </w:style>
  <w:style w:type="character" w:customStyle="1" w:styleId="CommentSubjectChar">
    <w:name w:val="Comment Subject Char"/>
    <w:basedOn w:val="CommentTextChar"/>
    <w:link w:val="CommentSubject"/>
    <w:rsid w:val="00796455"/>
    <w:rPr>
      <w:rFonts w:eastAsiaTheme="minorEastAsia"/>
      <w:b/>
      <w:bCs/>
      <w:lang w:val="en-GB"/>
    </w:rPr>
  </w:style>
  <w:style w:type="paragraph" w:styleId="DocumentMap">
    <w:name w:val="Document Map"/>
    <w:basedOn w:val="Normal"/>
    <w:link w:val="DocumentMapChar"/>
    <w:rsid w:val="00796455"/>
    <w:pPr>
      <w:shd w:val="clear" w:color="auto" w:fill="000080"/>
      <w:overflowPunct/>
      <w:autoSpaceDE/>
      <w:autoSpaceDN/>
      <w:adjustRightInd/>
      <w:textAlignment w:val="auto"/>
    </w:pPr>
    <w:rPr>
      <w:rFonts w:ascii="Tahoma" w:eastAsiaTheme="minorEastAsia" w:hAnsi="Tahoma" w:cs="Tahoma"/>
      <w:lang w:eastAsia="en-US"/>
    </w:rPr>
  </w:style>
  <w:style w:type="character" w:customStyle="1" w:styleId="DocumentMapChar">
    <w:name w:val="Document Map Char"/>
    <w:basedOn w:val="DefaultParagraphFont"/>
    <w:link w:val="DocumentMap"/>
    <w:rsid w:val="00796455"/>
    <w:rPr>
      <w:rFonts w:ascii="Tahoma" w:eastAsiaTheme="minorEastAsia" w:hAnsi="Tahoma" w:cs="Tahoma"/>
      <w:shd w:val="clear" w:color="auto" w:fill="000080"/>
      <w:lang w:val="en-GB"/>
    </w:rPr>
  </w:style>
  <w:style w:type="paragraph" w:styleId="ListParagraph">
    <w:name w:val="List Paragraph"/>
    <w:basedOn w:val="Normal"/>
    <w:uiPriority w:val="34"/>
    <w:qFormat/>
    <w:rsid w:val="00796455"/>
    <w:pPr>
      <w:overflowPunct/>
      <w:autoSpaceDE/>
      <w:autoSpaceDN/>
      <w:adjustRightInd/>
      <w:ind w:left="720"/>
      <w:contextualSpacing/>
      <w:textAlignment w:val="auto"/>
    </w:pPr>
    <w:rPr>
      <w:rFonts w:eastAsiaTheme="minorEastAsia"/>
      <w:lang w:eastAsia="en-US"/>
    </w:rPr>
  </w:style>
  <w:style w:type="paragraph" w:customStyle="1" w:styleId="TAJ">
    <w:name w:val="TAJ"/>
    <w:basedOn w:val="TH"/>
    <w:rsid w:val="00796455"/>
    <w:pPr>
      <w:overflowPunct/>
      <w:autoSpaceDE/>
      <w:autoSpaceDN/>
      <w:adjustRightInd/>
      <w:textAlignment w:val="auto"/>
    </w:pPr>
    <w:rPr>
      <w:rFonts w:eastAsia="SimSun"/>
      <w:lang w:eastAsia="x-none"/>
    </w:rPr>
  </w:style>
  <w:style w:type="paragraph" w:styleId="IndexHeading">
    <w:name w:val="index heading"/>
    <w:basedOn w:val="Normal"/>
    <w:next w:val="Normal"/>
    <w:rsid w:val="00796455"/>
    <w:pPr>
      <w:pBdr>
        <w:top w:val="single" w:sz="12" w:space="0" w:color="auto"/>
      </w:pBdr>
      <w:overflowPunct/>
      <w:autoSpaceDE/>
      <w:autoSpaceDN/>
      <w:adjustRightInd/>
      <w:spacing w:before="360" w:after="240"/>
      <w:textAlignment w:val="auto"/>
    </w:pPr>
    <w:rPr>
      <w:rFonts w:eastAsia="SimSun"/>
      <w:b/>
      <w:i/>
      <w:sz w:val="26"/>
      <w:lang w:eastAsia="zh-CN"/>
    </w:rPr>
  </w:style>
  <w:style w:type="paragraph" w:customStyle="1" w:styleId="INDENT1">
    <w:name w:val="INDENT1"/>
    <w:basedOn w:val="Normal"/>
    <w:rsid w:val="00796455"/>
    <w:pPr>
      <w:overflowPunct/>
      <w:autoSpaceDE/>
      <w:autoSpaceDN/>
      <w:adjustRightInd/>
      <w:ind w:left="851"/>
      <w:textAlignment w:val="auto"/>
    </w:pPr>
    <w:rPr>
      <w:rFonts w:eastAsia="SimSun"/>
      <w:lang w:eastAsia="zh-CN"/>
    </w:rPr>
  </w:style>
  <w:style w:type="paragraph" w:customStyle="1" w:styleId="INDENT2">
    <w:name w:val="INDENT2"/>
    <w:basedOn w:val="Normal"/>
    <w:rsid w:val="00796455"/>
    <w:pPr>
      <w:overflowPunct/>
      <w:autoSpaceDE/>
      <w:autoSpaceDN/>
      <w:adjustRightInd/>
      <w:ind w:left="1135" w:hanging="284"/>
      <w:textAlignment w:val="auto"/>
    </w:pPr>
    <w:rPr>
      <w:rFonts w:eastAsia="SimSun"/>
      <w:lang w:eastAsia="zh-CN"/>
    </w:rPr>
  </w:style>
  <w:style w:type="paragraph" w:customStyle="1" w:styleId="INDENT3">
    <w:name w:val="INDENT3"/>
    <w:basedOn w:val="Normal"/>
    <w:rsid w:val="00796455"/>
    <w:pPr>
      <w:overflowPunct/>
      <w:autoSpaceDE/>
      <w:autoSpaceDN/>
      <w:adjustRightInd/>
      <w:ind w:left="1701" w:hanging="567"/>
      <w:textAlignment w:val="auto"/>
    </w:pPr>
    <w:rPr>
      <w:rFonts w:eastAsia="SimSun"/>
      <w:lang w:eastAsia="zh-CN"/>
    </w:rPr>
  </w:style>
  <w:style w:type="paragraph" w:customStyle="1" w:styleId="FigureTitle">
    <w:name w:val="Figure_Title"/>
    <w:basedOn w:val="Normal"/>
    <w:next w:val="Normal"/>
    <w:rsid w:val="00796455"/>
    <w:pPr>
      <w:keepLines/>
      <w:tabs>
        <w:tab w:val="left" w:pos="794"/>
        <w:tab w:val="left" w:pos="1191"/>
        <w:tab w:val="left" w:pos="1588"/>
        <w:tab w:val="left" w:pos="1985"/>
      </w:tabs>
      <w:overflowPunct/>
      <w:autoSpaceDE/>
      <w:autoSpaceDN/>
      <w:adjustRightInd/>
      <w:spacing w:before="120" w:after="480"/>
      <w:jc w:val="center"/>
      <w:textAlignment w:val="auto"/>
    </w:pPr>
    <w:rPr>
      <w:rFonts w:eastAsia="SimSun"/>
      <w:b/>
      <w:sz w:val="24"/>
      <w:lang w:eastAsia="zh-CN"/>
    </w:rPr>
  </w:style>
  <w:style w:type="paragraph" w:customStyle="1" w:styleId="CouvRecTitle">
    <w:name w:val="Couv Rec Title"/>
    <w:basedOn w:val="Normal"/>
    <w:rsid w:val="00796455"/>
    <w:pPr>
      <w:keepNext/>
      <w:keepLines/>
      <w:overflowPunct/>
      <w:autoSpaceDE/>
      <w:autoSpaceDN/>
      <w:adjustRightInd/>
      <w:spacing w:before="240"/>
      <w:ind w:left="1418"/>
      <w:textAlignment w:val="auto"/>
    </w:pPr>
    <w:rPr>
      <w:rFonts w:ascii="Arial" w:eastAsia="SimSun" w:hAnsi="Arial"/>
      <w:b/>
      <w:sz w:val="36"/>
      <w:lang w:eastAsia="zh-CN"/>
    </w:rPr>
  </w:style>
  <w:style w:type="paragraph" w:styleId="Caption">
    <w:name w:val="caption"/>
    <w:basedOn w:val="Normal"/>
    <w:next w:val="Normal"/>
    <w:qFormat/>
    <w:rsid w:val="00796455"/>
    <w:pPr>
      <w:overflowPunct/>
      <w:autoSpaceDE/>
      <w:autoSpaceDN/>
      <w:adjustRightInd/>
      <w:spacing w:before="120" w:after="120"/>
      <w:textAlignment w:val="auto"/>
    </w:pPr>
    <w:rPr>
      <w:rFonts w:eastAsia="SimSun"/>
      <w:b/>
      <w:lang w:eastAsia="zh-CN"/>
    </w:rPr>
  </w:style>
  <w:style w:type="paragraph" w:styleId="PlainText">
    <w:name w:val="Plain Text"/>
    <w:basedOn w:val="Normal"/>
    <w:link w:val="PlainTextChar"/>
    <w:rsid w:val="00796455"/>
    <w:pPr>
      <w:overflowPunct/>
      <w:autoSpaceDE/>
      <w:autoSpaceDN/>
      <w:adjustRightInd/>
      <w:textAlignment w:val="auto"/>
    </w:pPr>
    <w:rPr>
      <w:rFonts w:ascii="Courier New" w:hAnsi="Courier New"/>
      <w:lang w:eastAsia="zh-CN"/>
    </w:rPr>
  </w:style>
  <w:style w:type="character" w:customStyle="1" w:styleId="PlainTextChar">
    <w:name w:val="Plain Text Char"/>
    <w:basedOn w:val="DefaultParagraphFont"/>
    <w:link w:val="PlainText"/>
    <w:rsid w:val="00796455"/>
    <w:rPr>
      <w:rFonts w:ascii="Courier New" w:eastAsia="Times New Roman" w:hAnsi="Courier New"/>
      <w:lang w:val="en-GB" w:eastAsia="zh-CN"/>
    </w:rPr>
  </w:style>
  <w:style w:type="paragraph" w:styleId="TOCHeading">
    <w:name w:val="TOC Heading"/>
    <w:basedOn w:val="Heading1"/>
    <w:next w:val="Normal"/>
    <w:uiPriority w:val="39"/>
    <w:unhideWhenUsed/>
    <w:qFormat/>
    <w:rsid w:val="00796455"/>
    <w:pPr>
      <w:pBdr>
        <w:top w:val="none" w:sz="0" w:space="0" w:color="auto"/>
      </w:pBdr>
      <w:overflowPunct/>
      <w:autoSpaceDE/>
      <w:autoSpaceDN/>
      <w:adjustRightInd/>
      <w:spacing w:after="0" w:line="259" w:lineRule="auto"/>
      <w:ind w:left="0" w:firstLine="0"/>
      <w:textAlignment w:val="auto"/>
      <w:outlineLvl w:val="9"/>
    </w:pPr>
    <w:rPr>
      <w:rFonts w:ascii="Cambria" w:eastAsia="SimSun" w:hAnsi="Cambria"/>
      <w:color w:val="365F91"/>
      <w:sz w:val="32"/>
      <w:szCs w:val="32"/>
      <w:lang w:eastAsia="en-US"/>
    </w:rPr>
  </w:style>
  <w:style w:type="paragraph" w:customStyle="1" w:styleId="2">
    <w:name w:val="2"/>
    <w:semiHidden/>
    <w:rsid w:val="00796455"/>
    <w:pPr>
      <w:keepNext/>
      <w:tabs>
        <w:tab w:val="num" w:pos="851"/>
      </w:tabs>
      <w:autoSpaceDE w:val="0"/>
      <w:autoSpaceDN w:val="0"/>
      <w:adjustRightInd w:val="0"/>
      <w:spacing w:before="60" w:after="60"/>
      <w:ind w:left="851" w:hanging="851"/>
      <w:jc w:val="both"/>
    </w:pPr>
    <w:rPr>
      <w:rFonts w:ascii="Arial" w:hAnsi="Arial" w:cs="Arial"/>
      <w:color w:val="0000FF"/>
      <w:kern w:val="2"/>
      <w:lang w:val="en-GB" w:eastAsia="zh-CN"/>
    </w:rPr>
  </w:style>
  <w:style w:type="paragraph" w:styleId="Bibliography">
    <w:name w:val="Bibliography"/>
    <w:basedOn w:val="Normal"/>
    <w:next w:val="Normal"/>
    <w:uiPriority w:val="37"/>
    <w:semiHidden/>
    <w:unhideWhenUsed/>
    <w:rsid w:val="004D7C60"/>
  </w:style>
  <w:style w:type="paragraph" w:styleId="BlockText">
    <w:name w:val="Block Text"/>
    <w:basedOn w:val="Normal"/>
    <w:semiHidden/>
    <w:unhideWhenUsed/>
    <w:rsid w:val="004D7C60"/>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semiHidden/>
    <w:unhideWhenUsed/>
    <w:rsid w:val="004D7C60"/>
    <w:pPr>
      <w:spacing w:after="120" w:line="480" w:lineRule="auto"/>
    </w:pPr>
  </w:style>
  <w:style w:type="character" w:customStyle="1" w:styleId="BodyText2Char">
    <w:name w:val="Body Text 2 Char"/>
    <w:basedOn w:val="DefaultParagraphFont"/>
    <w:link w:val="BodyText2"/>
    <w:semiHidden/>
    <w:rsid w:val="004D7C60"/>
    <w:rPr>
      <w:rFonts w:eastAsia="Times New Roman"/>
      <w:lang w:val="en-GB" w:eastAsia="en-GB"/>
    </w:rPr>
  </w:style>
  <w:style w:type="paragraph" w:styleId="BodyText3">
    <w:name w:val="Body Text 3"/>
    <w:basedOn w:val="Normal"/>
    <w:link w:val="BodyText3Char"/>
    <w:semiHidden/>
    <w:unhideWhenUsed/>
    <w:rsid w:val="004D7C60"/>
    <w:pPr>
      <w:spacing w:after="120"/>
    </w:pPr>
    <w:rPr>
      <w:sz w:val="16"/>
      <w:szCs w:val="16"/>
    </w:rPr>
  </w:style>
  <w:style w:type="character" w:customStyle="1" w:styleId="BodyText3Char">
    <w:name w:val="Body Text 3 Char"/>
    <w:basedOn w:val="DefaultParagraphFont"/>
    <w:link w:val="BodyText3"/>
    <w:semiHidden/>
    <w:rsid w:val="004D7C60"/>
    <w:rPr>
      <w:rFonts w:eastAsia="Times New Roman"/>
      <w:sz w:val="16"/>
      <w:szCs w:val="16"/>
      <w:lang w:val="en-GB" w:eastAsia="en-GB"/>
    </w:rPr>
  </w:style>
  <w:style w:type="paragraph" w:styleId="BodyTextFirstIndent">
    <w:name w:val="Body Text First Indent"/>
    <w:basedOn w:val="BodyText"/>
    <w:link w:val="BodyTextFirstIndentChar"/>
    <w:rsid w:val="004D7C60"/>
    <w:pPr>
      <w:spacing w:after="180"/>
      <w:ind w:firstLine="360"/>
    </w:pPr>
  </w:style>
  <w:style w:type="character" w:customStyle="1" w:styleId="BodyTextFirstIndentChar">
    <w:name w:val="Body Text First Indent Char"/>
    <w:basedOn w:val="BodyTextChar"/>
    <w:link w:val="BodyTextFirstIndent"/>
    <w:rsid w:val="004D7C60"/>
    <w:rPr>
      <w:rFonts w:eastAsia="Times New Roman"/>
      <w:lang w:val="en-GB" w:eastAsia="en-GB"/>
    </w:rPr>
  </w:style>
  <w:style w:type="paragraph" w:styleId="BodyTextIndent">
    <w:name w:val="Body Text Indent"/>
    <w:basedOn w:val="Normal"/>
    <w:link w:val="BodyTextIndentChar"/>
    <w:semiHidden/>
    <w:unhideWhenUsed/>
    <w:rsid w:val="004D7C60"/>
    <w:pPr>
      <w:spacing w:after="120"/>
      <w:ind w:left="283"/>
    </w:pPr>
  </w:style>
  <w:style w:type="character" w:customStyle="1" w:styleId="BodyTextIndentChar">
    <w:name w:val="Body Text Indent Char"/>
    <w:basedOn w:val="DefaultParagraphFont"/>
    <w:link w:val="BodyTextIndent"/>
    <w:semiHidden/>
    <w:rsid w:val="004D7C60"/>
    <w:rPr>
      <w:rFonts w:eastAsia="Times New Roman"/>
      <w:lang w:val="en-GB" w:eastAsia="en-GB"/>
    </w:rPr>
  </w:style>
  <w:style w:type="paragraph" w:styleId="BodyTextFirstIndent2">
    <w:name w:val="Body Text First Indent 2"/>
    <w:basedOn w:val="BodyTextIndent"/>
    <w:link w:val="BodyTextFirstIndent2Char"/>
    <w:semiHidden/>
    <w:unhideWhenUsed/>
    <w:rsid w:val="004D7C60"/>
    <w:pPr>
      <w:spacing w:after="180"/>
      <w:ind w:left="360" w:firstLine="360"/>
    </w:pPr>
  </w:style>
  <w:style w:type="character" w:customStyle="1" w:styleId="BodyTextFirstIndent2Char">
    <w:name w:val="Body Text First Indent 2 Char"/>
    <w:basedOn w:val="BodyTextIndentChar"/>
    <w:link w:val="BodyTextFirstIndent2"/>
    <w:semiHidden/>
    <w:rsid w:val="004D7C60"/>
    <w:rPr>
      <w:rFonts w:eastAsia="Times New Roman"/>
      <w:lang w:val="en-GB" w:eastAsia="en-GB"/>
    </w:rPr>
  </w:style>
  <w:style w:type="paragraph" w:styleId="BodyTextIndent2">
    <w:name w:val="Body Text Indent 2"/>
    <w:basedOn w:val="Normal"/>
    <w:link w:val="BodyTextIndent2Char"/>
    <w:semiHidden/>
    <w:unhideWhenUsed/>
    <w:rsid w:val="004D7C60"/>
    <w:pPr>
      <w:spacing w:after="120" w:line="480" w:lineRule="auto"/>
      <w:ind w:left="283"/>
    </w:pPr>
  </w:style>
  <w:style w:type="character" w:customStyle="1" w:styleId="BodyTextIndent2Char">
    <w:name w:val="Body Text Indent 2 Char"/>
    <w:basedOn w:val="DefaultParagraphFont"/>
    <w:link w:val="BodyTextIndent2"/>
    <w:semiHidden/>
    <w:rsid w:val="004D7C60"/>
    <w:rPr>
      <w:rFonts w:eastAsia="Times New Roman"/>
      <w:lang w:val="en-GB" w:eastAsia="en-GB"/>
    </w:rPr>
  </w:style>
  <w:style w:type="paragraph" w:styleId="BodyTextIndent3">
    <w:name w:val="Body Text Indent 3"/>
    <w:basedOn w:val="Normal"/>
    <w:link w:val="BodyTextIndent3Char"/>
    <w:semiHidden/>
    <w:unhideWhenUsed/>
    <w:rsid w:val="004D7C60"/>
    <w:pPr>
      <w:spacing w:after="120"/>
      <w:ind w:left="283"/>
    </w:pPr>
    <w:rPr>
      <w:sz w:val="16"/>
      <w:szCs w:val="16"/>
    </w:rPr>
  </w:style>
  <w:style w:type="character" w:customStyle="1" w:styleId="BodyTextIndent3Char">
    <w:name w:val="Body Text Indent 3 Char"/>
    <w:basedOn w:val="DefaultParagraphFont"/>
    <w:link w:val="BodyTextIndent3"/>
    <w:semiHidden/>
    <w:rsid w:val="004D7C60"/>
    <w:rPr>
      <w:rFonts w:eastAsia="Times New Roman"/>
      <w:sz w:val="16"/>
      <w:szCs w:val="16"/>
      <w:lang w:val="en-GB" w:eastAsia="en-GB"/>
    </w:rPr>
  </w:style>
  <w:style w:type="paragraph" w:styleId="Closing">
    <w:name w:val="Closing"/>
    <w:basedOn w:val="Normal"/>
    <w:link w:val="ClosingChar"/>
    <w:semiHidden/>
    <w:unhideWhenUsed/>
    <w:rsid w:val="004D7C60"/>
    <w:pPr>
      <w:spacing w:after="0"/>
      <w:ind w:left="4252"/>
    </w:pPr>
  </w:style>
  <w:style w:type="character" w:customStyle="1" w:styleId="ClosingChar">
    <w:name w:val="Closing Char"/>
    <w:basedOn w:val="DefaultParagraphFont"/>
    <w:link w:val="Closing"/>
    <w:semiHidden/>
    <w:rsid w:val="004D7C60"/>
    <w:rPr>
      <w:rFonts w:eastAsia="Times New Roman"/>
      <w:lang w:val="en-GB" w:eastAsia="en-GB"/>
    </w:rPr>
  </w:style>
  <w:style w:type="paragraph" w:styleId="Date">
    <w:name w:val="Date"/>
    <w:basedOn w:val="Normal"/>
    <w:next w:val="Normal"/>
    <w:link w:val="DateChar"/>
    <w:rsid w:val="004D7C60"/>
  </w:style>
  <w:style w:type="character" w:customStyle="1" w:styleId="DateChar">
    <w:name w:val="Date Char"/>
    <w:basedOn w:val="DefaultParagraphFont"/>
    <w:link w:val="Date"/>
    <w:rsid w:val="004D7C60"/>
    <w:rPr>
      <w:rFonts w:eastAsia="Times New Roman"/>
      <w:lang w:val="en-GB" w:eastAsia="en-GB"/>
    </w:rPr>
  </w:style>
  <w:style w:type="paragraph" w:styleId="E-mailSignature">
    <w:name w:val="E-mail Signature"/>
    <w:basedOn w:val="Normal"/>
    <w:link w:val="E-mailSignatureChar"/>
    <w:semiHidden/>
    <w:unhideWhenUsed/>
    <w:rsid w:val="004D7C60"/>
    <w:pPr>
      <w:spacing w:after="0"/>
    </w:pPr>
  </w:style>
  <w:style w:type="character" w:customStyle="1" w:styleId="E-mailSignatureChar">
    <w:name w:val="E-mail Signature Char"/>
    <w:basedOn w:val="DefaultParagraphFont"/>
    <w:link w:val="E-mailSignature"/>
    <w:semiHidden/>
    <w:rsid w:val="004D7C60"/>
    <w:rPr>
      <w:rFonts w:eastAsia="Times New Roman"/>
      <w:lang w:val="en-GB" w:eastAsia="en-GB"/>
    </w:rPr>
  </w:style>
  <w:style w:type="paragraph" w:styleId="EndnoteText">
    <w:name w:val="endnote text"/>
    <w:basedOn w:val="Normal"/>
    <w:link w:val="EndnoteTextChar"/>
    <w:semiHidden/>
    <w:unhideWhenUsed/>
    <w:rsid w:val="004D7C60"/>
    <w:pPr>
      <w:spacing w:after="0"/>
    </w:pPr>
  </w:style>
  <w:style w:type="character" w:customStyle="1" w:styleId="EndnoteTextChar">
    <w:name w:val="Endnote Text Char"/>
    <w:basedOn w:val="DefaultParagraphFont"/>
    <w:link w:val="EndnoteText"/>
    <w:semiHidden/>
    <w:rsid w:val="004D7C60"/>
    <w:rPr>
      <w:rFonts w:eastAsia="Times New Roman"/>
      <w:lang w:val="en-GB" w:eastAsia="en-GB"/>
    </w:rPr>
  </w:style>
  <w:style w:type="paragraph" w:styleId="EnvelopeAddress">
    <w:name w:val="envelope address"/>
    <w:basedOn w:val="Normal"/>
    <w:semiHidden/>
    <w:unhideWhenUsed/>
    <w:rsid w:val="004D7C6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4D7C60"/>
    <w:pPr>
      <w:spacing w:after="0"/>
    </w:pPr>
    <w:rPr>
      <w:rFonts w:asciiTheme="majorHAnsi" w:eastAsiaTheme="majorEastAsia" w:hAnsiTheme="majorHAnsi" w:cstheme="majorBidi"/>
    </w:rPr>
  </w:style>
  <w:style w:type="paragraph" w:styleId="HTMLAddress">
    <w:name w:val="HTML Address"/>
    <w:basedOn w:val="Normal"/>
    <w:link w:val="HTMLAddressChar"/>
    <w:semiHidden/>
    <w:unhideWhenUsed/>
    <w:rsid w:val="004D7C60"/>
    <w:pPr>
      <w:spacing w:after="0"/>
    </w:pPr>
    <w:rPr>
      <w:i/>
      <w:iCs/>
    </w:rPr>
  </w:style>
  <w:style w:type="character" w:customStyle="1" w:styleId="HTMLAddressChar">
    <w:name w:val="HTML Address Char"/>
    <w:basedOn w:val="DefaultParagraphFont"/>
    <w:link w:val="HTMLAddress"/>
    <w:semiHidden/>
    <w:rsid w:val="004D7C60"/>
    <w:rPr>
      <w:rFonts w:eastAsia="Times New Roman"/>
      <w:i/>
      <w:iCs/>
      <w:lang w:val="en-GB" w:eastAsia="en-GB"/>
    </w:rPr>
  </w:style>
  <w:style w:type="paragraph" w:styleId="HTMLPreformatted">
    <w:name w:val="HTML Preformatted"/>
    <w:basedOn w:val="Normal"/>
    <w:link w:val="HTMLPreformattedChar"/>
    <w:semiHidden/>
    <w:unhideWhenUsed/>
    <w:rsid w:val="004D7C60"/>
    <w:pPr>
      <w:spacing w:after="0"/>
    </w:pPr>
    <w:rPr>
      <w:rFonts w:ascii="Consolas" w:hAnsi="Consolas"/>
    </w:rPr>
  </w:style>
  <w:style w:type="character" w:customStyle="1" w:styleId="HTMLPreformattedChar">
    <w:name w:val="HTML Preformatted Char"/>
    <w:basedOn w:val="DefaultParagraphFont"/>
    <w:link w:val="HTMLPreformatted"/>
    <w:semiHidden/>
    <w:rsid w:val="004D7C60"/>
    <w:rPr>
      <w:rFonts w:ascii="Consolas" w:eastAsia="Times New Roman" w:hAnsi="Consolas"/>
      <w:lang w:val="en-GB" w:eastAsia="en-GB"/>
    </w:rPr>
  </w:style>
  <w:style w:type="paragraph" w:styleId="Index3">
    <w:name w:val="index 3"/>
    <w:basedOn w:val="Normal"/>
    <w:next w:val="Normal"/>
    <w:semiHidden/>
    <w:unhideWhenUsed/>
    <w:rsid w:val="004D7C60"/>
    <w:pPr>
      <w:spacing w:after="0"/>
      <w:ind w:left="600" w:hanging="200"/>
    </w:pPr>
  </w:style>
  <w:style w:type="paragraph" w:styleId="Index4">
    <w:name w:val="index 4"/>
    <w:basedOn w:val="Normal"/>
    <w:next w:val="Normal"/>
    <w:semiHidden/>
    <w:unhideWhenUsed/>
    <w:rsid w:val="004D7C60"/>
    <w:pPr>
      <w:spacing w:after="0"/>
      <w:ind w:left="800" w:hanging="200"/>
    </w:pPr>
  </w:style>
  <w:style w:type="paragraph" w:styleId="Index5">
    <w:name w:val="index 5"/>
    <w:basedOn w:val="Normal"/>
    <w:next w:val="Normal"/>
    <w:semiHidden/>
    <w:unhideWhenUsed/>
    <w:rsid w:val="004D7C60"/>
    <w:pPr>
      <w:spacing w:after="0"/>
      <w:ind w:left="1000" w:hanging="200"/>
    </w:pPr>
  </w:style>
  <w:style w:type="paragraph" w:styleId="Index6">
    <w:name w:val="index 6"/>
    <w:basedOn w:val="Normal"/>
    <w:next w:val="Normal"/>
    <w:semiHidden/>
    <w:unhideWhenUsed/>
    <w:rsid w:val="004D7C60"/>
    <w:pPr>
      <w:spacing w:after="0"/>
      <w:ind w:left="1200" w:hanging="200"/>
    </w:pPr>
  </w:style>
  <w:style w:type="paragraph" w:styleId="Index7">
    <w:name w:val="index 7"/>
    <w:basedOn w:val="Normal"/>
    <w:next w:val="Normal"/>
    <w:semiHidden/>
    <w:unhideWhenUsed/>
    <w:rsid w:val="004D7C60"/>
    <w:pPr>
      <w:spacing w:after="0"/>
      <w:ind w:left="1400" w:hanging="200"/>
    </w:pPr>
  </w:style>
  <w:style w:type="paragraph" w:styleId="Index8">
    <w:name w:val="index 8"/>
    <w:basedOn w:val="Normal"/>
    <w:next w:val="Normal"/>
    <w:semiHidden/>
    <w:unhideWhenUsed/>
    <w:rsid w:val="004D7C60"/>
    <w:pPr>
      <w:spacing w:after="0"/>
      <w:ind w:left="1600" w:hanging="200"/>
    </w:pPr>
  </w:style>
  <w:style w:type="paragraph" w:styleId="Index9">
    <w:name w:val="index 9"/>
    <w:basedOn w:val="Normal"/>
    <w:next w:val="Normal"/>
    <w:semiHidden/>
    <w:unhideWhenUsed/>
    <w:rsid w:val="004D7C60"/>
    <w:pPr>
      <w:spacing w:after="0"/>
      <w:ind w:left="1800" w:hanging="200"/>
    </w:pPr>
  </w:style>
  <w:style w:type="paragraph" w:styleId="IntenseQuote">
    <w:name w:val="Intense Quote"/>
    <w:basedOn w:val="Normal"/>
    <w:next w:val="Normal"/>
    <w:link w:val="IntenseQuoteChar"/>
    <w:uiPriority w:val="30"/>
    <w:qFormat/>
    <w:rsid w:val="004D7C60"/>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4D7C60"/>
    <w:rPr>
      <w:rFonts w:eastAsia="Times New Roman"/>
      <w:i/>
      <w:iCs/>
      <w:color w:val="4472C4" w:themeColor="accent1"/>
      <w:lang w:val="en-GB" w:eastAsia="en-GB"/>
    </w:rPr>
  </w:style>
  <w:style w:type="paragraph" w:styleId="ListContinue">
    <w:name w:val="List Continue"/>
    <w:basedOn w:val="Normal"/>
    <w:semiHidden/>
    <w:unhideWhenUsed/>
    <w:rsid w:val="004D7C60"/>
    <w:pPr>
      <w:spacing w:after="120"/>
      <w:ind w:left="283"/>
      <w:contextualSpacing/>
    </w:pPr>
  </w:style>
  <w:style w:type="paragraph" w:styleId="ListContinue2">
    <w:name w:val="List Continue 2"/>
    <w:basedOn w:val="Normal"/>
    <w:semiHidden/>
    <w:unhideWhenUsed/>
    <w:rsid w:val="004D7C60"/>
    <w:pPr>
      <w:spacing w:after="120"/>
      <w:ind w:left="566"/>
      <w:contextualSpacing/>
    </w:pPr>
  </w:style>
  <w:style w:type="paragraph" w:styleId="ListContinue3">
    <w:name w:val="List Continue 3"/>
    <w:basedOn w:val="Normal"/>
    <w:semiHidden/>
    <w:unhideWhenUsed/>
    <w:rsid w:val="004D7C60"/>
    <w:pPr>
      <w:spacing w:after="120"/>
      <w:ind w:left="849"/>
      <w:contextualSpacing/>
    </w:pPr>
  </w:style>
  <w:style w:type="paragraph" w:styleId="ListContinue4">
    <w:name w:val="List Continue 4"/>
    <w:basedOn w:val="Normal"/>
    <w:semiHidden/>
    <w:unhideWhenUsed/>
    <w:rsid w:val="004D7C60"/>
    <w:pPr>
      <w:spacing w:after="120"/>
      <w:ind w:left="1132"/>
      <w:contextualSpacing/>
    </w:pPr>
  </w:style>
  <w:style w:type="paragraph" w:styleId="ListContinue5">
    <w:name w:val="List Continue 5"/>
    <w:basedOn w:val="Normal"/>
    <w:semiHidden/>
    <w:unhideWhenUsed/>
    <w:rsid w:val="004D7C60"/>
    <w:pPr>
      <w:spacing w:after="120"/>
      <w:ind w:left="1415"/>
      <w:contextualSpacing/>
    </w:pPr>
  </w:style>
  <w:style w:type="paragraph" w:styleId="ListNumber3">
    <w:name w:val="List Number 3"/>
    <w:basedOn w:val="Normal"/>
    <w:semiHidden/>
    <w:unhideWhenUsed/>
    <w:rsid w:val="004D7C60"/>
    <w:pPr>
      <w:numPr>
        <w:numId w:val="2"/>
      </w:numPr>
      <w:contextualSpacing/>
    </w:pPr>
  </w:style>
  <w:style w:type="paragraph" w:styleId="ListNumber4">
    <w:name w:val="List Number 4"/>
    <w:basedOn w:val="Normal"/>
    <w:semiHidden/>
    <w:unhideWhenUsed/>
    <w:rsid w:val="004D7C60"/>
    <w:pPr>
      <w:numPr>
        <w:numId w:val="3"/>
      </w:numPr>
      <w:contextualSpacing/>
    </w:pPr>
  </w:style>
  <w:style w:type="paragraph" w:styleId="ListNumber5">
    <w:name w:val="List Number 5"/>
    <w:basedOn w:val="Normal"/>
    <w:semiHidden/>
    <w:unhideWhenUsed/>
    <w:rsid w:val="004D7C60"/>
    <w:pPr>
      <w:numPr>
        <w:numId w:val="4"/>
      </w:numPr>
      <w:contextualSpacing/>
    </w:pPr>
  </w:style>
  <w:style w:type="paragraph" w:styleId="MacroText">
    <w:name w:val="macro"/>
    <w:link w:val="MacroTextChar"/>
    <w:semiHidden/>
    <w:unhideWhenUsed/>
    <w:rsid w:val="004D7C60"/>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en-GB"/>
    </w:rPr>
  </w:style>
  <w:style w:type="character" w:customStyle="1" w:styleId="MacroTextChar">
    <w:name w:val="Macro Text Char"/>
    <w:basedOn w:val="DefaultParagraphFont"/>
    <w:link w:val="MacroText"/>
    <w:semiHidden/>
    <w:rsid w:val="004D7C60"/>
    <w:rPr>
      <w:rFonts w:ascii="Consolas" w:eastAsia="Times New Roman" w:hAnsi="Consolas"/>
      <w:lang w:val="en-GB" w:eastAsia="en-GB"/>
    </w:rPr>
  </w:style>
  <w:style w:type="paragraph" w:styleId="MessageHeader">
    <w:name w:val="Message Header"/>
    <w:basedOn w:val="Normal"/>
    <w:link w:val="MessageHeaderChar"/>
    <w:semiHidden/>
    <w:unhideWhenUsed/>
    <w:rsid w:val="004D7C6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4D7C60"/>
    <w:rPr>
      <w:rFonts w:asciiTheme="majorHAnsi" w:eastAsiaTheme="majorEastAsia" w:hAnsiTheme="majorHAnsi" w:cstheme="majorBidi"/>
      <w:sz w:val="24"/>
      <w:szCs w:val="24"/>
      <w:shd w:val="pct20" w:color="auto" w:fill="auto"/>
      <w:lang w:val="en-GB" w:eastAsia="en-GB"/>
    </w:rPr>
  </w:style>
  <w:style w:type="paragraph" w:styleId="NoSpacing">
    <w:name w:val="No Spacing"/>
    <w:uiPriority w:val="1"/>
    <w:qFormat/>
    <w:rsid w:val="004D7C60"/>
    <w:pPr>
      <w:overflowPunct w:val="0"/>
      <w:autoSpaceDE w:val="0"/>
      <w:autoSpaceDN w:val="0"/>
      <w:adjustRightInd w:val="0"/>
      <w:textAlignment w:val="baseline"/>
    </w:pPr>
    <w:rPr>
      <w:rFonts w:eastAsia="Times New Roman"/>
      <w:lang w:val="en-GB" w:eastAsia="en-GB"/>
    </w:rPr>
  </w:style>
  <w:style w:type="paragraph" w:styleId="NormalWeb">
    <w:name w:val="Normal (Web)"/>
    <w:basedOn w:val="Normal"/>
    <w:semiHidden/>
    <w:unhideWhenUsed/>
    <w:rsid w:val="004D7C60"/>
    <w:rPr>
      <w:sz w:val="24"/>
      <w:szCs w:val="24"/>
    </w:rPr>
  </w:style>
  <w:style w:type="paragraph" w:styleId="NormalIndent">
    <w:name w:val="Normal Indent"/>
    <w:basedOn w:val="Normal"/>
    <w:semiHidden/>
    <w:unhideWhenUsed/>
    <w:rsid w:val="004D7C60"/>
    <w:pPr>
      <w:ind w:left="720"/>
    </w:pPr>
  </w:style>
  <w:style w:type="paragraph" w:styleId="NoteHeading">
    <w:name w:val="Note Heading"/>
    <w:basedOn w:val="Normal"/>
    <w:next w:val="Normal"/>
    <w:link w:val="NoteHeadingChar"/>
    <w:semiHidden/>
    <w:unhideWhenUsed/>
    <w:rsid w:val="004D7C60"/>
    <w:pPr>
      <w:spacing w:after="0"/>
    </w:pPr>
  </w:style>
  <w:style w:type="character" w:customStyle="1" w:styleId="NoteHeadingChar">
    <w:name w:val="Note Heading Char"/>
    <w:basedOn w:val="DefaultParagraphFont"/>
    <w:link w:val="NoteHeading"/>
    <w:semiHidden/>
    <w:rsid w:val="004D7C60"/>
    <w:rPr>
      <w:rFonts w:eastAsia="Times New Roman"/>
      <w:lang w:val="en-GB" w:eastAsia="en-GB"/>
    </w:rPr>
  </w:style>
  <w:style w:type="paragraph" w:styleId="Quote">
    <w:name w:val="Quote"/>
    <w:basedOn w:val="Normal"/>
    <w:next w:val="Normal"/>
    <w:link w:val="QuoteChar"/>
    <w:uiPriority w:val="29"/>
    <w:qFormat/>
    <w:rsid w:val="004D7C6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4D7C60"/>
    <w:rPr>
      <w:rFonts w:eastAsia="Times New Roman"/>
      <w:i/>
      <w:iCs/>
      <w:color w:val="404040" w:themeColor="text1" w:themeTint="BF"/>
      <w:lang w:val="en-GB" w:eastAsia="en-GB"/>
    </w:rPr>
  </w:style>
  <w:style w:type="paragraph" w:styleId="Salutation">
    <w:name w:val="Salutation"/>
    <w:basedOn w:val="Normal"/>
    <w:next w:val="Normal"/>
    <w:link w:val="SalutationChar"/>
    <w:rsid w:val="004D7C60"/>
  </w:style>
  <w:style w:type="character" w:customStyle="1" w:styleId="SalutationChar">
    <w:name w:val="Salutation Char"/>
    <w:basedOn w:val="DefaultParagraphFont"/>
    <w:link w:val="Salutation"/>
    <w:rsid w:val="004D7C60"/>
    <w:rPr>
      <w:rFonts w:eastAsia="Times New Roman"/>
      <w:lang w:val="en-GB" w:eastAsia="en-GB"/>
    </w:rPr>
  </w:style>
  <w:style w:type="paragraph" w:styleId="Signature">
    <w:name w:val="Signature"/>
    <w:basedOn w:val="Normal"/>
    <w:link w:val="SignatureChar"/>
    <w:semiHidden/>
    <w:unhideWhenUsed/>
    <w:rsid w:val="004D7C60"/>
    <w:pPr>
      <w:spacing w:after="0"/>
      <w:ind w:left="4252"/>
    </w:pPr>
  </w:style>
  <w:style w:type="character" w:customStyle="1" w:styleId="SignatureChar">
    <w:name w:val="Signature Char"/>
    <w:basedOn w:val="DefaultParagraphFont"/>
    <w:link w:val="Signature"/>
    <w:semiHidden/>
    <w:rsid w:val="004D7C60"/>
    <w:rPr>
      <w:rFonts w:eastAsia="Times New Roman"/>
      <w:lang w:val="en-GB" w:eastAsia="en-GB"/>
    </w:rPr>
  </w:style>
  <w:style w:type="paragraph" w:styleId="Subtitle">
    <w:name w:val="Subtitle"/>
    <w:basedOn w:val="Normal"/>
    <w:next w:val="Normal"/>
    <w:link w:val="SubtitleChar"/>
    <w:qFormat/>
    <w:rsid w:val="004D7C6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4D7C60"/>
    <w:rPr>
      <w:rFonts w:asciiTheme="minorHAnsi" w:eastAsiaTheme="minorEastAsia" w:hAnsiTheme="minorHAnsi" w:cstheme="minorBidi"/>
      <w:color w:val="5A5A5A" w:themeColor="text1" w:themeTint="A5"/>
      <w:spacing w:val="15"/>
      <w:sz w:val="22"/>
      <w:szCs w:val="22"/>
      <w:lang w:val="en-GB" w:eastAsia="en-GB"/>
    </w:rPr>
  </w:style>
  <w:style w:type="paragraph" w:styleId="TableofAuthorities">
    <w:name w:val="table of authorities"/>
    <w:basedOn w:val="Normal"/>
    <w:next w:val="Normal"/>
    <w:semiHidden/>
    <w:unhideWhenUsed/>
    <w:rsid w:val="004D7C60"/>
    <w:pPr>
      <w:spacing w:after="0"/>
      <w:ind w:left="200" w:hanging="200"/>
    </w:pPr>
  </w:style>
  <w:style w:type="paragraph" w:styleId="TableofFigures">
    <w:name w:val="table of figures"/>
    <w:basedOn w:val="Normal"/>
    <w:next w:val="Normal"/>
    <w:semiHidden/>
    <w:unhideWhenUsed/>
    <w:rsid w:val="004D7C60"/>
    <w:pPr>
      <w:spacing w:after="0"/>
    </w:pPr>
  </w:style>
  <w:style w:type="paragraph" w:styleId="Title">
    <w:name w:val="Title"/>
    <w:basedOn w:val="Normal"/>
    <w:next w:val="Normal"/>
    <w:link w:val="TitleChar"/>
    <w:qFormat/>
    <w:rsid w:val="004D7C60"/>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4D7C60"/>
    <w:rPr>
      <w:rFonts w:asciiTheme="majorHAnsi" w:eastAsiaTheme="majorEastAsia" w:hAnsiTheme="majorHAnsi" w:cstheme="majorBidi"/>
      <w:spacing w:val="-10"/>
      <w:kern w:val="28"/>
      <w:sz w:val="56"/>
      <w:szCs w:val="56"/>
      <w:lang w:val="en-GB" w:eastAsia="en-GB"/>
    </w:rPr>
  </w:style>
  <w:style w:type="paragraph" w:styleId="TOAHeading">
    <w:name w:val="toa heading"/>
    <w:basedOn w:val="Normal"/>
    <w:next w:val="Normal"/>
    <w:semiHidden/>
    <w:unhideWhenUsed/>
    <w:rsid w:val="004D7C60"/>
    <w:pPr>
      <w:spacing w:before="120"/>
    </w:pPr>
    <w:rPr>
      <w:rFonts w:asciiTheme="majorHAnsi" w:eastAsiaTheme="majorEastAsia" w:hAnsiTheme="majorHAnsi" w:cstheme="majorBidi"/>
      <w:b/>
      <w:bCs/>
      <w:sz w:val="24"/>
      <w:szCs w:val="24"/>
    </w:rPr>
  </w:style>
  <w:style w:type="character" w:customStyle="1" w:styleId="B3Char">
    <w:name w:val="B3 Char"/>
    <w:rsid w:val="00546229"/>
    <w:rPr>
      <w:rFonts w:ascii="Times New Roman" w:hAnsi="Times New Roman"/>
      <w:lang w:val="en-GB" w:eastAsia="en-US"/>
    </w:rPr>
  </w:style>
  <w:style w:type="character" w:customStyle="1" w:styleId="BodyTextFirstIndentChar1">
    <w:name w:val="Body Text First Indent Char1"/>
    <w:basedOn w:val="DefaultParagraphFont"/>
    <w:rsid w:val="00FF15B8"/>
  </w:style>
  <w:style w:type="character" w:customStyle="1" w:styleId="EXChar">
    <w:name w:val="EX Char"/>
    <w:locked/>
    <w:rsid w:val="0060715A"/>
    <w:rPr>
      <w:rFonts w:ascii="Times New Roman" w:hAnsi="Times New Roman"/>
      <w:lang w:val="en-GB" w:eastAsia="en-US"/>
    </w:rPr>
  </w:style>
  <w:style w:type="table" w:styleId="TableGrid">
    <w:name w:val="Table Grid"/>
    <w:basedOn w:val="TableNormal"/>
    <w:rsid w:val="00E10D1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soins0">
    <w:name w:val="msoins"/>
    <w:basedOn w:val="DefaultParagraphFont"/>
    <w:rsid w:val="003C0A73"/>
  </w:style>
  <w:style w:type="paragraph" w:customStyle="1" w:styleId="Default">
    <w:name w:val="Default"/>
    <w:rsid w:val="00427799"/>
    <w:pPr>
      <w:autoSpaceDE w:val="0"/>
      <w:autoSpaceDN w:val="0"/>
      <w:adjustRightInd w:val="0"/>
    </w:pPr>
    <w:rPr>
      <w:rFonts w:ascii="Arial" w:eastAsia="Times New Roman" w:hAnsi="Arial" w:cs="Arial"/>
      <w:color w:val="000000"/>
      <w:sz w:val="24"/>
      <w:szCs w:val="24"/>
      <w:lang w:val="en-GB" w:eastAsia="fr-FR"/>
    </w:rPr>
  </w:style>
  <w:style w:type="character" w:customStyle="1" w:styleId="NOChar">
    <w:name w:val="NO Char"/>
    <w:qFormat/>
    <w:rsid w:val="00E749AF"/>
    <w:rPr>
      <w:rFonts w:ascii="Times New Roman" w:hAnsi="Times New Roman"/>
      <w:lang w:val="en-GB" w:eastAsia="en-US"/>
    </w:rPr>
  </w:style>
  <w:style w:type="character" w:customStyle="1" w:styleId="normaltextrun">
    <w:name w:val="normaltextrun"/>
    <w:basedOn w:val="DefaultParagraphFont"/>
    <w:rsid w:val="00563C32"/>
  </w:style>
  <w:style w:type="character" w:customStyle="1" w:styleId="ui-provider">
    <w:name w:val="ui-provider"/>
    <w:basedOn w:val="DefaultParagraphFont"/>
    <w:rsid w:val="00423BE5"/>
  </w:style>
  <w:style w:type="character" w:customStyle="1" w:styleId="TALZchn">
    <w:name w:val="TAL Zchn"/>
    <w:locked/>
    <w:rsid w:val="00262D39"/>
    <w:rPr>
      <w:rFonts w:ascii="Arial"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31652">
      <w:bodyDiv w:val="1"/>
      <w:marLeft w:val="0"/>
      <w:marRight w:val="0"/>
      <w:marTop w:val="0"/>
      <w:marBottom w:val="0"/>
      <w:divBdr>
        <w:top w:val="none" w:sz="0" w:space="0" w:color="auto"/>
        <w:left w:val="none" w:sz="0" w:space="0" w:color="auto"/>
        <w:bottom w:val="none" w:sz="0" w:space="0" w:color="auto"/>
        <w:right w:val="none" w:sz="0" w:space="0" w:color="auto"/>
      </w:divBdr>
    </w:div>
    <w:div w:id="1318999">
      <w:bodyDiv w:val="1"/>
      <w:marLeft w:val="0"/>
      <w:marRight w:val="0"/>
      <w:marTop w:val="0"/>
      <w:marBottom w:val="0"/>
      <w:divBdr>
        <w:top w:val="none" w:sz="0" w:space="0" w:color="auto"/>
        <w:left w:val="none" w:sz="0" w:space="0" w:color="auto"/>
        <w:bottom w:val="none" w:sz="0" w:space="0" w:color="auto"/>
        <w:right w:val="none" w:sz="0" w:space="0" w:color="auto"/>
      </w:divBdr>
    </w:div>
    <w:div w:id="2128567">
      <w:bodyDiv w:val="1"/>
      <w:marLeft w:val="0"/>
      <w:marRight w:val="0"/>
      <w:marTop w:val="0"/>
      <w:marBottom w:val="0"/>
      <w:divBdr>
        <w:top w:val="none" w:sz="0" w:space="0" w:color="auto"/>
        <w:left w:val="none" w:sz="0" w:space="0" w:color="auto"/>
        <w:bottom w:val="none" w:sz="0" w:space="0" w:color="auto"/>
        <w:right w:val="none" w:sz="0" w:space="0" w:color="auto"/>
      </w:divBdr>
    </w:div>
    <w:div w:id="2779527">
      <w:bodyDiv w:val="1"/>
      <w:marLeft w:val="0"/>
      <w:marRight w:val="0"/>
      <w:marTop w:val="0"/>
      <w:marBottom w:val="0"/>
      <w:divBdr>
        <w:top w:val="none" w:sz="0" w:space="0" w:color="auto"/>
        <w:left w:val="none" w:sz="0" w:space="0" w:color="auto"/>
        <w:bottom w:val="none" w:sz="0" w:space="0" w:color="auto"/>
        <w:right w:val="none" w:sz="0" w:space="0" w:color="auto"/>
      </w:divBdr>
    </w:div>
    <w:div w:id="3172579">
      <w:bodyDiv w:val="1"/>
      <w:marLeft w:val="0"/>
      <w:marRight w:val="0"/>
      <w:marTop w:val="0"/>
      <w:marBottom w:val="0"/>
      <w:divBdr>
        <w:top w:val="none" w:sz="0" w:space="0" w:color="auto"/>
        <w:left w:val="none" w:sz="0" w:space="0" w:color="auto"/>
        <w:bottom w:val="none" w:sz="0" w:space="0" w:color="auto"/>
        <w:right w:val="none" w:sz="0" w:space="0" w:color="auto"/>
      </w:divBdr>
    </w:div>
    <w:div w:id="4795396">
      <w:bodyDiv w:val="1"/>
      <w:marLeft w:val="0"/>
      <w:marRight w:val="0"/>
      <w:marTop w:val="0"/>
      <w:marBottom w:val="0"/>
      <w:divBdr>
        <w:top w:val="none" w:sz="0" w:space="0" w:color="auto"/>
        <w:left w:val="none" w:sz="0" w:space="0" w:color="auto"/>
        <w:bottom w:val="none" w:sz="0" w:space="0" w:color="auto"/>
        <w:right w:val="none" w:sz="0" w:space="0" w:color="auto"/>
      </w:divBdr>
    </w:div>
    <w:div w:id="5526371">
      <w:bodyDiv w:val="1"/>
      <w:marLeft w:val="0"/>
      <w:marRight w:val="0"/>
      <w:marTop w:val="0"/>
      <w:marBottom w:val="0"/>
      <w:divBdr>
        <w:top w:val="none" w:sz="0" w:space="0" w:color="auto"/>
        <w:left w:val="none" w:sz="0" w:space="0" w:color="auto"/>
        <w:bottom w:val="none" w:sz="0" w:space="0" w:color="auto"/>
        <w:right w:val="none" w:sz="0" w:space="0" w:color="auto"/>
      </w:divBdr>
    </w:div>
    <w:div w:id="5636833">
      <w:bodyDiv w:val="1"/>
      <w:marLeft w:val="0"/>
      <w:marRight w:val="0"/>
      <w:marTop w:val="0"/>
      <w:marBottom w:val="0"/>
      <w:divBdr>
        <w:top w:val="none" w:sz="0" w:space="0" w:color="auto"/>
        <w:left w:val="none" w:sz="0" w:space="0" w:color="auto"/>
        <w:bottom w:val="none" w:sz="0" w:space="0" w:color="auto"/>
        <w:right w:val="none" w:sz="0" w:space="0" w:color="auto"/>
      </w:divBdr>
    </w:div>
    <w:div w:id="6911698">
      <w:bodyDiv w:val="1"/>
      <w:marLeft w:val="0"/>
      <w:marRight w:val="0"/>
      <w:marTop w:val="0"/>
      <w:marBottom w:val="0"/>
      <w:divBdr>
        <w:top w:val="none" w:sz="0" w:space="0" w:color="auto"/>
        <w:left w:val="none" w:sz="0" w:space="0" w:color="auto"/>
        <w:bottom w:val="none" w:sz="0" w:space="0" w:color="auto"/>
        <w:right w:val="none" w:sz="0" w:space="0" w:color="auto"/>
      </w:divBdr>
    </w:div>
    <w:div w:id="7224602">
      <w:bodyDiv w:val="1"/>
      <w:marLeft w:val="0"/>
      <w:marRight w:val="0"/>
      <w:marTop w:val="0"/>
      <w:marBottom w:val="0"/>
      <w:divBdr>
        <w:top w:val="none" w:sz="0" w:space="0" w:color="auto"/>
        <w:left w:val="none" w:sz="0" w:space="0" w:color="auto"/>
        <w:bottom w:val="none" w:sz="0" w:space="0" w:color="auto"/>
        <w:right w:val="none" w:sz="0" w:space="0" w:color="auto"/>
      </w:divBdr>
    </w:div>
    <w:div w:id="8332834">
      <w:bodyDiv w:val="1"/>
      <w:marLeft w:val="0"/>
      <w:marRight w:val="0"/>
      <w:marTop w:val="0"/>
      <w:marBottom w:val="0"/>
      <w:divBdr>
        <w:top w:val="none" w:sz="0" w:space="0" w:color="auto"/>
        <w:left w:val="none" w:sz="0" w:space="0" w:color="auto"/>
        <w:bottom w:val="none" w:sz="0" w:space="0" w:color="auto"/>
        <w:right w:val="none" w:sz="0" w:space="0" w:color="auto"/>
      </w:divBdr>
    </w:div>
    <w:div w:id="8458711">
      <w:bodyDiv w:val="1"/>
      <w:marLeft w:val="0"/>
      <w:marRight w:val="0"/>
      <w:marTop w:val="0"/>
      <w:marBottom w:val="0"/>
      <w:divBdr>
        <w:top w:val="none" w:sz="0" w:space="0" w:color="auto"/>
        <w:left w:val="none" w:sz="0" w:space="0" w:color="auto"/>
        <w:bottom w:val="none" w:sz="0" w:space="0" w:color="auto"/>
        <w:right w:val="none" w:sz="0" w:space="0" w:color="auto"/>
      </w:divBdr>
    </w:div>
    <w:div w:id="8682273">
      <w:bodyDiv w:val="1"/>
      <w:marLeft w:val="0"/>
      <w:marRight w:val="0"/>
      <w:marTop w:val="0"/>
      <w:marBottom w:val="0"/>
      <w:divBdr>
        <w:top w:val="none" w:sz="0" w:space="0" w:color="auto"/>
        <w:left w:val="none" w:sz="0" w:space="0" w:color="auto"/>
        <w:bottom w:val="none" w:sz="0" w:space="0" w:color="auto"/>
        <w:right w:val="none" w:sz="0" w:space="0" w:color="auto"/>
      </w:divBdr>
    </w:div>
    <w:div w:id="9185672">
      <w:bodyDiv w:val="1"/>
      <w:marLeft w:val="0"/>
      <w:marRight w:val="0"/>
      <w:marTop w:val="0"/>
      <w:marBottom w:val="0"/>
      <w:divBdr>
        <w:top w:val="none" w:sz="0" w:space="0" w:color="auto"/>
        <w:left w:val="none" w:sz="0" w:space="0" w:color="auto"/>
        <w:bottom w:val="none" w:sz="0" w:space="0" w:color="auto"/>
        <w:right w:val="none" w:sz="0" w:space="0" w:color="auto"/>
      </w:divBdr>
    </w:div>
    <w:div w:id="9332521">
      <w:bodyDiv w:val="1"/>
      <w:marLeft w:val="0"/>
      <w:marRight w:val="0"/>
      <w:marTop w:val="0"/>
      <w:marBottom w:val="0"/>
      <w:divBdr>
        <w:top w:val="none" w:sz="0" w:space="0" w:color="auto"/>
        <w:left w:val="none" w:sz="0" w:space="0" w:color="auto"/>
        <w:bottom w:val="none" w:sz="0" w:space="0" w:color="auto"/>
        <w:right w:val="none" w:sz="0" w:space="0" w:color="auto"/>
      </w:divBdr>
    </w:div>
    <w:div w:id="9378879">
      <w:bodyDiv w:val="1"/>
      <w:marLeft w:val="0"/>
      <w:marRight w:val="0"/>
      <w:marTop w:val="0"/>
      <w:marBottom w:val="0"/>
      <w:divBdr>
        <w:top w:val="none" w:sz="0" w:space="0" w:color="auto"/>
        <w:left w:val="none" w:sz="0" w:space="0" w:color="auto"/>
        <w:bottom w:val="none" w:sz="0" w:space="0" w:color="auto"/>
        <w:right w:val="none" w:sz="0" w:space="0" w:color="auto"/>
      </w:divBdr>
    </w:div>
    <w:div w:id="10644586">
      <w:bodyDiv w:val="1"/>
      <w:marLeft w:val="0"/>
      <w:marRight w:val="0"/>
      <w:marTop w:val="0"/>
      <w:marBottom w:val="0"/>
      <w:divBdr>
        <w:top w:val="none" w:sz="0" w:space="0" w:color="auto"/>
        <w:left w:val="none" w:sz="0" w:space="0" w:color="auto"/>
        <w:bottom w:val="none" w:sz="0" w:space="0" w:color="auto"/>
        <w:right w:val="none" w:sz="0" w:space="0" w:color="auto"/>
      </w:divBdr>
    </w:div>
    <w:div w:id="10688085">
      <w:bodyDiv w:val="1"/>
      <w:marLeft w:val="0"/>
      <w:marRight w:val="0"/>
      <w:marTop w:val="0"/>
      <w:marBottom w:val="0"/>
      <w:divBdr>
        <w:top w:val="none" w:sz="0" w:space="0" w:color="auto"/>
        <w:left w:val="none" w:sz="0" w:space="0" w:color="auto"/>
        <w:bottom w:val="none" w:sz="0" w:space="0" w:color="auto"/>
        <w:right w:val="none" w:sz="0" w:space="0" w:color="auto"/>
      </w:divBdr>
    </w:div>
    <w:div w:id="10844327">
      <w:bodyDiv w:val="1"/>
      <w:marLeft w:val="0"/>
      <w:marRight w:val="0"/>
      <w:marTop w:val="0"/>
      <w:marBottom w:val="0"/>
      <w:divBdr>
        <w:top w:val="none" w:sz="0" w:space="0" w:color="auto"/>
        <w:left w:val="none" w:sz="0" w:space="0" w:color="auto"/>
        <w:bottom w:val="none" w:sz="0" w:space="0" w:color="auto"/>
        <w:right w:val="none" w:sz="0" w:space="0" w:color="auto"/>
      </w:divBdr>
    </w:div>
    <w:div w:id="11297308">
      <w:bodyDiv w:val="1"/>
      <w:marLeft w:val="0"/>
      <w:marRight w:val="0"/>
      <w:marTop w:val="0"/>
      <w:marBottom w:val="0"/>
      <w:divBdr>
        <w:top w:val="none" w:sz="0" w:space="0" w:color="auto"/>
        <w:left w:val="none" w:sz="0" w:space="0" w:color="auto"/>
        <w:bottom w:val="none" w:sz="0" w:space="0" w:color="auto"/>
        <w:right w:val="none" w:sz="0" w:space="0" w:color="auto"/>
      </w:divBdr>
    </w:div>
    <w:div w:id="11304318">
      <w:bodyDiv w:val="1"/>
      <w:marLeft w:val="0"/>
      <w:marRight w:val="0"/>
      <w:marTop w:val="0"/>
      <w:marBottom w:val="0"/>
      <w:divBdr>
        <w:top w:val="none" w:sz="0" w:space="0" w:color="auto"/>
        <w:left w:val="none" w:sz="0" w:space="0" w:color="auto"/>
        <w:bottom w:val="none" w:sz="0" w:space="0" w:color="auto"/>
        <w:right w:val="none" w:sz="0" w:space="0" w:color="auto"/>
      </w:divBdr>
    </w:div>
    <w:div w:id="11497456">
      <w:bodyDiv w:val="1"/>
      <w:marLeft w:val="0"/>
      <w:marRight w:val="0"/>
      <w:marTop w:val="0"/>
      <w:marBottom w:val="0"/>
      <w:divBdr>
        <w:top w:val="none" w:sz="0" w:space="0" w:color="auto"/>
        <w:left w:val="none" w:sz="0" w:space="0" w:color="auto"/>
        <w:bottom w:val="none" w:sz="0" w:space="0" w:color="auto"/>
        <w:right w:val="none" w:sz="0" w:space="0" w:color="auto"/>
      </w:divBdr>
    </w:div>
    <w:div w:id="11683860">
      <w:bodyDiv w:val="1"/>
      <w:marLeft w:val="0"/>
      <w:marRight w:val="0"/>
      <w:marTop w:val="0"/>
      <w:marBottom w:val="0"/>
      <w:divBdr>
        <w:top w:val="none" w:sz="0" w:space="0" w:color="auto"/>
        <w:left w:val="none" w:sz="0" w:space="0" w:color="auto"/>
        <w:bottom w:val="none" w:sz="0" w:space="0" w:color="auto"/>
        <w:right w:val="none" w:sz="0" w:space="0" w:color="auto"/>
      </w:divBdr>
    </w:div>
    <w:div w:id="12921156">
      <w:bodyDiv w:val="1"/>
      <w:marLeft w:val="0"/>
      <w:marRight w:val="0"/>
      <w:marTop w:val="0"/>
      <w:marBottom w:val="0"/>
      <w:divBdr>
        <w:top w:val="none" w:sz="0" w:space="0" w:color="auto"/>
        <w:left w:val="none" w:sz="0" w:space="0" w:color="auto"/>
        <w:bottom w:val="none" w:sz="0" w:space="0" w:color="auto"/>
        <w:right w:val="none" w:sz="0" w:space="0" w:color="auto"/>
      </w:divBdr>
    </w:div>
    <w:div w:id="13657759">
      <w:bodyDiv w:val="1"/>
      <w:marLeft w:val="0"/>
      <w:marRight w:val="0"/>
      <w:marTop w:val="0"/>
      <w:marBottom w:val="0"/>
      <w:divBdr>
        <w:top w:val="none" w:sz="0" w:space="0" w:color="auto"/>
        <w:left w:val="none" w:sz="0" w:space="0" w:color="auto"/>
        <w:bottom w:val="none" w:sz="0" w:space="0" w:color="auto"/>
        <w:right w:val="none" w:sz="0" w:space="0" w:color="auto"/>
      </w:divBdr>
    </w:div>
    <w:div w:id="15886172">
      <w:bodyDiv w:val="1"/>
      <w:marLeft w:val="0"/>
      <w:marRight w:val="0"/>
      <w:marTop w:val="0"/>
      <w:marBottom w:val="0"/>
      <w:divBdr>
        <w:top w:val="none" w:sz="0" w:space="0" w:color="auto"/>
        <w:left w:val="none" w:sz="0" w:space="0" w:color="auto"/>
        <w:bottom w:val="none" w:sz="0" w:space="0" w:color="auto"/>
        <w:right w:val="none" w:sz="0" w:space="0" w:color="auto"/>
      </w:divBdr>
    </w:div>
    <w:div w:id="16388820">
      <w:bodyDiv w:val="1"/>
      <w:marLeft w:val="0"/>
      <w:marRight w:val="0"/>
      <w:marTop w:val="0"/>
      <w:marBottom w:val="0"/>
      <w:divBdr>
        <w:top w:val="none" w:sz="0" w:space="0" w:color="auto"/>
        <w:left w:val="none" w:sz="0" w:space="0" w:color="auto"/>
        <w:bottom w:val="none" w:sz="0" w:space="0" w:color="auto"/>
        <w:right w:val="none" w:sz="0" w:space="0" w:color="auto"/>
      </w:divBdr>
    </w:div>
    <w:div w:id="17394993">
      <w:bodyDiv w:val="1"/>
      <w:marLeft w:val="0"/>
      <w:marRight w:val="0"/>
      <w:marTop w:val="0"/>
      <w:marBottom w:val="0"/>
      <w:divBdr>
        <w:top w:val="none" w:sz="0" w:space="0" w:color="auto"/>
        <w:left w:val="none" w:sz="0" w:space="0" w:color="auto"/>
        <w:bottom w:val="none" w:sz="0" w:space="0" w:color="auto"/>
        <w:right w:val="none" w:sz="0" w:space="0" w:color="auto"/>
      </w:divBdr>
    </w:div>
    <w:div w:id="19165921">
      <w:bodyDiv w:val="1"/>
      <w:marLeft w:val="0"/>
      <w:marRight w:val="0"/>
      <w:marTop w:val="0"/>
      <w:marBottom w:val="0"/>
      <w:divBdr>
        <w:top w:val="none" w:sz="0" w:space="0" w:color="auto"/>
        <w:left w:val="none" w:sz="0" w:space="0" w:color="auto"/>
        <w:bottom w:val="none" w:sz="0" w:space="0" w:color="auto"/>
        <w:right w:val="none" w:sz="0" w:space="0" w:color="auto"/>
      </w:divBdr>
    </w:div>
    <w:div w:id="19478256">
      <w:bodyDiv w:val="1"/>
      <w:marLeft w:val="0"/>
      <w:marRight w:val="0"/>
      <w:marTop w:val="0"/>
      <w:marBottom w:val="0"/>
      <w:divBdr>
        <w:top w:val="none" w:sz="0" w:space="0" w:color="auto"/>
        <w:left w:val="none" w:sz="0" w:space="0" w:color="auto"/>
        <w:bottom w:val="none" w:sz="0" w:space="0" w:color="auto"/>
        <w:right w:val="none" w:sz="0" w:space="0" w:color="auto"/>
      </w:divBdr>
    </w:div>
    <w:div w:id="19933781">
      <w:bodyDiv w:val="1"/>
      <w:marLeft w:val="0"/>
      <w:marRight w:val="0"/>
      <w:marTop w:val="0"/>
      <w:marBottom w:val="0"/>
      <w:divBdr>
        <w:top w:val="none" w:sz="0" w:space="0" w:color="auto"/>
        <w:left w:val="none" w:sz="0" w:space="0" w:color="auto"/>
        <w:bottom w:val="none" w:sz="0" w:space="0" w:color="auto"/>
        <w:right w:val="none" w:sz="0" w:space="0" w:color="auto"/>
      </w:divBdr>
    </w:div>
    <w:div w:id="21713487">
      <w:bodyDiv w:val="1"/>
      <w:marLeft w:val="0"/>
      <w:marRight w:val="0"/>
      <w:marTop w:val="0"/>
      <w:marBottom w:val="0"/>
      <w:divBdr>
        <w:top w:val="none" w:sz="0" w:space="0" w:color="auto"/>
        <w:left w:val="none" w:sz="0" w:space="0" w:color="auto"/>
        <w:bottom w:val="none" w:sz="0" w:space="0" w:color="auto"/>
        <w:right w:val="none" w:sz="0" w:space="0" w:color="auto"/>
      </w:divBdr>
    </w:div>
    <w:div w:id="22677447">
      <w:bodyDiv w:val="1"/>
      <w:marLeft w:val="0"/>
      <w:marRight w:val="0"/>
      <w:marTop w:val="0"/>
      <w:marBottom w:val="0"/>
      <w:divBdr>
        <w:top w:val="none" w:sz="0" w:space="0" w:color="auto"/>
        <w:left w:val="none" w:sz="0" w:space="0" w:color="auto"/>
        <w:bottom w:val="none" w:sz="0" w:space="0" w:color="auto"/>
        <w:right w:val="none" w:sz="0" w:space="0" w:color="auto"/>
      </w:divBdr>
    </w:div>
    <w:div w:id="24182916">
      <w:bodyDiv w:val="1"/>
      <w:marLeft w:val="0"/>
      <w:marRight w:val="0"/>
      <w:marTop w:val="0"/>
      <w:marBottom w:val="0"/>
      <w:divBdr>
        <w:top w:val="none" w:sz="0" w:space="0" w:color="auto"/>
        <w:left w:val="none" w:sz="0" w:space="0" w:color="auto"/>
        <w:bottom w:val="none" w:sz="0" w:space="0" w:color="auto"/>
        <w:right w:val="none" w:sz="0" w:space="0" w:color="auto"/>
      </w:divBdr>
    </w:div>
    <w:div w:id="24867285">
      <w:bodyDiv w:val="1"/>
      <w:marLeft w:val="0"/>
      <w:marRight w:val="0"/>
      <w:marTop w:val="0"/>
      <w:marBottom w:val="0"/>
      <w:divBdr>
        <w:top w:val="none" w:sz="0" w:space="0" w:color="auto"/>
        <w:left w:val="none" w:sz="0" w:space="0" w:color="auto"/>
        <w:bottom w:val="none" w:sz="0" w:space="0" w:color="auto"/>
        <w:right w:val="none" w:sz="0" w:space="0" w:color="auto"/>
      </w:divBdr>
    </w:div>
    <w:div w:id="25643747">
      <w:bodyDiv w:val="1"/>
      <w:marLeft w:val="0"/>
      <w:marRight w:val="0"/>
      <w:marTop w:val="0"/>
      <w:marBottom w:val="0"/>
      <w:divBdr>
        <w:top w:val="none" w:sz="0" w:space="0" w:color="auto"/>
        <w:left w:val="none" w:sz="0" w:space="0" w:color="auto"/>
        <w:bottom w:val="none" w:sz="0" w:space="0" w:color="auto"/>
        <w:right w:val="none" w:sz="0" w:space="0" w:color="auto"/>
      </w:divBdr>
    </w:div>
    <w:div w:id="25913801">
      <w:bodyDiv w:val="1"/>
      <w:marLeft w:val="0"/>
      <w:marRight w:val="0"/>
      <w:marTop w:val="0"/>
      <w:marBottom w:val="0"/>
      <w:divBdr>
        <w:top w:val="none" w:sz="0" w:space="0" w:color="auto"/>
        <w:left w:val="none" w:sz="0" w:space="0" w:color="auto"/>
        <w:bottom w:val="none" w:sz="0" w:space="0" w:color="auto"/>
        <w:right w:val="none" w:sz="0" w:space="0" w:color="auto"/>
      </w:divBdr>
    </w:div>
    <w:div w:id="27269089">
      <w:bodyDiv w:val="1"/>
      <w:marLeft w:val="0"/>
      <w:marRight w:val="0"/>
      <w:marTop w:val="0"/>
      <w:marBottom w:val="0"/>
      <w:divBdr>
        <w:top w:val="none" w:sz="0" w:space="0" w:color="auto"/>
        <w:left w:val="none" w:sz="0" w:space="0" w:color="auto"/>
        <w:bottom w:val="none" w:sz="0" w:space="0" w:color="auto"/>
        <w:right w:val="none" w:sz="0" w:space="0" w:color="auto"/>
      </w:divBdr>
    </w:div>
    <w:div w:id="27878739">
      <w:bodyDiv w:val="1"/>
      <w:marLeft w:val="0"/>
      <w:marRight w:val="0"/>
      <w:marTop w:val="0"/>
      <w:marBottom w:val="0"/>
      <w:divBdr>
        <w:top w:val="none" w:sz="0" w:space="0" w:color="auto"/>
        <w:left w:val="none" w:sz="0" w:space="0" w:color="auto"/>
        <w:bottom w:val="none" w:sz="0" w:space="0" w:color="auto"/>
        <w:right w:val="none" w:sz="0" w:space="0" w:color="auto"/>
      </w:divBdr>
    </w:div>
    <w:div w:id="27921926">
      <w:bodyDiv w:val="1"/>
      <w:marLeft w:val="0"/>
      <w:marRight w:val="0"/>
      <w:marTop w:val="0"/>
      <w:marBottom w:val="0"/>
      <w:divBdr>
        <w:top w:val="none" w:sz="0" w:space="0" w:color="auto"/>
        <w:left w:val="none" w:sz="0" w:space="0" w:color="auto"/>
        <w:bottom w:val="none" w:sz="0" w:space="0" w:color="auto"/>
        <w:right w:val="none" w:sz="0" w:space="0" w:color="auto"/>
      </w:divBdr>
    </w:div>
    <w:div w:id="28264554">
      <w:bodyDiv w:val="1"/>
      <w:marLeft w:val="0"/>
      <w:marRight w:val="0"/>
      <w:marTop w:val="0"/>
      <w:marBottom w:val="0"/>
      <w:divBdr>
        <w:top w:val="none" w:sz="0" w:space="0" w:color="auto"/>
        <w:left w:val="none" w:sz="0" w:space="0" w:color="auto"/>
        <w:bottom w:val="none" w:sz="0" w:space="0" w:color="auto"/>
        <w:right w:val="none" w:sz="0" w:space="0" w:color="auto"/>
      </w:divBdr>
    </w:div>
    <w:div w:id="30035132">
      <w:bodyDiv w:val="1"/>
      <w:marLeft w:val="0"/>
      <w:marRight w:val="0"/>
      <w:marTop w:val="0"/>
      <w:marBottom w:val="0"/>
      <w:divBdr>
        <w:top w:val="none" w:sz="0" w:space="0" w:color="auto"/>
        <w:left w:val="none" w:sz="0" w:space="0" w:color="auto"/>
        <w:bottom w:val="none" w:sz="0" w:space="0" w:color="auto"/>
        <w:right w:val="none" w:sz="0" w:space="0" w:color="auto"/>
      </w:divBdr>
    </w:div>
    <w:div w:id="32077203">
      <w:bodyDiv w:val="1"/>
      <w:marLeft w:val="0"/>
      <w:marRight w:val="0"/>
      <w:marTop w:val="0"/>
      <w:marBottom w:val="0"/>
      <w:divBdr>
        <w:top w:val="none" w:sz="0" w:space="0" w:color="auto"/>
        <w:left w:val="none" w:sz="0" w:space="0" w:color="auto"/>
        <w:bottom w:val="none" w:sz="0" w:space="0" w:color="auto"/>
        <w:right w:val="none" w:sz="0" w:space="0" w:color="auto"/>
      </w:divBdr>
    </w:div>
    <w:div w:id="32728945">
      <w:bodyDiv w:val="1"/>
      <w:marLeft w:val="0"/>
      <w:marRight w:val="0"/>
      <w:marTop w:val="0"/>
      <w:marBottom w:val="0"/>
      <w:divBdr>
        <w:top w:val="none" w:sz="0" w:space="0" w:color="auto"/>
        <w:left w:val="none" w:sz="0" w:space="0" w:color="auto"/>
        <w:bottom w:val="none" w:sz="0" w:space="0" w:color="auto"/>
        <w:right w:val="none" w:sz="0" w:space="0" w:color="auto"/>
      </w:divBdr>
    </w:div>
    <w:div w:id="34350067">
      <w:bodyDiv w:val="1"/>
      <w:marLeft w:val="0"/>
      <w:marRight w:val="0"/>
      <w:marTop w:val="0"/>
      <w:marBottom w:val="0"/>
      <w:divBdr>
        <w:top w:val="none" w:sz="0" w:space="0" w:color="auto"/>
        <w:left w:val="none" w:sz="0" w:space="0" w:color="auto"/>
        <w:bottom w:val="none" w:sz="0" w:space="0" w:color="auto"/>
        <w:right w:val="none" w:sz="0" w:space="0" w:color="auto"/>
      </w:divBdr>
    </w:div>
    <w:div w:id="34814125">
      <w:bodyDiv w:val="1"/>
      <w:marLeft w:val="0"/>
      <w:marRight w:val="0"/>
      <w:marTop w:val="0"/>
      <w:marBottom w:val="0"/>
      <w:divBdr>
        <w:top w:val="none" w:sz="0" w:space="0" w:color="auto"/>
        <w:left w:val="none" w:sz="0" w:space="0" w:color="auto"/>
        <w:bottom w:val="none" w:sz="0" w:space="0" w:color="auto"/>
        <w:right w:val="none" w:sz="0" w:space="0" w:color="auto"/>
      </w:divBdr>
    </w:div>
    <w:div w:id="35542621">
      <w:bodyDiv w:val="1"/>
      <w:marLeft w:val="0"/>
      <w:marRight w:val="0"/>
      <w:marTop w:val="0"/>
      <w:marBottom w:val="0"/>
      <w:divBdr>
        <w:top w:val="none" w:sz="0" w:space="0" w:color="auto"/>
        <w:left w:val="none" w:sz="0" w:space="0" w:color="auto"/>
        <w:bottom w:val="none" w:sz="0" w:space="0" w:color="auto"/>
        <w:right w:val="none" w:sz="0" w:space="0" w:color="auto"/>
      </w:divBdr>
    </w:div>
    <w:div w:id="38479954">
      <w:bodyDiv w:val="1"/>
      <w:marLeft w:val="0"/>
      <w:marRight w:val="0"/>
      <w:marTop w:val="0"/>
      <w:marBottom w:val="0"/>
      <w:divBdr>
        <w:top w:val="none" w:sz="0" w:space="0" w:color="auto"/>
        <w:left w:val="none" w:sz="0" w:space="0" w:color="auto"/>
        <w:bottom w:val="none" w:sz="0" w:space="0" w:color="auto"/>
        <w:right w:val="none" w:sz="0" w:space="0" w:color="auto"/>
      </w:divBdr>
    </w:div>
    <w:div w:id="38746556">
      <w:bodyDiv w:val="1"/>
      <w:marLeft w:val="0"/>
      <w:marRight w:val="0"/>
      <w:marTop w:val="0"/>
      <w:marBottom w:val="0"/>
      <w:divBdr>
        <w:top w:val="none" w:sz="0" w:space="0" w:color="auto"/>
        <w:left w:val="none" w:sz="0" w:space="0" w:color="auto"/>
        <w:bottom w:val="none" w:sz="0" w:space="0" w:color="auto"/>
        <w:right w:val="none" w:sz="0" w:space="0" w:color="auto"/>
      </w:divBdr>
    </w:div>
    <w:div w:id="40835499">
      <w:bodyDiv w:val="1"/>
      <w:marLeft w:val="0"/>
      <w:marRight w:val="0"/>
      <w:marTop w:val="0"/>
      <w:marBottom w:val="0"/>
      <w:divBdr>
        <w:top w:val="none" w:sz="0" w:space="0" w:color="auto"/>
        <w:left w:val="none" w:sz="0" w:space="0" w:color="auto"/>
        <w:bottom w:val="none" w:sz="0" w:space="0" w:color="auto"/>
        <w:right w:val="none" w:sz="0" w:space="0" w:color="auto"/>
      </w:divBdr>
    </w:div>
    <w:div w:id="41056515">
      <w:bodyDiv w:val="1"/>
      <w:marLeft w:val="0"/>
      <w:marRight w:val="0"/>
      <w:marTop w:val="0"/>
      <w:marBottom w:val="0"/>
      <w:divBdr>
        <w:top w:val="none" w:sz="0" w:space="0" w:color="auto"/>
        <w:left w:val="none" w:sz="0" w:space="0" w:color="auto"/>
        <w:bottom w:val="none" w:sz="0" w:space="0" w:color="auto"/>
        <w:right w:val="none" w:sz="0" w:space="0" w:color="auto"/>
      </w:divBdr>
    </w:div>
    <w:div w:id="41908073">
      <w:bodyDiv w:val="1"/>
      <w:marLeft w:val="0"/>
      <w:marRight w:val="0"/>
      <w:marTop w:val="0"/>
      <w:marBottom w:val="0"/>
      <w:divBdr>
        <w:top w:val="none" w:sz="0" w:space="0" w:color="auto"/>
        <w:left w:val="none" w:sz="0" w:space="0" w:color="auto"/>
        <w:bottom w:val="none" w:sz="0" w:space="0" w:color="auto"/>
        <w:right w:val="none" w:sz="0" w:space="0" w:color="auto"/>
      </w:divBdr>
    </w:div>
    <w:div w:id="42947651">
      <w:bodyDiv w:val="1"/>
      <w:marLeft w:val="0"/>
      <w:marRight w:val="0"/>
      <w:marTop w:val="0"/>
      <w:marBottom w:val="0"/>
      <w:divBdr>
        <w:top w:val="none" w:sz="0" w:space="0" w:color="auto"/>
        <w:left w:val="none" w:sz="0" w:space="0" w:color="auto"/>
        <w:bottom w:val="none" w:sz="0" w:space="0" w:color="auto"/>
        <w:right w:val="none" w:sz="0" w:space="0" w:color="auto"/>
      </w:divBdr>
    </w:div>
    <w:div w:id="43067661">
      <w:bodyDiv w:val="1"/>
      <w:marLeft w:val="0"/>
      <w:marRight w:val="0"/>
      <w:marTop w:val="0"/>
      <w:marBottom w:val="0"/>
      <w:divBdr>
        <w:top w:val="none" w:sz="0" w:space="0" w:color="auto"/>
        <w:left w:val="none" w:sz="0" w:space="0" w:color="auto"/>
        <w:bottom w:val="none" w:sz="0" w:space="0" w:color="auto"/>
        <w:right w:val="none" w:sz="0" w:space="0" w:color="auto"/>
      </w:divBdr>
    </w:div>
    <w:div w:id="43407060">
      <w:bodyDiv w:val="1"/>
      <w:marLeft w:val="0"/>
      <w:marRight w:val="0"/>
      <w:marTop w:val="0"/>
      <w:marBottom w:val="0"/>
      <w:divBdr>
        <w:top w:val="none" w:sz="0" w:space="0" w:color="auto"/>
        <w:left w:val="none" w:sz="0" w:space="0" w:color="auto"/>
        <w:bottom w:val="none" w:sz="0" w:space="0" w:color="auto"/>
        <w:right w:val="none" w:sz="0" w:space="0" w:color="auto"/>
      </w:divBdr>
    </w:div>
    <w:div w:id="43413315">
      <w:bodyDiv w:val="1"/>
      <w:marLeft w:val="0"/>
      <w:marRight w:val="0"/>
      <w:marTop w:val="0"/>
      <w:marBottom w:val="0"/>
      <w:divBdr>
        <w:top w:val="none" w:sz="0" w:space="0" w:color="auto"/>
        <w:left w:val="none" w:sz="0" w:space="0" w:color="auto"/>
        <w:bottom w:val="none" w:sz="0" w:space="0" w:color="auto"/>
        <w:right w:val="none" w:sz="0" w:space="0" w:color="auto"/>
      </w:divBdr>
    </w:div>
    <w:div w:id="44069153">
      <w:bodyDiv w:val="1"/>
      <w:marLeft w:val="0"/>
      <w:marRight w:val="0"/>
      <w:marTop w:val="0"/>
      <w:marBottom w:val="0"/>
      <w:divBdr>
        <w:top w:val="none" w:sz="0" w:space="0" w:color="auto"/>
        <w:left w:val="none" w:sz="0" w:space="0" w:color="auto"/>
        <w:bottom w:val="none" w:sz="0" w:space="0" w:color="auto"/>
        <w:right w:val="none" w:sz="0" w:space="0" w:color="auto"/>
      </w:divBdr>
    </w:div>
    <w:div w:id="44838111">
      <w:bodyDiv w:val="1"/>
      <w:marLeft w:val="0"/>
      <w:marRight w:val="0"/>
      <w:marTop w:val="0"/>
      <w:marBottom w:val="0"/>
      <w:divBdr>
        <w:top w:val="none" w:sz="0" w:space="0" w:color="auto"/>
        <w:left w:val="none" w:sz="0" w:space="0" w:color="auto"/>
        <w:bottom w:val="none" w:sz="0" w:space="0" w:color="auto"/>
        <w:right w:val="none" w:sz="0" w:space="0" w:color="auto"/>
      </w:divBdr>
    </w:div>
    <w:div w:id="45447381">
      <w:bodyDiv w:val="1"/>
      <w:marLeft w:val="0"/>
      <w:marRight w:val="0"/>
      <w:marTop w:val="0"/>
      <w:marBottom w:val="0"/>
      <w:divBdr>
        <w:top w:val="none" w:sz="0" w:space="0" w:color="auto"/>
        <w:left w:val="none" w:sz="0" w:space="0" w:color="auto"/>
        <w:bottom w:val="none" w:sz="0" w:space="0" w:color="auto"/>
        <w:right w:val="none" w:sz="0" w:space="0" w:color="auto"/>
      </w:divBdr>
    </w:div>
    <w:div w:id="45644288">
      <w:bodyDiv w:val="1"/>
      <w:marLeft w:val="0"/>
      <w:marRight w:val="0"/>
      <w:marTop w:val="0"/>
      <w:marBottom w:val="0"/>
      <w:divBdr>
        <w:top w:val="none" w:sz="0" w:space="0" w:color="auto"/>
        <w:left w:val="none" w:sz="0" w:space="0" w:color="auto"/>
        <w:bottom w:val="none" w:sz="0" w:space="0" w:color="auto"/>
        <w:right w:val="none" w:sz="0" w:space="0" w:color="auto"/>
      </w:divBdr>
    </w:div>
    <w:div w:id="47917090">
      <w:bodyDiv w:val="1"/>
      <w:marLeft w:val="0"/>
      <w:marRight w:val="0"/>
      <w:marTop w:val="0"/>
      <w:marBottom w:val="0"/>
      <w:divBdr>
        <w:top w:val="none" w:sz="0" w:space="0" w:color="auto"/>
        <w:left w:val="none" w:sz="0" w:space="0" w:color="auto"/>
        <w:bottom w:val="none" w:sz="0" w:space="0" w:color="auto"/>
        <w:right w:val="none" w:sz="0" w:space="0" w:color="auto"/>
      </w:divBdr>
    </w:div>
    <w:div w:id="48263114">
      <w:bodyDiv w:val="1"/>
      <w:marLeft w:val="0"/>
      <w:marRight w:val="0"/>
      <w:marTop w:val="0"/>
      <w:marBottom w:val="0"/>
      <w:divBdr>
        <w:top w:val="none" w:sz="0" w:space="0" w:color="auto"/>
        <w:left w:val="none" w:sz="0" w:space="0" w:color="auto"/>
        <w:bottom w:val="none" w:sz="0" w:space="0" w:color="auto"/>
        <w:right w:val="none" w:sz="0" w:space="0" w:color="auto"/>
      </w:divBdr>
    </w:div>
    <w:div w:id="48574319">
      <w:bodyDiv w:val="1"/>
      <w:marLeft w:val="0"/>
      <w:marRight w:val="0"/>
      <w:marTop w:val="0"/>
      <w:marBottom w:val="0"/>
      <w:divBdr>
        <w:top w:val="none" w:sz="0" w:space="0" w:color="auto"/>
        <w:left w:val="none" w:sz="0" w:space="0" w:color="auto"/>
        <w:bottom w:val="none" w:sz="0" w:space="0" w:color="auto"/>
        <w:right w:val="none" w:sz="0" w:space="0" w:color="auto"/>
      </w:divBdr>
    </w:div>
    <w:div w:id="49496360">
      <w:bodyDiv w:val="1"/>
      <w:marLeft w:val="0"/>
      <w:marRight w:val="0"/>
      <w:marTop w:val="0"/>
      <w:marBottom w:val="0"/>
      <w:divBdr>
        <w:top w:val="none" w:sz="0" w:space="0" w:color="auto"/>
        <w:left w:val="none" w:sz="0" w:space="0" w:color="auto"/>
        <w:bottom w:val="none" w:sz="0" w:space="0" w:color="auto"/>
        <w:right w:val="none" w:sz="0" w:space="0" w:color="auto"/>
      </w:divBdr>
    </w:div>
    <w:div w:id="49697200">
      <w:bodyDiv w:val="1"/>
      <w:marLeft w:val="0"/>
      <w:marRight w:val="0"/>
      <w:marTop w:val="0"/>
      <w:marBottom w:val="0"/>
      <w:divBdr>
        <w:top w:val="none" w:sz="0" w:space="0" w:color="auto"/>
        <w:left w:val="none" w:sz="0" w:space="0" w:color="auto"/>
        <w:bottom w:val="none" w:sz="0" w:space="0" w:color="auto"/>
        <w:right w:val="none" w:sz="0" w:space="0" w:color="auto"/>
      </w:divBdr>
    </w:div>
    <w:div w:id="49884001">
      <w:bodyDiv w:val="1"/>
      <w:marLeft w:val="0"/>
      <w:marRight w:val="0"/>
      <w:marTop w:val="0"/>
      <w:marBottom w:val="0"/>
      <w:divBdr>
        <w:top w:val="none" w:sz="0" w:space="0" w:color="auto"/>
        <w:left w:val="none" w:sz="0" w:space="0" w:color="auto"/>
        <w:bottom w:val="none" w:sz="0" w:space="0" w:color="auto"/>
        <w:right w:val="none" w:sz="0" w:space="0" w:color="auto"/>
      </w:divBdr>
    </w:div>
    <w:div w:id="50271771">
      <w:bodyDiv w:val="1"/>
      <w:marLeft w:val="0"/>
      <w:marRight w:val="0"/>
      <w:marTop w:val="0"/>
      <w:marBottom w:val="0"/>
      <w:divBdr>
        <w:top w:val="none" w:sz="0" w:space="0" w:color="auto"/>
        <w:left w:val="none" w:sz="0" w:space="0" w:color="auto"/>
        <w:bottom w:val="none" w:sz="0" w:space="0" w:color="auto"/>
        <w:right w:val="none" w:sz="0" w:space="0" w:color="auto"/>
      </w:divBdr>
    </w:div>
    <w:div w:id="53507210">
      <w:bodyDiv w:val="1"/>
      <w:marLeft w:val="0"/>
      <w:marRight w:val="0"/>
      <w:marTop w:val="0"/>
      <w:marBottom w:val="0"/>
      <w:divBdr>
        <w:top w:val="none" w:sz="0" w:space="0" w:color="auto"/>
        <w:left w:val="none" w:sz="0" w:space="0" w:color="auto"/>
        <w:bottom w:val="none" w:sz="0" w:space="0" w:color="auto"/>
        <w:right w:val="none" w:sz="0" w:space="0" w:color="auto"/>
      </w:divBdr>
    </w:div>
    <w:div w:id="55250599">
      <w:bodyDiv w:val="1"/>
      <w:marLeft w:val="0"/>
      <w:marRight w:val="0"/>
      <w:marTop w:val="0"/>
      <w:marBottom w:val="0"/>
      <w:divBdr>
        <w:top w:val="none" w:sz="0" w:space="0" w:color="auto"/>
        <w:left w:val="none" w:sz="0" w:space="0" w:color="auto"/>
        <w:bottom w:val="none" w:sz="0" w:space="0" w:color="auto"/>
        <w:right w:val="none" w:sz="0" w:space="0" w:color="auto"/>
      </w:divBdr>
    </w:div>
    <w:div w:id="55277476">
      <w:bodyDiv w:val="1"/>
      <w:marLeft w:val="0"/>
      <w:marRight w:val="0"/>
      <w:marTop w:val="0"/>
      <w:marBottom w:val="0"/>
      <w:divBdr>
        <w:top w:val="none" w:sz="0" w:space="0" w:color="auto"/>
        <w:left w:val="none" w:sz="0" w:space="0" w:color="auto"/>
        <w:bottom w:val="none" w:sz="0" w:space="0" w:color="auto"/>
        <w:right w:val="none" w:sz="0" w:space="0" w:color="auto"/>
      </w:divBdr>
    </w:div>
    <w:div w:id="57942030">
      <w:bodyDiv w:val="1"/>
      <w:marLeft w:val="0"/>
      <w:marRight w:val="0"/>
      <w:marTop w:val="0"/>
      <w:marBottom w:val="0"/>
      <w:divBdr>
        <w:top w:val="none" w:sz="0" w:space="0" w:color="auto"/>
        <w:left w:val="none" w:sz="0" w:space="0" w:color="auto"/>
        <w:bottom w:val="none" w:sz="0" w:space="0" w:color="auto"/>
        <w:right w:val="none" w:sz="0" w:space="0" w:color="auto"/>
      </w:divBdr>
    </w:div>
    <w:div w:id="60253869">
      <w:bodyDiv w:val="1"/>
      <w:marLeft w:val="0"/>
      <w:marRight w:val="0"/>
      <w:marTop w:val="0"/>
      <w:marBottom w:val="0"/>
      <w:divBdr>
        <w:top w:val="none" w:sz="0" w:space="0" w:color="auto"/>
        <w:left w:val="none" w:sz="0" w:space="0" w:color="auto"/>
        <w:bottom w:val="none" w:sz="0" w:space="0" w:color="auto"/>
        <w:right w:val="none" w:sz="0" w:space="0" w:color="auto"/>
      </w:divBdr>
    </w:div>
    <w:div w:id="60295036">
      <w:bodyDiv w:val="1"/>
      <w:marLeft w:val="0"/>
      <w:marRight w:val="0"/>
      <w:marTop w:val="0"/>
      <w:marBottom w:val="0"/>
      <w:divBdr>
        <w:top w:val="none" w:sz="0" w:space="0" w:color="auto"/>
        <w:left w:val="none" w:sz="0" w:space="0" w:color="auto"/>
        <w:bottom w:val="none" w:sz="0" w:space="0" w:color="auto"/>
        <w:right w:val="none" w:sz="0" w:space="0" w:color="auto"/>
      </w:divBdr>
    </w:div>
    <w:div w:id="61366608">
      <w:bodyDiv w:val="1"/>
      <w:marLeft w:val="0"/>
      <w:marRight w:val="0"/>
      <w:marTop w:val="0"/>
      <w:marBottom w:val="0"/>
      <w:divBdr>
        <w:top w:val="none" w:sz="0" w:space="0" w:color="auto"/>
        <w:left w:val="none" w:sz="0" w:space="0" w:color="auto"/>
        <w:bottom w:val="none" w:sz="0" w:space="0" w:color="auto"/>
        <w:right w:val="none" w:sz="0" w:space="0" w:color="auto"/>
      </w:divBdr>
    </w:div>
    <w:div w:id="62652558">
      <w:bodyDiv w:val="1"/>
      <w:marLeft w:val="0"/>
      <w:marRight w:val="0"/>
      <w:marTop w:val="0"/>
      <w:marBottom w:val="0"/>
      <w:divBdr>
        <w:top w:val="none" w:sz="0" w:space="0" w:color="auto"/>
        <w:left w:val="none" w:sz="0" w:space="0" w:color="auto"/>
        <w:bottom w:val="none" w:sz="0" w:space="0" w:color="auto"/>
        <w:right w:val="none" w:sz="0" w:space="0" w:color="auto"/>
      </w:divBdr>
    </w:div>
    <w:div w:id="63530219">
      <w:bodyDiv w:val="1"/>
      <w:marLeft w:val="0"/>
      <w:marRight w:val="0"/>
      <w:marTop w:val="0"/>
      <w:marBottom w:val="0"/>
      <w:divBdr>
        <w:top w:val="none" w:sz="0" w:space="0" w:color="auto"/>
        <w:left w:val="none" w:sz="0" w:space="0" w:color="auto"/>
        <w:bottom w:val="none" w:sz="0" w:space="0" w:color="auto"/>
        <w:right w:val="none" w:sz="0" w:space="0" w:color="auto"/>
      </w:divBdr>
    </w:div>
    <w:div w:id="64112344">
      <w:bodyDiv w:val="1"/>
      <w:marLeft w:val="0"/>
      <w:marRight w:val="0"/>
      <w:marTop w:val="0"/>
      <w:marBottom w:val="0"/>
      <w:divBdr>
        <w:top w:val="none" w:sz="0" w:space="0" w:color="auto"/>
        <w:left w:val="none" w:sz="0" w:space="0" w:color="auto"/>
        <w:bottom w:val="none" w:sz="0" w:space="0" w:color="auto"/>
        <w:right w:val="none" w:sz="0" w:space="0" w:color="auto"/>
      </w:divBdr>
    </w:div>
    <w:div w:id="66584726">
      <w:bodyDiv w:val="1"/>
      <w:marLeft w:val="0"/>
      <w:marRight w:val="0"/>
      <w:marTop w:val="0"/>
      <w:marBottom w:val="0"/>
      <w:divBdr>
        <w:top w:val="none" w:sz="0" w:space="0" w:color="auto"/>
        <w:left w:val="none" w:sz="0" w:space="0" w:color="auto"/>
        <w:bottom w:val="none" w:sz="0" w:space="0" w:color="auto"/>
        <w:right w:val="none" w:sz="0" w:space="0" w:color="auto"/>
      </w:divBdr>
    </w:div>
    <w:div w:id="67119319">
      <w:bodyDiv w:val="1"/>
      <w:marLeft w:val="0"/>
      <w:marRight w:val="0"/>
      <w:marTop w:val="0"/>
      <w:marBottom w:val="0"/>
      <w:divBdr>
        <w:top w:val="none" w:sz="0" w:space="0" w:color="auto"/>
        <w:left w:val="none" w:sz="0" w:space="0" w:color="auto"/>
        <w:bottom w:val="none" w:sz="0" w:space="0" w:color="auto"/>
        <w:right w:val="none" w:sz="0" w:space="0" w:color="auto"/>
      </w:divBdr>
    </w:div>
    <w:div w:id="67198027">
      <w:bodyDiv w:val="1"/>
      <w:marLeft w:val="0"/>
      <w:marRight w:val="0"/>
      <w:marTop w:val="0"/>
      <w:marBottom w:val="0"/>
      <w:divBdr>
        <w:top w:val="none" w:sz="0" w:space="0" w:color="auto"/>
        <w:left w:val="none" w:sz="0" w:space="0" w:color="auto"/>
        <w:bottom w:val="none" w:sz="0" w:space="0" w:color="auto"/>
        <w:right w:val="none" w:sz="0" w:space="0" w:color="auto"/>
      </w:divBdr>
    </w:div>
    <w:div w:id="67961671">
      <w:bodyDiv w:val="1"/>
      <w:marLeft w:val="0"/>
      <w:marRight w:val="0"/>
      <w:marTop w:val="0"/>
      <w:marBottom w:val="0"/>
      <w:divBdr>
        <w:top w:val="none" w:sz="0" w:space="0" w:color="auto"/>
        <w:left w:val="none" w:sz="0" w:space="0" w:color="auto"/>
        <w:bottom w:val="none" w:sz="0" w:space="0" w:color="auto"/>
        <w:right w:val="none" w:sz="0" w:space="0" w:color="auto"/>
      </w:divBdr>
    </w:div>
    <w:div w:id="68188171">
      <w:bodyDiv w:val="1"/>
      <w:marLeft w:val="0"/>
      <w:marRight w:val="0"/>
      <w:marTop w:val="0"/>
      <w:marBottom w:val="0"/>
      <w:divBdr>
        <w:top w:val="none" w:sz="0" w:space="0" w:color="auto"/>
        <w:left w:val="none" w:sz="0" w:space="0" w:color="auto"/>
        <w:bottom w:val="none" w:sz="0" w:space="0" w:color="auto"/>
        <w:right w:val="none" w:sz="0" w:space="0" w:color="auto"/>
      </w:divBdr>
    </w:div>
    <w:div w:id="68579499">
      <w:bodyDiv w:val="1"/>
      <w:marLeft w:val="0"/>
      <w:marRight w:val="0"/>
      <w:marTop w:val="0"/>
      <w:marBottom w:val="0"/>
      <w:divBdr>
        <w:top w:val="none" w:sz="0" w:space="0" w:color="auto"/>
        <w:left w:val="none" w:sz="0" w:space="0" w:color="auto"/>
        <w:bottom w:val="none" w:sz="0" w:space="0" w:color="auto"/>
        <w:right w:val="none" w:sz="0" w:space="0" w:color="auto"/>
      </w:divBdr>
    </w:div>
    <w:div w:id="69233284">
      <w:bodyDiv w:val="1"/>
      <w:marLeft w:val="0"/>
      <w:marRight w:val="0"/>
      <w:marTop w:val="0"/>
      <w:marBottom w:val="0"/>
      <w:divBdr>
        <w:top w:val="none" w:sz="0" w:space="0" w:color="auto"/>
        <w:left w:val="none" w:sz="0" w:space="0" w:color="auto"/>
        <w:bottom w:val="none" w:sz="0" w:space="0" w:color="auto"/>
        <w:right w:val="none" w:sz="0" w:space="0" w:color="auto"/>
      </w:divBdr>
    </w:div>
    <w:div w:id="72702666">
      <w:bodyDiv w:val="1"/>
      <w:marLeft w:val="0"/>
      <w:marRight w:val="0"/>
      <w:marTop w:val="0"/>
      <w:marBottom w:val="0"/>
      <w:divBdr>
        <w:top w:val="none" w:sz="0" w:space="0" w:color="auto"/>
        <w:left w:val="none" w:sz="0" w:space="0" w:color="auto"/>
        <w:bottom w:val="none" w:sz="0" w:space="0" w:color="auto"/>
        <w:right w:val="none" w:sz="0" w:space="0" w:color="auto"/>
      </w:divBdr>
    </w:div>
    <w:div w:id="73432077">
      <w:bodyDiv w:val="1"/>
      <w:marLeft w:val="0"/>
      <w:marRight w:val="0"/>
      <w:marTop w:val="0"/>
      <w:marBottom w:val="0"/>
      <w:divBdr>
        <w:top w:val="none" w:sz="0" w:space="0" w:color="auto"/>
        <w:left w:val="none" w:sz="0" w:space="0" w:color="auto"/>
        <w:bottom w:val="none" w:sz="0" w:space="0" w:color="auto"/>
        <w:right w:val="none" w:sz="0" w:space="0" w:color="auto"/>
      </w:divBdr>
    </w:div>
    <w:div w:id="73817044">
      <w:bodyDiv w:val="1"/>
      <w:marLeft w:val="0"/>
      <w:marRight w:val="0"/>
      <w:marTop w:val="0"/>
      <w:marBottom w:val="0"/>
      <w:divBdr>
        <w:top w:val="none" w:sz="0" w:space="0" w:color="auto"/>
        <w:left w:val="none" w:sz="0" w:space="0" w:color="auto"/>
        <w:bottom w:val="none" w:sz="0" w:space="0" w:color="auto"/>
        <w:right w:val="none" w:sz="0" w:space="0" w:color="auto"/>
      </w:divBdr>
    </w:div>
    <w:div w:id="74595154">
      <w:bodyDiv w:val="1"/>
      <w:marLeft w:val="0"/>
      <w:marRight w:val="0"/>
      <w:marTop w:val="0"/>
      <w:marBottom w:val="0"/>
      <w:divBdr>
        <w:top w:val="none" w:sz="0" w:space="0" w:color="auto"/>
        <w:left w:val="none" w:sz="0" w:space="0" w:color="auto"/>
        <w:bottom w:val="none" w:sz="0" w:space="0" w:color="auto"/>
        <w:right w:val="none" w:sz="0" w:space="0" w:color="auto"/>
      </w:divBdr>
    </w:div>
    <w:div w:id="74976559">
      <w:bodyDiv w:val="1"/>
      <w:marLeft w:val="0"/>
      <w:marRight w:val="0"/>
      <w:marTop w:val="0"/>
      <w:marBottom w:val="0"/>
      <w:divBdr>
        <w:top w:val="none" w:sz="0" w:space="0" w:color="auto"/>
        <w:left w:val="none" w:sz="0" w:space="0" w:color="auto"/>
        <w:bottom w:val="none" w:sz="0" w:space="0" w:color="auto"/>
        <w:right w:val="none" w:sz="0" w:space="0" w:color="auto"/>
      </w:divBdr>
    </w:div>
    <w:div w:id="76440243">
      <w:bodyDiv w:val="1"/>
      <w:marLeft w:val="0"/>
      <w:marRight w:val="0"/>
      <w:marTop w:val="0"/>
      <w:marBottom w:val="0"/>
      <w:divBdr>
        <w:top w:val="none" w:sz="0" w:space="0" w:color="auto"/>
        <w:left w:val="none" w:sz="0" w:space="0" w:color="auto"/>
        <w:bottom w:val="none" w:sz="0" w:space="0" w:color="auto"/>
        <w:right w:val="none" w:sz="0" w:space="0" w:color="auto"/>
      </w:divBdr>
    </w:div>
    <w:div w:id="76440816">
      <w:bodyDiv w:val="1"/>
      <w:marLeft w:val="0"/>
      <w:marRight w:val="0"/>
      <w:marTop w:val="0"/>
      <w:marBottom w:val="0"/>
      <w:divBdr>
        <w:top w:val="none" w:sz="0" w:space="0" w:color="auto"/>
        <w:left w:val="none" w:sz="0" w:space="0" w:color="auto"/>
        <w:bottom w:val="none" w:sz="0" w:space="0" w:color="auto"/>
        <w:right w:val="none" w:sz="0" w:space="0" w:color="auto"/>
      </w:divBdr>
    </w:div>
    <w:div w:id="78867852">
      <w:bodyDiv w:val="1"/>
      <w:marLeft w:val="0"/>
      <w:marRight w:val="0"/>
      <w:marTop w:val="0"/>
      <w:marBottom w:val="0"/>
      <w:divBdr>
        <w:top w:val="none" w:sz="0" w:space="0" w:color="auto"/>
        <w:left w:val="none" w:sz="0" w:space="0" w:color="auto"/>
        <w:bottom w:val="none" w:sz="0" w:space="0" w:color="auto"/>
        <w:right w:val="none" w:sz="0" w:space="0" w:color="auto"/>
      </w:divBdr>
    </w:div>
    <w:div w:id="79789220">
      <w:bodyDiv w:val="1"/>
      <w:marLeft w:val="0"/>
      <w:marRight w:val="0"/>
      <w:marTop w:val="0"/>
      <w:marBottom w:val="0"/>
      <w:divBdr>
        <w:top w:val="none" w:sz="0" w:space="0" w:color="auto"/>
        <w:left w:val="none" w:sz="0" w:space="0" w:color="auto"/>
        <w:bottom w:val="none" w:sz="0" w:space="0" w:color="auto"/>
        <w:right w:val="none" w:sz="0" w:space="0" w:color="auto"/>
      </w:divBdr>
    </w:div>
    <w:div w:id="80028355">
      <w:bodyDiv w:val="1"/>
      <w:marLeft w:val="0"/>
      <w:marRight w:val="0"/>
      <w:marTop w:val="0"/>
      <w:marBottom w:val="0"/>
      <w:divBdr>
        <w:top w:val="none" w:sz="0" w:space="0" w:color="auto"/>
        <w:left w:val="none" w:sz="0" w:space="0" w:color="auto"/>
        <w:bottom w:val="none" w:sz="0" w:space="0" w:color="auto"/>
        <w:right w:val="none" w:sz="0" w:space="0" w:color="auto"/>
      </w:divBdr>
    </w:div>
    <w:div w:id="80833400">
      <w:bodyDiv w:val="1"/>
      <w:marLeft w:val="0"/>
      <w:marRight w:val="0"/>
      <w:marTop w:val="0"/>
      <w:marBottom w:val="0"/>
      <w:divBdr>
        <w:top w:val="none" w:sz="0" w:space="0" w:color="auto"/>
        <w:left w:val="none" w:sz="0" w:space="0" w:color="auto"/>
        <w:bottom w:val="none" w:sz="0" w:space="0" w:color="auto"/>
        <w:right w:val="none" w:sz="0" w:space="0" w:color="auto"/>
      </w:divBdr>
    </w:div>
    <w:div w:id="81991940">
      <w:bodyDiv w:val="1"/>
      <w:marLeft w:val="0"/>
      <w:marRight w:val="0"/>
      <w:marTop w:val="0"/>
      <w:marBottom w:val="0"/>
      <w:divBdr>
        <w:top w:val="none" w:sz="0" w:space="0" w:color="auto"/>
        <w:left w:val="none" w:sz="0" w:space="0" w:color="auto"/>
        <w:bottom w:val="none" w:sz="0" w:space="0" w:color="auto"/>
        <w:right w:val="none" w:sz="0" w:space="0" w:color="auto"/>
      </w:divBdr>
    </w:div>
    <w:div w:id="84498817">
      <w:bodyDiv w:val="1"/>
      <w:marLeft w:val="0"/>
      <w:marRight w:val="0"/>
      <w:marTop w:val="0"/>
      <w:marBottom w:val="0"/>
      <w:divBdr>
        <w:top w:val="none" w:sz="0" w:space="0" w:color="auto"/>
        <w:left w:val="none" w:sz="0" w:space="0" w:color="auto"/>
        <w:bottom w:val="none" w:sz="0" w:space="0" w:color="auto"/>
        <w:right w:val="none" w:sz="0" w:space="0" w:color="auto"/>
      </w:divBdr>
    </w:div>
    <w:div w:id="84688922">
      <w:bodyDiv w:val="1"/>
      <w:marLeft w:val="0"/>
      <w:marRight w:val="0"/>
      <w:marTop w:val="0"/>
      <w:marBottom w:val="0"/>
      <w:divBdr>
        <w:top w:val="none" w:sz="0" w:space="0" w:color="auto"/>
        <w:left w:val="none" w:sz="0" w:space="0" w:color="auto"/>
        <w:bottom w:val="none" w:sz="0" w:space="0" w:color="auto"/>
        <w:right w:val="none" w:sz="0" w:space="0" w:color="auto"/>
      </w:divBdr>
    </w:div>
    <w:div w:id="87429238">
      <w:bodyDiv w:val="1"/>
      <w:marLeft w:val="0"/>
      <w:marRight w:val="0"/>
      <w:marTop w:val="0"/>
      <w:marBottom w:val="0"/>
      <w:divBdr>
        <w:top w:val="none" w:sz="0" w:space="0" w:color="auto"/>
        <w:left w:val="none" w:sz="0" w:space="0" w:color="auto"/>
        <w:bottom w:val="none" w:sz="0" w:space="0" w:color="auto"/>
        <w:right w:val="none" w:sz="0" w:space="0" w:color="auto"/>
      </w:divBdr>
    </w:div>
    <w:div w:id="88161358">
      <w:bodyDiv w:val="1"/>
      <w:marLeft w:val="0"/>
      <w:marRight w:val="0"/>
      <w:marTop w:val="0"/>
      <w:marBottom w:val="0"/>
      <w:divBdr>
        <w:top w:val="none" w:sz="0" w:space="0" w:color="auto"/>
        <w:left w:val="none" w:sz="0" w:space="0" w:color="auto"/>
        <w:bottom w:val="none" w:sz="0" w:space="0" w:color="auto"/>
        <w:right w:val="none" w:sz="0" w:space="0" w:color="auto"/>
      </w:divBdr>
    </w:div>
    <w:div w:id="89745098">
      <w:bodyDiv w:val="1"/>
      <w:marLeft w:val="0"/>
      <w:marRight w:val="0"/>
      <w:marTop w:val="0"/>
      <w:marBottom w:val="0"/>
      <w:divBdr>
        <w:top w:val="none" w:sz="0" w:space="0" w:color="auto"/>
        <w:left w:val="none" w:sz="0" w:space="0" w:color="auto"/>
        <w:bottom w:val="none" w:sz="0" w:space="0" w:color="auto"/>
        <w:right w:val="none" w:sz="0" w:space="0" w:color="auto"/>
      </w:divBdr>
    </w:div>
    <w:div w:id="90054360">
      <w:bodyDiv w:val="1"/>
      <w:marLeft w:val="0"/>
      <w:marRight w:val="0"/>
      <w:marTop w:val="0"/>
      <w:marBottom w:val="0"/>
      <w:divBdr>
        <w:top w:val="none" w:sz="0" w:space="0" w:color="auto"/>
        <w:left w:val="none" w:sz="0" w:space="0" w:color="auto"/>
        <w:bottom w:val="none" w:sz="0" w:space="0" w:color="auto"/>
        <w:right w:val="none" w:sz="0" w:space="0" w:color="auto"/>
      </w:divBdr>
    </w:div>
    <w:div w:id="93525827">
      <w:bodyDiv w:val="1"/>
      <w:marLeft w:val="0"/>
      <w:marRight w:val="0"/>
      <w:marTop w:val="0"/>
      <w:marBottom w:val="0"/>
      <w:divBdr>
        <w:top w:val="none" w:sz="0" w:space="0" w:color="auto"/>
        <w:left w:val="none" w:sz="0" w:space="0" w:color="auto"/>
        <w:bottom w:val="none" w:sz="0" w:space="0" w:color="auto"/>
        <w:right w:val="none" w:sz="0" w:space="0" w:color="auto"/>
      </w:divBdr>
    </w:div>
    <w:div w:id="94130942">
      <w:bodyDiv w:val="1"/>
      <w:marLeft w:val="0"/>
      <w:marRight w:val="0"/>
      <w:marTop w:val="0"/>
      <w:marBottom w:val="0"/>
      <w:divBdr>
        <w:top w:val="none" w:sz="0" w:space="0" w:color="auto"/>
        <w:left w:val="none" w:sz="0" w:space="0" w:color="auto"/>
        <w:bottom w:val="none" w:sz="0" w:space="0" w:color="auto"/>
        <w:right w:val="none" w:sz="0" w:space="0" w:color="auto"/>
      </w:divBdr>
    </w:div>
    <w:div w:id="95488374">
      <w:bodyDiv w:val="1"/>
      <w:marLeft w:val="0"/>
      <w:marRight w:val="0"/>
      <w:marTop w:val="0"/>
      <w:marBottom w:val="0"/>
      <w:divBdr>
        <w:top w:val="none" w:sz="0" w:space="0" w:color="auto"/>
        <w:left w:val="none" w:sz="0" w:space="0" w:color="auto"/>
        <w:bottom w:val="none" w:sz="0" w:space="0" w:color="auto"/>
        <w:right w:val="none" w:sz="0" w:space="0" w:color="auto"/>
      </w:divBdr>
    </w:div>
    <w:div w:id="96298093">
      <w:bodyDiv w:val="1"/>
      <w:marLeft w:val="0"/>
      <w:marRight w:val="0"/>
      <w:marTop w:val="0"/>
      <w:marBottom w:val="0"/>
      <w:divBdr>
        <w:top w:val="none" w:sz="0" w:space="0" w:color="auto"/>
        <w:left w:val="none" w:sz="0" w:space="0" w:color="auto"/>
        <w:bottom w:val="none" w:sz="0" w:space="0" w:color="auto"/>
        <w:right w:val="none" w:sz="0" w:space="0" w:color="auto"/>
      </w:divBdr>
    </w:div>
    <w:div w:id="98110130">
      <w:bodyDiv w:val="1"/>
      <w:marLeft w:val="0"/>
      <w:marRight w:val="0"/>
      <w:marTop w:val="0"/>
      <w:marBottom w:val="0"/>
      <w:divBdr>
        <w:top w:val="none" w:sz="0" w:space="0" w:color="auto"/>
        <w:left w:val="none" w:sz="0" w:space="0" w:color="auto"/>
        <w:bottom w:val="none" w:sz="0" w:space="0" w:color="auto"/>
        <w:right w:val="none" w:sz="0" w:space="0" w:color="auto"/>
      </w:divBdr>
    </w:div>
    <w:div w:id="98138234">
      <w:bodyDiv w:val="1"/>
      <w:marLeft w:val="0"/>
      <w:marRight w:val="0"/>
      <w:marTop w:val="0"/>
      <w:marBottom w:val="0"/>
      <w:divBdr>
        <w:top w:val="none" w:sz="0" w:space="0" w:color="auto"/>
        <w:left w:val="none" w:sz="0" w:space="0" w:color="auto"/>
        <w:bottom w:val="none" w:sz="0" w:space="0" w:color="auto"/>
        <w:right w:val="none" w:sz="0" w:space="0" w:color="auto"/>
      </w:divBdr>
    </w:div>
    <w:div w:id="98376971">
      <w:bodyDiv w:val="1"/>
      <w:marLeft w:val="0"/>
      <w:marRight w:val="0"/>
      <w:marTop w:val="0"/>
      <w:marBottom w:val="0"/>
      <w:divBdr>
        <w:top w:val="none" w:sz="0" w:space="0" w:color="auto"/>
        <w:left w:val="none" w:sz="0" w:space="0" w:color="auto"/>
        <w:bottom w:val="none" w:sz="0" w:space="0" w:color="auto"/>
        <w:right w:val="none" w:sz="0" w:space="0" w:color="auto"/>
      </w:divBdr>
    </w:div>
    <w:div w:id="98767826">
      <w:bodyDiv w:val="1"/>
      <w:marLeft w:val="0"/>
      <w:marRight w:val="0"/>
      <w:marTop w:val="0"/>
      <w:marBottom w:val="0"/>
      <w:divBdr>
        <w:top w:val="none" w:sz="0" w:space="0" w:color="auto"/>
        <w:left w:val="none" w:sz="0" w:space="0" w:color="auto"/>
        <w:bottom w:val="none" w:sz="0" w:space="0" w:color="auto"/>
        <w:right w:val="none" w:sz="0" w:space="0" w:color="auto"/>
      </w:divBdr>
    </w:div>
    <w:div w:id="99183796">
      <w:bodyDiv w:val="1"/>
      <w:marLeft w:val="0"/>
      <w:marRight w:val="0"/>
      <w:marTop w:val="0"/>
      <w:marBottom w:val="0"/>
      <w:divBdr>
        <w:top w:val="none" w:sz="0" w:space="0" w:color="auto"/>
        <w:left w:val="none" w:sz="0" w:space="0" w:color="auto"/>
        <w:bottom w:val="none" w:sz="0" w:space="0" w:color="auto"/>
        <w:right w:val="none" w:sz="0" w:space="0" w:color="auto"/>
      </w:divBdr>
    </w:div>
    <w:div w:id="99226825">
      <w:bodyDiv w:val="1"/>
      <w:marLeft w:val="0"/>
      <w:marRight w:val="0"/>
      <w:marTop w:val="0"/>
      <w:marBottom w:val="0"/>
      <w:divBdr>
        <w:top w:val="none" w:sz="0" w:space="0" w:color="auto"/>
        <w:left w:val="none" w:sz="0" w:space="0" w:color="auto"/>
        <w:bottom w:val="none" w:sz="0" w:space="0" w:color="auto"/>
        <w:right w:val="none" w:sz="0" w:space="0" w:color="auto"/>
      </w:divBdr>
    </w:div>
    <w:div w:id="99566017">
      <w:bodyDiv w:val="1"/>
      <w:marLeft w:val="0"/>
      <w:marRight w:val="0"/>
      <w:marTop w:val="0"/>
      <w:marBottom w:val="0"/>
      <w:divBdr>
        <w:top w:val="none" w:sz="0" w:space="0" w:color="auto"/>
        <w:left w:val="none" w:sz="0" w:space="0" w:color="auto"/>
        <w:bottom w:val="none" w:sz="0" w:space="0" w:color="auto"/>
        <w:right w:val="none" w:sz="0" w:space="0" w:color="auto"/>
      </w:divBdr>
    </w:div>
    <w:div w:id="99688416">
      <w:bodyDiv w:val="1"/>
      <w:marLeft w:val="0"/>
      <w:marRight w:val="0"/>
      <w:marTop w:val="0"/>
      <w:marBottom w:val="0"/>
      <w:divBdr>
        <w:top w:val="none" w:sz="0" w:space="0" w:color="auto"/>
        <w:left w:val="none" w:sz="0" w:space="0" w:color="auto"/>
        <w:bottom w:val="none" w:sz="0" w:space="0" w:color="auto"/>
        <w:right w:val="none" w:sz="0" w:space="0" w:color="auto"/>
      </w:divBdr>
    </w:div>
    <w:div w:id="100104572">
      <w:bodyDiv w:val="1"/>
      <w:marLeft w:val="0"/>
      <w:marRight w:val="0"/>
      <w:marTop w:val="0"/>
      <w:marBottom w:val="0"/>
      <w:divBdr>
        <w:top w:val="none" w:sz="0" w:space="0" w:color="auto"/>
        <w:left w:val="none" w:sz="0" w:space="0" w:color="auto"/>
        <w:bottom w:val="none" w:sz="0" w:space="0" w:color="auto"/>
        <w:right w:val="none" w:sz="0" w:space="0" w:color="auto"/>
      </w:divBdr>
    </w:div>
    <w:div w:id="101153101">
      <w:bodyDiv w:val="1"/>
      <w:marLeft w:val="0"/>
      <w:marRight w:val="0"/>
      <w:marTop w:val="0"/>
      <w:marBottom w:val="0"/>
      <w:divBdr>
        <w:top w:val="none" w:sz="0" w:space="0" w:color="auto"/>
        <w:left w:val="none" w:sz="0" w:space="0" w:color="auto"/>
        <w:bottom w:val="none" w:sz="0" w:space="0" w:color="auto"/>
        <w:right w:val="none" w:sz="0" w:space="0" w:color="auto"/>
      </w:divBdr>
    </w:div>
    <w:div w:id="101195565">
      <w:bodyDiv w:val="1"/>
      <w:marLeft w:val="0"/>
      <w:marRight w:val="0"/>
      <w:marTop w:val="0"/>
      <w:marBottom w:val="0"/>
      <w:divBdr>
        <w:top w:val="none" w:sz="0" w:space="0" w:color="auto"/>
        <w:left w:val="none" w:sz="0" w:space="0" w:color="auto"/>
        <w:bottom w:val="none" w:sz="0" w:space="0" w:color="auto"/>
        <w:right w:val="none" w:sz="0" w:space="0" w:color="auto"/>
      </w:divBdr>
    </w:div>
    <w:div w:id="101609892">
      <w:bodyDiv w:val="1"/>
      <w:marLeft w:val="0"/>
      <w:marRight w:val="0"/>
      <w:marTop w:val="0"/>
      <w:marBottom w:val="0"/>
      <w:divBdr>
        <w:top w:val="none" w:sz="0" w:space="0" w:color="auto"/>
        <w:left w:val="none" w:sz="0" w:space="0" w:color="auto"/>
        <w:bottom w:val="none" w:sz="0" w:space="0" w:color="auto"/>
        <w:right w:val="none" w:sz="0" w:space="0" w:color="auto"/>
      </w:divBdr>
    </w:div>
    <w:div w:id="103964243">
      <w:bodyDiv w:val="1"/>
      <w:marLeft w:val="0"/>
      <w:marRight w:val="0"/>
      <w:marTop w:val="0"/>
      <w:marBottom w:val="0"/>
      <w:divBdr>
        <w:top w:val="none" w:sz="0" w:space="0" w:color="auto"/>
        <w:left w:val="none" w:sz="0" w:space="0" w:color="auto"/>
        <w:bottom w:val="none" w:sz="0" w:space="0" w:color="auto"/>
        <w:right w:val="none" w:sz="0" w:space="0" w:color="auto"/>
      </w:divBdr>
    </w:div>
    <w:div w:id="105583267">
      <w:bodyDiv w:val="1"/>
      <w:marLeft w:val="0"/>
      <w:marRight w:val="0"/>
      <w:marTop w:val="0"/>
      <w:marBottom w:val="0"/>
      <w:divBdr>
        <w:top w:val="none" w:sz="0" w:space="0" w:color="auto"/>
        <w:left w:val="none" w:sz="0" w:space="0" w:color="auto"/>
        <w:bottom w:val="none" w:sz="0" w:space="0" w:color="auto"/>
        <w:right w:val="none" w:sz="0" w:space="0" w:color="auto"/>
      </w:divBdr>
    </w:div>
    <w:div w:id="107161521">
      <w:bodyDiv w:val="1"/>
      <w:marLeft w:val="0"/>
      <w:marRight w:val="0"/>
      <w:marTop w:val="0"/>
      <w:marBottom w:val="0"/>
      <w:divBdr>
        <w:top w:val="none" w:sz="0" w:space="0" w:color="auto"/>
        <w:left w:val="none" w:sz="0" w:space="0" w:color="auto"/>
        <w:bottom w:val="none" w:sz="0" w:space="0" w:color="auto"/>
        <w:right w:val="none" w:sz="0" w:space="0" w:color="auto"/>
      </w:divBdr>
    </w:div>
    <w:div w:id="107236348">
      <w:bodyDiv w:val="1"/>
      <w:marLeft w:val="0"/>
      <w:marRight w:val="0"/>
      <w:marTop w:val="0"/>
      <w:marBottom w:val="0"/>
      <w:divBdr>
        <w:top w:val="none" w:sz="0" w:space="0" w:color="auto"/>
        <w:left w:val="none" w:sz="0" w:space="0" w:color="auto"/>
        <w:bottom w:val="none" w:sz="0" w:space="0" w:color="auto"/>
        <w:right w:val="none" w:sz="0" w:space="0" w:color="auto"/>
      </w:divBdr>
    </w:div>
    <w:div w:id="107433289">
      <w:bodyDiv w:val="1"/>
      <w:marLeft w:val="0"/>
      <w:marRight w:val="0"/>
      <w:marTop w:val="0"/>
      <w:marBottom w:val="0"/>
      <w:divBdr>
        <w:top w:val="none" w:sz="0" w:space="0" w:color="auto"/>
        <w:left w:val="none" w:sz="0" w:space="0" w:color="auto"/>
        <w:bottom w:val="none" w:sz="0" w:space="0" w:color="auto"/>
        <w:right w:val="none" w:sz="0" w:space="0" w:color="auto"/>
      </w:divBdr>
    </w:div>
    <w:div w:id="108746827">
      <w:bodyDiv w:val="1"/>
      <w:marLeft w:val="0"/>
      <w:marRight w:val="0"/>
      <w:marTop w:val="0"/>
      <w:marBottom w:val="0"/>
      <w:divBdr>
        <w:top w:val="none" w:sz="0" w:space="0" w:color="auto"/>
        <w:left w:val="none" w:sz="0" w:space="0" w:color="auto"/>
        <w:bottom w:val="none" w:sz="0" w:space="0" w:color="auto"/>
        <w:right w:val="none" w:sz="0" w:space="0" w:color="auto"/>
      </w:divBdr>
    </w:div>
    <w:div w:id="110319459">
      <w:bodyDiv w:val="1"/>
      <w:marLeft w:val="0"/>
      <w:marRight w:val="0"/>
      <w:marTop w:val="0"/>
      <w:marBottom w:val="0"/>
      <w:divBdr>
        <w:top w:val="none" w:sz="0" w:space="0" w:color="auto"/>
        <w:left w:val="none" w:sz="0" w:space="0" w:color="auto"/>
        <w:bottom w:val="none" w:sz="0" w:space="0" w:color="auto"/>
        <w:right w:val="none" w:sz="0" w:space="0" w:color="auto"/>
      </w:divBdr>
    </w:div>
    <w:div w:id="110979203">
      <w:bodyDiv w:val="1"/>
      <w:marLeft w:val="0"/>
      <w:marRight w:val="0"/>
      <w:marTop w:val="0"/>
      <w:marBottom w:val="0"/>
      <w:divBdr>
        <w:top w:val="none" w:sz="0" w:space="0" w:color="auto"/>
        <w:left w:val="none" w:sz="0" w:space="0" w:color="auto"/>
        <w:bottom w:val="none" w:sz="0" w:space="0" w:color="auto"/>
        <w:right w:val="none" w:sz="0" w:space="0" w:color="auto"/>
      </w:divBdr>
    </w:div>
    <w:div w:id="111245761">
      <w:bodyDiv w:val="1"/>
      <w:marLeft w:val="0"/>
      <w:marRight w:val="0"/>
      <w:marTop w:val="0"/>
      <w:marBottom w:val="0"/>
      <w:divBdr>
        <w:top w:val="none" w:sz="0" w:space="0" w:color="auto"/>
        <w:left w:val="none" w:sz="0" w:space="0" w:color="auto"/>
        <w:bottom w:val="none" w:sz="0" w:space="0" w:color="auto"/>
        <w:right w:val="none" w:sz="0" w:space="0" w:color="auto"/>
      </w:divBdr>
    </w:div>
    <w:div w:id="111485720">
      <w:bodyDiv w:val="1"/>
      <w:marLeft w:val="0"/>
      <w:marRight w:val="0"/>
      <w:marTop w:val="0"/>
      <w:marBottom w:val="0"/>
      <w:divBdr>
        <w:top w:val="none" w:sz="0" w:space="0" w:color="auto"/>
        <w:left w:val="none" w:sz="0" w:space="0" w:color="auto"/>
        <w:bottom w:val="none" w:sz="0" w:space="0" w:color="auto"/>
        <w:right w:val="none" w:sz="0" w:space="0" w:color="auto"/>
      </w:divBdr>
    </w:div>
    <w:div w:id="114762194">
      <w:bodyDiv w:val="1"/>
      <w:marLeft w:val="0"/>
      <w:marRight w:val="0"/>
      <w:marTop w:val="0"/>
      <w:marBottom w:val="0"/>
      <w:divBdr>
        <w:top w:val="none" w:sz="0" w:space="0" w:color="auto"/>
        <w:left w:val="none" w:sz="0" w:space="0" w:color="auto"/>
        <w:bottom w:val="none" w:sz="0" w:space="0" w:color="auto"/>
        <w:right w:val="none" w:sz="0" w:space="0" w:color="auto"/>
      </w:divBdr>
    </w:div>
    <w:div w:id="115174899">
      <w:bodyDiv w:val="1"/>
      <w:marLeft w:val="0"/>
      <w:marRight w:val="0"/>
      <w:marTop w:val="0"/>
      <w:marBottom w:val="0"/>
      <w:divBdr>
        <w:top w:val="none" w:sz="0" w:space="0" w:color="auto"/>
        <w:left w:val="none" w:sz="0" w:space="0" w:color="auto"/>
        <w:bottom w:val="none" w:sz="0" w:space="0" w:color="auto"/>
        <w:right w:val="none" w:sz="0" w:space="0" w:color="auto"/>
      </w:divBdr>
    </w:div>
    <w:div w:id="115217629">
      <w:bodyDiv w:val="1"/>
      <w:marLeft w:val="0"/>
      <w:marRight w:val="0"/>
      <w:marTop w:val="0"/>
      <w:marBottom w:val="0"/>
      <w:divBdr>
        <w:top w:val="none" w:sz="0" w:space="0" w:color="auto"/>
        <w:left w:val="none" w:sz="0" w:space="0" w:color="auto"/>
        <w:bottom w:val="none" w:sz="0" w:space="0" w:color="auto"/>
        <w:right w:val="none" w:sz="0" w:space="0" w:color="auto"/>
      </w:divBdr>
    </w:div>
    <w:div w:id="115832831">
      <w:bodyDiv w:val="1"/>
      <w:marLeft w:val="0"/>
      <w:marRight w:val="0"/>
      <w:marTop w:val="0"/>
      <w:marBottom w:val="0"/>
      <w:divBdr>
        <w:top w:val="none" w:sz="0" w:space="0" w:color="auto"/>
        <w:left w:val="none" w:sz="0" w:space="0" w:color="auto"/>
        <w:bottom w:val="none" w:sz="0" w:space="0" w:color="auto"/>
        <w:right w:val="none" w:sz="0" w:space="0" w:color="auto"/>
      </w:divBdr>
    </w:div>
    <w:div w:id="117336879">
      <w:bodyDiv w:val="1"/>
      <w:marLeft w:val="0"/>
      <w:marRight w:val="0"/>
      <w:marTop w:val="0"/>
      <w:marBottom w:val="0"/>
      <w:divBdr>
        <w:top w:val="none" w:sz="0" w:space="0" w:color="auto"/>
        <w:left w:val="none" w:sz="0" w:space="0" w:color="auto"/>
        <w:bottom w:val="none" w:sz="0" w:space="0" w:color="auto"/>
        <w:right w:val="none" w:sz="0" w:space="0" w:color="auto"/>
      </w:divBdr>
    </w:div>
    <w:div w:id="117796217">
      <w:bodyDiv w:val="1"/>
      <w:marLeft w:val="0"/>
      <w:marRight w:val="0"/>
      <w:marTop w:val="0"/>
      <w:marBottom w:val="0"/>
      <w:divBdr>
        <w:top w:val="none" w:sz="0" w:space="0" w:color="auto"/>
        <w:left w:val="none" w:sz="0" w:space="0" w:color="auto"/>
        <w:bottom w:val="none" w:sz="0" w:space="0" w:color="auto"/>
        <w:right w:val="none" w:sz="0" w:space="0" w:color="auto"/>
      </w:divBdr>
    </w:div>
    <w:div w:id="118888445">
      <w:bodyDiv w:val="1"/>
      <w:marLeft w:val="0"/>
      <w:marRight w:val="0"/>
      <w:marTop w:val="0"/>
      <w:marBottom w:val="0"/>
      <w:divBdr>
        <w:top w:val="none" w:sz="0" w:space="0" w:color="auto"/>
        <w:left w:val="none" w:sz="0" w:space="0" w:color="auto"/>
        <w:bottom w:val="none" w:sz="0" w:space="0" w:color="auto"/>
        <w:right w:val="none" w:sz="0" w:space="0" w:color="auto"/>
      </w:divBdr>
    </w:div>
    <w:div w:id="121075865">
      <w:bodyDiv w:val="1"/>
      <w:marLeft w:val="0"/>
      <w:marRight w:val="0"/>
      <w:marTop w:val="0"/>
      <w:marBottom w:val="0"/>
      <w:divBdr>
        <w:top w:val="none" w:sz="0" w:space="0" w:color="auto"/>
        <w:left w:val="none" w:sz="0" w:space="0" w:color="auto"/>
        <w:bottom w:val="none" w:sz="0" w:space="0" w:color="auto"/>
        <w:right w:val="none" w:sz="0" w:space="0" w:color="auto"/>
      </w:divBdr>
    </w:div>
    <w:div w:id="122962984">
      <w:bodyDiv w:val="1"/>
      <w:marLeft w:val="0"/>
      <w:marRight w:val="0"/>
      <w:marTop w:val="0"/>
      <w:marBottom w:val="0"/>
      <w:divBdr>
        <w:top w:val="none" w:sz="0" w:space="0" w:color="auto"/>
        <w:left w:val="none" w:sz="0" w:space="0" w:color="auto"/>
        <w:bottom w:val="none" w:sz="0" w:space="0" w:color="auto"/>
        <w:right w:val="none" w:sz="0" w:space="0" w:color="auto"/>
      </w:divBdr>
    </w:div>
    <w:div w:id="123666458">
      <w:bodyDiv w:val="1"/>
      <w:marLeft w:val="0"/>
      <w:marRight w:val="0"/>
      <w:marTop w:val="0"/>
      <w:marBottom w:val="0"/>
      <w:divBdr>
        <w:top w:val="none" w:sz="0" w:space="0" w:color="auto"/>
        <w:left w:val="none" w:sz="0" w:space="0" w:color="auto"/>
        <w:bottom w:val="none" w:sz="0" w:space="0" w:color="auto"/>
        <w:right w:val="none" w:sz="0" w:space="0" w:color="auto"/>
      </w:divBdr>
    </w:div>
    <w:div w:id="123932776">
      <w:bodyDiv w:val="1"/>
      <w:marLeft w:val="0"/>
      <w:marRight w:val="0"/>
      <w:marTop w:val="0"/>
      <w:marBottom w:val="0"/>
      <w:divBdr>
        <w:top w:val="none" w:sz="0" w:space="0" w:color="auto"/>
        <w:left w:val="none" w:sz="0" w:space="0" w:color="auto"/>
        <w:bottom w:val="none" w:sz="0" w:space="0" w:color="auto"/>
        <w:right w:val="none" w:sz="0" w:space="0" w:color="auto"/>
      </w:divBdr>
    </w:div>
    <w:div w:id="124472378">
      <w:bodyDiv w:val="1"/>
      <w:marLeft w:val="0"/>
      <w:marRight w:val="0"/>
      <w:marTop w:val="0"/>
      <w:marBottom w:val="0"/>
      <w:divBdr>
        <w:top w:val="none" w:sz="0" w:space="0" w:color="auto"/>
        <w:left w:val="none" w:sz="0" w:space="0" w:color="auto"/>
        <w:bottom w:val="none" w:sz="0" w:space="0" w:color="auto"/>
        <w:right w:val="none" w:sz="0" w:space="0" w:color="auto"/>
      </w:divBdr>
    </w:div>
    <w:div w:id="126558339">
      <w:bodyDiv w:val="1"/>
      <w:marLeft w:val="0"/>
      <w:marRight w:val="0"/>
      <w:marTop w:val="0"/>
      <w:marBottom w:val="0"/>
      <w:divBdr>
        <w:top w:val="none" w:sz="0" w:space="0" w:color="auto"/>
        <w:left w:val="none" w:sz="0" w:space="0" w:color="auto"/>
        <w:bottom w:val="none" w:sz="0" w:space="0" w:color="auto"/>
        <w:right w:val="none" w:sz="0" w:space="0" w:color="auto"/>
      </w:divBdr>
    </w:div>
    <w:div w:id="129131810">
      <w:bodyDiv w:val="1"/>
      <w:marLeft w:val="0"/>
      <w:marRight w:val="0"/>
      <w:marTop w:val="0"/>
      <w:marBottom w:val="0"/>
      <w:divBdr>
        <w:top w:val="none" w:sz="0" w:space="0" w:color="auto"/>
        <w:left w:val="none" w:sz="0" w:space="0" w:color="auto"/>
        <w:bottom w:val="none" w:sz="0" w:space="0" w:color="auto"/>
        <w:right w:val="none" w:sz="0" w:space="0" w:color="auto"/>
      </w:divBdr>
    </w:div>
    <w:div w:id="131793115">
      <w:bodyDiv w:val="1"/>
      <w:marLeft w:val="0"/>
      <w:marRight w:val="0"/>
      <w:marTop w:val="0"/>
      <w:marBottom w:val="0"/>
      <w:divBdr>
        <w:top w:val="none" w:sz="0" w:space="0" w:color="auto"/>
        <w:left w:val="none" w:sz="0" w:space="0" w:color="auto"/>
        <w:bottom w:val="none" w:sz="0" w:space="0" w:color="auto"/>
        <w:right w:val="none" w:sz="0" w:space="0" w:color="auto"/>
      </w:divBdr>
    </w:div>
    <w:div w:id="132599047">
      <w:bodyDiv w:val="1"/>
      <w:marLeft w:val="0"/>
      <w:marRight w:val="0"/>
      <w:marTop w:val="0"/>
      <w:marBottom w:val="0"/>
      <w:divBdr>
        <w:top w:val="none" w:sz="0" w:space="0" w:color="auto"/>
        <w:left w:val="none" w:sz="0" w:space="0" w:color="auto"/>
        <w:bottom w:val="none" w:sz="0" w:space="0" w:color="auto"/>
        <w:right w:val="none" w:sz="0" w:space="0" w:color="auto"/>
      </w:divBdr>
    </w:div>
    <w:div w:id="133447215">
      <w:bodyDiv w:val="1"/>
      <w:marLeft w:val="0"/>
      <w:marRight w:val="0"/>
      <w:marTop w:val="0"/>
      <w:marBottom w:val="0"/>
      <w:divBdr>
        <w:top w:val="none" w:sz="0" w:space="0" w:color="auto"/>
        <w:left w:val="none" w:sz="0" w:space="0" w:color="auto"/>
        <w:bottom w:val="none" w:sz="0" w:space="0" w:color="auto"/>
        <w:right w:val="none" w:sz="0" w:space="0" w:color="auto"/>
      </w:divBdr>
    </w:div>
    <w:div w:id="133722081">
      <w:bodyDiv w:val="1"/>
      <w:marLeft w:val="0"/>
      <w:marRight w:val="0"/>
      <w:marTop w:val="0"/>
      <w:marBottom w:val="0"/>
      <w:divBdr>
        <w:top w:val="none" w:sz="0" w:space="0" w:color="auto"/>
        <w:left w:val="none" w:sz="0" w:space="0" w:color="auto"/>
        <w:bottom w:val="none" w:sz="0" w:space="0" w:color="auto"/>
        <w:right w:val="none" w:sz="0" w:space="0" w:color="auto"/>
      </w:divBdr>
    </w:div>
    <w:div w:id="135605097">
      <w:bodyDiv w:val="1"/>
      <w:marLeft w:val="0"/>
      <w:marRight w:val="0"/>
      <w:marTop w:val="0"/>
      <w:marBottom w:val="0"/>
      <w:divBdr>
        <w:top w:val="none" w:sz="0" w:space="0" w:color="auto"/>
        <w:left w:val="none" w:sz="0" w:space="0" w:color="auto"/>
        <w:bottom w:val="none" w:sz="0" w:space="0" w:color="auto"/>
        <w:right w:val="none" w:sz="0" w:space="0" w:color="auto"/>
      </w:divBdr>
    </w:div>
    <w:div w:id="135613794">
      <w:bodyDiv w:val="1"/>
      <w:marLeft w:val="0"/>
      <w:marRight w:val="0"/>
      <w:marTop w:val="0"/>
      <w:marBottom w:val="0"/>
      <w:divBdr>
        <w:top w:val="none" w:sz="0" w:space="0" w:color="auto"/>
        <w:left w:val="none" w:sz="0" w:space="0" w:color="auto"/>
        <w:bottom w:val="none" w:sz="0" w:space="0" w:color="auto"/>
        <w:right w:val="none" w:sz="0" w:space="0" w:color="auto"/>
      </w:divBdr>
    </w:div>
    <w:div w:id="136919530">
      <w:bodyDiv w:val="1"/>
      <w:marLeft w:val="0"/>
      <w:marRight w:val="0"/>
      <w:marTop w:val="0"/>
      <w:marBottom w:val="0"/>
      <w:divBdr>
        <w:top w:val="none" w:sz="0" w:space="0" w:color="auto"/>
        <w:left w:val="none" w:sz="0" w:space="0" w:color="auto"/>
        <w:bottom w:val="none" w:sz="0" w:space="0" w:color="auto"/>
        <w:right w:val="none" w:sz="0" w:space="0" w:color="auto"/>
      </w:divBdr>
    </w:div>
    <w:div w:id="137887754">
      <w:bodyDiv w:val="1"/>
      <w:marLeft w:val="0"/>
      <w:marRight w:val="0"/>
      <w:marTop w:val="0"/>
      <w:marBottom w:val="0"/>
      <w:divBdr>
        <w:top w:val="none" w:sz="0" w:space="0" w:color="auto"/>
        <w:left w:val="none" w:sz="0" w:space="0" w:color="auto"/>
        <w:bottom w:val="none" w:sz="0" w:space="0" w:color="auto"/>
        <w:right w:val="none" w:sz="0" w:space="0" w:color="auto"/>
      </w:divBdr>
    </w:div>
    <w:div w:id="139227214">
      <w:bodyDiv w:val="1"/>
      <w:marLeft w:val="0"/>
      <w:marRight w:val="0"/>
      <w:marTop w:val="0"/>
      <w:marBottom w:val="0"/>
      <w:divBdr>
        <w:top w:val="none" w:sz="0" w:space="0" w:color="auto"/>
        <w:left w:val="none" w:sz="0" w:space="0" w:color="auto"/>
        <w:bottom w:val="none" w:sz="0" w:space="0" w:color="auto"/>
        <w:right w:val="none" w:sz="0" w:space="0" w:color="auto"/>
      </w:divBdr>
    </w:div>
    <w:div w:id="139276132">
      <w:bodyDiv w:val="1"/>
      <w:marLeft w:val="0"/>
      <w:marRight w:val="0"/>
      <w:marTop w:val="0"/>
      <w:marBottom w:val="0"/>
      <w:divBdr>
        <w:top w:val="none" w:sz="0" w:space="0" w:color="auto"/>
        <w:left w:val="none" w:sz="0" w:space="0" w:color="auto"/>
        <w:bottom w:val="none" w:sz="0" w:space="0" w:color="auto"/>
        <w:right w:val="none" w:sz="0" w:space="0" w:color="auto"/>
      </w:divBdr>
    </w:div>
    <w:div w:id="140007966">
      <w:bodyDiv w:val="1"/>
      <w:marLeft w:val="0"/>
      <w:marRight w:val="0"/>
      <w:marTop w:val="0"/>
      <w:marBottom w:val="0"/>
      <w:divBdr>
        <w:top w:val="none" w:sz="0" w:space="0" w:color="auto"/>
        <w:left w:val="none" w:sz="0" w:space="0" w:color="auto"/>
        <w:bottom w:val="none" w:sz="0" w:space="0" w:color="auto"/>
        <w:right w:val="none" w:sz="0" w:space="0" w:color="auto"/>
      </w:divBdr>
    </w:div>
    <w:div w:id="141507835">
      <w:bodyDiv w:val="1"/>
      <w:marLeft w:val="0"/>
      <w:marRight w:val="0"/>
      <w:marTop w:val="0"/>
      <w:marBottom w:val="0"/>
      <w:divBdr>
        <w:top w:val="none" w:sz="0" w:space="0" w:color="auto"/>
        <w:left w:val="none" w:sz="0" w:space="0" w:color="auto"/>
        <w:bottom w:val="none" w:sz="0" w:space="0" w:color="auto"/>
        <w:right w:val="none" w:sz="0" w:space="0" w:color="auto"/>
      </w:divBdr>
    </w:div>
    <w:div w:id="141586344">
      <w:bodyDiv w:val="1"/>
      <w:marLeft w:val="0"/>
      <w:marRight w:val="0"/>
      <w:marTop w:val="0"/>
      <w:marBottom w:val="0"/>
      <w:divBdr>
        <w:top w:val="none" w:sz="0" w:space="0" w:color="auto"/>
        <w:left w:val="none" w:sz="0" w:space="0" w:color="auto"/>
        <w:bottom w:val="none" w:sz="0" w:space="0" w:color="auto"/>
        <w:right w:val="none" w:sz="0" w:space="0" w:color="auto"/>
      </w:divBdr>
    </w:div>
    <w:div w:id="141698823">
      <w:bodyDiv w:val="1"/>
      <w:marLeft w:val="0"/>
      <w:marRight w:val="0"/>
      <w:marTop w:val="0"/>
      <w:marBottom w:val="0"/>
      <w:divBdr>
        <w:top w:val="none" w:sz="0" w:space="0" w:color="auto"/>
        <w:left w:val="none" w:sz="0" w:space="0" w:color="auto"/>
        <w:bottom w:val="none" w:sz="0" w:space="0" w:color="auto"/>
        <w:right w:val="none" w:sz="0" w:space="0" w:color="auto"/>
      </w:divBdr>
    </w:div>
    <w:div w:id="142738821">
      <w:bodyDiv w:val="1"/>
      <w:marLeft w:val="0"/>
      <w:marRight w:val="0"/>
      <w:marTop w:val="0"/>
      <w:marBottom w:val="0"/>
      <w:divBdr>
        <w:top w:val="none" w:sz="0" w:space="0" w:color="auto"/>
        <w:left w:val="none" w:sz="0" w:space="0" w:color="auto"/>
        <w:bottom w:val="none" w:sz="0" w:space="0" w:color="auto"/>
        <w:right w:val="none" w:sz="0" w:space="0" w:color="auto"/>
      </w:divBdr>
    </w:div>
    <w:div w:id="143274973">
      <w:bodyDiv w:val="1"/>
      <w:marLeft w:val="0"/>
      <w:marRight w:val="0"/>
      <w:marTop w:val="0"/>
      <w:marBottom w:val="0"/>
      <w:divBdr>
        <w:top w:val="none" w:sz="0" w:space="0" w:color="auto"/>
        <w:left w:val="none" w:sz="0" w:space="0" w:color="auto"/>
        <w:bottom w:val="none" w:sz="0" w:space="0" w:color="auto"/>
        <w:right w:val="none" w:sz="0" w:space="0" w:color="auto"/>
      </w:divBdr>
    </w:div>
    <w:div w:id="143552993">
      <w:bodyDiv w:val="1"/>
      <w:marLeft w:val="0"/>
      <w:marRight w:val="0"/>
      <w:marTop w:val="0"/>
      <w:marBottom w:val="0"/>
      <w:divBdr>
        <w:top w:val="none" w:sz="0" w:space="0" w:color="auto"/>
        <w:left w:val="none" w:sz="0" w:space="0" w:color="auto"/>
        <w:bottom w:val="none" w:sz="0" w:space="0" w:color="auto"/>
        <w:right w:val="none" w:sz="0" w:space="0" w:color="auto"/>
      </w:divBdr>
    </w:div>
    <w:div w:id="143745364">
      <w:bodyDiv w:val="1"/>
      <w:marLeft w:val="0"/>
      <w:marRight w:val="0"/>
      <w:marTop w:val="0"/>
      <w:marBottom w:val="0"/>
      <w:divBdr>
        <w:top w:val="none" w:sz="0" w:space="0" w:color="auto"/>
        <w:left w:val="none" w:sz="0" w:space="0" w:color="auto"/>
        <w:bottom w:val="none" w:sz="0" w:space="0" w:color="auto"/>
        <w:right w:val="none" w:sz="0" w:space="0" w:color="auto"/>
      </w:divBdr>
    </w:div>
    <w:div w:id="144474090">
      <w:bodyDiv w:val="1"/>
      <w:marLeft w:val="0"/>
      <w:marRight w:val="0"/>
      <w:marTop w:val="0"/>
      <w:marBottom w:val="0"/>
      <w:divBdr>
        <w:top w:val="none" w:sz="0" w:space="0" w:color="auto"/>
        <w:left w:val="none" w:sz="0" w:space="0" w:color="auto"/>
        <w:bottom w:val="none" w:sz="0" w:space="0" w:color="auto"/>
        <w:right w:val="none" w:sz="0" w:space="0" w:color="auto"/>
      </w:divBdr>
    </w:div>
    <w:div w:id="144665642">
      <w:bodyDiv w:val="1"/>
      <w:marLeft w:val="0"/>
      <w:marRight w:val="0"/>
      <w:marTop w:val="0"/>
      <w:marBottom w:val="0"/>
      <w:divBdr>
        <w:top w:val="none" w:sz="0" w:space="0" w:color="auto"/>
        <w:left w:val="none" w:sz="0" w:space="0" w:color="auto"/>
        <w:bottom w:val="none" w:sz="0" w:space="0" w:color="auto"/>
        <w:right w:val="none" w:sz="0" w:space="0" w:color="auto"/>
      </w:divBdr>
    </w:div>
    <w:div w:id="146750105">
      <w:bodyDiv w:val="1"/>
      <w:marLeft w:val="0"/>
      <w:marRight w:val="0"/>
      <w:marTop w:val="0"/>
      <w:marBottom w:val="0"/>
      <w:divBdr>
        <w:top w:val="none" w:sz="0" w:space="0" w:color="auto"/>
        <w:left w:val="none" w:sz="0" w:space="0" w:color="auto"/>
        <w:bottom w:val="none" w:sz="0" w:space="0" w:color="auto"/>
        <w:right w:val="none" w:sz="0" w:space="0" w:color="auto"/>
      </w:divBdr>
    </w:div>
    <w:div w:id="147720201">
      <w:bodyDiv w:val="1"/>
      <w:marLeft w:val="0"/>
      <w:marRight w:val="0"/>
      <w:marTop w:val="0"/>
      <w:marBottom w:val="0"/>
      <w:divBdr>
        <w:top w:val="none" w:sz="0" w:space="0" w:color="auto"/>
        <w:left w:val="none" w:sz="0" w:space="0" w:color="auto"/>
        <w:bottom w:val="none" w:sz="0" w:space="0" w:color="auto"/>
        <w:right w:val="none" w:sz="0" w:space="0" w:color="auto"/>
      </w:divBdr>
    </w:div>
    <w:div w:id="149175498">
      <w:bodyDiv w:val="1"/>
      <w:marLeft w:val="0"/>
      <w:marRight w:val="0"/>
      <w:marTop w:val="0"/>
      <w:marBottom w:val="0"/>
      <w:divBdr>
        <w:top w:val="none" w:sz="0" w:space="0" w:color="auto"/>
        <w:left w:val="none" w:sz="0" w:space="0" w:color="auto"/>
        <w:bottom w:val="none" w:sz="0" w:space="0" w:color="auto"/>
        <w:right w:val="none" w:sz="0" w:space="0" w:color="auto"/>
      </w:divBdr>
    </w:div>
    <w:div w:id="149299451">
      <w:bodyDiv w:val="1"/>
      <w:marLeft w:val="0"/>
      <w:marRight w:val="0"/>
      <w:marTop w:val="0"/>
      <w:marBottom w:val="0"/>
      <w:divBdr>
        <w:top w:val="none" w:sz="0" w:space="0" w:color="auto"/>
        <w:left w:val="none" w:sz="0" w:space="0" w:color="auto"/>
        <w:bottom w:val="none" w:sz="0" w:space="0" w:color="auto"/>
        <w:right w:val="none" w:sz="0" w:space="0" w:color="auto"/>
      </w:divBdr>
    </w:div>
    <w:div w:id="149518767">
      <w:bodyDiv w:val="1"/>
      <w:marLeft w:val="0"/>
      <w:marRight w:val="0"/>
      <w:marTop w:val="0"/>
      <w:marBottom w:val="0"/>
      <w:divBdr>
        <w:top w:val="none" w:sz="0" w:space="0" w:color="auto"/>
        <w:left w:val="none" w:sz="0" w:space="0" w:color="auto"/>
        <w:bottom w:val="none" w:sz="0" w:space="0" w:color="auto"/>
        <w:right w:val="none" w:sz="0" w:space="0" w:color="auto"/>
      </w:divBdr>
    </w:div>
    <w:div w:id="150603306">
      <w:bodyDiv w:val="1"/>
      <w:marLeft w:val="0"/>
      <w:marRight w:val="0"/>
      <w:marTop w:val="0"/>
      <w:marBottom w:val="0"/>
      <w:divBdr>
        <w:top w:val="none" w:sz="0" w:space="0" w:color="auto"/>
        <w:left w:val="none" w:sz="0" w:space="0" w:color="auto"/>
        <w:bottom w:val="none" w:sz="0" w:space="0" w:color="auto"/>
        <w:right w:val="none" w:sz="0" w:space="0" w:color="auto"/>
      </w:divBdr>
    </w:div>
    <w:div w:id="151062816">
      <w:bodyDiv w:val="1"/>
      <w:marLeft w:val="0"/>
      <w:marRight w:val="0"/>
      <w:marTop w:val="0"/>
      <w:marBottom w:val="0"/>
      <w:divBdr>
        <w:top w:val="none" w:sz="0" w:space="0" w:color="auto"/>
        <w:left w:val="none" w:sz="0" w:space="0" w:color="auto"/>
        <w:bottom w:val="none" w:sz="0" w:space="0" w:color="auto"/>
        <w:right w:val="none" w:sz="0" w:space="0" w:color="auto"/>
      </w:divBdr>
    </w:div>
    <w:div w:id="151526017">
      <w:bodyDiv w:val="1"/>
      <w:marLeft w:val="0"/>
      <w:marRight w:val="0"/>
      <w:marTop w:val="0"/>
      <w:marBottom w:val="0"/>
      <w:divBdr>
        <w:top w:val="none" w:sz="0" w:space="0" w:color="auto"/>
        <w:left w:val="none" w:sz="0" w:space="0" w:color="auto"/>
        <w:bottom w:val="none" w:sz="0" w:space="0" w:color="auto"/>
        <w:right w:val="none" w:sz="0" w:space="0" w:color="auto"/>
      </w:divBdr>
    </w:div>
    <w:div w:id="151650561">
      <w:bodyDiv w:val="1"/>
      <w:marLeft w:val="0"/>
      <w:marRight w:val="0"/>
      <w:marTop w:val="0"/>
      <w:marBottom w:val="0"/>
      <w:divBdr>
        <w:top w:val="none" w:sz="0" w:space="0" w:color="auto"/>
        <w:left w:val="none" w:sz="0" w:space="0" w:color="auto"/>
        <w:bottom w:val="none" w:sz="0" w:space="0" w:color="auto"/>
        <w:right w:val="none" w:sz="0" w:space="0" w:color="auto"/>
      </w:divBdr>
    </w:div>
    <w:div w:id="152600263">
      <w:bodyDiv w:val="1"/>
      <w:marLeft w:val="0"/>
      <w:marRight w:val="0"/>
      <w:marTop w:val="0"/>
      <w:marBottom w:val="0"/>
      <w:divBdr>
        <w:top w:val="none" w:sz="0" w:space="0" w:color="auto"/>
        <w:left w:val="none" w:sz="0" w:space="0" w:color="auto"/>
        <w:bottom w:val="none" w:sz="0" w:space="0" w:color="auto"/>
        <w:right w:val="none" w:sz="0" w:space="0" w:color="auto"/>
      </w:divBdr>
    </w:div>
    <w:div w:id="153225199">
      <w:bodyDiv w:val="1"/>
      <w:marLeft w:val="0"/>
      <w:marRight w:val="0"/>
      <w:marTop w:val="0"/>
      <w:marBottom w:val="0"/>
      <w:divBdr>
        <w:top w:val="none" w:sz="0" w:space="0" w:color="auto"/>
        <w:left w:val="none" w:sz="0" w:space="0" w:color="auto"/>
        <w:bottom w:val="none" w:sz="0" w:space="0" w:color="auto"/>
        <w:right w:val="none" w:sz="0" w:space="0" w:color="auto"/>
      </w:divBdr>
    </w:div>
    <w:div w:id="154614235">
      <w:bodyDiv w:val="1"/>
      <w:marLeft w:val="0"/>
      <w:marRight w:val="0"/>
      <w:marTop w:val="0"/>
      <w:marBottom w:val="0"/>
      <w:divBdr>
        <w:top w:val="none" w:sz="0" w:space="0" w:color="auto"/>
        <w:left w:val="none" w:sz="0" w:space="0" w:color="auto"/>
        <w:bottom w:val="none" w:sz="0" w:space="0" w:color="auto"/>
        <w:right w:val="none" w:sz="0" w:space="0" w:color="auto"/>
      </w:divBdr>
    </w:div>
    <w:div w:id="154690809">
      <w:bodyDiv w:val="1"/>
      <w:marLeft w:val="0"/>
      <w:marRight w:val="0"/>
      <w:marTop w:val="0"/>
      <w:marBottom w:val="0"/>
      <w:divBdr>
        <w:top w:val="none" w:sz="0" w:space="0" w:color="auto"/>
        <w:left w:val="none" w:sz="0" w:space="0" w:color="auto"/>
        <w:bottom w:val="none" w:sz="0" w:space="0" w:color="auto"/>
        <w:right w:val="none" w:sz="0" w:space="0" w:color="auto"/>
      </w:divBdr>
    </w:div>
    <w:div w:id="154879413">
      <w:bodyDiv w:val="1"/>
      <w:marLeft w:val="0"/>
      <w:marRight w:val="0"/>
      <w:marTop w:val="0"/>
      <w:marBottom w:val="0"/>
      <w:divBdr>
        <w:top w:val="none" w:sz="0" w:space="0" w:color="auto"/>
        <w:left w:val="none" w:sz="0" w:space="0" w:color="auto"/>
        <w:bottom w:val="none" w:sz="0" w:space="0" w:color="auto"/>
        <w:right w:val="none" w:sz="0" w:space="0" w:color="auto"/>
      </w:divBdr>
    </w:div>
    <w:div w:id="154995036">
      <w:bodyDiv w:val="1"/>
      <w:marLeft w:val="0"/>
      <w:marRight w:val="0"/>
      <w:marTop w:val="0"/>
      <w:marBottom w:val="0"/>
      <w:divBdr>
        <w:top w:val="none" w:sz="0" w:space="0" w:color="auto"/>
        <w:left w:val="none" w:sz="0" w:space="0" w:color="auto"/>
        <w:bottom w:val="none" w:sz="0" w:space="0" w:color="auto"/>
        <w:right w:val="none" w:sz="0" w:space="0" w:color="auto"/>
      </w:divBdr>
    </w:div>
    <w:div w:id="155465767">
      <w:bodyDiv w:val="1"/>
      <w:marLeft w:val="0"/>
      <w:marRight w:val="0"/>
      <w:marTop w:val="0"/>
      <w:marBottom w:val="0"/>
      <w:divBdr>
        <w:top w:val="none" w:sz="0" w:space="0" w:color="auto"/>
        <w:left w:val="none" w:sz="0" w:space="0" w:color="auto"/>
        <w:bottom w:val="none" w:sz="0" w:space="0" w:color="auto"/>
        <w:right w:val="none" w:sz="0" w:space="0" w:color="auto"/>
      </w:divBdr>
    </w:div>
    <w:div w:id="155920152">
      <w:bodyDiv w:val="1"/>
      <w:marLeft w:val="0"/>
      <w:marRight w:val="0"/>
      <w:marTop w:val="0"/>
      <w:marBottom w:val="0"/>
      <w:divBdr>
        <w:top w:val="none" w:sz="0" w:space="0" w:color="auto"/>
        <w:left w:val="none" w:sz="0" w:space="0" w:color="auto"/>
        <w:bottom w:val="none" w:sz="0" w:space="0" w:color="auto"/>
        <w:right w:val="none" w:sz="0" w:space="0" w:color="auto"/>
      </w:divBdr>
    </w:div>
    <w:div w:id="157574925">
      <w:bodyDiv w:val="1"/>
      <w:marLeft w:val="0"/>
      <w:marRight w:val="0"/>
      <w:marTop w:val="0"/>
      <w:marBottom w:val="0"/>
      <w:divBdr>
        <w:top w:val="none" w:sz="0" w:space="0" w:color="auto"/>
        <w:left w:val="none" w:sz="0" w:space="0" w:color="auto"/>
        <w:bottom w:val="none" w:sz="0" w:space="0" w:color="auto"/>
        <w:right w:val="none" w:sz="0" w:space="0" w:color="auto"/>
      </w:divBdr>
    </w:div>
    <w:div w:id="157775075">
      <w:bodyDiv w:val="1"/>
      <w:marLeft w:val="0"/>
      <w:marRight w:val="0"/>
      <w:marTop w:val="0"/>
      <w:marBottom w:val="0"/>
      <w:divBdr>
        <w:top w:val="none" w:sz="0" w:space="0" w:color="auto"/>
        <w:left w:val="none" w:sz="0" w:space="0" w:color="auto"/>
        <w:bottom w:val="none" w:sz="0" w:space="0" w:color="auto"/>
        <w:right w:val="none" w:sz="0" w:space="0" w:color="auto"/>
      </w:divBdr>
    </w:div>
    <w:div w:id="157815214">
      <w:bodyDiv w:val="1"/>
      <w:marLeft w:val="0"/>
      <w:marRight w:val="0"/>
      <w:marTop w:val="0"/>
      <w:marBottom w:val="0"/>
      <w:divBdr>
        <w:top w:val="none" w:sz="0" w:space="0" w:color="auto"/>
        <w:left w:val="none" w:sz="0" w:space="0" w:color="auto"/>
        <w:bottom w:val="none" w:sz="0" w:space="0" w:color="auto"/>
        <w:right w:val="none" w:sz="0" w:space="0" w:color="auto"/>
      </w:divBdr>
    </w:div>
    <w:div w:id="158430673">
      <w:bodyDiv w:val="1"/>
      <w:marLeft w:val="0"/>
      <w:marRight w:val="0"/>
      <w:marTop w:val="0"/>
      <w:marBottom w:val="0"/>
      <w:divBdr>
        <w:top w:val="none" w:sz="0" w:space="0" w:color="auto"/>
        <w:left w:val="none" w:sz="0" w:space="0" w:color="auto"/>
        <w:bottom w:val="none" w:sz="0" w:space="0" w:color="auto"/>
        <w:right w:val="none" w:sz="0" w:space="0" w:color="auto"/>
      </w:divBdr>
    </w:div>
    <w:div w:id="159321308">
      <w:bodyDiv w:val="1"/>
      <w:marLeft w:val="0"/>
      <w:marRight w:val="0"/>
      <w:marTop w:val="0"/>
      <w:marBottom w:val="0"/>
      <w:divBdr>
        <w:top w:val="none" w:sz="0" w:space="0" w:color="auto"/>
        <w:left w:val="none" w:sz="0" w:space="0" w:color="auto"/>
        <w:bottom w:val="none" w:sz="0" w:space="0" w:color="auto"/>
        <w:right w:val="none" w:sz="0" w:space="0" w:color="auto"/>
      </w:divBdr>
    </w:div>
    <w:div w:id="159392338">
      <w:bodyDiv w:val="1"/>
      <w:marLeft w:val="0"/>
      <w:marRight w:val="0"/>
      <w:marTop w:val="0"/>
      <w:marBottom w:val="0"/>
      <w:divBdr>
        <w:top w:val="none" w:sz="0" w:space="0" w:color="auto"/>
        <w:left w:val="none" w:sz="0" w:space="0" w:color="auto"/>
        <w:bottom w:val="none" w:sz="0" w:space="0" w:color="auto"/>
        <w:right w:val="none" w:sz="0" w:space="0" w:color="auto"/>
      </w:divBdr>
    </w:div>
    <w:div w:id="161094010">
      <w:bodyDiv w:val="1"/>
      <w:marLeft w:val="0"/>
      <w:marRight w:val="0"/>
      <w:marTop w:val="0"/>
      <w:marBottom w:val="0"/>
      <w:divBdr>
        <w:top w:val="none" w:sz="0" w:space="0" w:color="auto"/>
        <w:left w:val="none" w:sz="0" w:space="0" w:color="auto"/>
        <w:bottom w:val="none" w:sz="0" w:space="0" w:color="auto"/>
        <w:right w:val="none" w:sz="0" w:space="0" w:color="auto"/>
      </w:divBdr>
    </w:div>
    <w:div w:id="161817093">
      <w:bodyDiv w:val="1"/>
      <w:marLeft w:val="0"/>
      <w:marRight w:val="0"/>
      <w:marTop w:val="0"/>
      <w:marBottom w:val="0"/>
      <w:divBdr>
        <w:top w:val="none" w:sz="0" w:space="0" w:color="auto"/>
        <w:left w:val="none" w:sz="0" w:space="0" w:color="auto"/>
        <w:bottom w:val="none" w:sz="0" w:space="0" w:color="auto"/>
        <w:right w:val="none" w:sz="0" w:space="0" w:color="auto"/>
      </w:divBdr>
    </w:div>
    <w:div w:id="162742013">
      <w:bodyDiv w:val="1"/>
      <w:marLeft w:val="0"/>
      <w:marRight w:val="0"/>
      <w:marTop w:val="0"/>
      <w:marBottom w:val="0"/>
      <w:divBdr>
        <w:top w:val="none" w:sz="0" w:space="0" w:color="auto"/>
        <w:left w:val="none" w:sz="0" w:space="0" w:color="auto"/>
        <w:bottom w:val="none" w:sz="0" w:space="0" w:color="auto"/>
        <w:right w:val="none" w:sz="0" w:space="0" w:color="auto"/>
      </w:divBdr>
    </w:div>
    <w:div w:id="163475606">
      <w:bodyDiv w:val="1"/>
      <w:marLeft w:val="0"/>
      <w:marRight w:val="0"/>
      <w:marTop w:val="0"/>
      <w:marBottom w:val="0"/>
      <w:divBdr>
        <w:top w:val="none" w:sz="0" w:space="0" w:color="auto"/>
        <w:left w:val="none" w:sz="0" w:space="0" w:color="auto"/>
        <w:bottom w:val="none" w:sz="0" w:space="0" w:color="auto"/>
        <w:right w:val="none" w:sz="0" w:space="0" w:color="auto"/>
      </w:divBdr>
    </w:div>
    <w:div w:id="163981371">
      <w:bodyDiv w:val="1"/>
      <w:marLeft w:val="0"/>
      <w:marRight w:val="0"/>
      <w:marTop w:val="0"/>
      <w:marBottom w:val="0"/>
      <w:divBdr>
        <w:top w:val="none" w:sz="0" w:space="0" w:color="auto"/>
        <w:left w:val="none" w:sz="0" w:space="0" w:color="auto"/>
        <w:bottom w:val="none" w:sz="0" w:space="0" w:color="auto"/>
        <w:right w:val="none" w:sz="0" w:space="0" w:color="auto"/>
      </w:divBdr>
    </w:div>
    <w:div w:id="164830541">
      <w:bodyDiv w:val="1"/>
      <w:marLeft w:val="0"/>
      <w:marRight w:val="0"/>
      <w:marTop w:val="0"/>
      <w:marBottom w:val="0"/>
      <w:divBdr>
        <w:top w:val="none" w:sz="0" w:space="0" w:color="auto"/>
        <w:left w:val="none" w:sz="0" w:space="0" w:color="auto"/>
        <w:bottom w:val="none" w:sz="0" w:space="0" w:color="auto"/>
        <w:right w:val="none" w:sz="0" w:space="0" w:color="auto"/>
      </w:divBdr>
    </w:div>
    <w:div w:id="166288193">
      <w:bodyDiv w:val="1"/>
      <w:marLeft w:val="0"/>
      <w:marRight w:val="0"/>
      <w:marTop w:val="0"/>
      <w:marBottom w:val="0"/>
      <w:divBdr>
        <w:top w:val="none" w:sz="0" w:space="0" w:color="auto"/>
        <w:left w:val="none" w:sz="0" w:space="0" w:color="auto"/>
        <w:bottom w:val="none" w:sz="0" w:space="0" w:color="auto"/>
        <w:right w:val="none" w:sz="0" w:space="0" w:color="auto"/>
      </w:divBdr>
    </w:div>
    <w:div w:id="167062717">
      <w:bodyDiv w:val="1"/>
      <w:marLeft w:val="0"/>
      <w:marRight w:val="0"/>
      <w:marTop w:val="0"/>
      <w:marBottom w:val="0"/>
      <w:divBdr>
        <w:top w:val="none" w:sz="0" w:space="0" w:color="auto"/>
        <w:left w:val="none" w:sz="0" w:space="0" w:color="auto"/>
        <w:bottom w:val="none" w:sz="0" w:space="0" w:color="auto"/>
        <w:right w:val="none" w:sz="0" w:space="0" w:color="auto"/>
      </w:divBdr>
    </w:div>
    <w:div w:id="167915765">
      <w:bodyDiv w:val="1"/>
      <w:marLeft w:val="0"/>
      <w:marRight w:val="0"/>
      <w:marTop w:val="0"/>
      <w:marBottom w:val="0"/>
      <w:divBdr>
        <w:top w:val="none" w:sz="0" w:space="0" w:color="auto"/>
        <w:left w:val="none" w:sz="0" w:space="0" w:color="auto"/>
        <w:bottom w:val="none" w:sz="0" w:space="0" w:color="auto"/>
        <w:right w:val="none" w:sz="0" w:space="0" w:color="auto"/>
      </w:divBdr>
    </w:div>
    <w:div w:id="168906812">
      <w:bodyDiv w:val="1"/>
      <w:marLeft w:val="0"/>
      <w:marRight w:val="0"/>
      <w:marTop w:val="0"/>
      <w:marBottom w:val="0"/>
      <w:divBdr>
        <w:top w:val="none" w:sz="0" w:space="0" w:color="auto"/>
        <w:left w:val="none" w:sz="0" w:space="0" w:color="auto"/>
        <w:bottom w:val="none" w:sz="0" w:space="0" w:color="auto"/>
        <w:right w:val="none" w:sz="0" w:space="0" w:color="auto"/>
      </w:divBdr>
    </w:div>
    <w:div w:id="169569698">
      <w:bodyDiv w:val="1"/>
      <w:marLeft w:val="0"/>
      <w:marRight w:val="0"/>
      <w:marTop w:val="0"/>
      <w:marBottom w:val="0"/>
      <w:divBdr>
        <w:top w:val="none" w:sz="0" w:space="0" w:color="auto"/>
        <w:left w:val="none" w:sz="0" w:space="0" w:color="auto"/>
        <w:bottom w:val="none" w:sz="0" w:space="0" w:color="auto"/>
        <w:right w:val="none" w:sz="0" w:space="0" w:color="auto"/>
      </w:divBdr>
    </w:div>
    <w:div w:id="169805253">
      <w:bodyDiv w:val="1"/>
      <w:marLeft w:val="0"/>
      <w:marRight w:val="0"/>
      <w:marTop w:val="0"/>
      <w:marBottom w:val="0"/>
      <w:divBdr>
        <w:top w:val="none" w:sz="0" w:space="0" w:color="auto"/>
        <w:left w:val="none" w:sz="0" w:space="0" w:color="auto"/>
        <w:bottom w:val="none" w:sz="0" w:space="0" w:color="auto"/>
        <w:right w:val="none" w:sz="0" w:space="0" w:color="auto"/>
      </w:divBdr>
    </w:div>
    <w:div w:id="170148348">
      <w:bodyDiv w:val="1"/>
      <w:marLeft w:val="0"/>
      <w:marRight w:val="0"/>
      <w:marTop w:val="0"/>
      <w:marBottom w:val="0"/>
      <w:divBdr>
        <w:top w:val="none" w:sz="0" w:space="0" w:color="auto"/>
        <w:left w:val="none" w:sz="0" w:space="0" w:color="auto"/>
        <w:bottom w:val="none" w:sz="0" w:space="0" w:color="auto"/>
        <w:right w:val="none" w:sz="0" w:space="0" w:color="auto"/>
      </w:divBdr>
    </w:div>
    <w:div w:id="170992324">
      <w:bodyDiv w:val="1"/>
      <w:marLeft w:val="0"/>
      <w:marRight w:val="0"/>
      <w:marTop w:val="0"/>
      <w:marBottom w:val="0"/>
      <w:divBdr>
        <w:top w:val="none" w:sz="0" w:space="0" w:color="auto"/>
        <w:left w:val="none" w:sz="0" w:space="0" w:color="auto"/>
        <w:bottom w:val="none" w:sz="0" w:space="0" w:color="auto"/>
        <w:right w:val="none" w:sz="0" w:space="0" w:color="auto"/>
      </w:divBdr>
    </w:div>
    <w:div w:id="173497676">
      <w:bodyDiv w:val="1"/>
      <w:marLeft w:val="0"/>
      <w:marRight w:val="0"/>
      <w:marTop w:val="0"/>
      <w:marBottom w:val="0"/>
      <w:divBdr>
        <w:top w:val="none" w:sz="0" w:space="0" w:color="auto"/>
        <w:left w:val="none" w:sz="0" w:space="0" w:color="auto"/>
        <w:bottom w:val="none" w:sz="0" w:space="0" w:color="auto"/>
        <w:right w:val="none" w:sz="0" w:space="0" w:color="auto"/>
      </w:divBdr>
    </w:div>
    <w:div w:id="175577078">
      <w:bodyDiv w:val="1"/>
      <w:marLeft w:val="0"/>
      <w:marRight w:val="0"/>
      <w:marTop w:val="0"/>
      <w:marBottom w:val="0"/>
      <w:divBdr>
        <w:top w:val="none" w:sz="0" w:space="0" w:color="auto"/>
        <w:left w:val="none" w:sz="0" w:space="0" w:color="auto"/>
        <w:bottom w:val="none" w:sz="0" w:space="0" w:color="auto"/>
        <w:right w:val="none" w:sz="0" w:space="0" w:color="auto"/>
      </w:divBdr>
    </w:div>
    <w:div w:id="176117818">
      <w:bodyDiv w:val="1"/>
      <w:marLeft w:val="0"/>
      <w:marRight w:val="0"/>
      <w:marTop w:val="0"/>
      <w:marBottom w:val="0"/>
      <w:divBdr>
        <w:top w:val="none" w:sz="0" w:space="0" w:color="auto"/>
        <w:left w:val="none" w:sz="0" w:space="0" w:color="auto"/>
        <w:bottom w:val="none" w:sz="0" w:space="0" w:color="auto"/>
        <w:right w:val="none" w:sz="0" w:space="0" w:color="auto"/>
      </w:divBdr>
    </w:div>
    <w:div w:id="177623992">
      <w:bodyDiv w:val="1"/>
      <w:marLeft w:val="0"/>
      <w:marRight w:val="0"/>
      <w:marTop w:val="0"/>
      <w:marBottom w:val="0"/>
      <w:divBdr>
        <w:top w:val="none" w:sz="0" w:space="0" w:color="auto"/>
        <w:left w:val="none" w:sz="0" w:space="0" w:color="auto"/>
        <w:bottom w:val="none" w:sz="0" w:space="0" w:color="auto"/>
        <w:right w:val="none" w:sz="0" w:space="0" w:color="auto"/>
      </w:divBdr>
    </w:div>
    <w:div w:id="178008160">
      <w:bodyDiv w:val="1"/>
      <w:marLeft w:val="0"/>
      <w:marRight w:val="0"/>
      <w:marTop w:val="0"/>
      <w:marBottom w:val="0"/>
      <w:divBdr>
        <w:top w:val="none" w:sz="0" w:space="0" w:color="auto"/>
        <w:left w:val="none" w:sz="0" w:space="0" w:color="auto"/>
        <w:bottom w:val="none" w:sz="0" w:space="0" w:color="auto"/>
        <w:right w:val="none" w:sz="0" w:space="0" w:color="auto"/>
      </w:divBdr>
    </w:div>
    <w:div w:id="178081453">
      <w:bodyDiv w:val="1"/>
      <w:marLeft w:val="0"/>
      <w:marRight w:val="0"/>
      <w:marTop w:val="0"/>
      <w:marBottom w:val="0"/>
      <w:divBdr>
        <w:top w:val="none" w:sz="0" w:space="0" w:color="auto"/>
        <w:left w:val="none" w:sz="0" w:space="0" w:color="auto"/>
        <w:bottom w:val="none" w:sz="0" w:space="0" w:color="auto"/>
        <w:right w:val="none" w:sz="0" w:space="0" w:color="auto"/>
      </w:divBdr>
    </w:div>
    <w:div w:id="178156640">
      <w:bodyDiv w:val="1"/>
      <w:marLeft w:val="0"/>
      <w:marRight w:val="0"/>
      <w:marTop w:val="0"/>
      <w:marBottom w:val="0"/>
      <w:divBdr>
        <w:top w:val="none" w:sz="0" w:space="0" w:color="auto"/>
        <w:left w:val="none" w:sz="0" w:space="0" w:color="auto"/>
        <w:bottom w:val="none" w:sz="0" w:space="0" w:color="auto"/>
        <w:right w:val="none" w:sz="0" w:space="0" w:color="auto"/>
      </w:divBdr>
    </w:div>
    <w:div w:id="178933025">
      <w:bodyDiv w:val="1"/>
      <w:marLeft w:val="0"/>
      <w:marRight w:val="0"/>
      <w:marTop w:val="0"/>
      <w:marBottom w:val="0"/>
      <w:divBdr>
        <w:top w:val="none" w:sz="0" w:space="0" w:color="auto"/>
        <w:left w:val="none" w:sz="0" w:space="0" w:color="auto"/>
        <w:bottom w:val="none" w:sz="0" w:space="0" w:color="auto"/>
        <w:right w:val="none" w:sz="0" w:space="0" w:color="auto"/>
      </w:divBdr>
    </w:div>
    <w:div w:id="179009986">
      <w:bodyDiv w:val="1"/>
      <w:marLeft w:val="0"/>
      <w:marRight w:val="0"/>
      <w:marTop w:val="0"/>
      <w:marBottom w:val="0"/>
      <w:divBdr>
        <w:top w:val="none" w:sz="0" w:space="0" w:color="auto"/>
        <w:left w:val="none" w:sz="0" w:space="0" w:color="auto"/>
        <w:bottom w:val="none" w:sz="0" w:space="0" w:color="auto"/>
        <w:right w:val="none" w:sz="0" w:space="0" w:color="auto"/>
      </w:divBdr>
    </w:div>
    <w:div w:id="179322087">
      <w:bodyDiv w:val="1"/>
      <w:marLeft w:val="0"/>
      <w:marRight w:val="0"/>
      <w:marTop w:val="0"/>
      <w:marBottom w:val="0"/>
      <w:divBdr>
        <w:top w:val="none" w:sz="0" w:space="0" w:color="auto"/>
        <w:left w:val="none" w:sz="0" w:space="0" w:color="auto"/>
        <w:bottom w:val="none" w:sz="0" w:space="0" w:color="auto"/>
        <w:right w:val="none" w:sz="0" w:space="0" w:color="auto"/>
      </w:divBdr>
    </w:div>
    <w:div w:id="179393098">
      <w:bodyDiv w:val="1"/>
      <w:marLeft w:val="0"/>
      <w:marRight w:val="0"/>
      <w:marTop w:val="0"/>
      <w:marBottom w:val="0"/>
      <w:divBdr>
        <w:top w:val="none" w:sz="0" w:space="0" w:color="auto"/>
        <w:left w:val="none" w:sz="0" w:space="0" w:color="auto"/>
        <w:bottom w:val="none" w:sz="0" w:space="0" w:color="auto"/>
        <w:right w:val="none" w:sz="0" w:space="0" w:color="auto"/>
      </w:divBdr>
    </w:div>
    <w:div w:id="179898075">
      <w:bodyDiv w:val="1"/>
      <w:marLeft w:val="0"/>
      <w:marRight w:val="0"/>
      <w:marTop w:val="0"/>
      <w:marBottom w:val="0"/>
      <w:divBdr>
        <w:top w:val="none" w:sz="0" w:space="0" w:color="auto"/>
        <w:left w:val="none" w:sz="0" w:space="0" w:color="auto"/>
        <w:bottom w:val="none" w:sz="0" w:space="0" w:color="auto"/>
        <w:right w:val="none" w:sz="0" w:space="0" w:color="auto"/>
      </w:divBdr>
    </w:div>
    <w:div w:id="180625653">
      <w:bodyDiv w:val="1"/>
      <w:marLeft w:val="0"/>
      <w:marRight w:val="0"/>
      <w:marTop w:val="0"/>
      <w:marBottom w:val="0"/>
      <w:divBdr>
        <w:top w:val="none" w:sz="0" w:space="0" w:color="auto"/>
        <w:left w:val="none" w:sz="0" w:space="0" w:color="auto"/>
        <w:bottom w:val="none" w:sz="0" w:space="0" w:color="auto"/>
        <w:right w:val="none" w:sz="0" w:space="0" w:color="auto"/>
      </w:divBdr>
    </w:div>
    <w:div w:id="182284961">
      <w:bodyDiv w:val="1"/>
      <w:marLeft w:val="0"/>
      <w:marRight w:val="0"/>
      <w:marTop w:val="0"/>
      <w:marBottom w:val="0"/>
      <w:divBdr>
        <w:top w:val="none" w:sz="0" w:space="0" w:color="auto"/>
        <w:left w:val="none" w:sz="0" w:space="0" w:color="auto"/>
        <w:bottom w:val="none" w:sz="0" w:space="0" w:color="auto"/>
        <w:right w:val="none" w:sz="0" w:space="0" w:color="auto"/>
      </w:divBdr>
    </w:div>
    <w:div w:id="183204424">
      <w:bodyDiv w:val="1"/>
      <w:marLeft w:val="0"/>
      <w:marRight w:val="0"/>
      <w:marTop w:val="0"/>
      <w:marBottom w:val="0"/>
      <w:divBdr>
        <w:top w:val="none" w:sz="0" w:space="0" w:color="auto"/>
        <w:left w:val="none" w:sz="0" w:space="0" w:color="auto"/>
        <w:bottom w:val="none" w:sz="0" w:space="0" w:color="auto"/>
        <w:right w:val="none" w:sz="0" w:space="0" w:color="auto"/>
      </w:divBdr>
    </w:div>
    <w:div w:id="184557846">
      <w:bodyDiv w:val="1"/>
      <w:marLeft w:val="0"/>
      <w:marRight w:val="0"/>
      <w:marTop w:val="0"/>
      <w:marBottom w:val="0"/>
      <w:divBdr>
        <w:top w:val="none" w:sz="0" w:space="0" w:color="auto"/>
        <w:left w:val="none" w:sz="0" w:space="0" w:color="auto"/>
        <w:bottom w:val="none" w:sz="0" w:space="0" w:color="auto"/>
        <w:right w:val="none" w:sz="0" w:space="0" w:color="auto"/>
      </w:divBdr>
    </w:div>
    <w:div w:id="184947879">
      <w:bodyDiv w:val="1"/>
      <w:marLeft w:val="0"/>
      <w:marRight w:val="0"/>
      <w:marTop w:val="0"/>
      <w:marBottom w:val="0"/>
      <w:divBdr>
        <w:top w:val="none" w:sz="0" w:space="0" w:color="auto"/>
        <w:left w:val="none" w:sz="0" w:space="0" w:color="auto"/>
        <w:bottom w:val="none" w:sz="0" w:space="0" w:color="auto"/>
        <w:right w:val="none" w:sz="0" w:space="0" w:color="auto"/>
      </w:divBdr>
    </w:div>
    <w:div w:id="185289588">
      <w:bodyDiv w:val="1"/>
      <w:marLeft w:val="0"/>
      <w:marRight w:val="0"/>
      <w:marTop w:val="0"/>
      <w:marBottom w:val="0"/>
      <w:divBdr>
        <w:top w:val="none" w:sz="0" w:space="0" w:color="auto"/>
        <w:left w:val="none" w:sz="0" w:space="0" w:color="auto"/>
        <w:bottom w:val="none" w:sz="0" w:space="0" w:color="auto"/>
        <w:right w:val="none" w:sz="0" w:space="0" w:color="auto"/>
      </w:divBdr>
    </w:div>
    <w:div w:id="186528086">
      <w:bodyDiv w:val="1"/>
      <w:marLeft w:val="0"/>
      <w:marRight w:val="0"/>
      <w:marTop w:val="0"/>
      <w:marBottom w:val="0"/>
      <w:divBdr>
        <w:top w:val="none" w:sz="0" w:space="0" w:color="auto"/>
        <w:left w:val="none" w:sz="0" w:space="0" w:color="auto"/>
        <w:bottom w:val="none" w:sz="0" w:space="0" w:color="auto"/>
        <w:right w:val="none" w:sz="0" w:space="0" w:color="auto"/>
      </w:divBdr>
    </w:div>
    <w:div w:id="186795976">
      <w:bodyDiv w:val="1"/>
      <w:marLeft w:val="0"/>
      <w:marRight w:val="0"/>
      <w:marTop w:val="0"/>
      <w:marBottom w:val="0"/>
      <w:divBdr>
        <w:top w:val="none" w:sz="0" w:space="0" w:color="auto"/>
        <w:left w:val="none" w:sz="0" w:space="0" w:color="auto"/>
        <w:bottom w:val="none" w:sz="0" w:space="0" w:color="auto"/>
        <w:right w:val="none" w:sz="0" w:space="0" w:color="auto"/>
      </w:divBdr>
    </w:div>
    <w:div w:id="190382170">
      <w:bodyDiv w:val="1"/>
      <w:marLeft w:val="0"/>
      <w:marRight w:val="0"/>
      <w:marTop w:val="0"/>
      <w:marBottom w:val="0"/>
      <w:divBdr>
        <w:top w:val="none" w:sz="0" w:space="0" w:color="auto"/>
        <w:left w:val="none" w:sz="0" w:space="0" w:color="auto"/>
        <w:bottom w:val="none" w:sz="0" w:space="0" w:color="auto"/>
        <w:right w:val="none" w:sz="0" w:space="0" w:color="auto"/>
      </w:divBdr>
    </w:div>
    <w:div w:id="190388089">
      <w:bodyDiv w:val="1"/>
      <w:marLeft w:val="0"/>
      <w:marRight w:val="0"/>
      <w:marTop w:val="0"/>
      <w:marBottom w:val="0"/>
      <w:divBdr>
        <w:top w:val="none" w:sz="0" w:space="0" w:color="auto"/>
        <w:left w:val="none" w:sz="0" w:space="0" w:color="auto"/>
        <w:bottom w:val="none" w:sz="0" w:space="0" w:color="auto"/>
        <w:right w:val="none" w:sz="0" w:space="0" w:color="auto"/>
      </w:divBdr>
    </w:div>
    <w:div w:id="191770618">
      <w:bodyDiv w:val="1"/>
      <w:marLeft w:val="0"/>
      <w:marRight w:val="0"/>
      <w:marTop w:val="0"/>
      <w:marBottom w:val="0"/>
      <w:divBdr>
        <w:top w:val="none" w:sz="0" w:space="0" w:color="auto"/>
        <w:left w:val="none" w:sz="0" w:space="0" w:color="auto"/>
        <w:bottom w:val="none" w:sz="0" w:space="0" w:color="auto"/>
        <w:right w:val="none" w:sz="0" w:space="0" w:color="auto"/>
      </w:divBdr>
    </w:div>
    <w:div w:id="194387737">
      <w:bodyDiv w:val="1"/>
      <w:marLeft w:val="0"/>
      <w:marRight w:val="0"/>
      <w:marTop w:val="0"/>
      <w:marBottom w:val="0"/>
      <w:divBdr>
        <w:top w:val="none" w:sz="0" w:space="0" w:color="auto"/>
        <w:left w:val="none" w:sz="0" w:space="0" w:color="auto"/>
        <w:bottom w:val="none" w:sz="0" w:space="0" w:color="auto"/>
        <w:right w:val="none" w:sz="0" w:space="0" w:color="auto"/>
      </w:divBdr>
    </w:div>
    <w:div w:id="195781390">
      <w:bodyDiv w:val="1"/>
      <w:marLeft w:val="0"/>
      <w:marRight w:val="0"/>
      <w:marTop w:val="0"/>
      <w:marBottom w:val="0"/>
      <w:divBdr>
        <w:top w:val="none" w:sz="0" w:space="0" w:color="auto"/>
        <w:left w:val="none" w:sz="0" w:space="0" w:color="auto"/>
        <w:bottom w:val="none" w:sz="0" w:space="0" w:color="auto"/>
        <w:right w:val="none" w:sz="0" w:space="0" w:color="auto"/>
      </w:divBdr>
    </w:div>
    <w:div w:id="196160141">
      <w:bodyDiv w:val="1"/>
      <w:marLeft w:val="0"/>
      <w:marRight w:val="0"/>
      <w:marTop w:val="0"/>
      <w:marBottom w:val="0"/>
      <w:divBdr>
        <w:top w:val="none" w:sz="0" w:space="0" w:color="auto"/>
        <w:left w:val="none" w:sz="0" w:space="0" w:color="auto"/>
        <w:bottom w:val="none" w:sz="0" w:space="0" w:color="auto"/>
        <w:right w:val="none" w:sz="0" w:space="0" w:color="auto"/>
      </w:divBdr>
    </w:div>
    <w:div w:id="197477301">
      <w:bodyDiv w:val="1"/>
      <w:marLeft w:val="0"/>
      <w:marRight w:val="0"/>
      <w:marTop w:val="0"/>
      <w:marBottom w:val="0"/>
      <w:divBdr>
        <w:top w:val="none" w:sz="0" w:space="0" w:color="auto"/>
        <w:left w:val="none" w:sz="0" w:space="0" w:color="auto"/>
        <w:bottom w:val="none" w:sz="0" w:space="0" w:color="auto"/>
        <w:right w:val="none" w:sz="0" w:space="0" w:color="auto"/>
      </w:divBdr>
    </w:div>
    <w:div w:id="200290145">
      <w:bodyDiv w:val="1"/>
      <w:marLeft w:val="0"/>
      <w:marRight w:val="0"/>
      <w:marTop w:val="0"/>
      <w:marBottom w:val="0"/>
      <w:divBdr>
        <w:top w:val="none" w:sz="0" w:space="0" w:color="auto"/>
        <w:left w:val="none" w:sz="0" w:space="0" w:color="auto"/>
        <w:bottom w:val="none" w:sz="0" w:space="0" w:color="auto"/>
        <w:right w:val="none" w:sz="0" w:space="0" w:color="auto"/>
      </w:divBdr>
    </w:div>
    <w:div w:id="200368498">
      <w:bodyDiv w:val="1"/>
      <w:marLeft w:val="0"/>
      <w:marRight w:val="0"/>
      <w:marTop w:val="0"/>
      <w:marBottom w:val="0"/>
      <w:divBdr>
        <w:top w:val="none" w:sz="0" w:space="0" w:color="auto"/>
        <w:left w:val="none" w:sz="0" w:space="0" w:color="auto"/>
        <w:bottom w:val="none" w:sz="0" w:space="0" w:color="auto"/>
        <w:right w:val="none" w:sz="0" w:space="0" w:color="auto"/>
      </w:divBdr>
    </w:div>
    <w:div w:id="200750737">
      <w:bodyDiv w:val="1"/>
      <w:marLeft w:val="0"/>
      <w:marRight w:val="0"/>
      <w:marTop w:val="0"/>
      <w:marBottom w:val="0"/>
      <w:divBdr>
        <w:top w:val="none" w:sz="0" w:space="0" w:color="auto"/>
        <w:left w:val="none" w:sz="0" w:space="0" w:color="auto"/>
        <w:bottom w:val="none" w:sz="0" w:space="0" w:color="auto"/>
        <w:right w:val="none" w:sz="0" w:space="0" w:color="auto"/>
      </w:divBdr>
    </w:div>
    <w:div w:id="200828492">
      <w:bodyDiv w:val="1"/>
      <w:marLeft w:val="0"/>
      <w:marRight w:val="0"/>
      <w:marTop w:val="0"/>
      <w:marBottom w:val="0"/>
      <w:divBdr>
        <w:top w:val="none" w:sz="0" w:space="0" w:color="auto"/>
        <w:left w:val="none" w:sz="0" w:space="0" w:color="auto"/>
        <w:bottom w:val="none" w:sz="0" w:space="0" w:color="auto"/>
        <w:right w:val="none" w:sz="0" w:space="0" w:color="auto"/>
      </w:divBdr>
    </w:div>
    <w:div w:id="201283742">
      <w:bodyDiv w:val="1"/>
      <w:marLeft w:val="0"/>
      <w:marRight w:val="0"/>
      <w:marTop w:val="0"/>
      <w:marBottom w:val="0"/>
      <w:divBdr>
        <w:top w:val="none" w:sz="0" w:space="0" w:color="auto"/>
        <w:left w:val="none" w:sz="0" w:space="0" w:color="auto"/>
        <w:bottom w:val="none" w:sz="0" w:space="0" w:color="auto"/>
        <w:right w:val="none" w:sz="0" w:space="0" w:color="auto"/>
      </w:divBdr>
    </w:div>
    <w:div w:id="201600975">
      <w:bodyDiv w:val="1"/>
      <w:marLeft w:val="0"/>
      <w:marRight w:val="0"/>
      <w:marTop w:val="0"/>
      <w:marBottom w:val="0"/>
      <w:divBdr>
        <w:top w:val="none" w:sz="0" w:space="0" w:color="auto"/>
        <w:left w:val="none" w:sz="0" w:space="0" w:color="auto"/>
        <w:bottom w:val="none" w:sz="0" w:space="0" w:color="auto"/>
        <w:right w:val="none" w:sz="0" w:space="0" w:color="auto"/>
      </w:divBdr>
    </w:div>
    <w:div w:id="202330946">
      <w:bodyDiv w:val="1"/>
      <w:marLeft w:val="0"/>
      <w:marRight w:val="0"/>
      <w:marTop w:val="0"/>
      <w:marBottom w:val="0"/>
      <w:divBdr>
        <w:top w:val="none" w:sz="0" w:space="0" w:color="auto"/>
        <w:left w:val="none" w:sz="0" w:space="0" w:color="auto"/>
        <w:bottom w:val="none" w:sz="0" w:space="0" w:color="auto"/>
        <w:right w:val="none" w:sz="0" w:space="0" w:color="auto"/>
      </w:divBdr>
    </w:div>
    <w:div w:id="203173817">
      <w:bodyDiv w:val="1"/>
      <w:marLeft w:val="0"/>
      <w:marRight w:val="0"/>
      <w:marTop w:val="0"/>
      <w:marBottom w:val="0"/>
      <w:divBdr>
        <w:top w:val="none" w:sz="0" w:space="0" w:color="auto"/>
        <w:left w:val="none" w:sz="0" w:space="0" w:color="auto"/>
        <w:bottom w:val="none" w:sz="0" w:space="0" w:color="auto"/>
        <w:right w:val="none" w:sz="0" w:space="0" w:color="auto"/>
      </w:divBdr>
    </w:div>
    <w:div w:id="203561425">
      <w:bodyDiv w:val="1"/>
      <w:marLeft w:val="0"/>
      <w:marRight w:val="0"/>
      <w:marTop w:val="0"/>
      <w:marBottom w:val="0"/>
      <w:divBdr>
        <w:top w:val="none" w:sz="0" w:space="0" w:color="auto"/>
        <w:left w:val="none" w:sz="0" w:space="0" w:color="auto"/>
        <w:bottom w:val="none" w:sz="0" w:space="0" w:color="auto"/>
        <w:right w:val="none" w:sz="0" w:space="0" w:color="auto"/>
      </w:divBdr>
    </w:div>
    <w:div w:id="205341846">
      <w:bodyDiv w:val="1"/>
      <w:marLeft w:val="0"/>
      <w:marRight w:val="0"/>
      <w:marTop w:val="0"/>
      <w:marBottom w:val="0"/>
      <w:divBdr>
        <w:top w:val="none" w:sz="0" w:space="0" w:color="auto"/>
        <w:left w:val="none" w:sz="0" w:space="0" w:color="auto"/>
        <w:bottom w:val="none" w:sz="0" w:space="0" w:color="auto"/>
        <w:right w:val="none" w:sz="0" w:space="0" w:color="auto"/>
      </w:divBdr>
    </w:div>
    <w:div w:id="205408809">
      <w:bodyDiv w:val="1"/>
      <w:marLeft w:val="0"/>
      <w:marRight w:val="0"/>
      <w:marTop w:val="0"/>
      <w:marBottom w:val="0"/>
      <w:divBdr>
        <w:top w:val="none" w:sz="0" w:space="0" w:color="auto"/>
        <w:left w:val="none" w:sz="0" w:space="0" w:color="auto"/>
        <w:bottom w:val="none" w:sz="0" w:space="0" w:color="auto"/>
        <w:right w:val="none" w:sz="0" w:space="0" w:color="auto"/>
      </w:divBdr>
    </w:div>
    <w:div w:id="206457142">
      <w:bodyDiv w:val="1"/>
      <w:marLeft w:val="0"/>
      <w:marRight w:val="0"/>
      <w:marTop w:val="0"/>
      <w:marBottom w:val="0"/>
      <w:divBdr>
        <w:top w:val="none" w:sz="0" w:space="0" w:color="auto"/>
        <w:left w:val="none" w:sz="0" w:space="0" w:color="auto"/>
        <w:bottom w:val="none" w:sz="0" w:space="0" w:color="auto"/>
        <w:right w:val="none" w:sz="0" w:space="0" w:color="auto"/>
      </w:divBdr>
    </w:div>
    <w:div w:id="206722832">
      <w:bodyDiv w:val="1"/>
      <w:marLeft w:val="0"/>
      <w:marRight w:val="0"/>
      <w:marTop w:val="0"/>
      <w:marBottom w:val="0"/>
      <w:divBdr>
        <w:top w:val="none" w:sz="0" w:space="0" w:color="auto"/>
        <w:left w:val="none" w:sz="0" w:space="0" w:color="auto"/>
        <w:bottom w:val="none" w:sz="0" w:space="0" w:color="auto"/>
        <w:right w:val="none" w:sz="0" w:space="0" w:color="auto"/>
      </w:divBdr>
    </w:div>
    <w:div w:id="207956439">
      <w:bodyDiv w:val="1"/>
      <w:marLeft w:val="0"/>
      <w:marRight w:val="0"/>
      <w:marTop w:val="0"/>
      <w:marBottom w:val="0"/>
      <w:divBdr>
        <w:top w:val="none" w:sz="0" w:space="0" w:color="auto"/>
        <w:left w:val="none" w:sz="0" w:space="0" w:color="auto"/>
        <w:bottom w:val="none" w:sz="0" w:space="0" w:color="auto"/>
        <w:right w:val="none" w:sz="0" w:space="0" w:color="auto"/>
      </w:divBdr>
    </w:div>
    <w:div w:id="208106781">
      <w:bodyDiv w:val="1"/>
      <w:marLeft w:val="0"/>
      <w:marRight w:val="0"/>
      <w:marTop w:val="0"/>
      <w:marBottom w:val="0"/>
      <w:divBdr>
        <w:top w:val="none" w:sz="0" w:space="0" w:color="auto"/>
        <w:left w:val="none" w:sz="0" w:space="0" w:color="auto"/>
        <w:bottom w:val="none" w:sz="0" w:space="0" w:color="auto"/>
        <w:right w:val="none" w:sz="0" w:space="0" w:color="auto"/>
      </w:divBdr>
    </w:div>
    <w:div w:id="208685504">
      <w:bodyDiv w:val="1"/>
      <w:marLeft w:val="0"/>
      <w:marRight w:val="0"/>
      <w:marTop w:val="0"/>
      <w:marBottom w:val="0"/>
      <w:divBdr>
        <w:top w:val="none" w:sz="0" w:space="0" w:color="auto"/>
        <w:left w:val="none" w:sz="0" w:space="0" w:color="auto"/>
        <w:bottom w:val="none" w:sz="0" w:space="0" w:color="auto"/>
        <w:right w:val="none" w:sz="0" w:space="0" w:color="auto"/>
      </w:divBdr>
    </w:div>
    <w:div w:id="210388617">
      <w:bodyDiv w:val="1"/>
      <w:marLeft w:val="0"/>
      <w:marRight w:val="0"/>
      <w:marTop w:val="0"/>
      <w:marBottom w:val="0"/>
      <w:divBdr>
        <w:top w:val="none" w:sz="0" w:space="0" w:color="auto"/>
        <w:left w:val="none" w:sz="0" w:space="0" w:color="auto"/>
        <w:bottom w:val="none" w:sz="0" w:space="0" w:color="auto"/>
        <w:right w:val="none" w:sz="0" w:space="0" w:color="auto"/>
      </w:divBdr>
    </w:div>
    <w:div w:id="210508016">
      <w:bodyDiv w:val="1"/>
      <w:marLeft w:val="0"/>
      <w:marRight w:val="0"/>
      <w:marTop w:val="0"/>
      <w:marBottom w:val="0"/>
      <w:divBdr>
        <w:top w:val="none" w:sz="0" w:space="0" w:color="auto"/>
        <w:left w:val="none" w:sz="0" w:space="0" w:color="auto"/>
        <w:bottom w:val="none" w:sz="0" w:space="0" w:color="auto"/>
        <w:right w:val="none" w:sz="0" w:space="0" w:color="auto"/>
      </w:divBdr>
    </w:div>
    <w:div w:id="210851461">
      <w:bodyDiv w:val="1"/>
      <w:marLeft w:val="0"/>
      <w:marRight w:val="0"/>
      <w:marTop w:val="0"/>
      <w:marBottom w:val="0"/>
      <w:divBdr>
        <w:top w:val="none" w:sz="0" w:space="0" w:color="auto"/>
        <w:left w:val="none" w:sz="0" w:space="0" w:color="auto"/>
        <w:bottom w:val="none" w:sz="0" w:space="0" w:color="auto"/>
        <w:right w:val="none" w:sz="0" w:space="0" w:color="auto"/>
      </w:divBdr>
    </w:div>
    <w:div w:id="214120480">
      <w:bodyDiv w:val="1"/>
      <w:marLeft w:val="0"/>
      <w:marRight w:val="0"/>
      <w:marTop w:val="0"/>
      <w:marBottom w:val="0"/>
      <w:divBdr>
        <w:top w:val="none" w:sz="0" w:space="0" w:color="auto"/>
        <w:left w:val="none" w:sz="0" w:space="0" w:color="auto"/>
        <w:bottom w:val="none" w:sz="0" w:space="0" w:color="auto"/>
        <w:right w:val="none" w:sz="0" w:space="0" w:color="auto"/>
      </w:divBdr>
    </w:div>
    <w:div w:id="215941781">
      <w:bodyDiv w:val="1"/>
      <w:marLeft w:val="0"/>
      <w:marRight w:val="0"/>
      <w:marTop w:val="0"/>
      <w:marBottom w:val="0"/>
      <w:divBdr>
        <w:top w:val="none" w:sz="0" w:space="0" w:color="auto"/>
        <w:left w:val="none" w:sz="0" w:space="0" w:color="auto"/>
        <w:bottom w:val="none" w:sz="0" w:space="0" w:color="auto"/>
        <w:right w:val="none" w:sz="0" w:space="0" w:color="auto"/>
      </w:divBdr>
    </w:div>
    <w:div w:id="217057789">
      <w:bodyDiv w:val="1"/>
      <w:marLeft w:val="0"/>
      <w:marRight w:val="0"/>
      <w:marTop w:val="0"/>
      <w:marBottom w:val="0"/>
      <w:divBdr>
        <w:top w:val="none" w:sz="0" w:space="0" w:color="auto"/>
        <w:left w:val="none" w:sz="0" w:space="0" w:color="auto"/>
        <w:bottom w:val="none" w:sz="0" w:space="0" w:color="auto"/>
        <w:right w:val="none" w:sz="0" w:space="0" w:color="auto"/>
      </w:divBdr>
    </w:div>
    <w:div w:id="217278513">
      <w:bodyDiv w:val="1"/>
      <w:marLeft w:val="0"/>
      <w:marRight w:val="0"/>
      <w:marTop w:val="0"/>
      <w:marBottom w:val="0"/>
      <w:divBdr>
        <w:top w:val="none" w:sz="0" w:space="0" w:color="auto"/>
        <w:left w:val="none" w:sz="0" w:space="0" w:color="auto"/>
        <w:bottom w:val="none" w:sz="0" w:space="0" w:color="auto"/>
        <w:right w:val="none" w:sz="0" w:space="0" w:color="auto"/>
      </w:divBdr>
    </w:div>
    <w:div w:id="217514650">
      <w:bodyDiv w:val="1"/>
      <w:marLeft w:val="0"/>
      <w:marRight w:val="0"/>
      <w:marTop w:val="0"/>
      <w:marBottom w:val="0"/>
      <w:divBdr>
        <w:top w:val="none" w:sz="0" w:space="0" w:color="auto"/>
        <w:left w:val="none" w:sz="0" w:space="0" w:color="auto"/>
        <w:bottom w:val="none" w:sz="0" w:space="0" w:color="auto"/>
        <w:right w:val="none" w:sz="0" w:space="0" w:color="auto"/>
      </w:divBdr>
    </w:div>
    <w:div w:id="217597738">
      <w:bodyDiv w:val="1"/>
      <w:marLeft w:val="0"/>
      <w:marRight w:val="0"/>
      <w:marTop w:val="0"/>
      <w:marBottom w:val="0"/>
      <w:divBdr>
        <w:top w:val="none" w:sz="0" w:space="0" w:color="auto"/>
        <w:left w:val="none" w:sz="0" w:space="0" w:color="auto"/>
        <w:bottom w:val="none" w:sz="0" w:space="0" w:color="auto"/>
        <w:right w:val="none" w:sz="0" w:space="0" w:color="auto"/>
      </w:divBdr>
    </w:div>
    <w:div w:id="219170935">
      <w:bodyDiv w:val="1"/>
      <w:marLeft w:val="0"/>
      <w:marRight w:val="0"/>
      <w:marTop w:val="0"/>
      <w:marBottom w:val="0"/>
      <w:divBdr>
        <w:top w:val="none" w:sz="0" w:space="0" w:color="auto"/>
        <w:left w:val="none" w:sz="0" w:space="0" w:color="auto"/>
        <w:bottom w:val="none" w:sz="0" w:space="0" w:color="auto"/>
        <w:right w:val="none" w:sz="0" w:space="0" w:color="auto"/>
      </w:divBdr>
    </w:div>
    <w:div w:id="219558190">
      <w:bodyDiv w:val="1"/>
      <w:marLeft w:val="0"/>
      <w:marRight w:val="0"/>
      <w:marTop w:val="0"/>
      <w:marBottom w:val="0"/>
      <w:divBdr>
        <w:top w:val="none" w:sz="0" w:space="0" w:color="auto"/>
        <w:left w:val="none" w:sz="0" w:space="0" w:color="auto"/>
        <w:bottom w:val="none" w:sz="0" w:space="0" w:color="auto"/>
        <w:right w:val="none" w:sz="0" w:space="0" w:color="auto"/>
      </w:divBdr>
    </w:div>
    <w:div w:id="219639593">
      <w:bodyDiv w:val="1"/>
      <w:marLeft w:val="0"/>
      <w:marRight w:val="0"/>
      <w:marTop w:val="0"/>
      <w:marBottom w:val="0"/>
      <w:divBdr>
        <w:top w:val="none" w:sz="0" w:space="0" w:color="auto"/>
        <w:left w:val="none" w:sz="0" w:space="0" w:color="auto"/>
        <w:bottom w:val="none" w:sz="0" w:space="0" w:color="auto"/>
        <w:right w:val="none" w:sz="0" w:space="0" w:color="auto"/>
      </w:divBdr>
    </w:div>
    <w:div w:id="219680190">
      <w:bodyDiv w:val="1"/>
      <w:marLeft w:val="0"/>
      <w:marRight w:val="0"/>
      <w:marTop w:val="0"/>
      <w:marBottom w:val="0"/>
      <w:divBdr>
        <w:top w:val="none" w:sz="0" w:space="0" w:color="auto"/>
        <w:left w:val="none" w:sz="0" w:space="0" w:color="auto"/>
        <w:bottom w:val="none" w:sz="0" w:space="0" w:color="auto"/>
        <w:right w:val="none" w:sz="0" w:space="0" w:color="auto"/>
      </w:divBdr>
    </w:div>
    <w:div w:id="223689395">
      <w:bodyDiv w:val="1"/>
      <w:marLeft w:val="0"/>
      <w:marRight w:val="0"/>
      <w:marTop w:val="0"/>
      <w:marBottom w:val="0"/>
      <w:divBdr>
        <w:top w:val="none" w:sz="0" w:space="0" w:color="auto"/>
        <w:left w:val="none" w:sz="0" w:space="0" w:color="auto"/>
        <w:bottom w:val="none" w:sz="0" w:space="0" w:color="auto"/>
        <w:right w:val="none" w:sz="0" w:space="0" w:color="auto"/>
      </w:divBdr>
    </w:div>
    <w:div w:id="225071589">
      <w:bodyDiv w:val="1"/>
      <w:marLeft w:val="0"/>
      <w:marRight w:val="0"/>
      <w:marTop w:val="0"/>
      <w:marBottom w:val="0"/>
      <w:divBdr>
        <w:top w:val="none" w:sz="0" w:space="0" w:color="auto"/>
        <w:left w:val="none" w:sz="0" w:space="0" w:color="auto"/>
        <w:bottom w:val="none" w:sz="0" w:space="0" w:color="auto"/>
        <w:right w:val="none" w:sz="0" w:space="0" w:color="auto"/>
      </w:divBdr>
    </w:div>
    <w:div w:id="225603956">
      <w:bodyDiv w:val="1"/>
      <w:marLeft w:val="0"/>
      <w:marRight w:val="0"/>
      <w:marTop w:val="0"/>
      <w:marBottom w:val="0"/>
      <w:divBdr>
        <w:top w:val="none" w:sz="0" w:space="0" w:color="auto"/>
        <w:left w:val="none" w:sz="0" w:space="0" w:color="auto"/>
        <w:bottom w:val="none" w:sz="0" w:space="0" w:color="auto"/>
        <w:right w:val="none" w:sz="0" w:space="0" w:color="auto"/>
      </w:divBdr>
    </w:div>
    <w:div w:id="229003795">
      <w:bodyDiv w:val="1"/>
      <w:marLeft w:val="0"/>
      <w:marRight w:val="0"/>
      <w:marTop w:val="0"/>
      <w:marBottom w:val="0"/>
      <w:divBdr>
        <w:top w:val="none" w:sz="0" w:space="0" w:color="auto"/>
        <w:left w:val="none" w:sz="0" w:space="0" w:color="auto"/>
        <w:bottom w:val="none" w:sz="0" w:space="0" w:color="auto"/>
        <w:right w:val="none" w:sz="0" w:space="0" w:color="auto"/>
      </w:divBdr>
    </w:div>
    <w:div w:id="230119673">
      <w:bodyDiv w:val="1"/>
      <w:marLeft w:val="0"/>
      <w:marRight w:val="0"/>
      <w:marTop w:val="0"/>
      <w:marBottom w:val="0"/>
      <w:divBdr>
        <w:top w:val="none" w:sz="0" w:space="0" w:color="auto"/>
        <w:left w:val="none" w:sz="0" w:space="0" w:color="auto"/>
        <w:bottom w:val="none" w:sz="0" w:space="0" w:color="auto"/>
        <w:right w:val="none" w:sz="0" w:space="0" w:color="auto"/>
      </w:divBdr>
    </w:div>
    <w:div w:id="230389718">
      <w:bodyDiv w:val="1"/>
      <w:marLeft w:val="0"/>
      <w:marRight w:val="0"/>
      <w:marTop w:val="0"/>
      <w:marBottom w:val="0"/>
      <w:divBdr>
        <w:top w:val="none" w:sz="0" w:space="0" w:color="auto"/>
        <w:left w:val="none" w:sz="0" w:space="0" w:color="auto"/>
        <w:bottom w:val="none" w:sz="0" w:space="0" w:color="auto"/>
        <w:right w:val="none" w:sz="0" w:space="0" w:color="auto"/>
      </w:divBdr>
    </w:div>
    <w:div w:id="230821291">
      <w:bodyDiv w:val="1"/>
      <w:marLeft w:val="0"/>
      <w:marRight w:val="0"/>
      <w:marTop w:val="0"/>
      <w:marBottom w:val="0"/>
      <w:divBdr>
        <w:top w:val="none" w:sz="0" w:space="0" w:color="auto"/>
        <w:left w:val="none" w:sz="0" w:space="0" w:color="auto"/>
        <w:bottom w:val="none" w:sz="0" w:space="0" w:color="auto"/>
        <w:right w:val="none" w:sz="0" w:space="0" w:color="auto"/>
      </w:divBdr>
    </w:div>
    <w:div w:id="230848846">
      <w:bodyDiv w:val="1"/>
      <w:marLeft w:val="0"/>
      <w:marRight w:val="0"/>
      <w:marTop w:val="0"/>
      <w:marBottom w:val="0"/>
      <w:divBdr>
        <w:top w:val="none" w:sz="0" w:space="0" w:color="auto"/>
        <w:left w:val="none" w:sz="0" w:space="0" w:color="auto"/>
        <w:bottom w:val="none" w:sz="0" w:space="0" w:color="auto"/>
        <w:right w:val="none" w:sz="0" w:space="0" w:color="auto"/>
      </w:divBdr>
    </w:div>
    <w:div w:id="230895926">
      <w:bodyDiv w:val="1"/>
      <w:marLeft w:val="0"/>
      <w:marRight w:val="0"/>
      <w:marTop w:val="0"/>
      <w:marBottom w:val="0"/>
      <w:divBdr>
        <w:top w:val="none" w:sz="0" w:space="0" w:color="auto"/>
        <w:left w:val="none" w:sz="0" w:space="0" w:color="auto"/>
        <w:bottom w:val="none" w:sz="0" w:space="0" w:color="auto"/>
        <w:right w:val="none" w:sz="0" w:space="0" w:color="auto"/>
      </w:divBdr>
    </w:div>
    <w:div w:id="233009944">
      <w:bodyDiv w:val="1"/>
      <w:marLeft w:val="0"/>
      <w:marRight w:val="0"/>
      <w:marTop w:val="0"/>
      <w:marBottom w:val="0"/>
      <w:divBdr>
        <w:top w:val="none" w:sz="0" w:space="0" w:color="auto"/>
        <w:left w:val="none" w:sz="0" w:space="0" w:color="auto"/>
        <w:bottom w:val="none" w:sz="0" w:space="0" w:color="auto"/>
        <w:right w:val="none" w:sz="0" w:space="0" w:color="auto"/>
      </w:divBdr>
    </w:div>
    <w:div w:id="234558468">
      <w:bodyDiv w:val="1"/>
      <w:marLeft w:val="0"/>
      <w:marRight w:val="0"/>
      <w:marTop w:val="0"/>
      <w:marBottom w:val="0"/>
      <w:divBdr>
        <w:top w:val="none" w:sz="0" w:space="0" w:color="auto"/>
        <w:left w:val="none" w:sz="0" w:space="0" w:color="auto"/>
        <w:bottom w:val="none" w:sz="0" w:space="0" w:color="auto"/>
        <w:right w:val="none" w:sz="0" w:space="0" w:color="auto"/>
      </w:divBdr>
    </w:div>
    <w:div w:id="234634960">
      <w:bodyDiv w:val="1"/>
      <w:marLeft w:val="0"/>
      <w:marRight w:val="0"/>
      <w:marTop w:val="0"/>
      <w:marBottom w:val="0"/>
      <w:divBdr>
        <w:top w:val="none" w:sz="0" w:space="0" w:color="auto"/>
        <w:left w:val="none" w:sz="0" w:space="0" w:color="auto"/>
        <w:bottom w:val="none" w:sz="0" w:space="0" w:color="auto"/>
        <w:right w:val="none" w:sz="0" w:space="0" w:color="auto"/>
      </w:divBdr>
    </w:div>
    <w:div w:id="237248247">
      <w:bodyDiv w:val="1"/>
      <w:marLeft w:val="0"/>
      <w:marRight w:val="0"/>
      <w:marTop w:val="0"/>
      <w:marBottom w:val="0"/>
      <w:divBdr>
        <w:top w:val="none" w:sz="0" w:space="0" w:color="auto"/>
        <w:left w:val="none" w:sz="0" w:space="0" w:color="auto"/>
        <w:bottom w:val="none" w:sz="0" w:space="0" w:color="auto"/>
        <w:right w:val="none" w:sz="0" w:space="0" w:color="auto"/>
      </w:divBdr>
    </w:div>
    <w:div w:id="238175637">
      <w:bodyDiv w:val="1"/>
      <w:marLeft w:val="0"/>
      <w:marRight w:val="0"/>
      <w:marTop w:val="0"/>
      <w:marBottom w:val="0"/>
      <w:divBdr>
        <w:top w:val="none" w:sz="0" w:space="0" w:color="auto"/>
        <w:left w:val="none" w:sz="0" w:space="0" w:color="auto"/>
        <w:bottom w:val="none" w:sz="0" w:space="0" w:color="auto"/>
        <w:right w:val="none" w:sz="0" w:space="0" w:color="auto"/>
      </w:divBdr>
    </w:div>
    <w:div w:id="238634610">
      <w:bodyDiv w:val="1"/>
      <w:marLeft w:val="0"/>
      <w:marRight w:val="0"/>
      <w:marTop w:val="0"/>
      <w:marBottom w:val="0"/>
      <w:divBdr>
        <w:top w:val="none" w:sz="0" w:space="0" w:color="auto"/>
        <w:left w:val="none" w:sz="0" w:space="0" w:color="auto"/>
        <w:bottom w:val="none" w:sz="0" w:space="0" w:color="auto"/>
        <w:right w:val="none" w:sz="0" w:space="0" w:color="auto"/>
      </w:divBdr>
    </w:div>
    <w:div w:id="239028646">
      <w:bodyDiv w:val="1"/>
      <w:marLeft w:val="0"/>
      <w:marRight w:val="0"/>
      <w:marTop w:val="0"/>
      <w:marBottom w:val="0"/>
      <w:divBdr>
        <w:top w:val="none" w:sz="0" w:space="0" w:color="auto"/>
        <w:left w:val="none" w:sz="0" w:space="0" w:color="auto"/>
        <w:bottom w:val="none" w:sz="0" w:space="0" w:color="auto"/>
        <w:right w:val="none" w:sz="0" w:space="0" w:color="auto"/>
      </w:divBdr>
    </w:div>
    <w:div w:id="239799327">
      <w:bodyDiv w:val="1"/>
      <w:marLeft w:val="0"/>
      <w:marRight w:val="0"/>
      <w:marTop w:val="0"/>
      <w:marBottom w:val="0"/>
      <w:divBdr>
        <w:top w:val="none" w:sz="0" w:space="0" w:color="auto"/>
        <w:left w:val="none" w:sz="0" w:space="0" w:color="auto"/>
        <w:bottom w:val="none" w:sz="0" w:space="0" w:color="auto"/>
        <w:right w:val="none" w:sz="0" w:space="0" w:color="auto"/>
      </w:divBdr>
    </w:div>
    <w:div w:id="240726074">
      <w:bodyDiv w:val="1"/>
      <w:marLeft w:val="0"/>
      <w:marRight w:val="0"/>
      <w:marTop w:val="0"/>
      <w:marBottom w:val="0"/>
      <w:divBdr>
        <w:top w:val="none" w:sz="0" w:space="0" w:color="auto"/>
        <w:left w:val="none" w:sz="0" w:space="0" w:color="auto"/>
        <w:bottom w:val="none" w:sz="0" w:space="0" w:color="auto"/>
        <w:right w:val="none" w:sz="0" w:space="0" w:color="auto"/>
      </w:divBdr>
    </w:div>
    <w:div w:id="242223819">
      <w:bodyDiv w:val="1"/>
      <w:marLeft w:val="0"/>
      <w:marRight w:val="0"/>
      <w:marTop w:val="0"/>
      <w:marBottom w:val="0"/>
      <w:divBdr>
        <w:top w:val="none" w:sz="0" w:space="0" w:color="auto"/>
        <w:left w:val="none" w:sz="0" w:space="0" w:color="auto"/>
        <w:bottom w:val="none" w:sz="0" w:space="0" w:color="auto"/>
        <w:right w:val="none" w:sz="0" w:space="0" w:color="auto"/>
      </w:divBdr>
    </w:div>
    <w:div w:id="242374136">
      <w:bodyDiv w:val="1"/>
      <w:marLeft w:val="0"/>
      <w:marRight w:val="0"/>
      <w:marTop w:val="0"/>
      <w:marBottom w:val="0"/>
      <w:divBdr>
        <w:top w:val="none" w:sz="0" w:space="0" w:color="auto"/>
        <w:left w:val="none" w:sz="0" w:space="0" w:color="auto"/>
        <w:bottom w:val="none" w:sz="0" w:space="0" w:color="auto"/>
        <w:right w:val="none" w:sz="0" w:space="0" w:color="auto"/>
      </w:divBdr>
    </w:div>
    <w:div w:id="242883838">
      <w:bodyDiv w:val="1"/>
      <w:marLeft w:val="0"/>
      <w:marRight w:val="0"/>
      <w:marTop w:val="0"/>
      <w:marBottom w:val="0"/>
      <w:divBdr>
        <w:top w:val="none" w:sz="0" w:space="0" w:color="auto"/>
        <w:left w:val="none" w:sz="0" w:space="0" w:color="auto"/>
        <w:bottom w:val="none" w:sz="0" w:space="0" w:color="auto"/>
        <w:right w:val="none" w:sz="0" w:space="0" w:color="auto"/>
      </w:divBdr>
    </w:div>
    <w:div w:id="243490299">
      <w:bodyDiv w:val="1"/>
      <w:marLeft w:val="0"/>
      <w:marRight w:val="0"/>
      <w:marTop w:val="0"/>
      <w:marBottom w:val="0"/>
      <w:divBdr>
        <w:top w:val="none" w:sz="0" w:space="0" w:color="auto"/>
        <w:left w:val="none" w:sz="0" w:space="0" w:color="auto"/>
        <w:bottom w:val="none" w:sz="0" w:space="0" w:color="auto"/>
        <w:right w:val="none" w:sz="0" w:space="0" w:color="auto"/>
      </w:divBdr>
    </w:div>
    <w:div w:id="243496629">
      <w:bodyDiv w:val="1"/>
      <w:marLeft w:val="0"/>
      <w:marRight w:val="0"/>
      <w:marTop w:val="0"/>
      <w:marBottom w:val="0"/>
      <w:divBdr>
        <w:top w:val="none" w:sz="0" w:space="0" w:color="auto"/>
        <w:left w:val="none" w:sz="0" w:space="0" w:color="auto"/>
        <w:bottom w:val="none" w:sz="0" w:space="0" w:color="auto"/>
        <w:right w:val="none" w:sz="0" w:space="0" w:color="auto"/>
      </w:divBdr>
    </w:div>
    <w:div w:id="244581217">
      <w:bodyDiv w:val="1"/>
      <w:marLeft w:val="0"/>
      <w:marRight w:val="0"/>
      <w:marTop w:val="0"/>
      <w:marBottom w:val="0"/>
      <w:divBdr>
        <w:top w:val="none" w:sz="0" w:space="0" w:color="auto"/>
        <w:left w:val="none" w:sz="0" w:space="0" w:color="auto"/>
        <w:bottom w:val="none" w:sz="0" w:space="0" w:color="auto"/>
        <w:right w:val="none" w:sz="0" w:space="0" w:color="auto"/>
      </w:divBdr>
    </w:div>
    <w:div w:id="245501104">
      <w:bodyDiv w:val="1"/>
      <w:marLeft w:val="0"/>
      <w:marRight w:val="0"/>
      <w:marTop w:val="0"/>
      <w:marBottom w:val="0"/>
      <w:divBdr>
        <w:top w:val="none" w:sz="0" w:space="0" w:color="auto"/>
        <w:left w:val="none" w:sz="0" w:space="0" w:color="auto"/>
        <w:bottom w:val="none" w:sz="0" w:space="0" w:color="auto"/>
        <w:right w:val="none" w:sz="0" w:space="0" w:color="auto"/>
      </w:divBdr>
    </w:div>
    <w:div w:id="246814638">
      <w:bodyDiv w:val="1"/>
      <w:marLeft w:val="0"/>
      <w:marRight w:val="0"/>
      <w:marTop w:val="0"/>
      <w:marBottom w:val="0"/>
      <w:divBdr>
        <w:top w:val="none" w:sz="0" w:space="0" w:color="auto"/>
        <w:left w:val="none" w:sz="0" w:space="0" w:color="auto"/>
        <w:bottom w:val="none" w:sz="0" w:space="0" w:color="auto"/>
        <w:right w:val="none" w:sz="0" w:space="0" w:color="auto"/>
      </w:divBdr>
    </w:div>
    <w:div w:id="246884327">
      <w:bodyDiv w:val="1"/>
      <w:marLeft w:val="0"/>
      <w:marRight w:val="0"/>
      <w:marTop w:val="0"/>
      <w:marBottom w:val="0"/>
      <w:divBdr>
        <w:top w:val="none" w:sz="0" w:space="0" w:color="auto"/>
        <w:left w:val="none" w:sz="0" w:space="0" w:color="auto"/>
        <w:bottom w:val="none" w:sz="0" w:space="0" w:color="auto"/>
        <w:right w:val="none" w:sz="0" w:space="0" w:color="auto"/>
      </w:divBdr>
    </w:div>
    <w:div w:id="248321095">
      <w:bodyDiv w:val="1"/>
      <w:marLeft w:val="0"/>
      <w:marRight w:val="0"/>
      <w:marTop w:val="0"/>
      <w:marBottom w:val="0"/>
      <w:divBdr>
        <w:top w:val="none" w:sz="0" w:space="0" w:color="auto"/>
        <w:left w:val="none" w:sz="0" w:space="0" w:color="auto"/>
        <w:bottom w:val="none" w:sz="0" w:space="0" w:color="auto"/>
        <w:right w:val="none" w:sz="0" w:space="0" w:color="auto"/>
      </w:divBdr>
    </w:div>
    <w:div w:id="248395069">
      <w:bodyDiv w:val="1"/>
      <w:marLeft w:val="0"/>
      <w:marRight w:val="0"/>
      <w:marTop w:val="0"/>
      <w:marBottom w:val="0"/>
      <w:divBdr>
        <w:top w:val="none" w:sz="0" w:space="0" w:color="auto"/>
        <w:left w:val="none" w:sz="0" w:space="0" w:color="auto"/>
        <w:bottom w:val="none" w:sz="0" w:space="0" w:color="auto"/>
        <w:right w:val="none" w:sz="0" w:space="0" w:color="auto"/>
      </w:divBdr>
    </w:div>
    <w:div w:id="248584570">
      <w:bodyDiv w:val="1"/>
      <w:marLeft w:val="0"/>
      <w:marRight w:val="0"/>
      <w:marTop w:val="0"/>
      <w:marBottom w:val="0"/>
      <w:divBdr>
        <w:top w:val="none" w:sz="0" w:space="0" w:color="auto"/>
        <w:left w:val="none" w:sz="0" w:space="0" w:color="auto"/>
        <w:bottom w:val="none" w:sz="0" w:space="0" w:color="auto"/>
        <w:right w:val="none" w:sz="0" w:space="0" w:color="auto"/>
      </w:divBdr>
    </w:div>
    <w:div w:id="249042318">
      <w:bodyDiv w:val="1"/>
      <w:marLeft w:val="0"/>
      <w:marRight w:val="0"/>
      <w:marTop w:val="0"/>
      <w:marBottom w:val="0"/>
      <w:divBdr>
        <w:top w:val="none" w:sz="0" w:space="0" w:color="auto"/>
        <w:left w:val="none" w:sz="0" w:space="0" w:color="auto"/>
        <w:bottom w:val="none" w:sz="0" w:space="0" w:color="auto"/>
        <w:right w:val="none" w:sz="0" w:space="0" w:color="auto"/>
      </w:divBdr>
    </w:div>
    <w:div w:id="249387132">
      <w:bodyDiv w:val="1"/>
      <w:marLeft w:val="0"/>
      <w:marRight w:val="0"/>
      <w:marTop w:val="0"/>
      <w:marBottom w:val="0"/>
      <w:divBdr>
        <w:top w:val="none" w:sz="0" w:space="0" w:color="auto"/>
        <w:left w:val="none" w:sz="0" w:space="0" w:color="auto"/>
        <w:bottom w:val="none" w:sz="0" w:space="0" w:color="auto"/>
        <w:right w:val="none" w:sz="0" w:space="0" w:color="auto"/>
      </w:divBdr>
    </w:div>
    <w:div w:id="249968712">
      <w:bodyDiv w:val="1"/>
      <w:marLeft w:val="0"/>
      <w:marRight w:val="0"/>
      <w:marTop w:val="0"/>
      <w:marBottom w:val="0"/>
      <w:divBdr>
        <w:top w:val="none" w:sz="0" w:space="0" w:color="auto"/>
        <w:left w:val="none" w:sz="0" w:space="0" w:color="auto"/>
        <w:bottom w:val="none" w:sz="0" w:space="0" w:color="auto"/>
        <w:right w:val="none" w:sz="0" w:space="0" w:color="auto"/>
      </w:divBdr>
    </w:div>
    <w:div w:id="251084827">
      <w:bodyDiv w:val="1"/>
      <w:marLeft w:val="0"/>
      <w:marRight w:val="0"/>
      <w:marTop w:val="0"/>
      <w:marBottom w:val="0"/>
      <w:divBdr>
        <w:top w:val="none" w:sz="0" w:space="0" w:color="auto"/>
        <w:left w:val="none" w:sz="0" w:space="0" w:color="auto"/>
        <w:bottom w:val="none" w:sz="0" w:space="0" w:color="auto"/>
        <w:right w:val="none" w:sz="0" w:space="0" w:color="auto"/>
      </w:divBdr>
    </w:div>
    <w:div w:id="251089110">
      <w:bodyDiv w:val="1"/>
      <w:marLeft w:val="0"/>
      <w:marRight w:val="0"/>
      <w:marTop w:val="0"/>
      <w:marBottom w:val="0"/>
      <w:divBdr>
        <w:top w:val="none" w:sz="0" w:space="0" w:color="auto"/>
        <w:left w:val="none" w:sz="0" w:space="0" w:color="auto"/>
        <w:bottom w:val="none" w:sz="0" w:space="0" w:color="auto"/>
        <w:right w:val="none" w:sz="0" w:space="0" w:color="auto"/>
      </w:divBdr>
    </w:div>
    <w:div w:id="253052891">
      <w:bodyDiv w:val="1"/>
      <w:marLeft w:val="0"/>
      <w:marRight w:val="0"/>
      <w:marTop w:val="0"/>
      <w:marBottom w:val="0"/>
      <w:divBdr>
        <w:top w:val="none" w:sz="0" w:space="0" w:color="auto"/>
        <w:left w:val="none" w:sz="0" w:space="0" w:color="auto"/>
        <w:bottom w:val="none" w:sz="0" w:space="0" w:color="auto"/>
        <w:right w:val="none" w:sz="0" w:space="0" w:color="auto"/>
      </w:divBdr>
    </w:div>
    <w:div w:id="254243395">
      <w:bodyDiv w:val="1"/>
      <w:marLeft w:val="0"/>
      <w:marRight w:val="0"/>
      <w:marTop w:val="0"/>
      <w:marBottom w:val="0"/>
      <w:divBdr>
        <w:top w:val="none" w:sz="0" w:space="0" w:color="auto"/>
        <w:left w:val="none" w:sz="0" w:space="0" w:color="auto"/>
        <w:bottom w:val="none" w:sz="0" w:space="0" w:color="auto"/>
        <w:right w:val="none" w:sz="0" w:space="0" w:color="auto"/>
      </w:divBdr>
    </w:div>
    <w:div w:id="254557345">
      <w:bodyDiv w:val="1"/>
      <w:marLeft w:val="0"/>
      <w:marRight w:val="0"/>
      <w:marTop w:val="0"/>
      <w:marBottom w:val="0"/>
      <w:divBdr>
        <w:top w:val="none" w:sz="0" w:space="0" w:color="auto"/>
        <w:left w:val="none" w:sz="0" w:space="0" w:color="auto"/>
        <w:bottom w:val="none" w:sz="0" w:space="0" w:color="auto"/>
        <w:right w:val="none" w:sz="0" w:space="0" w:color="auto"/>
      </w:divBdr>
    </w:div>
    <w:div w:id="255864551">
      <w:bodyDiv w:val="1"/>
      <w:marLeft w:val="0"/>
      <w:marRight w:val="0"/>
      <w:marTop w:val="0"/>
      <w:marBottom w:val="0"/>
      <w:divBdr>
        <w:top w:val="none" w:sz="0" w:space="0" w:color="auto"/>
        <w:left w:val="none" w:sz="0" w:space="0" w:color="auto"/>
        <w:bottom w:val="none" w:sz="0" w:space="0" w:color="auto"/>
        <w:right w:val="none" w:sz="0" w:space="0" w:color="auto"/>
      </w:divBdr>
    </w:div>
    <w:div w:id="255866853">
      <w:bodyDiv w:val="1"/>
      <w:marLeft w:val="0"/>
      <w:marRight w:val="0"/>
      <w:marTop w:val="0"/>
      <w:marBottom w:val="0"/>
      <w:divBdr>
        <w:top w:val="none" w:sz="0" w:space="0" w:color="auto"/>
        <w:left w:val="none" w:sz="0" w:space="0" w:color="auto"/>
        <w:bottom w:val="none" w:sz="0" w:space="0" w:color="auto"/>
        <w:right w:val="none" w:sz="0" w:space="0" w:color="auto"/>
      </w:divBdr>
    </w:div>
    <w:div w:id="256183791">
      <w:bodyDiv w:val="1"/>
      <w:marLeft w:val="0"/>
      <w:marRight w:val="0"/>
      <w:marTop w:val="0"/>
      <w:marBottom w:val="0"/>
      <w:divBdr>
        <w:top w:val="none" w:sz="0" w:space="0" w:color="auto"/>
        <w:left w:val="none" w:sz="0" w:space="0" w:color="auto"/>
        <w:bottom w:val="none" w:sz="0" w:space="0" w:color="auto"/>
        <w:right w:val="none" w:sz="0" w:space="0" w:color="auto"/>
      </w:divBdr>
    </w:div>
    <w:div w:id="256712600">
      <w:bodyDiv w:val="1"/>
      <w:marLeft w:val="0"/>
      <w:marRight w:val="0"/>
      <w:marTop w:val="0"/>
      <w:marBottom w:val="0"/>
      <w:divBdr>
        <w:top w:val="none" w:sz="0" w:space="0" w:color="auto"/>
        <w:left w:val="none" w:sz="0" w:space="0" w:color="auto"/>
        <w:bottom w:val="none" w:sz="0" w:space="0" w:color="auto"/>
        <w:right w:val="none" w:sz="0" w:space="0" w:color="auto"/>
      </w:divBdr>
    </w:div>
    <w:div w:id="256835869">
      <w:bodyDiv w:val="1"/>
      <w:marLeft w:val="0"/>
      <w:marRight w:val="0"/>
      <w:marTop w:val="0"/>
      <w:marBottom w:val="0"/>
      <w:divBdr>
        <w:top w:val="none" w:sz="0" w:space="0" w:color="auto"/>
        <w:left w:val="none" w:sz="0" w:space="0" w:color="auto"/>
        <w:bottom w:val="none" w:sz="0" w:space="0" w:color="auto"/>
        <w:right w:val="none" w:sz="0" w:space="0" w:color="auto"/>
      </w:divBdr>
    </w:div>
    <w:div w:id="257294670">
      <w:bodyDiv w:val="1"/>
      <w:marLeft w:val="0"/>
      <w:marRight w:val="0"/>
      <w:marTop w:val="0"/>
      <w:marBottom w:val="0"/>
      <w:divBdr>
        <w:top w:val="none" w:sz="0" w:space="0" w:color="auto"/>
        <w:left w:val="none" w:sz="0" w:space="0" w:color="auto"/>
        <w:bottom w:val="none" w:sz="0" w:space="0" w:color="auto"/>
        <w:right w:val="none" w:sz="0" w:space="0" w:color="auto"/>
      </w:divBdr>
    </w:div>
    <w:div w:id="258216792">
      <w:bodyDiv w:val="1"/>
      <w:marLeft w:val="0"/>
      <w:marRight w:val="0"/>
      <w:marTop w:val="0"/>
      <w:marBottom w:val="0"/>
      <w:divBdr>
        <w:top w:val="none" w:sz="0" w:space="0" w:color="auto"/>
        <w:left w:val="none" w:sz="0" w:space="0" w:color="auto"/>
        <w:bottom w:val="none" w:sz="0" w:space="0" w:color="auto"/>
        <w:right w:val="none" w:sz="0" w:space="0" w:color="auto"/>
      </w:divBdr>
    </w:div>
    <w:div w:id="258222884">
      <w:bodyDiv w:val="1"/>
      <w:marLeft w:val="0"/>
      <w:marRight w:val="0"/>
      <w:marTop w:val="0"/>
      <w:marBottom w:val="0"/>
      <w:divBdr>
        <w:top w:val="none" w:sz="0" w:space="0" w:color="auto"/>
        <w:left w:val="none" w:sz="0" w:space="0" w:color="auto"/>
        <w:bottom w:val="none" w:sz="0" w:space="0" w:color="auto"/>
        <w:right w:val="none" w:sz="0" w:space="0" w:color="auto"/>
      </w:divBdr>
    </w:div>
    <w:div w:id="258563770">
      <w:bodyDiv w:val="1"/>
      <w:marLeft w:val="0"/>
      <w:marRight w:val="0"/>
      <w:marTop w:val="0"/>
      <w:marBottom w:val="0"/>
      <w:divBdr>
        <w:top w:val="none" w:sz="0" w:space="0" w:color="auto"/>
        <w:left w:val="none" w:sz="0" w:space="0" w:color="auto"/>
        <w:bottom w:val="none" w:sz="0" w:space="0" w:color="auto"/>
        <w:right w:val="none" w:sz="0" w:space="0" w:color="auto"/>
      </w:divBdr>
    </w:div>
    <w:div w:id="260143027">
      <w:bodyDiv w:val="1"/>
      <w:marLeft w:val="0"/>
      <w:marRight w:val="0"/>
      <w:marTop w:val="0"/>
      <w:marBottom w:val="0"/>
      <w:divBdr>
        <w:top w:val="none" w:sz="0" w:space="0" w:color="auto"/>
        <w:left w:val="none" w:sz="0" w:space="0" w:color="auto"/>
        <w:bottom w:val="none" w:sz="0" w:space="0" w:color="auto"/>
        <w:right w:val="none" w:sz="0" w:space="0" w:color="auto"/>
      </w:divBdr>
    </w:div>
    <w:div w:id="260184934">
      <w:bodyDiv w:val="1"/>
      <w:marLeft w:val="0"/>
      <w:marRight w:val="0"/>
      <w:marTop w:val="0"/>
      <w:marBottom w:val="0"/>
      <w:divBdr>
        <w:top w:val="none" w:sz="0" w:space="0" w:color="auto"/>
        <w:left w:val="none" w:sz="0" w:space="0" w:color="auto"/>
        <w:bottom w:val="none" w:sz="0" w:space="0" w:color="auto"/>
        <w:right w:val="none" w:sz="0" w:space="0" w:color="auto"/>
      </w:divBdr>
    </w:div>
    <w:div w:id="260574012">
      <w:bodyDiv w:val="1"/>
      <w:marLeft w:val="0"/>
      <w:marRight w:val="0"/>
      <w:marTop w:val="0"/>
      <w:marBottom w:val="0"/>
      <w:divBdr>
        <w:top w:val="none" w:sz="0" w:space="0" w:color="auto"/>
        <w:left w:val="none" w:sz="0" w:space="0" w:color="auto"/>
        <w:bottom w:val="none" w:sz="0" w:space="0" w:color="auto"/>
        <w:right w:val="none" w:sz="0" w:space="0" w:color="auto"/>
      </w:divBdr>
    </w:div>
    <w:div w:id="261038999">
      <w:bodyDiv w:val="1"/>
      <w:marLeft w:val="0"/>
      <w:marRight w:val="0"/>
      <w:marTop w:val="0"/>
      <w:marBottom w:val="0"/>
      <w:divBdr>
        <w:top w:val="none" w:sz="0" w:space="0" w:color="auto"/>
        <w:left w:val="none" w:sz="0" w:space="0" w:color="auto"/>
        <w:bottom w:val="none" w:sz="0" w:space="0" w:color="auto"/>
        <w:right w:val="none" w:sz="0" w:space="0" w:color="auto"/>
      </w:divBdr>
    </w:div>
    <w:div w:id="261450623">
      <w:bodyDiv w:val="1"/>
      <w:marLeft w:val="0"/>
      <w:marRight w:val="0"/>
      <w:marTop w:val="0"/>
      <w:marBottom w:val="0"/>
      <w:divBdr>
        <w:top w:val="none" w:sz="0" w:space="0" w:color="auto"/>
        <w:left w:val="none" w:sz="0" w:space="0" w:color="auto"/>
        <w:bottom w:val="none" w:sz="0" w:space="0" w:color="auto"/>
        <w:right w:val="none" w:sz="0" w:space="0" w:color="auto"/>
      </w:divBdr>
    </w:div>
    <w:div w:id="262808749">
      <w:bodyDiv w:val="1"/>
      <w:marLeft w:val="0"/>
      <w:marRight w:val="0"/>
      <w:marTop w:val="0"/>
      <w:marBottom w:val="0"/>
      <w:divBdr>
        <w:top w:val="none" w:sz="0" w:space="0" w:color="auto"/>
        <w:left w:val="none" w:sz="0" w:space="0" w:color="auto"/>
        <w:bottom w:val="none" w:sz="0" w:space="0" w:color="auto"/>
        <w:right w:val="none" w:sz="0" w:space="0" w:color="auto"/>
      </w:divBdr>
    </w:div>
    <w:div w:id="262809637">
      <w:bodyDiv w:val="1"/>
      <w:marLeft w:val="0"/>
      <w:marRight w:val="0"/>
      <w:marTop w:val="0"/>
      <w:marBottom w:val="0"/>
      <w:divBdr>
        <w:top w:val="none" w:sz="0" w:space="0" w:color="auto"/>
        <w:left w:val="none" w:sz="0" w:space="0" w:color="auto"/>
        <w:bottom w:val="none" w:sz="0" w:space="0" w:color="auto"/>
        <w:right w:val="none" w:sz="0" w:space="0" w:color="auto"/>
      </w:divBdr>
    </w:div>
    <w:div w:id="263539523">
      <w:bodyDiv w:val="1"/>
      <w:marLeft w:val="0"/>
      <w:marRight w:val="0"/>
      <w:marTop w:val="0"/>
      <w:marBottom w:val="0"/>
      <w:divBdr>
        <w:top w:val="none" w:sz="0" w:space="0" w:color="auto"/>
        <w:left w:val="none" w:sz="0" w:space="0" w:color="auto"/>
        <w:bottom w:val="none" w:sz="0" w:space="0" w:color="auto"/>
        <w:right w:val="none" w:sz="0" w:space="0" w:color="auto"/>
      </w:divBdr>
    </w:div>
    <w:div w:id="264963760">
      <w:bodyDiv w:val="1"/>
      <w:marLeft w:val="0"/>
      <w:marRight w:val="0"/>
      <w:marTop w:val="0"/>
      <w:marBottom w:val="0"/>
      <w:divBdr>
        <w:top w:val="none" w:sz="0" w:space="0" w:color="auto"/>
        <w:left w:val="none" w:sz="0" w:space="0" w:color="auto"/>
        <w:bottom w:val="none" w:sz="0" w:space="0" w:color="auto"/>
        <w:right w:val="none" w:sz="0" w:space="0" w:color="auto"/>
      </w:divBdr>
    </w:div>
    <w:div w:id="265160919">
      <w:bodyDiv w:val="1"/>
      <w:marLeft w:val="0"/>
      <w:marRight w:val="0"/>
      <w:marTop w:val="0"/>
      <w:marBottom w:val="0"/>
      <w:divBdr>
        <w:top w:val="none" w:sz="0" w:space="0" w:color="auto"/>
        <w:left w:val="none" w:sz="0" w:space="0" w:color="auto"/>
        <w:bottom w:val="none" w:sz="0" w:space="0" w:color="auto"/>
        <w:right w:val="none" w:sz="0" w:space="0" w:color="auto"/>
      </w:divBdr>
    </w:div>
    <w:div w:id="266156786">
      <w:bodyDiv w:val="1"/>
      <w:marLeft w:val="0"/>
      <w:marRight w:val="0"/>
      <w:marTop w:val="0"/>
      <w:marBottom w:val="0"/>
      <w:divBdr>
        <w:top w:val="none" w:sz="0" w:space="0" w:color="auto"/>
        <w:left w:val="none" w:sz="0" w:space="0" w:color="auto"/>
        <w:bottom w:val="none" w:sz="0" w:space="0" w:color="auto"/>
        <w:right w:val="none" w:sz="0" w:space="0" w:color="auto"/>
      </w:divBdr>
    </w:div>
    <w:div w:id="268244853">
      <w:bodyDiv w:val="1"/>
      <w:marLeft w:val="0"/>
      <w:marRight w:val="0"/>
      <w:marTop w:val="0"/>
      <w:marBottom w:val="0"/>
      <w:divBdr>
        <w:top w:val="none" w:sz="0" w:space="0" w:color="auto"/>
        <w:left w:val="none" w:sz="0" w:space="0" w:color="auto"/>
        <w:bottom w:val="none" w:sz="0" w:space="0" w:color="auto"/>
        <w:right w:val="none" w:sz="0" w:space="0" w:color="auto"/>
      </w:divBdr>
    </w:div>
    <w:div w:id="270283563">
      <w:bodyDiv w:val="1"/>
      <w:marLeft w:val="0"/>
      <w:marRight w:val="0"/>
      <w:marTop w:val="0"/>
      <w:marBottom w:val="0"/>
      <w:divBdr>
        <w:top w:val="none" w:sz="0" w:space="0" w:color="auto"/>
        <w:left w:val="none" w:sz="0" w:space="0" w:color="auto"/>
        <w:bottom w:val="none" w:sz="0" w:space="0" w:color="auto"/>
        <w:right w:val="none" w:sz="0" w:space="0" w:color="auto"/>
      </w:divBdr>
    </w:div>
    <w:div w:id="270626164">
      <w:bodyDiv w:val="1"/>
      <w:marLeft w:val="0"/>
      <w:marRight w:val="0"/>
      <w:marTop w:val="0"/>
      <w:marBottom w:val="0"/>
      <w:divBdr>
        <w:top w:val="none" w:sz="0" w:space="0" w:color="auto"/>
        <w:left w:val="none" w:sz="0" w:space="0" w:color="auto"/>
        <w:bottom w:val="none" w:sz="0" w:space="0" w:color="auto"/>
        <w:right w:val="none" w:sz="0" w:space="0" w:color="auto"/>
      </w:divBdr>
    </w:div>
    <w:div w:id="271934616">
      <w:bodyDiv w:val="1"/>
      <w:marLeft w:val="0"/>
      <w:marRight w:val="0"/>
      <w:marTop w:val="0"/>
      <w:marBottom w:val="0"/>
      <w:divBdr>
        <w:top w:val="none" w:sz="0" w:space="0" w:color="auto"/>
        <w:left w:val="none" w:sz="0" w:space="0" w:color="auto"/>
        <w:bottom w:val="none" w:sz="0" w:space="0" w:color="auto"/>
        <w:right w:val="none" w:sz="0" w:space="0" w:color="auto"/>
      </w:divBdr>
    </w:div>
    <w:div w:id="272633117">
      <w:bodyDiv w:val="1"/>
      <w:marLeft w:val="0"/>
      <w:marRight w:val="0"/>
      <w:marTop w:val="0"/>
      <w:marBottom w:val="0"/>
      <w:divBdr>
        <w:top w:val="none" w:sz="0" w:space="0" w:color="auto"/>
        <w:left w:val="none" w:sz="0" w:space="0" w:color="auto"/>
        <w:bottom w:val="none" w:sz="0" w:space="0" w:color="auto"/>
        <w:right w:val="none" w:sz="0" w:space="0" w:color="auto"/>
      </w:divBdr>
    </w:div>
    <w:div w:id="273287953">
      <w:bodyDiv w:val="1"/>
      <w:marLeft w:val="0"/>
      <w:marRight w:val="0"/>
      <w:marTop w:val="0"/>
      <w:marBottom w:val="0"/>
      <w:divBdr>
        <w:top w:val="none" w:sz="0" w:space="0" w:color="auto"/>
        <w:left w:val="none" w:sz="0" w:space="0" w:color="auto"/>
        <w:bottom w:val="none" w:sz="0" w:space="0" w:color="auto"/>
        <w:right w:val="none" w:sz="0" w:space="0" w:color="auto"/>
      </w:divBdr>
    </w:div>
    <w:div w:id="274992180">
      <w:bodyDiv w:val="1"/>
      <w:marLeft w:val="0"/>
      <w:marRight w:val="0"/>
      <w:marTop w:val="0"/>
      <w:marBottom w:val="0"/>
      <w:divBdr>
        <w:top w:val="none" w:sz="0" w:space="0" w:color="auto"/>
        <w:left w:val="none" w:sz="0" w:space="0" w:color="auto"/>
        <w:bottom w:val="none" w:sz="0" w:space="0" w:color="auto"/>
        <w:right w:val="none" w:sz="0" w:space="0" w:color="auto"/>
      </w:divBdr>
    </w:div>
    <w:div w:id="275645053">
      <w:bodyDiv w:val="1"/>
      <w:marLeft w:val="0"/>
      <w:marRight w:val="0"/>
      <w:marTop w:val="0"/>
      <w:marBottom w:val="0"/>
      <w:divBdr>
        <w:top w:val="none" w:sz="0" w:space="0" w:color="auto"/>
        <w:left w:val="none" w:sz="0" w:space="0" w:color="auto"/>
        <w:bottom w:val="none" w:sz="0" w:space="0" w:color="auto"/>
        <w:right w:val="none" w:sz="0" w:space="0" w:color="auto"/>
      </w:divBdr>
    </w:div>
    <w:div w:id="277755835">
      <w:bodyDiv w:val="1"/>
      <w:marLeft w:val="0"/>
      <w:marRight w:val="0"/>
      <w:marTop w:val="0"/>
      <w:marBottom w:val="0"/>
      <w:divBdr>
        <w:top w:val="none" w:sz="0" w:space="0" w:color="auto"/>
        <w:left w:val="none" w:sz="0" w:space="0" w:color="auto"/>
        <w:bottom w:val="none" w:sz="0" w:space="0" w:color="auto"/>
        <w:right w:val="none" w:sz="0" w:space="0" w:color="auto"/>
      </w:divBdr>
    </w:div>
    <w:div w:id="279993968">
      <w:bodyDiv w:val="1"/>
      <w:marLeft w:val="0"/>
      <w:marRight w:val="0"/>
      <w:marTop w:val="0"/>
      <w:marBottom w:val="0"/>
      <w:divBdr>
        <w:top w:val="none" w:sz="0" w:space="0" w:color="auto"/>
        <w:left w:val="none" w:sz="0" w:space="0" w:color="auto"/>
        <w:bottom w:val="none" w:sz="0" w:space="0" w:color="auto"/>
        <w:right w:val="none" w:sz="0" w:space="0" w:color="auto"/>
      </w:divBdr>
    </w:div>
    <w:div w:id="280187587">
      <w:bodyDiv w:val="1"/>
      <w:marLeft w:val="0"/>
      <w:marRight w:val="0"/>
      <w:marTop w:val="0"/>
      <w:marBottom w:val="0"/>
      <w:divBdr>
        <w:top w:val="none" w:sz="0" w:space="0" w:color="auto"/>
        <w:left w:val="none" w:sz="0" w:space="0" w:color="auto"/>
        <w:bottom w:val="none" w:sz="0" w:space="0" w:color="auto"/>
        <w:right w:val="none" w:sz="0" w:space="0" w:color="auto"/>
      </w:divBdr>
    </w:div>
    <w:div w:id="280428689">
      <w:bodyDiv w:val="1"/>
      <w:marLeft w:val="0"/>
      <w:marRight w:val="0"/>
      <w:marTop w:val="0"/>
      <w:marBottom w:val="0"/>
      <w:divBdr>
        <w:top w:val="none" w:sz="0" w:space="0" w:color="auto"/>
        <w:left w:val="none" w:sz="0" w:space="0" w:color="auto"/>
        <w:bottom w:val="none" w:sz="0" w:space="0" w:color="auto"/>
        <w:right w:val="none" w:sz="0" w:space="0" w:color="auto"/>
      </w:divBdr>
    </w:div>
    <w:div w:id="282201543">
      <w:bodyDiv w:val="1"/>
      <w:marLeft w:val="0"/>
      <w:marRight w:val="0"/>
      <w:marTop w:val="0"/>
      <w:marBottom w:val="0"/>
      <w:divBdr>
        <w:top w:val="none" w:sz="0" w:space="0" w:color="auto"/>
        <w:left w:val="none" w:sz="0" w:space="0" w:color="auto"/>
        <w:bottom w:val="none" w:sz="0" w:space="0" w:color="auto"/>
        <w:right w:val="none" w:sz="0" w:space="0" w:color="auto"/>
      </w:divBdr>
    </w:div>
    <w:div w:id="282420800">
      <w:bodyDiv w:val="1"/>
      <w:marLeft w:val="0"/>
      <w:marRight w:val="0"/>
      <w:marTop w:val="0"/>
      <w:marBottom w:val="0"/>
      <w:divBdr>
        <w:top w:val="none" w:sz="0" w:space="0" w:color="auto"/>
        <w:left w:val="none" w:sz="0" w:space="0" w:color="auto"/>
        <w:bottom w:val="none" w:sz="0" w:space="0" w:color="auto"/>
        <w:right w:val="none" w:sz="0" w:space="0" w:color="auto"/>
      </w:divBdr>
    </w:div>
    <w:div w:id="284510940">
      <w:bodyDiv w:val="1"/>
      <w:marLeft w:val="0"/>
      <w:marRight w:val="0"/>
      <w:marTop w:val="0"/>
      <w:marBottom w:val="0"/>
      <w:divBdr>
        <w:top w:val="none" w:sz="0" w:space="0" w:color="auto"/>
        <w:left w:val="none" w:sz="0" w:space="0" w:color="auto"/>
        <w:bottom w:val="none" w:sz="0" w:space="0" w:color="auto"/>
        <w:right w:val="none" w:sz="0" w:space="0" w:color="auto"/>
      </w:divBdr>
    </w:div>
    <w:div w:id="285083257">
      <w:bodyDiv w:val="1"/>
      <w:marLeft w:val="0"/>
      <w:marRight w:val="0"/>
      <w:marTop w:val="0"/>
      <w:marBottom w:val="0"/>
      <w:divBdr>
        <w:top w:val="none" w:sz="0" w:space="0" w:color="auto"/>
        <w:left w:val="none" w:sz="0" w:space="0" w:color="auto"/>
        <w:bottom w:val="none" w:sz="0" w:space="0" w:color="auto"/>
        <w:right w:val="none" w:sz="0" w:space="0" w:color="auto"/>
      </w:divBdr>
    </w:div>
    <w:div w:id="285164550">
      <w:bodyDiv w:val="1"/>
      <w:marLeft w:val="0"/>
      <w:marRight w:val="0"/>
      <w:marTop w:val="0"/>
      <w:marBottom w:val="0"/>
      <w:divBdr>
        <w:top w:val="none" w:sz="0" w:space="0" w:color="auto"/>
        <w:left w:val="none" w:sz="0" w:space="0" w:color="auto"/>
        <w:bottom w:val="none" w:sz="0" w:space="0" w:color="auto"/>
        <w:right w:val="none" w:sz="0" w:space="0" w:color="auto"/>
      </w:divBdr>
    </w:div>
    <w:div w:id="286353685">
      <w:bodyDiv w:val="1"/>
      <w:marLeft w:val="0"/>
      <w:marRight w:val="0"/>
      <w:marTop w:val="0"/>
      <w:marBottom w:val="0"/>
      <w:divBdr>
        <w:top w:val="none" w:sz="0" w:space="0" w:color="auto"/>
        <w:left w:val="none" w:sz="0" w:space="0" w:color="auto"/>
        <w:bottom w:val="none" w:sz="0" w:space="0" w:color="auto"/>
        <w:right w:val="none" w:sz="0" w:space="0" w:color="auto"/>
      </w:divBdr>
    </w:div>
    <w:div w:id="286736896">
      <w:bodyDiv w:val="1"/>
      <w:marLeft w:val="0"/>
      <w:marRight w:val="0"/>
      <w:marTop w:val="0"/>
      <w:marBottom w:val="0"/>
      <w:divBdr>
        <w:top w:val="none" w:sz="0" w:space="0" w:color="auto"/>
        <w:left w:val="none" w:sz="0" w:space="0" w:color="auto"/>
        <w:bottom w:val="none" w:sz="0" w:space="0" w:color="auto"/>
        <w:right w:val="none" w:sz="0" w:space="0" w:color="auto"/>
      </w:divBdr>
    </w:div>
    <w:div w:id="286737910">
      <w:bodyDiv w:val="1"/>
      <w:marLeft w:val="0"/>
      <w:marRight w:val="0"/>
      <w:marTop w:val="0"/>
      <w:marBottom w:val="0"/>
      <w:divBdr>
        <w:top w:val="none" w:sz="0" w:space="0" w:color="auto"/>
        <w:left w:val="none" w:sz="0" w:space="0" w:color="auto"/>
        <w:bottom w:val="none" w:sz="0" w:space="0" w:color="auto"/>
        <w:right w:val="none" w:sz="0" w:space="0" w:color="auto"/>
      </w:divBdr>
    </w:div>
    <w:div w:id="287443161">
      <w:bodyDiv w:val="1"/>
      <w:marLeft w:val="0"/>
      <w:marRight w:val="0"/>
      <w:marTop w:val="0"/>
      <w:marBottom w:val="0"/>
      <w:divBdr>
        <w:top w:val="none" w:sz="0" w:space="0" w:color="auto"/>
        <w:left w:val="none" w:sz="0" w:space="0" w:color="auto"/>
        <w:bottom w:val="none" w:sz="0" w:space="0" w:color="auto"/>
        <w:right w:val="none" w:sz="0" w:space="0" w:color="auto"/>
      </w:divBdr>
    </w:div>
    <w:div w:id="287589973">
      <w:bodyDiv w:val="1"/>
      <w:marLeft w:val="0"/>
      <w:marRight w:val="0"/>
      <w:marTop w:val="0"/>
      <w:marBottom w:val="0"/>
      <w:divBdr>
        <w:top w:val="none" w:sz="0" w:space="0" w:color="auto"/>
        <w:left w:val="none" w:sz="0" w:space="0" w:color="auto"/>
        <w:bottom w:val="none" w:sz="0" w:space="0" w:color="auto"/>
        <w:right w:val="none" w:sz="0" w:space="0" w:color="auto"/>
      </w:divBdr>
    </w:div>
    <w:div w:id="288977967">
      <w:bodyDiv w:val="1"/>
      <w:marLeft w:val="0"/>
      <w:marRight w:val="0"/>
      <w:marTop w:val="0"/>
      <w:marBottom w:val="0"/>
      <w:divBdr>
        <w:top w:val="none" w:sz="0" w:space="0" w:color="auto"/>
        <w:left w:val="none" w:sz="0" w:space="0" w:color="auto"/>
        <w:bottom w:val="none" w:sz="0" w:space="0" w:color="auto"/>
        <w:right w:val="none" w:sz="0" w:space="0" w:color="auto"/>
      </w:divBdr>
    </w:div>
    <w:div w:id="289216011">
      <w:bodyDiv w:val="1"/>
      <w:marLeft w:val="0"/>
      <w:marRight w:val="0"/>
      <w:marTop w:val="0"/>
      <w:marBottom w:val="0"/>
      <w:divBdr>
        <w:top w:val="none" w:sz="0" w:space="0" w:color="auto"/>
        <w:left w:val="none" w:sz="0" w:space="0" w:color="auto"/>
        <w:bottom w:val="none" w:sz="0" w:space="0" w:color="auto"/>
        <w:right w:val="none" w:sz="0" w:space="0" w:color="auto"/>
      </w:divBdr>
    </w:div>
    <w:div w:id="289483793">
      <w:bodyDiv w:val="1"/>
      <w:marLeft w:val="0"/>
      <w:marRight w:val="0"/>
      <w:marTop w:val="0"/>
      <w:marBottom w:val="0"/>
      <w:divBdr>
        <w:top w:val="none" w:sz="0" w:space="0" w:color="auto"/>
        <w:left w:val="none" w:sz="0" w:space="0" w:color="auto"/>
        <w:bottom w:val="none" w:sz="0" w:space="0" w:color="auto"/>
        <w:right w:val="none" w:sz="0" w:space="0" w:color="auto"/>
      </w:divBdr>
    </w:div>
    <w:div w:id="290021933">
      <w:bodyDiv w:val="1"/>
      <w:marLeft w:val="0"/>
      <w:marRight w:val="0"/>
      <w:marTop w:val="0"/>
      <w:marBottom w:val="0"/>
      <w:divBdr>
        <w:top w:val="none" w:sz="0" w:space="0" w:color="auto"/>
        <w:left w:val="none" w:sz="0" w:space="0" w:color="auto"/>
        <w:bottom w:val="none" w:sz="0" w:space="0" w:color="auto"/>
        <w:right w:val="none" w:sz="0" w:space="0" w:color="auto"/>
      </w:divBdr>
    </w:div>
    <w:div w:id="290091433">
      <w:bodyDiv w:val="1"/>
      <w:marLeft w:val="0"/>
      <w:marRight w:val="0"/>
      <w:marTop w:val="0"/>
      <w:marBottom w:val="0"/>
      <w:divBdr>
        <w:top w:val="none" w:sz="0" w:space="0" w:color="auto"/>
        <w:left w:val="none" w:sz="0" w:space="0" w:color="auto"/>
        <w:bottom w:val="none" w:sz="0" w:space="0" w:color="auto"/>
        <w:right w:val="none" w:sz="0" w:space="0" w:color="auto"/>
      </w:divBdr>
    </w:div>
    <w:div w:id="290675652">
      <w:bodyDiv w:val="1"/>
      <w:marLeft w:val="0"/>
      <w:marRight w:val="0"/>
      <w:marTop w:val="0"/>
      <w:marBottom w:val="0"/>
      <w:divBdr>
        <w:top w:val="none" w:sz="0" w:space="0" w:color="auto"/>
        <w:left w:val="none" w:sz="0" w:space="0" w:color="auto"/>
        <w:bottom w:val="none" w:sz="0" w:space="0" w:color="auto"/>
        <w:right w:val="none" w:sz="0" w:space="0" w:color="auto"/>
      </w:divBdr>
    </w:div>
    <w:div w:id="291906383">
      <w:bodyDiv w:val="1"/>
      <w:marLeft w:val="0"/>
      <w:marRight w:val="0"/>
      <w:marTop w:val="0"/>
      <w:marBottom w:val="0"/>
      <w:divBdr>
        <w:top w:val="none" w:sz="0" w:space="0" w:color="auto"/>
        <w:left w:val="none" w:sz="0" w:space="0" w:color="auto"/>
        <w:bottom w:val="none" w:sz="0" w:space="0" w:color="auto"/>
        <w:right w:val="none" w:sz="0" w:space="0" w:color="auto"/>
      </w:divBdr>
    </w:div>
    <w:div w:id="292057779">
      <w:bodyDiv w:val="1"/>
      <w:marLeft w:val="0"/>
      <w:marRight w:val="0"/>
      <w:marTop w:val="0"/>
      <w:marBottom w:val="0"/>
      <w:divBdr>
        <w:top w:val="none" w:sz="0" w:space="0" w:color="auto"/>
        <w:left w:val="none" w:sz="0" w:space="0" w:color="auto"/>
        <w:bottom w:val="none" w:sz="0" w:space="0" w:color="auto"/>
        <w:right w:val="none" w:sz="0" w:space="0" w:color="auto"/>
      </w:divBdr>
    </w:div>
    <w:div w:id="293558222">
      <w:bodyDiv w:val="1"/>
      <w:marLeft w:val="0"/>
      <w:marRight w:val="0"/>
      <w:marTop w:val="0"/>
      <w:marBottom w:val="0"/>
      <w:divBdr>
        <w:top w:val="none" w:sz="0" w:space="0" w:color="auto"/>
        <w:left w:val="none" w:sz="0" w:space="0" w:color="auto"/>
        <w:bottom w:val="none" w:sz="0" w:space="0" w:color="auto"/>
        <w:right w:val="none" w:sz="0" w:space="0" w:color="auto"/>
      </w:divBdr>
    </w:div>
    <w:div w:id="293754493">
      <w:bodyDiv w:val="1"/>
      <w:marLeft w:val="0"/>
      <w:marRight w:val="0"/>
      <w:marTop w:val="0"/>
      <w:marBottom w:val="0"/>
      <w:divBdr>
        <w:top w:val="none" w:sz="0" w:space="0" w:color="auto"/>
        <w:left w:val="none" w:sz="0" w:space="0" w:color="auto"/>
        <w:bottom w:val="none" w:sz="0" w:space="0" w:color="auto"/>
        <w:right w:val="none" w:sz="0" w:space="0" w:color="auto"/>
      </w:divBdr>
    </w:div>
    <w:div w:id="295188633">
      <w:bodyDiv w:val="1"/>
      <w:marLeft w:val="0"/>
      <w:marRight w:val="0"/>
      <w:marTop w:val="0"/>
      <w:marBottom w:val="0"/>
      <w:divBdr>
        <w:top w:val="none" w:sz="0" w:space="0" w:color="auto"/>
        <w:left w:val="none" w:sz="0" w:space="0" w:color="auto"/>
        <w:bottom w:val="none" w:sz="0" w:space="0" w:color="auto"/>
        <w:right w:val="none" w:sz="0" w:space="0" w:color="auto"/>
      </w:divBdr>
    </w:div>
    <w:div w:id="295524450">
      <w:bodyDiv w:val="1"/>
      <w:marLeft w:val="0"/>
      <w:marRight w:val="0"/>
      <w:marTop w:val="0"/>
      <w:marBottom w:val="0"/>
      <w:divBdr>
        <w:top w:val="none" w:sz="0" w:space="0" w:color="auto"/>
        <w:left w:val="none" w:sz="0" w:space="0" w:color="auto"/>
        <w:bottom w:val="none" w:sz="0" w:space="0" w:color="auto"/>
        <w:right w:val="none" w:sz="0" w:space="0" w:color="auto"/>
      </w:divBdr>
    </w:div>
    <w:div w:id="295526607">
      <w:bodyDiv w:val="1"/>
      <w:marLeft w:val="0"/>
      <w:marRight w:val="0"/>
      <w:marTop w:val="0"/>
      <w:marBottom w:val="0"/>
      <w:divBdr>
        <w:top w:val="none" w:sz="0" w:space="0" w:color="auto"/>
        <w:left w:val="none" w:sz="0" w:space="0" w:color="auto"/>
        <w:bottom w:val="none" w:sz="0" w:space="0" w:color="auto"/>
        <w:right w:val="none" w:sz="0" w:space="0" w:color="auto"/>
      </w:divBdr>
    </w:div>
    <w:div w:id="296111765">
      <w:bodyDiv w:val="1"/>
      <w:marLeft w:val="0"/>
      <w:marRight w:val="0"/>
      <w:marTop w:val="0"/>
      <w:marBottom w:val="0"/>
      <w:divBdr>
        <w:top w:val="none" w:sz="0" w:space="0" w:color="auto"/>
        <w:left w:val="none" w:sz="0" w:space="0" w:color="auto"/>
        <w:bottom w:val="none" w:sz="0" w:space="0" w:color="auto"/>
        <w:right w:val="none" w:sz="0" w:space="0" w:color="auto"/>
      </w:divBdr>
    </w:div>
    <w:div w:id="296569774">
      <w:bodyDiv w:val="1"/>
      <w:marLeft w:val="0"/>
      <w:marRight w:val="0"/>
      <w:marTop w:val="0"/>
      <w:marBottom w:val="0"/>
      <w:divBdr>
        <w:top w:val="none" w:sz="0" w:space="0" w:color="auto"/>
        <w:left w:val="none" w:sz="0" w:space="0" w:color="auto"/>
        <w:bottom w:val="none" w:sz="0" w:space="0" w:color="auto"/>
        <w:right w:val="none" w:sz="0" w:space="0" w:color="auto"/>
      </w:divBdr>
    </w:div>
    <w:div w:id="296960106">
      <w:bodyDiv w:val="1"/>
      <w:marLeft w:val="0"/>
      <w:marRight w:val="0"/>
      <w:marTop w:val="0"/>
      <w:marBottom w:val="0"/>
      <w:divBdr>
        <w:top w:val="none" w:sz="0" w:space="0" w:color="auto"/>
        <w:left w:val="none" w:sz="0" w:space="0" w:color="auto"/>
        <w:bottom w:val="none" w:sz="0" w:space="0" w:color="auto"/>
        <w:right w:val="none" w:sz="0" w:space="0" w:color="auto"/>
      </w:divBdr>
    </w:div>
    <w:div w:id="297346972">
      <w:bodyDiv w:val="1"/>
      <w:marLeft w:val="0"/>
      <w:marRight w:val="0"/>
      <w:marTop w:val="0"/>
      <w:marBottom w:val="0"/>
      <w:divBdr>
        <w:top w:val="none" w:sz="0" w:space="0" w:color="auto"/>
        <w:left w:val="none" w:sz="0" w:space="0" w:color="auto"/>
        <w:bottom w:val="none" w:sz="0" w:space="0" w:color="auto"/>
        <w:right w:val="none" w:sz="0" w:space="0" w:color="auto"/>
      </w:divBdr>
    </w:div>
    <w:div w:id="297730995">
      <w:bodyDiv w:val="1"/>
      <w:marLeft w:val="0"/>
      <w:marRight w:val="0"/>
      <w:marTop w:val="0"/>
      <w:marBottom w:val="0"/>
      <w:divBdr>
        <w:top w:val="none" w:sz="0" w:space="0" w:color="auto"/>
        <w:left w:val="none" w:sz="0" w:space="0" w:color="auto"/>
        <w:bottom w:val="none" w:sz="0" w:space="0" w:color="auto"/>
        <w:right w:val="none" w:sz="0" w:space="0" w:color="auto"/>
      </w:divBdr>
    </w:div>
    <w:div w:id="297955823">
      <w:bodyDiv w:val="1"/>
      <w:marLeft w:val="0"/>
      <w:marRight w:val="0"/>
      <w:marTop w:val="0"/>
      <w:marBottom w:val="0"/>
      <w:divBdr>
        <w:top w:val="none" w:sz="0" w:space="0" w:color="auto"/>
        <w:left w:val="none" w:sz="0" w:space="0" w:color="auto"/>
        <w:bottom w:val="none" w:sz="0" w:space="0" w:color="auto"/>
        <w:right w:val="none" w:sz="0" w:space="0" w:color="auto"/>
      </w:divBdr>
    </w:div>
    <w:div w:id="299965200">
      <w:bodyDiv w:val="1"/>
      <w:marLeft w:val="0"/>
      <w:marRight w:val="0"/>
      <w:marTop w:val="0"/>
      <w:marBottom w:val="0"/>
      <w:divBdr>
        <w:top w:val="none" w:sz="0" w:space="0" w:color="auto"/>
        <w:left w:val="none" w:sz="0" w:space="0" w:color="auto"/>
        <w:bottom w:val="none" w:sz="0" w:space="0" w:color="auto"/>
        <w:right w:val="none" w:sz="0" w:space="0" w:color="auto"/>
      </w:divBdr>
    </w:div>
    <w:div w:id="301079833">
      <w:bodyDiv w:val="1"/>
      <w:marLeft w:val="0"/>
      <w:marRight w:val="0"/>
      <w:marTop w:val="0"/>
      <w:marBottom w:val="0"/>
      <w:divBdr>
        <w:top w:val="none" w:sz="0" w:space="0" w:color="auto"/>
        <w:left w:val="none" w:sz="0" w:space="0" w:color="auto"/>
        <w:bottom w:val="none" w:sz="0" w:space="0" w:color="auto"/>
        <w:right w:val="none" w:sz="0" w:space="0" w:color="auto"/>
      </w:divBdr>
    </w:div>
    <w:div w:id="301619059">
      <w:bodyDiv w:val="1"/>
      <w:marLeft w:val="0"/>
      <w:marRight w:val="0"/>
      <w:marTop w:val="0"/>
      <w:marBottom w:val="0"/>
      <w:divBdr>
        <w:top w:val="none" w:sz="0" w:space="0" w:color="auto"/>
        <w:left w:val="none" w:sz="0" w:space="0" w:color="auto"/>
        <w:bottom w:val="none" w:sz="0" w:space="0" w:color="auto"/>
        <w:right w:val="none" w:sz="0" w:space="0" w:color="auto"/>
      </w:divBdr>
    </w:div>
    <w:div w:id="302008450">
      <w:bodyDiv w:val="1"/>
      <w:marLeft w:val="0"/>
      <w:marRight w:val="0"/>
      <w:marTop w:val="0"/>
      <w:marBottom w:val="0"/>
      <w:divBdr>
        <w:top w:val="none" w:sz="0" w:space="0" w:color="auto"/>
        <w:left w:val="none" w:sz="0" w:space="0" w:color="auto"/>
        <w:bottom w:val="none" w:sz="0" w:space="0" w:color="auto"/>
        <w:right w:val="none" w:sz="0" w:space="0" w:color="auto"/>
      </w:divBdr>
    </w:div>
    <w:div w:id="302856123">
      <w:bodyDiv w:val="1"/>
      <w:marLeft w:val="0"/>
      <w:marRight w:val="0"/>
      <w:marTop w:val="0"/>
      <w:marBottom w:val="0"/>
      <w:divBdr>
        <w:top w:val="none" w:sz="0" w:space="0" w:color="auto"/>
        <w:left w:val="none" w:sz="0" w:space="0" w:color="auto"/>
        <w:bottom w:val="none" w:sz="0" w:space="0" w:color="auto"/>
        <w:right w:val="none" w:sz="0" w:space="0" w:color="auto"/>
      </w:divBdr>
    </w:div>
    <w:div w:id="304047122">
      <w:bodyDiv w:val="1"/>
      <w:marLeft w:val="0"/>
      <w:marRight w:val="0"/>
      <w:marTop w:val="0"/>
      <w:marBottom w:val="0"/>
      <w:divBdr>
        <w:top w:val="none" w:sz="0" w:space="0" w:color="auto"/>
        <w:left w:val="none" w:sz="0" w:space="0" w:color="auto"/>
        <w:bottom w:val="none" w:sz="0" w:space="0" w:color="auto"/>
        <w:right w:val="none" w:sz="0" w:space="0" w:color="auto"/>
      </w:divBdr>
    </w:div>
    <w:div w:id="304087711">
      <w:bodyDiv w:val="1"/>
      <w:marLeft w:val="0"/>
      <w:marRight w:val="0"/>
      <w:marTop w:val="0"/>
      <w:marBottom w:val="0"/>
      <w:divBdr>
        <w:top w:val="none" w:sz="0" w:space="0" w:color="auto"/>
        <w:left w:val="none" w:sz="0" w:space="0" w:color="auto"/>
        <w:bottom w:val="none" w:sz="0" w:space="0" w:color="auto"/>
        <w:right w:val="none" w:sz="0" w:space="0" w:color="auto"/>
      </w:divBdr>
    </w:div>
    <w:div w:id="304701955">
      <w:bodyDiv w:val="1"/>
      <w:marLeft w:val="0"/>
      <w:marRight w:val="0"/>
      <w:marTop w:val="0"/>
      <w:marBottom w:val="0"/>
      <w:divBdr>
        <w:top w:val="none" w:sz="0" w:space="0" w:color="auto"/>
        <w:left w:val="none" w:sz="0" w:space="0" w:color="auto"/>
        <w:bottom w:val="none" w:sz="0" w:space="0" w:color="auto"/>
        <w:right w:val="none" w:sz="0" w:space="0" w:color="auto"/>
      </w:divBdr>
    </w:div>
    <w:div w:id="304772749">
      <w:bodyDiv w:val="1"/>
      <w:marLeft w:val="0"/>
      <w:marRight w:val="0"/>
      <w:marTop w:val="0"/>
      <w:marBottom w:val="0"/>
      <w:divBdr>
        <w:top w:val="none" w:sz="0" w:space="0" w:color="auto"/>
        <w:left w:val="none" w:sz="0" w:space="0" w:color="auto"/>
        <w:bottom w:val="none" w:sz="0" w:space="0" w:color="auto"/>
        <w:right w:val="none" w:sz="0" w:space="0" w:color="auto"/>
      </w:divBdr>
    </w:div>
    <w:div w:id="305399073">
      <w:bodyDiv w:val="1"/>
      <w:marLeft w:val="0"/>
      <w:marRight w:val="0"/>
      <w:marTop w:val="0"/>
      <w:marBottom w:val="0"/>
      <w:divBdr>
        <w:top w:val="none" w:sz="0" w:space="0" w:color="auto"/>
        <w:left w:val="none" w:sz="0" w:space="0" w:color="auto"/>
        <w:bottom w:val="none" w:sz="0" w:space="0" w:color="auto"/>
        <w:right w:val="none" w:sz="0" w:space="0" w:color="auto"/>
      </w:divBdr>
    </w:div>
    <w:div w:id="305473771">
      <w:bodyDiv w:val="1"/>
      <w:marLeft w:val="0"/>
      <w:marRight w:val="0"/>
      <w:marTop w:val="0"/>
      <w:marBottom w:val="0"/>
      <w:divBdr>
        <w:top w:val="none" w:sz="0" w:space="0" w:color="auto"/>
        <w:left w:val="none" w:sz="0" w:space="0" w:color="auto"/>
        <w:bottom w:val="none" w:sz="0" w:space="0" w:color="auto"/>
        <w:right w:val="none" w:sz="0" w:space="0" w:color="auto"/>
      </w:divBdr>
    </w:div>
    <w:div w:id="306478031">
      <w:bodyDiv w:val="1"/>
      <w:marLeft w:val="0"/>
      <w:marRight w:val="0"/>
      <w:marTop w:val="0"/>
      <w:marBottom w:val="0"/>
      <w:divBdr>
        <w:top w:val="none" w:sz="0" w:space="0" w:color="auto"/>
        <w:left w:val="none" w:sz="0" w:space="0" w:color="auto"/>
        <w:bottom w:val="none" w:sz="0" w:space="0" w:color="auto"/>
        <w:right w:val="none" w:sz="0" w:space="0" w:color="auto"/>
      </w:divBdr>
    </w:div>
    <w:div w:id="307629567">
      <w:bodyDiv w:val="1"/>
      <w:marLeft w:val="0"/>
      <w:marRight w:val="0"/>
      <w:marTop w:val="0"/>
      <w:marBottom w:val="0"/>
      <w:divBdr>
        <w:top w:val="none" w:sz="0" w:space="0" w:color="auto"/>
        <w:left w:val="none" w:sz="0" w:space="0" w:color="auto"/>
        <w:bottom w:val="none" w:sz="0" w:space="0" w:color="auto"/>
        <w:right w:val="none" w:sz="0" w:space="0" w:color="auto"/>
      </w:divBdr>
    </w:div>
    <w:div w:id="308903570">
      <w:bodyDiv w:val="1"/>
      <w:marLeft w:val="0"/>
      <w:marRight w:val="0"/>
      <w:marTop w:val="0"/>
      <w:marBottom w:val="0"/>
      <w:divBdr>
        <w:top w:val="none" w:sz="0" w:space="0" w:color="auto"/>
        <w:left w:val="none" w:sz="0" w:space="0" w:color="auto"/>
        <w:bottom w:val="none" w:sz="0" w:space="0" w:color="auto"/>
        <w:right w:val="none" w:sz="0" w:space="0" w:color="auto"/>
      </w:divBdr>
    </w:div>
    <w:div w:id="309140911">
      <w:bodyDiv w:val="1"/>
      <w:marLeft w:val="0"/>
      <w:marRight w:val="0"/>
      <w:marTop w:val="0"/>
      <w:marBottom w:val="0"/>
      <w:divBdr>
        <w:top w:val="none" w:sz="0" w:space="0" w:color="auto"/>
        <w:left w:val="none" w:sz="0" w:space="0" w:color="auto"/>
        <w:bottom w:val="none" w:sz="0" w:space="0" w:color="auto"/>
        <w:right w:val="none" w:sz="0" w:space="0" w:color="auto"/>
      </w:divBdr>
    </w:div>
    <w:div w:id="310402742">
      <w:bodyDiv w:val="1"/>
      <w:marLeft w:val="0"/>
      <w:marRight w:val="0"/>
      <w:marTop w:val="0"/>
      <w:marBottom w:val="0"/>
      <w:divBdr>
        <w:top w:val="none" w:sz="0" w:space="0" w:color="auto"/>
        <w:left w:val="none" w:sz="0" w:space="0" w:color="auto"/>
        <w:bottom w:val="none" w:sz="0" w:space="0" w:color="auto"/>
        <w:right w:val="none" w:sz="0" w:space="0" w:color="auto"/>
      </w:divBdr>
    </w:div>
    <w:div w:id="311178093">
      <w:bodyDiv w:val="1"/>
      <w:marLeft w:val="0"/>
      <w:marRight w:val="0"/>
      <w:marTop w:val="0"/>
      <w:marBottom w:val="0"/>
      <w:divBdr>
        <w:top w:val="none" w:sz="0" w:space="0" w:color="auto"/>
        <w:left w:val="none" w:sz="0" w:space="0" w:color="auto"/>
        <w:bottom w:val="none" w:sz="0" w:space="0" w:color="auto"/>
        <w:right w:val="none" w:sz="0" w:space="0" w:color="auto"/>
      </w:divBdr>
    </w:div>
    <w:div w:id="311182123">
      <w:bodyDiv w:val="1"/>
      <w:marLeft w:val="0"/>
      <w:marRight w:val="0"/>
      <w:marTop w:val="0"/>
      <w:marBottom w:val="0"/>
      <w:divBdr>
        <w:top w:val="none" w:sz="0" w:space="0" w:color="auto"/>
        <w:left w:val="none" w:sz="0" w:space="0" w:color="auto"/>
        <w:bottom w:val="none" w:sz="0" w:space="0" w:color="auto"/>
        <w:right w:val="none" w:sz="0" w:space="0" w:color="auto"/>
      </w:divBdr>
    </w:div>
    <w:div w:id="311838763">
      <w:bodyDiv w:val="1"/>
      <w:marLeft w:val="0"/>
      <w:marRight w:val="0"/>
      <w:marTop w:val="0"/>
      <w:marBottom w:val="0"/>
      <w:divBdr>
        <w:top w:val="none" w:sz="0" w:space="0" w:color="auto"/>
        <w:left w:val="none" w:sz="0" w:space="0" w:color="auto"/>
        <w:bottom w:val="none" w:sz="0" w:space="0" w:color="auto"/>
        <w:right w:val="none" w:sz="0" w:space="0" w:color="auto"/>
      </w:divBdr>
    </w:div>
    <w:div w:id="311913253">
      <w:bodyDiv w:val="1"/>
      <w:marLeft w:val="0"/>
      <w:marRight w:val="0"/>
      <w:marTop w:val="0"/>
      <w:marBottom w:val="0"/>
      <w:divBdr>
        <w:top w:val="none" w:sz="0" w:space="0" w:color="auto"/>
        <w:left w:val="none" w:sz="0" w:space="0" w:color="auto"/>
        <w:bottom w:val="none" w:sz="0" w:space="0" w:color="auto"/>
        <w:right w:val="none" w:sz="0" w:space="0" w:color="auto"/>
      </w:divBdr>
    </w:div>
    <w:div w:id="313484723">
      <w:bodyDiv w:val="1"/>
      <w:marLeft w:val="0"/>
      <w:marRight w:val="0"/>
      <w:marTop w:val="0"/>
      <w:marBottom w:val="0"/>
      <w:divBdr>
        <w:top w:val="none" w:sz="0" w:space="0" w:color="auto"/>
        <w:left w:val="none" w:sz="0" w:space="0" w:color="auto"/>
        <w:bottom w:val="none" w:sz="0" w:space="0" w:color="auto"/>
        <w:right w:val="none" w:sz="0" w:space="0" w:color="auto"/>
      </w:divBdr>
    </w:div>
    <w:div w:id="313922268">
      <w:bodyDiv w:val="1"/>
      <w:marLeft w:val="0"/>
      <w:marRight w:val="0"/>
      <w:marTop w:val="0"/>
      <w:marBottom w:val="0"/>
      <w:divBdr>
        <w:top w:val="none" w:sz="0" w:space="0" w:color="auto"/>
        <w:left w:val="none" w:sz="0" w:space="0" w:color="auto"/>
        <w:bottom w:val="none" w:sz="0" w:space="0" w:color="auto"/>
        <w:right w:val="none" w:sz="0" w:space="0" w:color="auto"/>
      </w:divBdr>
    </w:div>
    <w:div w:id="314064582">
      <w:bodyDiv w:val="1"/>
      <w:marLeft w:val="0"/>
      <w:marRight w:val="0"/>
      <w:marTop w:val="0"/>
      <w:marBottom w:val="0"/>
      <w:divBdr>
        <w:top w:val="none" w:sz="0" w:space="0" w:color="auto"/>
        <w:left w:val="none" w:sz="0" w:space="0" w:color="auto"/>
        <w:bottom w:val="none" w:sz="0" w:space="0" w:color="auto"/>
        <w:right w:val="none" w:sz="0" w:space="0" w:color="auto"/>
      </w:divBdr>
    </w:div>
    <w:div w:id="314185431">
      <w:bodyDiv w:val="1"/>
      <w:marLeft w:val="0"/>
      <w:marRight w:val="0"/>
      <w:marTop w:val="0"/>
      <w:marBottom w:val="0"/>
      <w:divBdr>
        <w:top w:val="none" w:sz="0" w:space="0" w:color="auto"/>
        <w:left w:val="none" w:sz="0" w:space="0" w:color="auto"/>
        <w:bottom w:val="none" w:sz="0" w:space="0" w:color="auto"/>
        <w:right w:val="none" w:sz="0" w:space="0" w:color="auto"/>
      </w:divBdr>
    </w:div>
    <w:div w:id="314453911">
      <w:bodyDiv w:val="1"/>
      <w:marLeft w:val="0"/>
      <w:marRight w:val="0"/>
      <w:marTop w:val="0"/>
      <w:marBottom w:val="0"/>
      <w:divBdr>
        <w:top w:val="none" w:sz="0" w:space="0" w:color="auto"/>
        <w:left w:val="none" w:sz="0" w:space="0" w:color="auto"/>
        <w:bottom w:val="none" w:sz="0" w:space="0" w:color="auto"/>
        <w:right w:val="none" w:sz="0" w:space="0" w:color="auto"/>
      </w:divBdr>
    </w:div>
    <w:div w:id="314845557">
      <w:bodyDiv w:val="1"/>
      <w:marLeft w:val="0"/>
      <w:marRight w:val="0"/>
      <w:marTop w:val="0"/>
      <w:marBottom w:val="0"/>
      <w:divBdr>
        <w:top w:val="none" w:sz="0" w:space="0" w:color="auto"/>
        <w:left w:val="none" w:sz="0" w:space="0" w:color="auto"/>
        <w:bottom w:val="none" w:sz="0" w:space="0" w:color="auto"/>
        <w:right w:val="none" w:sz="0" w:space="0" w:color="auto"/>
      </w:divBdr>
    </w:div>
    <w:div w:id="315300699">
      <w:bodyDiv w:val="1"/>
      <w:marLeft w:val="0"/>
      <w:marRight w:val="0"/>
      <w:marTop w:val="0"/>
      <w:marBottom w:val="0"/>
      <w:divBdr>
        <w:top w:val="none" w:sz="0" w:space="0" w:color="auto"/>
        <w:left w:val="none" w:sz="0" w:space="0" w:color="auto"/>
        <w:bottom w:val="none" w:sz="0" w:space="0" w:color="auto"/>
        <w:right w:val="none" w:sz="0" w:space="0" w:color="auto"/>
      </w:divBdr>
    </w:div>
    <w:div w:id="315302123">
      <w:bodyDiv w:val="1"/>
      <w:marLeft w:val="0"/>
      <w:marRight w:val="0"/>
      <w:marTop w:val="0"/>
      <w:marBottom w:val="0"/>
      <w:divBdr>
        <w:top w:val="none" w:sz="0" w:space="0" w:color="auto"/>
        <w:left w:val="none" w:sz="0" w:space="0" w:color="auto"/>
        <w:bottom w:val="none" w:sz="0" w:space="0" w:color="auto"/>
        <w:right w:val="none" w:sz="0" w:space="0" w:color="auto"/>
      </w:divBdr>
    </w:div>
    <w:div w:id="316499268">
      <w:bodyDiv w:val="1"/>
      <w:marLeft w:val="0"/>
      <w:marRight w:val="0"/>
      <w:marTop w:val="0"/>
      <w:marBottom w:val="0"/>
      <w:divBdr>
        <w:top w:val="none" w:sz="0" w:space="0" w:color="auto"/>
        <w:left w:val="none" w:sz="0" w:space="0" w:color="auto"/>
        <w:bottom w:val="none" w:sz="0" w:space="0" w:color="auto"/>
        <w:right w:val="none" w:sz="0" w:space="0" w:color="auto"/>
      </w:divBdr>
    </w:div>
    <w:div w:id="317074238">
      <w:bodyDiv w:val="1"/>
      <w:marLeft w:val="0"/>
      <w:marRight w:val="0"/>
      <w:marTop w:val="0"/>
      <w:marBottom w:val="0"/>
      <w:divBdr>
        <w:top w:val="none" w:sz="0" w:space="0" w:color="auto"/>
        <w:left w:val="none" w:sz="0" w:space="0" w:color="auto"/>
        <w:bottom w:val="none" w:sz="0" w:space="0" w:color="auto"/>
        <w:right w:val="none" w:sz="0" w:space="0" w:color="auto"/>
      </w:divBdr>
    </w:div>
    <w:div w:id="318771899">
      <w:bodyDiv w:val="1"/>
      <w:marLeft w:val="0"/>
      <w:marRight w:val="0"/>
      <w:marTop w:val="0"/>
      <w:marBottom w:val="0"/>
      <w:divBdr>
        <w:top w:val="none" w:sz="0" w:space="0" w:color="auto"/>
        <w:left w:val="none" w:sz="0" w:space="0" w:color="auto"/>
        <w:bottom w:val="none" w:sz="0" w:space="0" w:color="auto"/>
        <w:right w:val="none" w:sz="0" w:space="0" w:color="auto"/>
      </w:divBdr>
    </w:div>
    <w:div w:id="319045550">
      <w:bodyDiv w:val="1"/>
      <w:marLeft w:val="0"/>
      <w:marRight w:val="0"/>
      <w:marTop w:val="0"/>
      <w:marBottom w:val="0"/>
      <w:divBdr>
        <w:top w:val="none" w:sz="0" w:space="0" w:color="auto"/>
        <w:left w:val="none" w:sz="0" w:space="0" w:color="auto"/>
        <w:bottom w:val="none" w:sz="0" w:space="0" w:color="auto"/>
        <w:right w:val="none" w:sz="0" w:space="0" w:color="auto"/>
      </w:divBdr>
    </w:div>
    <w:div w:id="319582271">
      <w:bodyDiv w:val="1"/>
      <w:marLeft w:val="0"/>
      <w:marRight w:val="0"/>
      <w:marTop w:val="0"/>
      <w:marBottom w:val="0"/>
      <w:divBdr>
        <w:top w:val="none" w:sz="0" w:space="0" w:color="auto"/>
        <w:left w:val="none" w:sz="0" w:space="0" w:color="auto"/>
        <w:bottom w:val="none" w:sz="0" w:space="0" w:color="auto"/>
        <w:right w:val="none" w:sz="0" w:space="0" w:color="auto"/>
      </w:divBdr>
    </w:div>
    <w:div w:id="320626042">
      <w:bodyDiv w:val="1"/>
      <w:marLeft w:val="0"/>
      <w:marRight w:val="0"/>
      <w:marTop w:val="0"/>
      <w:marBottom w:val="0"/>
      <w:divBdr>
        <w:top w:val="none" w:sz="0" w:space="0" w:color="auto"/>
        <w:left w:val="none" w:sz="0" w:space="0" w:color="auto"/>
        <w:bottom w:val="none" w:sz="0" w:space="0" w:color="auto"/>
        <w:right w:val="none" w:sz="0" w:space="0" w:color="auto"/>
      </w:divBdr>
    </w:div>
    <w:div w:id="321349603">
      <w:bodyDiv w:val="1"/>
      <w:marLeft w:val="0"/>
      <w:marRight w:val="0"/>
      <w:marTop w:val="0"/>
      <w:marBottom w:val="0"/>
      <w:divBdr>
        <w:top w:val="none" w:sz="0" w:space="0" w:color="auto"/>
        <w:left w:val="none" w:sz="0" w:space="0" w:color="auto"/>
        <w:bottom w:val="none" w:sz="0" w:space="0" w:color="auto"/>
        <w:right w:val="none" w:sz="0" w:space="0" w:color="auto"/>
      </w:divBdr>
    </w:div>
    <w:div w:id="321543468">
      <w:bodyDiv w:val="1"/>
      <w:marLeft w:val="0"/>
      <w:marRight w:val="0"/>
      <w:marTop w:val="0"/>
      <w:marBottom w:val="0"/>
      <w:divBdr>
        <w:top w:val="none" w:sz="0" w:space="0" w:color="auto"/>
        <w:left w:val="none" w:sz="0" w:space="0" w:color="auto"/>
        <w:bottom w:val="none" w:sz="0" w:space="0" w:color="auto"/>
        <w:right w:val="none" w:sz="0" w:space="0" w:color="auto"/>
      </w:divBdr>
    </w:div>
    <w:div w:id="321545561">
      <w:bodyDiv w:val="1"/>
      <w:marLeft w:val="0"/>
      <w:marRight w:val="0"/>
      <w:marTop w:val="0"/>
      <w:marBottom w:val="0"/>
      <w:divBdr>
        <w:top w:val="none" w:sz="0" w:space="0" w:color="auto"/>
        <w:left w:val="none" w:sz="0" w:space="0" w:color="auto"/>
        <w:bottom w:val="none" w:sz="0" w:space="0" w:color="auto"/>
        <w:right w:val="none" w:sz="0" w:space="0" w:color="auto"/>
      </w:divBdr>
    </w:div>
    <w:div w:id="321592983">
      <w:bodyDiv w:val="1"/>
      <w:marLeft w:val="0"/>
      <w:marRight w:val="0"/>
      <w:marTop w:val="0"/>
      <w:marBottom w:val="0"/>
      <w:divBdr>
        <w:top w:val="none" w:sz="0" w:space="0" w:color="auto"/>
        <w:left w:val="none" w:sz="0" w:space="0" w:color="auto"/>
        <w:bottom w:val="none" w:sz="0" w:space="0" w:color="auto"/>
        <w:right w:val="none" w:sz="0" w:space="0" w:color="auto"/>
      </w:divBdr>
    </w:div>
    <w:div w:id="322658870">
      <w:bodyDiv w:val="1"/>
      <w:marLeft w:val="0"/>
      <w:marRight w:val="0"/>
      <w:marTop w:val="0"/>
      <w:marBottom w:val="0"/>
      <w:divBdr>
        <w:top w:val="none" w:sz="0" w:space="0" w:color="auto"/>
        <w:left w:val="none" w:sz="0" w:space="0" w:color="auto"/>
        <w:bottom w:val="none" w:sz="0" w:space="0" w:color="auto"/>
        <w:right w:val="none" w:sz="0" w:space="0" w:color="auto"/>
      </w:divBdr>
    </w:div>
    <w:div w:id="323053922">
      <w:bodyDiv w:val="1"/>
      <w:marLeft w:val="0"/>
      <w:marRight w:val="0"/>
      <w:marTop w:val="0"/>
      <w:marBottom w:val="0"/>
      <w:divBdr>
        <w:top w:val="none" w:sz="0" w:space="0" w:color="auto"/>
        <w:left w:val="none" w:sz="0" w:space="0" w:color="auto"/>
        <w:bottom w:val="none" w:sz="0" w:space="0" w:color="auto"/>
        <w:right w:val="none" w:sz="0" w:space="0" w:color="auto"/>
      </w:divBdr>
    </w:div>
    <w:div w:id="324364170">
      <w:bodyDiv w:val="1"/>
      <w:marLeft w:val="0"/>
      <w:marRight w:val="0"/>
      <w:marTop w:val="0"/>
      <w:marBottom w:val="0"/>
      <w:divBdr>
        <w:top w:val="none" w:sz="0" w:space="0" w:color="auto"/>
        <w:left w:val="none" w:sz="0" w:space="0" w:color="auto"/>
        <w:bottom w:val="none" w:sz="0" w:space="0" w:color="auto"/>
        <w:right w:val="none" w:sz="0" w:space="0" w:color="auto"/>
      </w:divBdr>
    </w:div>
    <w:div w:id="325474775">
      <w:bodyDiv w:val="1"/>
      <w:marLeft w:val="0"/>
      <w:marRight w:val="0"/>
      <w:marTop w:val="0"/>
      <w:marBottom w:val="0"/>
      <w:divBdr>
        <w:top w:val="none" w:sz="0" w:space="0" w:color="auto"/>
        <w:left w:val="none" w:sz="0" w:space="0" w:color="auto"/>
        <w:bottom w:val="none" w:sz="0" w:space="0" w:color="auto"/>
        <w:right w:val="none" w:sz="0" w:space="0" w:color="auto"/>
      </w:divBdr>
    </w:div>
    <w:div w:id="325477180">
      <w:bodyDiv w:val="1"/>
      <w:marLeft w:val="0"/>
      <w:marRight w:val="0"/>
      <w:marTop w:val="0"/>
      <w:marBottom w:val="0"/>
      <w:divBdr>
        <w:top w:val="none" w:sz="0" w:space="0" w:color="auto"/>
        <w:left w:val="none" w:sz="0" w:space="0" w:color="auto"/>
        <w:bottom w:val="none" w:sz="0" w:space="0" w:color="auto"/>
        <w:right w:val="none" w:sz="0" w:space="0" w:color="auto"/>
      </w:divBdr>
    </w:div>
    <w:div w:id="325479518">
      <w:bodyDiv w:val="1"/>
      <w:marLeft w:val="0"/>
      <w:marRight w:val="0"/>
      <w:marTop w:val="0"/>
      <w:marBottom w:val="0"/>
      <w:divBdr>
        <w:top w:val="none" w:sz="0" w:space="0" w:color="auto"/>
        <w:left w:val="none" w:sz="0" w:space="0" w:color="auto"/>
        <w:bottom w:val="none" w:sz="0" w:space="0" w:color="auto"/>
        <w:right w:val="none" w:sz="0" w:space="0" w:color="auto"/>
      </w:divBdr>
    </w:div>
    <w:div w:id="325481590">
      <w:bodyDiv w:val="1"/>
      <w:marLeft w:val="0"/>
      <w:marRight w:val="0"/>
      <w:marTop w:val="0"/>
      <w:marBottom w:val="0"/>
      <w:divBdr>
        <w:top w:val="none" w:sz="0" w:space="0" w:color="auto"/>
        <w:left w:val="none" w:sz="0" w:space="0" w:color="auto"/>
        <w:bottom w:val="none" w:sz="0" w:space="0" w:color="auto"/>
        <w:right w:val="none" w:sz="0" w:space="0" w:color="auto"/>
      </w:divBdr>
    </w:div>
    <w:div w:id="325744085">
      <w:bodyDiv w:val="1"/>
      <w:marLeft w:val="0"/>
      <w:marRight w:val="0"/>
      <w:marTop w:val="0"/>
      <w:marBottom w:val="0"/>
      <w:divBdr>
        <w:top w:val="none" w:sz="0" w:space="0" w:color="auto"/>
        <w:left w:val="none" w:sz="0" w:space="0" w:color="auto"/>
        <w:bottom w:val="none" w:sz="0" w:space="0" w:color="auto"/>
        <w:right w:val="none" w:sz="0" w:space="0" w:color="auto"/>
      </w:divBdr>
    </w:div>
    <w:div w:id="327638638">
      <w:bodyDiv w:val="1"/>
      <w:marLeft w:val="0"/>
      <w:marRight w:val="0"/>
      <w:marTop w:val="0"/>
      <w:marBottom w:val="0"/>
      <w:divBdr>
        <w:top w:val="none" w:sz="0" w:space="0" w:color="auto"/>
        <w:left w:val="none" w:sz="0" w:space="0" w:color="auto"/>
        <w:bottom w:val="none" w:sz="0" w:space="0" w:color="auto"/>
        <w:right w:val="none" w:sz="0" w:space="0" w:color="auto"/>
      </w:divBdr>
    </w:div>
    <w:div w:id="327945589">
      <w:bodyDiv w:val="1"/>
      <w:marLeft w:val="0"/>
      <w:marRight w:val="0"/>
      <w:marTop w:val="0"/>
      <w:marBottom w:val="0"/>
      <w:divBdr>
        <w:top w:val="none" w:sz="0" w:space="0" w:color="auto"/>
        <w:left w:val="none" w:sz="0" w:space="0" w:color="auto"/>
        <w:bottom w:val="none" w:sz="0" w:space="0" w:color="auto"/>
        <w:right w:val="none" w:sz="0" w:space="0" w:color="auto"/>
      </w:divBdr>
    </w:div>
    <w:div w:id="329602115">
      <w:bodyDiv w:val="1"/>
      <w:marLeft w:val="0"/>
      <w:marRight w:val="0"/>
      <w:marTop w:val="0"/>
      <w:marBottom w:val="0"/>
      <w:divBdr>
        <w:top w:val="none" w:sz="0" w:space="0" w:color="auto"/>
        <w:left w:val="none" w:sz="0" w:space="0" w:color="auto"/>
        <w:bottom w:val="none" w:sz="0" w:space="0" w:color="auto"/>
        <w:right w:val="none" w:sz="0" w:space="0" w:color="auto"/>
      </w:divBdr>
    </w:div>
    <w:div w:id="330135082">
      <w:bodyDiv w:val="1"/>
      <w:marLeft w:val="0"/>
      <w:marRight w:val="0"/>
      <w:marTop w:val="0"/>
      <w:marBottom w:val="0"/>
      <w:divBdr>
        <w:top w:val="none" w:sz="0" w:space="0" w:color="auto"/>
        <w:left w:val="none" w:sz="0" w:space="0" w:color="auto"/>
        <w:bottom w:val="none" w:sz="0" w:space="0" w:color="auto"/>
        <w:right w:val="none" w:sz="0" w:space="0" w:color="auto"/>
      </w:divBdr>
    </w:div>
    <w:div w:id="330715101">
      <w:bodyDiv w:val="1"/>
      <w:marLeft w:val="0"/>
      <w:marRight w:val="0"/>
      <w:marTop w:val="0"/>
      <w:marBottom w:val="0"/>
      <w:divBdr>
        <w:top w:val="none" w:sz="0" w:space="0" w:color="auto"/>
        <w:left w:val="none" w:sz="0" w:space="0" w:color="auto"/>
        <w:bottom w:val="none" w:sz="0" w:space="0" w:color="auto"/>
        <w:right w:val="none" w:sz="0" w:space="0" w:color="auto"/>
      </w:divBdr>
    </w:div>
    <w:div w:id="331226201">
      <w:bodyDiv w:val="1"/>
      <w:marLeft w:val="0"/>
      <w:marRight w:val="0"/>
      <w:marTop w:val="0"/>
      <w:marBottom w:val="0"/>
      <w:divBdr>
        <w:top w:val="none" w:sz="0" w:space="0" w:color="auto"/>
        <w:left w:val="none" w:sz="0" w:space="0" w:color="auto"/>
        <w:bottom w:val="none" w:sz="0" w:space="0" w:color="auto"/>
        <w:right w:val="none" w:sz="0" w:space="0" w:color="auto"/>
      </w:divBdr>
    </w:div>
    <w:div w:id="331371385">
      <w:bodyDiv w:val="1"/>
      <w:marLeft w:val="0"/>
      <w:marRight w:val="0"/>
      <w:marTop w:val="0"/>
      <w:marBottom w:val="0"/>
      <w:divBdr>
        <w:top w:val="none" w:sz="0" w:space="0" w:color="auto"/>
        <w:left w:val="none" w:sz="0" w:space="0" w:color="auto"/>
        <w:bottom w:val="none" w:sz="0" w:space="0" w:color="auto"/>
        <w:right w:val="none" w:sz="0" w:space="0" w:color="auto"/>
      </w:divBdr>
    </w:div>
    <w:div w:id="332806516">
      <w:bodyDiv w:val="1"/>
      <w:marLeft w:val="0"/>
      <w:marRight w:val="0"/>
      <w:marTop w:val="0"/>
      <w:marBottom w:val="0"/>
      <w:divBdr>
        <w:top w:val="none" w:sz="0" w:space="0" w:color="auto"/>
        <w:left w:val="none" w:sz="0" w:space="0" w:color="auto"/>
        <w:bottom w:val="none" w:sz="0" w:space="0" w:color="auto"/>
        <w:right w:val="none" w:sz="0" w:space="0" w:color="auto"/>
      </w:divBdr>
    </w:div>
    <w:div w:id="333536708">
      <w:bodyDiv w:val="1"/>
      <w:marLeft w:val="0"/>
      <w:marRight w:val="0"/>
      <w:marTop w:val="0"/>
      <w:marBottom w:val="0"/>
      <w:divBdr>
        <w:top w:val="none" w:sz="0" w:space="0" w:color="auto"/>
        <w:left w:val="none" w:sz="0" w:space="0" w:color="auto"/>
        <w:bottom w:val="none" w:sz="0" w:space="0" w:color="auto"/>
        <w:right w:val="none" w:sz="0" w:space="0" w:color="auto"/>
      </w:divBdr>
    </w:div>
    <w:div w:id="333842433">
      <w:bodyDiv w:val="1"/>
      <w:marLeft w:val="0"/>
      <w:marRight w:val="0"/>
      <w:marTop w:val="0"/>
      <w:marBottom w:val="0"/>
      <w:divBdr>
        <w:top w:val="none" w:sz="0" w:space="0" w:color="auto"/>
        <w:left w:val="none" w:sz="0" w:space="0" w:color="auto"/>
        <w:bottom w:val="none" w:sz="0" w:space="0" w:color="auto"/>
        <w:right w:val="none" w:sz="0" w:space="0" w:color="auto"/>
      </w:divBdr>
    </w:div>
    <w:div w:id="334764386">
      <w:bodyDiv w:val="1"/>
      <w:marLeft w:val="0"/>
      <w:marRight w:val="0"/>
      <w:marTop w:val="0"/>
      <w:marBottom w:val="0"/>
      <w:divBdr>
        <w:top w:val="none" w:sz="0" w:space="0" w:color="auto"/>
        <w:left w:val="none" w:sz="0" w:space="0" w:color="auto"/>
        <w:bottom w:val="none" w:sz="0" w:space="0" w:color="auto"/>
        <w:right w:val="none" w:sz="0" w:space="0" w:color="auto"/>
      </w:divBdr>
    </w:div>
    <w:div w:id="337344701">
      <w:bodyDiv w:val="1"/>
      <w:marLeft w:val="0"/>
      <w:marRight w:val="0"/>
      <w:marTop w:val="0"/>
      <w:marBottom w:val="0"/>
      <w:divBdr>
        <w:top w:val="none" w:sz="0" w:space="0" w:color="auto"/>
        <w:left w:val="none" w:sz="0" w:space="0" w:color="auto"/>
        <w:bottom w:val="none" w:sz="0" w:space="0" w:color="auto"/>
        <w:right w:val="none" w:sz="0" w:space="0" w:color="auto"/>
      </w:divBdr>
    </w:div>
    <w:div w:id="337658361">
      <w:bodyDiv w:val="1"/>
      <w:marLeft w:val="0"/>
      <w:marRight w:val="0"/>
      <w:marTop w:val="0"/>
      <w:marBottom w:val="0"/>
      <w:divBdr>
        <w:top w:val="none" w:sz="0" w:space="0" w:color="auto"/>
        <w:left w:val="none" w:sz="0" w:space="0" w:color="auto"/>
        <w:bottom w:val="none" w:sz="0" w:space="0" w:color="auto"/>
        <w:right w:val="none" w:sz="0" w:space="0" w:color="auto"/>
      </w:divBdr>
    </w:div>
    <w:div w:id="337661224">
      <w:bodyDiv w:val="1"/>
      <w:marLeft w:val="0"/>
      <w:marRight w:val="0"/>
      <w:marTop w:val="0"/>
      <w:marBottom w:val="0"/>
      <w:divBdr>
        <w:top w:val="none" w:sz="0" w:space="0" w:color="auto"/>
        <w:left w:val="none" w:sz="0" w:space="0" w:color="auto"/>
        <w:bottom w:val="none" w:sz="0" w:space="0" w:color="auto"/>
        <w:right w:val="none" w:sz="0" w:space="0" w:color="auto"/>
      </w:divBdr>
    </w:div>
    <w:div w:id="337856413">
      <w:bodyDiv w:val="1"/>
      <w:marLeft w:val="0"/>
      <w:marRight w:val="0"/>
      <w:marTop w:val="0"/>
      <w:marBottom w:val="0"/>
      <w:divBdr>
        <w:top w:val="none" w:sz="0" w:space="0" w:color="auto"/>
        <w:left w:val="none" w:sz="0" w:space="0" w:color="auto"/>
        <w:bottom w:val="none" w:sz="0" w:space="0" w:color="auto"/>
        <w:right w:val="none" w:sz="0" w:space="0" w:color="auto"/>
      </w:divBdr>
    </w:div>
    <w:div w:id="338502632">
      <w:bodyDiv w:val="1"/>
      <w:marLeft w:val="0"/>
      <w:marRight w:val="0"/>
      <w:marTop w:val="0"/>
      <w:marBottom w:val="0"/>
      <w:divBdr>
        <w:top w:val="none" w:sz="0" w:space="0" w:color="auto"/>
        <w:left w:val="none" w:sz="0" w:space="0" w:color="auto"/>
        <w:bottom w:val="none" w:sz="0" w:space="0" w:color="auto"/>
        <w:right w:val="none" w:sz="0" w:space="0" w:color="auto"/>
      </w:divBdr>
    </w:div>
    <w:div w:id="338822118">
      <w:bodyDiv w:val="1"/>
      <w:marLeft w:val="0"/>
      <w:marRight w:val="0"/>
      <w:marTop w:val="0"/>
      <w:marBottom w:val="0"/>
      <w:divBdr>
        <w:top w:val="none" w:sz="0" w:space="0" w:color="auto"/>
        <w:left w:val="none" w:sz="0" w:space="0" w:color="auto"/>
        <w:bottom w:val="none" w:sz="0" w:space="0" w:color="auto"/>
        <w:right w:val="none" w:sz="0" w:space="0" w:color="auto"/>
      </w:divBdr>
    </w:div>
    <w:div w:id="339048307">
      <w:bodyDiv w:val="1"/>
      <w:marLeft w:val="0"/>
      <w:marRight w:val="0"/>
      <w:marTop w:val="0"/>
      <w:marBottom w:val="0"/>
      <w:divBdr>
        <w:top w:val="none" w:sz="0" w:space="0" w:color="auto"/>
        <w:left w:val="none" w:sz="0" w:space="0" w:color="auto"/>
        <w:bottom w:val="none" w:sz="0" w:space="0" w:color="auto"/>
        <w:right w:val="none" w:sz="0" w:space="0" w:color="auto"/>
      </w:divBdr>
    </w:div>
    <w:div w:id="339628112">
      <w:bodyDiv w:val="1"/>
      <w:marLeft w:val="0"/>
      <w:marRight w:val="0"/>
      <w:marTop w:val="0"/>
      <w:marBottom w:val="0"/>
      <w:divBdr>
        <w:top w:val="none" w:sz="0" w:space="0" w:color="auto"/>
        <w:left w:val="none" w:sz="0" w:space="0" w:color="auto"/>
        <w:bottom w:val="none" w:sz="0" w:space="0" w:color="auto"/>
        <w:right w:val="none" w:sz="0" w:space="0" w:color="auto"/>
      </w:divBdr>
    </w:div>
    <w:div w:id="340399811">
      <w:bodyDiv w:val="1"/>
      <w:marLeft w:val="0"/>
      <w:marRight w:val="0"/>
      <w:marTop w:val="0"/>
      <w:marBottom w:val="0"/>
      <w:divBdr>
        <w:top w:val="none" w:sz="0" w:space="0" w:color="auto"/>
        <w:left w:val="none" w:sz="0" w:space="0" w:color="auto"/>
        <w:bottom w:val="none" w:sz="0" w:space="0" w:color="auto"/>
        <w:right w:val="none" w:sz="0" w:space="0" w:color="auto"/>
      </w:divBdr>
    </w:div>
    <w:div w:id="340619411">
      <w:bodyDiv w:val="1"/>
      <w:marLeft w:val="0"/>
      <w:marRight w:val="0"/>
      <w:marTop w:val="0"/>
      <w:marBottom w:val="0"/>
      <w:divBdr>
        <w:top w:val="none" w:sz="0" w:space="0" w:color="auto"/>
        <w:left w:val="none" w:sz="0" w:space="0" w:color="auto"/>
        <w:bottom w:val="none" w:sz="0" w:space="0" w:color="auto"/>
        <w:right w:val="none" w:sz="0" w:space="0" w:color="auto"/>
      </w:divBdr>
    </w:div>
    <w:div w:id="340860582">
      <w:bodyDiv w:val="1"/>
      <w:marLeft w:val="0"/>
      <w:marRight w:val="0"/>
      <w:marTop w:val="0"/>
      <w:marBottom w:val="0"/>
      <w:divBdr>
        <w:top w:val="none" w:sz="0" w:space="0" w:color="auto"/>
        <w:left w:val="none" w:sz="0" w:space="0" w:color="auto"/>
        <w:bottom w:val="none" w:sz="0" w:space="0" w:color="auto"/>
        <w:right w:val="none" w:sz="0" w:space="0" w:color="auto"/>
      </w:divBdr>
    </w:div>
    <w:div w:id="341130791">
      <w:bodyDiv w:val="1"/>
      <w:marLeft w:val="0"/>
      <w:marRight w:val="0"/>
      <w:marTop w:val="0"/>
      <w:marBottom w:val="0"/>
      <w:divBdr>
        <w:top w:val="none" w:sz="0" w:space="0" w:color="auto"/>
        <w:left w:val="none" w:sz="0" w:space="0" w:color="auto"/>
        <w:bottom w:val="none" w:sz="0" w:space="0" w:color="auto"/>
        <w:right w:val="none" w:sz="0" w:space="0" w:color="auto"/>
      </w:divBdr>
    </w:div>
    <w:div w:id="341666207">
      <w:bodyDiv w:val="1"/>
      <w:marLeft w:val="0"/>
      <w:marRight w:val="0"/>
      <w:marTop w:val="0"/>
      <w:marBottom w:val="0"/>
      <w:divBdr>
        <w:top w:val="none" w:sz="0" w:space="0" w:color="auto"/>
        <w:left w:val="none" w:sz="0" w:space="0" w:color="auto"/>
        <w:bottom w:val="none" w:sz="0" w:space="0" w:color="auto"/>
        <w:right w:val="none" w:sz="0" w:space="0" w:color="auto"/>
      </w:divBdr>
    </w:div>
    <w:div w:id="341901775">
      <w:bodyDiv w:val="1"/>
      <w:marLeft w:val="0"/>
      <w:marRight w:val="0"/>
      <w:marTop w:val="0"/>
      <w:marBottom w:val="0"/>
      <w:divBdr>
        <w:top w:val="none" w:sz="0" w:space="0" w:color="auto"/>
        <w:left w:val="none" w:sz="0" w:space="0" w:color="auto"/>
        <w:bottom w:val="none" w:sz="0" w:space="0" w:color="auto"/>
        <w:right w:val="none" w:sz="0" w:space="0" w:color="auto"/>
      </w:divBdr>
    </w:div>
    <w:div w:id="342321179">
      <w:bodyDiv w:val="1"/>
      <w:marLeft w:val="0"/>
      <w:marRight w:val="0"/>
      <w:marTop w:val="0"/>
      <w:marBottom w:val="0"/>
      <w:divBdr>
        <w:top w:val="none" w:sz="0" w:space="0" w:color="auto"/>
        <w:left w:val="none" w:sz="0" w:space="0" w:color="auto"/>
        <w:bottom w:val="none" w:sz="0" w:space="0" w:color="auto"/>
        <w:right w:val="none" w:sz="0" w:space="0" w:color="auto"/>
      </w:divBdr>
    </w:div>
    <w:div w:id="342899487">
      <w:bodyDiv w:val="1"/>
      <w:marLeft w:val="0"/>
      <w:marRight w:val="0"/>
      <w:marTop w:val="0"/>
      <w:marBottom w:val="0"/>
      <w:divBdr>
        <w:top w:val="none" w:sz="0" w:space="0" w:color="auto"/>
        <w:left w:val="none" w:sz="0" w:space="0" w:color="auto"/>
        <w:bottom w:val="none" w:sz="0" w:space="0" w:color="auto"/>
        <w:right w:val="none" w:sz="0" w:space="0" w:color="auto"/>
      </w:divBdr>
    </w:div>
    <w:div w:id="343824209">
      <w:bodyDiv w:val="1"/>
      <w:marLeft w:val="0"/>
      <w:marRight w:val="0"/>
      <w:marTop w:val="0"/>
      <w:marBottom w:val="0"/>
      <w:divBdr>
        <w:top w:val="none" w:sz="0" w:space="0" w:color="auto"/>
        <w:left w:val="none" w:sz="0" w:space="0" w:color="auto"/>
        <w:bottom w:val="none" w:sz="0" w:space="0" w:color="auto"/>
        <w:right w:val="none" w:sz="0" w:space="0" w:color="auto"/>
      </w:divBdr>
    </w:div>
    <w:div w:id="343869704">
      <w:bodyDiv w:val="1"/>
      <w:marLeft w:val="0"/>
      <w:marRight w:val="0"/>
      <w:marTop w:val="0"/>
      <w:marBottom w:val="0"/>
      <w:divBdr>
        <w:top w:val="none" w:sz="0" w:space="0" w:color="auto"/>
        <w:left w:val="none" w:sz="0" w:space="0" w:color="auto"/>
        <w:bottom w:val="none" w:sz="0" w:space="0" w:color="auto"/>
        <w:right w:val="none" w:sz="0" w:space="0" w:color="auto"/>
      </w:divBdr>
    </w:div>
    <w:div w:id="344555137">
      <w:bodyDiv w:val="1"/>
      <w:marLeft w:val="0"/>
      <w:marRight w:val="0"/>
      <w:marTop w:val="0"/>
      <w:marBottom w:val="0"/>
      <w:divBdr>
        <w:top w:val="none" w:sz="0" w:space="0" w:color="auto"/>
        <w:left w:val="none" w:sz="0" w:space="0" w:color="auto"/>
        <w:bottom w:val="none" w:sz="0" w:space="0" w:color="auto"/>
        <w:right w:val="none" w:sz="0" w:space="0" w:color="auto"/>
      </w:divBdr>
    </w:div>
    <w:div w:id="344747632">
      <w:bodyDiv w:val="1"/>
      <w:marLeft w:val="0"/>
      <w:marRight w:val="0"/>
      <w:marTop w:val="0"/>
      <w:marBottom w:val="0"/>
      <w:divBdr>
        <w:top w:val="none" w:sz="0" w:space="0" w:color="auto"/>
        <w:left w:val="none" w:sz="0" w:space="0" w:color="auto"/>
        <w:bottom w:val="none" w:sz="0" w:space="0" w:color="auto"/>
        <w:right w:val="none" w:sz="0" w:space="0" w:color="auto"/>
      </w:divBdr>
    </w:div>
    <w:div w:id="346098585">
      <w:bodyDiv w:val="1"/>
      <w:marLeft w:val="0"/>
      <w:marRight w:val="0"/>
      <w:marTop w:val="0"/>
      <w:marBottom w:val="0"/>
      <w:divBdr>
        <w:top w:val="none" w:sz="0" w:space="0" w:color="auto"/>
        <w:left w:val="none" w:sz="0" w:space="0" w:color="auto"/>
        <w:bottom w:val="none" w:sz="0" w:space="0" w:color="auto"/>
        <w:right w:val="none" w:sz="0" w:space="0" w:color="auto"/>
      </w:divBdr>
    </w:div>
    <w:div w:id="346255649">
      <w:bodyDiv w:val="1"/>
      <w:marLeft w:val="0"/>
      <w:marRight w:val="0"/>
      <w:marTop w:val="0"/>
      <w:marBottom w:val="0"/>
      <w:divBdr>
        <w:top w:val="none" w:sz="0" w:space="0" w:color="auto"/>
        <w:left w:val="none" w:sz="0" w:space="0" w:color="auto"/>
        <w:bottom w:val="none" w:sz="0" w:space="0" w:color="auto"/>
        <w:right w:val="none" w:sz="0" w:space="0" w:color="auto"/>
      </w:divBdr>
    </w:div>
    <w:div w:id="346520157">
      <w:bodyDiv w:val="1"/>
      <w:marLeft w:val="0"/>
      <w:marRight w:val="0"/>
      <w:marTop w:val="0"/>
      <w:marBottom w:val="0"/>
      <w:divBdr>
        <w:top w:val="none" w:sz="0" w:space="0" w:color="auto"/>
        <w:left w:val="none" w:sz="0" w:space="0" w:color="auto"/>
        <w:bottom w:val="none" w:sz="0" w:space="0" w:color="auto"/>
        <w:right w:val="none" w:sz="0" w:space="0" w:color="auto"/>
      </w:divBdr>
    </w:div>
    <w:div w:id="346636679">
      <w:bodyDiv w:val="1"/>
      <w:marLeft w:val="0"/>
      <w:marRight w:val="0"/>
      <w:marTop w:val="0"/>
      <w:marBottom w:val="0"/>
      <w:divBdr>
        <w:top w:val="none" w:sz="0" w:space="0" w:color="auto"/>
        <w:left w:val="none" w:sz="0" w:space="0" w:color="auto"/>
        <w:bottom w:val="none" w:sz="0" w:space="0" w:color="auto"/>
        <w:right w:val="none" w:sz="0" w:space="0" w:color="auto"/>
      </w:divBdr>
    </w:div>
    <w:div w:id="346710353">
      <w:bodyDiv w:val="1"/>
      <w:marLeft w:val="0"/>
      <w:marRight w:val="0"/>
      <w:marTop w:val="0"/>
      <w:marBottom w:val="0"/>
      <w:divBdr>
        <w:top w:val="none" w:sz="0" w:space="0" w:color="auto"/>
        <w:left w:val="none" w:sz="0" w:space="0" w:color="auto"/>
        <w:bottom w:val="none" w:sz="0" w:space="0" w:color="auto"/>
        <w:right w:val="none" w:sz="0" w:space="0" w:color="auto"/>
      </w:divBdr>
    </w:div>
    <w:div w:id="346953674">
      <w:bodyDiv w:val="1"/>
      <w:marLeft w:val="0"/>
      <w:marRight w:val="0"/>
      <w:marTop w:val="0"/>
      <w:marBottom w:val="0"/>
      <w:divBdr>
        <w:top w:val="none" w:sz="0" w:space="0" w:color="auto"/>
        <w:left w:val="none" w:sz="0" w:space="0" w:color="auto"/>
        <w:bottom w:val="none" w:sz="0" w:space="0" w:color="auto"/>
        <w:right w:val="none" w:sz="0" w:space="0" w:color="auto"/>
      </w:divBdr>
    </w:div>
    <w:div w:id="347945709">
      <w:bodyDiv w:val="1"/>
      <w:marLeft w:val="0"/>
      <w:marRight w:val="0"/>
      <w:marTop w:val="0"/>
      <w:marBottom w:val="0"/>
      <w:divBdr>
        <w:top w:val="none" w:sz="0" w:space="0" w:color="auto"/>
        <w:left w:val="none" w:sz="0" w:space="0" w:color="auto"/>
        <w:bottom w:val="none" w:sz="0" w:space="0" w:color="auto"/>
        <w:right w:val="none" w:sz="0" w:space="0" w:color="auto"/>
      </w:divBdr>
    </w:div>
    <w:div w:id="348289283">
      <w:bodyDiv w:val="1"/>
      <w:marLeft w:val="0"/>
      <w:marRight w:val="0"/>
      <w:marTop w:val="0"/>
      <w:marBottom w:val="0"/>
      <w:divBdr>
        <w:top w:val="none" w:sz="0" w:space="0" w:color="auto"/>
        <w:left w:val="none" w:sz="0" w:space="0" w:color="auto"/>
        <w:bottom w:val="none" w:sz="0" w:space="0" w:color="auto"/>
        <w:right w:val="none" w:sz="0" w:space="0" w:color="auto"/>
      </w:divBdr>
    </w:div>
    <w:div w:id="348652445">
      <w:bodyDiv w:val="1"/>
      <w:marLeft w:val="0"/>
      <w:marRight w:val="0"/>
      <w:marTop w:val="0"/>
      <w:marBottom w:val="0"/>
      <w:divBdr>
        <w:top w:val="none" w:sz="0" w:space="0" w:color="auto"/>
        <w:left w:val="none" w:sz="0" w:space="0" w:color="auto"/>
        <w:bottom w:val="none" w:sz="0" w:space="0" w:color="auto"/>
        <w:right w:val="none" w:sz="0" w:space="0" w:color="auto"/>
      </w:divBdr>
    </w:div>
    <w:div w:id="348678167">
      <w:bodyDiv w:val="1"/>
      <w:marLeft w:val="0"/>
      <w:marRight w:val="0"/>
      <w:marTop w:val="0"/>
      <w:marBottom w:val="0"/>
      <w:divBdr>
        <w:top w:val="none" w:sz="0" w:space="0" w:color="auto"/>
        <w:left w:val="none" w:sz="0" w:space="0" w:color="auto"/>
        <w:bottom w:val="none" w:sz="0" w:space="0" w:color="auto"/>
        <w:right w:val="none" w:sz="0" w:space="0" w:color="auto"/>
      </w:divBdr>
    </w:div>
    <w:div w:id="348801684">
      <w:bodyDiv w:val="1"/>
      <w:marLeft w:val="0"/>
      <w:marRight w:val="0"/>
      <w:marTop w:val="0"/>
      <w:marBottom w:val="0"/>
      <w:divBdr>
        <w:top w:val="none" w:sz="0" w:space="0" w:color="auto"/>
        <w:left w:val="none" w:sz="0" w:space="0" w:color="auto"/>
        <w:bottom w:val="none" w:sz="0" w:space="0" w:color="auto"/>
        <w:right w:val="none" w:sz="0" w:space="0" w:color="auto"/>
      </w:divBdr>
    </w:div>
    <w:div w:id="351153178">
      <w:bodyDiv w:val="1"/>
      <w:marLeft w:val="0"/>
      <w:marRight w:val="0"/>
      <w:marTop w:val="0"/>
      <w:marBottom w:val="0"/>
      <w:divBdr>
        <w:top w:val="none" w:sz="0" w:space="0" w:color="auto"/>
        <w:left w:val="none" w:sz="0" w:space="0" w:color="auto"/>
        <w:bottom w:val="none" w:sz="0" w:space="0" w:color="auto"/>
        <w:right w:val="none" w:sz="0" w:space="0" w:color="auto"/>
      </w:divBdr>
    </w:div>
    <w:div w:id="351609644">
      <w:bodyDiv w:val="1"/>
      <w:marLeft w:val="0"/>
      <w:marRight w:val="0"/>
      <w:marTop w:val="0"/>
      <w:marBottom w:val="0"/>
      <w:divBdr>
        <w:top w:val="none" w:sz="0" w:space="0" w:color="auto"/>
        <w:left w:val="none" w:sz="0" w:space="0" w:color="auto"/>
        <w:bottom w:val="none" w:sz="0" w:space="0" w:color="auto"/>
        <w:right w:val="none" w:sz="0" w:space="0" w:color="auto"/>
      </w:divBdr>
    </w:div>
    <w:div w:id="351609794">
      <w:bodyDiv w:val="1"/>
      <w:marLeft w:val="0"/>
      <w:marRight w:val="0"/>
      <w:marTop w:val="0"/>
      <w:marBottom w:val="0"/>
      <w:divBdr>
        <w:top w:val="none" w:sz="0" w:space="0" w:color="auto"/>
        <w:left w:val="none" w:sz="0" w:space="0" w:color="auto"/>
        <w:bottom w:val="none" w:sz="0" w:space="0" w:color="auto"/>
        <w:right w:val="none" w:sz="0" w:space="0" w:color="auto"/>
      </w:divBdr>
    </w:div>
    <w:div w:id="352924724">
      <w:bodyDiv w:val="1"/>
      <w:marLeft w:val="0"/>
      <w:marRight w:val="0"/>
      <w:marTop w:val="0"/>
      <w:marBottom w:val="0"/>
      <w:divBdr>
        <w:top w:val="none" w:sz="0" w:space="0" w:color="auto"/>
        <w:left w:val="none" w:sz="0" w:space="0" w:color="auto"/>
        <w:bottom w:val="none" w:sz="0" w:space="0" w:color="auto"/>
        <w:right w:val="none" w:sz="0" w:space="0" w:color="auto"/>
      </w:divBdr>
    </w:div>
    <w:div w:id="353382841">
      <w:bodyDiv w:val="1"/>
      <w:marLeft w:val="0"/>
      <w:marRight w:val="0"/>
      <w:marTop w:val="0"/>
      <w:marBottom w:val="0"/>
      <w:divBdr>
        <w:top w:val="none" w:sz="0" w:space="0" w:color="auto"/>
        <w:left w:val="none" w:sz="0" w:space="0" w:color="auto"/>
        <w:bottom w:val="none" w:sz="0" w:space="0" w:color="auto"/>
        <w:right w:val="none" w:sz="0" w:space="0" w:color="auto"/>
      </w:divBdr>
    </w:div>
    <w:div w:id="354893349">
      <w:bodyDiv w:val="1"/>
      <w:marLeft w:val="0"/>
      <w:marRight w:val="0"/>
      <w:marTop w:val="0"/>
      <w:marBottom w:val="0"/>
      <w:divBdr>
        <w:top w:val="none" w:sz="0" w:space="0" w:color="auto"/>
        <w:left w:val="none" w:sz="0" w:space="0" w:color="auto"/>
        <w:bottom w:val="none" w:sz="0" w:space="0" w:color="auto"/>
        <w:right w:val="none" w:sz="0" w:space="0" w:color="auto"/>
      </w:divBdr>
    </w:div>
    <w:div w:id="355934524">
      <w:bodyDiv w:val="1"/>
      <w:marLeft w:val="0"/>
      <w:marRight w:val="0"/>
      <w:marTop w:val="0"/>
      <w:marBottom w:val="0"/>
      <w:divBdr>
        <w:top w:val="none" w:sz="0" w:space="0" w:color="auto"/>
        <w:left w:val="none" w:sz="0" w:space="0" w:color="auto"/>
        <w:bottom w:val="none" w:sz="0" w:space="0" w:color="auto"/>
        <w:right w:val="none" w:sz="0" w:space="0" w:color="auto"/>
      </w:divBdr>
    </w:div>
    <w:div w:id="357590413">
      <w:bodyDiv w:val="1"/>
      <w:marLeft w:val="0"/>
      <w:marRight w:val="0"/>
      <w:marTop w:val="0"/>
      <w:marBottom w:val="0"/>
      <w:divBdr>
        <w:top w:val="none" w:sz="0" w:space="0" w:color="auto"/>
        <w:left w:val="none" w:sz="0" w:space="0" w:color="auto"/>
        <w:bottom w:val="none" w:sz="0" w:space="0" w:color="auto"/>
        <w:right w:val="none" w:sz="0" w:space="0" w:color="auto"/>
      </w:divBdr>
    </w:div>
    <w:div w:id="357851075">
      <w:bodyDiv w:val="1"/>
      <w:marLeft w:val="0"/>
      <w:marRight w:val="0"/>
      <w:marTop w:val="0"/>
      <w:marBottom w:val="0"/>
      <w:divBdr>
        <w:top w:val="none" w:sz="0" w:space="0" w:color="auto"/>
        <w:left w:val="none" w:sz="0" w:space="0" w:color="auto"/>
        <w:bottom w:val="none" w:sz="0" w:space="0" w:color="auto"/>
        <w:right w:val="none" w:sz="0" w:space="0" w:color="auto"/>
      </w:divBdr>
    </w:div>
    <w:div w:id="358823912">
      <w:bodyDiv w:val="1"/>
      <w:marLeft w:val="0"/>
      <w:marRight w:val="0"/>
      <w:marTop w:val="0"/>
      <w:marBottom w:val="0"/>
      <w:divBdr>
        <w:top w:val="none" w:sz="0" w:space="0" w:color="auto"/>
        <w:left w:val="none" w:sz="0" w:space="0" w:color="auto"/>
        <w:bottom w:val="none" w:sz="0" w:space="0" w:color="auto"/>
        <w:right w:val="none" w:sz="0" w:space="0" w:color="auto"/>
      </w:divBdr>
    </w:div>
    <w:div w:id="359211989">
      <w:bodyDiv w:val="1"/>
      <w:marLeft w:val="0"/>
      <w:marRight w:val="0"/>
      <w:marTop w:val="0"/>
      <w:marBottom w:val="0"/>
      <w:divBdr>
        <w:top w:val="none" w:sz="0" w:space="0" w:color="auto"/>
        <w:left w:val="none" w:sz="0" w:space="0" w:color="auto"/>
        <w:bottom w:val="none" w:sz="0" w:space="0" w:color="auto"/>
        <w:right w:val="none" w:sz="0" w:space="0" w:color="auto"/>
      </w:divBdr>
    </w:div>
    <w:div w:id="359477045">
      <w:bodyDiv w:val="1"/>
      <w:marLeft w:val="0"/>
      <w:marRight w:val="0"/>
      <w:marTop w:val="0"/>
      <w:marBottom w:val="0"/>
      <w:divBdr>
        <w:top w:val="none" w:sz="0" w:space="0" w:color="auto"/>
        <w:left w:val="none" w:sz="0" w:space="0" w:color="auto"/>
        <w:bottom w:val="none" w:sz="0" w:space="0" w:color="auto"/>
        <w:right w:val="none" w:sz="0" w:space="0" w:color="auto"/>
      </w:divBdr>
    </w:div>
    <w:div w:id="359627308">
      <w:bodyDiv w:val="1"/>
      <w:marLeft w:val="0"/>
      <w:marRight w:val="0"/>
      <w:marTop w:val="0"/>
      <w:marBottom w:val="0"/>
      <w:divBdr>
        <w:top w:val="none" w:sz="0" w:space="0" w:color="auto"/>
        <w:left w:val="none" w:sz="0" w:space="0" w:color="auto"/>
        <w:bottom w:val="none" w:sz="0" w:space="0" w:color="auto"/>
        <w:right w:val="none" w:sz="0" w:space="0" w:color="auto"/>
      </w:divBdr>
    </w:div>
    <w:div w:id="360324927">
      <w:bodyDiv w:val="1"/>
      <w:marLeft w:val="0"/>
      <w:marRight w:val="0"/>
      <w:marTop w:val="0"/>
      <w:marBottom w:val="0"/>
      <w:divBdr>
        <w:top w:val="none" w:sz="0" w:space="0" w:color="auto"/>
        <w:left w:val="none" w:sz="0" w:space="0" w:color="auto"/>
        <w:bottom w:val="none" w:sz="0" w:space="0" w:color="auto"/>
        <w:right w:val="none" w:sz="0" w:space="0" w:color="auto"/>
      </w:divBdr>
    </w:div>
    <w:div w:id="360784566">
      <w:bodyDiv w:val="1"/>
      <w:marLeft w:val="0"/>
      <w:marRight w:val="0"/>
      <w:marTop w:val="0"/>
      <w:marBottom w:val="0"/>
      <w:divBdr>
        <w:top w:val="none" w:sz="0" w:space="0" w:color="auto"/>
        <w:left w:val="none" w:sz="0" w:space="0" w:color="auto"/>
        <w:bottom w:val="none" w:sz="0" w:space="0" w:color="auto"/>
        <w:right w:val="none" w:sz="0" w:space="0" w:color="auto"/>
      </w:divBdr>
    </w:div>
    <w:div w:id="361706287">
      <w:bodyDiv w:val="1"/>
      <w:marLeft w:val="0"/>
      <w:marRight w:val="0"/>
      <w:marTop w:val="0"/>
      <w:marBottom w:val="0"/>
      <w:divBdr>
        <w:top w:val="none" w:sz="0" w:space="0" w:color="auto"/>
        <w:left w:val="none" w:sz="0" w:space="0" w:color="auto"/>
        <w:bottom w:val="none" w:sz="0" w:space="0" w:color="auto"/>
        <w:right w:val="none" w:sz="0" w:space="0" w:color="auto"/>
      </w:divBdr>
    </w:div>
    <w:div w:id="361856554">
      <w:bodyDiv w:val="1"/>
      <w:marLeft w:val="0"/>
      <w:marRight w:val="0"/>
      <w:marTop w:val="0"/>
      <w:marBottom w:val="0"/>
      <w:divBdr>
        <w:top w:val="none" w:sz="0" w:space="0" w:color="auto"/>
        <w:left w:val="none" w:sz="0" w:space="0" w:color="auto"/>
        <w:bottom w:val="none" w:sz="0" w:space="0" w:color="auto"/>
        <w:right w:val="none" w:sz="0" w:space="0" w:color="auto"/>
      </w:divBdr>
    </w:div>
    <w:div w:id="364646419">
      <w:bodyDiv w:val="1"/>
      <w:marLeft w:val="0"/>
      <w:marRight w:val="0"/>
      <w:marTop w:val="0"/>
      <w:marBottom w:val="0"/>
      <w:divBdr>
        <w:top w:val="none" w:sz="0" w:space="0" w:color="auto"/>
        <w:left w:val="none" w:sz="0" w:space="0" w:color="auto"/>
        <w:bottom w:val="none" w:sz="0" w:space="0" w:color="auto"/>
        <w:right w:val="none" w:sz="0" w:space="0" w:color="auto"/>
      </w:divBdr>
    </w:div>
    <w:div w:id="365446889">
      <w:bodyDiv w:val="1"/>
      <w:marLeft w:val="0"/>
      <w:marRight w:val="0"/>
      <w:marTop w:val="0"/>
      <w:marBottom w:val="0"/>
      <w:divBdr>
        <w:top w:val="none" w:sz="0" w:space="0" w:color="auto"/>
        <w:left w:val="none" w:sz="0" w:space="0" w:color="auto"/>
        <w:bottom w:val="none" w:sz="0" w:space="0" w:color="auto"/>
        <w:right w:val="none" w:sz="0" w:space="0" w:color="auto"/>
      </w:divBdr>
    </w:div>
    <w:div w:id="365563064">
      <w:bodyDiv w:val="1"/>
      <w:marLeft w:val="0"/>
      <w:marRight w:val="0"/>
      <w:marTop w:val="0"/>
      <w:marBottom w:val="0"/>
      <w:divBdr>
        <w:top w:val="none" w:sz="0" w:space="0" w:color="auto"/>
        <w:left w:val="none" w:sz="0" w:space="0" w:color="auto"/>
        <w:bottom w:val="none" w:sz="0" w:space="0" w:color="auto"/>
        <w:right w:val="none" w:sz="0" w:space="0" w:color="auto"/>
      </w:divBdr>
    </w:div>
    <w:div w:id="365565030">
      <w:bodyDiv w:val="1"/>
      <w:marLeft w:val="0"/>
      <w:marRight w:val="0"/>
      <w:marTop w:val="0"/>
      <w:marBottom w:val="0"/>
      <w:divBdr>
        <w:top w:val="none" w:sz="0" w:space="0" w:color="auto"/>
        <w:left w:val="none" w:sz="0" w:space="0" w:color="auto"/>
        <w:bottom w:val="none" w:sz="0" w:space="0" w:color="auto"/>
        <w:right w:val="none" w:sz="0" w:space="0" w:color="auto"/>
      </w:divBdr>
    </w:div>
    <w:div w:id="365566945">
      <w:bodyDiv w:val="1"/>
      <w:marLeft w:val="0"/>
      <w:marRight w:val="0"/>
      <w:marTop w:val="0"/>
      <w:marBottom w:val="0"/>
      <w:divBdr>
        <w:top w:val="none" w:sz="0" w:space="0" w:color="auto"/>
        <w:left w:val="none" w:sz="0" w:space="0" w:color="auto"/>
        <w:bottom w:val="none" w:sz="0" w:space="0" w:color="auto"/>
        <w:right w:val="none" w:sz="0" w:space="0" w:color="auto"/>
      </w:divBdr>
    </w:div>
    <w:div w:id="366150676">
      <w:bodyDiv w:val="1"/>
      <w:marLeft w:val="0"/>
      <w:marRight w:val="0"/>
      <w:marTop w:val="0"/>
      <w:marBottom w:val="0"/>
      <w:divBdr>
        <w:top w:val="none" w:sz="0" w:space="0" w:color="auto"/>
        <w:left w:val="none" w:sz="0" w:space="0" w:color="auto"/>
        <w:bottom w:val="none" w:sz="0" w:space="0" w:color="auto"/>
        <w:right w:val="none" w:sz="0" w:space="0" w:color="auto"/>
      </w:divBdr>
    </w:div>
    <w:div w:id="366293105">
      <w:bodyDiv w:val="1"/>
      <w:marLeft w:val="0"/>
      <w:marRight w:val="0"/>
      <w:marTop w:val="0"/>
      <w:marBottom w:val="0"/>
      <w:divBdr>
        <w:top w:val="none" w:sz="0" w:space="0" w:color="auto"/>
        <w:left w:val="none" w:sz="0" w:space="0" w:color="auto"/>
        <w:bottom w:val="none" w:sz="0" w:space="0" w:color="auto"/>
        <w:right w:val="none" w:sz="0" w:space="0" w:color="auto"/>
      </w:divBdr>
    </w:div>
    <w:div w:id="366294182">
      <w:bodyDiv w:val="1"/>
      <w:marLeft w:val="0"/>
      <w:marRight w:val="0"/>
      <w:marTop w:val="0"/>
      <w:marBottom w:val="0"/>
      <w:divBdr>
        <w:top w:val="none" w:sz="0" w:space="0" w:color="auto"/>
        <w:left w:val="none" w:sz="0" w:space="0" w:color="auto"/>
        <w:bottom w:val="none" w:sz="0" w:space="0" w:color="auto"/>
        <w:right w:val="none" w:sz="0" w:space="0" w:color="auto"/>
      </w:divBdr>
    </w:div>
    <w:div w:id="367029628">
      <w:bodyDiv w:val="1"/>
      <w:marLeft w:val="0"/>
      <w:marRight w:val="0"/>
      <w:marTop w:val="0"/>
      <w:marBottom w:val="0"/>
      <w:divBdr>
        <w:top w:val="none" w:sz="0" w:space="0" w:color="auto"/>
        <w:left w:val="none" w:sz="0" w:space="0" w:color="auto"/>
        <w:bottom w:val="none" w:sz="0" w:space="0" w:color="auto"/>
        <w:right w:val="none" w:sz="0" w:space="0" w:color="auto"/>
      </w:divBdr>
    </w:div>
    <w:div w:id="369111942">
      <w:bodyDiv w:val="1"/>
      <w:marLeft w:val="0"/>
      <w:marRight w:val="0"/>
      <w:marTop w:val="0"/>
      <w:marBottom w:val="0"/>
      <w:divBdr>
        <w:top w:val="none" w:sz="0" w:space="0" w:color="auto"/>
        <w:left w:val="none" w:sz="0" w:space="0" w:color="auto"/>
        <w:bottom w:val="none" w:sz="0" w:space="0" w:color="auto"/>
        <w:right w:val="none" w:sz="0" w:space="0" w:color="auto"/>
      </w:divBdr>
    </w:div>
    <w:div w:id="370810336">
      <w:bodyDiv w:val="1"/>
      <w:marLeft w:val="0"/>
      <w:marRight w:val="0"/>
      <w:marTop w:val="0"/>
      <w:marBottom w:val="0"/>
      <w:divBdr>
        <w:top w:val="none" w:sz="0" w:space="0" w:color="auto"/>
        <w:left w:val="none" w:sz="0" w:space="0" w:color="auto"/>
        <w:bottom w:val="none" w:sz="0" w:space="0" w:color="auto"/>
        <w:right w:val="none" w:sz="0" w:space="0" w:color="auto"/>
      </w:divBdr>
    </w:div>
    <w:div w:id="371808981">
      <w:bodyDiv w:val="1"/>
      <w:marLeft w:val="0"/>
      <w:marRight w:val="0"/>
      <w:marTop w:val="0"/>
      <w:marBottom w:val="0"/>
      <w:divBdr>
        <w:top w:val="none" w:sz="0" w:space="0" w:color="auto"/>
        <w:left w:val="none" w:sz="0" w:space="0" w:color="auto"/>
        <w:bottom w:val="none" w:sz="0" w:space="0" w:color="auto"/>
        <w:right w:val="none" w:sz="0" w:space="0" w:color="auto"/>
      </w:divBdr>
    </w:div>
    <w:div w:id="372654400">
      <w:bodyDiv w:val="1"/>
      <w:marLeft w:val="0"/>
      <w:marRight w:val="0"/>
      <w:marTop w:val="0"/>
      <w:marBottom w:val="0"/>
      <w:divBdr>
        <w:top w:val="none" w:sz="0" w:space="0" w:color="auto"/>
        <w:left w:val="none" w:sz="0" w:space="0" w:color="auto"/>
        <w:bottom w:val="none" w:sz="0" w:space="0" w:color="auto"/>
        <w:right w:val="none" w:sz="0" w:space="0" w:color="auto"/>
      </w:divBdr>
    </w:div>
    <w:div w:id="375735077">
      <w:bodyDiv w:val="1"/>
      <w:marLeft w:val="0"/>
      <w:marRight w:val="0"/>
      <w:marTop w:val="0"/>
      <w:marBottom w:val="0"/>
      <w:divBdr>
        <w:top w:val="none" w:sz="0" w:space="0" w:color="auto"/>
        <w:left w:val="none" w:sz="0" w:space="0" w:color="auto"/>
        <w:bottom w:val="none" w:sz="0" w:space="0" w:color="auto"/>
        <w:right w:val="none" w:sz="0" w:space="0" w:color="auto"/>
      </w:divBdr>
    </w:div>
    <w:div w:id="375738244">
      <w:bodyDiv w:val="1"/>
      <w:marLeft w:val="0"/>
      <w:marRight w:val="0"/>
      <w:marTop w:val="0"/>
      <w:marBottom w:val="0"/>
      <w:divBdr>
        <w:top w:val="none" w:sz="0" w:space="0" w:color="auto"/>
        <w:left w:val="none" w:sz="0" w:space="0" w:color="auto"/>
        <w:bottom w:val="none" w:sz="0" w:space="0" w:color="auto"/>
        <w:right w:val="none" w:sz="0" w:space="0" w:color="auto"/>
      </w:divBdr>
    </w:div>
    <w:div w:id="376856980">
      <w:bodyDiv w:val="1"/>
      <w:marLeft w:val="0"/>
      <w:marRight w:val="0"/>
      <w:marTop w:val="0"/>
      <w:marBottom w:val="0"/>
      <w:divBdr>
        <w:top w:val="none" w:sz="0" w:space="0" w:color="auto"/>
        <w:left w:val="none" w:sz="0" w:space="0" w:color="auto"/>
        <w:bottom w:val="none" w:sz="0" w:space="0" w:color="auto"/>
        <w:right w:val="none" w:sz="0" w:space="0" w:color="auto"/>
      </w:divBdr>
    </w:div>
    <w:div w:id="377434087">
      <w:bodyDiv w:val="1"/>
      <w:marLeft w:val="0"/>
      <w:marRight w:val="0"/>
      <w:marTop w:val="0"/>
      <w:marBottom w:val="0"/>
      <w:divBdr>
        <w:top w:val="none" w:sz="0" w:space="0" w:color="auto"/>
        <w:left w:val="none" w:sz="0" w:space="0" w:color="auto"/>
        <w:bottom w:val="none" w:sz="0" w:space="0" w:color="auto"/>
        <w:right w:val="none" w:sz="0" w:space="0" w:color="auto"/>
      </w:divBdr>
    </w:div>
    <w:div w:id="377510656">
      <w:bodyDiv w:val="1"/>
      <w:marLeft w:val="0"/>
      <w:marRight w:val="0"/>
      <w:marTop w:val="0"/>
      <w:marBottom w:val="0"/>
      <w:divBdr>
        <w:top w:val="none" w:sz="0" w:space="0" w:color="auto"/>
        <w:left w:val="none" w:sz="0" w:space="0" w:color="auto"/>
        <w:bottom w:val="none" w:sz="0" w:space="0" w:color="auto"/>
        <w:right w:val="none" w:sz="0" w:space="0" w:color="auto"/>
      </w:divBdr>
    </w:div>
    <w:div w:id="377631742">
      <w:bodyDiv w:val="1"/>
      <w:marLeft w:val="0"/>
      <w:marRight w:val="0"/>
      <w:marTop w:val="0"/>
      <w:marBottom w:val="0"/>
      <w:divBdr>
        <w:top w:val="none" w:sz="0" w:space="0" w:color="auto"/>
        <w:left w:val="none" w:sz="0" w:space="0" w:color="auto"/>
        <w:bottom w:val="none" w:sz="0" w:space="0" w:color="auto"/>
        <w:right w:val="none" w:sz="0" w:space="0" w:color="auto"/>
      </w:divBdr>
    </w:div>
    <w:div w:id="379090345">
      <w:bodyDiv w:val="1"/>
      <w:marLeft w:val="0"/>
      <w:marRight w:val="0"/>
      <w:marTop w:val="0"/>
      <w:marBottom w:val="0"/>
      <w:divBdr>
        <w:top w:val="none" w:sz="0" w:space="0" w:color="auto"/>
        <w:left w:val="none" w:sz="0" w:space="0" w:color="auto"/>
        <w:bottom w:val="none" w:sz="0" w:space="0" w:color="auto"/>
        <w:right w:val="none" w:sz="0" w:space="0" w:color="auto"/>
      </w:divBdr>
    </w:div>
    <w:div w:id="379937085">
      <w:bodyDiv w:val="1"/>
      <w:marLeft w:val="0"/>
      <w:marRight w:val="0"/>
      <w:marTop w:val="0"/>
      <w:marBottom w:val="0"/>
      <w:divBdr>
        <w:top w:val="none" w:sz="0" w:space="0" w:color="auto"/>
        <w:left w:val="none" w:sz="0" w:space="0" w:color="auto"/>
        <w:bottom w:val="none" w:sz="0" w:space="0" w:color="auto"/>
        <w:right w:val="none" w:sz="0" w:space="0" w:color="auto"/>
      </w:divBdr>
    </w:div>
    <w:div w:id="380255297">
      <w:bodyDiv w:val="1"/>
      <w:marLeft w:val="0"/>
      <w:marRight w:val="0"/>
      <w:marTop w:val="0"/>
      <w:marBottom w:val="0"/>
      <w:divBdr>
        <w:top w:val="none" w:sz="0" w:space="0" w:color="auto"/>
        <w:left w:val="none" w:sz="0" w:space="0" w:color="auto"/>
        <w:bottom w:val="none" w:sz="0" w:space="0" w:color="auto"/>
        <w:right w:val="none" w:sz="0" w:space="0" w:color="auto"/>
      </w:divBdr>
    </w:div>
    <w:div w:id="380833653">
      <w:bodyDiv w:val="1"/>
      <w:marLeft w:val="0"/>
      <w:marRight w:val="0"/>
      <w:marTop w:val="0"/>
      <w:marBottom w:val="0"/>
      <w:divBdr>
        <w:top w:val="none" w:sz="0" w:space="0" w:color="auto"/>
        <w:left w:val="none" w:sz="0" w:space="0" w:color="auto"/>
        <w:bottom w:val="none" w:sz="0" w:space="0" w:color="auto"/>
        <w:right w:val="none" w:sz="0" w:space="0" w:color="auto"/>
      </w:divBdr>
    </w:div>
    <w:div w:id="381642011">
      <w:bodyDiv w:val="1"/>
      <w:marLeft w:val="0"/>
      <w:marRight w:val="0"/>
      <w:marTop w:val="0"/>
      <w:marBottom w:val="0"/>
      <w:divBdr>
        <w:top w:val="none" w:sz="0" w:space="0" w:color="auto"/>
        <w:left w:val="none" w:sz="0" w:space="0" w:color="auto"/>
        <w:bottom w:val="none" w:sz="0" w:space="0" w:color="auto"/>
        <w:right w:val="none" w:sz="0" w:space="0" w:color="auto"/>
      </w:divBdr>
    </w:div>
    <w:div w:id="382368414">
      <w:bodyDiv w:val="1"/>
      <w:marLeft w:val="0"/>
      <w:marRight w:val="0"/>
      <w:marTop w:val="0"/>
      <w:marBottom w:val="0"/>
      <w:divBdr>
        <w:top w:val="none" w:sz="0" w:space="0" w:color="auto"/>
        <w:left w:val="none" w:sz="0" w:space="0" w:color="auto"/>
        <w:bottom w:val="none" w:sz="0" w:space="0" w:color="auto"/>
        <w:right w:val="none" w:sz="0" w:space="0" w:color="auto"/>
      </w:divBdr>
    </w:div>
    <w:div w:id="383796702">
      <w:bodyDiv w:val="1"/>
      <w:marLeft w:val="0"/>
      <w:marRight w:val="0"/>
      <w:marTop w:val="0"/>
      <w:marBottom w:val="0"/>
      <w:divBdr>
        <w:top w:val="none" w:sz="0" w:space="0" w:color="auto"/>
        <w:left w:val="none" w:sz="0" w:space="0" w:color="auto"/>
        <w:bottom w:val="none" w:sz="0" w:space="0" w:color="auto"/>
        <w:right w:val="none" w:sz="0" w:space="0" w:color="auto"/>
      </w:divBdr>
    </w:div>
    <w:div w:id="384179557">
      <w:bodyDiv w:val="1"/>
      <w:marLeft w:val="0"/>
      <w:marRight w:val="0"/>
      <w:marTop w:val="0"/>
      <w:marBottom w:val="0"/>
      <w:divBdr>
        <w:top w:val="none" w:sz="0" w:space="0" w:color="auto"/>
        <w:left w:val="none" w:sz="0" w:space="0" w:color="auto"/>
        <w:bottom w:val="none" w:sz="0" w:space="0" w:color="auto"/>
        <w:right w:val="none" w:sz="0" w:space="0" w:color="auto"/>
      </w:divBdr>
    </w:div>
    <w:div w:id="384371841">
      <w:bodyDiv w:val="1"/>
      <w:marLeft w:val="0"/>
      <w:marRight w:val="0"/>
      <w:marTop w:val="0"/>
      <w:marBottom w:val="0"/>
      <w:divBdr>
        <w:top w:val="none" w:sz="0" w:space="0" w:color="auto"/>
        <w:left w:val="none" w:sz="0" w:space="0" w:color="auto"/>
        <w:bottom w:val="none" w:sz="0" w:space="0" w:color="auto"/>
        <w:right w:val="none" w:sz="0" w:space="0" w:color="auto"/>
      </w:divBdr>
    </w:div>
    <w:div w:id="384793389">
      <w:bodyDiv w:val="1"/>
      <w:marLeft w:val="0"/>
      <w:marRight w:val="0"/>
      <w:marTop w:val="0"/>
      <w:marBottom w:val="0"/>
      <w:divBdr>
        <w:top w:val="none" w:sz="0" w:space="0" w:color="auto"/>
        <w:left w:val="none" w:sz="0" w:space="0" w:color="auto"/>
        <w:bottom w:val="none" w:sz="0" w:space="0" w:color="auto"/>
        <w:right w:val="none" w:sz="0" w:space="0" w:color="auto"/>
      </w:divBdr>
    </w:div>
    <w:div w:id="384837364">
      <w:bodyDiv w:val="1"/>
      <w:marLeft w:val="0"/>
      <w:marRight w:val="0"/>
      <w:marTop w:val="0"/>
      <w:marBottom w:val="0"/>
      <w:divBdr>
        <w:top w:val="none" w:sz="0" w:space="0" w:color="auto"/>
        <w:left w:val="none" w:sz="0" w:space="0" w:color="auto"/>
        <w:bottom w:val="none" w:sz="0" w:space="0" w:color="auto"/>
        <w:right w:val="none" w:sz="0" w:space="0" w:color="auto"/>
      </w:divBdr>
    </w:div>
    <w:div w:id="384837737">
      <w:bodyDiv w:val="1"/>
      <w:marLeft w:val="0"/>
      <w:marRight w:val="0"/>
      <w:marTop w:val="0"/>
      <w:marBottom w:val="0"/>
      <w:divBdr>
        <w:top w:val="none" w:sz="0" w:space="0" w:color="auto"/>
        <w:left w:val="none" w:sz="0" w:space="0" w:color="auto"/>
        <w:bottom w:val="none" w:sz="0" w:space="0" w:color="auto"/>
        <w:right w:val="none" w:sz="0" w:space="0" w:color="auto"/>
      </w:divBdr>
    </w:div>
    <w:div w:id="384840507">
      <w:bodyDiv w:val="1"/>
      <w:marLeft w:val="0"/>
      <w:marRight w:val="0"/>
      <w:marTop w:val="0"/>
      <w:marBottom w:val="0"/>
      <w:divBdr>
        <w:top w:val="none" w:sz="0" w:space="0" w:color="auto"/>
        <w:left w:val="none" w:sz="0" w:space="0" w:color="auto"/>
        <w:bottom w:val="none" w:sz="0" w:space="0" w:color="auto"/>
        <w:right w:val="none" w:sz="0" w:space="0" w:color="auto"/>
      </w:divBdr>
    </w:div>
    <w:div w:id="386951663">
      <w:bodyDiv w:val="1"/>
      <w:marLeft w:val="0"/>
      <w:marRight w:val="0"/>
      <w:marTop w:val="0"/>
      <w:marBottom w:val="0"/>
      <w:divBdr>
        <w:top w:val="none" w:sz="0" w:space="0" w:color="auto"/>
        <w:left w:val="none" w:sz="0" w:space="0" w:color="auto"/>
        <w:bottom w:val="none" w:sz="0" w:space="0" w:color="auto"/>
        <w:right w:val="none" w:sz="0" w:space="0" w:color="auto"/>
      </w:divBdr>
    </w:div>
    <w:div w:id="387414197">
      <w:bodyDiv w:val="1"/>
      <w:marLeft w:val="0"/>
      <w:marRight w:val="0"/>
      <w:marTop w:val="0"/>
      <w:marBottom w:val="0"/>
      <w:divBdr>
        <w:top w:val="none" w:sz="0" w:space="0" w:color="auto"/>
        <w:left w:val="none" w:sz="0" w:space="0" w:color="auto"/>
        <w:bottom w:val="none" w:sz="0" w:space="0" w:color="auto"/>
        <w:right w:val="none" w:sz="0" w:space="0" w:color="auto"/>
      </w:divBdr>
    </w:div>
    <w:div w:id="387456124">
      <w:bodyDiv w:val="1"/>
      <w:marLeft w:val="0"/>
      <w:marRight w:val="0"/>
      <w:marTop w:val="0"/>
      <w:marBottom w:val="0"/>
      <w:divBdr>
        <w:top w:val="none" w:sz="0" w:space="0" w:color="auto"/>
        <w:left w:val="none" w:sz="0" w:space="0" w:color="auto"/>
        <w:bottom w:val="none" w:sz="0" w:space="0" w:color="auto"/>
        <w:right w:val="none" w:sz="0" w:space="0" w:color="auto"/>
      </w:divBdr>
    </w:div>
    <w:div w:id="387998599">
      <w:bodyDiv w:val="1"/>
      <w:marLeft w:val="0"/>
      <w:marRight w:val="0"/>
      <w:marTop w:val="0"/>
      <w:marBottom w:val="0"/>
      <w:divBdr>
        <w:top w:val="none" w:sz="0" w:space="0" w:color="auto"/>
        <w:left w:val="none" w:sz="0" w:space="0" w:color="auto"/>
        <w:bottom w:val="none" w:sz="0" w:space="0" w:color="auto"/>
        <w:right w:val="none" w:sz="0" w:space="0" w:color="auto"/>
      </w:divBdr>
    </w:div>
    <w:div w:id="388920268">
      <w:bodyDiv w:val="1"/>
      <w:marLeft w:val="0"/>
      <w:marRight w:val="0"/>
      <w:marTop w:val="0"/>
      <w:marBottom w:val="0"/>
      <w:divBdr>
        <w:top w:val="none" w:sz="0" w:space="0" w:color="auto"/>
        <w:left w:val="none" w:sz="0" w:space="0" w:color="auto"/>
        <w:bottom w:val="none" w:sz="0" w:space="0" w:color="auto"/>
        <w:right w:val="none" w:sz="0" w:space="0" w:color="auto"/>
      </w:divBdr>
    </w:div>
    <w:div w:id="388921134">
      <w:bodyDiv w:val="1"/>
      <w:marLeft w:val="0"/>
      <w:marRight w:val="0"/>
      <w:marTop w:val="0"/>
      <w:marBottom w:val="0"/>
      <w:divBdr>
        <w:top w:val="none" w:sz="0" w:space="0" w:color="auto"/>
        <w:left w:val="none" w:sz="0" w:space="0" w:color="auto"/>
        <w:bottom w:val="none" w:sz="0" w:space="0" w:color="auto"/>
        <w:right w:val="none" w:sz="0" w:space="0" w:color="auto"/>
      </w:divBdr>
    </w:div>
    <w:div w:id="389153230">
      <w:bodyDiv w:val="1"/>
      <w:marLeft w:val="0"/>
      <w:marRight w:val="0"/>
      <w:marTop w:val="0"/>
      <w:marBottom w:val="0"/>
      <w:divBdr>
        <w:top w:val="none" w:sz="0" w:space="0" w:color="auto"/>
        <w:left w:val="none" w:sz="0" w:space="0" w:color="auto"/>
        <w:bottom w:val="none" w:sz="0" w:space="0" w:color="auto"/>
        <w:right w:val="none" w:sz="0" w:space="0" w:color="auto"/>
      </w:divBdr>
    </w:div>
    <w:div w:id="389572080">
      <w:bodyDiv w:val="1"/>
      <w:marLeft w:val="0"/>
      <w:marRight w:val="0"/>
      <w:marTop w:val="0"/>
      <w:marBottom w:val="0"/>
      <w:divBdr>
        <w:top w:val="none" w:sz="0" w:space="0" w:color="auto"/>
        <w:left w:val="none" w:sz="0" w:space="0" w:color="auto"/>
        <w:bottom w:val="none" w:sz="0" w:space="0" w:color="auto"/>
        <w:right w:val="none" w:sz="0" w:space="0" w:color="auto"/>
      </w:divBdr>
    </w:div>
    <w:div w:id="389772987">
      <w:bodyDiv w:val="1"/>
      <w:marLeft w:val="0"/>
      <w:marRight w:val="0"/>
      <w:marTop w:val="0"/>
      <w:marBottom w:val="0"/>
      <w:divBdr>
        <w:top w:val="none" w:sz="0" w:space="0" w:color="auto"/>
        <w:left w:val="none" w:sz="0" w:space="0" w:color="auto"/>
        <w:bottom w:val="none" w:sz="0" w:space="0" w:color="auto"/>
        <w:right w:val="none" w:sz="0" w:space="0" w:color="auto"/>
      </w:divBdr>
    </w:div>
    <w:div w:id="390422357">
      <w:bodyDiv w:val="1"/>
      <w:marLeft w:val="0"/>
      <w:marRight w:val="0"/>
      <w:marTop w:val="0"/>
      <w:marBottom w:val="0"/>
      <w:divBdr>
        <w:top w:val="none" w:sz="0" w:space="0" w:color="auto"/>
        <w:left w:val="none" w:sz="0" w:space="0" w:color="auto"/>
        <w:bottom w:val="none" w:sz="0" w:space="0" w:color="auto"/>
        <w:right w:val="none" w:sz="0" w:space="0" w:color="auto"/>
      </w:divBdr>
    </w:div>
    <w:div w:id="392118810">
      <w:bodyDiv w:val="1"/>
      <w:marLeft w:val="0"/>
      <w:marRight w:val="0"/>
      <w:marTop w:val="0"/>
      <w:marBottom w:val="0"/>
      <w:divBdr>
        <w:top w:val="none" w:sz="0" w:space="0" w:color="auto"/>
        <w:left w:val="none" w:sz="0" w:space="0" w:color="auto"/>
        <w:bottom w:val="none" w:sz="0" w:space="0" w:color="auto"/>
        <w:right w:val="none" w:sz="0" w:space="0" w:color="auto"/>
      </w:divBdr>
    </w:div>
    <w:div w:id="393314028">
      <w:bodyDiv w:val="1"/>
      <w:marLeft w:val="0"/>
      <w:marRight w:val="0"/>
      <w:marTop w:val="0"/>
      <w:marBottom w:val="0"/>
      <w:divBdr>
        <w:top w:val="none" w:sz="0" w:space="0" w:color="auto"/>
        <w:left w:val="none" w:sz="0" w:space="0" w:color="auto"/>
        <w:bottom w:val="none" w:sz="0" w:space="0" w:color="auto"/>
        <w:right w:val="none" w:sz="0" w:space="0" w:color="auto"/>
      </w:divBdr>
    </w:div>
    <w:div w:id="394280376">
      <w:bodyDiv w:val="1"/>
      <w:marLeft w:val="0"/>
      <w:marRight w:val="0"/>
      <w:marTop w:val="0"/>
      <w:marBottom w:val="0"/>
      <w:divBdr>
        <w:top w:val="none" w:sz="0" w:space="0" w:color="auto"/>
        <w:left w:val="none" w:sz="0" w:space="0" w:color="auto"/>
        <w:bottom w:val="none" w:sz="0" w:space="0" w:color="auto"/>
        <w:right w:val="none" w:sz="0" w:space="0" w:color="auto"/>
      </w:divBdr>
    </w:div>
    <w:div w:id="394469635">
      <w:bodyDiv w:val="1"/>
      <w:marLeft w:val="0"/>
      <w:marRight w:val="0"/>
      <w:marTop w:val="0"/>
      <w:marBottom w:val="0"/>
      <w:divBdr>
        <w:top w:val="none" w:sz="0" w:space="0" w:color="auto"/>
        <w:left w:val="none" w:sz="0" w:space="0" w:color="auto"/>
        <w:bottom w:val="none" w:sz="0" w:space="0" w:color="auto"/>
        <w:right w:val="none" w:sz="0" w:space="0" w:color="auto"/>
      </w:divBdr>
    </w:div>
    <w:div w:id="395082875">
      <w:bodyDiv w:val="1"/>
      <w:marLeft w:val="0"/>
      <w:marRight w:val="0"/>
      <w:marTop w:val="0"/>
      <w:marBottom w:val="0"/>
      <w:divBdr>
        <w:top w:val="none" w:sz="0" w:space="0" w:color="auto"/>
        <w:left w:val="none" w:sz="0" w:space="0" w:color="auto"/>
        <w:bottom w:val="none" w:sz="0" w:space="0" w:color="auto"/>
        <w:right w:val="none" w:sz="0" w:space="0" w:color="auto"/>
      </w:divBdr>
    </w:div>
    <w:div w:id="397095581">
      <w:bodyDiv w:val="1"/>
      <w:marLeft w:val="0"/>
      <w:marRight w:val="0"/>
      <w:marTop w:val="0"/>
      <w:marBottom w:val="0"/>
      <w:divBdr>
        <w:top w:val="none" w:sz="0" w:space="0" w:color="auto"/>
        <w:left w:val="none" w:sz="0" w:space="0" w:color="auto"/>
        <w:bottom w:val="none" w:sz="0" w:space="0" w:color="auto"/>
        <w:right w:val="none" w:sz="0" w:space="0" w:color="auto"/>
      </w:divBdr>
    </w:div>
    <w:div w:id="397872364">
      <w:bodyDiv w:val="1"/>
      <w:marLeft w:val="0"/>
      <w:marRight w:val="0"/>
      <w:marTop w:val="0"/>
      <w:marBottom w:val="0"/>
      <w:divBdr>
        <w:top w:val="none" w:sz="0" w:space="0" w:color="auto"/>
        <w:left w:val="none" w:sz="0" w:space="0" w:color="auto"/>
        <w:bottom w:val="none" w:sz="0" w:space="0" w:color="auto"/>
        <w:right w:val="none" w:sz="0" w:space="0" w:color="auto"/>
      </w:divBdr>
    </w:div>
    <w:div w:id="398216989">
      <w:bodyDiv w:val="1"/>
      <w:marLeft w:val="0"/>
      <w:marRight w:val="0"/>
      <w:marTop w:val="0"/>
      <w:marBottom w:val="0"/>
      <w:divBdr>
        <w:top w:val="none" w:sz="0" w:space="0" w:color="auto"/>
        <w:left w:val="none" w:sz="0" w:space="0" w:color="auto"/>
        <w:bottom w:val="none" w:sz="0" w:space="0" w:color="auto"/>
        <w:right w:val="none" w:sz="0" w:space="0" w:color="auto"/>
      </w:divBdr>
    </w:div>
    <w:div w:id="400106099">
      <w:bodyDiv w:val="1"/>
      <w:marLeft w:val="0"/>
      <w:marRight w:val="0"/>
      <w:marTop w:val="0"/>
      <w:marBottom w:val="0"/>
      <w:divBdr>
        <w:top w:val="none" w:sz="0" w:space="0" w:color="auto"/>
        <w:left w:val="none" w:sz="0" w:space="0" w:color="auto"/>
        <w:bottom w:val="none" w:sz="0" w:space="0" w:color="auto"/>
        <w:right w:val="none" w:sz="0" w:space="0" w:color="auto"/>
      </w:divBdr>
    </w:div>
    <w:div w:id="401373791">
      <w:bodyDiv w:val="1"/>
      <w:marLeft w:val="0"/>
      <w:marRight w:val="0"/>
      <w:marTop w:val="0"/>
      <w:marBottom w:val="0"/>
      <w:divBdr>
        <w:top w:val="none" w:sz="0" w:space="0" w:color="auto"/>
        <w:left w:val="none" w:sz="0" w:space="0" w:color="auto"/>
        <w:bottom w:val="none" w:sz="0" w:space="0" w:color="auto"/>
        <w:right w:val="none" w:sz="0" w:space="0" w:color="auto"/>
      </w:divBdr>
    </w:div>
    <w:div w:id="401678705">
      <w:bodyDiv w:val="1"/>
      <w:marLeft w:val="0"/>
      <w:marRight w:val="0"/>
      <w:marTop w:val="0"/>
      <w:marBottom w:val="0"/>
      <w:divBdr>
        <w:top w:val="none" w:sz="0" w:space="0" w:color="auto"/>
        <w:left w:val="none" w:sz="0" w:space="0" w:color="auto"/>
        <w:bottom w:val="none" w:sz="0" w:space="0" w:color="auto"/>
        <w:right w:val="none" w:sz="0" w:space="0" w:color="auto"/>
      </w:divBdr>
    </w:div>
    <w:div w:id="403571610">
      <w:bodyDiv w:val="1"/>
      <w:marLeft w:val="0"/>
      <w:marRight w:val="0"/>
      <w:marTop w:val="0"/>
      <w:marBottom w:val="0"/>
      <w:divBdr>
        <w:top w:val="none" w:sz="0" w:space="0" w:color="auto"/>
        <w:left w:val="none" w:sz="0" w:space="0" w:color="auto"/>
        <w:bottom w:val="none" w:sz="0" w:space="0" w:color="auto"/>
        <w:right w:val="none" w:sz="0" w:space="0" w:color="auto"/>
      </w:divBdr>
    </w:div>
    <w:div w:id="404181980">
      <w:bodyDiv w:val="1"/>
      <w:marLeft w:val="0"/>
      <w:marRight w:val="0"/>
      <w:marTop w:val="0"/>
      <w:marBottom w:val="0"/>
      <w:divBdr>
        <w:top w:val="none" w:sz="0" w:space="0" w:color="auto"/>
        <w:left w:val="none" w:sz="0" w:space="0" w:color="auto"/>
        <w:bottom w:val="none" w:sz="0" w:space="0" w:color="auto"/>
        <w:right w:val="none" w:sz="0" w:space="0" w:color="auto"/>
      </w:divBdr>
    </w:div>
    <w:div w:id="404960592">
      <w:bodyDiv w:val="1"/>
      <w:marLeft w:val="0"/>
      <w:marRight w:val="0"/>
      <w:marTop w:val="0"/>
      <w:marBottom w:val="0"/>
      <w:divBdr>
        <w:top w:val="none" w:sz="0" w:space="0" w:color="auto"/>
        <w:left w:val="none" w:sz="0" w:space="0" w:color="auto"/>
        <w:bottom w:val="none" w:sz="0" w:space="0" w:color="auto"/>
        <w:right w:val="none" w:sz="0" w:space="0" w:color="auto"/>
      </w:divBdr>
    </w:div>
    <w:div w:id="407970527">
      <w:bodyDiv w:val="1"/>
      <w:marLeft w:val="0"/>
      <w:marRight w:val="0"/>
      <w:marTop w:val="0"/>
      <w:marBottom w:val="0"/>
      <w:divBdr>
        <w:top w:val="none" w:sz="0" w:space="0" w:color="auto"/>
        <w:left w:val="none" w:sz="0" w:space="0" w:color="auto"/>
        <w:bottom w:val="none" w:sz="0" w:space="0" w:color="auto"/>
        <w:right w:val="none" w:sz="0" w:space="0" w:color="auto"/>
      </w:divBdr>
    </w:div>
    <w:div w:id="408816315">
      <w:bodyDiv w:val="1"/>
      <w:marLeft w:val="0"/>
      <w:marRight w:val="0"/>
      <w:marTop w:val="0"/>
      <w:marBottom w:val="0"/>
      <w:divBdr>
        <w:top w:val="none" w:sz="0" w:space="0" w:color="auto"/>
        <w:left w:val="none" w:sz="0" w:space="0" w:color="auto"/>
        <w:bottom w:val="none" w:sz="0" w:space="0" w:color="auto"/>
        <w:right w:val="none" w:sz="0" w:space="0" w:color="auto"/>
      </w:divBdr>
    </w:div>
    <w:div w:id="409422847">
      <w:bodyDiv w:val="1"/>
      <w:marLeft w:val="0"/>
      <w:marRight w:val="0"/>
      <w:marTop w:val="0"/>
      <w:marBottom w:val="0"/>
      <w:divBdr>
        <w:top w:val="none" w:sz="0" w:space="0" w:color="auto"/>
        <w:left w:val="none" w:sz="0" w:space="0" w:color="auto"/>
        <w:bottom w:val="none" w:sz="0" w:space="0" w:color="auto"/>
        <w:right w:val="none" w:sz="0" w:space="0" w:color="auto"/>
      </w:divBdr>
    </w:div>
    <w:div w:id="409428599">
      <w:bodyDiv w:val="1"/>
      <w:marLeft w:val="0"/>
      <w:marRight w:val="0"/>
      <w:marTop w:val="0"/>
      <w:marBottom w:val="0"/>
      <w:divBdr>
        <w:top w:val="none" w:sz="0" w:space="0" w:color="auto"/>
        <w:left w:val="none" w:sz="0" w:space="0" w:color="auto"/>
        <w:bottom w:val="none" w:sz="0" w:space="0" w:color="auto"/>
        <w:right w:val="none" w:sz="0" w:space="0" w:color="auto"/>
      </w:divBdr>
    </w:div>
    <w:div w:id="410271404">
      <w:bodyDiv w:val="1"/>
      <w:marLeft w:val="0"/>
      <w:marRight w:val="0"/>
      <w:marTop w:val="0"/>
      <w:marBottom w:val="0"/>
      <w:divBdr>
        <w:top w:val="none" w:sz="0" w:space="0" w:color="auto"/>
        <w:left w:val="none" w:sz="0" w:space="0" w:color="auto"/>
        <w:bottom w:val="none" w:sz="0" w:space="0" w:color="auto"/>
        <w:right w:val="none" w:sz="0" w:space="0" w:color="auto"/>
      </w:divBdr>
    </w:div>
    <w:div w:id="411659055">
      <w:bodyDiv w:val="1"/>
      <w:marLeft w:val="0"/>
      <w:marRight w:val="0"/>
      <w:marTop w:val="0"/>
      <w:marBottom w:val="0"/>
      <w:divBdr>
        <w:top w:val="none" w:sz="0" w:space="0" w:color="auto"/>
        <w:left w:val="none" w:sz="0" w:space="0" w:color="auto"/>
        <w:bottom w:val="none" w:sz="0" w:space="0" w:color="auto"/>
        <w:right w:val="none" w:sz="0" w:space="0" w:color="auto"/>
      </w:divBdr>
    </w:div>
    <w:div w:id="411780423">
      <w:bodyDiv w:val="1"/>
      <w:marLeft w:val="0"/>
      <w:marRight w:val="0"/>
      <w:marTop w:val="0"/>
      <w:marBottom w:val="0"/>
      <w:divBdr>
        <w:top w:val="none" w:sz="0" w:space="0" w:color="auto"/>
        <w:left w:val="none" w:sz="0" w:space="0" w:color="auto"/>
        <w:bottom w:val="none" w:sz="0" w:space="0" w:color="auto"/>
        <w:right w:val="none" w:sz="0" w:space="0" w:color="auto"/>
      </w:divBdr>
    </w:div>
    <w:div w:id="412557717">
      <w:bodyDiv w:val="1"/>
      <w:marLeft w:val="0"/>
      <w:marRight w:val="0"/>
      <w:marTop w:val="0"/>
      <w:marBottom w:val="0"/>
      <w:divBdr>
        <w:top w:val="none" w:sz="0" w:space="0" w:color="auto"/>
        <w:left w:val="none" w:sz="0" w:space="0" w:color="auto"/>
        <w:bottom w:val="none" w:sz="0" w:space="0" w:color="auto"/>
        <w:right w:val="none" w:sz="0" w:space="0" w:color="auto"/>
      </w:divBdr>
    </w:div>
    <w:div w:id="414010708">
      <w:bodyDiv w:val="1"/>
      <w:marLeft w:val="0"/>
      <w:marRight w:val="0"/>
      <w:marTop w:val="0"/>
      <w:marBottom w:val="0"/>
      <w:divBdr>
        <w:top w:val="none" w:sz="0" w:space="0" w:color="auto"/>
        <w:left w:val="none" w:sz="0" w:space="0" w:color="auto"/>
        <w:bottom w:val="none" w:sz="0" w:space="0" w:color="auto"/>
        <w:right w:val="none" w:sz="0" w:space="0" w:color="auto"/>
      </w:divBdr>
    </w:div>
    <w:div w:id="415789196">
      <w:bodyDiv w:val="1"/>
      <w:marLeft w:val="0"/>
      <w:marRight w:val="0"/>
      <w:marTop w:val="0"/>
      <w:marBottom w:val="0"/>
      <w:divBdr>
        <w:top w:val="none" w:sz="0" w:space="0" w:color="auto"/>
        <w:left w:val="none" w:sz="0" w:space="0" w:color="auto"/>
        <w:bottom w:val="none" w:sz="0" w:space="0" w:color="auto"/>
        <w:right w:val="none" w:sz="0" w:space="0" w:color="auto"/>
      </w:divBdr>
    </w:div>
    <w:div w:id="417092468">
      <w:bodyDiv w:val="1"/>
      <w:marLeft w:val="0"/>
      <w:marRight w:val="0"/>
      <w:marTop w:val="0"/>
      <w:marBottom w:val="0"/>
      <w:divBdr>
        <w:top w:val="none" w:sz="0" w:space="0" w:color="auto"/>
        <w:left w:val="none" w:sz="0" w:space="0" w:color="auto"/>
        <w:bottom w:val="none" w:sz="0" w:space="0" w:color="auto"/>
        <w:right w:val="none" w:sz="0" w:space="0" w:color="auto"/>
      </w:divBdr>
    </w:div>
    <w:div w:id="417673247">
      <w:bodyDiv w:val="1"/>
      <w:marLeft w:val="0"/>
      <w:marRight w:val="0"/>
      <w:marTop w:val="0"/>
      <w:marBottom w:val="0"/>
      <w:divBdr>
        <w:top w:val="none" w:sz="0" w:space="0" w:color="auto"/>
        <w:left w:val="none" w:sz="0" w:space="0" w:color="auto"/>
        <w:bottom w:val="none" w:sz="0" w:space="0" w:color="auto"/>
        <w:right w:val="none" w:sz="0" w:space="0" w:color="auto"/>
      </w:divBdr>
    </w:div>
    <w:div w:id="417756984">
      <w:bodyDiv w:val="1"/>
      <w:marLeft w:val="0"/>
      <w:marRight w:val="0"/>
      <w:marTop w:val="0"/>
      <w:marBottom w:val="0"/>
      <w:divBdr>
        <w:top w:val="none" w:sz="0" w:space="0" w:color="auto"/>
        <w:left w:val="none" w:sz="0" w:space="0" w:color="auto"/>
        <w:bottom w:val="none" w:sz="0" w:space="0" w:color="auto"/>
        <w:right w:val="none" w:sz="0" w:space="0" w:color="auto"/>
      </w:divBdr>
    </w:div>
    <w:div w:id="417867742">
      <w:bodyDiv w:val="1"/>
      <w:marLeft w:val="0"/>
      <w:marRight w:val="0"/>
      <w:marTop w:val="0"/>
      <w:marBottom w:val="0"/>
      <w:divBdr>
        <w:top w:val="none" w:sz="0" w:space="0" w:color="auto"/>
        <w:left w:val="none" w:sz="0" w:space="0" w:color="auto"/>
        <w:bottom w:val="none" w:sz="0" w:space="0" w:color="auto"/>
        <w:right w:val="none" w:sz="0" w:space="0" w:color="auto"/>
      </w:divBdr>
    </w:div>
    <w:div w:id="417875046">
      <w:bodyDiv w:val="1"/>
      <w:marLeft w:val="0"/>
      <w:marRight w:val="0"/>
      <w:marTop w:val="0"/>
      <w:marBottom w:val="0"/>
      <w:divBdr>
        <w:top w:val="none" w:sz="0" w:space="0" w:color="auto"/>
        <w:left w:val="none" w:sz="0" w:space="0" w:color="auto"/>
        <w:bottom w:val="none" w:sz="0" w:space="0" w:color="auto"/>
        <w:right w:val="none" w:sz="0" w:space="0" w:color="auto"/>
      </w:divBdr>
    </w:div>
    <w:div w:id="418210420">
      <w:bodyDiv w:val="1"/>
      <w:marLeft w:val="0"/>
      <w:marRight w:val="0"/>
      <w:marTop w:val="0"/>
      <w:marBottom w:val="0"/>
      <w:divBdr>
        <w:top w:val="none" w:sz="0" w:space="0" w:color="auto"/>
        <w:left w:val="none" w:sz="0" w:space="0" w:color="auto"/>
        <w:bottom w:val="none" w:sz="0" w:space="0" w:color="auto"/>
        <w:right w:val="none" w:sz="0" w:space="0" w:color="auto"/>
      </w:divBdr>
    </w:div>
    <w:div w:id="418796989">
      <w:bodyDiv w:val="1"/>
      <w:marLeft w:val="0"/>
      <w:marRight w:val="0"/>
      <w:marTop w:val="0"/>
      <w:marBottom w:val="0"/>
      <w:divBdr>
        <w:top w:val="none" w:sz="0" w:space="0" w:color="auto"/>
        <w:left w:val="none" w:sz="0" w:space="0" w:color="auto"/>
        <w:bottom w:val="none" w:sz="0" w:space="0" w:color="auto"/>
        <w:right w:val="none" w:sz="0" w:space="0" w:color="auto"/>
      </w:divBdr>
    </w:div>
    <w:div w:id="419372949">
      <w:bodyDiv w:val="1"/>
      <w:marLeft w:val="0"/>
      <w:marRight w:val="0"/>
      <w:marTop w:val="0"/>
      <w:marBottom w:val="0"/>
      <w:divBdr>
        <w:top w:val="none" w:sz="0" w:space="0" w:color="auto"/>
        <w:left w:val="none" w:sz="0" w:space="0" w:color="auto"/>
        <w:bottom w:val="none" w:sz="0" w:space="0" w:color="auto"/>
        <w:right w:val="none" w:sz="0" w:space="0" w:color="auto"/>
      </w:divBdr>
    </w:div>
    <w:div w:id="419838815">
      <w:bodyDiv w:val="1"/>
      <w:marLeft w:val="0"/>
      <w:marRight w:val="0"/>
      <w:marTop w:val="0"/>
      <w:marBottom w:val="0"/>
      <w:divBdr>
        <w:top w:val="none" w:sz="0" w:space="0" w:color="auto"/>
        <w:left w:val="none" w:sz="0" w:space="0" w:color="auto"/>
        <w:bottom w:val="none" w:sz="0" w:space="0" w:color="auto"/>
        <w:right w:val="none" w:sz="0" w:space="0" w:color="auto"/>
      </w:divBdr>
    </w:div>
    <w:div w:id="420105195">
      <w:bodyDiv w:val="1"/>
      <w:marLeft w:val="0"/>
      <w:marRight w:val="0"/>
      <w:marTop w:val="0"/>
      <w:marBottom w:val="0"/>
      <w:divBdr>
        <w:top w:val="none" w:sz="0" w:space="0" w:color="auto"/>
        <w:left w:val="none" w:sz="0" w:space="0" w:color="auto"/>
        <w:bottom w:val="none" w:sz="0" w:space="0" w:color="auto"/>
        <w:right w:val="none" w:sz="0" w:space="0" w:color="auto"/>
      </w:divBdr>
    </w:div>
    <w:div w:id="421339763">
      <w:bodyDiv w:val="1"/>
      <w:marLeft w:val="0"/>
      <w:marRight w:val="0"/>
      <w:marTop w:val="0"/>
      <w:marBottom w:val="0"/>
      <w:divBdr>
        <w:top w:val="none" w:sz="0" w:space="0" w:color="auto"/>
        <w:left w:val="none" w:sz="0" w:space="0" w:color="auto"/>
        <w:bottom w:val="none" w:sz="0" w:space="0" w:color="auto"/>
        <w:right w:val="none" w:sz="0" w:space="0" w:color="auto"/>
      </w:divBdr>
    </w:div>
    <w:div w:id="422142525">
      <w:bodyDiv w:val="1"/>
      <w:marLeft w:val="0"/>
      <w:marRight w:val="0"/>
      <w:marTop w:val="0"/>
      <w:marBottom w:val="0"/>
      <w:divBdr>
        <w:top w:val="none" w:sz="0" w:space="0" w:color="auto"/>
        <w:left w:val="none" w:sz="0" w:space="0" w:color="auto"/>
        <w:bottom w:val="none" w:sz="0" w:space="0" w:color="auto"/>
        <w:right w:val="none" w:sz="0" w:space="0" w:color="auto"/>
      </w:divBdr>
    </w:div>
    <w:div w:id="422261037">
      <w:bodyDiv w:val="1"/>
      <w:marLeft w:val="0"/>
      <w:marRight w:val="0"/>
      <w:marTop w:val="0"/>
      <w:marBottom w:val="0"/>
      <w:divBdr>
        <w:top w:val="none" w:sz="0" w:space="0" w:color="auto"/>
        <w:left w:val="none" w:sz="0" w:space="0" w:color="auto"/>
        <w:bottom w:val="none" w:sz="0" w:space="0" w:color="auto"/>
        <w:right w:val="none" w:sz="0" w:space="0" w:color="auto"/>
      </w:divBdr>
    </w:div>
    <w:div w:id="424502821">
      <w:bodyDiv w:val="1"/>
      <w:marLeft w:val="0"/>
      <w:marRight w:val="0"/>
      <w:marTop w:val="0"/>
      <w:marBottom w:val="0"/>
      <w:divBdr>
        <w:top w:val="none" w:sz="0" w:space="0" w:color="auto"/>
        <w:left w:val="none" w:sz="0" w:space="0" w:color="auto"/>
        <w:bottom w:val="none" w:sz="0" w:space="0" w:color="auto"/>
        <w:right w:val="none" w:sz="0" w:space="0" w:color="auto"/>
      </w:divBdr>
    </w:div>
    <w:div w:id="428543767">
      <w:bodyDiv w:val="1"/>
      <w:marLeft w:val="0"/>
      <w:marRight w:val="0"/>
      <w:marTop w:val="0"/>
      <w:marBottom w:val="0"/>
      <w:divBdr>
        <w:top w:val="none" w:sz="0" w:space="0" w:color="auto"/>
        <w:left w:val="none" w:sz="0" w:space="0" w:color="auto"/>
        <w:bottom w:val="none" w:sz="0" w:space="0" w:color="auto"/>
        <w:right w:val="none" w:sz="0" w:space="0" w:color="auto"/>
      </w:divBdr>
    </w:div>
    <w:div w:id="431244119">
      <w:bodyDiv w:val="1"/>
      <w:marLeft w:val="0"/>
      <w:marRight w:val="0"/>
      <w:marTop w:val="0"/>
      <w:marBottom w:val="0"/>
      <w:divBdr>
        <w:top w:val="none" w:sz="0" w:space="0" w:color="auto"/>
        <w:left w:val="none" w:sz="0" w:space="0" w:color="auto"/>
        <w:bottom w:val="none" w:sz="0" w:space="0" w:color="auto"/>
        <w:right w:val="none" w:sz="0" w:space="0" w:color="auto"/>
      </w:divBdr>
    </w:div>
    <w:div w:id="431584760">
      <w:bodyDiv w:val="1"/>
      <w:marLeft w:val="0"/>
      <w:marRight w:val="0"/>
      <w:marTop w:val="0"/>
      <w:marBottom w:val="0"/>
      <w:divBdr>
        <w:top w:val="none" w:sz="0" w:space="0" w:color="auto"/>
        <w:left w:val="none" w:sz="0" w:space="0" w:color="auto"/>
        <w:bottom w:val="none" w:sz="0" w:space="0" w:color="auto"/>
        <w:right w:val="none" w:sz="0" w:space="0" w:color="auto"/>
      </w:divBdr>
    </w:div>
    <w:div w:id="431901619">
      <w:bodyDiv w:val="1"/>
      <w:marLeft w:val="0"/>
      <w:marRight w:val="0"/>
      <w:marTop w:val="0"/>
      <w:marBottom w:val="0"/>
      <w:divBdr>
        <w:top w:val="none" w:sz="0" w:space="0" w:color="auto"/>
        <w:left w:val="none" w:sz="0" w:space="0" w:color="auto"/>
        <w:bottom w:val="none" w:sz="0" w:space="0" w:color="auto"/>
        <w:right w:val="none" w:sz="0" w:space="0" w:color="auto"/>
      </w:divBdr>
    </w:div>
    <w:div w:id="433016197">
      <w:bodyDiv w:val="1"/>
      <w:marLeft w:val="0"/>
      <w:marRight w:val="0"/>
      <w:marTop w:val="0"/>
      <w:marBottom w:val="0"/>
      <w:divBdr>
        <w:top w:val="none" w:sz="0" w:space="0" w:color="auto"/>
        <w:left w:val="none" w:sz="0" w:space="0" w:color="auto"/>
        <w:bottom w:val="none" w:sz="0" w:space="0" w:color="auto"/>
        <w:right w:val="none" w:sz="0" w:space="0" w:color="auto"/>
      </w:divBdr>
    </w:div>
    <w:div w:id="433942574">
      <w:bodyDiv w:val="1"/>
      <w:marLeft w:val="0"/>
      <w:marRight w:val="0"/>
      <w:marTop w:val="0"/>
      <w:marBottom w:val="0"/>
      <w:divBdr>
        <w:top w:val="none" w:sz="0" w:space="0" w:color="auto"/>
        <w:left w:val="none" w:sz="0" w:space="0" w:color="auto"/>
        <w:bottom w:val="none" w:sz="0" w:space="0" w:color="auto"/>
        <w:right w:val="none" w:sz="0" w:space="0" w:color="auto"/>
      </w:divBdr>
    </w:div>
    <w:div w:id="434637308">
      <w:bodyDiv w:val="1"/>
      <w:marLeft w:val="0"/>
      <w:marRight w:val="0"/>
      <w:marTop w:val="0"/>
      <w:marBottom w:val="0"/>
      <w:divBdr>
        <w:top w:val="none" w:sz="0" w:space="0" w:color="auto"/>
        <w:left w:val="none" w:sz="0" w:space="0" w:color="auto"/>
        <w:bottom w:val="none" w:sz="0" w:space="0" w:color="auto"/>
        <w:right w:val="none" w:sz="0" w:space="0" w:color="auto"/>
      </w:divBdr>
    </w:div>
    <w:div w:id="437868031">
      <w:bodyDiv w:val="1"/>
      <w:marLeft w:val="0"/>
      <w:marRight w:val="0"/>
      <w:marTop w:val="0"/>
      <w:marBottom w:val="0"/>
      <w:divBdr>
        <w:top w:val="none" w:sz="0" w:space="0" w:color="auto"/>
        <w:left w:val="none" w:sz="0" w:space="0" w:color="auto"/>
        <w:bottom w:val="none" w:sz="0" w:space="0" w:color="auto"/>
        <w:right w:val="none" w:sz="0" w:space="0" w:color="auto"/>
      </w:divBdr>
    </w:div>
    <w:div w:id="438334628">
      <w:bodyDiv w:val="1"/>
      <w:marLeft w:val="0"/>
      <w:marRight w:val="0"/>
      <w:marTop w:val="0"/>
      <w:marBottom w:val="0"/>
      <w:divBdr>
        <w:top w:val="none" w:sz="0" w:space="0" w:color="auto"/>
        <w:left w:val="none" w:sz="0" w:space="0" w:color="auto"/>
        <w:bottom w:val="none" w:sz="0" w:space="0" w:color="auto"/>
        <w:right w:val="none" w:sz="0" w:space="0" w:color="auto"/>
      </w:divBdr>
    </w:div>
    <w:div w:id="438380719">
      <w:bodyDiv w:val="1"/>
      <w:marLeft w:val="0"/>
      <w:marRight w:val="0"/>
      <w:marTop w:val="0"/>
      <w:marBottom w:val="0"/>
      <w:divBdr>
        <w:top w:val="none" w:sz="0" w:space="0" w:color="auto"/>
        <w:left w:val="none" w:sz="0" w:space="0" w:color="auto"/>
        <w:bottom w:val="none" w:sz="0" w:space="0" w:color="auto"/>
        <w:right w:val="none" w:sz="0" w:space="0" w:color="auto"/>
      </w:divBdr>
    </w:div>
    <w:div w:id="441455833">
      <w:bodyDiv w:val="1"/>
      <w:marLeft w:val="0"/>
      <w:marRight w:val="0"/>
      <w:marTop w:val="0"/>
      <w:marBottom w:val="0"/>
      <w:divBdr>
        <w:top w:val="none" w:sz="0" w:space="0" w:color="auto"/>
        <w:left w:val="none" w:sz="0" w:space="0" w:color="auto"/>
        <w:bottom w:val="none" w:sz="0" w:space="0" w:color="auto"/>
        <w:right w:val="none" w:sz="0" w:space="0" w:color="auto"/>
      </w:divBdr>
    </w:div>
    <w:div w:id="442849875">
      <w:bodyDiv w:val="1"/>
      <w:marLeft w:val="0"/>
      <w:marRight w:val="0"/>
      <w:marTop w:val="0"/>
      <w:marBottom w:val="0"/>
      <w:divBdr>
        <w:top w:val="none" w:sz="0" w:space="0" w:color="auto"/>
        <w:left w:val="none" w:sz="0" w:space="0" w:color="auto"/>
        <w:bottom w:val="none" w:sz="0" w:space="0" w:color="auto"/>
        <w:right w:val="none" w:sz="0" w:space="0" w:color="auto"/>
      </w:divBdr>
    </w:div>
    <w:div w:id="442962303">
      <w:bodyDiv w:val="1"/>
      <w:marLeft w:val="0"/>
      <w:marRight w:val="0"/>
      <w:marTop w:val="0"/>
      <w:marBottom w:val="0"/>
      <w:divBdr>
        <w:top w:val="none" w:sz="0" w:space="0" w:color="auto"/>
        <w:left w:val="none" w:sz="0" w:space="0" w:color="auto"/>
        <w:bottom w:val="none" w:sz="0" w:space="0" w:color="auto"/>
        <w:right w:val="none" w:sz="0" w:space="0" w:color="auto"/>
      </w:divBdr>
    </w:div>
    <w:div w:id="444078191">
      <w:bodyDiv w:val="1"/>
      <w:marLeft w:val="0"/>
      <w:marRight w:val="0"/>
      <w:marTop w:val="0"/>
      <w:marBottom w:val="0"/>
      <w:divBdr>
        <w:top w:val="none" w:sz="0" w:space="0" w:color="auto"/>
        <w:left w:val="none" w:sz="0" w:space="0" w:color="auto"/>
        <w:bottom w:val="none" w:sz="0" w:space="0" w:color="auto"/>
        <w:right w:val="none" w:sz="0" w:space="0" w:color="auto"/>
      </w:divBdr>
    </w:div>
    <w:div w:id="444274632">
      <w:bodyDiv w:val="1"/>
      <w:marLeft w:val="0"/>
      <w:marRight w:val="0"/>
      <w:marTop w:val="0"/>
      <w:marBottom w:val="0"/>
      <w:divBdr>
        <w:top w:val="none" w:sz="0" w:space="0" w:color="auto"/>
        <w:left w:val="none" w:sz="0" w:space="0" w:color="auto"/>
        <w:bottom w:val="none" w:sz="0" w:space="0" w:color="auto"/>
        <w:right w:val="none" w:sz="0" w:space="0" w:color="auto"/>
      </w:divBdr>
    </w:div>
    <w:div w:id="444276547">
      <w:bodyDiv w:val="1"/>
      <w:marLeft w:val="0"/>
      <w:marRight w:val="0"/>
      <w:marTop w:val="0"/>
      <w:marBottom w:val="0"/>
      <w:divBdr>
        <w:top w:val="none" w:sz="0" w:space="0" w:color="auto"/>
        <w:left w:val="none" w:sz="0" w:space="0" w:color="auto"/>
        <w:bottom w:val="none" w:sz="0" w:space="0" w:color="auto"/>
        <w:right w:val="none" w:sz="0" w:space="0" w:color="auto"/>
      </w:divBdr>
    </w:div>
    <w:div w:id="444349844">
      <w:bodyDiv w:val="1"/>
      <w:marLeft w:val="0"/>
      <w:marRight w:val="0"/>
      <w:marTop w:val="0"/>
      <w:marBottom w:val="0"/>
      <w:divBdr>
        <w:top w:val="none" w:sz="0" w:space="0" w:color="auto"/>
        <w:left w:val="none" w:sz="0" w:space="0" w:color="auto"/>
        <w:bottom w:val="none" w:sz="0" w:space="0" w:color="auto"/>
        <w:right w:val="none" w:sz="0" w:space="0" w:color="auto"/>
      </w:divBdr>
    </w:div>
    <w:div w:id="444662498">
      <w:bodyDiv w:val="1"/>
      <w:marLeft w:val="0"/>
      <w:marRight w:val="0"/>
      <w:marTop w:val="0"/>
      <w:marBottom w:val="0"/>
      <w:divBdr>
        <w:top w:val="none" w:sz="0" w:space="0" w:color="auto"/>
        <w:left w:val="none" w:sz="0" w:space="0" w:color="auto"/>
        <w:bottom w:val="none" w:sz="0" w:space="0" w:color="auto"/>
        <w:right w:val="none" w:sz="0" w:space="0" w:color="auto"/>
      </w:divBdr>
    </w:div>
    <w:div w:id="445737837">
      <w:bodyDiv w:val="1"/>
      <w:marLeft w:val="0"/>
      <w:marRight w:val="0"/>
      <w:marTop w:val="0"/>
      <w:marBottom w:val="0"/>
      <w:divBdr>
        <w:top w:val="none" w:sz="0" w:space="0" w:color="auto"/>
        <w:left w:val="none" w:sz="0" w:space="0" w:color="auto"/>
        <w:bottom w:val="none" w:sz="0" w:space="0" w:color="auto"/>
        <w:right w:val="none" w:sz="0" w:space="0" w:color="auto"/>
      </w:divBdr>
    </w:div>
    <w:div w:id="446437695">
      <w:bodyDiv w:val="1"/>
      <w:marLeft w:val="0"/>
      <w:marRight w:val="0"/>
      <w:marTop w:val="0"/>
      <w:marBottom w:val="0"/>
      <w:divBdr>
        <w:top w:val="none" w:sz="0" w:space="0" w:color="auto"/>
        <w:left w:val="none" w:sz="0" w:space="0" w:color="auto"/>
        <w:bottom w:val="none" w:sz="0" w:space="0" w:color="auto"/>
        <w:right w:val="none" w:sz="0" w:space="0" w:color="auto"/>
      </w:divBdr>
    </w:div>
    <w:div w:id="447242418">
      <w:bodyDiv w:val="1"/>
      <w:marLeft w:val="0"/>
      <w:marRight w:val="0"/>
      <w:marTop w:val="0"/>
      <w:marBottom w:val="0"/>
      <w:divBdr>
        <w:top w:val="none" w:sz="0" w:space="0" w:color="auto"/>
        <w:left w:val="none" w:sz="0" w:space="0" w:color="auto"/>
        <w:bottom w:val="none" w:sz="0" w:space="0" w:color="auto"/>
        <w:right w:val="none" w:sz="0" w:space="0" w:color="auto"/>
      </w:divBdr>
    </w:div>
    <w:div w:id="447358195">
      <w:bodyDiv w:val="1"/>
      <w:marLeft w:val="0"/>
      <w:marRight w:val="0"/>
      <w:marTop w:val="0"/>
      <w:marBottom w:val="0"/>
      <w:divBdr>
        <w:top w:val="none" w:sz="0" w:space="0" w:color="auto"/>
        <w:left w:val="none" w:sz="0" w:space="0" w:color="auto"/>
        <w:bottom w:val="none" w:sz="0" w:space="0" w:color="auto"/>
        <w:right w:val="none" w:sz="0" w:space="0" w:color="auto"/>
      </w:divBdr>
    </w:div>
    <w:div w:id="447815116">
      <w:bodyDiv w:val="1"/>
      <w:marLeft w:val="0"/>
      <w:marRight w:val="0"/>
      <w:marTop w:val="0"/>
      <w:marBottom w:val="0"/>
      <w:divBdr>
        <w:top w:val="none" w:sz="0" w:space="0" w:color="auto"/>
        <w:left w:val="none" w:sz="0" w:space="0" w:color="auto"/>
        <w:bottom w:val="none" w:sz="0" w:space="0" w:color="auto"/>
        <w:right w:val="none" w:sz="0" w:space="0" w:color="auto"/>
      </w:divBdr>
    </w:div>
    <w:div w:id="447821843">
      <w:bodyDiv w:val="1"/>
      <w:marLeft w:val="0"/>
      <w:marRight w:val="0"/>
      <w:marTop w:val="0"/>
      <w:marBottom w:val="0"/>
      <w:divBdr>
        <w:top w:val="none" w:sz="0" w:space="0" w:color="auto"/>
        <w:left w:val="none" w:sz="0" w:space="0" w:color="auto"/>
        <w:bottom w:val="none" w:sz="0" w:space="0" w:color="auto"/>
        <w:right w:val="none" w:sz="0" w:space="0" w:color="auto"/>
      </w:divBdr>
    </w:div>
    <w:div w:id="448280861">
      <w:bodyDiv w:val="1"/>
      <w:marLeft w:val="0"/>
      <w:marRight w:val="0"/>
      <w:marTop w:val="0"/>
      <w:marBottom w:val="0"/>
      <w:divBdr>
        <w:top w:val="none" w:sz="0" w:space="0" w:color="auto"/>
        <w:left w:val="none" w:sz="0" w:space="0" w:color="auto"/>
        <w:bottom w:val="none" w:sz="0" w:space="0" w:color="auto"/>
        <w:right w:val="none" w:sz="0" w:space="0" w:color="auto"/>
      </w:divBdr>
    </w:div>
    <w:div w:id="449322945">
      <w:bodyDiv w:val="1"/>
      <w:marLeft w:val="0"/>
      <w:marRight w:val="0"/>
      <w:marTop w:val="0"/>
      <w:marBottom w:val="0"/>
      <w:divBdr>
        <w:top w:val="none" w:sz="0" w:space="0" w:color="auto"/>
        <w:left w:val="none" w:sz="0" w:space="0" w:color="auto"/>
        <w:bottom w:val="none" w:sz="0" w:space="0" w:color="auto"/>
        <w:right w:val="none" w:sz="0" w:space="0" w:color="auto"/>
      </w:divBdr>
    </w:div>
    <w:div w:id="449670089">
      <w:bodyDiv w:val="1"/>
      <w:marLeft w:val="0"/>
      <w:marRight w:val="0"/>
      <w:marTop w:val="0"/>
      <w:marBottom w:val="0"/>
      <w:divBdr>
        <w:top w:val="none" w:sz="0" w:space="0" w:color="auto"/>
        <w:left w:val="none" w:sz="0" w:space="0" w:color="auto"/>
        <w:bottom w:val="none" w:sz="0" w:space="0" w:color="auto"/>
        <w:right w:val="none" w:sz="0" w:space="0" w:color="auto"/>
      </w:divBdr>
    </w:div>
    <w:div w:id="451822243">
      <w:bodyDiv w:val="1"/>
      <w:marLeft w:val="0"/>
      <w:marRight w:val="0"/>
      <w:marTop w:val="0"/>
      <w:marBottom w:val="0"/>
      <w:divBdr>
        <w:top w:val="none" w:sz="0" w:space="0" w:color="auto"/>
        <w:left w:val="none" w:sz="0" w:space="0" w:color="auto"/>
        <w:bottom w:val="none" w:sz="0" w:space="0" w:color="auto"/>
        <w:right w:val="none" w:sz="0" w:space="0" w:color="auto"/>
      </w:divBdr>
    </w:div>
    <w:div w:id="453183564">
      <w:bodyDiv w:val="1"/>
      <w:marLeft w:val="0"/>
      <w:marRight w:val="0"/>
      <w:marTop w:val="0"/>
      <w:marBottom w:val="0"/>
      <w:divBdr>
        <w:top w:val="none" w:sz="0" w:space="0" w:color="auto"/>
        <w:left w:val="none" w:sz="0" w:space="0" w:color="auto"/>
        <w:bottom w:val="none" w:sz="0" w:space="0" w:color="auto"/>
        <w:right w:val="none" w:sz="0" w:space="0" w:color="auto"/>
      </w:divBdr>
    </w:div>
    <w:div w:id="454250218">
      <w:bodyDiv w:val="1"/>
      <w:marLeft w:val="0"/>
      <w:marRight w:val="0"/>
      <w:marTop w:val="0"/>
      <w:marBottom w:val="0"/>
      <w:divBdr>
        <w:top w:val="none" w:sz="0" w:space="0" w:color="auto"/>
        <w:left w:val="none" w:sz="0" w:space="0" w:color="auto"/>
        <w:bottom w:val="none" w:sz="0" w:space="0" w:color="auto"/>
        <w:right w:val="none" w:sz="0" w:space="0" w:color="auto"/>
      </w:divBdr>
    </w:div>
    <w:div w:id="454450314">
      <w:bodyDiv w:val="1"/>
      <w:marLeft w:val="0"/>
      <w:marRight w:val="0"/>
      <w:marTop w:val="0"/>
      <w:marBottom w:val="0"/>
      <w:divBdr>
        <w:top w:val="none" w:sz="0" w:space="0" w:color="auto"/>
        <w:left w:val="none" w:sz="0" w:space="0" w:color="auto"/>
        <w:bottom w:val="none" w:sz="0" w:space="0" w:color="auto"/>
        <w:right w:val="none" w:sz="0" w:space="0" w:color="auto"/>
      </w:divBdr>
    </w:div>
    <w:div w:id="455103780">
      <w:bodyDiv w:val="1"/>
      <w:marLeft w:val="0"/>
      <w:marRight w:val="0"/>
      <w:marTop w:val="0"/>
      <w:marBottom w:val="0"/>
      <w:divBdr>
        <w:top w:val="none" w:sz="0" w:space="0" w:color="auto"/>
        <w:left w:val="none" w:sz="0" w:space="0" w:color="auto"/>
        <w:bottom w:val="none" w:sz="0" w:space="0" w:color="auto"/>
        <w:right w:val="none" w:sz="0" w:space="0" w:color="auto"/>
      </w:divBdr>
    </w:div>
    <w:div w:id="455561317">
      <w:bodyDiv w:val="1"/>
      <w:marLeft w:val="0"/>
      <w:marRight w:val="0"/>
      <w:marTop w:val="0"/>
      <w:marBottom w:val="0"/>
      <w:divBdr>
        <w:top w:val="none" w:sz="0" w:space="0" w:color="auto"/>
        <w:left w:val="none" w:sz="0" w:space="0" w:color="auto"/>
        <w:bottom w:val="none" w:sz="0" w:space="0" w:color="auto"/>
        <w:right w:val="none" w:sz="0" w:space="0" w:color="auto"/>
      </w:divBdr>
    </w:div>
    <w:div w:id="456028284">
      <w:bodyDiv w:val="1"/>
      <w:marLeft w:val="0"/>
      <w:marRight w:val="0"/>
      <w:marTop w:val="0"/>
      <w:marBottom w:val="0"/>
      <w:divBdr>
        <w:top w:val="none" w:sz="0" w:space="0" w:color="auto"/>
        <w:left w:val="none" w:sz="0" w:space="0" w:color="auto"/>
        <w:bottom w:val="none" w:sz="0" w:space="0" w:color="auto"/>
        <w:right w:val="none" w:sz="0" w:space="0" w:color="auto"/>
      </w:divBdr>
    </w:div>
    <w:div w:id="456141616">
      <w:bodyDiv w:val="1"/>
      <w:marLeft w:val="0"/>
      <w:marRight w:val="0"/>
      <w:marTop w:val="0"/>
      <w:marBottom w:val="0"/>
      <w:divBdr>
        <w:top w:val="none" w:sz="0" w:space="0" w:color="auto"/>
        <w:left w:val="none" w:sz="0" w:space="0" w:color="auto"/>
        <w:bottom w:val="none" w:sz="0" w:space="0" w:color="auto"/>
        <w:right w:val="none" w:sz="0" w:space="0" w:color="auto"/>
      </w:divBdr>
    </w:div>
    <w:div w:id="456340778">
      <w:bodyDiv w:val="1"/>
      <w:marLeft w:val="0"/>
      <w:marRight w:val="0"/>
      <w:marTop w:val="0"/>
      <w:marBottom w:val="0"/>
      <w:divBdr>
        <w:top w:val="none" w:sz="0" w:space="0" w:color="auto"/>
        <w:left w:val="none" w:sz="0" w:space="0" w:color="auto"/>
        <w:bottom w:val="none" w:sz="0" w:space="0" w:color="auto"/>
        <w:right w:val="none" w:sz="0" w:space="0" w:color="auto"/>
      </w:divBdr>
    </w:div>
    <w:div w:id="456919242">
      <w:bodyDiv w:val="1"/>
      <w:marLeft w:val="0"/>
      <w:marRight w:val="0"/>
      <w:marTop w:val="0"/>
      <w:marBottom w:val="0"/>
      <w:divBdr>
        <w:top w:val="none" w:sz="0" w:space="0" w:color="auto"/>
        <w:left w:val="none" w:sz="0" w:space="0" w:color="auto"/>
        <w:bottom w:val="none" w:sz="0" w:space="0" w:color="auto"/>
        <w:right w:val="none" w:sz="0" w:space="0" w:color="auto"/>
      </w:divBdr>
    </w:div>
    <w:div w:id="458569392">
      <w:bodyDiv w:val="1"/>
      <w:marLeft w:val="0"/>
      <w:marRight w:val="0"/>
      <w:marTop w:val="0"/>
      <w:marBottom w:val="0"/>
      <w:divBdr>
        <w:top w:val="none" w:sz="0" w:space="0" w:color="auto"/>
        <w:left w:val="none" w:sz="0" w:space="0" w:color="auto"/>
        <w:bottom w:val="none" w:sz="0" w:space="0" w:color="auto"/>
        <w:right w:val="none" w:sz="0" w:space="0" w:color="auto"/>
      </w:divBdr>
    </w:div>
    <w:div w:id="459767541">
      <w:bodyDiv w:val="1"/>
      <w:marLeft w:val="0"/>
      <w:marRight w:val="0"/>
      <w:marTop w:val="0"/>
      <w:marBottom w:val="0"/>
      <w:divBdr>
        <w:top w:val="none" w:sz="0" w:space="0" w:color="auto"/>
        <w:left w:val="none" w:sz="0" w:space="0" w:color="auto"/>
        <w:bottom w:val="none" w:sz="0" w:space="0" w:color="auto"/>
        <w:right w:val="none" w:sz="0" w:space="0" w:color="auto"/>
      </w:divBdr>
    </w:div>
    <w:div w:id="460879352">
      <w:bodyDiv w:val="1"/>
      <w:marLeft w:val="0"/>
      <w:marRight w:val="0"/>
      <w:marTop w:val="0"/>
      <w:marBottom w:val="0"/>
      <w:divBdr>
        <w:top w:val="none" w:sz="0" w:space="0" w:color="auto"/>
        <w:left w:val="none" w:sz="0" w:space="0" w:color="auto"/>
        <w:bottom w:val="none" w:sz="0" w:space="0" w:color="auto"/>
        <w:right w:val="none" w:sz="0" w:space="0" w:color="auto"/>
      </w:divBdr>
    </w:div>
    <w:div w:id="461272285">
      <w:bodyDiv w:val="1"/>
      <w:marLeft w:val="0"/>
      <w:marRight w:val="0"/>
      <w:marTop w:val="0"/>
      <w:marBottom w:val="0"/>
      <w:divBdr>
        <w:top w:val="none" w:sz="0" w:space="0" w:color="auto"/>
        <w:left w:val="none" w:sz="0" w:space="0" w:color="auto"/>
        <w:bottom w:val="none" w:sz="0" w:space="0" w:color="auto"/>
        <w:right w:val="none" w:sz="0" w:space="0" w:color="auto"/>
      </w:divBdr>
    </w:div>
    <w:div w:id="461850180">
      <w:bodyDiv w:val="1"/>
      <w:marLeft w:val="0"/>
      <w:marRight w:val="0"/>
      <w:marTop w:val="0"/>
      <w:marBottom w:val="0"/>
      <w:divBdr>
        <w:top w:val="none" w:sz="0" w:space="0" w:color="auto"/>
        <w:left w:val="none" w:sz="0" w:space="0" w:color="auto"/>
        <w:bottom w:val="none" w:sz="0" w:space="0" w:color="auto"/>
        <w:right w:val="none" w:sz="0" w:space="0" w:color="auto"/>
      </w:divBdr>
    </w:div>
    <w:div w:id="462774072">
      <w:bodyDiv w:val="1"/>
      <w:marLeft w:val="0"/>
      <w:marRight w:val="0"/>
      <w:marTop w:val="0"/>
      <w:marBottom w:val="0"/>
      <w:divBdr>
        <w:top w:val="none" w:sz="0" w:space="0" w:color="auto"/>
        <w:left w:val="none" w:sz="0" w:space="0" w:color="auto"/>
        <w:bottom w:val="none" w:sz="0" w:space="0" w:color="auto"/>
        <w:right w:val="none" w:sz="0" w:space="0" w:color="auto"/>
      </w:divBdr>
    </w:div>
    <w:div w:id="463160297">
      <w:bodyDiv w:val="1"/>
      <w:marLeft w:val="0"/>
      <w:marRight w:val="0"/>
      <w:marTop w:val="0"/>
      <w:marBottom w:val="0"/>
      <w:divBdr>
        <w:top w:val="none" w:sz="0" w:space="0" w:color="auto"/>
        <w:left w:val="none" w:sz="0" w:space="0" w:color="auto"/>
        <w:bottom w:val="none" w:sz="0" w:space="0" w:color="auto"/>
        <w:right w:val="none" w:sz="0" w:space="0" w:color="auto"/>
      </w:divBdr>
    </w:div>
    <w:div w:id="465514131">
      <w:bodyDiv w:val="1"/>
      <w:marLeft w:val="0"/>
      <w:marRight w:val="0"/>
      <w:marTop w:val="0"/>
      <w:marBottom w:val="0"/>
      <w:divBdr>
        <w:top w:val="none" w:sz="0" w:space="0" w:color="auto"/>
        <w:left w:val="none" w:sz="0" w:space="0" w:color="auto"/>
        <w:bottom w:val="none" w:sz="0" w:space="0" w:color="auto"/>
        <w:right w:val="none" w:sz="0" w:space="0" w:color="auto"/>
      </w:divBdr>
    </w:div>
    <w:div w:id="466093594">
      <w:bodyDiv w:val="1"/>
      <w:marLeft w:val="0"/>
      <w:marRight w:val="0"/>
      <w:marTop w:val="0"/>
      <w:marBottom w:val="0"/>
      <w:divBdr>
        <w:top w:val="none" w:sz="0" w:space="0" w:color="auto"/>
        <w:left w:val="none" w:sz="0" w:space="0" w:color="auto"/>
        <w:bottom w:val="none" w:sz="0" w:space="0" w:color="auto"/>
        <w:right w:val="none" w:sz="0" w:space="0" w:color="auto"/>
      </w:divBdr>
    </w:div>
    <w:div w:id="466169696">
      <w:bodyDiv w:val="1"/>
      <w:marLeft w:val="0"/>
      <w:marRight w:val="0"/>
      <w:marTop w:val="0"/>
      <w:marBottom w:val="0"/>
      <w:divBdr>
        <w:top w:val="none" w:sz="0" w:space="0" w:color="auto"/>
        <w:left w:val="none" w:sz="0" w:space="0" w:color="auto"/>
        <w:bottom w:val="none" w:sz="0" w:space="0" w:color="auto"/>
        <w:right w:val="none" w:sz="0" w:space="0" w:color="auto"/>
      </w:divBdr>
    </w:div>
    <w:div w:id="468860846">
      <w:bodyDiv w:val="1"/>
      <w:marLeft w:val="0"/>
      <w:marRight w:val="0"/>
      <w:marTop w:val="0"/>
      <w:marBottom w:val="0"/>
      <w:divBdr>
        <w:top w:val="none" w:sz="0" w:space="0" w:color="auto"/>
        <w:left w:val="none" w:sz="0" w:space="0" w:color="auto"/>
        <w:bottom w:val="none" w:sz="0" w:space="0" w:color="auto"/>
        <w:right w:val="none" w:sz="0" w:space="0" w:color="auto"/>
      </w:divBdr>
    </w:div>
    <w:div w:id="468942739">
      <w:bodyDiv w:val="1"/>
      <w:marLeft w:val="0"/>
      <w:marRight w:val="0"/>
      <w:marTop w:val="0"/>
      <w:marBottom w:val="0"/>
      <w:divBdr>
        <w:top w:val="none" w:sz="0" w:space="0" w:color="auto"/>
        <w:left w:val="none" w:sz="0" w:space="0" w:color="auto"/>
        <w:bottom w:val="none" w:sz="0" w:space="0" w:color="auto"/>
        <w:right w:val="none" w:sz="0" w:space="0" w:color="auto"/>
      </w:divBdr>
    </w:div>
    <w:div w:id="470489673">
      <w:bodyDiv w:val="1"/>
      <w:marLeft w:val="0"/>
      <w:marRight w:val="0"/>
      <w:marTop w:val="0"/>
      <w:marBottom w:val="0"/>
      <w:divBdr>
        <w:top w:val="none" w:sz="0" w:space="0" w:color="auto"/>
        <w:left w:val="none" w:sz="0" w:space="0" w:color="auto"/>
        <w:bottom w:val="none" w:sz="0" w:space="0" w:color="auto"/>
        <w:right w:val="none" w:sz="0" w:space="0" w:color="auto"/>
      </w:divBdr>
    </w:div>
    <w:div w:id="470557978">
      <w:bodyDiv w:val="1"/>
      <w:marLeft w:val="0"/>
      <w:marRight w:val="0"/>
      <w:marTop w:val="0"/>
      <w:marBottom w:val="0"/>
      <w:divBdr>
        <w:top w:val="none" w:sz="0" w:space="0" w:color="auto"/>
        <w:left w:val="none" w:sz="0" w:space="0" w:color="auto"/>
        <w:bottom w:val="none" w:sz="0" w:space="0" w:color="auto"/>
        <w:right w:val="none" w:sz="0" w:space="0" w:color="auto"/>
      </w:divBdr>
    </w:div>
    <w:div w:id="472258025">
      <w:bodyDiv w:val="1"/>
      <w:marLeft w:val="0"/>
      <w:marRight w:val="0"/>
      <w:marTop w:val="0"/>
      <w:marBottom w:val="0"/>
      <w:divBdr>
        <w:top w:val="none" w:sz="0" w:space="0" w:color="auto"/>
        <w:left w:val="none" w:sz="0" w:space="0" w:color="auto"/>
        <w:bottom w:val="none" w:sz="0" w:space="0" w:color="auto"/>
        <w:right w:val="none" w:sz="0" w:space="0" w:color="auto"/>
      </w:divBdr>
    </w:div>
    <w:div w:id="472676612">
      <w:bodyDiv w:val="1"/>
      <w:marLeft w:val="0"/>
      <w:marRight w:val="0"/>
      <w:marTop w:val="0"/>
      <w:marBottom w:val="0"/>
      <w:divBdr>
        <w:top w:val="none" w:sz="0" w:space="0" w:color="auto"/>
        <w:left w:val="none" w:sz="0" w:space="0" w:color="auto"/>
        <w:bottom w:val="none" w:sz="0" w:space="0" w:color="auto"/>
        <w:right w:val="none" w:sz="0" w:space="0" w:color="auto"/>
      </w:divBdr>
    </w:div>
    <w:div w:id="473450265">
      <w:bodyDiv w:val="1"/>
      <w:marLeft w:val="0"/>
      <w:marRight w:val="0"/>
      <w:marTop w:val="0"/>
      <w:marBottom w:val="0"/>
      <w:divBdr>
        <w:top w:val="none" w:sz="0" w:space="0" w:color="auto"/>
        <w:left w:val="none" w:sz="0" w:space="0" w:color="auto"/>
        <w:bottom w:val="none" w:sz="0" w:space="0" w:color="auto"/>
        <w:right w:val="none" w:sz="0" w:space="0" w:color="auto"/>
      </w:divBdr>
    </w:div>
    <w:div w:id="475298302">
      <w:bodyDiv w:val="1"/>
      <w:marLeft w:val="0"/>
      <w:marRight w:val="0"/>
      <w:marTop w:val="0"/>
      <w:marBottom w:val="0"/>
      <w:divBdr>
        <w:top w:val="none" w:sz="0" w:space="0" w:color="auto"/>
        <w:left w:val="none" w:sz="0" w:space="0" w:color="auto"/>
        <w:bottom w:val="none" w:sz="0" w:space="0" w:color="auto"/>
        <w:right w:val="none" w:sz="0" w:space="0" w:color="auto"/>
      </w:divBdr>
    </w:div>
    <w:div w:id="475613714">
      <w:bodyDiv w:val="1"/>
      <w:marLeft w:val="0"/>
      <w:marRight w:val="0"/>
      <w:marTop w:val="0"/>
      <w:marBottom w:val="0"/>
      <w:divBdr>
        <w:top w:val="none" w:sz="0" w:space="0" w:color="auto"/>
        <w:left w:val="none" w:sz="0" w:space="0" w:color="auto"/>
        <w:bottom w:val="none" w:sz="0" w:space="0" w:color="auto"/>
        <w:right w:val="none" w:sz="0" w:space="0" w:color="auto"/>
      </w:divBdr>
    </w:div>
    <w:div w:id="477384089">
      <w:bodyDiv w:val="1"/>
      <w:marLeft w:val="0"/>
      <w:marRight w:val="0"/>
      <w:marTop w:val="0"/>
      <w:marBottom w:val="0"/>
      <w:divBdr>
        <w:top w:val="none" w:sz="0" w:space="0" w:color="auto"/>
        <w:left w:val="none" w:sz="0" w:space="0" w:color="auto"/>
        <w:bottom w:val="none" w:sz="0" w:space="0" w:color="auto"/>
        <w:right w:val="none" w:sz="0" w:space="0" w:color="auto"/>
      </w:divBdr>
    </w:div>
    <w:div w:id="477571028">
      <w:bodyDiv w:val="1"/>
      <w:marLeft w:val="0"/>
      <w:marRight w:val="0"/>
      <w:marTop w:val="0"/>
      <w:marBottom w:val="0"/>
      <w:divBdr>
        <w:top w:val="none" w:sz="0" w:space="0" w:color="auto"/>
        <w:left w:val="none" w:sz="0" w:space="0" w:color="auto"/>
        <w:bottom w:val="none" w:sz="0" w:space="0" w:color="auto"/>
        <w:right w:val="none" w:sz="0" w:space="0" w:color="auto"/>
      </w:divBdr>
    </w:div>
    <w:div w:id="477919551">
      <w:bodyDiv w:val="1"/>
      <w:marLeft w:val="0"/>
      <w:marRight w:val="0"/>
      <w:marTop w:val="0"/>
      <w:marBottom w:val="0"/>
      <w:divBdr>
        <w:top w:val="none" w:sz="0" w:space="0" w:color="auto"/>
        <w:left w:val="none" w:sz="0" w:space="0" w:color="auto"/>
        <w:bottom w:val="none" w:sz="0" w:space="0" w:color="auto"/>
        <w:right w:val="none" w:sz="0" w:space="0" w:color="auto"/>
      </w:divBdr>
    </w:div>
    <w:div w:id="478155709">
      <w:bodyDiv w:val="1"/>
      <w:marLeft w:val="0"/>
      <w:marRight w:val="0"/>
      <w:marTop w:val="0"/>
      <w:marBottom w:val="0"/>
      <w:divBdr>
        <w:top w:val="none" w:sz="0" w:space="0" w:color="auto"/>
        <w:left w:val="none" w:sz="0" w:space="0" w:color="auto"/>
        <w:bottom w:val="none" w:sz="0" w:space="0" w:color="auto"/>
        <w:right w:val="none" w:sz="0" w:space="0" w:color="auto"/>
      </w:divBdr>
    </w:div>
    <w:div w:id="479463151">
      <w:bodyDiv w:val="1"/>
      <w:marLeft w:val="0"/>
      <w:marRight w:val="0"/>
      <w:marTop w:val="0"/>
      <w:marBottom w:val="0"/>
      <w:divBdr>
        <w:top w:val="none" w:sz="0" w:space="0" w:color="auto"/>
        <w:left w:val="none" w:sz="0" w:space="0" w:color="auto"/>
        <w:bottom w:val="none" w:sz="0" w:space="0" w:color="auto"/>
        <w:right w:val="none" w:sz="0" w:space="0" w:color="auto"/>
      </w:divBdr>
    </w:div>
    <w:div w:id="479805290">
      <w:bodyDiv w:val="1"/>
      <w:marLeft w:val="0"/>
      <w:marRight w:val="0"/>
      <w:marTop w:val="0"/>
      <w:marBottom w:val="0"/>
      <w:divBdr>
        <w:top w:val="none" w:sz="0" w:space="0" w:color="auto"/>
        <w:left w:val="none" w:sz="0" w:space="0" w:color="auto"/>
        <w:bottom w:val="none" w:sz="0" w:space="0" w:color="auto"/>
        <w:right w:val="none" w:sz="0" w:space="0" w:color="auto"/>
      </w:divBdr>
    </w:div>
    <w:div w:id="480464749">
      <w:bodyDiv w:val="1"/>
      <w:marLeft w:val="0"/>
      <w:marRight w:val="0"/>
      <w:marTop w:val="0"/>
      <w:marBottom w:val="0"/>
      <w:divBdr>
        <w:top w:val="none" w:sz="0" w:space="0" w:color="auto"/>
        <w:left w:val="none" w:sz="0" w:space="0" w:color="auto"/>
        <w:bottom w:val="none" w:sz="0" w:space="0" w:color="auto"/>
        <w:right w:val="none" w:sz="0" w:space="0" w:color="auto"/>
      </w:divBdr>
    </w:div>
    <w:div w:id="480661770">
      <w:bodyDiv w:val="1"/>
      <w:marLeft w:val="0"/>
      <w:marRight w:val="0"/>
      <w:marTop w:val="0"/>
      <w:marBottom w:val="0"/>
      <w:divBdr>
        <w:top w:val="none" w:sz="0" w:space="0" w:color="auto"/>
        <w:left w:val="none" w:sz="0" w:space="0" w:color="auto"/>
        <w:bottom w:val="none" w:sz="0" w:space="0" w:color="auto"/>
        <w:right w:val="none" w:sz="0" w:space="0" w:color="auto"/>
      </w:divBdr>
    </w:div>
    <w:div w:id="482702053">
      <w:bodyDiv w:val="1"/>
      <w:marLeft w:val="0"/>
      <w:marRight w:val="0"/>
      <w:marTop w:val="0"/>
      <w:marBottom w:val="0"/>
      <w:divBdr>
        <w:top w:val="none" w:sz="0" w:space="0" w:color="auto"/>
        <w:left w:val="none" w:sz="0" w:space="0" w:color="auto"/>
        <w:bottom w:val="none" w:sz="0" w:space="0" w:color="auto"/>
        <w:right w:val="none" w:sz="0" w:space="0" w:color="auto"/>
      </w:divBdr>
    </w:div>
    <w:div w:id="483199213">
      <w:bodyDiv w:val="1"/>
      <w:marLeft w:val="0"/>
      <w:marRight w:val="0"/>
      <w:marTop w:val="0"/>
      <w:marBottom w:val="0"/>
      <w:divBdr>
        <w:top w:val="none" w:sz="0" w:space="0" w:color="auto"/>
        <w:left w:val="none" w:sz="0" w:space="0" w:color="auto"/>
        <w:bottom w:val="none" w:sz="0" w:space="0" w:color="auto"/>
        <w:right w:val="none" w:sz="0" w:space="0" w:color="auto"/>
      </w:divBdr>
    </w:div>
    <w:div w:id="483743662">
      <w:bodyDiv w:val="1"/>
      <w:marLeft w:val="0"/>
      <w:marRight w:val="0"/>
      <w:marTop w:val="0"/>
      <w:marBottom w:val="0"/>
      <w:divBdr>
        <w:top w:val="none" w:sz="0" w:space="0" w:color="auto"/>
        <w:left w:val="none" w:sz="0" w:space="0" w:color="auto"/>
        <w:bottom w:val="none" w:sz="0" w:space="0" w:color="auto"/>
        <w:right w:val="none" w:sz="0" w:space="0" w:color="auto"/>
      </w:divBdr>
    </w:div>
    <w:div w:id="483931413">
      <w:bodyDiv w:val="1"/>
      <w:marLeft w:val="0"/>
      <w:marRight w:val="0"/>
      <w:marTop w:val="0"/>
      <w:marBottom w:val="0"/>
      <w:divBdr>
        <w:top w:val="none" w:sz="0" w:space="0" w:color="auto"/>
        <w:left w:val="none" w:sz="0" w:space="0" w:color="auto"/>
        <w:bottom w:val="none" w:sz="0" w:space="0" w:color="auto"/>
        <w:right w:val="none" w:sz="0" w:space="0" w:color="auto"/>
      </w:divBdr>
    </w:div>
    <w:div w:id="484663566">
      <w:bodyDiv w:val="1"/>
      <w:marLeft w:val="0"/>
      <w:marRight w:val="0"/>
      <w:marTop w:val="0"/>
      <w:marBottom w:val="0"/>
      <w:divBdr>
        <w:top w:val="none" w:sz="0" w:space="0" w:color="auto"/>
        <w:left w:val="none" w:sz="0" w:space="0" w:color="auto"/>
        <w:bottom w:val="none" w:sz="0" w:space="0" w:color="auto"/>
        <w:right w:val="none" w:sz="0" w:space="0" w:color="auto"/>
      </w:divBdr>
    </w:div>
    <w:div w:id="485627663">
      <w:bodyDiv w:val="1"/>
      <w:marLeft w:val="0"/>
      <w:marRight w:val="0"/>
      <w:marTop w:val="0"/>
      <w:marBottom w:val="0"/>
      <w:divBdr>
        <w:top w:val="none" w:sz="0" w:space="0" w:color="auto"/>
        <w:left w:val="none" w:sz="0" w:space="0" w:color="auto"/>
        <w:bottom w:val="none" w:sz="0" w:space="0" w:color="auto"/>
        <w:right w:val="none" w:sz="0" w:space="0" w:color="auto"/>
      </w:divBdr>
    </w:div>
    <w:div w:id="486165402">
      <w:bodyDiv w:val="1"/>
      <w:marLeft w:val="0"/>
      <w:marRight w:val="0"/>
      <w:marTop w:val="0"/>
      <w:marBottom w:val="0"/>
      <w:divBdr>
        <w:top w:val="none" w:sz="0" w:space="0" w:color="auto"/>
        <w:left w:val="none" w:sz="0" w:space="0" w:color="auto"/>
        <w:bottom w:val="none" w:sz="0" w:space="0" w:color="auto"/>
        <w:right w:val="none" w:sz="0" w:space="0" w:color="auto"/>
      </w:divBdr>
    </w:div>
    <w:div w:id="486820989">
      <w:bodyDiv w:val="1"/>
      <w:marLeft w:val="0"/>
      <w:marRight w:val="0"/>
      <w:marTop w:val="0"/>
      <w:marBottom w:val="0"/>
      <w:divBdr>
        <w:top w:val="none" w:sz="0" w:space="0" w:color="auto"/>
        <w:left w:val="none" w:sz="0" w:space="0" w:color="auto"/>
        <w:bottom w:val="none" w:sz="0" w:space="0" w:color="auto"/>
        <w:right w:val="none" w:sz="0" w:space="0" w:color="auto"/>
      </w:divBdr>
    </w:div>
    <w:div w:id="488374724">
      <w:bodyDiv w:val="1"/>
      <w:marLeft w:val="0"/>
      <w:marRight w:val="0"/>
      <w:marTop w:val="0"/>
      <w:marBottom w:val="0"/>
      <w:divBdr>
        <w:top w:val="none" w:sz="0" w:space="0" w:color="auto"/>
        <w:left w:val="none" w:sz="0" w:space="0" w:color="auto"/>
        <w:bottom w:val="none" w:sz="0" w:space="0" w:color="auto"/>
        <w:right w:val="none" w:sz="0" w:space="0" w:color="auto"/>
      </w:divBdr>
    </w:div>
    <w:div w:id="488711827">
      <w:bodyDiv w:val="1"/>
      <w:marLeft w:val="0"/>
      <w:marRight w:val="0"/>
      <w:marTop w:val="0"/>
      <w:marBottom w:val="0"/>
      <w:divBdr>
        <w:top w:val="none" w:sz="0" w:space="0" w:color="auto"/>
        <w:left w:val="none" w:sz="0" w:space="0" w:color="auto"/>
        <w:bottom w:val="none" w:sz="0" w:space="0" w:color="auto"/>
        <w:right w:val="none" w:sz="0" w:space="0" w:color="auto"/>
      </w:divBdr>
    </w:div>
    <w:div w:id="488789085">
      <w:bodyDiv w:val="1"/>
      <w:marLeft w:val="0"/>
      <w:marRight w:val="0"/>
      <w:marTop w:val="0"/>
      <w:marBottom w:val="0"/>
      <w:divBdr>
        <w:top w:val="none" w:sz="0" w:space="0" w:color="auto"/>
        <w:left w:val="none" w:sz="0" w:space="0" w:color="auto"/>
        <w:bottom w:val="none" w:sz="0" w:space="0" w:color="auto"/>
        <w:right w:val="none" w:sz="0" w:space="0" w:color="auto"/>
      </w:divBdr>
    </w:div>
    <w:div w:id="488910563">
      <w:bodyDiv w:val="1"/>
      <w:marLeft w:val="0"/>
      <w:marRight w:val="0"/>
      <w:marTop w:val="0"/>
      <w:marBottom w:val="0"/>
      <w:divBdr>
        <w:top w:val="none" w:sz="0" w:space="0" w:color="auto"/>
        <w:left w:val="none" w:sz="0" w:space="0" w:color="auto"/>
        <w:bottom w:val="none" w:sz="0" w:space="0" w:color="auto"/>
        <w:right w:val="none" w:sz="0" w:space="0" w:color="auto"/>
      </w:divBdr>
    </w:div>
    <w:div w:id="489177633">
      <w:bodyDiv w:val="1"/>
      <w:marLeft w:val="0"/>
      <w:marRight w:val="0"/>
      <w:marTop w:val="0"/>
      <w:marBottom w:val="0"/>
      <w:divBdr>
        <w:top w:val="none" w:sz="0" w:space="0" w:color="auto"/>
        <w:left w:val="none" w:sz="0" w:space="0" w:color="auto"/>
        <w:bottom w:val="none" w:sz="0" w:space="0" w:color="auto"/>
        <w:right w:val="none" w:sz="0" w:space="0" w:color="auto"/>
      </w:divBdr>
    </w:div>
    <w:div w:id="489559141">
      <w:bodyDiv w:val="1"/>
      <w:marLeft w:val="0"/>
      <w:marRight w:val="0"/>
      <w:marTop w:val="0"/>
      <w:marBottom w:val="0"/>
      <w:divBdr>
        <w:top w:val="none" w:sz="0" w:space="0" w:color="auto"/>
        <w:left w:val="none" w:sz="0" w:space="0" w:color="auto"/>
        <w:bottom w:val="none" w:sz="0" w:space="0" w:color="auto"/>
        <w:right w:val="none" w:sz="0" w:space="0" w:color="auto"/>
      </w:divBdr>
    </w:div>
    <w:div w:id="489713360">
      <w:bodyDiv w:val="1"/>
      <w:marLeft w:val="0"/>
      <w:marRight w:val="0"/>
      <w:marTop w:val="0"/>
      <w:marBottom w:val="0"/>
      <w:divBdr>
        <w:top w:val="none" w:sz="0" w:space="0" w:color="auto"/>
        <w:left w:val="none" w:sz="0" w:space="0" w:color="auto"/>
        <w:bottom w:val="none" w:sz="0" w:space="0" w:color="auto"/>
        <w:right w:val="none" w:sz="0" w:space="0" w:color="auto"/>
      </w:divBdr>
    </w:div>
    <w:div w:id="489954071">
      <w:bodyDiv w:val="1"/>
      <w:marLeft w:val="0"/>
      <w:marRight w:val="0"/>
      <w:marTop w:val="0"/>
      <w:marBottom w:val="0"/>
      <w:divBdr>
        <w:top w:val="none" w:sz="0" w:space="0" w:color="auto"/>
        <w:left w:val="none" w:sz="0" w:space="0" w:color="auto"/>
        <w:bottom w:val="none" w:sz="0" w:space="0" w:color="auto"/>
        <w:right w:val="none" w:sz="0" w:space="0" w:color="auto"/>
      </w:divBdr>
    </w:div>
    <w:div w:id="490104219">
      <w:bodyDiv w:val="1"/>
      <w:marLeft w:val="0"/>
      <w:marRight w:val="0"/>
      <w:marTop w:val="0"/>
      <w:marBottom w:val="0"/>
      <w:divBdr>
        <w:top w:val="none" w:sz="0" w:space="0" w:color="auto"/>
        <w:left w:val="none" w:sz="0" w:space="0" w:color="auto"/>
        <w:bottom w:val="none" w:sz="0" w:space="0" w:color="auto"/>
        <w:right w:val="none" w:sz="0" w:space="0" w:color="auto"/>
      </w:divBdr>
    </w:div>
    <w:div w:id="490295385">
      <w:bodyDiv w:val="1"/>
      <w:marLeft w:val="0"/>
      <w:marRight w:val="0"/>
      <w:marTop w:val="0"/>
      <w:marBottom w:val="0"/>
      <w:divBdr>
        <w:top w:val="none" w:sz="0" w:space="0" w:color="auto"/>
        <w:left w:val="none" w:sz="0" w:space="0" w:color="auto"/>
        <w:bottom w:val="none" w:sz="0" w:space="0" w:color="auto"/>
        <w:right w:val="none" w:sz="0" w:space="0" w:color="auto"/>
      </w:divBdr>
    </w:div>
    <w:div w:id="490947299">
      <w:bodyDiv w:val="1"/>
      <w:marLeft w:val="0"/>
      <w:marRight w:val="0"/>
      <w:marTop w:val="0"/>
      <w:marBottom w:val="0"/>
      <w:divBdr>
        <w:top w:val="none" w:sz="0" w:space="0" w:color="auto"/>
        <w:left w:val="none" w:sz="0" w:space="0" w:color="auto"/>
        <w:bottom w:val="none" w:sz="0" w:space="0" w:color="auto"/>
        <w:right w:val="none" w:sz="0" w:space="0" w:color="auto"/>
      </w:divBdr>
    </w:div>
    <w:div w:id="491876234">
      <w:bodyDiv w:val="1"/>
      <w:marLeft w:val="0"/>
      <w:marRight w:val="0"/>
      <w:marTop w:val="0"/>
      <w:marBottom w:val="0"/>
      <w:divBdr>
        <w:top w:val="none" w:sz="0" w:space="0" w:color="auto"/>
        <w:left w:val="none" w:sz="0" w:space="0" w:color="auto"/>
        <w:bottom w:val="none" w:sz="0" w:space="0" w:color="auto"/>
        <w:right w:val="none" w:sz="0" w:space="0" w:color="auto"/>
      </w:divBdr>
    </w:div>
    <w:div w:id="492720101">
      <w:bodyDiv w:val="1"/>
      <w:marLeft w:val="0"/>
      <w:marRight w:val="0"/>
      <w:marTop w:val="0"/>
      <w:marBottom w:val="0"/>
      <w:divBdr>
        <w:top w:val="none" w:sz="0" w:space="0" w:color="auto"/>
        <w:left w:val="none" w:sz="0" w:space="0" w:color="auto"/>
        <w:bottom w:val="none" w:sz="0" w:space="0" w:color="auto"/>
        <w:right w:val="none" w:sz="0" w:space="0" w:color="auto"/>
      </w:divBdr>
    </w:div>
    <w:div w:id="495147131">
      <w:bodyDiv w:val="1"/>
      <w:marLeft w:val="0"/>
      <w:marRight w:val="0"/>
      <w:marTop w:val="0"/>
      <w:marBottom w:val="0"/>
      <w:divBdr>
        <w:top w:val="none" w:sz="0" w:space="0" w:color="auto"/>
        <w:left w:val="none" w:sz="0" w:space="0" w:color="auto"/>
        <w:bottom w:val="none" w:sz="0" w:space="0" w:color="auto"/>
        <w:right w:val="none" w:sz="0" w:space="0" w:color="auto"/>
      </w:divBdr>
    </w:div>
    <w:div w:id="496464887">
      <w:bodyDiv w:val="1"/>
      <w:marLeft w:val="0"/>
      <w:marRight w:val="0"/>
      <w:marTop w:val="0"/>
      <w:marBottom w:val="0"/>
      <w:divBdr>
        <w:top w:val="none" w:sz="0" w:space="0" w:color="auto"/>
        <w:left w:val="none" w:sz="0" w:space="0" w:color="auto"/>
        <w:bottom w:val="none" w:sz="0" w:space="0" w:color="auto"/>
        <w:right w:val="none" w:sz="0" w:space="0" w:color="auto"/>
      </w:divBdr>
    </w:div>
    <w:div w:id="496656712">
      <w:bodyDiv w:val="1"/>
      <w:marLeft w:val="0"/>
      <w:marRight w:val="0"/>
      <w:marTop w:val="0"/>
      <w:marBottom w:val="0"/>
      <w:divBdr>
        <w:top w:val="none" w:sz="0" w:space="0" w:color="auto"/>
        <w:left w:val="none" w:sz="0" w:space="0" w:color="auto"/>
        <w:bottom w:val="none" w:sz="0" w:space="0" w:color="auto"/>
        <w:right w:val="none" w:sz="0" w:space="0" w:color="auto"/>
      </w:divBdr>
    </w:div>
    <w:div w:id="496727699">
      <w:bodyDiv w:val="1"/>
      <w:marLeft w:val="0"/>
      <w:marRight w:val="0"/>
      <w:marTop w:val="0"/>
      <w:marBottom w:val="0"/>
      <w:divBdr>
        <w:top w:val="none" w:sz="0" w:space="0" w:color="auto"/>
        <w:left w:val="none" w:sz="0" w:space="0" w:color="auto"/>
        <w:bottom w:val="none" w:sz="0" w:space="0" w:color="auto"/>
        <w:right w:val="none" w:sz="0" w:space="0" w:color="auto"/>
      </w:divBdr>
    </w:div>
    <w:div w:id="497309464">
      <w:bodyDiv w:val="1"/>
      <w:marLeft w:val="0"/>
      <w:marRight w:val="0"/>
      <w:marTop w:val="0"/>
      <w:marBottom w:val="0"/>
      <w:divBdr>
        <w:top w:val="none" w:sz="0" w:space="0" w:color="auto"/>
        <w:left w:val="none" w:sz="0" w:space="0" w:color="auto"/>
        <w:bottom w:val="none" w:sz="0" w:space="0" w:color="auto"/>
        <w:right w:val="none" w:sz="0" w:space="0" w:color="auto"/>
      </w:divBdr>
    </w:div>
    <w:div w:id="498889974">
      <w:bodyDiv w:val="1"/>
      <w:marLeft w:val="0"/>
      <w:marRight w:val="0"/>
      <w:marTop w:val="0"/>
      <w:marBottom w:val="0"/>
      <w:divBdr>
        <w:top w:val="none" w:sz="0" w:space="0" w:color="auto"/>
        <w:left w:val="none" w:sz="0" w:space="0" w:color="auto"/>
        <w:bottom w:val="none" w:sz="0" w:space="0" w:color="auto"/>
        <w:right w:val="none" w:sz="0" w:space="0" w:color="auto"/>
      </w:divBdr>
    </w:div>
    <w:div w:id="499124270">
      <w:bodyDiv w:val="1"/>
      <w:marLeft w:val="0"/>
      <w:marRight w:val="0"/>
      <w:marTop w:val="0"/>
      <w:marBottom w:val="0"/>
      <w:divBdr>
        <w:top w:val="none" w:sz="0" w:space="0" w:color="auto"/>
        <w:left w:val="none" w:sz="0" w:space="0" w:color="auto"/>
        <w:bottom w:val="none" w:sz="0" w:space="0" w:color="auto"/>
        <w:right w:val="none" w:sz="0" w:space="0" w:color="auto"/>
      </w:divBdr>
    </w:div>
    <w:div w:id="499126045">
      <w:bodyDiv w:val="1"/>
      <w:marLeft w:val="0"/>
      <w:marRight w:val="0"/>
      <w:marTop w:val="0"/>
      <w:marBottom w:val="0"/>
      <w:divBdr>
        <w:top w:val="none" w:sz="0" w:space="0" w:color="auto"/>
        <w:left w:val="none" w:sz="0" w:space="0" w:color="auto"/>
        <w:bottom w:val="none" w:sz="0" w:space="0" w:color="auto"/>
        <w:right w:val="none" w:sz="0" w:space="0" w:color="auto"/>
      </w:divBdr>
    </w:div>
    <w:div w:id="499271173">
      <w:bodyDiv w:val="1"/>
      <w:marLeft w:val="0"/>
      <w:marRight w:val="0"/>
      <w:marTop w:val="0"/>
      <w:marBottom w:val="0"/>
      <w:divBdr>
        <w:top w:val="none" w:sz="0" w:space="0" w:color="auto"/>
        <w:left w:val="none" w:sz="0" w:space="0" w:color="auto"/>
        <w:bottom w:val="none" w:sz="0" w:space="0" w:color="auto"/>
        <w:right w:val="none" w:sz="0" w:space="0" w:color="auto"/>
      </w:divBdr>
    </w:div>
    <w:div w:id="499807501">
      <w:bodyDiv w:val="1"/>
      <w:marLeft w:val="0"/>
      <w:marRight w:val="0"/>
      <w:marTop w:val="0"/>
      <w:marBottom w:val="0"/>
      <w:divBdr>
        <w:top w:val="none" w:sz="0" w:space="0" w:color="auto"/>
        <w:left w:val="none" w:sz="0" w:space="0" w:color="auto"/>
        <w:bottom w:val="none" w:sz="0" w:space="0" w:color="auto"/>
        <w:right w:val="none" w:sz="0" w:space="0" w:color="auto"/>
      </w:divBdr>
    </w:div>
    <w:div w:id="500392736">
      <w:bodyDiv w:val="1"/>
      <w:marLeft w:val="0"/>
      <w:marRight w:val="0"/>
      <w:marTop w:val="0"/>
      <w:marBottom w:val="0"/>
      <w:divBdr>
        <w:top w:val="none" w:sz="0" w:space="0" w:color="auto"/>
        <w:left w:val="none" w:sz="0" w:space="0" w:color="auto"/>
        <w:bottom w:val="none" w:sz="0" w:space="0" w:color="auto"/>
        <w:right w:val="none" w:sz="0" w:space="0" w:color="auto"/>
      </w:divBdr>
    </w:div>
    <w:div w:id="501163645">
      <w:bodyDiv w:val="1"/>
      <w:marLeft w:val="0"/>
      <w:marRight w:val="0"/>
      <w:marTop w:val="0"/>
      <w:marBottom w:val="0"/>
      <w:divBdr>
        <w:top w:val="none" w:sz="0" w:space="0" w:color="auto"/>
        <w:left w:val="none" w:sz="0" w:space="0" w:color="auto"/>
        <w:bottom w:val="none" w:sz="0" w:space="0" w:color="auto"/>
        <w:right w:val="none" w:sz="0" w:space="0" w:color="auto"/>
      </w:divBdr>
    </w:div>
    <w:div w:id="501630668">
      <w:bodyDiv w:val="1"/>
      <w:marLeft w:val="0"/>
      <w:marRight w:val="0"/>
      <w:marTop w:val="0"/>
      <w:marBottom w:val="0"/>
      <w:divBdr>
        <w:top w:val="none" w:sz="0" w:space="0" w:color="auto"/>
        <w:left w:val="none" w:sz="0" w:space="0" w:color="auto"/>
        <w:bottom w:val="none" w:sz="0" w:space="0" w:color="auto"/>
        <w:right w:val="none" w:sz="0" w:space="0" w:color="auto"/>
      </w:divBdr>
    </w:div>
    <w:div w:id="503085060">
      <w:bodyDiv w:val="1"/>
      <w:marLeft w:val="0"/>
      <w:marRight w:val="0"/>
      <w:marTop w:val="0"/>
      <w:marBottom w:val="0"/>
      <w:divBdr>
        <w:top w:val="none" w:sz="0" w:space="0" w:color="auto"/>
        <w:left w:val="none" w:sz="0" w:space="0" w:color="auto"/>
        <w:bottom w:val="none" w:sz="0" w:space="0" w:color="auto"/>
        <w:right w:val="none" w:sz="0" w:space="0" w:color="auto"/>
      </w:divBdr>
    </w:div>
    <w:div w:id="503398676">
      <w:bodyDiv w:val="1"/>
      <w:marLeft w:val="0"/>
      <w:marRight w:val="0"/>
      <w:marTop w:val="0"/>
      <w:marBottom w:val="0"/>
      <w:divBdr>
        <w:top w:val="none" w:sz="0" w:space="0" w:color="auto"/>
        <w:left w:val="none" w:sz="0" w:space="0" w:color="auto"/>
        <w:bottom w:val="none" w:sz="0" w:space="0" w:color="auto"/>
        <w:right w:val="none" w:sz="0" w:space="0" w:color="auto"/>
      </w:divBdr>
    </w:div>
    <w:div w:id="505246135">
      <w:bodyDiv w:val="1"/>
      <w:marLeft w:val="0"/>
      <w:marRight w:val="0"/>
      <w:marTop w:val="0"/>
      <w:marBottom w:val="0"/>
      <w:divBdr>
        <w:top w:val="none" w:sz="0" w:space="0" w:color="auto"/>
        <w:left w:val="none" w:sz="0" w:space="0" w:color="auto"/>
        <w:bottom w:val="none" w:sz="0" w:space="0" w:color="auto"/>
        <w:right w:val="none" w:sz="0" w:space="0" w:color="auto"/>
      </w:divBdr>
    </w:div>
    <w:div w:id="505366056">
      <w:bodyDiv w:val="1"/>
      <w:marLeft w:val="0"/>
      <w:marRight w:val="0"/>
      <w:marTop w:val="0"/>
      <w:marBottom w:val="0"/>
      <w:divBdr>
        <w:top w:val="none" w:sz="0" w:space="0" w:color="auto"/>
        <w:left w:val="none" w:sz="0" w:space="0" w:color="auto"/>
        <w:bottom w:val="none" w:sz="0" w:space="0" w:color="auto"/>
        <w:right w:val="none" w:sz="0" w:space="0" w:color="auto"/>
      </w:divBdr>
    </w:div>
    <w:div w:id="507789626">
      <w:bodyDiv w:val="1"/>
      <w:marLeft w:val="0"/>
      <w:marRight w:val="0"/>
      <w:marTop w:val="0"/>
      <w:marBottom w:val="0"/>
      <w:divBdr>
        <w:top w:val="none" w:sz="0" w:space="0" w:color="auto"/>
        <w:left w:val="none" w:sz="0" w:space="0" w:color="auto"/>
        <w:bottom w:val="none" w:sz="0" w:space="0" w:color="auto"/>
        <w:right w:val="none" w:sz="0" w:space="0" w:color="auto"/>
      </w:divBdr>
    </w:div>
    <w:div w:id="508495504">
      <w:bodyDiv w:val="1"/>
      <w:marLeft w:val="0"/>
      <w:marRight w:val="0"/>
      <w:marTop w:val="0"/>
      <w:marBottom w:val="0"/>
      <w:divBdr>
        <w:top w:val="none" w:sz="0" w:space="0" w:color="auto"/>
        <w:left w:val="none" w:sz="0" w:space="0" w:color="auto"/>
        <w:bottom w:val="none" w:sz="0" w:space="0" w:color="auto"/>
        <w:right w:val="none" w:sz="0" w:space="0" w:color="auto"/>
      </w:divBdr>
    </w:div>
    <w:div w:id="509098746">
      <w:bodyDiv w:val="1"/>
      <w:marLeft w:val="0"/>
      <w:marRight w:val="0"/>
      <w:marTop w:val="0"/>
      <w:marBottom w:val="0"/>
      <w:divBdr>
        <w:top w:val="none" w:sz="0" w:space="0" w:color="auto"/>
        <w:left w:val="none" w:sz="0" w:space="0" w:color="auto"/>
        <w:bottom w:val="none" w:sz="0" w:space="0" w:color="auto"/>
        <w:right w:val="none" w:sz="0" w:space="0" w:color="auto"/>
      </w:divBdr>
    </w:div>
    <w:div w:id="509368478">
      <w:bodyDiv w:val="1"/>
      <w:marLeft w:val="0"/>
      <w:marRight w:val="0"/>
      <w:marTop w:val="0"/>
      <w:marBottom w:val="0"/>
      <w:divBdr>
        <w:top w:val="none" w:sz="0" w:space="0" w:color="auto"/>
        <w:left w:val="none" w:sz="0" w:space="0" w:color="auto"/>
        <w:bottom w:val="none" w:sz="0" w:space="0" w:color="auto"/>
        <w:right w:val="none" w:sz="0" w:space="0" w:color="auto"/>
      </w:divBdr>
    </w:div>
    <w:div w:id="510335434">
      <w:bodyDiv w:val="1"/>
      <w:marLeft w:val="0"/>
      <w:marRight w:val="0"/>
      <w:marTop w:val="0"/>
      <w:marBottom w:val="0"/>
      <w:divBdr>
        <w:top w:val="none" w:sz="0" w:space="0" w:color="auto"/>
        <w:left w:val="none" w:sz="0" w:space="0" w:color="auto"/>
        <w:bottom w:val="none" w:sz="0" w:space="0" w:color="auto"/>
        <w:right w:val="none" w:sz="0" w:space="0" w:color="auto"/>
      </w:divBdr>
    </w:div>
    <w:div w:id="510338931">
      <w:bodyDiv w:val="1"/>
      <w:marLeft w:val="0"/>
      <w:marRight w:val="0"/>
      <w:marTop w:val="0"/>
      <w:marBottom w:val="0"/>
      <w:divBdr>
        <w:top w:val="none" w:sz="0" w:space="0" w:color="auto"/>
        <w:left w:val="none" w:sz="0" w:space="0" w:color="auto"/>
        <w:bottom w:val="none" w:sz="0" w:space="0" w:color="auto"/>
        <w:right w:val="none" w:sz="0" w:space="0" w:color="auto"/>
      </w:divBdr>
    </w:div>
    <w:div w:id="511532586">
      <w:bodyDiv w:val="1"/>
      <w:marLeft w:val="0"/>
      <w:marRight w:val="0"/>
      <w:marTop w:val="0"/>
      <w:marBottom w:val="0"/>
      <w:divBdr>
        <w:top w:val="none" w:sz="0" w:space="0" w:color="auto"/>
        <w:left w:val="none" w:sz="0" w:space="0" w:color="auto"/>
        <w:bottom w:val="none" w:sz="0" w:space="0" w:color="auto"/>
        <w:right w:val="none" w:sz="0" w:space="0" w:color="auto"/>
      </w:divBdr>
    </w:div>
    <w:div w:id="512885302">
      <w:bodyDiv w:val="1"/>
      <w:marLeft w:val="0"/>
      <w:marRight w:val="0"/>
      <w:marTop w:val="0"/>
      <w:marBottom w:val="0"/>
      <w:divBdr>
        <w:top w:val="none" w:sz="0" w:space="0" w:color="auto"/>
        <w:left w:val="none" w:sz="0" w:space="0" w:color="auto"/>
        <w:bottom w:val="none" w:sz="0" w:space="0" w:color="auto"/>
        <w:right w:val="none" w:sz="0" w:space="0" w:color="auto"/>
      </w:divBdr>
    </w:div>
    <w:div w:id="514424698">
      <w:bodyDiv w:val="1"/>
      <w:marLeft w:val="0"/>
      <w:marRight w:val="0"/>
      <w:marTop w:val="0"/>
      <w:marBottom w:val="0"/>
      <w:divBdr>
        <w:top w:val="none" w:sz="0" w:space="0" w:color="auto"/>
        <w:left w:val="none" w:sz="0" w:space="0" w:color="auto"/>
        <w:bottom w:val="none" w:sz="0" w:space="0" w:color="auto"/>
        <w:right w:val="none" w:sz="0" w:space="0" w:color="auto"/>
      </w:divBdr>
    </w:div>
    <w:div w:id="514735242">
      <w:bodyDiv w:val="1"/>
      <w:marLeft w:val="0"/>
      <w:marRight w:val="0"/>
      <w:marTop w:val="0"/>
      <w:marBottom w:val="0"/>
      <w:divBdr>
        <w:top w:val="none" w:sz="0" w:space="0" w:color="auto"/>
        <w:left w:val="none" w:sz="0" w:space="0" w:color="auto"/>
        <w:bottom w:val="none" w:sz="0" w:space="0" w:color="auto"/>
        <w:right w:val="none" w:sz="0" w:space="0" w:color="auto"/>
      </w:divBdr>
    </w:div>
    <w:div w:id="515195163">
      <w:bodyDiv w:val="1"/>
      <w:marLeft w:val="0"/>
      <w:marRight w:val="0"/>
      <w:marTop w:val="0"/>
      <w:marBottom w:val="0"/>
      <w:divBdr>
        <w:top w:val="none" w:sz="0" w:space="0" w:color="auto"/>
        <w:left w:val="none" w:sz="0" w:space="0" w:color="auto"/>
        <w:bottom w:val="none" w:sz="0" w:space="0" w:color="auto"/>
        <w:right w:val="none" w:sz="0" w:space="0" w:color="auto"/>
      </w:divBdr>
    </w:div>
    <w:div w:id="515463960">
      <w:bodyDiv w:val="1"/>
      <w:marLeft w:val="0"/>
      <w:marRight w:val="0"/>
      <w:marTop w:val="0"/>
      <w:marBottom w:val="0"/>
      <w:divBdr>
        <w:top w:val="none" w:sz="0" w:space="0" w:color="auto"/>
        <w:left w:val="none" w:sz="0" w:space="0" w:color="auto"/>
        <w:bottom w:val="none" w:sz="0" w:space="0" w:color="auto"/>
        <w:right w:val="none" w:sz="0" w:space="0" w:color="auto"/>
      </w:divBdr>
    </w:div>
    <w:div w:id="516433777">
      <w:bodyDiv w:val="1"/>
      <w:marLeft w:val="0"/>
      <w:marRight w:val="0"/>
      <w:marTop w:val="0"/>
      <w:marBottom w:val="0"/>
      <w:divBdr>
        <w:top w:val="none" w:sz="0" w:space="0" w:color="auto"/>
        <w:left w:val="none" w:sz="0" w:space="0" w:color="auto"/>
        <w:bottom w:val="none" w:sz="0" w:space="0" w:color="auto"/>
        <w:right w:val="none" w:sz="0" w:space="0" w:color="auto"/>
      </w:divBdr>
    </w:div>
    <w:div w:id="516775588">
      <w:bodyDiv w:val="1"/>
      <w:marLeft w:val="0"/>
      <w:marRight w:val="0"/>
      <w:marTop w:val="0"/>
      <w:marBottom w:val="0"/>
      <w:divBdr>
        <w:top w:val="none" w:sz="0" w:space="0" w:color="auto"/>
        <w:left w:val="none" w:sz="0" w:space="0" w:color="auto"/>
        <w:bottom w:val="none" w:sz="0" w:space="0" w:color="auto"/>
        <w:right w:val="none" w:sz="0" w:space="0" w:color="auto"/>
      </w:divBdr>
    </w:div>
    <w:div w:id="516890873">
      <w:bodyDiv w:val="1"/>
      <w:marLeft w:val="0"/>
      <w:marRight w:val="0"/>
      <w:marTop w:val="0"/>
      <w:marBottom w:val="0"/>
      <w:divBdr>
        <w:top w:val="none" w:sz="0" w:space="0" w:color="auto"/>
        <w:left w:val="none" w:sz="0" w:space="0" w:color="auto"/>
        <w:bottom w:val="none" w:sz="0" w:space="0" w:color="auto"/>
        <w:right w:val="none" w:sz="0" w:space="0" w:color="auto"/>
      </w:divBdr>
    </w:div>
    <w:div w:id="517962421">
      <w:bodyDiv w:val="1"/>
      <w:marLeft w:val="0"/>
      <w:marRight w:val="0"/>
      <w:marTop w:val="0"/>
      <w:marBottom w:val="0"/>
      <w:divBdr>
        <w:top w:val="none" w:sz="0" w:space="0" w:color="auto"/>
        <w:left w:val="none" w:sz="0" w:space="0" w:color="auto"/>
        <w:bottom w:val="none" w:sz="0" w:space="0" w:color="auto"/>
        <w:right w:val="none" w:sz="0" w:space="0" w:color="auto"/>
      </w:divBdr>
    </w:div>
    <w:div w:id="518348356">
      <w:bodyDiv w:val="1"/>
      <w:marLeft w:val="0"/>
      <w:marRight w:val="0"/>
      <w:marTop w:val="0"/>
      <w:marBottom w:val="0"/>
      <w:divBdr>
        <w:top w:val="none" w:sz="0" w:space="0" w:color="auto"/>
        <w:left w:val="none" w:sz="0" w:space="0" w:color="auto"/>
        <w:bottom w:val="none" w:sz="0" w:space="0" w:color="auto"/>
        <w:right w:val="none" w:sz="0" w:space="0" w:color="auto"/>
      </w:divBdr>
    </w:div>
    <w:div w:id="520052164">
      <w:bodyDiv w:val="1"/>
      <w:marLeft w:val="0"/>
      <w:marRight w:val="0"/>
      <w:marTop w:val="0"/>
      <w:marBottom w:val="0"/>
      <w:divBdr>
        <w:top w:val="none" w:sz="0" w:space="0" w:color="auto"/>
        <w:left w:val="none" w:sz="0" w:space="0" w:color="auto"/>
        <w:bottom w:val="none" w:sz="0" w:space="0" w:color="auto"/>
        <w:right w:val="none" w:sz="0" w:space="0" w:color="auto"/>
      </w:divBdr>
    </w:div>
    <w:div w:id="520749208">
      <w:bodyDiv w:val="1"/>
      <w:marLeft w:val="0"/>
      <w:marRight w:val="0"/>
      <w:marTop w:val="0"/>
      <w:marBottom w:val="0"/>
      <w:divBdr>
        <w:top w:val="none" w:sz="0" w:space="0" w:color="auto"/>
        <w:left w:val="none" w:sz="0" w:space="0" w:color="auto"/>
        <w:bottom w:val="none" w:sz="0" w:space="0" w:color="auto"/>
        <w:right w:val="none" w:sz="0" w:space="0" w:color="auto"/>
      </w:divBdr>
    </w:div>
    <w:div w:id="521894336">
      <w:bodyDiv w:val="1"/>
      <w:marLeft w:val="0"/>
      <w:marRight w:val="0"/>
      <w:marTop w:val="0"/>
      <w:marBottom w:val="0"/>
      <w:divBdr>
        <w:top w:val="none" w:sz="0" w:space="0" w:color="auto"/>
        <w:left w:val="none" w:sz="0" w:space="0" w:color="auto"/>
        <w:bottom w:val="none" w:sz="0" w:space="0" w:color="auto"/>
        <w:right w:val="none" w:sz="0" w:space="0" w:color="auto"/>
      </w:divBdr>
    </w:div>
    <w:div w:id="522402541">
      <w:bodyDiv w:val="1"/>
      <w:marLeft w:val="0"/>
      <w:marRight w:val="0"/>
      <w:marTop w:val="0"/>
      <w:marBottom w:val="0"/>
      <w:divBdr>
        <w:top w:val="none" w:sz="0" w:space="0" w:color="auto"/>
        <w:left w:val="none" w:sz="0" w:space="0" w:color="auto"/>
        <w:bottom w:val="none" w:sz="0" w:space="0" w:color="auto"/>
        <w:right w:val="none" w:sz="0" w:space="0" w:color="auto"/>
      </w:divBdr>
    </w:div>
    <w:div w:id="524055162">
      <w:bodyDiv w:val="1"/>
      <w:marLeft w:val="0"/>
      <w:marRight w:val="0"/>
      <w:marTop w:val="0"/>
      <w:marBottom w:val="0"/>
      <w:divBdr>
        <w:top w:val="none" w:sz="0" w:space="0" w:color="auto"/>
        <w:left w:val="none" w:sz="0" w:space="0" w:color="auto"/>
        <w:bottom w:val="none" w:sz="0" w:space="0" w:color="auto"/>
        <w:right w:val="none" w:sz="0" w:space="0" w:color="auto"/>
      </w:divBdr>
    </w:div>
    <w:div w:id="524289810">
      <w:bodyDiv w:val="1"/>
      <w:marLeft w:val="0"/>
      <w:marRight w:val="0"/>
      <w:marTop w:val="0"/>
      <w:marBottom w:val="0"/>
      <w:divBdr>
        <w:top w:val="none" w:sz="0" w:space="0" w:color="auto"/>
        <w:left w:val="none" w:sz="0" w:space="0" w:color="auto"/>
        <w:bottom w:val="none" w:sz="0" w:space="0" w:color="auto"/>
        <w:right w:val="none" w:sz="0" w:space="0" w:color="auto"/>
      </w:divBdr>
    </w:div>
    <w:div w:id="524363538">
      <w:bodyDiv w:val="1"/>
      <w:marLeft w:val="0"/>
      <w:marRight w:val="0"/>
      <w:marTop w:val="0"/>
      <w:marBottom w:val="0"/>
      <w:divBdr>
        <w:top w:val="none" w:sz="0" w:space="0" w:color="auto"/>
        <w:left w:val="none" w:sz="0" w:space="0" w:color="auto"/>
        <w:bottom w:val="none" w:sz="0" w:space="0" w:color="auto"/>
        <w:right w:val="none" w:sz="0" w:space="0" w:color="auto"/>
      </w:divBdr>
    </w:div>
    <w:div w:id="524755951">
      <w:bodyDiv w:val="1"/>
      <w:marLeft w:val="0"/>
      <w:marRight w:val="0"/>
      <w:marTop w:val="0"/>
      <w:marBottom w:val="0"/>
      <w:divBdr>
        <w:top w:val="none" w:sz="0" w:space="0" w:color="auto"/>
        <w:left w:val="none" w:sz="0" w:space="0" w:color="auto"/>
        <w:bottom w:val="none" w:sz="0" w:space="0" w:color="auto"/>
        <w:right w:val="none" w:sz="0" w:space="0" w:color="auto"/>
      </w:divBdr>
    </w:div>
    <w:div w:id="525215486">
      <w:bodyDiv w:val="1"/>
      <w:marLeft w:val="0"/>
      <w:marRight w:val="0"/>
      <w:marTop w:val="0"/>
      <w:marBottom w:val="0"/>
      <w:divBdr>
        <w:top w:val="none" w:sz="0" w:space="0" w:color="auto"/>
        <w:left w:val="none" w:sz="0" w:space="0" w:color="auto"/>
        <w:bottom w:val="none" w:sz="0" w:space="0" w:color="auto"/>
        <w:right w:val="none" w:sz="0" w:space="0" w:color="auto"/>
      </w:divBdr>
    </w:div>
    <w:div w:id="525363559">
      <w:bodyDiv w:val="1"/>
      <w:marLeft w:val="0"/>
      <w:marRight w:val="0"/>
      <w:marTop w:val="0"/>
      <w:marBottom w:val="0"/>
      <w:divBdr>
        <w:top w:val="none" w:sz="0" w:space="0" w:color="auto"/>
        <w:left w:val="none" w:sz="0" w:space="0" w:color="auto"/>
        <w:bottom w:val="none" w:sz="0" w:space="0" w:color="auto"/>
        <w:right w:val="none" w:sz="0" w:space="0" w:color="auto"/>
      </w:divBdr>
    </w:div>
    <w:div w:id="525753558">
      <w:bodyDiv w:val="1"/>
      <w:marLeft w:val="0"/>
      <w:marRight w:val="0"/>
      <w:marTop w:val="0"/>
      <w:marBottom w:val="0"/>
      <w:divBdr>
        <w:top w:val="none" w:sz="0" w:space="0" w:color="auto"/>
        <w:left w:val="none" w:sz="0" w:space="0" w:color="auto"/>
        <w:bottom w:val="none" w:sz="0" w:space="0" w:color="auto"/>
        <w:right w:val="none" w:sz="0" w:space="0" w:color="auto"/>
      </w:divBdr>
    </w:div>
    <w:div w:id="526332661">
      <w:bodyDiv w:val="1"/>
      <w:marLeft w:val="0"/>
      <w:marRight w:val="0"/>
      <w:marTop w:val="0"/>
      <w:marBottom w:val="0"/>
      <w:divBdr>
        <w:top w:val="none" w:sz="0" w:space="0" w:color="auto"/>
        <w:left w:val="none" w:sz="0" w:space="0" w:color="auto"/>
        <w:bottom w:val="none" w:sz="0" w:space="0" w:color="auto"/>
        <w:right w:val="none" w:sz="0" w:space="0" w:color="auto"/>
      </w:divBdr>
    </w:div>
    <w:div w:id="527837492">
      <w:bodyDiv w:val="1"/>
      <w:marLeft w:val="0"/>
      <w:marRight w:val="0"/>
      <w:marTop w:val="0"/>
      <w:marBottom w:val="0"/>
      <w:divBdr>
        <w:top w:val="none" w:sz="0" w:space="0" w:color="auto"/>
        <w:left w:val="none" w:sz="0" w:space="0" w:color="auto"/>
        <w:bottom w:val="none" w:sz="0" w:space="0" w:color="auto"/>
        <w:right w:val="none" w:sz="0" w:space="0" w:color="auto"/>
      </w:divBdr>
    </w:div>
    <w:div w:id="529026081">
      <w:bodyDiv w:val="1"/>
      <w:marLeft w:val="0"/>
      <w:marRight w:val="0"/>
      <w:marTop w:val="0"/>
      <w:marBottom w:val="0"/>
      <w:divBdr>
        <w:top w:val="none" w:sz="0" w:space="0" w:color="auto"/>
        <w:left w:val="none" w:sz="0" w:space="0" w:color="auto"/>
        <w:bottom w:val="none" w:sz="0" w:space="0" w:color="auto"/>
        <w:right w:val="none" w:sz="0" w:space="0" w:color="auto"/>
      </w:divBdr>
    </w:div>
    <w:div w:id="529685401">
      <w:bodyDiv w:val="1"/>
      <w:marLeft w:val="0"/>
      <w:marRight w:val="0"/>
      <w:marTop w:val="0"/>
      <w:marBottom w:val="0"/>
      <w:divBdr>
        <w:top w:val="none" w:sz="0" w:space="0" w:color="auto"/>
        <w:left w:val="none" w:sz="0" w:space="0" w:color="auto"/>
        <w:bottom w:val="none" w:sz="0" w:space="0" w:color="auto"/>
        <w:right w:val="none" w:sz="0" w:space="0" w:color="auto"/>
      </w:divBdr>
    </w:div>
    <w:div w:id="530606762">
      <w:bodyDiv w:val="1"/>
      <w:marLeft w:val="0"/>
      <w:marRight w:val="0"/>
      <w:marTop w:val="0"/>
      <w:marBottom w:val="0"/>
      <w:divBdr>
        <w:top w:val="none" w:sz="0" w:space="0" w:color="auto"/>
        <w:left w:val="none" w:sz="0" w:space="0" w:color="auto"/>
        <w:bottom w:val="none" w:sz="0" w:space="0" w:color="auto"/>
        <w:right w:val="none" w:sz="0" w:space="0" w:color="auto"/>
      </w:divBdr>
    </w:div>
    <w:div w:id="530655973">
      <w:bodyDiv w:val="1"/>
      <w:marLeft w:val="0"/>
      <w:marRight w:val="0"/>
      <w:marTop w:val="0"/>
      <w:marBottom w:val="0"/>
      <w:divBdr>
        <w:top w:val="none" w:sz="0" w:space="0" w:color="auto"/>
        <w:left w:val="none" w:sz="0" w:space="0" w:color="auto"/>
        <w:bottom w:val="none" w:sz="0" w:space="0" w:color="auto"/>
        <w:right w:val="none" w:sz="0" w:space="0" w:color="auto"/>
      </w:divBdr>
    </w:div>
    <w:div w:id="530849567">
      <w:bodyDiv w:val="1"/>
      <w:marLeft w:val="0"/>
      <w:marRight w:val="0"/>
      <w:marTop w:val="0"/>
      <w:marBottom w:val="0"/>
      <w:divBdr>
        <w:top w:val="none" w:sz="0" w:space="0" w:color="auto"/>
        <w:left w:val="none" w:sz="0" w:space="0" w:color="auto"/>
        <w:bottom w:val="none" w:sz="0" w:space="0" w:color="auto"/>
        <w:right w:val="none" w:sz="0" w:space="0" w:color="auto"/>
      </w:divBdr>
    </w:div>
    <w:div w:id="534004872">
      <w:bodyDiv w:val="1"/>
      <w:marLeft w:val="0"/>
      <w:marRight w:val="0"/>
      <w:marTop w:val="0"/>
      <w:marBottom w:val="0"/>
      <w:divBdr>
        <w:top w:val="none" w:sz="0" w:space="0" w:color="auto"/>
        <w:left w:val="none" w:sz="0" w:space="0" w:color="auto"/>
        <w:bottom w:val="none" w:sz="0" w:space="0" w:color="auto"/>
        <w:right w:val="none" w:sz="0" w:space="0" w:color="auto"/>
      </w:divBdr>
    </w:div>
    <w:div w:id="534395145">
      <w:bodyDiv w:val="1"/>
      <w:marLeft w:val="0"/>
      <w:marRight w:val="0"/>
      <w:marTop w:val="0"/>
      <w:marBottom w:val="0"/>
      <w:divBdr>
        <w:top w:val="none" w:sz="0" w:space="0" w:color="auto"/>
        <w:left w:val="none" w:sz="0" w:space="0" w:color="auto"/>
        <w:bottom w:val="none" w:sz="0" w:space="0" w:color="auto"/>
        <w:right w:val="none" w:sz="0" w:space="0" w:color="auto"/>
      </w:divBdr>
    </w:div>
    <w:div w:id="534850619">
      <w:bodyDiv w:val="1"/>
      <w:marLeft w:val="0"/>
      <w:marRight w:val="0"/>
      <w:marTop w:val="0"/>
      <w:marBottom w:val="0"/>
      <w:divBdr>
        <w:top w:val="none" w:sz="0" w:space="0" w:color="auto"/>
        <w:left w:val="none" w:sz="0" w:space="0" w:color="auto"/>
        <w:bottom w:val="none" w:sz="0" w:space="0" w:color="auto"/>
        <w:right w:val="none" w:sz="0" w:space="0" w:color="auto"/>
      </w:divBdr>
    </w:div>
    <w:div w:id="535505412">
      <w:bodyDiv w:val="1"/>
      <w:marLeft w:val="0"/>
      <w:marRight w:val="0"/>
      <w:marTop w:val="0"/>
      <w:marBottom w:val="0"/>
      <w:divBdr>
        <w:top w:val="none" w:sz="0" w:space="0" w:color="auto"/>
        <w:left w:val="none" w:sz="0" w:space="0" w:color="auto"/>
        <w:bottom w:val="none" w:sz="0" w:space="0" w:color="auto"/>
        <w:right w:val="none" w:sz="0" w:space="0" w:color="auto"/>
      </w:divBdr>
    </w:div>
    <w:div w:id="535655492">
      <w:bodyDiv w:val="1"/>
      <w:marLeft w:val="0"/>
      <w:marRight w:val="0"/>
      <w:marTop w:val="0"/>
      <w:marBottom w:val="0"/>
      <w:divBdr>
        <w:top w:val="none" w:sz="0" w:space="0" w:color="auto"/>
        <w:left w:val="none" w:sz="0" w:space="0" w:color="auto"/>
        <w:bottom w:val="none" w:sz="0" w:space="0" w:color="auto"/>
        <w:right w:val="none" w:sz="0" w:space="0" w:color="auto"/>
      </w:divBdr>
    </w:div>
    <w:div w:id="535852484">
      <w:bodyDiv w:val="1"/>
      <w:marLeft w:val="0"/>
      <w:marRight w:val="0"/>
      <w:marTop w:val="0"/>
      <w:marBottom w:val="0"/>
      <w:divBdr>
        <w:top w:val="none" w:sz="0" w:space="0" w:color="auto"/>
        <w:left w:val="none" w:sz="0" w:space="0" w:color="auto"/>
        <w:bottom w:val="none" w:sz="0" w:space="0" w:color="auto"/>
        <w:right w:val="none" w:sz="0" w:space="0" w:color="auto"/>
      </w:divBdr>
    </w:div>
    <w:div w:id="536964105">
      <w:bodyDiv w:val="1"/>
      <w:marLeft w:val="0"/>
      <w:marRight w:val="0"/>
      <w:marTop w:val="0"/>
      <w:marBottom w:val="0"/>
      <w:divBdr>
        <w:top w:val="none" w:sz="0" w:space="0" w:color="auto"/>
        <w:left w:val="none" w:sz="0" w:space="0" w:color="auto"/>
        <w:bottom w:val="none" w:sz="0" w:space="0" w:color="auto"/>
        <w:right w:val="none" w:sz="0" w:space="0" w:color="auto"/>
      </w:divBdr>
    </w:div>
    <w:div w:id="537160819">
      <w:bodyDiv w:val="1"/>
      <w:marLeft w:val="0"/>
      <w:marRight w:val="0"/>
      <w:marTop w:val="0"/>
      <w:marBottom w:val="0"/>
      <w:divBdr>
        <w:top w:val="none" w:sz="0" w:space="0" w:color="auto"/>
        <w:left w:val="none" w:sz="0" w:space="0" w:color="auto"/>
        <w:bottom w:val="none" w:sz="0" w:space="0" w:color="auto"/>
        <w:right w:val="none" w:sz="0" w:space="0" w:color="auto"/>
      </w:divBdr>
    </w:div>
    <w:div w:id="537746253">
      <w:bodyDiv w:val="1"/>
      <w:marLeft w:val="0"/>
      <w:marRight w:val="0"/>
      <w:marTop w:val="0"/>
      <w:marBottom w:val="0"/>
      <w:divBdr>
        <w:top w:val="none" w:sz="0" w:space="0" w:color="auto"/>
        <w:left w:val="none" w:sz="0" w:space="0" w:color="auto"/>
        <w:bottom w:val="none" w:sz="0" w:space="0" w:color="auto"/>
        <w:right w:val="none" w:sz="0" w:space="0" w:color="auto"/>
      </w:divBdr>
    </w:div>
    <w:div w:id="540089569">
      <w:bodyDiv w:val="1"/>
      <w:marLeft w:val="0"/>
      <w:marRight w:val="0"/>
      <w:marTop w:val="0"/>
      <w:marBottom w:val="0"/>
      <w:divBdr>
        <w:top w:val="none" w:sz="0" w:space="0" w:color="auto"/>
        <w:left w:val="none" w:sz="0" w:space="0" w:color="auto"/>
        <w:bottom w:val="none" w:sz="0" w:space="0" w:color="auto"/>
        <w:right w:val="none" w:sz="0" w:space="0" w:color="auto"/>
      </w:divBdr>
    </w:div>
    <w:div w:id="540091526">
      <w:bodyDiv w:val="1"/>
      <w:marLeft w:val="0"/>
      <w:marRight w:val="0"/>
      <w:marTop w:val="0"/>
      <w:marBottom w:val="0"/>
      <w:divBdr>
        <w:top w:val="none" w:sz="0" w:space="0" w:color="auto"/>
        <w:left w:val="none" w:sz="0" w:space="0" w:color="auto"/>
        <w:bottom w:val="none" w:sz="0" w:space="0" w:color="auto"/>
        <w:right w:val="none" w:sz="0" w:space="0" w:color="auto"/>
      </w:divBdr>
    </w:div>
    <w:div w:id="540676810">
      <w:bodyDiv w:val="1"/>
      <w:marLeft w:val="0"/>
      <w:marRight w:val="0"/>
      <w:marTop w:val="0"/>
      <w:marBottom w:val="0"/>
      <w:divBdr>
        <w:top w:val="none" w:sz="0" w:space="0" w:color="auto"/>
        <w:left w:val="none" w:sz="0" w:space="0" w:color="auto"/>
        <w:bottom w:val="none" w:sz="0" w:space="0" w:color="auto"/>
        <w:right w:val="none" w:sz="0" w:space="0" w:color="auto"/>
      </w:divBdr>
    </w:div>
    <w:div w:id="540938635">
      <w:bodyDiv w:val="1"/>
      <w:marLeft w:val="0"/>
      <w:marRight w:val="0"/>
      <w:marTop w:val="0"/>
      <w:marBottom w:val="0"/>
      <w:divBdr>
        <w:top w:val="none" w:sz="0" w:space="0" w:color="auto"/>
        <w:left w:val="none" w:sz="0" w:space="0" w:color="auto"/>
        <w:bottom w:val="none" w:sz="0" w:space="0" w:color="auto"/>
        <w:right w:val="none" w:sz="0" w:space="0" w:color="auto"/>
      </w:divBdr>
    </w:div>
    <w:div w:id="541476515">
      <w:bodyDiv w:val="1"/>
      <w:marLeft w:val="0"/>
      <w:marRight w:val="0"/>
      <w:marTop w:val="0"/>
      <w:marBottom w:val="0"/>
      <w:divBdr>
        <w:top w:val="none" w:sz="0" w:space="0" w:color="auto"/>
        <w:left w:val="none" w:sz="0" w:space="0" w:color="auto"/>
        <w:bottom w:val="none" w:sz="0" w:space="0" w:color="auto"/>
        <w:right w:val="none" w:sz="0" w:space="0" w:color="auto"/>
      </w:divBdr>
    </w:div>
    <w:div w:id="542789761">
      <w:bodyDiv w:val="1"/>
      <w:marLeft w:val="0"/>
      <w:marRight w:val="0"/>
      <w:marTop w:val="0"/>
      <w:marBottom w:val="0"/>
      <w:divBdr>
        <w:top w:val="none" w:sz="0" w:space="0" w:color="auto"/>
        <w:left w:val="none" w:sz="0" w:space="0" w:color="auto"/>
        <w:bottom w:val="none" w:sz="0" w:space="0" w:color="auto"/>
        <w:right w:val="none" w:sz="0" w:space="0" w:color="auto"/>
      </w:divBdr>
    </w:div>
    <w:div w:id="542913216">
      <w:bodyDiv w:val="1"/>
      <w:marLeft w:val="0"/>
      <w:marRight w:val="0"/>
      <w:marTop w:val="0"/>
      <w:marBottom w:val="0"/>
      <w:divBdr>
        <w:top w:val="none" w:sz="0" w:space="0" w:color="auto"/>
        <w:left w:val="none" w:sz="0" w:space="0" w:color="auto"/>
        <w:bottom w:val="none" w:sz="0" w:space="0" w:color="auto"/>
        <w:right w:val="none" w:sz="0" w:space="0" w:color="auto"/>
      </w:divBdr>
    </w:div>
    <w:div w:id="543493350">
      <w:bodyDiv w:val="1"/>
      <w:marLeft w:val="0"/>
      <w:marRight w:val="0"/>
      <w:marTop w:val="0"/>
      <w:marBottom w:val="0"/>
      <w:divBdr>
        <w:top w:val="none" w:sz="0" w:space="0" w:color="auto"/>
        <w:left w:val="none" w:sz="0" w:space="0" w:color="auto"/>
        <w:bottom w:val="none" w:sz="0" w:space="0" w:color="auto"/>
        <w:right w:val="none" w:sz="0" w:space="0" w:color="auto"/>
      </w:divBdr>
    </w:div>
    <w:div w:id="543908737">
      <w:bodyDiv w:val="1"/>
      <w:marLeft w:val="0"/>
      <w:marRight w:val="0"/>
      <w:marTop w:val="0"/>
      <w:marBottom w:val="0"/>
      <w:divBdr>
        <w:top w:val="none" w:sz="0" w:space="0" w:color="auto"/>
        <w:left w:val="none" w:sz="0" w:space="0" w:color="auto"/>
        <w:bottom w:val="none" w:sz="0" w:space="0" w:color="auto"/>
        <w:right w:val="none" w:sz="0" w:space="0" w:color="auto"/>
      </w:divBdr>
    </w:div>
    <w:div w:id="543979003">
      <w:bodyDiv w:val="1"/>
      <w:marLeft w:val="0"/>
      <w:marRight w:val="0"/>
      <w:marTop w:val="0"/>
      <w:marBottom w:val="0"/>
      <w:divBdr>
        <w:top w:val="none" w:sz="0" w:space="0" w:color="auto"/>
        <w:left w:val="none" w:sz="0" w:space="0" w:color="auto"/>
        <w:bottom w:val="none" w:sz="0" w:space="0" w:color="auto"/>
        <w:right w:val="none" w:sz="0" w:space="0" w:color="auto"/>
      </w:divBdr>
    </w:div>
    <w:div w:id="544292634">
      <w:bodyDiv w:val="1"/>
      <w:marLeft w:val="0"/>
      <w:marRight w:val="0"/>
      <w:marTop w:val="0"/>
      <w:marBottom w:val="0"/>
      <w:divBdr>
        <w:top w:val="none" w:sz="0" w:space="0" w:color="auto"/>
        <w:left w:val="none" w:sz="0" w:space="0" w:color="auto"/>
        <w:bottom w:val="none" w:sz="0" w:space="0" w:color="auto"/>
        <w:right w:val="none" w:sz="0" w:space="0" w:color="auto"/>
      </w:divBdr>
    </w:div>
    <w:div w:id="546187417">
      <w:bodyDiv w:val="1"/>
      <w:marLeft w:val="0"/>
      <w:marRight w:val="0"/>
      <w:marTop w:val="0"/>
      <w:marBottom w:val="0"/>
      <w:divBdr>
        <w:top w:val="none" w:sz="0" w:space="0" w:color="auto"/>
        <w:left w:val="none" w:sz="0" w:space="0" w:color="auto"/>
        <w:bottom w:val="none" w:sz="0" w:space="0" w:color="auto"/>
        <w:right w:val="none" w:sz="0" w:space="0" w:color="auto"/>
      </w:divBdr>
    </w:div>
    <w:div w:id="546532999">
      <w:bodyDiv w:val="1"/>
      <w:marLeft w:val="0"/>
      <w:marRight w:val="0"/>
      <w:marTop w:val="0"/>
      <w:marBottom w:val="0"/>
      <w:divBdr>
        <w:top w:val="none" w:sz="0" w:space="0" w:color="auto"/>
        <w:left w:val="none" w:sz="0" w:space="0" w:color="auto"/>
        <w:bottom w:val="none" w:sz="0" w:space="0" w:color="auto"/>
        <w:right w:val="none" w:sz="0" w:space="0" w:color="auto"/>
      </w:divBdr>
    </w:div>
    <w:div w:id="546992248">
      <w:bodyDiv w:val="1"/>
      <w:marLeft w:val="0"/>
      <w:marRight w:val="0"/>
      <w:marTop w:val="0"/>
      <w:marBottom w:val="0"/>
      <w:divBdr>
        <w:top w:val="none" w:sz="0" w:space="0" w:color="auto"/>
        <w:left w:val="none" w:sz="0" w:space="0" w:color="auto"/>
        <w:bottom w:val="none" w:sz="0" w:space="0" w:color="auto"/>
        <w:right w:val="none" w:sz="0" w:space="0" w:color="auto"/>
      </w:divBdr>
    </w:div>
    <w:div w:id="547036603">
      <w:bodyDiv w:val="1"/>
      <w:marLeft w:val="0"/>
      <w:marRight w:val="0"/>
      <w:marTop w:val="0"/>
      <w:marBottom w:val="0"/>
      <w:divBdr>
        <w:top w:val="none" w:sz="0" w:space="0" w:color="auto"/>
        <w:left w:val="none" w:sz="0" w:space="0" w:color="auto"/>
        <w:bottom w:val="none" w:sz="0" w:space="0" w:color="auto"/>
        <w:right w:val="none" w:sz="0" w:space="0" w:color="auto"/>
      </w:divBdr>
    </w:div>
    <w:div w:id="549800786">
      <w:bodyDiv w:val="1"/>
      <w:marLeft w:val="0"/>
      <w:marRight w:val="0"/>
      <w:marTop w:val="0"/>
      <w:marBottom w:val="0"/>
      <w:divBdr>
        <w:top w:val="none" w:sz="0" w:space="0" w:color="auto"/>
        <w:left w:val="none" w:sz="0" w:space="0" w:color="auto"/>
        <w:bottom w:val="none" w:sz="0" w:space="0" w:color="auto"/>
        <w:right w:val="none" w:sz="0" w:space="0" w:color="auto"/>
      </w:divBdr>
    </w:div>
    <w:div w:id="550384493">
      <w:bodyDiv w:val="1"/>
      <w:marLeft w:val="0"/>
      <w:marRight w:val="0"/>
      <w:marTop w:val="0"/>
      <w:marBottom w:val="0"/>
      <w:divBdr>
        <w:top w:val="none" w:sz="0" w:space="0" w:color="auto"/>
        <w:left w:val="none" w:sz="0" w:space="0" w:color="auto"/>
        <w:bottom w:val="none" w:sz="0" w:space="0" w:color="auto"/>
        <w:right w:val="none" w:sz="0" w:space="0" w:color="auto"/>
      </w:divBdr>
    </w:div>
    <w:div w:id="550851154">
      <w:bodyDiv w:val="1"/>
      <w:marLeft w:val="0"/>
      <w:marRight w:val="0"/>
      <w:marTop w:val="0"/>
      <w:marBottom w:val="0"/>
      <w:divBdr>
        <w:top w:val="none" w:sz="0" w:space="0" w:color="auto"/>
        <w:left w:val="none" w:sz="0" w:space="0" w:color="auto"/>
        <w:bottom w:val="none" w:sz="0" w:space="0" w:color="auto"/>
        <w:right w:val="none" w:sz="0" w:space="0" w:color="auto"/>
      </w:divBdr>
    </w:div>
    <w:div w:id="551036757">
      <w:bodyDiv w:val="1"/>
      <w:marLeft w:val="0"/>
      <w:marRight w:val="0"/>
      <w:marTop w:val="0"/>
      <w:marBottom w:val="0"/>
      <w:divBdr>
        <w:top w:val="none" w:sz="0" w:space="0" w:color="auto"/>
        <w:left w:val="none" w:sz="0" w:space="0" w:color="auto"/>
        <w:bottom w:val="none" w:sz="0" w:space="0" w:color="auto"/>
        <w:right w:val="none" w:sz="0" w:space="0" w:color="auto"/>
      </w:divBdr>
    </w:div>
    <w:div w:id="551383316">
      <w:bodyDiv w:val="1"/>
      <w:marLeft w:val="0"/>
      <w:marRight w:val="0"/>
      <w:marTop w:val="0"/>
      <w:marBottom w:val="0"/>
      <w:divBdr>
        <w:top w:val="none" w:sz="0" w:space="0" w:color="auto"/>
        <w:left w:val="none" w:sz="0" w:space="0" w:color="auto"/>
        <w:bottom w:val="none" w:sz="0" w:space="0" w:color="auto"/>
        <w:right w:val="none" w:sz="0" w:space="0" w:color="auto"/>
      </w:divBdr>
    </w:div>
    <w:div w:id="551623367">
      <w:bodyDiv w:val="1"/>
      <w:marLeft w:val="0"/>
      <w:marRight w:val="0"/>
      <w:marTop w:val="0"/>
      <w:marBottom w:val="0"/>
      <w:divBdr>
        <w:top w:val="none" w:sz="0" w:space="0" w:color="auto"/>
        <w:left w:val="none" w:sz="0" w:space="0" w:color="auto"/>
        <w:bottom w:val="none" w:sz="0" w:space="0" w:color="auto"/>
        <w:right w:val="none" w:sz="0" w:space="0" w:color="auto"/>
      </w:divBdr>
    </w:div>
    <w:div w:id="552041865">
      <w:bodyDiv w:val="1"/>
      <w:marLeft w:val="0"/>
      <w:marRight w:val="0"/>
      <w:marTop w:val="0"/>
      <w:marBottom w:val="0"/>
      <w:divBdr>
        <w:top w:val="none" w:sz="0" w:space="0" w:color="auto"/>
        <w:left w:val="none" w:sz="0" w:space="0" w:color="auto"/>
        <w:bottom w:val="none" w:sz="0" w:space="0" w:color="auto"/>
        <w:right w:val="none" w:sz="0" w:space="0" w:color="auto"/>
      </w:divBdr>
    </w:div>
    <w:div w:id="552084684">
      <w:bodyDiv w:val="1"/>
      <w:marLeft w:val="0"/>
      <w:marRight w:val="0"/>
      <w:marTop w:val="0"/>
      <w:marBottom w:val="0"/>
      <w:divBdr>
        <w:top w:val="none" w:sz="0" w:space="0" w:color="auto"/>
        <w:left w:val="none" w:sz="0" w:space="0" w:color="auto"/>
        <w:bottom w:val="none" w:sz="0" w:space="0" w:color="auto"/>
        <w:right w:val="none" w:sz="0" w:space="0" w:color="auto"/>
      </w:divBdr>
    </w:div>
    <w:div w:id="552086417">
      <w:bodyDiv w:val="1"/>
      <w:marLeft w:val="0"/>
      <w:marRight w:val="0"/>
      <w:marTop w:val="0"/>
      <w:marBottom w:val="0"/>
      <w:divBdr>
        <w:top w:val="none" w:sz="0" w:space="0" w:color="auto"/>
        <w:left w:val="none" w:sz="0" w:space="0" w:color="auto"/>
        <w:bottom w:val="none" w:sz="0" w:space="0" w:color="auto"/>
        <w:right w:val="none" w:sz="0" w:space="0" w:color="auto"/>
      </w:divBdr>
    </w:div>
    <w:div w:id="552697440">
      <w:bodyDiv w:val="1"/>
      <w:marLeft w:val="0"/>
      <w:marRight w:val="0"/>
      <w:marTop w:val="0"/>
      <w:marBottom w:val="0"/>
      <w:divBdr>
        <w:top w:val="none" w:sz="0" w:space="0" w:color="auto"/>
        <w:left w:val="none" w:sz="0" w:space="0" w:color="auto"/>
        <w:bottom w:val="none" w:sz="0" w:space="0" w:color="auto"/>
        <w:right w:val="none" w:sz="0" w:space="0" w:color="auto"/>
      </w:divBdr>
    </w:div>
    <w:div w:id="553393719">
      <w:bodyDiv w:val="1"/>
      <w:marLeft w:val="0"/>
      <w:marRight w:val="0"/>
      <w:marTop w:val="0"/>
      <w:marBottom w:val="0"/>
      <w:divBdr>
        <w:top w:val="none" w:sz="0" w:space="0" w:color="auto"/>
        <w:left w:val="none" w:sz="0" w:space="0" w:color="auto"/>
        <w:bottom w:val="none" w:sz="0" w:space="0" w:color="auto"/>
        <w:right w:val="none" w:sz="0" w:space="0" w:color="auto"/>
      </w:divBdr>
    </w:div>
    <w:div w:id="557397064">
      <w:bodyDiv w:val="1"/>
      <w:marLeft w:val="0"/>
      <w:marRight w:val="0"/>
      <w:marTop w:val="0"/>
      <w:marBottom w:val="0"/>
      <w:divBdr>
        <w:top w:val="none" w:sz="0" w:space="0" w:color="auto"/>
        <w:left w:val="none" w:sz="0" w:space="0" w:color="auto"/>
        <w:bottom w:val="none" w:sz="0" w:space="0" w:color="auto"/>
        <w:right w:val="none" w:sz="0" w:space="0" w:color="auto"/>
      </w:divBdr>
    </w:div>
    <w:div w:id="557475417">
      <w:bodyDiv w:val="1"/>
      <w:marLeft w:val="0"/>
      <w:marRight w:val="0"/>
      <w:marTop w:val="0"/>
      <w:marBottom w:val="0"/>
      <w:divBdr>
        <w:top w:val="none" w:sz="0" w:space="0" w:color="auto"/>
        <w:left w:val="none" w:sz="0" w:space="0" w:color="auto"/>
        <w:bottom w:val="none" w:sz="0" w:space="0" w:color="auto"/>
        <w:right w:val="none" w:sz="0" w:space="0" w:color="auto"/>
      </w:divBdr>
    </w:div>
    <w:div w:id="557519399">
      <w:bodyDiv w:val="1"/>
      <w:marLeft w:val="0"/>
      <w:marRight w:val="0"/>
      <w:marTop w:val="0"/>
      <w:marBottom w:val="0"/>
      <w:divBdr>
        <w:top w:val="none" w:sz="0" w:space="0" w:color="auto"/>
        <w:left w:val="none" w:sz="0" w:space="0" w:color="auto"/>
        <w:bottom w:val="none" w:sz="0" w:space="0" w:color="auto"/>
        <w:right w:val="none" w:sz="0" w:space="0" w:color="auto"/>
      </w:divBdr>
    </w:div>
    <w:div w:id="557664579">
      <w:bodyDiv w:val="1"/>
      <w:marLeft w:val="0"/>
      <w:marRight w:val="0"/>
      <w:marTop w:val="0"/>
      <w:marBottom w:val="0"/>
      <w:divBdr>
        <w:top w:val="none" w:sz="0" w:space="0" w:color="auto"/>
        <w:left w:val="none" w:sz="0" w:space="0" w:color="auto"/>
        <w:bottom w:val="none" w:sz="0" w:space="0" w:color="auto"/>
        <w:right w:val="none" w:sz="0" w:space="0" w:color="auto"/>
      </w:divBdr>
    </w:div>
    <w:div w:id="558172466">
      <w:bodyDiv w:val="1"/>
      <w:marLeft w:val="0"/>
      <w:marRight w:val="0"/>
      <w:marTop w:val="0"/>
      <w:marBottom w:val="0"/>
      <w:divBdr>
        <w:top w:val="none" w:sz="0" w:space="0" w:color="auto"/>
        <w:left w:val="none" w:sz="0" w:space="0" w:color="auto"/>
        <w:bottom w:val="none" w:sz="0" w:space="0" w:color="auto"/>
        <w:right w:val="none" w:sz="0" w:space="0" w:color="auto"/>
      </w:divBdr>
    </w:div>
    <w:div w:id="558712655">
      <w:bodyDiv w:val="1"/>
      <w:marLeft w:val="0"/>
      <w:marRight w:val="0"/>
      <w:marTop w:val="0"/>
      <w:marBottom w:val="0"/>
      <w:divBdr>
        <w:top w:val="none" w:sz="0" w:space="0" w:color="auto"/>
        <w:left w:val="none" w:sz="0" w:space="0" w:color="auto"/>
        <w:bottom w:val="none" w:sz="0" w:space="0" w:color="auto"/>
        <w:right w:val="none" w:sz="0" w:space="0" w:color="auto"/>
      </w:divBdr>
    </w:div>
    <w:div w:id="559288302">
      <w:bodyDiv w:val="1"/>
      <w:marLeft w:val="0"/>
      <w:marRight w:val="0"/>
      <w:marTop w:val="0"/>
      <w:marBottom w:val="0"/>
      <w:divBdr>
        <w:top w:val="none" w:sz="0" w:space="0" w:color="auto"/>
        <w:left w:val="none" w:sz="0" w:space="0" w:color="auto"/>
        <w:bottom w:val="none" w:sz="0" w:space="0" w:color="auto"/>
        <w:right w:val="none" w:sz="0" w:space="0" w:color="auto"/>
      </w:divBdr>
    </w:div>
    <w:div w:id="560335636">
      <w:bodyDiv w:val="1"/>
      <w:marLeft w:val="0"/>
      <w:marRight w:val="0"/>
      <w:marTop w:val="0"/>
      <w:marBottom w:val="0"/>
      <w:divBdr>
        <w:top w:val="none" w:sz="0" w:space="0" w:color="auto"/>
        <w:left w:val="none" w:sz="0" w:space="0" w:color="auto"/>
        <w:bottom w:val="none" w:sz="0" w:space="0" w:color="auto"/>
        <w:right w:val="none" w:sz="0" w:space="0" w:color="auto"/>
      </w:divBdr>
    </w:div>
    <w:div w:id="560673918">
      <w:bodyDiv w:val="1"/>
      <w:marLeft w:val="0"/>
      <w:marRight w:val="0"/>
      <w:marTop w:val="0"/>
      <w:marBottom w:val="0"/>
      <w:divBdr>
        <w:top w:val="none" w:sz="0" w:space="0" w:color="auto"/>
        <w:left w:val="none" w:sz="0" w:space="0" w:color="auto"/>
        <w:bottom w:val="none" w:sz="0" w:space="0" w:color="auto"/>
        <w:right w:val="none" w:sz="0" w:space="0" w:color="auto"/>
      </w:divBdr>
    </w:div>
    <w:div w:id="561020288">
      <w:bodyDiv w:val="1"/>
      <w:marLeft w:val="0"/>
      <w:marRight w:val="0"/>
      <w:marTop w:val="0"/>
      <w:marBottom w:val="0"/>
      <w:divBdr>
        <w:top w:val="none" w:sz="0" w:space="0" w:color="auto"/>
        <w:left w:val="none" w:sz="0" w:space="0" w:color="auto"/>
        <w:bottom w:val="none" w:sz="0" w:space="0" w:color="auto"/>
        <w:right w:val="none" w:sz="0" w:space="0" w:color="auto"/>
      </w:divBdr>
    </w:div>
    <w:div w:id="561136221">
      <w:bodyDiv w:val="1"/>
      <w:marLeft w:val="0"/>
      <w:marRight w:val="0"/>
      <w:marTop w:val="0"/>
      <w:marBottom w:val="0"/>
      <w:divBdr>
        <w:top w:val="none" w:sz="0" w:space="0" w:color="auto"/>
        <w:left w:val="none" w:sz="0" w:space="0" w:color="auto"/>
        <w:bottom w:val="none" w:sz="0" w:space="0" w:color="auto"/>
        <w:right w:val="none" w:sz="0" w:space="0" w:color="auto"/>
      </w:divBdr>
    </w:div>
    <w:div w:id="561715396">
      <w:bodyDiv w:val="1"/>
      <w:marLeft w:val="0"/>
      <w:marRight w:val="0"/>
      <w:marTop w:val="0"/>
      <w:marBottom w:val="0"/>
      <w:divBdr>
        <w:top w:val="none" w:sz="0" w:space="0" w:color="auto"/>
        <w:left w:val="none" w:sz="0" w:space="0" w:color="auto"/>
        <w:bottom w:val="none" w:sz="0" w:space="0" w:color="auto"/>
        <w:right w:val="none" w:sz="0" w:space="0" w:color="auto"/>
      </w:divBdr>
    </w:div>
    <w:div w:id="562103567">
      <w:bodyDiv w:val="1"/>
      <w:marLeft w:val="0"/>
      <w:marRight w:val="0"/>
      <w:marTop w:val="0"/>
      <w:marBottom w:val="0"/>
      <w:divBdr>
        <w:top w:val="none" w:sz="0" w:space="0" w:color="auto"/>
        <w:left w:val="none" w:sz="0" w:space="0" w:color="auto"/>
        <w:bottom w:val="none" w:sz="0" w:space="0" w:color="auto"/>
        <w:right w:val="none" w:sz="0" w:space="0" w:color="auto"/>
      </w:divBdr>
    </w:div>
    <w:div w:id="562522105">
      <w:bodyDiv w:val="1"/>
      <w:marLeft w:val="0"/>
      <w:marRight w:val="0"/>
      <w:marTop w:val="0"/>
      <w:marBottom w:val="0"/>
      <w:divBdr>
        <w:top w:val="none" w:sz="0" w:space="0" w:color="auto"/>
        <w:left w:val="none" w:sz="0" w:space="0" w:color="auto"/>
        <w:bottom w:val="none" w:sz="0" w:space="0" w:color="auto"/>
        <w:right w:val="none" w:sz="0" w:space="0" w:color="auto"/>
      </w:divBdr>
    </w:div>
    <w:div w:id="563413213">
      <w:bodyDiv w:val="1"/>
      <w:marLeft w:val="0"/>
      <w:marRight w:val="0"/>
      <w:marTop w:val="0"/>
      <w:marBottom w:val="0"/>
      <w:divBdr>
        <w:top w:val="none" w:sz="0" w:space="0" w:color="auto"/>
        <w:left w:val="none" w:sz="0" w:space="0" w:color="auto"/>
        <w:bottom w:val="none" w:sz="0" w:space="0" w:color="auto"/>
        <w:right w:val="none" w:sz="0" w:space="0" w:color="auto"/>
      </w:divBdr>
    </w:div>
    <w:div w:id="564805260">
      <w:bodyDiv w:val="1"/>
      <w:marLeft w:val="0"/>
      <w:marRight w:val="0"/>
      <w:marTop w:val="0"/>
      <w:marBottom w:val="0"/>
      <w:divBdr>
        <w:top w:val="none" w:sz="0" w:space="0" w:color="auto"/>
        <w:left w:val="none" w:sz="0" w:space="0" w:color="auto"/>
        <w:bottom w:val="none" w:sz="0" w:space="0" w:color="auto"/>
        <w:right w:val="none" w:sz="0" w:space="0" w:color="auto"/>
      </w:divBdr>
    </w:div>
    <w:div w:id="565606037">
      <w:bodyDiv w:val="1"/>
      <w:marLeft w:val="0"/>
      <w:marRight w:val="0"/>
      <w:marTop w:val="0"/>
      <w:marBottom w:val="0"/>
      <w:divBdr>
        <w:top w:val="none" w:sz="0" w:space="0" w:color="auto"/>
        <w:left w:val="none" w:sz="0" w:space="0" w:color="auto"/>
        <w:bottom w:val="none" w:sz="0" w:space="0" w:color="auto"/>
        <w:right w:val="none" w:sz="0" w:space="0" w:color="auto"/>
      </w:divBdr>
    </w:div>
    <w:div w:id="566451361">
      <w:bodyDiv w:val="1"/>
      <w:marLeft w:val="0"/>
      <w:marRight w:val="0"/>
      <w:marTop w:val="0"/>
      <w:marBottom w:val="0"/>
      <w:divBdr>
        <w:top w:val="none" w:sz="0" w:space="0" w:color="auto"/>
        <w:left w:val="none" w:sz="0" w:space="0" w:color="auto"/>
        <w:bottom w:val="none" w:sz="0" w:space="0" w:color="auto"/>
        <w:right w:val="none" w:sz="0" w:space="0" w:color="auto"/>
      </w:divBdr>
    </w:div>
    <w:div w:id="566841790">
      <w:bodyDiv w:val="1"/>
      <w:marLeft w:val="0"/>
      <w:marRight w:val="0"/>
      <w:marTop w:val="0"/>
      <w:marBottom w:val="0"/>
      <w:divBdr>
        <w:top w:val="none" w:sz="0" w:space="0" w:color="auto"/>
        <w:left w:val="none" w:sz="0" w:space="0" w:color="auto"/>
        <w:bottom w:val="none" w:sz="0" w:space="0" w:color="auto"/>
        <w:right w:val="none" w:sz="0" w:space="0" w:color="auto"/>
      </w:divBdr>
    </w:div>
    <w:div w:id="568885188">
      <w:bodyDiv w:val="1"/>
      <w:marLeft w:val="0"/>
      <w:marRight w:val="0"/>
      <w:marTop w:val="0"/>
      <w:marBottom w:val="0"/>
      <w:divBdr>
        <w:top w:val="none" w:sz="0" w:space="0" w:color="auto"/>
        <w:left w:val="none" w:sz="0" w:space="0" w:color="auto"/>
        <w:bottom w:val="none" w:sz="0" w:space="0" w:color="auto"/>
        <w:right w:val="none" w:sz="0" w:space="0" w:color="auto"/>
      </w:divBdr>
    </w:div>
    <w:div w:id="570581940">
      <w:bodyDiv w:val="1"/>
      <w:marLeft w:val="0"/>
      <w:marRight w:val="0"/>
      <w:marTop w:val="0"/>
      <w:marBottom w:val="0"/>
      <w:divBdr>
        <w:top w:val="none" w:sz="0" w:space="0" w:color="auto"/>
        <w:left w:val="none" w:sz="0" w:space="0" w:color="auto"/>
        <w:bottom w:val="none" w:sz="0" w:space="0" w:color="auto"/>
        <w:right w:val="none" w:sz="0" w:space="0" w:color="auto"/>
      </w:divBdr>
    </w:div>
    <w:div w:id="572617955">
      <w:bodyDiv w:val="1"/>
      <w:marLeft w:val="0"/>
      <w:marRight w:val="0"/>
      <w:marTop w:val="0"/>
      <w:marBottom w:val="0"/>
      <w:divBdr>
        <w:top w:val="none" w:sz="0" w:space="0" w:color="auto"/>
        <w:left w:val="none" w:sz="0" w:space="0" w:color="auto"/>
        <w:bottom w:val="none" w:sz="0" w:space="0" w:color="auto"/>
        <w:right w:val="none" w:sz="0" w:space="0" w:color="auto"/>
      </w:divBdr>
    </w:div>
    <w:div w:id="572814370">
      <w:bodyDiv w:val="1"/>
      <w:marLeft w:val="0"/>
      <w:marRight w:val="0"/>
      <w:marTop w:val="0"/>
      <w:marBottom w:val="0"/>
      <w:divBdr>
        <w:top w:val="none" w:sz="0" w:space="0" w:color="auto"/>
        <w:left w:val="none" w:sz="0" w:space="0" w:color="auto"/>
        <w:bottom w:val="none" w:sz="0" w:space="0" w:color="auto"/>
        <w:right w:val="none" w:sz="0" w:space="0" w:color="auto"/>
      </w:divBdr>
    </w:div>
    <w:div w:id="573511517">
      <w:bodyDiv w:val="1"/>
      <w:marLeft w:val="0"/>
      <w:marRight w:val="0"/>
      <w:marTop w:val="0"/>
      <w:marBottom w:val="0"/>
      <w:divBdr>
        <w:top w:val="none" w:sz="0" w:space="0" w:color="auto"/>
        <w:left w:val="none" w:sz="0" w:space="0" w:color="auto"/>
        <w:bottom w:val="none" w:sz="0" w:space="0" w:color="auto"/>
        <w:right w:val="none" w:sz="0" w:space="0" w:color="auto"/>
      </w:divBdr>
    </w:div>
    <w:div w:id="574707789">
      <w:bodyDiv w:val="1"/>
      <w:marLeft w:val="0"/>
      <w:marRight w:val="0"/>
      <w:marTop w:val="0"/>
      <w:marBottom w:val="0"/>
      <w:divBdr>
        <w:top w:val="none" w:sz="0" w:space="0" w:color="auto"/>
        <w:left w:val="none" w:sz="0" w:space="0" w:color="auto"/>
        <w:bottom w:val="none" w:sz="0" w:space="0" w:color="auto"/>
        <w:right w:val="none" w:sz="0" w:space="0" w:color="auto"/>
      </w:divBdr>
    </w:div>
    <w:div w:id="575483366">
      <w:bodyDiv w:val="1"/>
      <w:marLeft w:val="0"/>
      <w:marRight w:val="0"/>
      <w:marTop w:val="0"/>
      <w:marBottom w:val="0"/>
      <w:divBdr>
        <w:top w:val="none" w:sz="0" w:space="0" w:color="auto"/>
        <w:left w:val="none" w:sz="0" w:space="0" w:color="auto"/>
        <w:bottom w:val="none" w:sz="0" w:space="0" w:color="auto"/>
        <w:right w:val="none" w:sz="0" w:space="0" w:color="auto"/>
      </w:divBdr>
    </w:div>
    <w:div w:id="575752086">
      <w:bodyDiv w:val="1"/>
      <w:marLeft w:val="0"/>
      <w:marRight w:val="0"/>
      <w:marTop w:val="0"/>
      <w:marBottom w:val="0"/>
      <w:divBdr>
        <w:top w:val="none" w:sz="0" w:space="0" w:color="auto"/>
        <w:left w:val="none" w:sz="0" w:space="0" w:color="auto"/>
        <w:bottom w:val="none" w:sz="0" w:space="0" w:color="auto"/>
        <w:right w:val="none" w:sz="0" w:space="0" w:color="auto"/>
      </w:divBdr>
    </w:div>
    <w:div w:id="576593813">
      <w:bodyDiv w:val="1"/>
      <w:marLeft w:val="0"/>
      <w:marRight w:val="0"/>
      <w:marTop w:val="0"/>
      <w:marBottom w:val="0"/>
      <w:divBdr>
        <w:top w:val="none" w:sz="0" w:space="0" w:color="auto"/>
        <w:left w:val="none" w:sz="0" w:space="0" w:color="auto"/>
        <w:bottom w:val="none" w:sz="0" w:space="0" w:color="auto"/>
        <w:right w:val="none" w:sz="0" w:space="0" w:color="auto"/>
      </w:divBdr>
    </w:div>
    <w:div w:id="576985694">
      <w:bodyDiv w:val="1"/>
      <w:marLeft w:val="0"/>
      <w:marRight w:val="0"/>
      <w:marTop w:val="0"/>
      <w:marBottom w:val="0"/>
      <w:divBdr>
        <w:top w:val="none" w:sz="0" w:space="0" w:color="auto"/>
        <w:left w:val="none" w:sz="0" w:space="0" w:color="auto"/>
        <w:bottom w:val="none" w:sz="0" w:space="0" w:color="auto"/>
        <w:right w:val="none" w:sz="0" w:space="0" w:color="auto"/>
      </w:divBdr>
    </w:div>
    <w:div w:id="577134420">
      <w:bodyDiv w:val="1"/>
      <w:marLeft w:val="0"/>
      <w:marRight w:val="0"/>
      <w:marTop w:val="0"/>
      <w:marBottom w:val="0"/>
      <w:divBdr>
        <w:top w:val="none" w:sz="0" w:space="0" w:color="auto"/>
        <w:left w:val="none" w:sz="0" w:space="0" w:color="auto"/>
        <w:bottom w:val="none" w:sz="0" w:space="0" w:color="auto"/>
        <w:right w:val="none" w:sz="0" w:space="0" w:color="auto"/>
      </w:divBdr>
    </w:div>
    <w:div w:id="578057534">
      <w:bodyDiv w:val="1"/>
      <w:marLeft w:val="0"/>
      <w:marRight w:val="0"/>
      <w:marTop w:val="0"/>
      <w:marBottom w:val="0"/>
      <w:divBdr>
        <w:top w:val="none" w:sz="0" w:space="0" w:color="auto"/>
        <w:left w:val="none" w:sz="0" w:space="0" w:color="auto"/>
        <w:bottom w:val="none" w:sz="0" w:space="0" w:color="auto"/>
        <w:right w:val="none" w:sz="0" w:space="0" w:color="auto"/>
      </w:divBdr>
    </w:div>
    <w:div w:id="578636256">
      <w:bodyDiv w:val="1"/>
      <w:marLeft w:val="0"/>
      <w:marRight w:val="0"/>
      <w:marTop w:val="0"/>
      <w:marBottom w:val="0"/>
      <w:divBdr>
        <w:top w:val="none" w:sz="0" w:space="0" w:color="auto"/>
        <w:left w:val="none" w:sz="0" w:space="0" w:color="auto"/>
        <w:bottom w:val="none" w:sz="0" w:space="0" w:color="auto"/>
        <w:right w:val="none" w:sz="0" w:space="0" w:color="auto"/>
      </w:divBdr>
    </w:div>
    <w:div w:id="579565681">
      <w:bodyDiv w:val="1"/>
      <w:marLeft w:val="0"/>
      <w:marRight w:val="0"/>
      <w:marTop w:val="0"/>
      <w:marBottom w:val="0"/>
      <w:divBdr>
        <w:top w:val="none" w:sz="0" w:space="0" w:color="auto"/>
        <w:left w:val="none" w:sz="0" w:space="0" w:color="auto"/>
        <w:bottom w:val="none" w:sz="0" w:space="0" w:color="auto"/>
        <w:right w:val="none" w:sz="0" w:space="0" w:color="auto"/>
      </w:divBdr>
    </w:div>
    <w:div w:id="579631833">
      <w:bodyDiv w:val="1"/>
      <w:marLeft w:val="0"/>
      <w:marRight w:val="0"/>
      <w:marTop w:val="0"/>
      <w:marBottom w:val="0"/>
      <w:divBdr>
        <w:top w:val="none" w:sz="0" w:space="0" w:color="auto"/>
        <w:left w:val="none" w:sz="0" w:space="0" w:color="auto"/>
        <w:bottom w:val="none" w:sz="0" w:space="0" w:color="auto"/>
        <w:right w:val="none" w:sz="0" w:space="0" w:color="auto"/>
      </w:divBdr>
    </w:div>
    <w:div w:id="580065616">
      <w:bodyDiv w:val="1"/>
      <w:marLeft w:val="0"/>
      <w:marRight w:val="0"/>
      <w:marTop w:val="0"/>
      <w:marBottom w:val="0"/>
      <w:divBdr>
        <w:top w:val="none" w:sz="0" w:space="0" w:color="auto"/>
        <w:left w:val="none" w:sz="0" w:space="0" w:color="auto"/>
        <w:bottom w:val="none" w:sz="0" w:space="0" w:color="auto"/>
        <w:right w:val="none" w:sz="0" w:space="0" w:color="auto"/>
      </w:divBdr>
    </w:div>
    <w:div w:id="580263913">
      <w:bodyDiv w:val="1"/>
      <w:marLeft w:val="0"/>
      <w:marRight w:val="0"/>
      <w:marTop w:val="0"/>
      <w:marBottom w:val="0"/>
      <w:divBdr>
        <w:top w:val="none" w:sz="0" w:space="0" w:color="auto"/>
        <w:left w:val="none" w:sz="0" w:space="0" w:color="auto"/>
        <w:bottom w:val="none" w:sz="0" w:space="0" w:color="auto"/>
        <w:right w:val="none" w:sz="0" w:space="0" w:color="auto"/>
      </w:divBdr>
    </w:div>
    <w:div w:id="580332264">
      <w:bodyDiv w:val="1"/>
      <w:marLeft w:val="0"/>
      <w:marRight w:val="0"/>
      <w:marTop w:val="0"/>
      <w:marBottom w:val="0"/>
      <w:divBdr>
        <w:top w:val="none" w:sz="0" w:space="0" w:color="auto"/>
        <w:left w:val="none" w:sz="0" w:space="0" w:color="auto"/>
        <w:bottom w:val="none" w:sz="0" w:space="0" w:color="auto"/>
        <w:right w:val="none" w:sz="0" w:space="0" w:color="auto"/>
      </w:divBdr>
    </w:div>
    <w:div w:id="580456027">
      <w:bodyDiv w:val="1"/>
      <w:marLeft w:val="0"/>
      <w:marRight w:val="0"/>
      <w:marTop w:val="0"/>
      <w:marBottom w:val="0"/>
      <w:divBdr>
        <w:top w:val="none" w:sz="0" w:space="0" w:color="auto"/>
        <w:left w:val="none" w:sz="0" w:space="0" w:color="auto"/>
        <w:bottom w:val="none" w:sz="0" w:space="0" w:color="auto"/>
        <w:right w:val="none" w:sz="0" w:space="0" w:color="auto"/>
      </w:divBdr>
    </w:div>
    <w:div w:id="581453731">
      <w:bodyDiv w:val="1"/>
      <w:marLeft w:val="0"/>
      <w:marRight w:val="0"/>
      <w:marTop w:val="0"/>
      <w:marBottom w:val="0"/>
      <w:divBdr>
        <w:top w:val="none" w:sz="0" w:space="0" w:color="auto"/>
        <w:left w:val="none" w:sz="0" w:space="0" w:color="auto"/>
        <w:bottom w:val="none" w:sz="0" w:space="0" w:color="auto"/>
        <w:right w:val="none" w:sz="0" w:space="0" w:color="auto"/>
      </w:divBdr>
    </w:div>
    <w:div w:id="582297450">
      <w:bodyDiv w:val="1"/>
      <w:marLeft w:val="0"/>
      <w:marRight w:val="0"/>
      <w:marTop w:val="0"/>
      <w:marBottom w:val="0"/>
      <w:divBdr>
        <w:top w:val="none" w:sz="0" w:space="0" w:color="auto"/>
        <w:left w:val="none" w:sz="0" w:space="0" w:color="auto"/>
        <w:bottom w:val="none" w:sz="0" w:space="0" w:color="auto"/>
        <w:right w:val="none" w:sz="0" w:space="0" w:color="auto"/>
      </w:divBdr>
    </w:div>
    <w:div w:id="582494178">
      <w:bodyDiv w:val="1"/>
      <w:marLeft w:val="0"/>
      <w:marRight w:val="0"/>
      <w:marTop w:val="0"/>
      <w:marBottom w:val="0"/>
      <w:divBdr>
        <w:top w:val="none" w:sz="0" w:space="0" w:color="auto"/>
        <w:left w:val="none" w:sz="0" w:space="0" w:color="auto"/>
        <w:bottom w:val="none" w:sz="0" w:space="0" w:color="auto"/>
        <w:right w:val="none" w:sz="0" w:space="0" w:color="auto"/>
      </w:divBdr>
    </w:div>
    <w:div w:id="583222215">
      <w:bodyDiv w:val="1"/>
      <w:marLeft w:val="0"/>
      <w:marRight w:val="0"/>
      <w:marTop w:val="0"/>
      <w:marBottom w:val="0"/>
      <w:divBdr>
        <w:top w:val="none" w:sz="0" w:space="0" w:color="auto"/>
        <w:left w:val="none" w:sz="0" w:space="0" w:color="auto"/>
        <w:bottom w:val="none" w:sz="0" w:space="0" w:color="auto"/>
        <w:right w:val="none" w:sz="0" w:space="0" w:color="auto"/>
      </w:divBdr>
    </w:div>
    <w:div w:id="583298419">
      <w:bodyDiv w:val="1"/>
      <w:marLeft w:val="0"/>
      <w:marRight w:val="0"/>
      <w:marTop w:val="0"/>
      <w:marBottom w:val="0"/>
      <w:divBdr>
        <w:top w:val="none" w:sz="0" w:space="0" w:color="auto"/>
        <w:left w:val="none" w:sz="0" w:space="0" w:color="auto"/>
        <w:bottom w:val="none" w:sz="0" w:space="0" w:color="auto"/>
        <w:right w:val="none" w:sz="0" w:space="0" w:color="auto"/>
      </w:divBdr>
    </w:div>
    <w:div w:id="583606574">
      <w:bodyDiv w:val="1"/>
      <w:marLeft w:val="0"/>
      <w:marRight w:val="0"/>
      <w:marTop w:val="0"/>
      <w:marBottom w:val="0"/>
      <w:divBdr>
        <w:top w:val="none" w:sz="0" w:space="0" w:color="auto"/>
        <w:left w:val="none" w:sz="0" w:space="0" w:color="auto"/>
        <w:bottom w:val="none" w:sz="0" w:space="0" w:color="auto"/>
        <w:right w:val="none" w:sz="0" w:space="0" w:color="auto"/>
      </w:divBdr>
    </w:div>
    <w:div w:id="585041278">
      <w:bodyDiv w:val="1"/>
      <w:marLeft w:val="0"/>
      <w:marRight w:val="0"/>
      <w:marTop w:val="0"/>
      <w:marBottom w:val="0"/>
      <w:divBdr>
        <w:top w:val="none" w:sz="0" w:space="0" w:color="auto"/>
        <w:left w:val="none" w:sz="0" w:space="0" w:color="auto"/>
        <w:bottom w:val="none" w:sz="0" w:space="0" w:color="auto"/>
        <w:right w:val="none" w:sz="0" w:space="0" w:color="auto"/>
      </w:divBdr>
    </w:div>
    <w:div w:id="585113771">
      <w:bodyDiv w:val="1"/>
      <w:marLeft w:val="0"/>
      <w:marRight w:val="0"/>
      <w:marTop w:val="0"/>
      <w:marBottom w:val="0"/>
      <w:divBdr>
        <w:top w:val="none" w:sz="0" w:space="0" w:color="auto"/>
        <w:left w:val="none" w:sz="0" w:space="0" w:color="auto"/>
        <w:bottom w:val="none" w:sz="0" w:space="0" w:color="auto"/>
        <w:right w:val="none" w:sz="0" w:space="0" w:color="auto"/>
      </w:divBdr>
    </w:div>
    <w:div w:id="585697575">
      <w:bodyDiv w:val="1"/>
      <w:marLeft w:val="0"/>
      <w:marRight w:val="0"/>
      <w:marTop w:val="0"/>
      <w:marBottom w:val="0"/>
      <w:divBdr>
        <w:top w:val="none" w:sz="0" w:space="0" w:color="auto"/>
        <w:left w:val="none" w:sz="0" w:space="0" w:color="auto"/>
        <w:bottom w:val="none" w:sz="0" w:space="0" w:color="auto"/>
        <w:right w:val="none" w:sz="0" w:space="0" w:color="auto"/>
      </w:divBdr>
    </w:div>
    <w:div w:id="586185802">
      <w:bodyDiv w:val="1"/>
      <w:marLeft w:val="0"/>
      <w:marRight w:val="0"/>
      <w:marTop w:val="0"/>
      <w:marBottom w:val="0"/>
      <w:divBdr>
        <w:top w:val="none" w:sz="0" w:space="0" w:color="auto"/>
        <w:left w:val="none" w:sz="0" w:space="0" w:color="auto"/>
        <w:bottom w:val="none" w:sz="0" w:space="0" w:color="auto"/>
        <w:right w:val="none" w:sz="0" w:space="0" w:color="auto"/>
      </w:divBdr>
    </w:div>
    <w:div w:id="586615599">
      <w:bodyDiv w:val="1"/>
      <w:marLeft w:val="0"/>
      <w:marRight w:val="0"/>
      <w:marTop w:val="0"/>
      <w:marBottom w:val="0"/>
      <w:divBdr>
        <w:top w:val="none" w:sz="0" w:space="0" w:color="auto"/>
        <w:left w:val="none" w:sz="0" w:space="0" w:color="auto"/>
        <w:bottom w:val="none" w:sz="0" w:space="0" w:color="auto"/>
        <w:right w:val="none" w:sz="0" w:space="0" w:color="auto"/>
      </w:divBdr>
    </w:div>
    <w:div w:id="586883749">
      <w:bodyDiv w:val="1"/>
      <w:marLeft w:val="0"/>
      <w:marRight w:val="0"/>
      <w:marTop w:val="0"/>
      <w:marBottom w:val="0"/>
      <w:divBdr>
        <w:top w:val="none" w:sz="0" w:space="0" w:color="auto"/>
        <w:left w:val="none" w:sz="0" w:space="0" w:color="auto"/>
        <w:bottom w:val="none" w:sz="0" w:space="0" w:color="auto"/>
        <w:right w:val="none" w:sz="0" w:space="0" w:color="auto"/>
      </w:divBdr>
    </w:div>
    <w:div w:id="587272275">
      <w:bodyDiv w:val="1"/>
      <w:marLeft w:val="0"/>
      <w:marRight w:val="0"/>
      <w:marTop w:val="0"/>
      <w:marBottom w:val="0"/>
      <w:divBdr>
        <w:top w:val="none" w:sz="0" w:space="0" w:color="auto"/>
        <w:left w:val="none" w:sz="0" w:space="0" w:color="auto"/>
        <w:bottom w:val="none" w:sz="0" w:space="0" w:color="auto"/>
        <w:right w:val="none" w:sz="0" w:space="0" w:color="auto"/>
      </w:divBdr>
    </w:div>
    <w:div w:id="587347974">
      <w:bodyDiv w:val="1"/>
      <w:marLeft w:val="0"/>
      <w:marRight w:val="0"/>
      <w:marTop w:val="0"/>
      <w:marBottom w:val="0"/>
      <w:divBdr>
        <w:top w:val="none" w:sz="0" w:space="0" w:color="auto"/>
        <w:left w:val="none" w:sz="0" w:space="0" w:color="auto"/>
        <w:bottom w:val="none" w:sz="0" w:space="0" w:color="auto"/>
        <w:right w:val="none" w:sz="0" w:space="0" w:color="auto"/>
      </w:divBdr>
    </w:div>
    <w:div w:id="587540785">
      <w:bodyDiv w:val="1"/>
      <w:marLeft w:val="0"/>
      <w:marRight w:val="0"/>
      <w:marTop w:val="0"/>
      <w:marBottom w:val="0"/>
      <w:divBdr>
        <w:top w:val="none" w:sz="0" w:space="0" w:color="auto"/>
        <w:left w:val="none" w:sz="0" w:space="0" w:color="auto"/>
        <w:bottom w:val="none" w:sz="0" w:space="0" w:color="auto"/>
        <w:right w:val="none" w:sz="0" w:space="0" w:color="auto"/>
      </w:divBdr>
    </w:div>
    <w:div w:id="587810114">
      <w:bodyDiv w:val="1"/>
      <w:marLeft w:val="0"/>
      <w:marRight w:val="0"/>
      <w:marTop w:val="0"/>
      <w:marBottom w:val="0"/>
      <w:divBdr>
        <w:top w:val="none" w:sz="0" w:space="0" w:color="auto"/>
        <w:left w:val="none" w:sz="0" w:space="0" w:color="auto"/>
        <w:bottom w:val="none" w:sz="0" w:space="0" w:color="auto"/>
        <w:right w:val="none" w:sz="0" w:space="0" w:color="auto"/>
      </w:divBdr>
    </w:div>
    <w:div w:id="588927342">
      <w:bodyDiv w:val="1"/>
      <w:marLeft w:val="0"/>
      <w:marRight w:val="0"/>
      <w:marTop w:val="0"/>
      <w:marBottom w:val="0"/>
      <w:divBdr>
        <w:top w:val="none" w:sz="0" w:space="0" w:color="auto"/>
        <w:left w:val="none" w:sz="0" w:space="0" w:color="auto"/>
        <w:bottom w:val="none" w:sz="0" w:space="0" w:color="auto"/>
        <w:right w:val="none" w:sz="0" w:space="0" w:color="auto"/>
      </w:divBdr>
    </w:div>
    <w:div w:id="589699784">
      <w:bodyDiv w:val="1"/>
      <w:marLeft w:val="0"/>
      <w:marRight w:val="0"/>
      <w:marTop w:val="0"/>
      <w:marBottom w:val="0"/>
      <w:divBdr>
        <w:top w:val="none" w:sz="0" w:space="0" w:color="auto"/>
        <w:left w:val="none" w:sz="0" w:space="0" w:color="auto"/>
        <w:bottom w:val="none" w:sz="0" w:space="0" w:color="auto"/>
        <w:right w:val="none" w:sz="0" w:space="0" w:color="auto"/>
      </w:divBdr>
    </w:div>
    <w:div w:id="590161780">
      <w:bodyDiv w:val="1"/>
      <w:marLeft w:val="0"/>
      <w:marRight w:val="0"/>
      <w:marTop w:val="0"/>
      <w:marBottom w:val="0"/>
      <w:divBdr>
        <w:top w:val="none" w:sz="0" w:space="0" w:color="auto"/>
        <w:left w:val="none" w:sz="0" w:space="0" w:color="auto"/>
        <w:bottom w:val="none" w:sz="0" w:space="0" w:color="auto"/>
        <w:right w:val="none" w:sz="0" w:space="0" w:color="auto"/>
      </w:divBdr>
    </w:div>
    <w:div w:id="591205824">
      <w:bodyDiv w:val="1"/>
      <w:marLeft w:val="0"/>
      <w:marRight w:val="0"/>
      <w:marTop w:val="0"/>
      <w:marBottom w:val="0"/>
      <w:divBdr>
        <w:top w:val="none" w:sz="0" w:space="0" w:color="auto"/>
        <w:left w:val="none" w:sz="0" w:space="0" w:color="auto"/>
        <w:bottom w:val="none" w:sz="0" w:space="0" w:color="auto"/>
        <w:right w:val="none" w:sz="0" w:space="0" w:color="auto"/>
      </w:divBdr>
    </w:div>
    <w:div w:id="591276233">
      <w:bodyDiv w:val="1"/>
      <w:marLeft w:val="0"/>
      <w:marRight w:val="0"/>
      <w:marTop w:val="0"/>
      <w:marBottom w:val="0"/>
      <w:divBdr>
        <w:top w:val="none" w:sz="0" w:space="0" w:color="auto"/>
        <w:left w:val="none" w:sz="0" w:space="0" w:color="auto"/>
        <w:bottom w:val="none" w:sz="0" w:space="0" w:color="auto"/>
        <w:right w:val="none" w:sz="0" w:space="0" w:color="auto"/>
      </w:divBdr>
    </w:div>
    <w:div w:id="592514110">
      <w:bodyDiv w:val="1"/>
      <w:marLeft w:val="0"/>
      <w:marRight w:val="0"/>
      <w:marTop w:val="0"/>
      <w:marBottom w:val="0"/>
      <w:divBdr>
        <w:top w:val="none" w:sz="0" w:space="0" w:color="auto"/>
        <w:left w:val="none" w:sz="0" w:space="0" w:color="auto"/>
        <w:bottom w:val="none" w:sz="0" w:space="0" w:color="auto"/>
        <w:right w:val="none" w:sz="0" w:space="0" w:color="auto"/>
      </w:divBdr>
    </w:div>
    <w:div w:id="593513560">
      <w:bodyDiv w:val="1"/>
      <w:marLeft w:val="0"/>
      <w:marRight w:val="0"/>
      <w:marTop w:val="0"/>
      <w:marBottom w:val="0"/>
      <w:divBdr>
        <w:top w:val="none" w:sz="0" w:space="0" w:color="auto"/>
        <w:left w:val="none" w:sz="0" w:space="0" w:color="auto"/>
        <w:bottom w:val="none" w:sz="0" w:space="0" w:color="auto"/>
        <w:right w:val="none" w:sz="0" w:space="0" w:color="auto"/>
      </w:divBdr>
    </w:div>
    <w:div w:id="593636997">
      <w:bodyDiv w:val="1"/>
      <w:marLeft w:val="0"/>
      <w:marRight w:val="0"/>
      <w:marTop w:val="0"/>
      <w:marBottom w:val="0"/>
      <w:divBdr>
        <w:top w:val="none" w:sz="0" w:space="0" w:color="auto"/>
        <w:left w:val="none" w:sz="0" w:space="0" w:color="auto"/>
        <w:bottom w:val="none" w:sz="0" w:space="0" w:color="auto"/>
        <w:right w:val="none" w:sz="0" w:space="0" w:color="auto"/>
      </w:divBdr>
    </w:div>
    <w:div w:id="593780290">
      <w:bodyDiv w:val="1"/>
      <w:marLeft w:val="0"/>
      <w:marRight w:val="0"/>
      <w:marTop w:val="0"/>
      <w:marBottom w:val="0"/>
      <w:divBdr>
        <w:top w:val="none" w:sz="0" w:space="0" w:color="auto"/>
        <w:left w:val="none" w:sz="0" w:space="0" w:color="auto"/>
        <w:bottom w:val="none" w:sz="0" w:space="0" w:color="auto"/>
        <w:right w:val="none" w:sz="0" w:space="0" w:color="auto"/>
      </w:divBdr>
    </w:div>
    <w:div w:id="594023792">
      <w:bodyDiv w:val="1"/>
      <w:marLeft w:val="0"/>
      <w:marRight w:val="0"/>
      <w:marTop w:val="0"/>
      <w:marBottom w:val="0"/>
      <w:divBdr>
        <w:top w:val="none" w:sz="0" w:space="0" w:color="auto"/>
        <w:left w:val="none" w:sz="0" w:space="0" w:color="auto"/>
        <w:bottom w:val="none" w:sz="0" w:space="0" w:color="auto"/>
        <w:right w:val="none" w:sz="0" w:space="0" w:color="auto"/>
      </w:divBdr>
    </w:div>
    <w:div w:id="594365602">
      <w:bodyDiv w:val="1"/>
      <w:marLeft w:val="0"/>
      <w:marRight w:val="0"/>
      <w:marTop w:val="0"/>
      <w:marBottom w:val="0"/>
      <w:divBdr>
        <w:top w:val="none" w:sz="0" w:space="0" w:color="auto"/>
        <w:left w:val="none" w:sz="0" w:space="0" w:color="auto"/>
        <w:bottom w:val="none" w:sz="0" w:space="0" w:color="auto"/>
        <w:right w:val="none" w:sz="0" w:space="0" w:color="auto"/>
      </w:divBdr>
    </w:div>
    <w:div w:id="595527862">
      <w:bodyDiv w:val="1"/>
      <w:marLeft w:val="0"/>
      <w:marRight w:val="0"/>
      <w:marTop w:val="0"/>
      <w:marBottom w:val="0"/>
      <w:divBdr>
        <w:top w:val="none" w:sz="0" w:space="0" w:color="auto"/>
        <w:left w:val="none" w:sz="0" w:space="0" w:color="auto"/>
        <w:bottom w:val="none" w:sz="0" w:space="0" w:color="auto"/>
        <w:right w:val="none" w:sz="0" w:space="0" w:color="auto"/>
      </w:divBdr>
    </w:div>
    <w:div w:id="595751657">
      <w:bodyDiv w:val="1"/>
      <w:marLeft w:val="0"/>
      <w:marRight w:val="0"/>
      <w:marTop w:val="0"/>
      <w:marBottom w:val="0"/>
      <w:divBdr>
        <w:top w:val="none" w:sz="0" w:space="0" w:color="auto"/>
        <w:left w:val="none" w:sz="0" w:space="0" w:color="auto"/>
        <w:bottom w:val="none" w:sz="0" w:space="0" w:color="auto"/>
        <w:right w:val="none" w:sz="0" w:space="0" w:color="auto"/>
      </w:divBdr>
    </w:div>
    <w:div w:id="595752096">
      <w:bodyDiv w:val="1"/>
      <w:marLeft w:val="0"/>
      <w:marRight w:val="0"/>
      <w:marTop w:val="0"/>
      <w:marBottom w:val="0"/>
      <w:divBdr>
        <w:top w:val="none" w:sz="0" w:space="0" w:color="auto"/>
        <w:left w:val="none" w:sz="0" w:space="0" w:color="auto"/>
        <w:bottom w:val="none" w:sz="0" w:space="0" w:color="auto"/>
        <w:right w:val="none" w:sz="0" w:space="0" w:color="auto"/>
      </w:divBdr>
    </w:div>
    <w:div w:id="595870875">
      <w:bodyDiv w:val="1"/>
      <w:marLeft w:val="0"/>
      <w:marRight w:val="0"/>
      <w:marTop w:val="0"/>
      <w:marBottom w:val="0"/>
      <w:divBdr>
        <w:top w:val="none" w:sz="0" w:space="0" w:color="auto"/>
        <w:left w:val="none" w:sz="0" w:space="0" w:color="auto"/>
        <w:bottom w:val="none" w:sz="0" w:space="0" w:color="auto"/>
        <w:right w:val="none" w:sz="0" w:space="0" w:color="auto"/>
      </w:divBdr>
    </w:div>
    <w:div w:id="596137575">
      <w:bodyDiv w:val="1"/>
      <w:marLeft w:val="0"/>
      <w:marRight w:val="0"/>
      <w:marTop w:val="0"/>
      <w:marBottom w:val="0"/>
      <w:divBdr>
        <w:top w:val="none" w:sz="0" w:space="0" w:color="auto"/>
        <w:left w:val="none" w:sz="0" w:space="0" w:color="auto"/>
        <w:bottom w:val="none" w:sz="0" w:space="0" w:color="auto"/>
        <w:right w:val="none" w:sz="0" w:space="0" w:color="auto"/>
      </w:divBdr>
    </w:div>
    <w:div w:id="596640643">
      <w:bodyDiv w:val="1"/>
      <w:marLeft w:val="0"/>
      <w:marRight w:val="0"/>
      <w:marTop w:val="0"/>
      <w:marBottom w:val="0"/>
      <w:divBdr>
        <w:top w:val="none" w:sz="0" w:space="0" w:color="auto"/>
        <w:left w:val="none" w:sz="0" w:space="0" w:color="auto"/>
        <w:bottom w:val="none" w:sz="0" w:space="0" w:color="auto"/>
        <w:right w:val="none" w:sz="0" w:space="0" w:color="auto"/>
      </w:divBdr>
    </w:div>
    <w:div w:id="597910112">
      <w:bodyDiv w:val="1"/>
      <w:marLeft w:val="0"/>
      <w:marRight w:val="0"/>
      <w:marTop w:val="0"/>
      <w:marBottom w:val="0"/>
      <w:divBdr>
        <w:top w:val="none" w:sz="0" w:space="0" w:color="auto"/>
        <w:left w:val="none" w:sz="0" w:space="0" w:color="auto"/>
        <w:bottom w:val="none" w:sz="0" w:space="0" w:color="auto"/>
        <w:right w:val="none" w:sz="0" w:space="0" w:color="auto"/>
      </w:divBdr>
    </w:div>
    <w:div w:id="598758339">
      <w:bodyDiv w:val="1"/>
      <w:marLeft w:val="0"/>
      <w:marRight w:val="0"/>
      <w:marTop w:val="0"/>
      <w:marBottom w:val="0"/>
      <w:divBdr>
        <w:top w:val="none" w:sz="0" w:space="0" w:color="auto"/>
        <w:left w:val="none" w:sz="0" w:space="0" w:color="auto"/>
        <w:bottom w:val="none" w:sz="0" w:space="0" w:color="auto"/>
        <w:right w:val="none" w:sz="0" w:space="0" w:color="auto"/>
      </w:divBdr>
    </w:div>
    <w:div w:id="599722832">
      <w:bodyDiv w:val="1"/>
      <w:marLeft w:val="0"/>
      <w:marRight w:val="0"/>
      <w:marTop w:val="0"/>
      <w:marBottom w:val="0"/>
      <w:divBdr>
        <w:top w:val="none" w:sz="0" w:space="0" w:color="auto"/>
        <w:left w:val="none" w:sz="0" w:space="0" w:color="auto"/>
        <w:bottom w:val="none" w:sz="0" w:space="0" w:color="auto"/>
        <w:right w:val="none" w:sz="0" w:space="0" w:color="auto"/>
      </w:divBdr>
    </w:div>
    <w:div w:id="600113815">
      <w:bodyDiv w:val="1"/>
      <w:marLeft w:val="0"/>
      <w:marRight w:val="0"/>
      <w:marTop w:val="0"/>
      <w:marBottom w:val="0"/>
      <w:divBdr>
        <w:top w:val="none" w:sz="0" w:space="0" w:color="auto"/>
        <w:left w:val="none" w:sz="0" w:space="0" w:color="auto"/>
        <w:bottom w:val="none" w:sz="0" w:space="0" w:color="auto"/>
        <w:right w:val="none" w:sz="0" w:space="0" w:color="auto"/>
      </w:divBdr>
    </w:div>
    <w:div w:id="600987539">
      <w:bodyDiv w:val="1"/>
      <w:marLeft w:val="0"/>
      <w:marRight w:val="0"/>
      <w:marTop w:val="0"/>
      <w:marBottom w:val="0"/>
      <w:divBdr>
        <w:top w:val="none" w:sz="0" w:space="0" w:color="auto"/>
        <w:left w:val="none" w:sz="0" w:space="0" w:color="auto"/>
        <w:bottom w:val="none" w:sz="0" w:space="0" w:color="auto"/>
        <w:right w:val="none" w:sz="0" w:space="0" w:color="auto"/>
      </w:divBdr>
    </w:div>
    <w:div w:id="601035902">
      <w:bodyDiv w:val="1"/>
      <w:marLeft w:val="0"/>
      <w:marRight w:val="0"/>
      <w:marTop w:val="0"/>
      <w:marBottom w:val="0"/>
      <w:divBdr>
        <w:top w:val="none" w:sz="0" w:space="0" w:color="auto"/>
        <w:left w:val="none" w:sz="0" w:space="0" w:color="auto"/>
        <w:bottom w:val="none" w:sz="0" w:space="0" w:color="auto"/>
        <w:right w:val="none" w:sz="0" w:space="0" w:color="auto"/>
      </w:divBdr>
    </w:div>
    <w:div w:id="601650817">
      <w:bodyDiv w:val="1"/>
      <w:marLeft w:val="0"/>
      <w:marRight w:val="0"/>
      <w:marTop w:val="0"/>
      <w:marBottom w:val="0"/>
      <w:divBdr>
        <w:top w:val="none" w:sz="0" w:space="0" w:color="auto"/>
        <w:left w:val="none" w:sz="0" w:space="0" w:color="auto"/>
        <w:bottom w:val="none" w:sz="0" w:space="0" w:color="auto"/>
        <w:right w:val="none" w:sz="0" w:space="0" w:color="auto"/>
      </w:divBdr>
    </w:div>
    <w:div w:id="601692263">
      <w:bodyDiv w:val="1"/>
      <w:marLeft w:val="0"/>
      <w:marRight w:val="0"/>
      <w:marTop w:val="0"/>
      <w:marBottom w:val="0"/>
      <w:divBdr>
        <w:top w:val="none" w:sz="0" w:space="0" w:color="auto"/>
        <w:left w:val="none" w:sz="0" w:space="0" w:color="auto"/>
        <w:bottom w:val="none" w:sz="0" w:space="0" w:color="auto"/>
        <w:right w:val="none" w:sz="0" w:space="0" w:color="auto"/>
      </w:divBdr>
    </w:div>
    <w:div w:id="603004851">
      <w:bodyDiv w:val="1"/>
      <w:marLeft w:val="0"/>
      <w:marRight w:val="0"/>
      <w:marTop w:val="0"/>
      <w:marBottom w:val="0"/>
      <w:divBdr>
        <w:top w:val="none" w:sz="0" w:space="0" w:color="auto"/>
        <w:left w:val="none" w:sz="0" w:space="0" w:color="auto"/>
        <w:bottom w:val="none" w:sz="0" w:space="0" w:color="auto"/>
        <w:right w:val="none" w:sz="0" w:space="0" w:color="auto"/>
      </w:divBdr>
    </w:div>
    <w:div w:id="603222525">
      <w:bodyDiv w:val="1"/>
      <w:marLeft w:val="0"/>
      <w:marRight w:val="0"/>
      <w:marTop w:val="0"/>
      <w:marBottom w:val="0"/>
      <w:divBdr>
        <w:top w:val="none" w:sz="0" w:space="0" w:color="auto"/>
        <w:left w:val="none" w:sz="0" w:space="0" w:color="auto"/>
        <w:bottom w:val="none" w:sz="0" w:space="0" w:color="auto"/>
        <w:right w:val="none" w:sz="0" w:space="0" w:color="auto"/>
      </w:divBdr>
    </w:div>
    <w:div w:id="603267609">
      <w:bodyDiv w:val="1"/>
      <w:marLeft w:val="0"/>
      <w:marRight w:val="0"/>
      <w:marTop w:val="0"/>
      <w:marBottom w:val="0"/>
      <w:divBdr>
        <w:top w:val="none" w:sz="0" w:space="0" w:color="auto"/>
        <w:left w:val="none" w:sz="0" w:space="0" w:color="auto"/>
        <w:bottom w:val="none" w:sz="0" w:space="0" w:color="auto"/>
        <w:right w:val="none" w:sz="0" w:space="0" w:color="auto"/>
      </w:divBdr>
    </w:div>
    <w:div w:id="604776599">
      <w:bodyDiv w:val="1"/>
      <w:marLeft w:val="0"/>
      <w:marRight w:val="0"/>
      <w:marTop w:val="0"/>
      <w:marBottom w:val="0"/>
      <w:divBdr>
        <w:top w:val="none" w:sz="0" w:space="0" w:color="auto"/>
        <w:left w:val="none" w:sz="0" w:space="0" w:color="auto"/>
        <w:bottom w:val="none" w:sz="0" w:space="0" w:color="auto"/>
        <w:right w:val="none" w:sz="0" w:space="0" w:color="auto"/>
      </w:divBdr>
    </w:div>
    <w:div w:id="605885505">
      <w:bodyDiv w:val="1"/>
      <w:marLeft w:val="0"/>
      <w:marRight w:val="0"/>
      <w:marTop w:val="0"/>
      <w:marBottom w:val="0"/>
      <w:divBdr>
        <w:top w:val="none" w:sz="0" w:space="0" w:color="auto"/>
        <w:left w:val="none" w:sz="0" w:space="0" w:color="auto"/>
        <w:bottom w:val="none" w:sz="0" w:space="0" w:color="auto"/>
        <w:right w:val="none" w:sz="0" w:space="0" w:color="auto"/>
      </w:divBdr>
    </w:div>
    <w:div w:id="606811641">
      <w:bodyDiv w:val="1"/>
      <w:marLeft w:val="0"/>
      <w:marRight w:val="0"/>
      <w:marTop w:val="0"/>
      <w:marBottom w:val="0"/>
      <w:divBdr>
        <w:top w:val="none" w:sz="0" w:space="0" w:color="auto"/>
        <w:left w:val="none" w:sz="0" w:space="0" w:color="auto"/>
        <w:bottom w:val="none" w:sz="0" w:space="0" w:color="auto"/>
        <w:right w:val="none" w:sz="0" w:space="0" w:color="auto"/>
      </w:divBdr>
    </w:div>
    <w:div w:id="607735649">
      <w:bodyDiv w:val="1"/>
      <w:marLeft w:val="0"/>
      <w:marRight w:val="0"/>
      <w:marTop w:val="0"/>
      <w:marBottom w:val="0"/>
      <w:divBdr>
        <w:top w:val="none" w:sz="0" w:space="0" w:color="auto"/>
        <w:left w:val="none" w:sz="0" w:space="0" w:color="auto"/>
        <w:bottom w:val="none" w:sz="0" w:space="0" w:color="auto"/>
        <w:right w:val="none" w:sz="0" w:space="0" w:color="auto"/>
      </w:divBdr>
    </w:div>
    <w:div w:id="607812293">
      <w:bodyDiv w:val="1"/>
      <w:marLeft w:val="0"/>
      <w:marRight w:val="0"/>
      <w:marTop w:val="0"/>
      <w:marBottom w:val="0"/>
      <w:divBdr>
        <w:top w:val="none" w:sz="0" w:space="0" w:color="auto"/>
        <w:left w:val="none" w:sz="0" w:space="0" w:color="auto"/>
        <w:bottom w:val="none" w:sz="0" w:space="0" w:color="auto"/>
        <w:right w:val="none" w:sz="0" w:space="0" w:color="auto"/>
      </w:divBdr>
    </w:div>
    <w:div w:id="608396316">
      <w:bodyDiv w:val="1"/>
      <w:marLeft w:val="0"/>
      <w:marRight w:val="0"/>
      <w:marTop w:val="0"/>
      <w:marBottom w:val="0"/>
      <w:divBdr>
        <w:top w:val="none" w:sz="0" w:space="0" w:color="auto"/>
        <w:left w:val="none" w:sz="0" w:space="0" w:color="auto"/>
        <w:bottom w:val="none" w:sz="0" w:space="0" w:color="auto"/>
        <w:right w:val="none" w:sz="0" w:space="0" w:color="auto"/>
      </w:divBdr>
    </w:div>
    <w:div w:id="611859221">
      <w:bodyDiv w:val="1"/>
      <w:marLeft w:val="0"/>
      <w:marRight w:val="0"/>
      <w:marTop w:val="0"/>
      <w:marBottom w:val="0"/>
      <w:divBdr>
        <w:top w:val="none" w:sz="0" w:space="0" w:color="auto"/>
        <w:left w:val="none" w:sz="0" w:space="0" w:color="auto"/>
        <w:bottom w:val="none" w:sz="0" w:space="0" w:color="auto"/>
        <w:right w:val="none" w:sz="0" w:space="0" w:color="auto"/>
      </w:divBdr>
    </w:div>
    <w:div w:id="612130496">
      <w:bodyDiv w:val="1"/>
      <w:marLeft w:val="0"/>
      <w:marRight w:val="0"/>
      <w:marTop w:val="0"/>
      <w:marBottom w:val="0"/>
      <w:divBdr>
        <w:top w:val="none" w:sz="0" w:space="0" w:color="auto"/>
        <w:left w:val="none" w:sz="0" w:space="0" w:color="auto"/>
        <w:bottom w:val="none" w:sz="0" w:space="0" w:color="auto"/>
        <w:right w:val="none" w:sz="0" w:space="0" w:color="auto"/>
      </w:divBdr>
    </w:div>
    <w:div w:id="612834075">
      <w:bodyDiv w:val="1"/>
      <w:marLeft w:val="0"/>
      <w:marRight w:val="0"/>
      <w:marTop w:val="0"/>
      <w:marBottom w:val="0"/>
      <w:divBdr>
        <w:top w:val="none" w:sz="0" w:space="0" w:color="auto"/>
        <w:left w:val="none" w:sz="0" w:space="0" w:color="auto"/>
        <w:bottom w:val="none" w:sz="0" w:space="0" w:color="auto"/>
        <w:right w:val="none" w:sz="0" w:space="0" w:color="auto"/>
      </w:divBdr>
    </w:div>
    <w:div w:id="612977800">
      <w:bodyDiv w:val="1"/>
      <w:marLeft w:val="0"/>
      <w:marRight w:val="0"/>
      <w:marTop w:val="0"/>
      <w:marBottom w:val="0"/>
      <w:divBdr>
        <w:top w:val="none" w:sz="0" w:space="0" w:color="auto"/>
        <w:left w:val="none" w:sz="0" w:space="0" w:color="auto"/>
        <w:bottom w:val="none" w:sz="0" w:space="0" w:color="auto"/>
        <w:right w:val="none" w:sz="0" w:space="0" w:color="auto"/>
      </w:divBdr>
    </w:div>
    <w:div w:id="613102006">
      <w:bodyDiv w:val="1"/>
      <w:marLeft w:val="0"/>
      <w:marRight w:val="0"/>
      <w:marTop w:val="0"/>
      <w:marBottom w:val="0"/>
      <w:divBdr>
        <w:top w:val="none" w:sz="0" w:space="0" w:color="auto"/>
        <w:left w:val="none" w:sz="0" w:space="0" w:color="auto"/>
        <w:bottom w:val="none" w:sz="0" w:space="0" w:color="auto"/>
        <w:right w:val="none" w:sz="0" w:space="0" w:color="auto"/>
      </w:divBdr>
    </w:div>
    <w:div w:id="614213663">
      <w:bodyDiv w:val="1"/>
      <w:marLeft w:val="0"/>
      <w:marRight w:val="0"/>
      <w:marTop w:val="0"/>
      <w:marBottom w:val="0"/>
      <w:divBdr>
        <w:top w:val="none" w:sz="0" w:space="0" w:color="auto"/>
        <w:left w:val="none" w:sz="0" w:space="0" w:color="auto"/>
        <w:bottom w:val="none" w:sz="0" w:space="0" w:color="auto"/>
        <w:right w:val="none" w:sz="0" w:space="0" w:color="auto"/>
      </w:divBdr>
    </w:div>
    <w:div w:id="614366776">
      <w:bodyDiv w:val="1"/>
      <w:marLeft w:val="0"/>
      <w:marRight w:val="0"/>
      <w:marTop w:val="0"/>
      <w:marBottom w:val="0"/>
      <w:divBdr>
        <w:top w:val="none" w:sz="0" w:space="0" w:color="auto"/>
        <w:left w:val="none" w:sz="0" w:space="0" w:color="auto"/>
        <w:bottom w:val="none" w:sz="0" w:space="0" w:color="auto"/>
        <w:right w:val="none" w:sz="0" w:space="0" w:color="auto"/>
      </w:divBdr>
    </w:div>
    <w:div w:id="615256603">
      <w:bodyDiv w:val="1"/>
      <w:marLeft w:val="0"/>
      <w:marRight w:val="0"/>
      <w:marTop w:val="0"/>
      <w:marBottom w:val="0"/>
      <w:divBdr>
        <w:top w:val="none" w:sz="0" w:space="0" w:color="auto"/>
        <w:left w:val="none" w:sz="0" w:space="0" w:color="auto"/>
        <w:bottom w:val="none" w:sz="0" w:space="0" w:color="auto"/>
        <w:right w:val="none" w:sz="0" w:space="0" w:color="auto"/>
      </w:divBdr>
    </w:div>
    <w:div w:id="617375280">
      <w:bodyDiv w:val="1"/>
      <w:marLeft w:val="0"/>
      <w:marRight w:val="0"/>
      <w:marTop w:val="0"/>
      <w:marBottom w:val="0"/>
      <w:divBdr>
        <w:top w:val="none" w:sz="0" w:space="0" w:color="auto"/>
        <w:left w:val="none" w:sz="0" w:space="0" w:color="auto"/>
        <w:bottom w:val="none" w:sz="0" w:space="0" w:color="auto"/>
        <w:right w:val="none" w:sz="0" w:space="0" w:color="auto"/>
      </w:divBdr>
    </w:div>
    <w:div w:id="617681988">
      <w:bodyDiv w:val="1"/>
      <w:marLeft w:val="0"/>
      <w:marRight w:val="0"/>
      <w:marTop w:val="0"/>
      <w:marBottom w:val="0"/>
      <w:divBdr>
        <w:top w:val="none" w:sz="0" w:space="0" w:color="auto"/>
        <w:left w:val="none" w:sz="0" w:space="0" w:color="auto"/>
        <w:bottom w:val="none" w:sz="0" w:space="0" w:color="auto"/>
        <w:right w:val="none" w:sz="0" w:space="0" w:color="auto"/>
      </w:divBdr>
    </w:div>
    <w:div w:id="618490402">
      <w:bodyDiv w:val="1"/>
      <w:marLeft w:val="0"/>
      <w:marRight w:val="0"/>
      <w:marTop w:val="0"/>
      <w:marBottom w:val="0"/>
      <w:divBdr>
        <w:top w:val="none" w:sz="0" w:space="0" w:color="auto"/>
        <w:left w:val="none" w:sz="0" w:space="0" w:color="auto"/>
        <w:bottom w:val="none" w:sz="0" w:space="0" w:color="auto"/>
        <w:right w:val="none" w:sz="0" w:space="0" w:color="auto"/>
      </w:divBdr>
    </w:div>
    <w:div w:id="618875586">
      <w:bodyDiv w:val="1"/>
      <w:marLeft w:val="0"/>
      <w:marRight w:val="0"/>
      <w:marTop w:val="0"/>
      <w:marBottom w:val="0"/>
      <w:divBdr>
        <w:top w:val="none" w:sz="0" w:space="0" w:color="auto"/>
        <w:left w:val="none" w:sz="0" w:space="0" w:color="auto"/>
        <w:bottom w:val="none" w:sz="0" w:space="0" w:color="auto"/>
        <w:right w:val="none" w:sz="0" w:space="0" w:color="auto"/>
      </w:divBdr>
    </w:div>
    <w:div w:id="618999249">
      <w:bodyDiv w:val="1"/>
      <w:marLeft w:val="0"/>
      <w:marRight w:val="0"/>
      <w:marTop w:val="0"/>
      <w:marBottom w:val="0"/>
      <w:divBdr>
        <w:top w:val="none" w:sz="0" w:space="0" w:color="auto"/>
        <w:left w:val="none" w:sz="0" w:space="0" w:color="auto"/>
        <w:bottom w:val="none" w:sz="0" w:space="0" w:color="auto"/>
        <w:right w:val="none" w:sz="0" w:space="0" w:color="auto"/>
      </w:divBdr>
    </w:div>
    <w:div w:id="619461453">
      <w:bodyDiv w:val="1"/>
      <w:marLeft w:val="0"/>
      <w:marRight w:val="0"/>
      <w:marTop w:val="0"/>
      <w:marBottom w:val="0"/>
      <w:divBdr>
        <w:top w:val="none" w:sz="0" w:space="0" w:color="auto"/>
        <w:left w:val="none" w:sz="0" w:space="0" w:color="auto"/>
        <w:bottom w:val="none" w:sz="0" w:space="0" w:color="auto"/>
        <w:right w:val="none" w:sz="0" w:space="0" w:color="auto"/>
      </w:divBdr>
    </w:div>
    <w:div w:id="619799668">
      <w:bodyDiv w:val="1"/>
      <w:marLeft w:val="0"/>
      <w:marRight w:val="0"/>
      <w:marTop w:val="0"/>
      <w:marBottom w:val="0"/>
      <w:divBdr>
        <w:top w:val="none" w:sz="0" w:space="0" w:color="auto"/>
        <w:left w:val="none" w:sz="0" w:space="0" w:color="auto"/>
        <w:bottom w:val="none" w:sz="0" w:space="0" w:color="auto"/>
        <w:right w:val="none" w:sz="0" w:space="0" w:color="auto"/>
      </w:divBdr>
    </w:div>
    <w:div w:id="620502860">
      <w:bodyDiv w:val="1"/>
      <w:marLeft w:val="0"/>
      <w:marRight w:val="0"/>
      <w:marTop w:val="0"/>
      <w:marBottom w:val="0"/>
      <w:divBdr>
        <w:top w:val="none" w:sz="0" w:space="0" w:color="auto"/>
        <w:left w:val="none" w:sz="0" w:space="0" w:color="auto"/>
        <w:bottom w:val="none" w:sz="0" w:space="0" w:color="auto"/>
        <w:right w:val="none" w:sz="0" w:space="0" w:color="auto"/>
      </w:divBdr>
    </w:div>
    <w:div w:id="622689019">
      <w:bodyDiv w:val="1"/>
      <w:marLeft w:val="0"/>
      <w:marRight w:val="0"/>
      <w:marTop w:val="0"/>
      <w:marBottom w:val="0"/>
      <w:divBdr>
        <w:top w:val="none" w:sz="0" w:space="0" w:color="auto"/>
        <w:left w:val="none" w:sz="0" w:space="0" w:color="auto"/>
        <w:bottom w:val="none" w:sz="0" w:space="0" w:color="auto"/>
        <w:right w:val="none" w:sz="0" w:space="0" w:color="auto"/>
      </w:divBdr>
    </w:div>
    <w:div w:id="622998191">
      <w:bodyDiv w:val="1"/>
      <w:marLeft w:val="0"/>
      <w:marRight w:val="0"/>
      <w:marTop w:val="0"/>
      <w:marBottom w:val="0"/>
      <w:divBdr>
        <w:top w:val="none" w:sz="0" w:space="0" w:color="auto"/>
        <w:left w:val="none" w:sz="0" w:space="0" w:color="auto"/>
        <w:bottom w:val="none" w:sz="0" w:space="0" w:color="auto"/>
        <w:right w:val="none" w:sz="0" w:space="0" w:color="auto"/>
      </w:divBdr>
    </w:div>
    <w:div w:id="623275525">
      <w:bodyDiv w:val="1"/>
      <w:marLeft w:val="0"/>
      <w:marRight w:val="0"/>
      <w:marTop w:val="0"/>
      <w:marBottom w:val="0"/>
      <w:divBdr>
        <w:top w:val="none" w:sz="0" w:space="0" w:color="auto"/>
        <w:left w:val="none" w:sz="0" w:space="0" w:color="auto"/>
        <w:bottom w:val="none" w:sz="0" w:space="0" w:color="auto"/>
        <w:right w:val="none" w:sz="0" w:space="0" w:color="auto"/>
      </w:divBdr>
    </w:div>
    <w:div w:id="623579999">
      <w:bodyDiv w:val="1"/>
      <w:marLeft w:val="0"/>
      <w:marRight w:val="0"/>
      <w:marTop w:val="0"/>
      <w:marBottom w:val="0"/>
      <w:divBdr>
        <w:top w:val="none" w:sz="0" w:space="0" w:color="auto"/>
        <w:left w:val="none" w:sz="0" w:space="0" w:color="auto"/>
        <w:bottom w:val="none" w:sz="0" w:space="0" w:color="auto"/>
        <w:right w:val="none" w:sz="0" w:space="0" w:color="auto"/>
      </w:divBdr>
    </w:div>
    <w:div w:id="624165815">
      <w:bodyDiv w:val="1"/>
      <w:marLeft w:val="0"/>
      <w:marRight w:val="0"/>
      <w:marTop w:val="0"/>
      <w:marBottom w:val="0"/>
      <w:divBdr>
        <w:top w:val="none" w:sz="0" w:space="0" w:color="auto"/>
        <w:left w:val="none" w:sz="0" w:space="0" w:color="auto"/>
        <w:bottom w:val="none" w:sz="0" w:space="0" w:color="auto"/>
        <w:right w:val="none" w:sz="0" w:space="0" w:color="auto"/>
      </w:divBdr>
    </w:div>
    <w:div w:id="625619199">
      <w:bodyDiv w:val="1"/>
      <w:marLeft w:val="0"/>
      <w:marRight w:val="0"/>
      <w:marTop w:val="0"/>
      <w:marBottom w:val="0"/>
      <w:divBdr>
        <w:top w:val="none" w:sz="0" w:space="0" w:color="auto"/>
        <w:left w:val="none" w:sz="0" w:space="0" w:color="auto"/>
        <w:bottom w:val="none" w:sz="0" w:space="0" w:color="auto"/>
        <w:right w:val="none" w:sz="0" w:space="0" w:color="auto"/>
      </w:divBdr>
    </w:div>
    <w:div w:id="626551591">
      <w:bodyDiv w:val="1"/>
      <w:marLeft w:val="0"/>
      <w:marRight w:val="0"/>
      <w:marTop w:val="0"/>
      <w:marBottom w:val="0"/>
      <w:divBdr>
        <w:top w:val="none" w:sz="0" w:space="0" w:color="auto"/>
        <w:left w:val="none" w:sz="0" w:space="0" w:color="auto"/>
        <w:bottom w:val="none" w:sz="0" w:space="0" w:color="auto"/>
        <w:right w:val="none" w:sz="0" w:space="0" w:color="auto"/>
      </w:divBdr>
    </w:div>
    <w:div w:id="626859337">
      <w:bodyDiv w:val="1"/>
      <w:marLeft w:val="0"/>
      <w:marRight w:val="0"/>
      <w:marTop w:val="0"/>
      <w:marBottom w:val="0"/>
      <w:divBdr>
        <w:top w:val="none" w:sz="0" w:space="0" w:color="auto"/>
        <w:left w:val="none" w:sz="0" w:space="0" w:color="auto"/>
        <w:bottom w:val="none" w:sz="0" w:space="0" w:color="auto"/>
        <w:right w:val="none" w:sz="0" w:space="0" w:color="auto"/>
      </w:divBdr>
    </w:div>
    <w:div w:id="627050421">
      <w:bodyDiv w:val="1"/>
      <w:marLeft w:val="0"/>
      <w:marRight w:val="0"/>
      <w:marTop w:val="0"/>
      <w:marBottom w:val="0"/>
      <w:divBdr>
        <w:top w:val="none" w:sz="0" w:space="0" w:color="auto"/>
        <w:left w:val="none" w:sz="0" w:space="0" w:color="auto"/>
        <w:bottom w:val="none" w:sz="0" w:space="0" w:color="auto"/>
        <w:right w:val="none" w:sz="0" w:space="0" w:color="auto"/>
      </w:divBdr>
    </w:div>
    <w:div w:id="627704667">
      <w:bodyDiv w:val="1"/>
      <w:marLeft w:val="0"/>
      <w:marRight w:val="0"/>
      <w:marTop w:val="0"/>
      <w:marBottom w:val="0"/>
      <w:divBdr>
        <w:top w:val="none" w:sz="0" w:space="0" w:color="auto"/>
        <w:left w:val="none" w:sz="0" w:space="0" w:color="auto"/>
        <w:bottom w:val="none" w:sz="0" w:space="0" w:color="auto"/>
        <w:right w:val="none" w:sz="0" w:space="0" w:color="auto"/>
      </w:divBdr>
    </w:div>
    <w:div w:id="630402234">
      <w:bodyDiv w:val="1"/>
      <w:marLeft w:val="0"/>
      <w:marRight w:val="0"/>
      <w:marTop w:val="0"/>
      <w:marBottom w:val="0"/>
      <w:divBdr>
        <w:top w:val="none" w:sz="0" w:space="0" w:color="auto"/>
        <w:left w:val="none" w:sz="0" w:space="0" w:color="auto"/>
        <w:bottom w:val="none" w:sz="0" w:space="0" w:color="auto"/>
        <w:right w:val="none" w:sz="0" w:space="0" w:color="auto"/>
      </w:divBdr>
    </w:div>
    <w:div w:id="630474305">
      <w:bodyDiv w:val="1"/>
      <w:marLeft w:val="0"/>
      <w:marRight w:val="0"/>
      <w:marTop w:val="0"/>
      <w:marBottom w:val="0"/>
      <w:divBdr>
        <w:top w:val="none" w:sz="0" w:space="0" w:color="auto"/>
        <w:left w:val="none" w:sz="0" w:space="0" w:color="auto"/>
        <w:bottom w:val="none" w:sz="0" w:space="0" w:color="auto"/>
        <w:right w:val="none" w:sz="0" w:space="0" w:color="auto"/>
      </w:divBdr>
    </w:div>
    <w:div w:id="630743737">
      <w:bodyDiv w:val="1"/>
      <w:marLeft w:val="0"/>
      <w:marRight w:val="0"/>
      <w:marTop w:val="0"/>
      <w:marBottom w:val="0"/>
      <w:divBdr>
        <w:top w:val="none" w:sz="0" w:space="0" w:color="auto"/>
        <w:left w:val="none" w:sz="0" w:space="0" w:color="auto"/>
        <w:bottom w:val="none" w:sz="0" w:space="0" w:color="auto"/>
        <w:right w:val="none" w:sz="0" w:space="0" w:color="auto"/>
      </w:divBdr>
    </w:div>
    <w:div w:id="630987786">
      <w:bodyDiv w:val="1"/>
      <w:marLeft w:val="0"/>
      <w:marRight w:val="0"/>
      <w:marTop w:val="0"/>
      <w:marBottom w:val="0"/>
      <w:divBdr>
        <w:top w:val="none" w:sz="0" w:space="0" w:color="auto"/>
        <w:left w:val="none" w:sz="0" w:space="0" w:color="auto"/>
        <w:bottom w:val="none" w:sz="0" w:space="0" w:color="auto"/>
        <w:right w:val="none" w:sz="0" w:space="0" w:color="auto"/>
      </w:divBdr>
    </w:div>
    <w:div w:id="631447642">
      <w:bodyDiv w:val="1"/>
      <w:marLeft w:val="0"/>
      <w:marRight w:val="0"/>
      <w:marTop w:val="0"/>
      <w:marBottom w:val="0"/>
      <w:divBdr>
        <w:top w:val="none" w:sz="0" w:space="0" w:color="auto"/>
        <w:left w:val="none" w:sz="0" w:space="0" w:color="auto"/>
        <w:bottom w:val="none" w:sz="0" w:space="0" w:color="auto"/>
        <w:right w:val="none" w:sz="0" w:space="0" w:color="auto"/>
      </w:divBdr>
    </w:div>
    <w:div w:id="632029515">
      <w:bodyDiv w:val="1"/>
      <w:marLeft w:val="0"/>
      <w:marRight w:val="0"/>
      <w:marTop w:val="0"/>
      <w:marBottom w:val="0"/>
      <w:divBdr>
        <w:top w:val="none" w:sz="0" w:space="0" w:color="auto"/>
        <w:left w:val="none" w:sz="0" w:space="0" w:color="auto"/>
        <w:bottom w:val="none" w:sz="0" w:space="0" w:color="auto"/>
        <w:right w:val="none" w:sz="0" w:space="0" w:color="auto"/>
      </w:divBdr>
    </w:div>
    <w:div w:id="632246697">
      <w:bodyDiv w:val="1"/>
      <w:marLeft w:val="0"/>
      <w:marRight w:val="0"/>
      <w:marTop w:val="0"/>
      <w:marBottom w:val="0"/>
      <w:divBdr>
        <w:top w:val="none" w:sz="0" w:space="0" w:color="auto"/>
        <w:left w:val="none" w:sz="0" w:space="0" w:color="auto"/>
        <w:bottom w:val="none" w:sz="0" w:space="0" w:color="auto"/>
        <w:right w:val="none" w:sz="0" w:space="0" w:color="auto"/>
      </w:divBdr>
    </w:div>
    <w:div w:id="633410285">
      <w:bodyDiv w:val="1"/>
      <w:marLeft w:val="0"/>
      <w:marRight w:val="0"/>
      <w:marTop w:val="0"/>
      <w:marBottom w:val="0"/>
      <w:divBdr>
        <w:top w:val="none" w:sz="0" w:space="0" w:color="auto"/>
        <w:left w:val="none" w:sz="0" w:space="0" w:color="auto"/>
        <w:bottom w:val="none" w:sz="0" w:space="0" w:color="auto"/>
        <w:right w:val="none" w:sz="0" w:space="0" w:color="auto"/>
      </w:divBdr>
    </w:div>
    <w:div w:id="633565507">
      <w:bodyDiv w:val="1"/>
      <w:marLeft w:val="0"/>
      <w:marRight w:val="0"/>
      <w:marTop w:val="0"/>
      <w:marBottom w:val="0"/>
      <w:divBdr>
        <w:top w:val="none" w:sz="0" w:space="0" w:color="auto"/>
        <w:left w:val="none" w:sz="0" w:space="0" w:color="auto"/>
        <w:bottom w:val="none" w:sz="0" w:space="0" w:color="auto"/>
        <w:right w:val="none" w:sz="0" w:space="0" w:color="auto"/>
      </w:divBdr>
    </w:div>
    <w:div w:id="634214051">
      <w:bodyDiv w:val="1"/>
      <w:marLeft w:val="0"/>
      <w:marRight w:val="0"/>
      <w:marTop w:val="0"/>
      <w:marBottom w:val="0"/>
      <w:divBdr>
        <w:top w:val="none" w:sz="0" w:space="0" w:color="auto"/>
        <w:left w:val="none" w:sz="0" w:space="0" w:color="auto"/>
        <w:bottom w:val="none" w:sz="0" w:space="0" w:color="auto"/>
        <w:right w:val="none" w:sz="0" w:space="0" w:color="auto"/>
      </w:divBdr>
    </w:div>
    <w:div w:id="635527326">
      <w:bodyDiv w:val="1"/>
      <w:marLeft w:val="0"/>
      <w:marRight w:val="0"/>
      <w:marTop w:val="0"/>
      <w:marBottom w:val="0"/>
      <w:divBdr>
        <w:top w:val="none" w:sz="0" w:space="0" w:color="auto"/>
        <w:left w:val="none" w:sz="0" w:space="0" w:color="auto"/>
        <w:bottom w:val="none" w:sz="0" w:space="0" w:color="auto"/>
        <w:right w:val="none" w:sz="0" w:space="0" w:color="auto"/>
      </w:divBdr>
    </w:div>
    <w:div w:id="636036194">
      <w:bodyDiv w:val="1"/>
      <w:marLeft w:val="0"/>
      <w:marRight w:val="0"/>
      <w:marTop w:val="0"/>
      <w:marBottom w:val="0"/>
      <w:divBdr>
        <w:top w:val="none" w:sz="0" w:space="0" w:color="auto"/>
        <w:left w:val="none" w:sz="0" w:space="0" w:color="auto"/>
        <w:bottom w:val="none" w:sz="0" w:space="0" w:color="auto"/>
        <w:right w:val="none" w:sz="0" w:space="0" w:color="auto"/>
      </w:divBdr>
    </w:div>
    <w:div w:id="637076377">
      <w:bodyDiv w:val="1"/>
      <w:marLeft w:val="0"/>
      <w:marRight w:val="0"/>
      <w:marTop w:val="0"/>
      <w:marBottom w:val="0"/>
      <w:divBdr>
        <w:top w:val="none" w:sz="0" w:space="0" w:color="auto"/>
        <w:left w:val="none" w:sz="0" w:space="0" w:color="auto"/>
        <w:bottom w:val="none" w:sz="0" w:space="0" w:color="auto"/>
        <w:right w:val="none" w:sz="0" w:space="0" w:color="auto"/>
      </w:divBdr>
    </w:div>
    <w:div w:id="638271235">
      <w:bodyDiv w:val="1"/>
      <w:marLeft w:val="0"/>
      <w:marRight w:val="0"/>
      <w:marTop w:val="0"/>
      <w:marBottom w:val="0"/>
      <w:divBdr>
        <w:top w:val="none" w:sz="0" w:space="0" w:color="auto"/>
        <w:left w:val="none" w:sz="0" w:space="0" w:color="auto"/>
        <w:bottom w:val="none" w:sz="0" w:space="0" w:color="auto"/>
        <w:right w:val="none" w:sz="0" w:space="0" w:color="auto"/>
      </w:divBdr>
    </w:div>
    <w:div w:id="639191807">
      <w:bodyDiv w:val="1"/>
      <w:marLeft w:val="0"/>
      <w:marRight w:val="0"/>
      <w:marTop w:val="0"/>
      <w:marBottom w:val="0"/>
      <w:divBdr>
        <w:top w:val="none" w:sz="0" w:space="0" w:color="auto"/>
        <w:left w:val="none" w:sz="0" w:space="0" w:color="auto"/>
        <w:bottom w:val="none" w:sz="0" w:space="0" w:color="auto"/>
        <w:right w:val="none" w:sz="0" w:space="0" w:color="auto"/>
      </w:divBdr>
    </w:div>
    <w:div w:id="640156967">
      <w:bodyDiv w:val="1"/>
      <w:marLeft w:val="0"/>
      <w:marRight w:val="0"/>
      <w:marTop w:val="0"/>
      <w:marBottom w:val="0"/>
      <w:divBdr>
        <w:top w:val="none" w:sz="0" w:space="0" w:color="auto"/>
        <w:left w:val="none" w:sz="0" w:space="0" w:color="auto"/>
        <w:bottom w:val="none" w:sz="0" w:space="0" w:color="auto"/>
        <w:right w:val="none" w:sz="0" w:space="0" w:color="auto"/>
      </w:divBdr>
    </w:div>
    <w:div w:id="640500756">
      <w:bodyDiv w:val="1"/>
      <w:marLeft w:val="0"/>
      <w:marRight w:val="0"/>
      <w:marTop w:val="0"/>
      <w:marBottom w:val="0"/>
      <w:divBdr>
        <w:top w:val="none" w:sz="0" w:space="0" w:color="auto"/>
        <w:left w:val="none" w:sz="0" w:space="0" w:color="auto"/>
        <w:bottom w:val="none" w:sz="0" w:space="0" w:color="auto"/>
        <w:right w:val="none" w:sz="0" w:space="0" w:color="auto"/>
      </w:divBdr>
    </w:div>
    <w:div w:id="641345340">
      <w:bodyDiv w:val="1"/>
      <w:marLeft w:val="0"/>
      <w:marRight w:val="0"/>
      <w:marTop w:val="0"/>
      <w:marBottom w:val="0"/>
      <w:divBdr>
        <w:top w:val="none" w:sz="0" w:space="0" w:color="auto"/>
        <w:left w:val="none" w:sz="0" w:space="0" w:color="auto"/>
        <w:bottom w:val="none" w:sz="0" w:space="0" w:color="auto"/>
        <w:right w:val="none" w:sz="0" w:space="0" w:color="auto"/>
      </w:divBdr>
    </w:div>
    <w:div w:id="642003664">
      <w:bodyDiv w:val="1"/>
      <w:marLeft w:val="0"/>
      <w:marRight w:val="0"/>
      <w:marTop w:val="0"/>
      <w:marBottom w:val="0"/>
      <w:divBdr>
        <w:top w:val="none" w:sz="0" w:space="0" w:color="auto"/>
        <w:left w:val="none" w:sz="0" w:space="0" w:color="auto"/>
        <w:bottom w:val="none" w:sz="0" w:space="0" w:color="auto"/>
        <w:right w:val="none" w:sz="0" w:space="0" w:color="auto"/>
      </w:divBdr>
    </w:div>
    <w:div w:id="642154340">
      <w:bodyDiv w:val="1"/>
      <w:marLeft w:val="0"/>
      <w:marRight w:val="0"/>
      <w:marTop w:val="0"/>
      <w:marBottom w:val="0"/>
      <w:divBdr>
        <w:top w:val="none" w:sz="0" w:space="0" w:color="auto"/>
        <w:left w:val="none" w:sz="0" w:space="0" w:color="auto"/>
        <w:bottom w:val="none" w:sz="0" w:space="0" w:color="auto"/>
        <w:right w:val="none" w:sz="0" w:space="0" w:color="auto"/>
      </w:divBdr>
    </w:div>
    <w:div w:id="646512849">
      <w:bodyDiv w:val="1"/>
      <w:marLeft w:val="0"/>
      <w:marRight w:val="0"/>
      <w:marTop w:val="0"/>
      <w:marBottom w:val="0"/>
      <w:divBdr>
        <w:top w:val="none" w:sz="0" w:space="0" w:color="auto"/>
        <w:left w:val="none" w:sz="0" w:space="0" w:color="auto"/>
        <w:bottom w:val="none" w:sz="0" w:space="0" w:color="auto"/>
        <w:right w:val="none" w:sz="0" w:space="0" w:color="auto"/>
      </w:divBdr>
    </w:div>
    <w:div w:id="647705856">
      <w:bodyDiv w:val="1"/>
      <w:marLeft w:val="0"/>
      <w:marRight w:val="0"/>
      <w:marTop w:val="0"/>
      <w:marBottom w:val="0"/>
      <w:divBdr>
        <w:top w:val="none" w:sz="0" w:space="0" w:color="auto"/>
        <w:left w:val="none" w:sz="0" w:space="0" w:color="auto"/>
        <w:bottom w:val="none" w:sz="0" w:space="0" w:color="auto"/>
        <w:right w:val="none" w:sz="0" w:space="0" w:color="auto"/>
      </w:divBdr>
    </w:div>
    <w:div w:id="649335352">
      <w:bodyDiv w:val="1"/>
      <w:marLeft w:val="0"/>
      <w:marRight w:val="0"/>
      <w:marTop w:val="0"/>
      <w:marBottom w:val="0"/>
      <w:divBdr>
        <w:top w:val="none" w:sz="0" w:space="0" w:color="auto"/>
        <w:left w:val="none" w:sz="0" w:space="0" w:color="auto"/>
        <w:bottom w:val="none" w:sz="0" w:space="0" w:color="auto"/>
        <w:right w:val="none" w:sz="0" w:space="0" w:color="auto"/>
      </w:divBdr>
    </w:div>
    <w:div w:id="649601021">
      <w:bodyDiv w:val="1"/>
      <w:marLeft w:val="0"/>
      <w:marRight w:val="0"/>
      <w:marTop w:val="0"/>
      <w:marBottom w:val="0"/>
      <w:divBdr>
        <w:top w:val="none" w:sz="0" w:space="0" w:color="auto"/>
        <w:left w:val="none" w:sz="0" w:space="0" w:color="auto"/>
        <w:bottom w:val="none" w:sz="0" w:space="0" w:color="auto"/>
        <w:right w:val="none" w:sz="0" w:space="0" w:color="auto"/>
      </w:divBdr>
    </w:div>
    <w:div w:id="649795171">
      <w:bodyDiv w:val="1"/>
      <w:marLeft w:val="0"/>
      <w:marRight w:val="0"/>
      <w:marTop w:val="0"/>
      <w:marBottom w:val="0"/>
      <w:divBdr>
        <w:top w:val="none" w:sz="0" w:space="0" w:color="auto"/>
        <w:left w:val="none" w:sz="0" w:space="0" w:color="auto"/>
        <w:bottom w:val="none" w:sz="0" w:space="0" w:color="auto"/>
        <w:right w:val="none" w:sz="0" w:space="0" w:color="auto"/>
      </w:divBdr>
    </w:div>
    <w:div w:id="650981136">
      <w:bodyDiv w:val="1"/>
      <w:marLeft w:val="0"/>
      <w:marRight w:val="0"/>
      <w:marTop w:val="0"/>
      <w:marBottom w:val="0"/>
      <w:divBdr>
        <w:top w:val="none" w:sz="0" w:space="0" w:color="auto"/>
        <w:left w:val="none" w:sz="0" w:space="0" w:color="auto"/>
        <w:bottom w:val="none" w:sz="0" w:space="0" w:color="auto"/>
        <w:right w:val="none" w:sz="0" w:space="0" w:color="auto"/>
      </w:divBdr>
    </w:div>
    <w:div w:id="651953706">
      <w:bodyDiv w:val="1"/>
      <w:marLeft w:val="0"/>
      <w:marRight w:val="0"/>
      <w:marTop w:val="0"/>
      <w:marBottom w:val="0"/>
      <w:divBdr>
        <w:top w:val="none" w:sz="0" w:space="0" w:color="auto"/>
        <w:left w:val="none" w:sz="0" w:space="0" w:color="auto"/>
        <w:bottom w:val="none" w:sz="0" w:space="0" w:color="auto"/>
        <w:right w:val="none" w:sz="0" w:space="0" w:color="auto"/>
      </w:divBdr>
    </w:div>
    <w:div w:id="652682120">
      <w:bodyDiv w:val="1"/>
      <w:marLeft w:val="0"/>
      <w:marRight w:val="0"/>
      <w:marTop w:val="0"/>
      <w:marBottom w:val="0"/>
      <w:divBdr>
        <w:top w:val="none" w:sz="0" w:space="0" w:color="auto"/>
        <w:left w:val="none" w:sz="0" w:space="0" w:color="auto"/>
        <w:bottom w:val="none" w:sz="0" w:space="0" w:color="auto"/>
        <w:right w:val="none" w:sz="0" w:space="0" w:color="auto"/>
      </w:divBdr>
    </w:div>
    <w:div w:id="653727065">
      <w:bodyDiv w:val="1"/>
      <w:marLeft w:val="0"/>
      <w:marRight w:val="0"/>
      <w:marTop w:val="0"/>
      <w:marBottom w:val="0"/>
      <w:divBdr>
        <w:top w:val="none" w:sz="0" w:space="0" w:color="auto"/>
        <w:left w:val="none" w:sz="0" w:space="0" w:color="auto"/>
        <w:bottom w:val="none" w:sz="0" w:space="0" w:color="auto"/>
        <w:right w:val="none" w:sz="0" w:space="0" w:color="auto"/>
      </w:divBdr>
    </w:div>
    <w:div w:id="655457918">
      <w:bodyDiv w:val="1"/>
      <w:marLeft w:val="0"/>
      <w:marRight w:val="0"/>
      <w:marTop w:val="0"/>
      <w:marBottom w:val="0"/>
      <w:divBdr>
        <w:top w:val="none" w:sz="0" w:space="0" w:color="auto"/>
        <w:left w:val="none" w:sz="0" w:space="0" w:color="auto"/>
        <w:bottom w:val="none" w:sz="0" w:space="0" w:color="auto"/>
        <w:right w:val="none" w:sz="0" w:space="0" w:color="auto"/>
      </w:divBdr>
    </w:div>
    <w:div w:id="655719411">
      <w:bodyDiv w:val="1"/>
      <w:marLeft w:val="0"/>
      <w:marRight w:val="0"/>
      <w:marTop w:val="0"/>
      <w:marBottom w:val="0"/>
      <w:divBdr>
        <w:top w:val="none" w:sz="0" w:space="0" w:color="auto"/>
        <w:left w:val="none" w:sz="0" w:space="0" w:color="auto"/>
        <w:bottom w:val="none" w:sz="0" w:space="0" w:color="auto"/>
        <w:right w:val="none" w:sz="0" w:space="0" w:color="auto"/>
      </w:divBdr>
    </w:div>
    <w:div w:id="655770084">
      <w:bodyDiv w:val="1"/>
      <w:marLeft w:val="0"/>
      <w:marRight w:val="0"/>
      <w:marTop w:val="0"/>
      <w:marBottom w:val="0"/>
      <w:divBdr>
        <w:top w:val="none" w:sz="0" w:space="0" w:color="auto"/>
        <w:left w:val="none" w:sz="0" w:space="0" w:color="auto"/>
        <w:bottom w:val="none" w:sz="0" w:space="0" w:color="auto"/>
        <w:right w:val="none" w:sz="0" w:space="0" w:color="auto"/>
      </w:divBdr>
    </w:div>
    <w:div w:id="656151495">
      <w:bodyDiv w:val="1"/>
      <w:marLeft w:val="0"/>
      <w:marRight w:val="0"/>
      <w:marTop w:val="0"/>
      <w:marBottom w:val="0"/>
      <w:divBdr>
        <w:top w:val="none" w:sz="0" w:space="0" w:color="auto"/>
        <w:left w:val="none" w:sz="0" w:space="0" w:color="auto"/>
        <w:bottom w:val="none" w:sz="0" w:space="0" w:color="auto"/>
        <w:right w:val="none" w:sz="0" w:space="0" w:color="auto"/>
      </w:divBdr>
    </w:div>
    <w:div w:id="656228866">
      <w:bodyDiv w:val="1"/>
      <w:marLeft w:val="0"/>
      <w:marRight w:val="0"/>
      <w:marTop w:val="0"/>
      <w:marBottom w:val="0"/>
      <w:divBdr>
        <w:top w:val="none" w:sz="0" w:space="0" w:color="auto"/>
        <w:left w:val="none" w:sz="0" w:space="0" w:color="auto"/>
        <w:bottom w:val="none" w:sz="0" w:space="0" w:color="auto"/>
        <w:right w:val="none" w:sz="0" w:space="0" w:color="auto"/>
      </w:divBdr>
    </w:div>
    <w:div w:id="657807266">
      <w:bodyDiv w:val="1"/>
      <w:marLeft w:val="0"/>
      <w:marRight w:val="0"/>
      <w:marTop w:val="0"/>
      <w:marBottom w:val="0"/>
      <w:divBdr>
        <w:top w:val="none" w:sz="0" w:space="0" w:color="auto"/>
        <w:left w:val="none" w:sz="0" w:space="0" w:color="auto"/>
        <w:bottom w:val="none" w:sz="0" w:space="0" w:color="auto"/>
        <w:right w:val="none" w:sz="0" w:space="0" w:color="auto"/>
      </w:divBdr>
    </w:div>
    <w:div w:id="658190461">
      <w:bodyDiv w:val="1"/>
      <w:marLeft w:val="0"/>
      <w:marRight w:val="0"/>
      <w:marTop w:val="0"/>
      <w:marBottom w:val="0"/>
      <w:divBdr>
        <w:top w:val="none" w:sz="0" w:space="0" w:color="auto"/>
        <w:left w:val="none" w:sz="0" w:space="0" w:color="auto"/>
        <w:bottom w:val="none" w:sz="0" w:space="0" w:color="auto"/>
        <w:right w:val="none" w:sz="0" w:space="0" w:color="auto"/>
      </w:divBdr>
    </w:div>
    <w:div w:id="659430440">
      <w:bodyDiv w:val="1"/>
      <w:marLeft w:val="0"/>
      <w:marRight w:val="0"/>
      <w:marTop w:val="0"/>
      <w:marBottom w:val="0"/>
      <w:divBdr>
        <w:top w:val="none" w:sz="0" w:space="0" w:color="auto"/>
        <w:left w:val="none" w:sz="0" w:space="0" w:color="auto"/>
        <w:bottom w:val="none" w:sz="0" w:space="0" w:color="auto"/>
        <w:right w:val="none" w:sz="0" w:space="0" w:color="auto"/>
      </w:divBdr>
    </w:div>
    <w:div w:id="659625631">
      <w:bodyDiv w:val="1"/>
      <w:marLeft w:val="0"/>
      <w:marRight w:val="0"/>
      <w:marTop w:val="0"/>
      <w:marBottom w:val="0"/>
      <w:divBdr>
        <w:top w:val="none" w:sz="0" w:space="0" w:color="auto"/>
        <w:left w:val="none" w:sz="0" w:space="0" w:color="auto"/>
        <w:bottom w:val="none" w:sz="0" w:space="0" w:color="auto"/>
        <w:right w:val="none" w:sz="0" w:space="0" w:color="auto"/>
      </w:divBdr>
    </w:div>
    <w:div w:id="659625688">
      <w:bodyDiv w:val="1"/>
      <w:marLeft w:val="0"/>
      <w:marRight w:val="0"/>
      <w:marTop w:val="0"/>
      <w:marBottom w:val="0"/>
      <w:divBdr>
        <w:top w:val="none" w:sz="0" w:space="0" w:color="auto"/>
        <w:left w:val="none" w:sz="0" w:space="0" w:color="auto"/>
        <w:bottom w:val="none" w:sz="0" w:space="0" w:color="auto"/>
        <w:right w:val="none" w:sz="0" w:space="0" w:color="auto"/>
      </w:divBdr>
    </w:div>
    <w:div w:id="663046505">
      <w:bodyDiv w:val="1"/>
      <w:marLeft w:val="0"/>
      <w:marRight w:val="0"/>
      <w:marTop w:val="0"/>
      <w:marBottom w:val="0"/>
      <w:divBdr>
        <w:top w:val="none" w:sz="0" w:space="0" w:color="auto"/>
        <w:left w:val="none" w:sz="0" w:space="0" w:color="auto"/>
        <w:bottom w:val="none" w:sz="0" w:space="0" w:color="auto"/>
        <w:right w:val="none" w:sz="0" w:space="0" w:color="auto"/>
      </w:divBdr>
    </w:div>
    <w:div w:id="663438006">
      <w:bodyDiv w:val="1"/>
      <w:marLeft w:val="0"/>
      <w:marRight w:val="0"/>
      <w:marTop w:val="0"/>
      <w:marBottom w:val="0"/>
      <w:divBdr>
        <w:top w:val="none" w:sz="0" w:space="0" w:color="auto"/>
        <w:left w:val="none" w:sz="0" w:space="0" w:color="auto"/>
        <w:bottom w:val="none" w:sz="0" w:space="0" w:color="auto"/>
        <w:right w:val="none" w:sz="0" w:space="0" w:color="auto"/>
      </w:divBdr>
    </w:div>
    <w:div w:id="665086576">
      <w:bodyDiv w:val="1"/>
      <w:marLeft w:val="0"/>
      <w:marRight w:val="0"/>
      <w:marTop w:val="0"/>
      <w:marBottom w:val="0"/>
      <w:divBdr>
        <w:top w:val="none" w:sz="0" w:space="0" w:color="auto"/>
        <w:left w:val="none" w:sz="0" w:space="0" w:color="auto"/>
        <w:bottom w:val="none" w:sz="0" w:space="0" w:color="auto"/>
        <w:right w:val="none" w:sz="0" w:space="0" w:color="auto"/>
      </w:divBdr>
    </w:div>
    <w:div w:id="665979170">
      <w:bodyDiv w:val="1"/>
      <w:marLeft w:val="0"/>
      <w:marRight w:val="0"/>
      <w:marTop w:val="0"/>
      <w:marBottom w:val="0"/>
      <w:divBdr>
        <w:top w:val="none" w:sz="0" w:space="0" w:color="auto"/>
        <w:left w:val="none" w:sz="0" w:space="0" w:color="auto"/>
        <w:bottom w:val="none" w:sz="0" w:space="0" w:color="auto"/>
        <w:right w:val="none" w:sz="0" w:space="0" w:color="auto"/>
      </w:divBdr>
    </w:div>
    <w:div w:id="666130740">
      <w:bodyDiv w:val="1"/>
      <w:marLeft w:val="0"/>
      <w:marRight w:val="0"/>
      <w:marTop w:val="0"/>
      <w:marBottom w:val="0"/>
      <w:divBdr>
        <w:top w:val="none" w:sz="0" w:space="0" w:color="auto"/>
        <w:left w:val="none" w:sz="0" w:space="0" w:color="auto"/>
        <w:bottom w:val="none" w:sz="0" w:space="0" w:color="auto"/>
        <w:right w:val="none" w:sz="0" w:space="0" w:color="auto"/>
      </w:divBdr>
    </w:div>
    <w:div w:id="666321218">
      <w:bodyDiv w:val="1"/>
      <w:marLeft w:val="0"/>
      <w:marRight w:val="0"/>
      <w:marTop w:val="0"/>
      <w:marBottom w:val="0"/>
      <w:divBdr>
        <w:top w:val="none" w:sz="0" w:space="0" w:color="auto"/>
        <w:left w:val="none" w:sz="0" w:space="0" w:color="auto"/>
        <w:bottom w:val="none" w:sz="0" w:space="0" w:color="auto"/>
        <w:right w:val="none" w:sz="0" w:space="0" w:color="auto"/>
      </w:divBdr>
    </w:div>
    <w:div w:id="667631039">
      <w:bodyDiv w:val="1"/>
      <w:marLeft w:val="0"/>
      <w:marRight w:val="0"/>
      <w:marTop w:val="0"/>
      <w:marBottom w:val="0"/>
      <w:divBdr>
        <w:top w:val="none" w:sz="0" w:space="0" w:color="auto"/>
        <w:left w:val="none" w:sz="0" w:space="0" w:color="auto"/>
        <w:bottom w:val="none" w:sz="0" w:space="0" w:color="auto"/>
        <w:right w:val="none" w:sz="0" w:space="0" w:color="auto"/>
      </w:divBdr>
    </w:div>
    <w:div w:id="669717338">
      <w:bodyDiv w:val="1"/>
      <w:marLeft w:val="0"/>
      <w:marRight w:val="0"/>
      <w:marTop w:val="0"/>
      <w:marBottom w:val="0"/>
      <w:divBdr>
        <w:top w:val="none" w:sz="0" w:space="0" w:color="auto"/>
        <w:left w:val="none" w:sz="0" w:space="0" w:color="auto"/>
        <w:bottom w:val="none" w:sz="0" w:space="0" w:color="auto"/>
        <w:right w:val="none" w:sz="0" w:space="0" w:color="auto"/>
      </w:divBdr>
    </w:div>
    <w:div w:id="671108119">
      <w:bodyDiv w:val="1"/>
      <w:marLeft w:val="0"/>
      <w:marRight w:val="0"/>
      <w:marTop w:val="0"/>
      <w:marBottom w:val="0"/>
      <w:divBdr>
        <w:top w:val="none" w:sz="0" w:space="0" w:color="auto"/>
        <w:left w:val="none" w:sz="0" w:space="0" w:color="auto"/>
        <w:bottom w:val="none" w:sz="0" w:space="0" w:color="auto"/>
        <w:right w:val="none" w:sz="0" w:space="0" w:color="auto"/>
      </w:divBdr>
    </w:div>
    <w:div w:id="671226150">
      <w:bodyDiv w:val="1"/>
      <w:marLeft w:val="0"/>
      <w:marRight w:val="0"/>
      <w:marTop w:val="0"/>
      <w:marBottom w:val="0"/>
      <w:divBdr>
        <w:top w:val="none" w:sz="0" w:space="0" w:color="auto"/>
        <w:left w:val="none" w:sz="0" w:space="0" w:color="auto"/>
        <w:bottom w:val="none" w:sz="0" w:space="0" w:color="auto"/>
        <w:right w:val="none" w:sz="0" w:space="0" w:color="auto"/>
      </w:divBdr>
    </w:div>
    <w:div w:id="671303143">
      <w:bodyDiv w:val="1"/>
      <w:marLeft w:val="0"/>
      <w:marRight w:val="0"/>
      <w:marTop w:val="0"/>
      <w:marBottom w:val="0"/>
      <w:divBdr>
        <w:top w:val="none" w:sz="0" w:space="0" w:color="auto"/>
        <w:left w:val="none" w:sz="0" w:space="0" w:color="auto"/>
        <w:bottom w:val="none" w:sz="0" w:space="0" w:color="auto"/>
        <w:right w:val="none" w:sz="0" w:space="0" w:color="auto"/>
      </w:divBdr>
    </w:div>
    <w:div w:id="671687902">
      <w:bodyDiv w:val="1"/>
      <w:marLeft w:val="0"/>
      <w:marRight w:val="0"/>
      <w:marTop w:val="0"/>
      <w:marBottom w:val="0"/>
      <w:divBdr>
        <w:top w:val="none" w:sz="0" w:space="0" w:color="auto"/>
        <w:left w:val="none" w:sz="0" w:space="0" w:color="auto"/>
        <w:bottom w:val="none" w:sz="0" w:space="0" w:color="auto"/>
        <w:right w:val="none" w:sz="0" w:space="0" w:color="auto"/>
      </w:divBdr>
    </w:div>
    <w:div w:id="672949140">
      <w:bodyDiv w:val="1"/>
      <w:marLeft w:val="0"/>
      <w:marRight w:val="0"/>
      <w:marTop w:val="0"/>
      <w:marBottom w:val="0"/>
      <w:divBdr>
        <w:top w:val="none" w:sz="0" w:space="0" w:color="auto"/>
        <w:left w:val="none" w:sz="0" w:space="0" w:color="auto"/>
        <w:bottom w:val="none" w:sz="0" w:space="0" w:color="auto"/>
        <w:right w:val="none" w:sz="0" w:space="0" w:color="auto"/>
      </w:divBdr>
    </w:div>
    <w:div w:id="673459311">
      <w:bodyDiv w:val="1"/>
      <w:marLeft w:val="0"/>
      <w:marRight w:val="0"/>
      <w:marTop w:val="0"/>
      <w:marBottom w:val="0"/>
      <w:divBdr>
        <w:top w:val="none" w:sz="0" w:space="0" w:color="auto"/>
        <w:left w:val="none" w:sz="0" w:space="0" w:color="auto"/>
        <w:bottom w:val="none" w:sz="0" w:space="0" w:color="auto"/>
        <w:right w:val="none" w:sz="0" w:space="0" w:color="auto"/>
      </w:divBdr>
    </w:div>
    <w:div w:id="674696254">
      <w:bodyDiv w:val="1"/>
      <w:marLeft w:val="0"/>
      <w:marRight w:val="0"/>
      <w:marTop w:val="0"/>
      <w:marBottom w:val="0"/>
      <w:divBdr>
        <w:top w:val="none" w:sz="0" w:space="0" w:color="auto"/>
        <w:left w:val="none" w:sz="0" w:space="0" w:color="auto"/>
        <w:bottom w:val="none" w:sz="0" w:space="0" w:color="auto"/>
        <w:right w:val="none" w:sz="0" w:space="0" w:color="auto"/>
      </w:divBdr>
    </w:div>
    <w:div w:id="674722891">
      <w:bodyDiv w:val="1"/>
      <w:marLeft w:val="0"/>
      <w:marRight w:val="0"/>
      <w:marTop w:val="0"/>
      <w:marBottom w:val="0"/>
      <w:divBdr>
        <w:top w:val="none" w:sz="0" w:space="0" w:color="auto"/>
        <w:left w:val="none" w:sz="0" w:space="0" w:color="auto"/>
        <w:bottom w:val="none" w:sz="0" w:space="0" w:color="auto"/>
        <w:right w:val="none" w:sz="0" w:space="0" w:color="auto"/>
      </w:divBdr>
    </w:div>
    <w:div w:id="677200161">
      <w:bodyDiv w:val="1"/>
      <w:marLeft w:val="0"/>
      <w:marRight w:val="0"/>
      <w:marTop w:val="0"/>
      <w:marBottom w:val="0"/>
      <w:divBdr>
        <w:top w:val="none" w:sz="0" w:space="0" w:color="auto"/>
        <w:left w:val="none" w:sz="0" w:space="0" w:color="auto"/>
        <w:bottom w:val="none" w:sz="0" w:space="0" w:color="auto"/>
        <w:right w:val="none" w:sz="0" w:space="0" w:color="auto"/>
      </w:divBdr>
    </w:div>
    <w:div w:id="677582692">
      <w:bodyDiv w:val="1"/>
      <w:marLeft w:val="0"/>
      <w:marRight w:val="0"/>
      <w:marTop w:val="0"/>
      <w:marBottom w:val="0"/>
      <w:divBdr>
        <w:top w:val="none" w:sz="0" w:space="0" w:color="auto"/>
        <w:left w:val="none" w:sz="0" w:space="0" w:color="auto"/>
        <w:bottom w:val="none" w:sz="0" w:space="0" w:color="auto"/>
        <w:right w:val="none" w:sz="0" w:space="0" w:color="auto"/>
      </w:divBdr>
    </w:div>
    <w:div w:id="677973916">
      <w:bodyDiv w:val="1"/>
      <w:marLeft w:val="0"/>
      <w:marRight w:val="0"/>
      <w:marTop w:val="0"/>
      <w:marBottom w:val="0"/>
      <w:divBdr>
        <w:top w:val="none" w:sz="0" w:space="0" w:color="auto"/>
        <w:left w:val="none" w:sz="0" w:space="0" w:color="auto"/>
        <w:bottom w:val="none" w:sz="0" w:space="0" w:color="auto"/>
        <w:right w:val="none" w:sz="0" w:space="0" w:color="auto"/>
      </w:divBdr>
    </w:div>
    <w:div w:id="679815150">
      <w:bodyDiv w:val="1"/>
      <w:marLeft w:val="0"/>
      <w:marRight w:val="0"/>
      <w:marTop w:val="0"/>
      <w:marBottom w:val="0"/>
      <w:divBdr>
        <w:top w:val="none" w:sz="0" w:space="0" w:color="auto"/>
        <w:left w:val="none" w:sz="0" w:space="0" w:color="auto"/>
        <w:bottom w:val="none" w:sz="0" w:space="0" w:color="auto"/>
        <w:right w:val="none" w:sz="0" w:space="0" w:color="auto"/>
      </w:divBdr>
    </w:div>
    <w:div w:id="679895449">
      <w:bodyDiv w:val="1"/>
      <w:marLeft w:val="0"/>
      <w:marRight w:val="0"/>
      <w:marTop w:val="0"/>
      <w:marBottom w:val="0"/>
      <w:divBdr>
        <w:top w:val="none" w:sz="0" w:space="0" w:color="auto"/>
        <w:left w:val="none" w:sz="0" w:space="0" w:color="auto"/>
        <w:bottom w:val="none" w:sz="0" w:space="0" w:color="auto"/>
        <w:right w:val="none" w:sz="0" w:space="0" w:color="auto"/>
      </w:divBdr>
    </w:div>
    <w:div w:id="680855969">
      <w:bodyDiv w:val="1"/>
      <w:marLeft w:val="0"/>
      <w:marRight w:val="0"/>
      <w:marTop w:val="0"/>
      <w:marBottom w:val="0"/>
      <w:divBdr>
        <w:top w:val="none" w:sz="0" w:space="0" w:color="auto"/>
        <w:left w:val="none" w:sz="0" w:space="0" w:color="auto"/>
        <w:bottom w:val="none" w:sz="0" w:space="0" w:color="auto"/>
        <w:right w:val="none" w:sz="0" w:space="0" w:color="auto"/>
      </w:divBdr>
    </w:div>
    <w:div w:id="682170034">
      <w:bodyDiv w:val="1"/>
      <w:marLeft w:val="0"/>
      <w:marRight w:val="0"/>
      <w:marTop w:val="0"/>
      <w:marBottom w:val="0"/>
      <w:divBdr>
        <w:top w:val="none" w:sz="0" w:space="0" w:color="auto"/>
        <w:left w:val="none" w:sz="0" w:space="0" w:color="auto"/>
        <w:bottom w:val="none" w:sz="0" w:space="0" w:color="auto"/>
        <w:right w:val="none" w:sz="0" w:space="0" w:color="auto"/>
      </w:divBdr>
    </w:div>
    <w:div w:id="682248864">
      <w:bodyDiv w:val="1"/>
      <w:marLeft w:val="0"/>
      <w:marRight w:val="0"/>
      <w:marTop w:val="0"/>
      <w:marBottom w:val="0"/>
      <w:divBdr>
        <w:top w:val="none" w:sz="0" w:space="0" w:color="auto"/>
        <w:left w:val="none" w:sz="0" w:space="0" w:color="auto"/>
        <w:bottom w:val="none" w:sz="0" w:space="0" w:color="auto"/>
        <w:right w:val="none" w:sz="0" w:space="0" w:color="auto"/>
      </w:divBdr>
    </w:div>
    <w:div w:id="682516292">
      <w:bodyDiv w:val="1"/>
      <w:marLeft w:val="0"/>
      <w:marRight w:val="0"/>
      <w:marTop w:val="0"/>
      <w:marBottom w:val="0"/>
      <w:divBdr>
        <w:top w:val="none" w:sz="0" w:space="0" w:color="auto"/>
        <w:left w:val="none" w:sz="0" w:space="0" w:color="auto"/>
        <w:bottom w:val="none" w:sz="0" w:space="0" w:color="auto"/>
        <w:right w:val="none" w:sz="0" w:space="0" w:color="auto"/>
      </w:divBdr>
    </w:div>
    <w:div w:id="682904305">
      <w:bodyDiv w:val="1"/>
      <w:marLeft w:val="0"/>
      <w:marRight w:val="0"/>
      <w:marTop w:val="0"/>
      <w:marBottom w:val="0"/>
      <w:divBdr>
        <w:top w:val="none" w:sz="0" w:space="0" w:color="auto"/>
        <w:left w:val="none" w:sz="0" w:space="0" w:color="auto"/>
        <w:bottom w:val="none" w:sz="0" w:space="0" w:color="auto"/>
        <w:right w:val="none" w:sz="0" w:space="0" w:color="auto"/>
      </w:divBdr>
    </w:div>
    <w:div w:id="683435738">
      <w:bodyDiv w:val="1"/>
      <w:marLeft w:val="0"/>
      <w:marRight w:val="0"/>
      <w:marTop w:val="0"/>
      <w:marBottom w:val="0"/>
      <w:divBdr>
        <w:top w:val="none" w:sz="0" w:space="0" w:color="auto"/>
        <w:left w:val="none" w:sz="0" w:space="0" w:color="auto"/>
        <w:bottom w:val="none" w:sz="0" w:space="0" w:color="auto"/>
        <w:right w:val="none" w:sz="0" w:space="0" w:color="auto"/>
      </w:divBdr>
    </w:div>
    <w:div w:id="685519837">
      <w:bodyDiv w:val="1"/>
      <w:marLeft w:val="0"/>
      <w:marRight w:val="0"/>
      <w:marTop w:val="0"/>
      <w:marBottom w:val="0"/>
      <w:divBdr>
        <w:top w:val="none" w:sz="0" w:space="0" w:color="auto"/>
        <w:left w:val="none" w:sz="0" w:space="0" w:color="auto"/>
        <w:bottom w:val="none" w:sz="0" w:space="0" w:color="auto"/>
        <w:right w:val="none" w:sz="0" w:space="0" w:color="auto"/>
      </w:divBdr>
    </w:div>
    <w:div w:id="688600506">
      <w:bodyDiv w:val="1"/>
      <w:marLeft w:val="0"/>
      <w:marRight w:val="0"/>
      <w:marTop w:val="0"/>
      <w:marBottom w:val="0"/>
      <w:divBdr>
        <w:top w:val="none" w:sz="0" w:space="0" w:color="auto"/>
        <w:left w:val="none" w:sz="0" w:space="0" w:color="auto"/>
        <w:bottom w:val="none" w:sz="0" w:space="0" w:color="auto"/>
        <w:right w:val="none" w:sz="0" w:space="0" w:color="auto"/>
      </w:divBdr>
    </w:div>
    <w:div w:id="688719416">
      <w:bodyDiv w:val="1"/>
      <w:marLeft w:val="0"/>
      <w:marRight w:val="0"/>
      <w:marTop w:val="0"/>
      <w:marBottom w:val="0"/>
      <w:divBdr>
        <w:top w:val="none" w:sz="0" w:space="0" w:color="auto"/>
        <w:left w:val="none" w:sz="0" w:space="0" w:color="auto"/>
        <w:bottom w:val="none" w:sz="0" w:space="0" w:color="auto"/>
        <w:right w:val="none" w:sz="0" w:space="0" w:color="auto"/>
      </w:divBdr>
    </w:div>
    <w:div w:id="688989706">
      <w:bodyDiv w:val="1"/>
      <w:marLeft w:val="0"/>
      <w:marRight w:val="0"/>
      <w:marTop w:val="0"/>
      <w:marBottom w:val="0"/>
      <w:divBdr>
        <w:top w:val="none" w:sz="0" w:space="0" w:color="auto"/>
        <w:left w:val="none" w:sz="0" w:space="0" w:color="auto"/>
        <w:bottom w:val="none" w:sz="0" w:space="0" w:color="auto"/>
        <w:right w:val="none" w:sz="0" w:space="0" w:color="auto"/>
      </w:divBdr>
    </w:div>
    <w:div w:id="689066842">
      <w:bodyDiv w:val="1"/>
      <w:marLeft w:val="0"/>
      <w:marRight w:val="0"/>
      <w:marTop w:val="0"/>
      <w:marBottom w:val="0"/>
      <w:divBdr>
        <w:top w:val="none" w:sz="0" w:space="0" w:color="auto"/>
        <w:left w:val="none" w:sz="0" w:space="0" w:color="auto"/>
        <w:bottom w:val="none" w:sz="0" w:space="0" w:color="auto"/>
        <w:right w:val="none" w:sz="0" w:space="0" w:color="auto"/>
      </w:divBdr>
    </w:div>
    <w:div w:id="689988427">
      <w:bodyDiv w:val="1"/>
      <w:marLeft w:val="0"/>
      <w:marRight w:val="0"/>
      <w:marTop w:val="0"/>
      <w:marBottom w:val="0"/>
      <w:divBdr>
        <w:top w:val="none" w:sz="0" w:space="0" w:color="auto"/>
        <w:left w:val="none" w:sz="0" w:space="0" w:color="auto"/>
        <w:bottom w:val="none" w:sz="0" w:space="0" w:color="auto"/>
        <w:right w:val="none" w:sz="0" w:space="0" w:color="auto"/>
      </w:divBdr>
    </w:div>
    <w:div w:id="691147479">
      <w:bodyDiv w:val="1"/>
      <w:marLeft w:val="0"/>
      <w:marRight w:val="0"/>
      <w:marTop w:val="0"/>
      <w:marBottom w:val="0"/>
      <w:divBdr>
        <w:top w:val="none" w:sz="0" w:space="0" w:color="auto"/>
        <w:left w:val="none" w:sz="0" w:space="0" w:color="auto"/>
        <w:bottom w:val="none" w:sz="0" w:space="0" w:color="auto"/>
        <w:right w:val="none" w:sz="0" w:space="0" w:color="auto"/>
      </w:divBdr>
    </w:div>
    <w:div w:id="691613058">
      <w:bodyDiv w:val="1"/>
      <w:marLeft w:val="0"/>
      <w:marRight w:val="0"/>
      <w:marTop w:val="0"/>
      <w:marBottom w:val="0"/>
      <w:divBdr>
        <w:top w:val="none" w:sz="0" w:space="0" w:color="auto"/>
        <w:left w:val="none" w:sz="0" w:space="0" w:color="auto"/>
        <w:bottom w:val="none" w:sz="0" w:space="0" w:color="auto"/>
        <w:right w:val="none" w:sz="0" w:space="0" w:color="auto"/>
      </w:divBdr>
    </w:div>
    <w:div w:id="691614577">
      <w:bodyDiv w:val="1"/>
      <w:marLeft w:val="0"/>
      <w:marRight w:val="0"/>
      <w:marTop w:val="0"/>
      <w:marBottom w:val="0"/>
      <w:divBdr>
        <w:top w:val="none" w:sz="0" w:space="0" w:color="auto"/>
        <w:left w:val="none" w:sz="0" w:space="0" w:color="auto"/>
        <w:bottom w:val="none" w:sz="0" w:space="0" w:color="auto"/>
        <w:right w:val="none" w:sz="0" w:space="0" w:color="auto"/>
      </w:divBdr>
    </w:div>
    <w:div w:id="692003255">
      <w:bodyDiv w:val="1"/>
      <w:marLeft w:val="0"/>
      <w:marRight w:val="0"/>
      <w:marTop w:val="0"/>
      <w:marBottom w:val="0"/>
      <w:divBdr>
        <w:top w:val="none" w:sz="0" w:space="0" w:color="auto"/>
        <w:left w:val="none" w:sz="0" w:space="0" w:color="auto"/>
        <w:bottom w:val="none" w:sz="0" w:space="0" w:color="auto"/>
        <w:right w:val="none" w:sz="0" w:space="0" w:color="auto"/>
      </w:divBdr>
    </w:div>
    <w:div w:id="693648906">
      <w:bodyDiv w:val="1"/>
      <w:marLeft w:val="0"/>
      <w:marRight w:val="0"/>
      <w:marTop w:val="0"/>
      <w:marBottom w:val="0"/>
      <w:divBdr>
        <w:top w:val="none" w:sz="0" w:space="0" w:color="auto"/>
        <w:left w:val="none" w:sz="0" w:space="0" w:color="auto"/>
        <w:bottom w:val="none" w:sz="0" w:space="0" w:color="auto"/>
        <w:right w:val="none" w:sz="0" w:space="0" w:color="auto"/>
      </w:divBdr>
    </w:div>
    <w:div w:id="694429428">
      <w:bodyDiv w:val="1"/>
      <w:marLeft w:val="0"/>
      <w:marRight w:val="0"/>
      <w:marTop w:val="0"/>
      <w:marBottom w:val="0"/>
      <w:divBdr>
        <w:top w:val="none" w:sz="0" w:space="0" w:color="auto"/>
        <w:left w:val="none" w:sz="0" w:space="0" w:color="auto"/>
        <w:bottom w:val="none" w:sz="0" w:space="0" w:color="auto"/>
        <w:right w:val="none" w:sz="0" w:space="0" w:color="auto"/>
      </w:divBdr>
    </w:div>
    <w:div w:id="694774999">
      <w:bodyDiv w:val="1"/>
      <w:marLeft w:val="0"/>
      <w:marRight w:val="0"/>
      <w:marTop w:val="0"/>
      <w:marBottom w:val="0"/>
      <w:divBdr>
        <w:top w:val="none" w:sz="0" w:space="0" w:color="auto"/>
        <w:left w:val="none" w:sz="0" w:space="0" w:color="auto"/>
        <w:bottom w:val="none" w:sz="0" w:space="0" w:color="auto"/>
        <w:right w:val="none" w:sz="0" w:space="0" w:color="auto"/>
      </w:divBdr>
    </w:div>
    <w:div w:id="696124806">
      <w:bodyDiv w:val="1"/>
      <w:marLeft w:val="0"/>
      <w:marRight w:val="0"/>
      <w:marTop w:val="0"/>
      <w:marBottom w:val="0"/>
      <w:divBdr>
        <w:top w:val="none" w:sz="0" w:space="0" w:color="auto"/>
        <w:left w:val="none" w:sz="0" w:space="0" w:color="auto"/>
        <w:bottom w:val="none" w:sz="0" w:space="0" w:color="auto"/>
        <w:right w:val="none" w:sz="0" w:space="0" w:color="auto"/>
      </w:divBdr>
    </w:div>
    <w:div w:id="698895286">
      <w:bodyDiv w:val="1"/>
      <w:marLeft w:val="0"/>
      <w:marRight w:val="0"/>
      <w:marTop w:val="0"/>
      <w:marBottom w:val="0"/>
      <w:divBdr>
        <w:top w:val="none" w:sz="0" w:space="0" w:color="auto"/>
        <w:left w:val="none" w:sz="0" w:space="0" w:color="auto"/>
        <w:bottom w:val="none" w:sz="0" w:space="0" w:color="auto"/>
        <w:right w:val="none" w:sz="0" w:space="0" w:color="auto"/>
      </w:divBdr>
    </w:div>
    <w:div w:id="699742793">
      <w:bodyDiv w:val="1"/>
      <w:marLeft w:val="0"/>
      <w:marRight w:val="0"/>
      <w:marTop w:val="0"/>
      <w:marBottom w:val="0"/>
      <w:divBdr>
        <w:top w:val="none" w:sz="0" w:space="0" w:color="auto"/>
        <w:left w:val="none" w:sz="0" w:space="0" w:color="auto"/>
        <w:bottom w:val="none" w:sz="0" w:space="0" w:color="auto"/>
        <w:right w:val="none" w:sz="0" w:space="0" w:color="auto"/>
      </w:divBdr>
    </w:div>
    <w:div w:id="700546434">
      <w:bodyDiv w:val="1"/>
      <w:marLeft w:val="0"/>
      <w:marRight w:val="0"/>
      <w:marTop w:val="0"/>
      <w:marBottom w:val="0"/>
      <w:divBdr>
        <w:top w:val="none" w:sz="0" w:space="0" w:color="auto"/>
        <w:left w:val="none" w:sz="0" w:space="0" w:color="auto"/>
        <w:bottom w:val="none" w:sz="0" w:space="0" w:color="auto"/>
        <w:right w:val="none" w:sz="0" w:space="0" w:color="auto"/>
      </w:divBdr>
    </w:div>
    <w:div w:id="700591765">
      <w:bodyDiv w:val="1"/>
      <w:marLeft w:val="0"/>
      <w:marRight w:val="0"/>
      <w:marTop w:val="0"/>
      <w:marBottom w:val="0"/>
      <w:divBdr>
        <w:top w:val="none" w:sz="0" w:space="0" w:color="auto"/>
        <w:left w:val="none" w:sz="0" w:space="0" w:color="auto"/>
        <w:bottom w:val="none" w:sz="0" w:space="0" w:color="auto"/>
        <w:right w:val="none" w:sz="0" w:space="0" w:color="auto"/>
      </w:divBdr>
    </w:div>
    <w:div w:id="701512255">
      <w:bodyDiv w:val="1"/>
      <w:marLeft w:val="0"/>
      <w:marRight w:val="0"/>
      <w:marTop w:val="0"/>
      <w:marBottom w:val="0"/>
      <w:divBdr>
        <w:top w:val="none" w:sz="0" w:space="0" w:color="auto"/>
        <w:left w:val="none" w:sz="0" w:space="0" w:color="auto"/>
        <w:bottom w:val="none" w:sz="0" w:space="0" w:color="auto"/>
        <w:right w:val="none" w:sz="0" w:space="0" w:color="auto"/>
      </w:divBdr>
    </w:div>
    <w:div w:id="703404635">
      <w:bodyDiv w:val="1"/>
      <w:marLeft w:val="0"/>
      <w:marRight w:val="0"/>
      <w:marTop w:val="0"/>
      <w:marBottom w:val="0"/>
      <w:divBdr>
        <w:top w:val="none" w:sz="0" w:space="0" w:color="auto"/>
        <w:left w:val="none" w:sz="0" w:space="0" w:color="auto"/>
        <w:bottom w:val="none" w:sz="0" w:space="0" w:color="auto"/>
        <w:right w:val="none" w:sz="0" w:space="0" w:color="auto"/>
      </w:divBdr>
    </w:div>
    <w:div w:id="706414274">
      <w:bodyDiv w:val="1"/>
      <w:marLeft w:val="0"/>
      <w:marRight w:val="0"/>
      <w:marTop w:val="0"/>
      <w:marBottom w:val="0"/>
      <w:divBdr>
        <w:top w:val="none" w:sz="0" w:space="0" w:color="auto"/>
        <w:left w:val="none" w:sz="0" w:space="0" w:color="auto"/>
        <w:bottom w:val="none" w:sz="0" w:space="0" w:color="auto"/>
        <w:right w:val="none" w:sz="0" w:space="0" w:color="auto"/>
      </w:divBdr>
    </w:div>
    <w:div w:id="708188391">
      <w:bodyDiv w:val="1"/>
      <w:marLeft w:val="0"/>
      <w:marRight w:val="0"/>
      <w:marTop w:val="0"/>
      <w:marBottom w:val="0"/>
      <w:divBdr>
        <w:top w:val="none" w:sz="0" w:space="0" w:color="auto"/>
        <w:left w:val="none" w:sz="0" w:space="0" w:color="auto"/>
        <w:bottom w:val="none" w:sz="0" w:space="0" w:color="auto"/>
        <w:right w:val="none" w:sz="0" w:space="0" w:color="auto"/>
      </w:divBdr>
    </w:div>
    <w:div w:id="708604378">
      <w:bodyDiv w:val="1"/>
      <w:marLeft w:val="0"/>
      <w:marRight w:val="0"/>
      <w:marTop w:val="0"/>
      <w:marBottom w:val="0"/>
      <w:divBdr>
        <w:top w:val="none" w:sz="0" w:space="0" w:color="auto"/>
        <w:left w:val="none" w:sz="0" w:space="0" w:color="auto"/>
        <w:bottom w:val="none" w:sz="0" w:space="0" w:color="auto"/>
        <w:right w:val="none" w:sz="0" w:space="0" w:color="auto"/>
      </w:divBdr>
    </w:div>
    <w:div w:id="709767694">
      <w:bodyDiv w:val="1"/>
      <w:marLeft w:val="0"/>
      <w:marRight w:val="0"/>
      <w:marTop w:val="0"/>
      <w:marBottom w:val="0"/>
      <w:divBdr>
        <w:top w:val="none" w:sz="0" w:space="0" w:color="auto"/>
        <w:left w:val="none" w:sz="0" w:space="0" w:color="auto"/>
        <w:bottom w:val="none" w:sz="0" w:space="0" w:color="auto"/>
        <w:right w:val="none" w:sz="0" w:space="0" w:color="auto"/>
      </w:divBdr>
    </w:div>
    <w:div w:id="709843255">
      <w:bodyDiv w:val="1"/>
      <w:marLeft w:val="0"/>
      <w:marRight w:val="0"/>
      <w:marTop w:val="0"/>
      <w:marBottom w:val="0"/>
      <w:divBdr>
        <w:top w:val="none" w:sz="0" w:space="0" w:color="auto"/>
        <w:left w:val="none" w:sz="0" w:space="0" w:color="auto"/>
        <w:bottom w:val="none" w:sz="0" w:space="0" w:color="auto"/>
        <w:right w:val="none" w:sz="0" w:space="0" w:color="auto"/>
      </w:divBdr>
    </w:div>
    <w:div w:id="710154686">
      <w:bodyDiv w:val="1"/>
      <w:marLeft w:val="0"/>
      <w:marRight w:val="0"/>
      <w:marTop w:val="0"/>
      <w:marBottom w:val="0"/>
      <w:divBdr>
        <w:top w:val="none" w:sz="0" w:space="0" w:color="auto"/>
        <w:left w:val="none" w:sz="0" w:space="0" w:color="auto"/>
        <w:bottom w:val="none" w:sz="0" w:space="0" w:color="auto"/>
        <w:right w:val="none" w:sz="0" w:space="0" w:color="auto"/>
      </w:divBdr>
    </w:div>
    <w:div w:id="711271579">
      <w:bodyDiv w:val="1"/>
      <w:marLeft w:val="0"/>
      <w:marRight w:val="0"/>
      <w:marTop w:val="0"/>
      <w:marBottom w:val="0"/>
      <w:divBdr>
        <w:top w:val="none" w:sz="0" w:space="0" w:color="auto"/>
        <w:left w:val="none" w:sz="0" w:space="0" w:color="auto"/>
        <w:bottom w:val="none" w:sz="0" w:space="0" w:color="auto"/>
        <w:right w:val="none" w:sz="0" w:space="0" w:color="auto"/>
      </w:divBdr>
    </w:div>
    <w:div w:id="711345728">
      <w:bodyDiv w:val="1"/>
      <w:marLeft w:val="0"/>
      <w:marRight w:val="0"/>
      <w:marTop w:val="0"/>
      <w:marBottom w:val="0"/>
      <w:divBdr>
        <w:top w:val="none" w:sz="0" w:space="0" w:color="auto"/>
        <w:left w:val="none" w:sz="0" w:space="0" w:color="auto"/>
        <w:bottom w:val="none" w:sz="0" w:space="0" w:color="auto"/>
        <w:right w:val="none" w:sz="0" w:space="0" w:color="auto"/>
      </w:divBdr>
    </w:div>
    <w:div w:id="711617378">
      <w:bodyDiv w:val="1"/>
      <w:marLeft w:val="0"/>
      <w:marRight w:val="0"/>
      <w:marTop w:val="0"/>
      <w:marBottom w:val="0"/>
      <w:divBdr>
        <w:top w:val="none" w:sz="0" w:space="0" w:color="auto"/>
        <w:left w:val="none" w:sz="0" w:space="0" w:color="auto"/>
        <w:bottom w:val="none" w:sz="0" w:space="0" w:color="auto"/>
        <w:right w:val="none" w:sz="0" w:space="0" w:color="auto"/>
      </w:divBdr>
    </w:div>
    <w:div w:id="712195792">
      <w:bodyDiv w:val="1"/>
      <w:marLeft w:val="0"/>
      <w:marRight w:val="0"/>
      <w:marTop w:val="0"/>
      <w:marBottom w:val="0"/>
      <w:divBdr>
        <w:top w:val="none" w:sz="0" w:space="0" w:color="auto"/>
        <w:left w:val="none" w:sz="0" w:space="0" w:color="auto"/>
        <w:bottom w:val="none" w:sz="0" w:space="0" w:color="auto"/>
        <w:right w:val="none" w:sz="0" w:space="0" w:color="auto"/>
      </w:divBdr>
    </w:div>
    <w:div w:id="715157622">
      <w:bodyDiv w:val="1"/>
      <w:marLeft w:val="0"/>
      <w:marRight w:val="0"/>
      <w:marTop w:val="0"/>
      <w:marBottom w:val="0"/>
      <w:divBdr>
        <w:top w:val="none" w:sz="0" w:space="0" w:color="auto"/>
        <w:left w:val="none" w:sz="0" w:space="0" w:color="auto"/>
        <w:bottom w:val="none" w:sz="0" w:space="0" w:color="auto"/>
        <w:right w:val="none" w:sz="0" w:space="0" w:color="auto"/>
      </w:divBdr>
    </w:div>
    <w:div w:id="715348981">
      <w:bodyDiv w:val="1"/>
      <w:marLeft w:val="0"/>
      <w:marRight w:val="0"/>
      <w:marTop w:val="0"/>
      <w:marBottom w:val="0"/>
      <w:divBdr>
        <w:top w:val="none" w:sz="0" w:space="0" w:color="auto"/>
        <w:left w:val="none" w:sz="0" w:space="0" w:color="auto"/>
        <w:bottom w:val="none" w:sz="0" w:space="0" w:color="auto"/>
        <w:right w:val="none" w:sz="0" w:space="0" w:color="auto"/>
      </w:divBdr>
    </w:div>
    <w:div w:id="717052137">
      <w:bodyDiv w:val="1"/>
      <w:marLeft w:val="0"/>
      <w:marRight w:val="0"/>
      <w:marTop w:val="0"/>
      <w:marBottom w:val="0"/>
      <w:divBdr>
        <w:top w:val="none" w:sz="0" w:space="0" w:color="auto"/>
        <w:left w:val="none" w:sz="0" w:space="0" w:color="auto"/>
        <w:bottom w:val="none" w:sz="0" w:space="0" w:color="auto"/>
        <w:right w:val="none" w:sz="0" w:space="0" w:color="auto"/>
      </w:divBdr>
    </w:div>
    <w:div w:id="717053181">
      <w:bodyDiv w:val="1"/>
      <w:marLeft w:val="0"/>
      <w:marRight w:val="0"/>
      <w:marTop w:val="0"/>
      <w:marBottom w:val="0"/>
      <w:divBdr>
        <w:top w:val="none" w:sz="0" w:space="0" w:color="auto"/>
        <w:left w:val="none" w:sz="0" w:space="0" w:color="auto"/>
        <w:bottom w:val="none" w:sz="0" w:space="0" w:color="auto"/>
        <w:right w:val="none" w:sz="0" w:space="0" w:color="auto"/>
      </w:divBdr>
    </w:div>
    <w:div w:id="719327241">
      <w:bodyDiv w:val="1"/>
      <w:marLeft w:val="0"/>
      <w:marRight w:val="0"/>
      <w:marTop w:val="0"/>
      <w:marBottom w:val="0"/>
      <w:divBdr>
        <w:top w:val="none" w:sz="0" w:space="0" w:color="auto"/>
        <w:left w:val="none" w:sz="0" w:space="0" w:color="auto"/>
        <w:bottom w:val="none" w:sz="0" w:space="0" w:color="auto"/>
        <w:right w:val="none" w:sz="0" w:space="0" w:color="auto"/>
      </w:divBdr>
    </w:div>
    <w:div w:id="720204070">
      <w:bodyDiv w:val="1"/>
      <w:marLeft w:val="0"/>
      <w:marRight w:val="0"/>
      <w:marTop w:val="0"/>
      <w:marBottom w:val="0"/>
      <w:divBdr>
        <w:top w:val="none" w:sz="0" w:space="0" w:color="auto"/>
        <w:left w:val="none" w:sz="0" w:space="0" w:color="auto"/>
        <w:bottom w:val="none" w:sz="0" w:space="0" w:color="auto"/>
        <w:right w:val="none" w:sz="0" w:space="0" w:color="auto"/>
      </w:divBdr>
    </w:div>
    <w:div w:id="720516689">
      <w:bodyDiv w:val="1"/>
      <w:marLeft w:val="0"/>
      <w:marRight w:val="0"/>
      <w:marTop w:val="0"/>
      <w:marBottom w:val="0"/>
      <w:divBdr>
        <w:top w:val="none" w:sz="0" w:space="0" w:color="auto"/>
        <w:left w:val="none" w:sz="0" w:space="0" w:color="auto"/>
        <w:bottom w:val="none" w:sz="0" w:space="0" w:color="auto"/>
        <w:right w:val="none" w:sz="0" w:space="0" w:color="auto"/>
      </w:divBdr>
    </w:div>
    <w:div w:id="721439555">
      <w:bodyDiv w:val="1"/>
      <w:marLeft w:val="0"/>
      <w:marRight w:val="0"/>
      <w:marTop w:val="0"/>
      <w:marBottom w:val="0"/>
      <w:divBdr>
        <w:top w:val="none" w:sz="0" w:space="0" w:color="auto"/>
        <w:left w:val="none" w:sz="0" w:space="0" w:color="auto"/>
        <w:bottom w:val="none" w:sz="0" w:space="0" w:color="auto"/>
        <w:right w:val="none" w:sz="0" w:space="0" w:color="auto"/>
      </w:divBdr>
    </w:div>
    <w:div w:id="721826725">
      <w:bodyDiv w:val="1"/>
      <w:marLeft w:val="0"/>
      <w:marRight w:val="0"/>
      <w:marTop w:val="0"/>
      <w:marBottom w:val="0"/>
      <w:divBdr>
        <w:top w:val="none" w:sz="0" w:space="0" w:color="auto"/>
        <w:left w:val="none" w:sz="0" w:space="0" w:color="auto"/>
        <w:bottom w:val="none" w:sz="0" w:space="0" w:color="auto"/>
        <w:right w:val="none" w:sz="0" w:space="0" w:color="auto"/>
      </w:divBdr>
    </w:div>
    <w:div w:id="722678295">
      <w:bodyDiv w:val="1"/>
      <w:marLeft w:val="0"/>
      <w:marRight w:val="0"/>
      <w:marTop w:val="0"/>
      <w:marBottom w:val="0"/>
      <w:divBdr>
        <w:top w:val="none" w:sz="0" w:space="0" w:color="auto"/>
        <w:left w:val="none" w:sz="0" w:space="0" w:color="auto"/>
        <w:bottom w:val="none" w:sz="0" w:space="0" w:color="auto"/>
        <w:right w:val="none" w:sz="0" w:space="0" w:color="auto"/>
      </w:divBdr>
    </w:div>
    <w:div w:id="722798967">
      <w:bodyDiv w:val="1"/>
      <w:marLeft w:val="0"/>
      <w:marRight w:val="0"/>
      <w:marTop w:val="0"/>
      <w:marBottom w:val="0"/>
      <w:divBdr>
        <w:top w:val="none" w:sz="0" w:space="0" w:color="auto"/>
        <w:left w:val="none" w:sz="0" w:space="0" w:color="auto"/>
        <w:bottom w:val="none" w:sz="0" w:space="0" w:color="auto"/>
        <w:right w:val="none" w:sz="0" w:space="0" w:color="auto"/>
      </w:divBdr>
    </w:div>
    <w:div w:id="723025569">
      <w:bodyDiv w:val="1"/>
      <w:marLeft w:val="0"/>
      <w:marRight w:val="0"/>
      <w:marTop w:val="0"/>
      <w:marBottom w:val="0"/>
      <w:divBdr>
        <w:top w:val="none" w:sz="0" w:space="0" w:color="auto"/>
        <w:left w:val="none" w:sz="0" w:space="0" w:color="auto"/>
        <w:bottom w:val="none" w:sz="0" w:space="0" w:color="auto"/>
        <w:right w:val="none" w:sz="0" w:space="0" w:color="auto"/>
      </w:divBdr>
    </w:div>
    <w:div w:id="723260519">
      <w:bodyDiv w:val="1"/>
      <w:marLeft w:val="0"/>
      <w:marRight w:val="0"/>
      <w:marTop w:val="0"/>
      <w:marBottom w:val="0"/>
      <w:divBdr>
        <w:top w:val="none" w:sz="0" w:space="0" w:color="auto"/>
        <w:left w:val="none" w:sz="0" w:space="0" w:color="auto"/>
        <w:bottom w:val="none" w:sz="0" w:space="0" w:color="auto"/>
        <w:right w:val="none" w:sz="0" w:space="0" w:color="auto"/>
      </w:divBdr>
    </w:div>
    <w:div w:id="723991561">
      <w:bodyDiv w:val="1"/>
      <w:marLeft w:val="0"/>
      <w:marRight w:val="0"/>
      <w:marTop w:val="0"/>
      <w:marBottom w:val="0"/>
      <w:divBdr>
        <w:top w:val="none" w:sz="0" w:space="0" w:color="auto"/>
        <w:left w:val="none" w:sz="0" w:space="0" w:color="auto"/>
        <w:bottom w:val="none" w:sz="0" w:space="0" w:color="auto"/>
        <w:right w:val="none" w:sz="0" w:space="0" w:color="auto"/>
      </w:divBdr>
    </w:div>
    <w:div w:id="724136037">
      <w:bodyDiv w:val="1"/>
      <w:marLeft w:val="0"/>
      <w:marRight w:val="0"/>
      <w:marTop w:val="0"/>
      <w:marBottom w:val="0"/>
      <w:divBdr>
        <w:top w:val="none" w:sz="0" w:space="0" w:color="auto"/>
        <w:left w:val="none" w:sz="0" w:space="0" w:color="auto"/>
        <w:bottom w:val="none" w:sz="0" w:space="0" w:color="auto"/>
        <w:right w:val="none" w:sz="0" w:space="0" w:color="auto"/>
      </w:divBdr>
    </w:div>
    <w:div w:id="724182147">
      <w:bodyDiv w:val="1"/>
      <w:marLeft w:val="0"/>
      <w:marRight w:val="0"/>
      <w:marTop w:val="0"/>
      <w:marBottom w:val="0"/>
      <w:divBdr>
        <w:top w:val="none" w:sz="0" w:space="0" w:color="auto"/>
        <w:left w:val="none" w:sz="0" w:space="0" w:color="auto"/>
        <w:bottom w:val="none" w:sz="0" w:space="0" w:color="auto"/>
        <w:right w:val="none" w:sz="0" w:space="0" w:color="auto"/>
      </w:divBdr>
    </w:div>
    <w:div w:id="726028353">
      <w:bodyDiv w:val="1"/>
      <w:marLeft w:val="0"/>
      <w:marRight w:val="0"/>
      <w:marTop w:val="0"/>
      <w:marBottom w:val="0"/>
      <w:divBdr>
        <w:top w:val="none" w:sz="0" w:space="0" w:color="auto"/>
        <w:left w:val="none" w:sz="0" w:space="0" w:color="auto"/>
        <w:bottom w:val="none" w:sz="0" w:space="0" w:color="auto"/>
        <w:right w:val="none" w:sz="0" w:space="0" w:color="auto"/>
      </w:divBdr>
    </w:div>
    <w:div w:id="726033048">
      <w:bodyDiv w:val="1"/>
      <w:marLeft w:val="0"/>
      <w:marRight w:val="0"/>
      <w:marTop w:val="0"/>
      <w:marBottom w:val="0"/>
      <w:divBdr>
        <w:top w:val="none" w:sz="0" w:space="0" w:color="auto"/>
        <w:left w:val="none" w:sz="0" w:space="0" w:color="auto"/>
        <w:bottom w:val="none" w:sz="0" w:space="0" w:color="auto"/>
        <w:right w:val="none" w:sz="0" w:space="0" w:color="auto"/>
      </w:divBdr>
    </w:div>
    <w:div w:id="726608762">
      <w:bodyDiv w:val="1"/>
      <w:marLeft w:val="0"/>
      <w:marRight w:val="0"/>
      <w:marTop w:val="0"/>
      <w:marBottom w:val="0"/>
      <w:divBdr>
        <w:top w:val="none" w:sz="0" w:space="0" w:color="auto"/>
        <w:left w:val="none" w:sz="0" w:space="0" w:color="auto"/>
        <w:bottom w:val="none" w:sz="0" w:space="0" w:color="auto"/>
        <w:right w:val="none" w:sz="0" w:space="0" w:color="auto"/>
      </w:divBdr>
    </w:div>
    <w:div w:id="726925475">
      <w:bodyDiv w:val="1"/>
      <w:marLeft w:val="0"/>
      <w:marRight w:val="0"/>
      <w:marTop w:val="0"/>
      <w:marBottom w:val="0"/>
      <w:divBdr>
        <w:top w:val="none" w:sz="0" w:space="0" w:color="auto"/>
        <w:left w:val="none" w:sz="0" w:space="0" w:color="auto"/>
        <w:bottom w:val="none" w:sz="0" w:space="0" w:color="auto"/>
        <w:right w:val="none" w:sz="0" w:space="0" w:color="auto"/>
      </w:divBdr>
    </w:div>
    <w:div w:id="727799132">
      <w:bodyDiv w:val="1"/>
      <w:marLeft w:val="0"/>
      <w:marRight w:val="0"/>
      <w:marTop w:val="0"/>
      <w:marBottom w:val="0"/>
      <w:divBdr>
        <w:top w:val="none" w:sz="0" w:space="0" w:color="auto"/>
        <w:left w:val="none" w:sz="0" w:space="0" w:color="auto"/>
        <w:bottom w:val="none" w:sz="0" w:space="0" w:color="auto"/>
        <w:right w:val="none" w:sz="0" w:space="0" w:color="auto"/>
      </w:divBdr>
    </w:div>
    <w:div w:id="727873801">
      <w:bodyDiv w:val="1"/>
      <w:marLeft w:val="0"/>
      <w:marRight w:val="0"/>
      <w:marTop w:val="0"/>
      <w:marBottom w:val="0"/>
      <w:divBdr>
        <w:top w:val="none" w:sz="0" w:space="0" w:color="auto"/>
        <w:left w:val="none" w:sz="0" w:space="0" w:color="auto"/>
        <w:bottom w:val="none" w:sz="0" w:space="0" w:color="auto"/>
        <w:right w:val="none" w:sz="0" w:space="0" w:color="auto"/>
      </w:divBdr>
    </w:div>
    <w:div w:id="727917341">
      <w:bodyDiv w:val="1"/>
      <w:marLeft w:val="0"/>
      <w:marRight w:val="0"/>
      <w:marTop w:val="0"/>
      <w:marBottom w:val="0"/>
      <w:divBdr>
        <w:top w:val="none" w:sz="0" w:space="0" w:color="auto"/>
        <w:left w:val="none" w:sz="0" w:space="0" w:color="auto"/>
        <w:bottom w:val="none" w:sz="0" w:space="0" w:color="auto"/>
        <w:right w:val="none" w:sz="0" w:space="0" w:color="auto"/>
      </w:divBdr>
    </w:div>
    <w:div w:id="727994409">
      <w:bodyDiv w:val="1"/>
      <w:marLeft w:val="0"/>
      <w:marRight w:val="0"/>
      <w:marTop w:val="0"/>
      <w:marBottom w:val="0"/>
      <w:divBdr>
        <w:top w:val="none" w:sz="0" w:space="0" w:color="auto"/>
        <w:left w:val="none" w:sz="0" w:space="0" w:color="auto"/>
        <w:bottom w:val="none" w:sz="0" w:space="0" w:color="auto"/>
        <w:right w:val="none" w:sz="0" w:space="0" w:color="auto"/>
      </w:divBdr>
    </w:div>
    <w:div w:id="728042768">
      <w:bodyDiv w:val="1"/>
      <w:marLeft w:val="0"/>
      <w:marRight w:val="0"/>
      <w:marTop w:val="0"/>
      <w:marBottom w:val="0"/>
      <w:divBdr>
        <w:top w:val="none" w:sz="0" w:space="0" w:color="auto"/>
        <w:left w:val="none" w:sz="0" w:space="0" w:color="auto"/>
        <w:bottom w:val="none" w:sz="0" w:space="0" w:color="auto"/>
        <w:right w:val="none" w:sz="0" w:space="0" w:color="auto"/>
      </w:divBdr>
    </w:div>
    <w:div w:id="728067556">
      <w:bodyDiv w:val="1"/>
      <w:marLeft w:val="0"/>
      <w:marRight w:val="0"/>
      <w:marTop w:val="0"/>
      <w:marBottom w:val="0"/>
      <w:divBdr>
        <w:top w:val="none" w:sz="0" w:space="0" w:color="auto"/>
        <w:left w:val="none" w:sz="0" w:space="0" w:color="auto"/>
        <w:bottom w:val="none" w:sz="0" w:space="0" w:color="auto"/>
        <w:right w:val="none" w:sz="0" w:space="0" w:color="auto"/>
      </w:divBdr>
    </w:div>
    <w:div w:id="729886874">
      <w:bodyDiv w:val="1"/>
      <w:marLeft w:val="0"/>
      <w:marRight w:val="0"/>
      <w:marTop w:val="0"/>
      <w:marBottom w:val="0"/>
      <w:divBdr>
        <w:top w:val="none" w:sz="0" w:space="0" w:color="auto"/>
        <w:left w:val="none" w:sz="0" w:space="0" w:color="auto"/>
        <w:bottom w:val="none" w:sz="0" w:space="0" w:color="auto"/>
        <w:right w:val="none" w:sz="0" w:space="0" w:color="auto"/>
      </w:divBdr>
    </w:div>
    <w:div w:id="730034015">
      <w:bodyDiv w:val="1"/>
      <w:marLeft w:val="0"/>
      <w:marRight w:val="0"/>
      <w:marTop w:val="0"/>
      <w:marBottom w:val="0"/>
      <w:divBdr>
        <w:top w:val="none" w:sz="0" w:space="0" w:color="auto"/>
        <w:left w:val="none" w:sz="0" w:space="0" w:color="auto"/>
        <w:bottom w:val="none" w:sz="0" w:space="0" w:color="auto"/>
        <w:right w:val="none" w:sz="0" w:space="0" w:color="auto"/>
      </w:divBdr>
    </w:div>
    <w:div w:id="730157004">
      <w:bodyDiv w:val="1"/>
      <w:marLeft w:val="0"/>
      <w:marRight w:val="0"/>
      <w:marTop w:val="0"/>
      <w:marBottom w:val="0"/>
      <w:divBdr>
        <w:top w:val="none" w:sz="0" w:space="0" w:color="auto"/>
        <w:left w:val="none" w:sz="0" w:space="0" w:color="auto"/>
        <w:bottom w:val="none" w:sz="0" w:space="0" w:color="auto"/>
        <w:right w:val="none" w:sz="0" w:space="0" w:color="auto"/>
      </w:divBdr>
    </w:div>
    <w:div w:id="731974793">
      <w:bodyDiv w:val="1"/>
      <w:marLeft w:val="0"/>
      <w:marRight w:val="0"/>
      <w:marTop w:val="0"/>
      <w:marBottom w:val="0"/>
      <w:divBdr>
        <w:top w:val="none" w:sz="0" w:space="0" w:color="auto"/>
        <w:left w:val="none" w:sz="0" w:space="0" w:color="auto"/>
        <w:bottom w:val="none" w:sz="0" w:space="0" w:color="auto"/>
        <w:right w:val="none" w:sz="0" w:space="0" w:color="auto"/>
      </w:divBdr>
    </w:div>
    <w:div w:id="732047502">
      <w:bodyDiv w:val="1"/>
      <w:marLeft w:val="0"/>
      <w:marRight w:val="0"/>
      <w:marTop w:val="0"/>
      <w:marBottom w:val="0"/>
      <w:divBdr>
        <w:top w:val="none" w:sz="0" w:space="0" w:color="auto"/>
        <w:left w:val="none" w:sz="0" w:space="0" w:color="auto"/>
        <w:bottom w:val="none" w:sz="0" w:space="0" w:color="auto"/>
        <w:right w:val="none" w:sz="0" w:space="0" w:color="auto"/>
      </w:divBdr>
    </w:div>
    <w:div w:id="732578591">
      <w:bodyDiv w:val="1"/>
      <w:marLeft w:val="0"/>
      <w:marRight w:val="0"/>
      <w:marTop w:val="0"/>
      <w:marBottom w:val="0"/>
      <w:divBdr>
        <w:top w:val="none" w:sz="0" w:space="0" w:color="auto"/>
        <w:left w:val="none" w:sz="0" w:space="0" w:color="auto"/>
        <w:bottom w:val="none" w:sz="0" w:space="0" w:color="auto"/>
        <w:right w:val="none" w:sz="0" w:space="0" w:color="auto"/>
      </w:divBdr>
    </w:div>
    <w:div w:id="732703686">
      <w:bodyDiv w:val="1"/>
      <w:marLeft w:val="0"/>
      <w:marRight w:val="0"/>
      <w:marTop w:val="0"/>
      <w:marBottom w:val="0"/>
      <w:divBdr>
        <w:top w:val="none" w:sz="0" w:space="0" w:color="auto"/>
        <w:left w:val="none" w:sz="0" w:space="0" w:color="auto"/>
        <w:bottom w:val="none" w:sz="0" w:space="0" w:color="auto"/>
        <w:right w:val="none" w:sz="0" w:space="0" w:color="auto"/>
      </w:divBdr>
    </w:div>
    <w:div w:id="735785497">
      <w:bodyDiv w:val="1"/>
      <w:marLeft w:val="0"/>
      <w:marRight w:val="0"/>
      <w:marTop w:val="0"/>
      <w:marBottom w:val="0"/>
      <w:divBdr>
        <w:top w:val="none" w:sz="0" w:space="0" w:color="auto"/>
        <w:left w:val="none" w:sz="0" w:space="0" w:color="auto"/>
        <w:bottom w:val="none" w:sz="0" w:space="0" w:color="auto"/>
        <w:right w:val="none" w:sz="0" w:space="0" w:color="auto"/>
      </w:divBdr>
    </w:div>
    <w:div w:id="736241644">
      <w:bodyDiv w:val="1"/>
      <w:marLeft w:val="0"/>
      <w:marRight w:val="0"/>
      <w:marTop w:val="0"/>
      <w:marBottom w:val="0"/>
      <w:divBdr>
        <w:top w:val="none" w:sz="0" w:space="0" w:color="auto"/>
        <w:left w:val="none" w:sz="0" w:space="0" w:color="auto"/>
        <w:bottom w:val="none" w:sz="0" w:space="0" w:color="auto"/>
        <w:right w:val="none" w:sz="0" w:space="0" w:color="auto"/>
      </w:divBdr>
    </w:div>
    <w:div w:id="736633588">
      <w:bodyDiv w:val="1"/>
      <w:marLeft w:val="0"/>
      <w:marRight w:val="0"/>
      <w:marTop w:val="0"/>
      <w:marBottom w:val="0"/>
      <w:divBdr>
        <w:top w:val="none" w:sz="0" w:space="0" w:color="auto"/>
        <w:left w:val="none" w:sz="0" w:space="0" w:color="auto"/>
        <w:bottom w:val="none" w:sz="0" w:space="0" w:color="auto"/>
        <w:right w:val="none" w:sz="0" w:space="0" w:color="auto"/>
      </w:divBdr>
    </w:div>
    <w:div w:id="737022765">
      <w:bodyDiv w:val="1"/>
      <w:marLeft w:val="0"/>
      <w:marRight w:val="0"/>
      <w:marTop w:val="0"/>
      <w:marBottom w:val="0"/>
      <w:divBdr>
        <w:top w:val="none" w:sz="0" w:space="0" w:color="auto"/>
        <w:left w:val="none" w:sz="0" w:space="0" w:color="auto"/>
        <w:bottom w:val="none" w:sz="0" w:space="0" w:color="auto"/>
        <w:right w:val="none" w:sz="0" w:space="0" w:color="auto"/>
      </w:divBdr>
    </w:div>
    <w:div w:id="737286405">
      <w:bodyDiv w:val="1"/>
      <w:marLeft w:val="0"/>
      <w:marRight w:val="0"/>
      <w:marTop w:val="0"/>
      <w:marBottom w:val="0"/>
      <w:divBdr>
        <w:top w:val="none" w:sz="0" w:space="0" w:color="auto"/>
        <w:left w:val="none" w:sz="0" w:space="0" w:color="auto"/>
        <w:bottom w:val="none" w:sz="0" w:space="0" w:color="auto"/>
        <w:right w:val="none" w:sz="0" w:space="0" w:color="auto"/>
      </w:divBdr>
    </w:div>
    <w:div w:id="737291292">
      <w:bodyDiv w:val="1"/>
      <w:marLeft w:val="0"/>
      <w:marRight w:val="0"/>
      <w:marTop w:val="0"/>
      <w:marBottom w:val="0"/>
      <w:divBdr>
        <w:top w:val="none" w:sz="0" w:space="0" w:color="auto"/>
        <w:left w:val="none" w:sz="0" w:space="0" w:color="auto"/>
        <w:bottom w:val="none" w:sz="0" w:space="0" w:color="auto"/>
        <w:right w:val="none" w:sz="0" w:space="0" w:color="auto"/>
      </w:divBdr>
    </w:div>
    <w:div w:id="737828365">
      <w:bodyDiv w:val="1"/>
      <w:marLeft w:val="0"/>
      <w:marRight w:val="0"/>
      <w:marTop w:val="0"/>
      <w:marBottom w:val="0"/>
      <w:divBdr>
        <w:top w:val="none" w:sz="0" w:space="0" w:color="auto"/>
        <w:left w:val="none" w:sz="0" w:space="0" w:color="auto"/>
        <w:bottom w:val="none" w:sz="0" w:space="0" w:color="auto"/>
        <w:right w:val="none" w:sz="0" w:space="0" w:color="auto"/>
      </w:divBdr>
    </w:div>
    <w:div w:id="738096693">
      <w:bodyDiv w:val="1"/>
      <w:marLeft w:val="0"/>
      <w:marRight w:val="0"/>
      <w:marTop w:val="0"/>
      <w:marBottom w:val="0"/>
      <w:divBdr>
        <w:top w:val="none" w:sz="0" w:space="0" w:color="auto"/>
        <w:left w:val="none" w:sz="0" w:space="0" w:color="auto"/>
        <w:bottom w:val="none" w:sz="0" w:space="0" w:color="auto"/>
        <w:right w:val="none" w:sz="0" w:space="0" w:color="auto"/>
      </w:divBdr>
    </w:div>
    <w:div w:id="739712123">
      <w:bodyDiv w:val="1"/>
      <w:marLeft w:val="0"/>
      <w:marRight w:val="0"/>
      <w:marTop w:val="0"/>
      <w:marBottom w:val="0"/>
      <w:divBdr>
        <w:top w:val="none" w:sz="0" w:space="0" w:color="auto"/>
        <w:left w:val="none" w:sz="0" w:space="0" w:color="auto"/>
        <w:bottom w:val="none" w:sz="0" w:space="0" w:color="auto"/>
        <w:right w:val="none" w:sz="0" w:space="0" w:color="auto"/>
      </w:divBdr>
    </w:div>
    <w:div w:id="740299986">
      <w:bodyDiv w:val="1"/>
      <w:marLeft w:val="0"/>
      <w:marRight w:val="0"/>
      <w:marTop w:val="0"/>
      <w:marBottom w:val="0"/>
      <w:divBdr>
        <w:top w:val="none" w:sz="0" w:space="0" w:color="auto"/>
        <w:left w:val="none" w:sz="0" w:space="0" w:color="auto"/>
        <w:bottom w:val="none" w:sz="0" w:space="0" w:color="auto"/>
        <w:right w:val="none" w:sz="0" w:space="0" w:color="auto"/>
      </w:divBdr>
    </w:div>
    <w:div w:id="740756858">
      <w:bodyDiv w:val="1"/>
      <w:marLeft w:val="0"/>
      <w:marRight w:val="0"/>
      <w:marTop w:val="0"/>
      <w:marBottom w:val="0"/>
      <w:divBdr>
        <w:top w:val="none" w:sz="0" w:space="0" w:color="auto"/>
        <w:left w:val="none" w:sz="0" w:space="0" w:color="auto"/>
        <w:bottom w:val="none" w:sz="0" w:space="0" w:color="auto"/>
        <w:right w:val="none" w:sz="0" w:space="0" w:color="auto"/>
      </w:divBdr>
    </w:div>
    <w:div w:id="740756960">
      <w:bodyDiv w:val="1"/>
      <w:marLeft w:val="0"/>
      <w:marRight w:val="0"/>
      <w:marTop w:val="0"/>
      <w:marBottom w:val="0"/>
      <w:divBdr>
        <w:top w:val="none" w:sz="0" w:space="0" w:color="auto"/>
        <w:left w:val="none" w:sz="0" w:space="0" w:color="auto"/>
        <w:bottom w:val="none" w:sz="0" w:space="0" w:color="auto"/>
        <w:right w:val="none" w:sz="0" w:space="0" w:color="auto"/>
      </w:divBdr>
    </w:div>
    <w:div w:id="740904765">
      <w:bodyDiv w:val="1"/>
      <w:marLeft w:val="0"/>
      <w:marRight w:val="0"/>
      <w:marTop w:val="0"/>
      <w:marBottom w:val="0"/>
      <w:divBdr>
        <w:top w:val="none" w:sz="0" w:space="0" w:color="auto"/>
        <w:left w:val="none" w:sz="0" w:space="0" w:color="auto"/>
        <w:bottom w:val="none" w:sz="0" w:space="0" w:color="auto"/>
        <w:right w:val="none" w:sz="0" w:space="0" w:color="auto"/>
      </w:divBdr>
    </w:div>
    <w:div w:id="741486696">
      <w:bodyDiv w:val="1"/>
      <w:marLeft w:val="0"/>
      <w:marRight w:val="0"/>
      <w:marTop w:val="0"/>
      <w:marBottom w:val="0"/>
      <w:divBdr>
        <w:top w:val="none" w:sz="0" w:space="0" w:color="auto"/>
        <w:left w:val="none" w:sz="0" w:space="0" w:color="auto"/>
        <w:bottom w:val="none" w:sz="0" w:space="0" w:color="auto"/>
        <w:right w:val="none" w:sz="0" w:space="0" w:color="auto"/>
      </w:divBdr>
    </w:div>
    <w:div w:id="741609994">
      <w:bodyDiv w:val="1"/>
      <w:marLeft w:val="0"/>
      <w:marRight w:val="0"/>
      <w:marTop w:val="0"/>
      <w:marBottom w:val="0"/>
      <w:divBdr>
        <w:top w:val="none" w:sz="0" w:space="0" w:color="auto"/>
        <w:left w:val="none" w:sz="0" w:space="0" w:color="auto"/>
        <w:bottom w:val="none" w:sz="0" w:space="0" w:color="auto"/>
        <w:right w:val="none" w:sz="0" w:space="0" w:color="auto"/>
      </w:divBdr>
    </w:div>
    <w:div w:id="742338947">
      <w:bodyDiv w:val="1"/>
      <w:marLeft w:val="0"/>
      <w:marRight w:val="0"/>
      <w:marTop w:val="0"/>
      <w:marBottom w:val="0"/>
      <w:divBdr>
        <w:top w:val="none" w:sz="0" w:space="0" w:color="auto"/>
        <w:left w:val="none" w:sz="0" w:space="0" w:color="auto"/>
        <w:bottom w:val="none" w:sz="0" w:space="0" w:color="auto"/>
        <w:right w:val="none" w:sz="0" w:space="0" w:color="auto"/>
      </w:divBdr>
    </w:div>
    <w:div w:id="742484822">
      <w:bodyDiv w:val="1"/>
      <w:marLeft w:val="0"/>
      <w:marRight w:val="0"/>
      <w:marTop w:val="0"/>
      <w:marBottom w:val="0"/>
      <w:divBdr>
        <w:top w:val="none" w:sz="0" w:space="0" w:color="auto"/>
        <w:left w:val="none" w:sz="0" w:space="0" w:color="auto"/>
        <w:bottom w:val="none" w:sz="0" w:space="0" w:color="auto"/>
        <w:right w:val="none" w:sz="0" w:space="0" w:color="auto"/>
      </w:divBdr>
    </w:div>
    <w:div w:id="744568188">
      <w:bodyDiv w:val="1"/>
      <w:marLeft w:val="0"/>
      <w:marRight w:val="0"/>
      <w:marTop w:val="0"/>
      <w:marBottom w:val="0"/>
      <w:divBdr>
        <w:top w:val="none" w:sz="0" w:space="0" w:color="auto"/>
        <w:left w:val="none" w:sz="0" w:space="0" w:color="auto"/>
        <w:bottom w:val="none" w:sz="0" w:space="0" w:color="auto"/>
        <w:right w:val="none" w:sz="0" w:space="0" w:color="auto"/>
      </w:divBdr>
    </w:div>
    <w:div w:id="745302545">
      <w:bodyDiv w:val="1"/>
      <w:marLeft w:val="0"/>
      <w:marRight w:val="0"/>
      <w:marTop w:val="0"/>
      <w:marBottom w:val="0"/>
      <w:divBdr>
        <w:top w:val="none" w:sz="0" w:space="0" w:color="auto"/>
        <w:left w:val="none" w:sz="0" w:space="0" w:color="auto"/>
        <w:bottom w:val="none" w:sz="0" w:space="0" w:color="auto"/>
        <w:right w:val="none" w:sz="0" w:space="0" w:color="auto"/>
      </w:divBdr>
    </w:div>
    <w:div w:id="745373090">
      <w:bodyDiv w:val="1"/>
      <w:marLeft w:val="0"/>
      <w:marRight w:val="0"/>
      <w:marTop w:val="0"/>
      <w:marBottom w:val="0"/>
      <w:divBdr>
        <w:top w:val="none" w:sz="0" w:space="0" w:color="auto"/>
        <w:left w:val="none" w:sz="0" w:space="0" w:color="auto"/>
        <w:bottom w:val="none" w:sz="0" w:space="0" w:color="auto"/>
        <w:right w:val="none" w:sz="0" w:space="0" w:color="auto"/>
      </w:divBdr>
    </w:div>
    <w:div w:id="746195626">
      <w:bodyDiv w:val="1"/>
      <w:marLeft w:val="0"/>
      <w:marRight w:val="0"/>
      <w:marTop w:val="0"/>
      <w:marBottom w:val="0"/>
      <w:divBdr>
        <w:top w:val="none" w:sz="0" w:space="0" w:color="auto"/>
        <w:left w:val="none" w:sz="0" w:space="0" w:color="auto"/>
        <w:bottom w:val="none" w:sz="0" w:space="0" w:color="auto"/>
        <w:right w:val="none" w:sz="0" w:space="0" w:color="auto"/>
      </w:divBdr>
    </w:div>
    <w:div w:id="747531379">
      <w:bodyDiv w:val="1"/>
      <w:marLeft w:val="0"/>
      <w:marRight w:val="0"/>
      <w:marTop w:val="0"/>
      <w:marBottom w:val="0"/>
      <w:divBdr>
        <w:top w:val="none" w:sz="0" w:space="0" w:color="auto"/>
        <w:left w:val="none" w:sz="0" w:space="0" w:color="auto"/>
        <w:bottom w:val="none" w:sz="0" w:space="0" w:color="auto"/>
        <w:right w:val="none" w:sz="0" w:space="0" w:color="auto"/>
      </w:divBdr>
    </w:div>
    <w:div w:id="747774730">
      <w:bodyDiv w:val="1"/>
      <w:marLeft w:val="0"/>
      <w:marRight w:val="0"/>
      <w:marTop w:val="0"/>
      <w:marBottom w:val="0"/>
      <w:divBdr>
        <w:top w:val="none" w:sz="0" w:space="0" w:color="auto"/>
        <w:left w:val="none" w:sz="0" w:space="0" w:color="auto"/>
        <w:bottom w:val="none" w:sz="0" w:space="0" w:color="auto"/>
        <w:right w:val="none" w:sz="0" w:space="0" w:color="auto"/>
      </w:divBdr>
    </w:div>
    <w:div w:id="747844569">
      <w:bodyDiv w:val="1"/>
      <w:marLeft w:val="0"/>
      <w:marRight w:val="0"/>
      <w:marTop w:val="0"/>
      <w:marBottom w:val="0"/>
      <w:divBdr>
        <w:top w:val="none" w:sz="0" w:space="0" w:color="auto"/>
        <w:left w:val="none" w:sz="0" w:space="0" w:color="auto"/>
        <w:bottom w:val="none" w:sz="0" w:space="0" w:color="auto"/>
        <w:right w:val="none" w:sz="0" w:space="0" w:color="auto"/>
      </w:divBdr>
    </w:div>
    <w:div w:id="748575852">
      <w:bodyDiv w:val="1"/>
      <w:marLeft w:val="0"/>
      <w:marRight w:val="0"/>
      <w:marTop w:val="0"/>
      <w:marBottom w:val="0"/>
      <w:divBdr>
        <w:top w:val="none" w:sz="0" w:space="0" w:color="auto"/>
        <w:left w:val="none" w:sz="0" w:space="0" w:color="auto"/>
        <w:bottom w:val="none" w:sz="0" w:space="0" w:color="auto"/>
        <w:right w:val="none" w:sz="0" w:space="0" w:color="auto"/>
      </w:divBdr>
    </w:div>
    <w:div w:id="751391240">
      <w:bodyDiv w:val="1"/>
      <w:marLeft w:val="0"/>
      <w:marRight w:val="0"/>
      <w:marTop w:val="0"/>
      <w:marBottom w:val="0"/>
      <w:divBdr>
        <w:top w:val="none" w:sz="0" w:space="0" w:color="auto"/>
        <w:left w:val="none" w:sz="0" w:space="0" w:color="auto"/>
        <w:bottom w:val="none" w:sz="0" w:space="0" w:color="auto"/>
        <w:right w:val="none" w:sz="0" w:space="0" w:color="auto"/>
      </w:divBdr>
    </w:div>
    <w:div w:id="751392473">
      <w:bodyDiv w:val="1"/>
      <w:marLeft w:val="0"/>
      <w:marRight w:val="0"/>
      <w:marTop w:val="0"/>
      <w:marBottom w:val="0"/>
      <w:divBdr>
        <w:top w:val="none" w:sz="0" w:space="0" w:color="auto"/>
        <w:left w:val="none" w:sz="0" w:space="0" w:color="auto"/>
        <w:bottom w:val="none" w:sz="0" w:space="0" w:color="auto"/>
        <w:right w:val="none" w:sz="0" w:space="0" w:color="auto"/>
      </w:divBdr>
    </w:div>
    <w:div w:id="752437512">
      <w:bodyDiv w:val="1"/>
      <w:marLeft w:val="0"/>
      <w:marRight w:val="0"/>
      <w:marTop w:val="0"/>
      <w:marBottom w:val="0"/>
      <w:divBdr>
        <w:top w:val="none" w:sz="0" w:space="0" w:color="auto"/>
        <w:left w:val="none" w:sz="0" w:space="0" w:color="auto"/>
        <w:bottom w:val="none" w:sz="0" w:space="0" w:color="auto"/>
        <w:right w:val="none" w:sz="0" w:space="0" w:color="auto"/>
      </w:divBdr>
    </w:div>
    <w:div w:id="753017203">
      <w:bodyDiv w:val="1"/>
      <w:marLeft w:val="0"/>
      <w:marRight w:val="0"/>
      <w:marTop w:val="0"/>
      <w:marBottom w:val="0"/>
      <w:divBdr>
        <w:top w:val="none" w:sz="0" w:space="0" w:color="auto"/>
        <w:left w:val="none" w:sz="0" w:space="0" w:color="auto"/>
        <w:bottom w:val="none" w:sz="0" w:space="0" w:color="auto"/>
        <w:right w:val="none" w:sz="0" w:space="0" w:color="auto"/>
      </w:divBdr>
    </w:div>
    <w:div w:id="754472205">
      <w:bodyDiv w:val="1"/>
      <w:marLeft w:val="0"/>
      <w:marRight w:val="0"/>
      <w:marTop w:val="0"/>
      <w:marBottom w:val="0"/>
      <w:divBdr>
        <w:top w:val="none" w:sz="0" w:space="0" w:color="auto"/>
        <w:left w:val="none" w:sz="0" w:space="0" w:color="auto"/>
        <w:bottom w:val="none" w:sz="0" w:space="0" w:color="auto"/>
        <w:right w:val="none" w:sz="0" w:space="0" w:color="auto"/>
      </w:divBdr>
    </w:div>
    <w:div w:id="754517132">
      <w:bodyDiv w:val="1"/>
      <w:marLeft w:val="0"/>
      <w:marRight w:val="0"/>
      <w:marTop w:val="0"/>
      <w:marBottom w:val="0"/>
      <w:divBdr>
        <w:top w:val="none" w:sz="0" w:space="0" w:color="auto"/>
        <w:left w:val="none" w:sz="0" w:space="0" w:color="auto"/>
        <w:bottom w:val="none" w:sz="0" w:space="0" w:color="auto"/>
        <w:right w:val="none" w:sz="0" w:space="0" w:color="auto"/>
      </w:divBdr>
    </w:div>
    <w:div w:id="755058655">
      <w:bodyDiv w:val="1"/>
      <w:marLeft w:val="0"/>
      <w:marRight w:val="0"/>
      <w:marTop w:val="0"/>
      <w:marBottom w:val="0"/>
      <w:divBdr>
        <w:top w:val="none" w:sz="0" w:space="0" w:color="auto"/>
        <w:left w:val="none" w:sz="0" w:space="0" w:color="auto"/>
        <w:bottom w:val="none" w:sz="0" w:space="0" w:color="auto"/>
        <w:right w:val="none" w:sz="0" w:space="0" w:color="auto"/>
      </w:divBdr>
    </w:div>
    <w:div w:id="755203416">
      <w:bodyDiv w:val="1"/>
      <w:marLeft w:val="0"/>
      <w:marRight w:val="0"/>
      <w:marTop w:val="0"/>
      <w:marBottom w:val="0"/>
      <w:divBdr>
        <w:top w:val="none" w:sz="0" w:space="0" w:color="auto"/>
        <w:left w:val="none" w:sz="0" w:space="0" w:color="auto"/>
        <w:bottom w:val="none" w:sz="0" w:space="0" w:color="auto"/>
        <w:right w:val="none" w:sz="0" w:space="0" w:color="auto"/>
      </w:divBdr>
    </w:div>
    <w:div w:id="757363820">
      <w:bodyDiv w:val="1"/>
      <w:marLeft w:val="0"/>
      <w:marRight w:val="0"/>
      <w:marTop w:val="0"/>
      <w:marBottom w:val="0"/>
      <w:divBdr>
        <w:top w:val="none" w:sz="0" w:space="0" w:color="auto"/>
        <w:left w:val="none" w:sz="0" w:space="0" w:color="auto"/>
        <w:bottom w:val="none" w:sz="0" w:space="0" w:color="auto"/>
        <w:right w:val="none" w:sz="0" w:space="0" w:color="auto"/>
      </w:divBdr>
    </w:div>
    <w:div w:id="757677508">
      <w:bodyDiv w:val="1"/>
      <w:marLeft w:val="0"/>
      <w:marRight w:val="0"/>
      <w:marTop w:val="0"/>
      <w:marBottom w:val="0"/>
      <w:divBdr>
        <w:top w:val="none" w:sz="0" w:space="0" w:color="auto"/>
        <w:left w:val="none" w:sz="0" w:space="0" w:color="auto"/>
        <w:bottom w:val="none" w:sz="0" w:space="0" w:color="auto"/>
        <w:right w:val="none" w:sz="0" w:space="0" w:color="auto"/>
      </w:divBdr>
    </w:div>
    <w:div w:id="758982560">
      <w:bodyDiv w:val="1"/>
      <w:marLeft w:val="0"/>
      <w:marRight w:val="0"/>
      <w:marTop w:val="0"/>
      <w:marBottom w:val="0"/>
      <w:divBdr>
        <w:top w:val="none" w:sz="0" w:space="0" w:color="auto"/>
        <w:left w:val="none" w:sz="0" w:space="0" w:color="auto"/>
        <w:bottom w:val="none" w:sz="0" w:space="0" w:color="auto"/>
        <w:right w:val="none" w:sz="0" w:space="0" w:color="auto"/>
      </w:divBdr>
    </w:div>
    <w:div w:id="759184953">
      <w:bodyDiv w:val="1"/>
      <w:marLeft w:val="0"/>
      <w:marRight w:val="0"/>
      <w:marTop w:val="0"/>
      <w:marBottom w:val="0"/>
      <w:divBdr>
        <w:top w:val="none" w:sz="0" w:space="0" w:color="auto"/>
        <w:left w:val="none" w:sz="0" w:space="0" w:color="auto"/>
        <w:bottom w:val="none" w:sz="0" w:space="0" w:color="auto"/>
        <w:right w:val="none" w:sz="0" w:space="0" w:color="auto"/>
      </w:divBdr>
    </w:div>
    <w:div w:id="759563572">
      <w:bodyDiv w:val="1"/>
      <w:marLeft w:val="0"/>
      <w:marRight w:val="0"/>
      <w:marTop w:val="0"/>
      <w:marBottom w:val="0"/>
      <w:divBdr>
        <w:top w:val="none" w:sz="0" w:space="0" w:color="auto"/>
        <w:left w:val="none" w:sz="0" w:space="0" w:color="auto"/>
        <w:bottom w:val="none" w:sz="0" w:space="0" w:color="auto"/>
        <w:right w:val="none" w:sz="0" w:space="0" w:color="auto"/>
      </w:divBdr>
    </w:div>
    <w:div w:id="759986387">
      <w:bodyDiv w:val="1"/>
      <w:marLeft w:val="0"/>
      <w:marRight w:val="0"/>
      <w:marTop w:val="0"/>
      <w:marBottom w:val="0"/>
      <w:divBdr>
        <w:top w:val="none" w:sz="0" w:space="0" w:color="auto"/>
        <w:left w:val="none" w:sz="0" w:space="0" w:color="auto"/>
        <w:bottom w:val="none" w:sz="0" w:space="0" w:color="auto"/>
        <w:right w:val="none" w:sz="0" w:space="0" w:color="auto"/>
      </w:divBdr>
    </w:div>
    <w:div w:id="763185548">
      <w:bodyDiv w:val="1"/>
      <w:marLeft w:val="0"/>
      <w:marRight w:val="0"/>
      <w:marTop w:val="0"/>
      <w:marBottom w:val="0"/>
      <w:divBdr>
        <w:top w:val="none" w:sz="0" w:space="0" w:color="auto"/>
        <w:left w:val="none" w:sz="0" w:space="0" w:color="auto"/>
        <w:bottom w:val="none" w:sz="0" w:space="0" w:color="auto"/>
        <w:right w:val="none" w:sz="0" w:space="0" w:color="auto"/>
      </w:divBdr>
    </w:div>
    <w:div w:id="763306569">
      <w:bodyDiv w:val="1"/>
      <w:marLeft w:val="0"/>
      <w:marRight w:val="0"/>
      <w:marTop w:val="0"/>
      <w:marBottom w:val="0"/>
      <w:divBdr>
        <w:top w:val="none" w:sz="0" w:space="0" w:color="auto"/>
        <w:left w:val="none" w:sz="0" w:space="0" w:color="auto"/>
        <w:bottom w:val="none" w:sz="0" w:space="0" w:color="auto"/>
        <w:right w:val="none" w:sz="0" w:space="0" w:color="auto"/>
      </w:divBdr>
    </w:div>
    <w:div w:id="764422457">
      <w:bodyDiv w:val="1"/>
      <w:marLeft w:val="0"/>
      <w:marRight w:val="0"/>
      <w:marTop w:val="0"/>
      <w:marBottom w:val="0"/>
      <w:divBdr>
        <w:top w:val="none" w:sz="0" w:space="0" w:color="auto"/>
        <w:left w:val="none" w:sz="0" w:space="0" w:color="auto"/>
        <w:bottom w:val="none" w:sz="0" w:space="0" w:color="auto"/>
        <w:right w:val="none" w:sz="0" w:space="0" w:color="auto"/>
      </w:divBdr>
    </w:div>
    <w:div w:id="765731113">
      <w:bodyDiv w:val="1"/>
      <w:marLeft w:val="0"/>
      <w:marRight w:val="0"/>
      <w:marTop w:val="0"/>
      <w:marBottom w:val="0"/>
      <w:divBdr>
        <w:top w:val="none" w:sz="0" w:space="0" w:color="auto"/>
        <w:left w:val="none" w:sz="0" w:space="0" w:color="auto"/>
        <w:bottom w:val="none" w:sz="0" w:space="0" w:color="auto"/>
        <w:right w:val="none" w:sz="0" w:space="0" w:color="auto"/>
      </w:divBdr>
    </w:div>
    <w:div w:id="767578372">
      <w:bodyDiv w:val="1"/>
      <w:marLeft w:val="0"/>
      <w:marRight w:val="0"/>
      <w:marTop w:val="0"/>
      <w:marBottom w:val="0"/>
      <w:divBdr>
        <w:top w:val="none" w:sz="0" w:space="0" w:color="auto"/>
        <w:left w:val="none" w:sz="0" w:space="0" w:color="auto"/>
        <w:bottom w:val="none" w:sz="0" w:space="0" w:color="auto"/>
        <w:right w:val="none" w:sz="0" w:space="0" w:color="auto"/>
      </w:divBdr>
    </w:div>
    <w:div w:id="769351023">
      <w:bodyDiv w:val="1"/>
      <w:marLeft w:val="0"/>
      <w:marRight w:val="0"/>
      <w:marTop w:val="0"/>
      <w:marBottom w:val="0"/>
      <w:divBdr>
        <w:top w:val="none" w:sz="0" w:space="0" w:color="auto"/>
        <w:left w:val="none" w:sz="0" w:space="0" w:color="auto"/>
        <w:bottom w:val="none" w:sz="0" w:space="0" w:color="auto"/>
        <w:right w:val="none" w:sz="0" w:space="0" w:color="auto"/>
      </w:divBdr>
    </w:div>
    <w:div w:id="769660911">
      <w:bodyDiv w:val="1"/>
      <w:marLeft w:val="0"/>
      <w:marRight w:val="0"/>
      <w:marTop w:val="0"/>
      <w:marBottom w:val="0"/>
      <w:divBdr>
        <w:top w:val="none" w:sz="0" w:space="0" w:color="auto"/>
        <w:left w:val="none" w:sz="0" w:space="0" w:color="auto"/>
        <w:bottom w:val="none" w:sz="0" w:space="0" w:color="auto"/>
        <w:right w:val="none" w:sz="0" w:space="0" w:color="auto"/>
      </w:divBdr>
    </w:div>
    <w:div w:id="769735739">
      <w:bodyDiv w:val="1"/>
      <w:marLeft w:val="0"/>
      <w:marRight w:val="0"/>
      <w:marTop w:val="0"/>
      <w:marBottom w:val="0"/>
      <w:divBdr>
        <w:top w:val="none" w:sz="0" w:space="0" w:color="auto"/>
        <w:left w:val="none" w:sz="0" w:space="0" w:color="auto"/>
        <w:bottom w:val="none" w:sz="0" w:space="0" w:color="auto"/>
        <w:right w:val="none" w:sz="0" w:space="0" w:color="auto"/>
      </w:divBdr>
    </w:div>
    <w:div w:id="770274822">
      <w:bodyDiv w:val="1"/>
      <w:marLeft w:val="0"/>
      <w:marRight w:val="0"/>
      <w:marTop w:val="0"/>
      <w:marBottom w:val="0"/>
      <w:divBdr>
        <w:top w:val="none" w:sz="0" w:space="0" w:color="auto"/>
        <w:left w:val="none" w:sz="0" w:space="0" w:color="auto"/>
        <w:bottom w:val="none" w:sz="0" w:space="0" w:color="auto"/>
        <w:right w:val="none" w:sz="0" w:space="0" w:color="auto"/>
      </w:divBdr>
    </w:div>
    <w:div w:id="770972625">
      <w:bodyDiv w:val="1"/>
      <w:marLeft w:val="0"/>
      <w:marRight w:val="0"/>
      <w:marTop w:val="0"/>
      <w:marBottom w:val="0"/>
      <w:divBdr>
        <w:top w:val="none" w:sz="0" w:space="0" w:color="auto"/>
        <w:left w:val="none" w:sz="0" w:space="0" w:color="auto"/>
        <w:bottom w:val="none" w:sz="0" w:space="0" w:color="auto"/>
        <w:right w:val="none" w:sz="0" w:space="0" w:color="auto"/>
      </w:divBdr>
    </w:div>
    <w:div w:id="771903419">
      <w:bodyDiv w:val="1"/>
      <w:marLeft w:val="0"/>
      <w:marRight w:val="0"/>
      <w:marTop w:val="0"/>
      <w:marBottom w:val="0"/>
      <w:divBdr>
        <w:top w:val="none" w:sz="0" w:space="0" w:color="auto"/>
        <w:left w:val="none" w:sz="0" w:space="0" w:color="auto"/>
        <w:bottom w:val="none" w:sz="0" w:space="0" w:color="auto"/>
        <w:right w:val="none" w:sz="0" w:space="0" w:color="auto"/>
      </w:divBdr>
    </w:div>
    <w:div w:id="772936509">
      <w:bodyDiv w:val="1"/>
      <w:marLeft w:val="0"/>
      <w:marRight w:val="0"/>
      <w:marTop w:val="0"/>
      <w:marBottom w:val="0"/>
      <w:divBdr>
        <w:top w:val="none" w:sz="0" w:space="0" w:color="auto"/>
        <w:left w:val="none" w:sz="0" w:space="0" w:color="auto"/>
        <w:bottom w:val="none" w:sz="0" w:space="0" w:color="auto"/>
        <w:right w:val="none" w:sz="0" w:space="0" w:color="auto"/>
      </w:divBdr>
    </w:div>
    <w:div w:id="773212927">
      <w:bodyDiv w:val="1"/>
      <w:marLeft w:val="0"/>
      <w:marRight w:val="0"/>
      <w:marTop w:val="0"/>
      <w:marBottom w:val="0"/>
      <w:divBdr>
        <w:top w:val="none" w:sz="0" w:space="0" w:color="auto"/>
        <w:left w:val="none" w:sz="0" w:space="0" w:color="auto"/>
        <w:bottom w:val="none" w:sz="0" w:space="0" w:color="auto"/>
        <w:right w:val="none" w:sz="0" w:space="0" w:color="auto"/>
      </w:divBdr>
    </w:div>
    <w:div w:id="774056978">
      <w:bodyDiv w:val="1"/>
      <w:marLeft w:val="0"/>
      <w:marRight w:val="0"/>
      <w:marTop w:val="0"/>
      <w:marBottom w:val="0"/>
      <w:divBdr>
        <w:top w:val="none" w:sz="0" w:space="0" w:color="auto"/>
        <w:left w:val="none" w:sz="0" w:space="0" w:color="auto"/>
        <w:bottom w:val="none" w:sz="0" w:space="0" w:color="auto"/>
        <w:right w:val="none" w:sz="0" w:space="0" w:color="auto"/>
      </w:divBdr>
    </w:div>
    <w:div w:id="774128935">
      <w:bodyDiv w:val="1"/>
      <w:marLeft w:val="0"/>
      <w:marRight w:val="0"/>
      <w:marTop w:val="0"/>
      <w:marBottom w:val="0"/>
      <w:divBdr>
        <w:top w:val="none" w:sz="0" w:space="0" w:color="auto"/>
        <w:left w:val="none" w:sz="0" w:space="0" w:color="auto"/>
        <w:bottom w:val="none" w:sz="0" w:space="0" w:color="auto"/>
        <w:right w:val="none" w:sz="0" w:space="0" w:color="auto"/>
      </w:divBdr>
    </w:div>
    <w:div w:id="775754098">
      <w:bodyDiv w:val="1"/>
      <w:marLeft w:val="0"/>
      <w:marRight w:val="0"/>
      <w:marTop w:val="0"/>
      <w:marBottom w:val="0"/>
      <w:divBdr>
        <w:top w:val="none" w:sz="0" w:space="0" w:color="auto"/>
        <w:left w:val="none" w:sz="0" w:space="0" w:color="auto"/>
        <w:bottom w:val="none" w:sz="0" w:space="0" w:color="auto"/>
        <w:right w:val="none" w:sz="0" w:space="0" w:color="auto"/>
      </w:divBdr>
    </w:div>
    <w:div w:id="776874081">
      <w:bodyDiv w:val="1"/>
      <w:marLeft w:val="0"/>
      <w:marRight w:val="0"/>
      <w:marTop w:val="0"/>
      <w:marBottom w:val="0"/>
      <w:divBdr>
        <w:top w:val="none" w:sz="0" w:space="0" w:color="auto"/>
        <w:left w:val="none" w:sz="0" w:space="0" w:color="auto"/>
        <w:bottom w:val="none" w:sz="0" w:space="0" w:color="auto"/>
        <w:right w:val="none" w:sz="0" w:space="0" w:color="auto"/>
      </w:divBdr>
    </w:div>
    <w:div w:id="777062561">
      <w:bodyDiv w:val="1"/>
      <w:marLeft w:val="0"/>
      <w:marRight w:val="0"/>
      <w:marTop w:val="0"/>
      <w:marBottom w:val="0"/>
      <w:divBdr>
        <w:top w:val="none" w:sz="0" w:space="0" w:color="auto"/>
        <w:left w:val="none" w:sz="0" w:space="0" w:color="auto"/>
        <w:bottom w:val="none" w:sz="0" w:space="0" w:color="auto"/>
        <w:right w:val="none" w:sz="0" w:space="0" w:color="auto"/>
      </w:divBdr>
    </w:div>
    <w:div w:id="777532344">
      <w:bodyDiv w:val="1"/>
      <w:marLeft w:val="0"/>
      <w:marRight w:val="0"/>
      <w:marTop w:val="0"/>
      <w:marBottom w:val="0"/>
      <w:divBdr>
        <w:top w:val="none" w:sz="0" w:space="0" w:color="auto"/>
        <w:left w:val="none" w:sz="0" w:space="0" w:color="auto"/>
        <w:bottom w:val="none" w:sz="0" w:space="0" w:color="auto"/>
        <w:right w:val="none" w:sz="0" w:space="0" w:color="auto"/>
      </w:divBdr>
    </w:div>
    <w:div w:id="777869802">
      <w:bodyDiv w:val="1"/>
      <w:marLeft w:val="0"/>
      <w:marRight w:val="0"/>
      <w:marTop w:val="0"/>
      <w:marBottom w:val="0"/>
      <w:divBdr>
        <w:top w:val="none" w:sz="0" w:space="0" w:color="auto"/>
        <w:left w:val="none" w:sz="0" w:space="0" w:color="auto"/>
        <w:bottom w:val="none" w:sz="0" w:space="0" w:color="auto"/>
        <w:right w:val="none" w:sz="0" w:space="0" w:color="auto"/>
      </w:divBdr>
    </w:div>
    <w:div w:id="778377904">
      <w:bodyDiv w:val="1"/>
      <w:marLeft w:val="0"/>
      <w:marRight w:val="0"/>
      <w:marTop w:val="0"/>
      <w:marBottom w:val="0"/>
      <w:divBdr>
        <w:top w:val="none" w:sz="0" w:space="0" w:color="auto"/>
        <w:left w:val="none" w:sz="0" w:space="0" w:color="auto"/>
        <w:bottom w:val="none" w:sz="0" w:space="0" w:color="auto"/>
        <w:right w:val="none" w:sz="0" w:space="0" w:color="auto"/>
      </w:divBdr>
    </w:div>
    <w:div w:id="779105449">
      <w:bodyDiv w:val="1"/>
      <w:marLeft w:val="0"/>
      <w:marRight w:val="0"/>
      <w:marTop w:val="0"/>
      <w:marBottom w:val="0"/>
      <w:divBdr>
        <w:top w:val="none" w:sz="0" w:space="0" w:color="auto"/>
        <w:left w:val="none" w:sz="0" w:space="0" w:color="auto"/>
        <w:bottom w:val="none" w:sz="0" w:space="0" w:color="auto"/>
        <w:right w:val="none" w:sz="0" w:space="0" w:color="auto"/>
      </w:divBdr>
    </w:div>
    <w:div w:id="779253977">
      <w:bodyDiv w:val="1"/>
      <w:marLeft w:val="0"/>
      <w:marRight w:val="0"/>
      <w:marTop w:val="0"/>
      <w:marBottom w:val="0"/>
      <w:divBdr>
        <w:top w:val="none" w:sz="0" w:space="0" w:color="auto"/>
        <w:left w:val="none" w:sz="0" w:space="0" w:color="auto"/>
        <w:bottom w:val="none" w:sz="0" w:space="0" w:color="auto"/>
        <w:right w:val="none" w:sz="0" w:space="0" w:color="auto"/>
      </w:divBdr>
    </w:div>
    <w:div w:id="780496079">
      <w:bodyDiv w:val="1"/>
      <w:marLeft w:val="0"/>
      <w:marRight w:val="0"/>
      <w:marTop w:val="0"/>
      <w:marBottom w:val="0"/>
      <w:divBdr>
        <w:top w:val="none" w:sz="0" w:space="0" w:color="auto"/>
        <w:left w:val="none" w:sz="0" w:space="0" w:color="auto"/>
        <w:bottom w:val="none" w:sz="0" w:space="0" w:color="auto"/>
        <w:right w:val="none" w:sz="0" w:space="0" w:color="auto"/>
      </w:divBdr>
    </w:div>
    <w:div w:id="782113348">
      <w:bodyDiv w:val="1"/>
      <w:marLeft w:val="0"/>
      <w:marRight w:val="0"/>
      <w:marTop w:val="0"/>
      <w:marBottom w:val="0"/>
      <w:divBdr>
        <w:top w:val="none" w:sz="0" w:space="0" w:color="auto"/>
        <w:left w:val="none" w:sz="0" w:space="0" w:color="auto"/>
        <w:bottom w:val="none" w:sz="0" w:space="0" w:color="auto"/>
        <w:right w:val="none" w:sz="0" w:space="0" w:color="auto"/>
      </w:divBdr>
    </w:div>
    <w:div w:id="783351864">
      <w:bodyDiv w:val="1"/>
      <w:marLeft w:val="0"/>
      <w:marRight w:val="0"/>
      <w:marTop w:val="0"/>
      <w:marBottom w:val="0"/>
      <w:divBdr>
        <w:top w:val="none" w:sz="0" w:space="0" w:color="auto"/>
        <w:left w:val="none" w:sz="0" w:space="0" w:color="auto"/>
        <w:bottom w:val="none" w:sz="0" w:space="0" w:color="auto"/>
        <w:right w:val="none" w:sz="0" w:space="0" w:color="auto"/>
      </w:divBdr>
    </w:div>
    <w:div w:id="783886463">
      <w:bodyDiv w:val="1"/>
      <w:marLeft w:val="0"/>
      <w:marRight w:val="0"/>
      <w:marTop w:val="0"/>
      <w:marBottom w:val="0"/>
      <w:divBdr>
        <w:top w:val="none" w:sz="0" w:space="0" w:color="auto"/>
        <w:left w:val="none" w:sz="0" w:space="0" w:color="auto"/>
        <w:bottom w:val="none" w:sz="0" w:space="0" w:color="auto"/>
        <w:right w:val="none" w:sz="0" w:space="0" w:color="auto"/>
      </w:divBdr>
    </w:div>
    <w:div w:id="784159423">
      <w:bodyDiv w:val="1"/>
      <w:marLeft w:val="0"/>
      <w:marRight w:val="0"/>
      <w:marTop w:val="0"/>
      <w:marBottom w:val="0"/>
      <w:divBdr>
        <w:top w:val="none" w:sz="0" w:space="0" w:color="auto"/>
        <w:left w:val="none" w:sz="0" w:space="0" w:color="auto"/>
        <w:bottom w:val="none" w:sz="0" w:space="0" w:color="auto"/>
        <w:right w:val="none" w:sz="0" w:space="0" w:color="auto"/>
      </w:divBdr>
    </w:div>
    <w:div w:id="784613511">
      <w:bodyDiv w:val="1"/>
      <w:marLeft w:val="0"/>
      <w:marRight w:val="0"/>
      <w:marTop w:val="0"/>
      <w:marBottom w:val="0"/>
      <w:divBdr>
        <w:top w:val="none" w:sz="0" w:space="0" w:color="auto"/>
        <w:left w:val="none" w:sz="0" w:space="0" w:color="auto"/>
        <w:bottom w:val="none" w:sz="0" w:space="0" w:color="auto"/>
        <w:right w:val="none" w:sz="0" w:space="0" w:color="auto"/>
      </w:divBdr>
    </w:div>
    <w:div w:id="785659996">
      <w:bodyDiv w:val="1"/>
      <w:marLeft w:val="0"/>
      <w:marRight w:val="0"/>
      <w:marTop w:val="0"/>
      <w:marBottom w:val="0"/>
      <w:divBdr>
        <w:top w:val="none" w:sz="0" w:space="0" w:color="auto"/>
        <w:left w:val="none" w:sz="0" w:space="0" w:color="auto"/>
        <w:bottom w:val="none" w:sz="0" w:space="0" w:color="auto"/>
        <w:right w:val="none" w:sz="0" w:space="0" w:color="auto"/>
      </w:divBdr>
    </w:div>
    <w:div w:id="787430853">
      <w:bodyDiv w:val="1"/>
      <w:marLeft w:val="0"/>
      <w:marRight w:val="0"/>
      <w:marTop w:val="0"/>
      <w:marBottom w:val="0"/>
      <w:divBdr>
        <w:top w:val="none" w:sz="0" w:space="0" w:color="auto"/>
        <w:left w:val="none" w:sz="0" w:space="0" w:color="auto"/>
        <w:bottom w:val="none" w:sz="0" w:space="0" w:color="auto"/>
        <w:right w:val="none" w:sz="0" w:space="0" w:color="auto"/>
      </w:divBdr>
    </w:div>
    <w:div w:id="787434036">
      <w:bodyDiv w:val="1"/>
      <w:marLeft w:val="0"/>
      <w:marRight w:val="0"/>
      <w:marTop w:val="0"/>
      <w:marBottom w:val="0"/>
      <w:divBdr>
        <w:top w:val="none" w:sz="0" w:space="0" w:color="auto"/>
        <w:left w:val="none" w:sz="0" w:space="0" w:color="auto"/>
        <w:bottom w:val="none" w:sz="0" w:space="0" w:color="auto"/>
        <w:right w:val="none" w:sz="0" w:space="0" w:color="auto"/>
      </w:divBdr>
    </w:div>
    <w:div w:id="788817771">
      <w:bodyDiv w:val="1"/>
      <w:marLeft w:val="0"/>
      <w:marRight w:val="0"/>
      <w:marTop w:val="0"/>
      <w:marBottom w:val="0"/>
      <w:divBdr>
        <w:top w:val="none" w:sz="0" w:space="0" w:color="auto"/>
        <w:left w:val="none" w:sz="0" w:space="0" w:color="auto"/>
        <w:bottom w:val="none" w:sz="0" w:space="0" w:color="auto"/>
        <w:right w:val="none" w:sz="0" w:space="0" w:color="auto"/>
      </w:divBdr>
    </w:div>
    <w:div w:id="790048832">
      <w:bodyDiv w:val="1"/>
      <w:marLeft w:val="0"/>
      <w:marRight w:val="0"/>
      <w:marTop w:val="0"/>
      <w:marBottom w:val="0"/>
      <w:divBdr>
        <w:top w:val="none" w:sz="0" w:space="0" w:color="auto"/>
        <w:left w:val="none" w:sz="0" w:space="0" w:color="auto"/>
        <w:bottom w:val="none" w:sz="0" w:space="0" w:color="auto"/>
        <w:right w:val="none" w:sz="0" w:space="0" w:color="auto"/>
      </w:divBdr>
    </w:div>
    <w:div w:id="790174012">
      <w:bodyDiv w:val="1"/>
      <w:marLeft w:val="0"/>
      <w:marRight w:val="0"/>
      <w:marTop w:val="0"/>
      <w:marBottom w:val="0"/>
      <w:divBdr>
        <w:top w:val="none" w:sz="0" w:space="0" w:color="auto"/>
        <w:left w:val="none" w:sz="0" w:space="0" w:color="auto"/>
        <w:bottom w:val="none" w:sz="0" w:space="0" w:color="auto"/>
        <w:right w:val="none" w:sz="0" w:space="0" w:color="auto"/>
      </w:divBdr>
    </w:div>
    <w:div w:id="790897467">
      <w:bodyDiv w:val="1"/>
      <w:marLeft w:val="0"/>
      <w:marRight w:val="0"/>
      <w:marTop w:val="0"/>
      <w:marBottom w:val="0"/>
      <w:divBdr>
        <w:top w:val="none" w:sz="0" w:space="0" w:color="auto"/>
        <w:left w:val="none" w:sz="0" w:space="0" w:color="auto"/>
        <w:bottom w:val="none" w:sz="0" w:space="0" w:color="auto"/>
        <w:right w:val="none" w:sz="0" w:space="0" w:color="auto"/>
      </w:divBdr>
    </w:div>
    <w:div w:id="791872812">
      <w:bodyDiv w:val="1"/>
      <w:marLeft w:val="0"/>
      <w:marRight w:val="0"/>
      <w:marTop w:val="0"/>
      <w:marBottom w:val="0"/>
      <w:divBdr>
        <w:top w:val="none" w:sz="0" w:space="0" w:color="auto"/>
        <w:left w:val="none" w:sz="0" w:space="0" w:color="auto"/>
        <w:bottom w:val="none" w:sz="0" w:space="0" w:color="auto"/>
        <w:right w:val="none" w:sz="0" w:space="0" w:color="auto"/>
      </w:divBdr>
    </w:div>
    <w:div w:id="792477059">
      <w:bodyDiv w:val="1"/>
      <w:marLeft w:val="0"/>
      <w:marRight w:val="0"/>
      <w:marTop w:val="0"/>
      <w:marBottom w:val="0"/>
      <w:divBdr>
        <w:top w:val="none" w:sz="0" w:space="0" w:color="auto"/>
        <w:left w:val="none" w:sz="0" w:space="0" w:color="auto"/>
        <w:bottom w:val="none" w:sz="0" w:space="0" w:color="auto"/>
        <w:right w:val="none" w:sz="0" w:space="0" w:color="auto"/>
      </w:divBdr>
    </w:div>
    <w:div w:id="792864988">
      <w:bodyDiv w:val="1"/>
      <w:marLeft w:val="0"/>
      <w:marRight w:val="0"/>
      <w:marTop w:val="0"/>
      <w:marBottom w:val="0"/>
      <w:divBdr>
        <w:top w:val="none" w:sz="0" w:space="0" w:color="auto"/>
        <w:left w:val="none" w:sz="0" w:space="0" w:color="auto"/>
        <w:bottom w:val="none" w:sz="0" w:space="0" w:color="auto"/>
        <w:right w:val="none" w:sz="0" w:space="0" w:color="auto"/>
      </w:divBdr>
    </w:div>
    <w:div w:id="793134026">
      <w:bodyDiv w:val="1"/>
      <w:marLeft w:val="0"/>
      <w:marRight w:val="0"/>
      <w:marTop w:val="0"/>
      <w:marBottom w:val="0"/>
      <w:divBdr>
        <w:top w:val="none" w:sz="0" w:space="0" w:color="auto"/>
        <w:left w:val="none" w:sz="0" w:space="0" w:color="auto"/>
        <w:bottom w:val="none" w:sz="0" w:space="0" w:color="auto"/>
        <w:right w:val="none" w:sz="0" w:space="0" w:color="auto"/>
      </w:divBdr>
    </w:div>
    <w:div w:id="793598283">
      <w:bodyDiv w:val="1"/>
      <w:marLeft w:val="0"/>
      <w:marRight w:val="0"/>
      <w:marTop w:val="0"/>
      <w:marBottom w:val="0"/>
      <w:divBdr>
        <w:top w:val="none" w:sz="0" w:space="0" w:color="auto"/>
        <w:left w:val="none" w:sz="0" w:space="0" w:color="auto"/>
        <w:bottom w:val="none" w:sz="0" w:space="0" w:color="auto"/>
        <w:right w:val="none" w:sz="0" w:space="0" w:color="auto"/>
      </w:divBdr>
    </w:div>
    <w:div w:id="794327285">
      <w:bodyDiv w:val="1"/>
      <w:marLeft w:val="0"/>
      <w:marRight w:val="0"/>
      <w:marTop w:val="0"/>
      <w:marBottom w:val="0"/>
      <w:divBdr>
        <w:top w:val="none" w:sz="0" w:space="0" w:color="auto"/>
        <w:left w:val="none" w:sz="0" w:space="0" w:color="auto"/>
        <w:bottom w:val="none" w:sz="0" w:space="0" w:color="auto"/>
        <w:right w:val="none" w:sz="0" w:space="0" w:color="auto"/>
      </w:divBdr>
    </w:div>
    <w:div w:id="795365943">
      <w:bodyDiv w:val="1"/>
      <w:marLeft w:val="0"/>
      <w:marRight w:val="0"/>
      <w:marTop w:val="0"/>
      <w:marBottom w:val="0"/>
      <w:divBdr>
        <w:top w:val="none" w:sz="0" w:space="0" w:color="auto"/>
        <w:left w:val="none" w:sz="0" w:space="0" w:color="auto"/>
        <w:bottom w:val="none" w:sz="0" w:space="0" w:color="auto"/>
        <w:right w:val="none" w:sz="0" w:space="0" w:color="auto"/>
      </w:divBdr>
    </w:div>
    <w:div w:id="795946075">
      <w:bodyDiv w:val="1"/>
      <w:marLeft w:val="0"/>
      <w:marRight w:val="0"/>
      <w:marTop w:val="0"/>
      <w:marBottom w:val="0"/>
      <w:divBdr>
        <w:top w:val="none" w:sz="0" w:space="0" w:color="auto"/>
        <w:left w:val="none" w:sz="0" w:space="0" w:color="auto"/>
        <w:bottom w:val="none" w:sz="0" w:space="0" w:color="auto"/>
        <w:right w:val="none" w:sz="0" w:space="0" w:color="auto"/>
      </w:divBdr>
    </w:div>
    <w:div w:id="796341097">
      <w:bodyDiv w:val="1"/>
      <w:marLeft w:val="0"/>
      <w:marRight w:val="0"/>
      <w:marTop w:val="0"/>
      <w:marBottom w:val="0"/>
      <w:divBdr>
        <w:top w:val="none" w:sz="0" w:space="0" w:color="auto"/>
        <w:left w:val="none" w:sz="0" w:space="0" w:color="auto"/>
        <w:bottom w:val="none" w:sz="0" w:space="0" w:color="auto"/>
        <w:right w:val="none" w:sz="0" w:space="0" w:color="auto"/>
      </w:divBdr>
    </w:div>
    <w:div w:id="796681072">
      <w:bodyDiv w:val="1"/>
      <w:marLeft w:val="0"/>
      <w:marRight w:val="0"/>
      <w:marTop w:val="0"/>
      <w:marBottom w:val="0"/>
      <w:divBdr>
        <w:top w:val="none" w:sz="0" w:space="0" w:color="auto"/>
        <w:left w:val="none" w:sz="0" w:space="0" w:color="auto"/>
        <w:bottom w:val="none" w:sz="0" w:space="0" w:color="auto"/>
        <w:right w:val="none" w:sz="0" w:space="0" w:color="auto"/>
      </w:divBdr>
    </w:div>
    <w:div w:id="797652190">
      <w:bodyDiv w:val="1"/>
      <w:marLeft w:val="0"/>
      <w:marRight w:val="0"/>
      <w:marTop w:val="0"/>
      <w:marBottom w:val="0"/>
      <w:divBdr>
        <w:top w:val="none" w:sz="0" w:space="0" w:color="auto"/>
        <w:left w:val="none" w:sz="0" w:space="0" w:color="auto"/>
        <w:bottom w:val="none" w:sz="0" w:space="0" w:color="auto"/>
        <w:right w:val="none" w:sz="0" w:space="0" w:color="auto"/>
      </w:divBdr>
    </w:div>
    <w:div w:id="797987802">
      <w:bodyDiv w:val="1"/>
      <w:marLeft w:val="0"/>
      <w:marRight w:val="0"/>
      <w:marTop w:val="0"/>
      <w:marBottom w:val="0"/>
      <w:divBdr>
        <w:top w:val="none" w:sz="0" w:space="0" w:color="auto"/>
        <w:left w:val="none" w:sz="0" w:space="0" w:color="auto"/>
        <w:bottom w:val="none" w:sz="0" w:space="0" w:color="auto"/>
        <w:right w:val="none" w:sz="0" w:space="0" w:color="auto"/>
      </w:divBdr>
    </w:div>
    <w:div w:id="798112891">
      <w:bodyDiv w:val="1"/>
      <w:marLeft w:val="0"/>
      <w:marRight w:val="0"/>
      <w:marTop w:val="0"/>
      <w:marBottom w:val="0"/>
      <w:divBdr>
        <w:top w:val="none" w:sz="0" w:space="0" w:color="auto"/>
        <w:left w:val="none" w:sz="0" w:space="0" w:color="auto"/>
        <w:bottom w:val="none" w:sz="0" w:space="0" w:color="auto"/>
        <w:right w:val="none" w:sz="0" w:space="0" w:color="auto"/>
      </w:divBdr>
    </w:div>
    <w:div w:id="798259224">
      <w:bodyDiv w:val="1"/>
      <w:marLeft w:val="0"/>
      <w:marRight w:val="0"/>
      <w:marTop w:val="0"/>
      <w:marBottom w:val="0"/>
      <w:divBdr>
        <w:top w:val="none" w:sz="0" w:space="0" w:color="auto"/>
        <w:left w:val="none" w:sz="0" w:space="0" w:color="auto"/>
        <w:bottom w:val="none" w:sz="0" w:space="0" w:color="auto"/>
        <w:right w:val="none" w:sz="0" w:space="0" w:color="auto"/>
      </w:divBdr>
    </w:div>
    <w:div w:id="798375162">
      <w:bodyDiv w:val="1"/>
      <w:marLeft w:val="0"/>
      <w:marRight w:val="0"/>
      <w:marTop w:val="0"/>
      <w:marBottom w:val="0"/>
      <w:divBdr>
        <w:top w:val="none" w:sz="0" w:space="0" w:color="auto"/>
        <w:left w:val="none" w:sz="0" w:space="0" w:color="auto"/>
        <w:bottom w:val="none" w:sz="0" w:space="0" w:color="auto"/>
        <w:right w:val="none" w:sz="0" w:space="0" w:color="auto"/>
      </w:divBdr>
    </w:div>
    <w:div w:id="798884627">
      <w:bodyDiv w:val="1"/>
      <w:marLeft w:val="0"/>
      <w:marRight w:val="0"/>
      <w:marTop w:val="0"/>
      <w:marBottom w:val="0"/>
      <w:divBdr>
        <w:top w:val="none" w:sz="0" w:space="0" w:color="auto"/>
        <w:left w:val="none" w:sz="0" w:space="0" w:color="auto"/>
        <w:bottom w:val="none" w:sz="0" w:space="0" w:color="auto"/>
        <w:right w:val="none" w:sz="0" w:space="0" w:color="auto"/>
      </w:divBdr>
    </w:div>
    <w:div w:id="800147375">
      <w:bodyDiv w:val="1"/>
      <w:marLeft w:val="0"/>
      <w:marRight w:val="0"/>
      <w:marTop w:val="0"/>
      <w:marBottom w:val="0"/>
      <w:divBdr>
        <w:top w:val="none" w:sz="0" w:space="0" w:color="auto"/>
        <w:left w:val="none" w:sz="0" w:space="0" w:color="auto"/>
        <w:bottom w:val="none" w:sz="0" w:space="0" w:color="auto"/>
        <w:right w:val="none" w:sz="0" w:space="0" w:color="auto"/>
      </w:divBdr>
    </w:div>
    <w:div w:id="800348099">
      <w:bodyDiv w:val="1"/>
      <w:marLeft w:val="0"/>
      <w:marRight w:val="0"/>
      <w:marTop w:val="0"/>
      <w:marBottom w:val="0"/>
      <w:divBdr>
        <w:top w:val="none" w:sz="0" w:space="0" w:color="auto"/>
        <w:left w:val="none" w:sz="0" w:space="0" w:color="auto"/>
        <w:bottom w:val="none" w:sz="0" w:space="0" w:color="auto"/>
        <w:right w:val="none" w:sz="0" w:space="0" w:color="auto"/>
      </w:divBdr>
    </w:div>
    <w:div w:id="801000506">
      <w:bodyDiv w:val="1"/>
      <w:marLeft w:val="0"/>
      <w:marRight w:val="0"/>
      <w:marTop w:val="0"/>
      <w:marBottom w:val="0"/>
      <w:divBdr>
        <w:top w:val="none" w:sz="0" w:space="0" w:color="auto"/>
        <w:left w:val="none" w:sz="0" w:space="0" w:color="auto"/>
        <w:bottom w:val="none" w:sz="0" w:space="0" w:color="auto"/>
        <w:right w:val="none" w:sz="0" w:space="0" w:color="auto"/>
      </w:divBdr>
    </w:div>
    <w:div w:id="801656699">
      <w:bodyDiv w:val="1"/>
      <w:marLeft w:val="0"/>
      <w:marRight w:val="0"/>
      <w:marTop w:val="0"/>
      <w:marBottom w:val="0"/>
      <w:divBdr>
        <w:top w:val="none" w:sz="0" w:space="0" w:color="auto"/>
        <w:left w:val="none" w:sz="0" w:space="0" w:color="auto"/>
        <w:bottom w:val="none" w:sz="0" w:space="0" w:color="auto"/>
        <w:right w:val="none" w:sz="0" w:space="0" w:color="auto"/>
      </w:divBdr>
    </w:div>
    <w:div w:id="803160785">
      <w:bodyDiv w:val="1"/>
      <w:marLeft w:val="0"/>
      <w:marRight w:val="0"/>
      <w:marTop w:val="0"/>
      <w:marBottom w:val="0"/>
      <w:divBdr>
        <w:top w:val="none" w:sz="0" w:space="0" w:color="auto"/>
        <w:left w:val="none" w:sz="0" w:space="0" w:color="auto"/>
        <w:bottom w:val="none" w:sz="0" w:space="0" w:color="auto"/>
        <w:right w:val="none" w:sz="0" w:space="0" w:color="auto"/>
      </w:divBdr>
    </w:div>
    <w:div w:id="803616026">
      <w:bodyDiv w:val="1"/>
      <w:marLeft w:val="0"/>
      <w:marRight w:val="0"/>
      <w:marTop w:val="0"/>
      <w:marBottom w:val="0"/>
      <w:divBdr>
        <w:top w:val="none" w:sz="0" w:space="0" w:color="auto"/>
        <w:left w:val="none" w:sz="0" w:space="0" w:color="auto"/>
        <w:bottom w:val="none" w:sz="0" w:space="0" w:color="auto"/>
        <w:right w:val="none" w:sz="0" w:space="0" w:color="auto"/>
      </w:divBdr>
    </w:div>
    <w:div w:id="803620749">
      <w:bodyDiv w:val="1"/>
      <w:marLeft w:val="0"/>
      <w:marRight w:val="0"/>
      <w:marTop w:val="0"/>
      <w:marBottom w:val="0"/>
      <w:divBdr>
        <w:top w:val="none" w:sz="0" w:space="0" w:color="auto"/>
        <w:left w:val="none" w:sz="0" w:space="0" w:color="auto"/>
        <w:bottom w:val="none" w:sz="0" w:space="0" w:color="auto"/>
        <w:right w:val="none" w:sz="0" w:space="0" w:color="auto"/>
      </w:divBdr>
    </w:div>
    <w:div w:id="804354897">
      <w:bodyDiv w:val="1"/>
      <w:marLeft w:val="0"/>
      <w:marRight w:val="0"/>
      <w:marTop w:val="0"/>
      <w:marBottom w:val="0"/>
      <w:divBdr>
        <w:top w:val="none" w:sz="0" w:space="0" w:color="auto"/>
        <w:left w:val="none" w:sz="0" w:space="0" w:color="auto"/>
        <w:bottom w:val="none" w:sz="0" w:space="0" w:color="auto"/>
        <w:right w:val="none" w:sz="0" w:space="0" w:color="auto"/>
      </w:divBdr>
    </w:div>
    <w:div w:id="805048409">
      <w:bodyDiv w:val="1"/>
      <w:marLeft w:val="0"/>
      <w:marRight w:val="0"/>
      <w:marTop w:val="0"/>
      <w:marBottom w:val="0"/>
      <w:divBdr>
        <w:top w:val="none" w:sz="0" w:space="0" w:color="auto"/>
        <w:left w:val="none" w:sz="0" w:space="0" w:color="auto"/>
        <w:bottom w:val="none" w:sz="0" w:space="0" w:color="auto"/>
        <w:right w:val="none" w:sz="0" w:space="0" w:color="auto"/>
      </w:divBdr>
    </w:div>
    <w:div w:id="805590002">
      <w:bodyDiv w:val="1"/>
      <w:marLeft w:val="0"/>
      <w:marRight w:val="0"/>
      <w:marTop w:val="0"/>
      <w:marBottom w:val="0"/>
      <w:divBdr>
        <w:top w:val="none" w:sz="0" w:space="0" w:color="auto"/>
        <w:left w:val="none" w:sz="0" w:space="0" w:color="auto"/>
        <w:bottom w:val="none" w:sz="0" w:space="0" w:color="auto"/>
        <w:right w:val="none" w:sz="0" w:space="0" w:color="auto"/>
      </w:divBdr>
    </w:div>
    <w:div w:id="806124608">
      <w:bodyDiv w:val="1"/>
      <w:marLeft w:val="0"/>
      <w:marRight w:val="0"/>
      <w:marTop w:val="0"/>
      <w:marBottom w:val="0"/>
      <w:divBdr>
        <w:top w:val="none" w:sz="0" w:space="0" w:color="auto"/>
        <w:left w:val="none" w:sz="0" w:space="0" w:color="auto"/>
        <w:bottom w:val="none" w:sz="0" w:space="0" w:color="auto"/>
        <w:right w:val="none" w:sz="0" w:space="0" w:color="auto"/>
      </w:divBdr>
    </w:div>
    <w:div w:id="806582703">
      <w:bodyDiv w:val="1"/>
      <w:marLeft w:val="0"/>
      <w:marRight w:val="0"/>
      <w:marTop w:val="0"/>
      <w:marBottom w:val="0"/>
      <w:divBdr>
        <w:top w:val="none" w:sz="0" w:space="0" w:color="auto"/>
        <w:left w:val="none" w:sz="0" w:space="0" w:color="auto"/>
        <w:bottom w:val="none" w:sz="0" w:space="0" w:color="auto"/>
        <w:right w:val="none" w:sz="0" w:space="0" w:color="auto"/>
      </w:divBdr>
    </w:div>
    <w:div w:id="807549765">
      <w:bodyDiv w:val="1"/>
      <w:marLeft w:val="0"/>
      <w:marRight w:val="0"/>
      <w:marTop w:val="0"/>
      <w:marBottom w:val="0"/>
      <w:divBdr>
        <w:top w:val="none" w:sz="0" w:space="0" w:color="auto"/>
        <w:left w:val="none" w:sz="0" w:space="0" w:color="auto"/>
        <w:bottom w:val="none" w:sz="0" w:space="0" w:color="auto"/>
        <w:right w:val="none" w:sz="0" w:space="0" w:color="auto"/>
      </w:divBdr>
    </w:div>
    <w:div w:id="807556425">
      <w:bodyDiv w:val="1"/>
      <w:marLeft w:val="0"/>
      <w:marRight w:val="0"/>
      <w:marTop w:val="0"/>
      <w:marBottom w:val="0"/>
      <w:divBdr>
        <w:top w:val="none" w:sz="0" w:space="0" w:color="auto"/>
        <w:left w:val="none" w:sz="0" w:space="0" w:color="auto"/>
        <w:bottom w:val="none" w:sz="0" w:space="0" w:color="auto"/>
        <w:right w:val="none" w:sz="0" w:space="0" w:color="auto"/>
      </w:divBdr>
    </w:div>
    <w:div w:id="808787885">
      <w:bodyDiv w:val="1"/>
      <w:marLeft w:val="0"/>
      <w:marRight w:val="0"/>
      <w:marTop w:val="0"/>
      <w:marBottom w:val="0"/>
      <w:divBdr>
        <w:top w:val="none" w:sz="0" w:space="0" w:color="auto"/>
        <w:left w:val="none" w:sz="0" w:space="0" w:color="auto"/>
        <w:bottom w:val="none" w:sz="0" w:space="0" w:color="auto"/>
        <w:right w:val="none" w:sz="0" w:space="0" w:color="auto"/>
      </w:divBdr>
    </w:div>
    <w:div w:id="809787813">
      <w:bodyDiv w:val="1"/>
      <w:marLeft w:val="0"/>
      <w:marRight w:val="0"/>
      <w:marTop w:val="0"/>
      <w:marBottom w:val="0"/>
      <w:divBdr>
        <w:top w:val="none" w:sz="0" w:space="0" w:color="auto"/>
        <w:left w:val="none" w:sz="0" w:space="0" w:color="auto"/>
        <w:bottom w:val="none" w:sz="0" w:space="0" w:color="auto"/>
        <w:right w:val="none" w:sz="0" w:space="0" w:color="auto"/>
      </w:divBdr>
    </w:div>
    <w:div w:id="809982306">
      <w:bodyDiv w:val="1"/>
      <w:marLeft w:val="0"/>
      <w:marRight w:val="0"/>
      <w:marTop w:val="0"/>
      <w:marBottom w:val="0"/>
      <w:divBdr>
        <w:top w:val="none" w:sz="0" w:space="0" w:color="auto"/>
        <w:left w:val="none" w:sz="0" w:space="0" w:color="auto"/>
        <w:bottom w:val="none" w:sz="0" w:space="0" w:color="auto"/>
        <w:right w:val="none" w:sz="0" w:space="0" w:color="auto"/>
      </w:divBdr>
    </w:div>
    <w:div w:id="811674980">
      <w:bodyDiv w:val="1"/>
      <w:marLeft w:val="0"/>
      <w:marRight w:val="0"/>
      <w:marTop w:val="0"/>
      <w:marBottom w:val="0"/>
      <w:divBdr>
        <w:top w:val="none" w:sz="0" w:space="0" w:color="auto"/>
        <w:left w:val="none" w:sz="0" w:space="0" w:color="auto"/>
        <w:bottom w:val="none" w:sz="0" w:space="0" w:color="auto"/>
        <w:right w:val="none" w:sz="0" w:space="0" w:color="auto"/>
      </w:divBdr>
    </w:div>
    <w:div w:id="812253239">
      <w:bodyDiv w:val="1"/>
      <w:marLeft w:val="0"/>
      <w:marRight w:val="0"/>
      <w:marTop w:val="0"/>
      <w:marBottom w:val="0"/>
      <w:divBdr>
        <w:top w:val="none" w:sz="0" w:space="0" w:color="auto"/>
        <w:left w:val="none" w:sz="0" w:space="0" w:color="auto"/>
        <w:bottom w:val="none" w:sz="0" w:space="0" w:color="auto"/>
        <w:right w:val="none" w:sz="0" w:space="0" w:color="auto"/>
      </w:divBdr>
    </w:div>
    <w:div w:id="813569852">
      <w:bodyDiv w:val="1"/>
      <w:marLeft w:val="0"/>
      <w:marRight w:val="0"/>
      <w:marTop w:val="0"/>
      <w:marBottom w:val="0"/>
      <w:divBdr>
        <w:top w:val="none" w:sz="0" w:space="0" w:color="auto"/>
        <w:left w:val="none" w:sz="0" w:space="0" w:color="auto"/>
        <w:bottom w:val="none" w:sz="0" w:space="0" w:color="auto"/>
        <w:right w:val="none" w:sz="0" w:space="0" w:color="auto"/>
      </w:divBdr>
    </w:div>
    <w:div w:id="813915637">
      <w:bodyDiv w:val="1"/>
      <w:marLeft w:val="0"/>
      <w:marRight w:val="0"/>
      <w:marTop w:val="0"/>
      <w:marBottom w:val="0"/>
      <w:divBdr>
        <w:top w:val="none" w:sz="0" w:space="0" w:color="auto"/>
        <w:left w:val="none" w:sz="0" w:space="0" w:color="auto"/>
        <w:bottom w:val="none" w:sz="0" w:space="0" w:color="auto"/>
        <w:right w:val="none" w:sz="0" w:space="0" w:color="auto"/>
      </w:divBdr>
    </w:div>
    <w:div w:id="815413442">
      <w:bodyDiv w:val="1"/>
      <w:marLeft w:val="0"/>
      <w:marRight w:val="0"/>
      <w:marTop w:val="0"/>
      <w:marBottom w:val="0"/>
      <w:divBdr>
        <w:top w:val="none" w:sz="0" w:space="0" w:color="auto"/>
        <w:left w:val="none" w:sz="0" w:space="0" w:color="auto"/>
        <w:bottom w:val="none" w:sz="0" w:space="0" w:color="auto"/>
        <w:right w:val="none" w:sz="0" w:space="0" w:color="auto"/>
      </w:divBdr>
    </w:div>
    <w:div w:id="816997907">
      <w:bodyDiv w:val="1"/>
      <w:marLeft w:val="0"/>
      <w:marRight w:val="0"/>
      <w:marTop w:val="0"/>
      <w:marBottom w:val="0"/>
      <w:divBdr>
        <w:top w:val="none" w:sz="0" w:space="0" w:color="auto"/>
        <w:left w:val="none" w:sz="0" w:space="0" w:color="auto"/>
        <w:bottom w:val="none" w:sz="0" w:space="0" w:color="auto"/>
        <w:right w:val="none" w:sz="0" w:space="0" w:color="auto"/>
      </w:divBdr>
    </w:div>
    <w:div w:id="817305433">
      <w:bodyDiv w:val="1"/>
      <w:marLeft w:val="0"/>
      <w:marRight w:val="0"/>
      <w:marTop w:val="0"/>
      <w:marBottom w:val="0"/>
      <w:divBdr>
        <w:top w:val="none" w:sz="0" w:space="0" w:color="auto"/>
        <w:left w:val="none" w:sz="0" w:space="0" w:color="auto"/>
        <w:bottom w:val="none" w:sz="0" w:space="0" w:color="auto"/>
        <w:right w:val="none" w:sz="0" w:space="0" w:color="auto"/>
      </w:divBdr>
    </w:div>
    <w:div w:id="818226251">
      <w:bodyDiv w:val="1"/>
      <w:marLeft w:val="0"/>
      <w:marRight w:val="0"/>
      <w:marTop w:val="0"/>
      <w:marBottom w:val="0"/>
      <w:divBdr>
        <w:top w:val="none" w:sz="0" w:space="0" w:color="auto"/>
        <w:left w:val="none" w:sz="0" w:space="0" w:color="auto"/>
        <w:bottom w:val="none" w:sz="0" w:space="0" w:color="auto"/>
        <w:right w:val="none" w:sz="0" w:space="0" w:color="auto"/>
      </w:divBdr>
    </w:div>
    <w:div w:id="819032755">
      <w:bodyDiv w:val="1"/>
      <w:marLeft w:val="0"/>
      <w:marRight w:val="0"/>
      <w:marTop w:val="0"/>
      <w:marBottom w:val="0"/>
      <w:divBdr>
        <w:top w:val="none" w:sz="0" w:space="0" w:color="auto"/>
        <w:left w:val="none" w:sz="0" w:space="0" w:color="auto"/>
        <w:bottom w:val="none" w:sz="0" w:space="0" w:color="auto"/>
        <w:right w:val="none" w:sz="0" w:space="0" w:color="auto"/>
      </w:divBdr>
    </w:div>
    <w:div w:id="820274294">
      <w:bodyDiv w:val="1"/>
      <w:marLeft w:val="0"/>
      <w:marRight w:val="0"/>
      <w:marTop w:val="0"/>
      <w:marBottom w:val="0"/>
      <w:divBdr>
        <w:top w:val="none" w:sz="0" w:space="0" w:color="auto"/>
        <w:left w:val="none" w:sz="0" w:space="0" w:color="auto"/>
        <w:bottom w:val="none" w:sz="0" w:space="0" w:color="auto"/>
        <w:right w:val="none" w:sz="0" w:space="0" w:color="auto"/>
      </w:divBdr>
    </w:div>
    <w:div w:id="820318244">
      <w:bodyDiv w:val="1"/>
      <w:marLeft w:val="0"/>
      <w:marRight w:val="0"/>
      <w:marTop w:val="0"/>
      <w:marBottom w:val="0"/>
      <w:divBdr>
        <w:top w:val="none" w:sz="0" w:space="0" w:color="auto"/>
        <w:left w:val="none" w:sz="0" w:space="0" w:color="auto"/>
        <w:bottom w:val="none" w:sz="0" w:space="0" w:color="auto"/>
        <w:right w:val="none" w:sz="0" w:space="0" w:color="auto"/>
      </w:divBdr>
    </w:div>
    <w:div w:id="821701673">
      <w:bodyDiv w:val="1"/>
      <w:marLeft w:val="0"/>
      <w:marRight w:val="0"/>
      <w:marTop w:val="0"/>
      <w:marBottom w:val="0"/>
      <w:divBdr>
        <w:top w:val="none" w:sz="0" w:space="0" w:color="auto"/>
        <w:left w:val="none" w:sz="0" w:space="0" w:color="auto"/>
        <w:bottom w:val="none" w:sz="0" w:space="0" w:color="auto"/>
        <w:right w:val="none" w:sz="0" w:space="0" w:color="auto"/>
      </w:divBdr>
    </w:div>
    <w:div w:id="821967042">
      <w:bodyDiv w:val="1"/>
      <w:marLeft w:val="0"/>
      <w:marRight w:val="0"/>
      <w:marTop w:val="0"/>
      <w:marBottom w:val="0"/>
      <w:divBdr>
        <w:top w:val="none" w:sz="0" w:space="0" w:color="auto"/>
        <w:left w:val="none" w:sz="0" w:space="0" w:color="auto"/>
        <w:bottom w:val="none" w:sz="0" w:space="0" w:color="auto"/>
        <w:right w:val="none" w:sz="0" w:space="0" w:color="auto"/>
      </w:divBdr>
    </w:div>
    <w:div w:id="822739969">
      <w:bodyDiv w:val="1"/>
      <w:marLeft w:val="0"/>
      <w:marRight w:val="0"/>
      <w:marTop w:val="0"/>
      <w:marBottom w:val="0"/>
      <w:divBdr>
        <w:top w:val="none" w:sz="0" w:space="0" w:color="auto"/>
        <w:left w:val="none" w:sz="0" w:space="0" w:color="auto"/>
        <w:bottom w:val="none" w:sz="0" w:space="0" w:color="auto"/>
        <w:right w:val="none" w:sz="0" w:space="0" w:color="auto"/>
      </w:divBdr>
    </w:div>
    <w:div w:id="823207268">
      <w:bodyDiv w:val="1"/>
      <w:marLeft w:val="0"/>
      <w:marRight w:val="0"/>
      <w:marTop w:val="0"/>
      <w:marBottom w:val="0"/>
      <w:divBdr>
        <w:top w:val="none" w:sz="0" w:space="0" w:color="auto"/>
        <w:left w:val="none" w:sz="0" w:space="0" w:color="auto"/>
        <w:bottom w:val="none" w:sz="0" w:space="0" w:color="auto"/>
        <w:right w:val="none" w:sz="0" w:space="0" w:color="auto"/>
      </w:divBdr>
    </w:div>
    <w:div w:id="823740840">
      <w:bodyDiv w:val="1"/>
      <w:marLeft w:val="0"/>
      <w:marRight w:val="0"/>
      <w:marTop w:val="0"/>
      <w:marBottom w:val="0"/>
      <w:divBdr>
        <w:top w:val="none" w:sz="0" w:space="0" w:color="auto"/>
        <w:left w:val="none" w:sz="0" w:space="0" w:color="auto"/>
        <w:bottom w:val="none" w:sz="0" w:space="0" w:color="auto"/>
        <w:right w:val="none" w:sz="0" w:space="0" w:color="auto"/>
      </w:divBdr>
    </w:div>
    <w:div w:id="823861148">
      <w:bodyDiv w:val="1"/>
      <w:marLeft w:val="0"/>
      <w:marRight w:val="0"/>
      <w:marTop w:val="0"/>
      <w:marBottom w:val="0"/>
      <w:divBdr>
        <w:top w:val="none" w:sz="0" w:space="0" w:color="auto"/>
        <w:left w:val="none" w:sz="0" w:space="0" w:color="auto"/>
        <w:bottom w:val="none" w:sz="0" w:space="0" w:color="auto"/>
        <w:right w:val="none" w:sz="0" w:space="0" w:color="auto"/>
      </w:divBdr>
    </w:div>
    <w:div w:id="825434999">
      <w:bodyDiv w:val="1"/>
      <w:marLeft w:val="0"/>
      <w:marRight w:val="0"/>
      <w:marTop w:val="0"/>
      <w:marBottom w:val="0"/>
      <w:divBdr>
        <w:top w:val="none" w:sz="0" w:space="0" w:color="auto"/>
        <w:left w:val="none" w:sz="0" w:space="0" w:color="auto"/>
        <w:bottom w:val="none" w:sz="0" w:space="0" w:color="auto"/>
        <w:right w:val="none" w:sz="0" w:space="0" w:color="auto"/>
      </w:divBdr>
    </w:div>
    <w:div w:id="825627813">
      <w:bodyDiv w:val="1"/>
      <w:marLeft w:val="0"/>
      <w:marRight w:val="0"/>
      <w:marTop w:val="0"/>
      <w:marBottom w:val="0"/>
      <w:divBdr>
        <w:top w:val="none" w:sz="0" w:space="0" w:color="auto"/>
        <w:left w:val="none" w:sz="0" w:space="0" w:color="auto"/>
        <w:bottom w:val="none" w:sz="0" w:space="0" w:color="auto"/>
        <w:right w:val="none" w:sz="0" w:space="0" w:color="auto"/>
      </w:divBdr>
    </w:div>
    <w:div w:id="826439823">
      <w:bodyDiv w:val="1"/>
      <w:marLeft w:val="0"/>
      <w:marRight w:val="0"/>
      <w:marTop w:val="0"/>
      <w:marBottom w:val="0"/>
      <w:divBdr>
        <w:top w:val="none" w:sz="0" w:space="0" w:color="auto"/>
        <w:left w:val="none" w:sz="0" w:space="0" w:color="auto"/>
        <w:bottom w:val="none" w:sz="0" w:space="0" w:color="auto"/>
        <w:right w:val="none" w:sz="0" w:space="0" w:color="auto"/>
      </w:divBdr>
    </w:div>
    <w:div w:id="826558893">
      <w:bodyDiv w:val="1"/>
      <w:marLeft w:val="0"/>
      <w:marRight w:val="0"/>
      <w:marTop w:val="0"/>
      <w:marBottom w:val="0"/>
      <w:divBdr>
        <w:top w:val="none" w:sz="0" w:space="0" w:color="auto"/>
        <w:left w:val="none" w:sz="0" w:space="0" w:color="auto"/>
        <w:bottom w:val="none" w:sz="0" w:space="0" w:color="auto"/>
        <w:right w:val="none" w:sz="0" w:space="0" w:color="auto"/>
      </w:divBdr>
    </w:div>
    <w:div w:id="827018621">
      <w:bodyDiv w:val="1"/>
      <w:marLeft w:val="0"/>
      <w:marRight w:val="0"/>
      <w:marTop w:val="0"/>
      <w:marBottom w:val="0"/>
      <w:divBdr>
        <w:top w:val="none" w:sz="0" w:space="0" w:color="auto"/>
        <w:left w:val="none" w:sz="0" w:space="0" w:color="auto"/>
        <w:bottom w:val="none" w:sz="0" w:space="0" w:color="auto"/>
        <w:right w:val="none" w:sz="0" w:space="0" w:color="auto"/>
      </w:divBdr>
    </w:div>
    <w:div w:id="827405100">
      <w:bodyDiv w:val="1"/>
      <w:marLeft w:val="0"/>
      <w:marRight w:val="0"/>
      <w:marTop w:val="0"/>
      <w:marBottom w:val="0"/>
      <w:divBdr>
        <w:top w:val="none" w:sz="0" w:space="0" w:color="auto"/>
        <w:left w:val="none" w:sz="0" w:space="0" w:color="auto"/>
        <w:bottom w:val="none" w:sz="0" w:space="0" w:color="auto"/>
        <w:right w:val="none" w:sz="0" w:space="0" w:color="auto"/>
      </w:divBdr>
    </w:div>
    <w:div w:id="827474499">
      <w:bodyDiv w:val="1"/>
      <w:marLeft w:val="0"/>
      <w:marRight w:val="0"/>
      <w:marTop w:val="0"/>
      <w:marBottom w:val="0"/>
      <w:divBdr>
        <w:top w:val="none" w:sz="0" w:space="0" w:color="auto"/>
        <w:left w:val="none" w:sz="0" w:space="0" w:color="auto"/>
        <w:bottom w:val="none" w:sz="0" w:space="0" w:color="auto"/>
        <w:right w:val="none" w:sz="0" w:space="0" w:color="auto"/>
      </w:divBdr>
    </w:div>
    <w:div w:id="827524579">
      <w:bodyDiv w:val="1"/>
      <w:marLeft w:val="0"/>
      <w:marRight w:val="0"/>
      <w:marTop w:val="0"/>
      <w:marBottom w:val="0"/>
      <w:divBdr>
        <w:top w:val="none" w:sz="0" w:space="0" w:color="auto"/>
        <w:left w:val="none" w:sz="0" w:space="0" w:color="auto"/>
        <w:bottom w:val="none" w:sz="0" w:space="0" w:color="auto"/>
        <w:right w:val="none" w:sz="0" w:space="0" w:color="auto"/>
      </w:divBdr>
    </w:div>
    <w:div w:id="827787251">
      <w:bodyDiv w:val="1"/>
      <w:marLeft w:val="0"/>
      <w:marRight w:val="0"/>
      <w:marTop w:val="0"/>
      <w:marBottom w:val="0"/>
      <w:divBdr>
        <w:top w:val="none" w:sz="0" w:space="0" w:color="auto"/>
        <w:left w:val="none" w:sz="0" w:space="0" w:color="auto"/>
        <w:bottom w:val="none" w:sz="0" w:space="0" w:color="auto"/>
        <w:right w:val="none" w:sz="0" w:space="0" w:color="auto"/>
      </w:divBdr>
    </w:div>
    <w:div w:id="828521759">
      <w:bodyDiv w:val="1"/>
      <w:marLeft w:val="0"/>
      <w:marRight w:val="0"/>
      <w:marTop w:val="0"/>
      <w:marBottom w:val="0"/>
      <w:divBdr>
        <w:top w:val="none" w:sz="0" w:space="0" w:color="auto"/>
        <w:left w:val="none" w:sz="0" w:space="0" w:color="auto"/>
        <w:bottom w:val="none" w:sz="0" w:space="0" w:color="auto"/>
        <w:right w:val="none" w:sz="0" w:space="0" w:color="auto"/>
      </w:divBdr>
    </w:div>
    <w:div w:id="829902666">
      <w:bodyDiv w:val="1"/>
      <w:marLeft w:val="0"/>
      <w:marRight w:val="0"/>
      <w:marTop w:val="0"/>
      <w:marBottom w:val="0"/>
      <w:divBdr>
        <w:top w:val="none" w:sz="0" w:space="0" w:color="auto"/>
        <w:left w:val="none" w:sz="0" w:space="0" w:color="auto"/>
        <w:bottom w:val="none" w:sz="0" w:space="0" w:color="auto"/>
        <w:right w:val="none" w:sz="0" w:space="0" w:color="auto"/>
      </w:divBdr>
    </w:div>
    <w:div w:id="829903184">
      <w:bodyDiv w:val="1"/>
      <w:marLeft w:val="0"/>
      <w:marRight w:val="0"/>
      <w:marTop w:val="0"/>
      <w:marBottom w:val="0"/>
      <w:divBdr>
        <w:top w:val="none" w:sz="0" w:space="0" w:color="auto"/>
        <w:left w:val="none" w:sz="0" w:space="0" w:color="auto"/>
        <w:bottom w:val="none" w:sz="0" w:space="0" w:color="auto"/>
        <w:right w:val="none" w:sz="0" w:space="0" w:color="auto"/>
      </w:divBdr>
    </w:div>
    <w:div w:id="830023635">
      <w:bodyDiv w:val="1"/>
      <w:marLeft w:val="0"/>
      <w:marRight w:val="0"/>
      <w:marTop w:val="0"/>
      <w:marBottom w:val="0"/>
      <w:divBdr>
        <w:top w:val="none" w:sz="0" w:space="0" w:color="auto"/>
        <w:left w:val="none" w:sz="0" w:space="0" w:color="auto"/>
        <w:bottom w:val="none" w:sz="0" w:space="0" w:color="auto"/>
        <w:right w:val="none" w:sz="0" w:space="0" w:color="auto"/>
      </w:divBdr>
    </w:div>
    <w:div w:id="830147243">
      <w:bodyDiv w:val="1"/>
      <w:marLeft w:val="0"/>
      <w:marRight w:val="0"/>
      <w:marTop w:val="0"/>
      <w:marBottom w:val="0"/>
      <w:divBdr>
        <w:top w:val="none" w:sz="0" w:space="0" w:color="auto"/>
        <w:left w:val="none" w:sz="0" w:space="0" w:color="auto"/>
        <w:bottom w:val="none" w:sz="0" w:space="0" w:color="auto"/>
        <w:right w:val="none" w:sz="0" w:space="0" w:color="auto"/>
      </w:divBdr>
    </w:div>
    <w:div w:id="830565383">
      <w:bodyDiv w:val="1"/>
      <w:marLeft w:val="0"/>
      <w:marRight w:val="0"/>
      <w:marTop w:val="0"/>
      <w:marBottom w:val="0"/>
      <w:divBdr>
        <w:top w:val="none" w:sz="0" w:space="0" w:color="auto"/>
        <w:left w:val="none" w:sz="0" w:space="0" w:color="auto"/>
        <w:bottom w:val="none" w:sz="0" w:space="0" w:color="auto"/>
        <w:right w:val="none" w:sz="0" w:space="0" w:color="auto"/>
      </w:divBdr>
    </w:div>
    <w:div w:id="830604101">
      <w:bodyDiv w:val="1"/>
      <w:marLeft w:val="0"/>
      <w:marRight w:val="0"/>
      <w:marTop w:val="0"/>
      <w:marBottom w:val="0"/>
      <w:divBdr>
        <w:top w:val="none" w:sz="0" w:space="0" w:color="auto"/>
        <w:left w:val="none" w:sz="0" w:space="0" w:color="auto"/>
        <w:bottom w:val="none" w:sz="0" w:space="0" w:color="auto"/>
        <w:right w:val="none" w:sz="0" w:space="0" w:color="auto"/>
      </w:divBdr>
    </w:div>
    <w:div w:id="830605421">
      <w:bodyDiv w:val="1"/>
      <w:marLeft w:val="0"/>
      <w:marRight w:val="0"/>
      <w:marTop w:val="0"/>
      <w:marBottom w:val="0"/>
      <w:divBdr>
        <w:top w:val="none" w:sz="0" w:space="0" w:color="auto"/>
        <w:left w:val="none" w:sz="0" w:space="0" w:color="auto"/>
        <w:bottom w:val="none" w:sz="0" w:space="0" w:color="auto"/>
        <w:right w:val="none" w:sz="0" w:space="0" w:color="auto"/>
      </w:divBdr>
    </w:div>
    <w:div w:id="830876380">
      <w:bodyDiv w:val="1"/>
      <w:marLeft w:val="0"/>
      <w:marRight w:val="0"/>
      <w:marTop w:val="0"/>
      <w:marBottom w:val="0"/>
      <w:divBdr>
        <w:top w:val="none" w:sz="0" w:space="0" w:color="auto"/>
        <w:left w:val="none" w:sz="0" w:space="0" w:color="auto"/>
        <w:bottom w:val="none" w:sz="0" w:space="0" w:color="auto"/>
        <w:right w:val="none" w:sz="0" w:space="0" w:color="auto"/>
      </w:divBdr>
    </w:div>
    <w:div w:id="831137440">
      <w:bodyDiv w:val="1"/>
      <w:marLeft w:val="0"/>
      <w:marRight w:val="0"/>
      <w:marTop w:val="0"/>
      <w:marBottom w:val="0"/>
      <w:divBdr>
        <w:top w:val="none" w:sz="0" w:space="0" w:color="auto"/>
        <w:left w:val="none" w:sz="0" w:space="0" w:color="auto"/>
        <w:bottom w:val="none" w:sz="0" w:space="0" w:color="auto"/>
        <w:right w:val="none" w:sz="0" w:space="0" w:color="auto"/>
      </w:divBdr>
    </w:div>
    <w:div w:id="831218402">
      <w:bodyDiv w:val="1"/>
      <w:marLeft w:val="0"/>
      <w:marRight w:val="0"/>
      <w:marTop w:val="0"/>
      <w:marBottom w:val="0"/>
      <w:divBdr>
        <w:top w:val="none" w:sz="0" w:space="0" w:color="auto"/>
        <w:left w:val="none" w:sz="0" w:space="0" w:color="auto"/>
        <w:bottom w:val="none" w:sz="0" w:space="0" w:color="auto"/>
        <w:right w:val="none" w:sz="0" w:space="0" w:color="auto"/>
      </w:divBdr>
    </w:div>
    <w:div w:id="831290164">
      <w:bodyDiv w:val="1"/>
      <w:marLeft w:val="0"/>
      <w:marRight w:val="0"/>
      <w:marTop w:val="0"/>
      <w:marBottom w:val="0"/>
      <w:divBdr>
        <w:top w:val="none" w:sz="0" w:space="0" w:color="auto"/>
        <w:left w:val="none" w:sz="0" w:space="0" w:color="auto"/>
        <w:bottom w:val="none" w:sz="0" w:space="0" w:color="auto"/>
        <w:right w:val="none" w:sz="0" w:space="0" w:color="auto"/>
      </w:divBdr>
    </w:div>
    <w:div w:id="831532515">
      <w:bodyDiv w:val="1"/>
      <w:marLeft w:val="0"/>
      <w:marRight w:val="0"/>
      <w:marTop w:val="0"/>
      <w:marBottom w:val="0"/>
      <w:divBdr>
        <w:top w:val="none" w:sz="0" w:space="0" w:color="auto"/>
        <w:left w:val="none" w:sz="0" w:space="0" w:color="auto"/>
        <w:bottom w:val="none" w:sz="0" w:space="0" w:color="auto"/>
        <w:right w:val="none" w:sz="0" w:space="0" w:color="auto"/>
      </w:divBdr>
    </w:div>
    <w:div w:id="831797874">
      <w:bodyDiv w:val="1"/>
      <w:marLeft w:val="0"/>
      <w:marRight w:val="0"/>
      <w:marTop w:val="0"/>
      <w:marBottom w:val="0"/>
      <w:divBdr>
        <w:top w:val="none" w:sz="0" w:space="0" w:color="auto"/>
        <w:left w:val="none" w:sz="0" w:space="0" w:color="auto"/>
        <w:bottom w:val="none" w:sz="0" w:space="0" w:color="auto"/>
        <w:right w:val="none" w:sz="0" w:space="0" w:color="auto"/>
      </w:divBdr>
    </w:div>
    <w:div w:id="831945584">
      <w:bodyDiv w:val="1"/>
      <w:marLeft w:val="0"/>
      <w:marRight w:val="0"/>
      <w:marTop w:val="0"/>
      <w:marBottom w:val="0"/>
      <w:divBdr>
        <w:top w:val="none" w:sz="0" w:space="0" w:color="auto"/>
        <w:left w:val="none" w:sz="0" w:space="0" w:color="auto"/>
        <w:bottom w:val="none" w:sz="0" w:space="0" w:color="auto"/>
        <w:right w:val="none" w:sz="0" w:space="0" w:color="auto"/>
      </w:divBdr>
    </w:div>
    <w:div w:id="834615782">
      <w:bodyDiv w:val="1"/>
      <w:marLeft w:val="0"/>
      <w:marRight w:val="0"/>
      <w:marTop w:val="0"/>
      <w:marBottom w:val="0"/>
      <w:divBdr>
        <w:top w:val="none" w:sz="0" w:space="0" w:color="auto"/>
        <w:left w:val="none" w:sz="0" w:space="0" w:color="auto"/>
        <w:bottom w:val="none" w:sz="0" w:space="0" w:color="auto"/>
        <w:right w:val="none" w:sz="0" w:space="0" w:color="auto"/>
      </w:divBdr>
    </w:div>
    <w:div w:id="836307056">
      <w:bodyDiv w:val="1"/>
      <w:marLeft w:val="0"/>
      <w:marRight w:val="0"/>
      <w:marTop w:val="0"/>
      <w:marBottom w:val="0"/>
      <w:divBdr>
        <w:top w:val="none" w:sz="0" w:space="0" w:color="auto"/>
        <w:left w:val="none" w:sz="0" w:space="0" w:color="auto"/>
        <w:bottom w:val="none" w:sz="0" w:space="0" w:color="auto"/>
        <w:right w:val="none" w:sz="0" w:space="0" w:color="auto"/>
      </w:divBdr>
    </w:div>
    <w:div w:id="836848424">
      <w:bodyDiv w:val="1"/>
      <w:marLeft w:val="0"/>
      <w:marRight w:val="0"/>
      <w:marTop w:val="0"/>
      <w:marBottom w:val="0"/>
      <w:divBdr>
        <w:top w:val="none" w:sz="0" w:space="0" w:color="auto"/>
        <w:left w:val="none" w:sz="0" w:space="0" w:color="auto"/>
        <w:bottom w:val="none" w:sz="0" w:space="0" w:color="auto"/>
        <w:right w:val="none" w:sz="0" w:space="0" w:color="auto"/>
      </w:divBdr>
    </w:div>
    <w:div w:id="837577651">
      <w:bodyDiv w:val="1"/>
      <w:marLeft w:val="0"/>
      <w:marRight w:val="0"/>
      <w:marTop w:val="0"/>
      <w:marBottom w:val="0"/>
      <w:divBdr>
        <w:top w:val="none" w:sz="0" w:space="0" w:color="auto"/>
        <w:left w:val="none" w:sz="0" w:space="0" w:color="auto"/>
        <w:bottom w:val="none" w:sz="0" w:space="0" w:color="auto"/>
        <w:right w:val="none" w:sz="0" w:space="0" w:color="auto"/>
      </w:divBdr>
    </w:div>
    <w:div w:id="839345791">
      <w:bodyDiv w:val="1"/>
      <w:marLeft w:val="0"/>
      <w:marRight w:val="0"/>
      <w:marTop w:val="0"/>
      <w:marBottom w:val="0"/>
      <w:divBdr>
        <w:top w:val="none" w:sz="0" w:space="0" w:color="auto"/>
        <w:left w:val="none" w:sz="0" w:space="0" w:color="auto"/>
        <w:bottom w:val="none" w:sz="0" w:space="0" w:color="auto"/>
        <w:right w:val="none" w:sz="0" w:space="0" w:color="auto"/>
      </w:divBdr>
    </w:div>
    <w:div w:id="839393168">
      <w:bodyDiv w:val="1"/>
      <w:marLeft w:val="0"/>
      <w:marRight w:val="0"/>
      <w:marTop w:val="0"/>
      <w:marBottom w:val="0"/>
      <w:divBdr>
        <w:top w:val="none" w:sz="0" w:space="0" w:color="auto"/>
        <w:left w:val="none" w:sz="0" w:space="0" w:color="auto"/>
        <w:bottom w:val="none" w:sz="0" w:space="0" w:color="auto"/>
        <w:right w:val="none" w:sz="0" w:space="0" w:color="auto"/>
      </w:divBdr>
    </w:div>
    <w:div w:id="841745416">
      <w:bodyDiv w:val="1"/>
      <w:marLeft w:val="0"/>
      <w:marRight w:val="0"/>
      <w:marTop w:val="0"/>
      <w:marBottom w:val="0"/>
      <w:divBdr>
        <w:top w:val="none" w:sz="0" w:space="0" w:color="auto"/>
        <w:left w:val="none" w:sz="0" w:space="0" w:color="auto"/>
        <w:bottom w:val="none" w:sz="0" w:space="0" w:color="auto"/>
        <w:right w:val="none" w:sz="0" w:space="0" w:color="auto"/>
      </w:divBdr>
    </w:div>
    <w:div w:id="841822449">
      <w:bodyDiv w:val="1"/>
      <w:marLeft w:val="0"/>
      <w:marRight w:val="0"/>
      <w:marTop w:val="0"/>
      <w:marBottom w:val="0"/>
      <w:divBdr>
        <w:top w:val="none" w:sz="0" w:space="0" w:color="auto"/>
        <w:left w:val="none" w:sz="0" w:space="0" w:color="auto"/>
        <w:bottom w:val="none" w:sz="0" w:space="0" w:color="auto"/>
        <w:right w:val="none" w:sz="0" w:space="0" w:color="auto"/>
      </w:divBdr>
    </w:div>
    <w:div w:id="842401065">
      <w:bodyDiv w:val="1"/>
      <w:marLeft w:val="0"/>
      <w:marRight w:val="0"/>
      <w:marTop w:val="0"/>
      <w:marBottom w:val="0"/>
      <w:divBdr>
        <w:top w:val="none" w:sz="0" w:space="0" w:color="auto"/>
        <w:left w:val="none" w:sz="0" w:space="0" w:color="auto"/>
        <w:bottom w:val="none" w:sz="0" w:space="0" w:color="auto"/>
        <w:right w:val="none" w:sz="0" w:space="0" w:color="auto"/>
      </w:divBdr>
    </w:div>
    <w:div w:id="843013922">
      <w:bodyDiv w:val="1"/>
      <w:marLeft w:val="0"/>
      <w:marRight w:val="0"/>
      <w:marTop w:val="0"/>
      <w:marBottom w:val="0"/>
      <w:divBdr>
        <w:top w:val="none" w:sz="0" w:space="0" w:color="auto"/>
        <w:left w:val="none" w:sz="0" w:space="0" w:color="auto"/>
        <w:bottom w:val="none" w:sz="0" w:space="0" w:color="auto"/>
        <w:right w:val="none" w:sz="0" w:space="0" w:color="auto"/>
      </w:divBdr>
    </w:div>
    <w:div w:id="844133383">
      <w:bodyDiv w:val="1"/>
      <w:marLeft w:val="0"/>
      <w:marRight w:val="0"/>
      <w:marTop w:val="0"/>
      <w:marBottom w:val="0"/>
      <w:divBdr>
        <w:top w:val="none" w:sz="0" w:space="0" w:color="auto"/>
        <w:left w:val="none" w:sz="0" w:space="0" w:color="auto"/>
        <w:bottom w:val="none" w:sz="0" w:space="0" w:color="auto"/>
        <w:right w:val="none" w:sz="0" w:space="0" w:color="auto"/>
      </w:divBdr>
    </w:div>
    <w:div w:id="844445018">
      <w:bodyDiv w:val="1"/>
      <w:marLeft w:val="0"/>
      <w:marRight w:val="0"/>
      <w:marTop w:val="0"/>
      <w:marBottom w:val="0"/>
      <w:divBdr>
        <w:top w:val="none" w:sz="0" w:space="0" w:color="auto"/>
        <w:left w:val="none" w:sz="0" w:space="0" w:color="auto"/>
        <w:bottom w:val="none" w:sz="0" w:space="0" w:color="auto"/>
        <w:right w:val="none" w:sz="0" w:space="0" w:color="auto"/>
      </w:divBdr>
    </w:div>
    <w:div w:id="844511278">
      <w:bodyDiv w:val="1"/>
      <w:marLeft w:val="0"/>
      <w:marRight w:val="0"/>
      <w:marTop w:val="0"/>
      <w:marBottom w:val="0"/>
      <w:divBdr>
        <w:top w:val="none" w:sz="0" w:space="0" w:color="auto"/>
        <w:left w:val="none" w:sz="0" w:space="0" w:color="auto"/>
        <w:bottom w:val="none" w:sz="0" w:space="0" w:color="auto"/>
        <w:right w:val="none" w:sz="0" w:space="0" w:color="auto"/>
      </w:divBdr>
    </w:div>
    <w:div w:id="845289805">
      <w:bodyDiv w:val="1"/>
      <w:marLeft w:val="0"/>
      <w:marRight w:val="0"/>
      <w:marTop w:val="0"/>
      <w:marBottom w:val="0"/>
      <w:divBdr>
        <w:top w:val="none" w:sz="0" w:space="0" w:color="auto"/>
        <w:left w:val="none" w:sz="0" w:space="0" w:color="auto"/>
        <w:bottom w:val="none" w:sz="0" w:space="0" w:color="auto"/>
        <w:right w:val="none" w:sz="0" w:space="0" w:color="auto"/>
      </w:divBdr>
    </w:div>
    <w:div w:id="845510724">
      <w:bodyDiv w:val="1"/>
      <w:marLeft w:val="0"/>
      <w:marRight w:val="0"/>
      <w:marTop w:val="0"/>
      <w:marBottom w:val="0"/>
      <w:divBdr>
        <w:top w:val="none" w:sz="0" w:space="0" w:color="auto"/>
        <w:left w:val="none" w:sz="0" w:space="0" w:color="auto"/>
        <w:bottom w:val="none" w:sz="0" w:space="0" w:color="auto"/>
        <w:right w:val="none" w:sz="0" w:space="0" w:color="auto"/>
      </w:divBdr>
    </w:div>
    <w:div w:id="846213963">
      <w:bodyDiv w:val="1"/>
      <w:marLeft w:val="0"/>
      <w:marRight w:val="0"/>
      <w:marTop w:val="0"/>
      <w:marBottom w:val="0"/>
      <w:divBdr>
        <w:top w:val="none" w:sz="0" w:space="0" w:color="auto"/>
        <w:left w:val="none" w:sz="0" w:space="0" w:color="auto"/>
        <w:bottom w:val="none" w:sz="0" w:space="0" w:color="auto"/>
        <w:right w:val="none" w:sz="0" w:space="0" w:color="auto"/>
      </w:divBdr>
    </w:div>
    <w:div w:id="847251434">
      <w:bodyDiv w:val="1"/>
      <w:marLeft w:val="0"/>
      <w:marRight w:val="0"/>
      <w:marTop w:val="0"/>
      <w:marBottom w:val="0"/>
      <w:divBdr>
        <w:top w:val="none" w:sz="0" w:space="0" w:color="auto"/>
        <w:left w:val="none" w:sz="0" w:space="0" w:color="auto"/>
        <w:bottom w:val="none" w:sz="0" w:space="0" w:color="auto"/>
        <w:right w:val="none" w:sz="0" w:space="0" w:color="auto"/>
      </w:divBdr>
    </w:div>
    <w:div w:id="848107777">
      <w:bodyDiv w:val="1"/>
      <w:marLeft w:val="0"/>
      <w:marRight w:val="0"/>
      <w:marTop w:val="0"/>
      <w:marBottom w:val="0"/>
      <w:divBdr>
        <w:top w:val="none" w:sz="0" w:space="0" w:color="auto"/>
        <w:left w:val="none" w:sz="0" w:space="0" w:color="auto"/>
        <w:bottom w:val="none" w:sz="0" w:space="0" w:color="auto"/>
        <w:right w:val="none" w:sz="0" w:space="0" w:color="auto"/>
      </w:divBdr>
    </w:div>
    <w:div w:id="848326893">
      <w:bodyDiv w:val="1"/>
      <w:marLeft w:val="0"/>
      <w:marRight w:val="0"/>
      <w:marTop w:val="0"/>
      <w:marBottom w:val="0"/>
      <w:divBdr>
        <w:top w:val="none" w:sz="0" w:space="0" w:color="auto"/>
        <w:left w:val="none" w:sz="0" w:space="0" w:color="auto"/>
        <w:bottom w:val="none" w:sz="0" w:space="0" w:color="auto"/>
        <w:right w:val="none" w:sz="0" w:space="0" w:color="auto"/>
      </w:divBdr>
    </w:div>
    <w:div w:id="851183280">
      <w:bodyDiv w:val="1"/>
      <w:marLeft w:val="0"/>
      <w:marRight w:val="0"/>
      <w:marTop w:val="0"/>
      <w:marBottom w:val="0"/>
      <w:divBdr>
        <w:top w:val="none" w:sz="0" w:space="0" w:color="auto"/>
        <w:left w:val="none" w:sz="0" w:space="0" w:color="auto"/>
        <w:bottom w:val="none" w:sz="0" w:space="0" w:color="auto"/>
        <w:right w:val="none" w:sz="0" w:space="0" w:color="auto"/>
      </w:divBdr>
    </w:div>
    <w:div w:id="851341771">
      <w:bodyDiv w:val="1"/>
      <w:marLeft w:val="0"/>
      <w:marRight w:val="0"/>
      <w:marTop w:val="0"/>
      <w:marBottom w:val="0"/>
      <w:divBdr>
        <w:top w:val="none" w:sz="0" w:space="0" w:color="auto"/>
        <w:left w:val="none" w:sz="0" w:space="0" w:color="auto"/>
        <w:bottom w:val="none" w:sz="0" w:space="0" w:color="auto"/>
        <w:right w:val="none" w:sz="0" w:space="0" w:color="auto"/>
      </w:divBdr>
    </w:div>
    <w:div w:id="853955571">
      <w:bodyDiv w:val="1"/>
      <w:marLeft w:val="0"/>
      <w:marRight w:val="0"/>
      <w:marTop w:val="0"/>
      <w:marBottom w:val="0"/>
      <w:divBdr>
        <w:top w:val="none" w:sz="0" w:space="0" w:color="auto"/>
        <w:left w:val="none" w:sz="0" w:space="0" w:color="auto"/>
        <w:bottom w:val="none" w:sz="0" w:space="0" w:color="auto"/>
        <w:right w:val="none" w:sz="0" w:space="0" w:color="auto"/>
      </w:divBdr>
    </w:div>
    <w:div w:id="854273731">
      <w:bodyDiv w:val="1"/>
      <w:marLeft w:val="0"/>
      <w:marRight w:val="0"/>
      <w:marTop w:val="0"/>
      <w:marBottom w:val="0"/>
      <w:divBdr>
        <w:top w:val="none" w:sz="0" w:space="0" w:color="auto"/>
        <w:left w:val="none" w:sz="0" w:space="0" w:color="auto"/>
        <w:bottom w:val="none" w:sz="0" w:space="0" w:color="auto"/>
        <w:right w:val="none" w:sz="0" w:space="0" w:color="auto"/>
      </w:divBdr>
    </w:div>
    <w:div w:id="856429659">
      <w:bodyDiv w:val="1"/>
      <w:marLeft w:val="0"/>
      <w:marRight w:val="0"/>
      <w:marTop w:val="0"/>
      <w:marBottom w:val="0"/>
      <w:divBdr>
        <w:top w:val="none" w:sz="0" w:space="0" w:color="auto"/>
        <w:left w:val="none" w:sz="0" w:space="0" w:color="auto"/>
        <w:bottom w:val="none" w:sz="0" w:space="0" w:color="auto"/>
        <w:right w:val="none" w:sz="0" w:space="0" w:color="auto"/>
      </w:divBdr>
    </w:div>
    <w:div w:id="856893633">
      <w:bodyDiv w:val="1"/>
      <w:marLeft w:val="0"/>
      <w:marRight w:val="0"/>
      <w:marTop w:val="0"/>
      <w:marBottom w:val="0"/>
      <w:divBdr>
        <w:top w:val="none" w:sz="0" w:space="0" w:color="auto"/>
        <w:left w:val="none" w:sz="0" w:space="0" w:color="auto"/>
        <w:bottom w:val="none" w:sz="0" w:space="0" w:color="auto"/>
        <w:right w:val="none" w:sz="0" w:space="0" w:color="auto"/>
      </w:divBdr>
    </w:div>
    <w:div w:id="857162622">
      <w:bodyDiv w:val="1"/>
      <w:marLeft w:val="0"/>
      <w:marRight w:val="0"/>
      <w:marTop w:val="0"/>
      <w:marBottom w:val="0"/>
      <w:divBdr>
        <w:top w:val="none" w:sz="0" w:space="0" w:color="auto"/>
        <w:left w:val="none" w:sz="0" w:space="0" w:color="auto"/>
        <w:bottom w:val="none" w:sz="0" w:space="0" w:color="auto"/>
        <w:right w:val="none" w:sz="0" w:space="0" w:color="auto"/>
      </w:divBdr>
    </w:div>
    <w:div w:id="858079661">
      <w:bodyDiv w:val="1"/>
      <w:marLeft w:val="0"/>
      <w:marRight w:val="0"/>
      <w:marTop w:val="0"/>
      <w:marBottom w:val="0"/>
      <w:divBdr>
        <w:top w:val="none" w:sz="0" w:space="0" w:color="auto"/>
        <w:left w:val="none" w:sz="0" w:space="0" w:color="auto"/>
        <w:bottom w:val="none" w:sz="0" w:space="0" w:color="auto"/>
        <w:right w:val="none" w:sz="0" w:space="0" w:color="auto"/>
      </w:divBdr>
    </w:div>
    <w:div w:id="858275145">
      <w:bodyDiv w:val="1"/>
      <w:marLeft w:val="0"/>
      <w:marRight w:val="0"/>
      <w:marTop w:val="0"/>
      <w:marBottom w:val="0"/>
      <w:divBdr>
        <w:top w:val="none" w:sz="0" w:space="0" w:color="auto"/>
        <w:left w:val="none" w:sz="0" w:space="0" w:color="auto"/>
        <w:bottom w:val="none" w:sz="0" w:space="0" w:color="auto"/>
        <w:right w:val="none" w:sz="0" w:space="0" w:color="auto"/>
      </w:divBdr>
    </w:div>
    <w:div w:id="859195836">
      <w:bodyDiv w:val="1"/>
      <w:marLeft w:val="0"/>
      <w:marRight w:val="0"/>
      <w:marTop w:val="0"/>
      <w:marBottom w:val="0"/>
      <w:divBdr>
        <w:top w:val="none" w:sz="0" w:space="0" w:color="auto"/>
        <w:left w:val="none" w:sz="0" w:space="0" w:color="auto"/>
        <w:bottom w:val="none" w:sz="0" w:space="0" w:color="auto"/>
        <w:right w:val="none" w:sz="0" w:space="0" w:color="auto"/>
      </w:divBdr>
    </w:div>
    <w:div w:id="860047583">
      <w:bodyDiv w:val="1"/>
      <w:marLeft w:val="0"/>
      <w:marRight w:val="0"/>
      <w:marTop w:val="0"/>
      <w:marBottom w:val="0"/>
      <w:divBdr>
        <w:top w:val="none" w:sz="0" w:space="0" w:color="auto"/>
        <w:left w:val="none" w:sz="0" w:space="0" w:color="auto"/>
        <w:bottom w:val="none" w:sz="0" w:space="0" w:color="auto"/>
        <w:right w:val="none" w:sz="0" w:space="0" w:color="auto"/>
      </w:divBdr>
    </w:div>
    <w:div w:id="860168106">
      <w:bodyDiv w:val="1"/>
      <w:marLeft w:val="0"/>
      <w:marRight w:val="0"/>
      <w:marTop w:val="0"/>
      <w:marBottom w:val="0"/>
      <w:divBdr>
        <w:top w:val="none" w:sz="0" w:space="0" w:color="auto"/>
        <w:left w:val="none" w:sz="0" w:space="0" w:color="auto"/>
        <w:bottom w:val="none" w:sz="0" w:space="0" w:color="auto"/>
        <w:right w:val="none" w:sz="0" w:space="0" w:color="auto"/>
      </w:divBdr>
    </w:div>
    <w:div w:id="860896113">
      <w:bodyDiv w:val="1"/>
      <w:marLeft w:val="0"/>
      <w:marRight w:val="0"/>
      <w:marTop w:val="0"/>
      <w:marBottom w:val="0"/>
      <w:divBdr>
        <w:top w:val="none" w:sz="0" w:space="0" w:color="auto"/>
        <w:left w:val="none" w:sz="0" w:space="0" w:color="auto"/>
        <w:bottom w:val="none" w:sz="0" w:space="0" w:color="auto"/>
        <w:right w:val="none" w:sz="0" w:space="0" w:color="auto"/>
      </w:divBdr>
    </w:div>
    <w:div w:id="860977264">
      <w:bodyDiv w:val="1"/>
      <w:marLeft w:val="0"/>
      <w:marRight w:val="0"/>
      <w:marTop w:val="0"/>
      <w:marBottom w:val="0"/>
      <w:divBdr>
        <w:top w:val="none" w:sz="0" w:space="0" w:color="auto"/>
        <w:left w:val="none" w:sz="0" w:space="0" w:color="auto"/>
        <w:bottom w:val="none" w:sz="0" w:space="0" w:color="auto"/>
        <w:right w:val="none" w:sz="0" w:space="0" w:color="auto"/>
      </w:divBdr>
    </w:div>
    <w:div w:id="861016345">
      <w:bodyDiv w:val="1"/>
      <w:marLeft w:val="0"/>
      <w:marRight w:val="0"/>
      <w:marTop w:val="0"/>
      <w:marBottom w:val="0"/>
      <w:divBdr>
        <w:top w:val="none" w:sz="0" w:space="0" w:color="auto"/>
        <w:left w:val="none" w:sz="0" w:space="0" w:color="auto"/>
        <w:bottom w:val="none" w:sz="0" w:space="0" w:color="auto"/>
        <w:right w:val="none" w:sz="0" w:space="0" w:color="auto"/>
      </w:divBdr>
    </w:div>
    <w:div w:id="861090020">
      <w:bodyDiv w:val="1"/>
      <w:marLeft w:val="0"/>
      <w:marRight w:val="0"/>
      <w:marTop w:val="0"/>
      <w:marBottom w:val="0"/>
      <w:divBdr>
        <w:top w:val="none" w:sz="0" w:space="0" w:color="auto"/>
        <w:left w:val="none" w:sz="0" w:space="0" w:color="auto"/>
        <w:bottom w:val="none" w:sz="0" w:space="0" w:color="auto"/>
        <w:right w:val="none" w:sz="0" w:space="0" w:color="auto"/>
      </w:divBdr>
    </w:div>
    <w:div w:id="861360621">
      <w:bodyDiv w:val="1"/>
      <w:marLeft w:val="0"/>
      <w:marRight w:val="0"/>
      <w:marTop w:val="0"/>
      <w:marBottom w:val="0"/>
      <w:divBdr>
        <w:top w:val="none" w:sz="0" w:space="0" w:color="auto"/>
        <w:left w:val="none" w:sz="0" w:space="0" w:color="auto"/>
        <w:bottom w:val="none" w:sz="0" w:space="0" w:color="auto"/>
        <w:right w:val="none" w:sz="0" w:space="0" w:color="auto"/>
      </w:divBdr>
    </w:div>
    <w:div w:id="862014181">
      <w:bodyDiv w:val="1"/>
      <w:marLeft w:val="0"/>
      <w:marRight w:val="0"/>
      <w:marTop w:val="0"/>
      <w:marBottom w:val="0"/>
      <w:divBdr>
        <w:top w:val="none" w:sz="0" w:space="0" w:color="auto"/>
        <w:left w:val="none" w:sz="0" w:space="0" w:color="auto"/>
        <w:bottom w:val="none" w:sz="0" w:space="0" w:color="auto"/>
        <w:right w:val="none" w:sz="0" w:space="0" w:color="auto"/>
      </w:divBdr>
    </w:div>
    <w:div w:id="862980339">
      <w:bodyDiv w:val="1"/>
      <w:marLeft w:val="0"/>
      <w:marRight w:val="0"/>
      <w:marTop w:val="0"/>
      <w:marBottom w:val="0"/>
      <w:divBdr>
        <w:top w:val="none" w:sz="0" w:space="0" w:color="auto"/>
        <w:left w:val="none" w:sz="0" w:space="0" w:color="auto"/>
        <w:bottom w:val="none" w:sz="0" w:space="0" w:color="auto"/>
        <w:right w:val="none" w:sz="0" w:space="0" w:color="auto"/>
      </w:divBdr>
    </w:div>
    <w:div w:id="863130339">
      <w:bodyDiv w:val="1"/>
      <w:marLeft w:val="0"/>
      <w:marRight w:val="0"/>
      <w:marTop w:val="0"/>
      <w:marBottom w:val="0"/>
      <w:divBdr>
        <w:top w:val="none" w:sz="0" w:space="0" w:color="auto"/>
        <w:left w:val="none" w:sz="0" w:space="0" w:color="auto"/>
        <w:bottom w:val="none" w:sz="0" w:space="0" w:color="auto"/>
        <w:right w:val="none" w:sz="0" w:space="0" w:color="auto"/>
      </w:divBdr>
    </w:div>
    <w:div w:id="863832968">
      <w:bodyDiv w:val="1"/>
      <w:marLeft w:val="0"/>
      <w:marRight w:val="0"/>
      <w:marTop w:val="0"/>
      <w:marBottom w:val="0"/>
      <w:divBdr>
        <w:top w:val="none" w:sz="0" w:space="0" w:color="auto"/>
        <w:left w:val="none" w:sz="0" w:space="0" w:color="auto"/>
        <w:bottom w:val="none" w:sz="0" w:space="0" w:color="auto"/>
        <w:right w:val="none" w:sz="0" w:space="0" w:color="auto"/>
      </w:divBdr>
    </w:div>
    <w:div w:id="865216214">
      <w:bodyDiv w:val="1"/>
      <w:marLeft w:val="0"/>
      <w:marRight w:val="0"/>
      <w:marTop w:val="0"/>
      <w:marBottom w:val="0"/>
      <w:divBdr>
        <w:top w:val="none" w:sz="0" w:space="0" w:color="auto"/>
        <w:left w:val="none" w:sz="0" w:space="0" w:color="auto"/>
        <w:bottom w:val="none" w:sz="0" w:space="0" w:color="auto"/>
        <w:right w:val="none" w:sz="0" w:space="0" w:color="auto"/>
      </w:divBdr>
    </w:div>
    <w:div w:id="866065761">
      <w:bodyDiv w:val="1"/>
      <w:marLeft w:val="0"/>
      <w:marRight w:val="0"/>
      <w:marTop w:val="0"/>
      <w:marBottom w:val="0"/>
      <w:divBdr>
        <w:top w:val="none" w:sz="0" w:space="0" w:color="auto"/>
        <w:left w:val="none" w:sz="0" w:space="0" w:color="auto"/>
        <w:bottom w:val="none" w:sz="0" w:space="0" w:color="auto"/>
        <w:right w:val="none" w:sz="0" w:space="0" w:color="auto"/>
      </w:divBdr>
    </w:div>
    <w:div w:id="866601933">
      <w:bodyDiv w:val="1"/>
      <w:marLeft w:val="0"/>
      <w:marRight w:val="0"/>
      <w:marTop w:val="0"/>
      <w:marBottom w:val="0"/>
      <w:divBdr>
        <w:top w:val="none" w:sz="0" w:space="0" w:color="auto"/>
        <w:left w:val="none" w:sz="0" w:space="0" w:color="auto"/>
        <w:bottom w:val="none" w:sz="0" w:space="0" w:color="auto"/>
        <w:right w:val="none" w:sz="0" w:space="0" w:color="auto"/>
      </w:divBdr>
    </w:div>
    <w:div w:id="867330441">
      <w:bodyDiv w:val="1"/>
      <w:marLeft w:val="0"/>
      <w:marRight w:val="0"/>
      <w:marTop w:val="0"/>
      <w:marBottom w:val="0"/>
      <w:divBdr>
        <w:top w:val="none" w:sz="0" w:space="0" w:color="auto"/>
        <w:left w:val="none" w:sz="0" w:space="0" w:color="auto"/>
        <w:bottom w:val="none" w:sz="0" w:space="0" w:color="auto"/>
        <w:right w:val="none" w:sz="0" w:space="0" w:color="auto"/>
      </w:divBdr>
    </w:div>
    <w:div w:id="867716771">
      <w:bodyDiv w:val="1"/>
      <w:marLeft w:val="0"/>
      <w:marRight w:val="0"/>
      <w:marTop w:val="0"/>
      <w:marBottom w:val="0"/>
      <w:divBdr>
        <w:top w:val="none" w:sz="0" w:space="0" w:color="auto"/>
        <w:left w:val="none" w:sz="0" w:space="0" w:color="auto"/>
        <w:bottom w:val="none" w:sz="0" w:space="0" w:color="auto"/>
        <w:right w:val="none" w:sz="0" w:space="0" w:color="auto"/>
      </w:divBdr>
    </w:div>
    <w:div w:id="868029165">
      <w:bodyDiv w:val="1"/>
      <w:marLeft w:val="0"/>
      <w:marRight w:val="0"/>
      <w:marTop w:val="0"/>
      <w:marBottom w:val="0"/>
      <w:divBdr>
        <w:top w:val="none" w:sz="0" w:space="0" w:color="auto"/>
        <w:left w:val="none" w:sz="0" w:space="0" w:color="auto"/>
        <w:bottom w:val="none" w:sz="0" w:space="0" w:color="auto"/>
        <w:right w:val="none" w:sz="0" w:space="0" w:color="auto"/>
      </w:divBdr>
    </w:div>
    <w:div w:id="868180953">
      <w:bodyDiv w:val="1"/>
      <w:marLeft w:val="0"/>
      <w:marRight w:val="0"/>
      <w:marTop w:val="0"/>
      <w:marBottom w:val="0"/>
      <w:divBdr>
        <w:top w:val="none" w:sz="0" w:space="0" w:color="auto"/>
        <w:left w:val="none" w:sz="0" w:space="0" w:color="auto"/>
        <w:bottom w:val="none" w:sz="0" w:space="0" w:color="auto"/>
        <w:right w:val="none" w:sz="0" w:space="0" w:color="auto"/>
      </w:divBdr>
    </w:div>
    <w:div w:id="870068951">
      <w:bodyDiv w:val="1"/>
      <w:marLeft w:val="0"/>
      <w:marRight w:val="0"/>
      <w:marTop w:val="0"/>
      <w:marBottom w:val="0"/>
      <w:divBdr>
        <w:top w:val="none" w:sz="0" w:space="0" w:color="auto"/>
        <w:left w:val="none" w:sz="0" w:space="0" w:color="auto"/>
        <w:bottom w:val="none" w:sz="0" w:space="0" w:color="auto"/>
        <w:right w:val="none" w:sz="0" w:space="0" w:color="auto"/>
      </w:divBdr>
    </w:div>
    <w:div w:id="871114548">
      <w:bodyDiv w:val="1"/>
      <w:marLeft w:val="0"/>
      <w:marRight w:val="0"/>
      <w:marTop w:val="0"/>
      <w:marBottom w:val="0"/>
      <w:divBdr>
        <w:top w:val="none" w:sz="0" w:space="0" w:color="auto"/>
        <w:left w:val="none" w:sz="0" w:space="0" w:color="auto"/>
        <w:bottom w:val="none" w:sz="0" w:space="0" w:color="auto"/>
        <w:right w:val="none" w:sz="0" w:space="0" w:color="auto"/>
      </w:divBdr>
    </w:div>
    <w:div w:id="871964106">
      <w:bodyDiv w:val="1"/>
      <w:marLeft w:val="0"/>
      <w:marRight w:val="0"/>
      <w:marTop w:val="0"/>
      <w:marBottom w:val="0"/>
      <w:divBdr>
        <w:top w:val="none" w:sz="0" w:space="0" w:color="auto"/>
        <w:left w:val="none" w:sz="0" w:space="0" w:color="auto"/>
        <w:bottom w:val="none" w:sz="0" w:space="0" w:color="auto"/>
        <w:right w:val="none" w:sz="0" w:space="0" w:color="auto"/>
      </w:divBdr>
    </w:div>
    <w:div w:id="872886028">
      <w:bodyDiv w:val="1"/>
      <w:marLeft w:val="0"/>
      <w:marRight w:val="0"/>
      <w:marTop w:val="0"/>
      <w:marBottom w:val="0"/>
      <w:divBdr>
        <w:top w:val="none" w:sz="0" w:space="0" w:color="auto"/>
        <w:left w:val="none" w:sz="0" w:space="0" w:color="auto"/>
        <w:bottom w:val="none" w:sz="0" w:space="0" w:color="auto"/>
        <w:right w:val="none" w:sz="0" w:space="0" w:color="auto"/>
      </w:divBdr>
    </w:div>
    <w:div w:id="873352003">
      <w:bodyDiv w:val="1"/>
      <w:marLeft w:val="0"/>
      <w:marRight w:val="0"/>
      <w:marTop w:val="0"/>
      <w:marBottom w:val="0"/>
      <w:divBdr>
        <w:top w:val="none" w:sz="0" w:space="0" w:color="auto"/>
        <w:left w:val="none" w:sz="0" w:space="0" w:color="auto"/>
        <w:bottom w:val="none" w:sz="0" w:space="0" w:color="auto"/>
        <w:right w:val="none" w:sz="0" w:space="0" w:color="auto"/>
      </w:divBdr>
    </w:div>
    <w:div w:id="874124328">
      <w:bodyDiv w:val="1"/>
      <w:marLeft w:val="0"/>
      <w:marRight w:val="0"/>
      <w:marTop w:val="0"/>
      <w:marBottom w:val="0"/>
      <w:divBdr>
        <w:top w:val="none" w:sz="0" w:space="0" w:color="auto"/>
        <w:left w:val="none" w:sz="0" w:space="0" w:color="auto"/>
        <w:bottom w:val="none" w:sz="0" w:space="0" w:color="auto"/>
        <w:right w:val="none" w:sz="0" w:space="0" w:color="auto"/>
      </w:divBdr>
    </w:div>
    <w:div w:id="874926444">
      <w:bodyDiv w:val="1"/>
      <w:marLeft w:val="0"/>
      <w:marRight w:val="0"/>
      <w:marTop w:val="0"/>
      <w:marBottom w:val="0"/>
      <w:divBdr>
        <w:top w:val="none" w:sz="0" w:space="0" w:color="auto"/>
        <w:left w:val="none" w:sz="0" w:space="0" w:color="auto"/>
        <w:bottom w:val="none" w:sz="0" w:space="0" w:color="auto"/>
        <w:right w:val="none" w:sz="0" w:space="0" w:color="auto"/>
      </w:divBdr>
    </w:div>
    <w:div w:id="875654544">
      <w:bodyDiv w:val="1"/>
      <w:marLeft w:val="0"/>
      <w:marRight w:val="0"/>
      <w:marTop w:val="0"/>
      <w:marBottom w:val="0"/>
      <w:divBdr>
        <w:top w:val="none" w:sz="0" w:space="0" w:color="auto"/>
        <w:left w:val="none" w:sz="0" w:space="0" w:color="auto"/>
        <w:bottom w:val="none" w:sz="0" w:space="0" w:color="auto"/>
        <w:right w:val="none" w:sz="0" w:space="0" w:color="auto"/>
      </w:divBdr>
    </w:div>
    <w:div w:id="877275097">
      <w:bodyDiv w:val="1"/>
      <w:marLeft w:val="0"/>
      <w:marRight w:val="0"/>
      <w:marTop w:val="0"/>
      <w:marBottom w:val="0"/>
      <w:divBdr>
        <w:top w:val="none" w:sz="0" w:space="0" w:color="auto"/>
        <w:left w:val="none" w:sz="0" w:space="0" w:color="auto"/>
        <w:bottom w:val="none" w:sz="0" w:space="0" w:color="auto"/>
        <w:right w:val="none" w:sz="0" w:space="0" w:color="auto"/>
      </w:divBdr>
    </w:div>
    <w:div w:id="877662325">
      <w:bodyDiv w:val="1"/>
      <w:marLeft w:val="0"/>
      <w:marRight w:val="0"/>
      <w:marTop w:val="0"/>
      <w:marBottom w:val="0"/>
      <w:divBdr>
        <w:top w:val="none" w:sz="0" w:space="0" w:color="auto"/>
        <w:left w:val="none" w:sz="0" w:space="0" w:color="auto"/>
        <w:bottom w:val="none" w:sz="0" w:space="0" w:color="auto"/>
        <w:right w:val="none" w:sz="0" w:space="0" w:color="auto"/>
      </w:divBdr>
    </w:div>
    <w:div w:id="879971570">
      <w:bodyDiv w:val="1"/>
      <w:marLeft w:val="0"/>
      <w:marRight w:val="0"/>
      <w:marTop w:val="0"/>
      <w:marBottom w:val="0"/>
      <w:divBdr>
        <w:top w:val="none" w:sz="0" w:space="0" w:color="auto"/>
        <w:left w:val="none" w:sz="0" w:space="0" w:color="auto"/>
        <w:bottom w:val="none" w:sz="0" w:space="0" w:color="auto"/>
        <w:right w:val="none" w:sz="0" w:space="0" w:color="auto"/>
      </w:divBdr>
    </w:div>
    <w:div w:id="880022143">
      <w:bodyDiv w:val="1"/>
      <w:marLeft w:val="0"/>
      <w:marRight w:val="0"/>
      <w:marTop w:val="0"/>
      <w:marBottom w:val="0"/>
      <w:divBdr>
        <w:top w:val="none" w:sz="0" w:space="0" w:color="auto"/>
        <w:left w:val="none" w:sz="0" w:space="0" w:color="auto"/>
        <w:bottom w:val="none" w:sz="0" w:space="0" w:color="auto"/>
        <w:right w:val="none" w:sz="0" w:space="0" w:color="auto"/>
      </w:divBdr>
    </w:div>
    <w:div w:id="880560405">
      <w:bodyDiv w:val="1"/>
      <w:marLeft w:val="0"/>
      <w:marRight w:val="0"/>
      <w:marTop w:val="0"/>
      <w:marBottom w:val="0"/>
      <w:divBdr>
        <w:top w:val="none" w:sz="0" w:space="0" w:color="auto"/>
        <w:left w:val="none" w:sz="0" w:space="0" w:color="auto"/>
        <w:bottom w:val="none" w:sz="0" w:space="0" w:color="auto"/>
        <w:right w:val="none" w:sz="0" w:space="0" w:color="auto"/>
      </w:divBdr>
    </w:div>
    <w:div w:id="880673581">
      <w:bodyDiv w:val="1"/>
      <w:marLeft w:val="0"/>
      <w:marRight w:val="0"/>
      <w:marTop w:val="0"/>
      <w:marBottom w:val="0"/>
      <w:divBdr>
        <w:top w:val="none" w:sz="0" w:space="0" w:color="auto"/>
        <w:left w:val="none" w:sz="0" w:space="0" w:color="auto"/>
        <w:bottom w:val="none" w:sz="0" w:space="0" w:color="auto"/>
        <w:right w:val="none" w:sz="0" w:space="0" w:color="auto"/>
      </w:divBdr>
    </w:div>
    <w:div w:id="881401681">
      <w:bodyDiv w:val="1"/>
      <w:marLeft w:val="0"/>
      <w:marRight w:val="0"/>
      <w:marTop w:val="0"/>
      <w:marBottom w:val="0"/>
      <w:divBdr>
        <w:top w:val="none" w:sz="0" w:space="0" w:color="auto"/>
        <w:left w:val="none" w:sz="0" w:space="0" w:color="auto"/>
        <w:bottom w:val="none" w:sz="0" w:space="0" w:color="auto"/>
        <w:right w:val="none" w:sz="0" w:space="0" w:color="auto"/>
      </w:divBdr>
    </w:div>
    <w:div w:id="881602044">
      <w:bodyDiv w:val="1"/>
      <w:marLeft w:val="0"/>
      <w:marRight w:val="0"/>
      <w:marTop w:val="0"/>
      <w:marBottom w:val="0"/>
      <w:divBdr>
        <w:top w:val="none" w:sz="0" w:space="0" w:color="auto"/>
        <w:left w:val="none" w:sz="0" w:space="0" w:color="auto"/>
        <w:bottom w:val="none" w:sz="0" w:space="0" w:color="auto"/>
        <w:right w:val="none" w:sz="0" w:space="0" w:color="auto"/>
      </w:divBdr>
    </w:div>
    <w:div w:id="882329629">
      <w:bodyDiv w:val="1"/>
      <w:marLeft w:val="0"/>
      <w:marRight w:val="0"/>
      <w:marTop w:val="0"/>
      <w:marBottom w:val="0"/>
      <w:divBdr>
        <w:top w:val="none" w:sz="0" w:space="0" w:color="auto"/>
        <w:left w:val="none" w:sz="0" w:space="0" w:color="auto"/>
        <w:bottom w:val="none" w:sz="0" w:space="0" w:color="auto"/>
        <w:right w:val="none" w:sz="0" w:space="0" w:color="auto"/>
      </w:divBdr>
    </w:div>
    <w:div w:id="882517638">
      <w:bodyDiv w:val="1"/>
      <w:marLeft w:val="0"/>
      <w:marRight w:val="0"/>
      <w:marTop w:val="0"/>
      <w:marBottom w:val="0"/>
      <w:divBdr>
        <w:top w:val="none" w:sz="0" w:space="0" w:color="auto"/>
        <w:left w:val="none" w:sz="0" w:space="0" w:color="auto"/>
        <w:bottom w:val="none" w:sz="0" w:space="0" w:color="auto"/>
        <w:right w:val="none" w:sz="0" w:space="0" w:color="auto"/>
      </w:divBdr>
    </w:div>
    <w:div w:id="883836666">
      <w:bodyDiv w:val="1"/>
      <w:marLeft w:val="0"/>
      <w:marRight w:val="0"/>
      <w:marTop w:val="0"/>
      <w:marBottom w:val="0"/>
      <w:divBdr>
        <w:top w:val="none" w:sz="0" w:space="0" w:color="auto"/>
        <w:left w:val="none" w:sz="0" w:space="0" w:color="auto"/>
        <w:bottom w:val="none" w:sz="0" w:space="0" w:color="auto"/>
        <w:right w:val="none" w:sz="0" w:space="0" w:color="auto"/>
      </w:divBdr>
    </w:div>
    <w:div w:id="883905559">
      <w:bodyDiv w:val="1"/>
      <w:marLeft w:val="0"/>
      <w:marRight w:val="0"/>
      <w:marTop w:val="0"/>
      <w:marBottom w:val="0"/>
      <w:divBdr>
        <w:top w:val="none" w:sz="0" w:space="0" w:color="auto"/>
        <w:left w:val="none" w:sz="0" w:space="0" w:color="auto"/>
        <w:bottom w:val="none" w:sz="0" w:space="0" w:color="auto"/>
        <w:right w:val="none" w:sz="0" w:space="0" w:color="auto"/>
      </w:divBdr>
    </w:div>
    <w:div w:id="885095406">
      <w:bodyDiv w:val="1"/>
      <w:marLeft w:val="0"/>
      <w:marRight w:val="0"/>
      <w:marTop w:val="0"/>
      <w:marBottom w:val="0"/>
      <w:divBdr>
        <w:top w:val="none" w:sz="0" w:space="0" w:color="auto"/>
        <w:left w:val="none" w:sz="0" w:space="0" w:color="auto"/>
        <w:bottom w:val="none" w:sz="0" w:space="0" w:color="auto"/>
        <w:right w:val="none" w:sz="0" w:space="0" w:color="auto"/>
      </w:divBdr>
    </w:div>
    <w:div w:id="885722866">
      <w:bodyDiv w:val="1"/>
      <w:marLeft w:val="0"/>
      <w:marRight w:val="0"/>
      <w:marTop w:val="0"/>
      <w:marBottom w:val="0"/>
      <w:divBdr>
        <w:top w:val="none" w:sz="0" w:space="0" w:color="auto"/>
        <w:left w:val="none" w:sz="0" w:space="0" w:color="auto"/>
        <w:bottom w:val="none" w:sz="0" w:space="0" w:color="auto"/>
        <w:right w:val="none" w:sz="0" w:space="0" w:color="auto"/>
      </w:divBdr>
    </w:div>
    <w:div w:id="885916618">
      <w:bodyDiv w:val="1"/>
      <w:marLeft w:val="0"/>
      <w:marRight w:val="0"/>
      <w:marTop w:val="0"/>
      <w:marBottom w:val="0"/>
      <w:divBdr>
        <w:top w:val="none" w:sz="0" w:space="0" w:color="auto"/>
        <w:left w:val="none" w:sz="0" w:space="0" w:color="auto"/>
        <w:bottom w:val="none" w:sz="0" w:space="0" w:color="auto"/>
        <w:right w:val="none" w:sz="0" w:space="0" w:color="auto"/>
      </w:divBdr>
    </w:div>
    <w:div w:id="886184729">
      <w:bodyDiv w:val="1"/>
      <w:marLeft w:val="0"/>
      <w:marRight w:val="0"/>
      <w:marTop w:val="0"/>
      <w:marBottom w:val="0"/>
      <w:divBdr>
        <w:top w:val="none" w:sz="0" w:space="0" w:color="auto"/>
        <w:left w:val="none" w:sz="0" w:space="0" w:color="auto"/>
        <w:bottom w:val="none" w:sz="0" w:space="0" w:color="auto"/>
        <w:right w:val="none" w:sz="0" w:space="0" w:color="auto"/>
      </w:divBdr>
    </w:div>
    <w:div w:id="886258380">
      <w:bodyDiv w:val="1"/>
      <w:marLeft w:val="0"/>
      <w:marRight w:val="0"/>
      <w:marTop w:val="0"/>
      <w:marBottom w:val="0"/>
      <w:divBdr>
        <w:top w:val="none" w:sz="0" w:space="0" w:color="auto"/>
        <w:left w:val="none" w:sz="0" w:space="0" w:color="auto"/>
        <w:bottom w:val="none" w:sz="0" w:space="0" w:color="auto"/>
        <w:right w:val="none" w:sz="0" w:space="0" w:color="auto"/>
      </w:divBdr>
    </w:div>
    <w:div w:id="888148944">
      <w:bodyDiv w:val="1"/>
      <w:marLeft w:val="0"/>
      <w:marRight w:val="0"/>
      <w:marTop w:val="0"/>
      <w:marBottom w:val="0"/>
      <w:divBdr>
        <w:top w:val="none" w:sz="0" w:space="0" w:color="auto"/>
        <w:left w:val="none" w:sz="0" w:space="0" w:color="auto"/>
        <w:bottom w:val="none" w:sz="0" w:space="0" w:color="auto"/>
        <w:right w:val="none" w:sz="0" w:space="0" w:color="auto"/>
      </w:divBdr>
    </w:div>
    <w:div w:id="888343064">
      <w:bodyDiv w:val="1"/>
      <w:marLeft w:val="0"/>
      <w:marRight w:val="0"/>
      <w:marTop w:val="0"/>
      <w:marBottom w:val="0"/>
      <w:divBdr>
        <w:top w:val="none" w:sz="0" w:space="0" w:color="auto"/>
        <w:left w:val="none" w:sz="0" w:space="0" w:color="auto"/>
        <w:bottom w:val="none" w:sz="0" w:space="0" w:color="auto"/>
        <w:right w:val="none" w:sz="0" w:space="0" w:color="auto"/>
      </w:divBdr>
    </w:div>
    <w:div w:id="889608048">
      <w:bodyDiv w:val="1"/>
      <w:marLeft w:val="0"/>
      <w:marRight w:val="0"/>
      <w:marTop w:val="0"/>
      <w:marBottom w:val="0"/>
      <w:divBdr>
        <w:top w:val="none" w:sz="0" w:space="0" w:color="auto"/>
        <w:left w:val="none" w:sz="0" w:space="0" w:color="auto"/>
        <w:bottom w:val="none" w:sz="0" w:space="0" w:color="auto"/>
        <w:right w:val="none" w:sz="0" w:space="0" w:color="auto"/>
      </w:divBdr>
    </w:div>
    <w:div w:id="891040474">
      <w:bodyDiv w:val="1"/>
      <w:marLeft w:val="0"/>
      <w:marRight w:val="0"/>
      <w:marTop w:val="0"/>
      <w:marBottom w:val="0"/>
      <w:divBdr>
        <w:top w:val="none" w:sz="0" w:space="0" w:color="auto"/>
        <w:left w:val="none" w:sz="0" w:space="0" w:color="auto"/>
        <w:bottom w:val="none" w:sz="0" w:space="0" w:color="auto"/>
        <w:right w:val="none" w:sz="0" w:space="0" w:color="auto"/>
      </w:divBdr>
    </w:div>
    <w:div w:id="892734881">
      <w:bodyDiv w:val="1"/>
      <w:marLeft w:val="0"/>
      <w:marRight w:val="0"/>
      <w:marTop w:val="0"/>
      <w:marBottom w:val="0"/>
      <w:divBdr>
        <w:top w:val="none" w:sz="0" w:space="0" w:color="auto"/>
        <w:left w:val="none" w:sz="0" w:space="0" w:color="auto"/>
        <w:bottom w:val="none" w:sz="0" w:space="0" w:color="auto"/>
        <w:right w:val="none" w:sz="0" w:space="0" w:color="auto"/>
      </w:divBdr>
    </w:div>
    <w:div w:id="894514215">
      <w:bodyDiv w:val="1"/>
      <w:marLeft w:val="0"/>
      <w:marRight w:val="0"/>
      <w:marTop w:val="0"/>
      <w:marBottom w:val="0"/>
      <w:divBdr>
        <w:top w:val="none" w:sz="0" w:space="0" w:color="auto"/>
        <w:left w:val="none" w:sz="0" w:space="0" w:color="auto"/>
        <w:bottom w:val="none" w:sz="0" w:space="0" w:color="auto"/>
        <w:right w:val="none" w:sz="0" w:space="0" w:color="auto"/>
      </w:divBdr>
    </w:div>
    <w:div w:id="895973695">
      <w:bodyDiv w:val="1"/>
      <w:marLeft w:val="0"/>
      <w:marRight w:val="0"/>
      <w:marTop w:val="0"/>
      <w:marBottom w:val="0"/>
      <w:divBdr>
        <w:top w:val="none" w:sz="0" w:space="0" w:color="auto"/>
        <w:left w:val="none" w:sz="0" w:space="0" w:color="auto"/>
        <w:bottom w:val="none" w:sz="0" w:space="0" w:color="auto"/>
        <w:right w:val="none" w:sz="0" w:space="0" w:color="auto"/>
      </w:divBdr>
    </w:div>
    <w:div w:id="896017547">
      <w:bodyDiv w:val="1"/>
      <w:marLeft w:val="0"/>
      <w:marRight w:val="0"/>
      <w:marTop w:val="0"/>
      <w:marBottom w:val="0"/>
      <w:divBdr>
        <w:top w:val="none" w:sz="0" w:space="0" w:color="auto"/>
        <w:left w:val="none" w:sz="0" w:space="0" w:color="auto"/>
        <w:bottom w:val="none" w:sz="0" w:space="0" w:color="auto"/>
        <w:right w:val="none" w:sz="0" w:space="0" w:color="auto"/>
      </w:divBdr>
    </w:div>
    <w:div w:id="896162207">
      <w:bodyDiv w:val="1"/>
      <w:marLeft w:val="0"/>
      <w:marRight w:val="0"/>
      <w:marTop w:val="0"/>
      <w:marBottom w:val="0"/>
      <w:divBdr>
        <w:top w:val="none" w:sz="0" w:space="0" w:color="auto"/>
        <w:left w:val="none" w:sz="0" w:space="0" w:color="auto"/>
        <w:bottom w:val="none" w:sz="0" w:space="0" w:color="auto"/>
        <w:right w:val="none" w:sz="0" w:space="0" w:color="auto"/>
      </w:divBdr>
    </w:div>
    <w:div w:id="896208070">
      <w:bodyDiv w:val="1"/>
      <w:marLeft w:val="0"/>
      <w:marRight w:val="0"/>
      <w:marTop w:val="0"/>
      <w:marBottom w:val="0"/>
      <w:divBdr>
        <w:top w:val="none" w:sz="0" w:space="0" w:color="auto"/>
        <w:left w:val="none" w:sz="0" w:space="0" w:color="auto"/>
        <w:bottom w:val="none" w:sz="0" w:space="0" w:color="auto"/>
        <w:right w:val="none" w:sz="0" w:space="0" w:color="auto"/>
      </w:divBdr>
    </w:div>
    <w:div w:id="897546962">
      <w:bodyDiv w:val="1"/>
      <w:marLeft w:val="0"/>
      <w:marRight w:val="0"/>
      <w:marTop w:val="0"/>
      <w:marBottom w:val="0"/>
      <w:divBdr>
        <w:top w:val="none" w:sz="0" w:space="0" w:color="auto"/>
        <w:left w:val="none" w:sz="0" w:space="0" w:color="auto"/>
        <w:bottom w:val="none" w:sz="0" w:space="0" w:color="auto"/>
        <w:right w:val="none" w:sz="0" w:space="0" w:color="auto"/>
      </w:divBdr>
    </w:div>
    <w:div w:id="897939232">
      <w:bodyDiv w:val="1"/>
      <w:marLeft w:val="0"/>
      <w:marRight w:val="0"/>
      <w:marTop w:val="0"/>
      <w:marBottom w:val="0"/>
      <w:divBdr>
        <w:top w:val="none" w:sz="0" w:space="0" w:color="auto"/>
        <w:left w:val="none" w:sz="0" w:space="0" w:color="auto"/>
        <w:bottom w:val="none" w:sz="0" w:space="0" w:color="auto"/>
        <w:right w:val="none" w:sz="0" w:space="0" w:color="auto"/>
      </w:divBdr>
    </w:div>
    <w:div w:id="898321601">
      <w:bodyDiv w:val="1"/>
      <w:marLeft w:val="0"/>
      <w:marRight w:val="0"/>
      <w:marTop w:val="0"/>
      <w:marBottom w:val="0"/>
      <w:divBdr>
        <w:top w:val="none" w:sz="0" w:space="0" w:color="auto"/>
        <w:left w:val="none" w:sz="0" w:space="0" w:color="auto"/>
        <w:bottom w:val="none" w:sz="0" w:space="0" w:color="auto"/>
        <w:right w:val="none" w:sz="0" w:space="0" w:color="auto"/>
      </w:divBdr>
    </w:div>
    <w:div w:id="899705748">
      <w:bodyDiv w:val="1"/>
      <w:marLeft w:val="0"/>
      <w:marRight w:val="0"/>
      <w:marTop w:val="0"/>
      <w:marBottom w:val="0"/>
      <w:divBdr>
        <w:top w:val="none" w:sz="0" w:space="0" w:color="auto"/>
        <w:left w:val="none" w:sz="0" w:space="0" w:color="auto"/>
        <w:bottom w:val="none" w:sz="0" w:space="0" w:color="auto"/>
        <w:right w:val="none" w:sz="0" w:space="0" w:color="auto"/>
      </w:divBdr>
    </w:div>
    <w:div w:id="901672909">
      <w:bodyDiv w:val="1"/>
      <w:marLeft w:val="0"/>
      <w:marRight w:val="0"/>
      <w:marTop w:val="0"/>
      <w:marBottom w:val="0"/>
      <w:divBdr>
        <w:top w:val="none" w:sz="0" w:space="0" w:color="auto"/>
        <w:left w:val="none" w:sz="0" w:space="0" w:color="auto"/>
        <w:bottom w:val="none" w:sz="0" w:space="0" w:color="auto"/>
        <w:right w:val="none" w:sz="0" w:space="0" w:color="auto"/>
      </w:divBdr>
    </w:div>
    <w:div w:id="902103859">
      <w:bodyDiv w:val="1"/>
      <w:marLeft w:val="0"/>
      <w:marRight w:val="0"/>
      <w:marTop w:val="0"/>
      <w:marBottom w:val="0"/>
      <w:divBdr>
        <w:top w:val="none" w:sz="0" w:space="0" w:color="auto"/>
        <w:left w:val="none" w:sz="0" w:space="0" w:color="auto"/>
        <w:bottom w:val="none" w:sz="0" w:space="0" w:color="auto"/>
        <w:right w:val="none" w:sz="0" w:space="0" w:color="auto"/>
      </w:divBdr>
    </w:div>
    <w:div w:id="902839368">
      <w:bodyDiv w:val="1"/>
      <w:marLeft w:val="0"/>
      <w:marRight w:val="0"/>
      <w:marTop w:val="0"/>
      <w:marBottom w:val="0"/>
      <w:divBdr>
        <w:top w:val="none" w:sz="0" w:space="0" w:color="auto"/>
        <w:left w:val="none" w:sz="0" w:space="0" w:color="auto"/>
        <w:bottom w:val="none" w:sz="0" w:space="0" w:color="auto"/>
        <w:right w:val="none" w:sz="0" w:space="0" w:color="auto"/>
      </w:divBdr>
    </w:div>
    <w:div w:id="903026831">
      <w:bodyDiv w:val="1"/>
      <w:marLeft w:val="0"/>
      <w:marRight w:val="0"/>
      <w:marTop w:val="0"/>
      <w:marBottom w:val="0"/>
      <w:divBdr>
        <w:top w:val="none" w:sz="0" w:space="0" w:color="auto"/>
        <w:left w:val="none" w:sz="0" w:space="0" w:color="auto"/>
        <w:bottom w:val="none" w:sz="0" w:space="0" w:color="auto"/>
        <w:right w:val="none" w:sz="0" w:space="0" w:color="auto"/>
      </w:divBdr>
    </w:div>
    <w:div w:id="903415295">
      <w:bodyDiv w:val="1"/>
      <w:marLeft w:val="0"/>
      <w:marRight w:val="0"/>
      <w:marTop w:val="0"/>
      <w:marBottom w:val="0"/>
      <w:divBdr>
        <w:top w:val="none" w:sz="0" w:space="0" w:color="auto"/>
        <w:left w:val="none" w:sz="0" w:space="0" w:color="auto"/>
        <w:bottom w:val="none" w:sz="0" w:space="0" w:color="auto"/>
        <w:right w:val="none" w:sz="0" w:space="0" w:color="auto"/>
      </w:divBdr>
    </w:div>
    <w:div w:id="903568863">
      <w:bodyDiv w:val="1"/>
      <w:marLeft w:val="0"/>
      <w:marRight w:val="0"/>
      <w:marTop w:val="0"/>
      <w:marBottom w:val="0"/>
      <w:divBdr>
        <w:top w:val="none" w:sz="0" w:space="0" w:color="auto"/>
        <w:left w:val="none" w:sz="0" w:space="0" w:color="auto"/>
        <w:bottom w:val="none" w:sz="0" w:space="0" w:color="auto"/>
        <w:right w:val="none" w:sz="0" w:space="0" w:color="auto"/>
      </w:divBdr>
    </w:div>
    <w:div w:id="904612188">
      <w:bodyDiv w:val="1"/>
      <w:marLeft w:val="0"/>
      <w:marRight w:val="0"/>
      <w:marTop w:val="0"/>
      <w:marBottom w:val="0"/>
      <w:divBdr>
        <w:top w:val="none" w:sz="0" w:space="0" w:color="auto"/>
        <w:left w:val="none" w:sz="0" w:space="0" w:color="auto"/>
        <w:bottom w:val="none" w:sz="0" w:space="0" w:color="auto"/>
        <w:right w:val="none" w:sz="0" w:space="0" w:color="auto"/>
      </w:divBdr>
    </w:div>
    <w:div w:id="904873915">
      <w:bodyDiv w:val="1"/>
      <w:marLeft w:val="0"/>
      <w:marRight w:val="0"/>
      <w:marTop w:val="0"/>
      <w:marBottom w:val="0"/>
      <w:divBdr>
        <w:top w:val="none" w:sz="0" w:space="0" w:color="auto"/>
        <w:left w:val="none" w:sz="0" w:space="0" w:color="auto"/>
        <w:bottom w:val="none" w:sz="0" w:space="0" w:color="auto"/>
        <w:right w:val="none" w:sz="0" w:space="0" w:color="auto"/>
      </w:divBdr>
    </w:div>
    <w:div w:id="905921016">
      <w:bodyDiv w:val="1"/>
      <w:marLeft w:val="0"/>
      <w:marRight w:val="0"/>
      <w:marTop w:val="0"/>
      <w:marBottom w:val="0"/>
      <w:divBdr>
        <w:top w:val="none" w:sz="0" w:space="0" w:color="auto"/>
        <w:left w:val="none" w:sz="0" w:space="0" w:color="auto"/>
        <w:bottom w:val="none" w:sz="0" w:space="0" w:color="auto"/>
        <w:right w:val="none" w:sz="0" w:space="0" w:color="auto"/>
      </w:divBdr>
    </w:div>
    <w:div w:id="906453737">
      <w:bodyDiv w:val="1"/>
      <w:marLeft w:val="0"/>
      <w:marRight w:val="0"/>
      <w:marTop w:val="0"/>
      <w:marBottom w:val="0"/>
      <w:divBdr>
        <w:top w:val="none" w:sz="0" w:space="0" w:color="auto"/>
        <w:left w:val="none" w:sz="0" w:space="0" w:color="auto"/>
        <w:bottom w:val="none" w:sz="0" w:space="0" w:color="auto"/>
        <w:right w:val="none" w:sz="0" w:space="0" w:color="auto"/>
      </w:divBdr>
    </w:div>
    <w:div w:id="906573007">
      <w:bodyDiv w:val="1"/>
      <w:marLeft w:val="0"/>
      <w:marRight w:val="0"/>
      <w:marTop w:val="0"/>
      <w:marBottom w:val="0"/>
      <w:divBdr>
        <w:top w:val="none" w:sz="0" w:space="0" w:color="auto"/>
        <w:left w:val="none" w:sz="0" w:space="0" w:color="auto"/>
        <w:bottom w:val="none" w:sz="0" w:space="0" w:color="auto"/>
        <w:right w:val="none" w:sz="0" w:space="0" w:color="auto"/>
      </w:divBdr>
    </w:div>
    <w:div w:id="906769389">
      <w:bodyDiv w:val="1"/>
      <w:marLeft w:val="0"/>
      <w:marRight w:val="0"/>
      <w:marTop w:val="0"/>
      <w:marBottom w:val="0"/>
      <w:divBdr>
        <w:top w:val="none" w:sz="0" w:space="0" w:color="auto"/>
        <w:left w:val="none" w:sz="0" w:space="0" w:color="auto"/>
        <w:bottom w:val="none" w:sz="0" w:space="0" w:color="auto"/>
        <w:right w:val="none" w:sz="0" w:space="0" w:color="auto"/>
      </w:divBdr>
    </w:div>
    <w:div w:id="907037742">
      <w:bodyDiv w:val="1"/>
      <w:marLeft w:val="0"/>
      <w:marRight w:val="0"/>
      <w:marTop w:val="0"/>
      <w:marBottom w:val="0"/>
      <w:divBdr>
        <w:top w:val="none" w:sz="0" w:space="0" w:color="auto"/>
        <w:left w:val="none" w:sz="0" w:space="0" w:color="auto"/>
        <w:bottom w:val="none" w:sz="0" w:space="0" w:color="auto"/>
        <w:right w:val="none" w:sz="0" w:space="0" w:color="auto"/>
      </w:divBdr>
    </w:div>
    <w:div w:id="907113063">
      <w:bodyDiv w:val="1"/>
      <w:marLeft w:val="0"/>
      <w:marRight w:val="0"/>
      <w:marTop w:val="0"/>
      <w:marBottom w:val="0"/>
      <w:divBdr>
        <w:top w:val="none" w:sz="0" w:space="0" w:color="auto"/>
        <w:left w:val="none" w:sz="0" w:space="0" w:color="auto"/>
        <w:bottom w:val="none" w:sz="0" w:space="0" w:color="auto"/>
        <w:right w:val="none" w:sz="0" w:space="0" w:color="auto"/>
      </w:divBdr>
    </w:div>
    <w:div w:id="907879504">
      <w:bodyDiv w:val="1"/>
      <w:marLeft w:val="0"/>
      <w:marRight w:val="0"/>
      <w:marTop w:val="0"/>
      <w:marBottom w:val="0"/>
      <w:divBdr>
        <w:top w:val="none" w:sz="0" w:space="0" w:color="auto"/>
        <w:left w:val="none" w:sz="0" w:space="0" w:color="auto"/>
        <w:bottom w:val="none" w:sz="0" w:space="0" w:color="auto"/>
        <w:right w:val="none" w:sz="0" w:space="0" w:color="auto"/>
      </w:divBdr>
    </w:div>
    <w:div w:id="908616487">
      <w:bodyDiv w:val="1"/>
      <w:marLeft w:val="0"/>
      <w:marRight w:val="0"/>
      <w:marTop w:val="0"/>
      <w:marBottom w:val="0"/>
      <w:divBdr>
        <w:top w:val="none" w:sz="0" w:space="0" w:color="auto"/>
        <w:left w:val="none" w:sz="0" w:space="0" w:color="auto"/>
        <w:bottom w:val="none" w:sz="0" w:space="0" w:color="auto"/>
        <w:right w:val="none" w:sz="0" w:space="0" w:color="auto"/>
      </w:divBdr>
    </w:div>
    <w:div w:id="908812505">
      <w:bodyDiv w:val="1"/>
      <w:marLeft w:val="0"/>
      <w:marRight w:val="0"/>
      <w:marTop w:val="0"/>
      <w:marBottom w:val="0"/>
      <w:divBdr>
        <w:top w:val="none" w:sz="0" w:space="0" w:color="auto"/>
        <w:left w:val="none" w:sz="0" w:space="0" w:color="auto"/>
        <w:bottom w:val="none" w:sz="0" w:space="0" w:color="auto"/>
        <w:right w:val="none" w:sz="0" w:space="0" w:color="auto"/>
      </w:divBdr>
    </w:div>
    <w:div w:id="908922255">
      <w:bodyDiv w:val="1"/>
      <w:marLeft w:val="0"/>
      <w:marRight w:val="0"/>
      <w:marTop w:val="0"/>
      <w:marBottom w:val="0"/>
      <w:divBdr>
        <w:top w:val="none" w:sz="0" w:space="0" w:color="auto"/>
        <w:left w:val="none" w:sz="0" w:space="0" w:color="auto"/>
        <w:bottom w:val="none" w:sz="0" w:space="0" w:color="auto"/>
        <w:right w:val="none" w:sz="0" w:space="0" w:color="auto"/>
      </w:divBdr>
    </w:div>
    <w:div w:id="909923171">
      <w:bodyDiv w:val="1"/>
      <w:marLeft w:val="0"/>
      <w:marRight w:val="0"/>
      <w:marTop w:val="0"/>
      <w:marBottom w:val="0"/>
      <w:divBdr>
        <w:top w:val="none" w:sz="0" w:space="0" w:color="auto"/>
        <w:left w:val="none" w:sz="0" w:space="0" w:color="auto"/>
        <w:bottom w:val="none" w:sz="0" w:space="0" w:color="auto"/>
        <w:right w:val="none" w:sz="0" w:space="0" w:color="auto"/>
      </w:divBdr>
    </w:div>
    <w:div w:id="910231949">
      <w:bodyDiv w:val="1"/>
      <w:marLeft w:val="0"/>
      <w:marRight w:val="0"/>
      <w:marTop w:val="0"/>
      <w:marBottom w:val="0"/>
      <w:divBdr>
        <w:top w:val="none" w:sz="0" w:space="0" w:color="auto"/>
        <w:left w:val="none" w:sz="0" w:space="0" w:color="auto"/>
        <w:bottom w:val="none" w:sz="0" w:space="0" w:color="auto"/>
        <w:right w:val="none" w:sz="0" w:space="0" w:color="auto"/>
      </w:divBdr>
    </w:div>
    <w:div w:id="910625445">
      <w:bodyDiv w:val="1"/>
      <w:marLeft w:val="0"/>
      <w:marRight w:val="0"/>
      <w:marTop w:val="0"/>
      <w:marBottom w:val="0"/>
      <w:divBdr>
        <w:top w:val="none" w:sz="0" w:space="0" w:color="auto"/>
        <w:left w:val="none" w:sz="0" w:space="0" w:color="auto"/>
        <w:bottom w:val="none" w:sz="0" w:space="0" w:color="auto"/>
        <w:right w:val="none" w:sz="0" w:space="0" w:color="auto"/>
      </w:divBdr>
    </w:div>
    <w:div w:id="910626519">
      <w:bodyDiv w:val="1"/>
      <w:marLeft w:val="0"/>
      <w:marRight w:val="0"/>
      <w:marTop w:val="0"/>
      <w:marBottom w:val="0"/>
      <w:divBdr>
        <w:top w:val="none" w:sz="0" w:space="0" w:color="auto"/>
        <w:left w:val="none" w:sz="0" w:space="0" w:color="auto"/>
        <w:bottom w:val="none" w:sz="0" w:space="0" w:color="auto"/>
        <w:right w:val="none" w:sz="0" w:space="0" w:color="auto"/>
      </w:divBdr>
    </w:div>
    <w:div w:id="910890497">
      <w:bodyDiv w:val="1"/>
      <w:marLeft w:val="0"/>
      <w:marRight w:val="0"/>
      <w:marTop w:val="0"/>
      <w:marBottom w:val="0"/>
      <w:divBdr>
        <w:top w:val="none" w:sz="0" w:space="0" w:color="auto"/>
        <w:left w:val="none" w:sz="0" w:space="0" w:color="auto"/>
        <w:bottom w:val="none" w:sz="0" w:space="0" w:color="auto"/>
        <w:right w:val="none" w:sz="0" w:space="0" w:color="auto"/>
      </w:divBdr>
    </w:div>
    <w:div w:id="910890998">
      <w:bodyDiv w:val="1"/>
      <w:marLeft w:val="0"/>
      <w:marRight w:val="0"/>
      <w:marTop w:val="0"/>
      <w:marBottom w:val="0"/>
      <w:divBdr>
        <w:top w:val="none" w:sz="0" w:space="0" w:color="auto"/>
        <w:left w:val="none" w:sz="0" w:space="0" w:color="auto"/>
        <w:bottom w:val="none" w:sz="0" w:space="0" w:color="auto"/>
        <w:right w:val="none" w:sz="0" w:space="0" w:color="auto"/>
      </w:divBdr>
    </w:div>
    <w:div w:id="911697149">
      <w:bodyDiv w:val="1"/>
      <w:marLeft w:val="0"/>
      <w:marRight w:val="0"/>
      <w:marTop w:val="0"/>
      <w:marBottom w:val="0"/>
      <w:divBdr>
        <w:top w:val="none" w:sz="0" w:space="0" w:color="auto"/>
        <w:left w:val="none" w:sz="0" w:space="0" w:color="auto"/>
        <w:bottom w:val="none" w:sz="0" w:space="0" w:color="auto"/>
        <w:right w:val="none" w:sz="0" w:space="0" w:color="auto"/>
      </w:divBdr>
    </w:div>
    <w:div w:id="914246627">
      <w:bodyDiv w:val="1"/>
      <w:marLeft w:val="0"/>
      <w:marRight w:val="0"/>
      <w:marTop w:val="0"/>
      <w:marBottom w:val="0"/>
      <w:divBdr>
        <w:top w:val="none" w:sz="0" w:space="0" w:color="auto"/>
        <w:left w:val="none" w:sz="0" w:space="0" w:color="auto"/>
        <w:bottom w:val="none" w:sz="0" w:space="0" w:color="auto"/>
        <w:right w:val="none" w:sz="0" w:space="0" w:color="auto"/>
      </w:divBdr>
    </w:div>
    <w:div w:id="915016044">
      <w:bodyDiv w:val="1"/>
      <w:marLeft w:val="0"/>
      <w:marRight w:val="0"/>
      <w:marTop w:val="0"/>
      <w:marBottom w:val="0"/>
      <w:divBdr>
        <w:top w:val="none" w:sz="0" w:space="0" w:color="auto"/>
        <w:left w:val="none" w:sz="0" w:space="0" w:color="auto"/>
        <w:bottom w:val="none" w:sz="0" w:space="0" w:color="auto"/>
        <w:right w:val="none" w:sz="0" w:space="0" w:color="auto"/>
      </w:divBdr>
    </w:div>
    <w:div w:id="915286715">
      <w:bodyDiv w:val="1"/>
      <w:marLeft w:val="0"/>
      <w:marRight w:val="0"/>
      <w:marTop w:val="0"/>
      <w:marBottom w:val="0"/>
      <w:divBdr>
        <w:top w:val="none" w:sz="0" w:space="0" w:color="auto"/>
        <w:left w:val="none" w:sz="0" w:space="0" w:color="auto"/>
        <w:bottom w:val="none" w:sz="0" w:space="0" w:color="auto"/>
        <w:right w:val="none" w:sz="0" w:space="0" w:color="auto"/>
      </w:divBdr>
    </w:div>
    <w:div w:id="915823279">
      <w:bodyDiv w:val="1"/>
      <w:marLeft w:val="0"/>
      <w:marRight w:val="0"/>
      <w:marTop w:val="0"/>
      <w:marBottom w:val="0"/>
      <w:divBdr>
        <w:top w:val="none" w:sz="0" w:space="0" w:color="auto"/>
        <w:left w:val="none" w:sz="0" w:space="0" w:color="auto"/>
        <w:bottom w:val="none" w:sz="0" w:space="0" w:color="auto"/>
        <w:right w:val="none" w:sz="0" w:space="0" w:color="auto"/>
      </w:divBdr>
    </w:div>
    <w:div w:id="915939968">
      <w:bodyDiv w:val="1"/>
      <w:marLeft w:val="0"/>
      <w:marRight w:val="0"/>
      <w:marTop w:val="0"/>
      <w:marBottom w:val="0"/>
      <w:divBdr>
        <w:top w:val="none" w:sz="0" w:space="0" w:color="auto"/>
        <w:left w:val="none" w:sz="0" w:space="0" w:color="auto"/>
        <w:bottom w:val="none" w:sz="0" w:space="0" w:color="auto"/>
        <w:right w:val="none" w:sz="0" w:space="0" w:color="auto"/>
      </w:divBdr>
    </w:div>
    <w:div w:id="917323496">
      <w:bodyDiv w:val="1"/>
      <w:marLeft w:val="0"/>
      <w:marRight w:val="0"/>
      <w:marTop w:val="0"/>
      <w:marBottom w:val="0"/>
      <w:divBdr>
        <w:top w:val="none" w:sz="0" w:space="0" w:color="auto"/>
        <w:left w:val="none" w:sz="0" w:space="0" w:color="auto"/>
        <w:bottom w:val="none" w:sz="0" w:space="0" w:color="auto"/>
        <w:right w:val="none" w:sz="0" w:space="0" w:color="auto"/>
      </w:divBdr>
    </w:div>
    <w:div w:id="917515465">
      <w:bodyDiv w:val="1"/>
      <w:marLeft w:val="0"/>
      <w:marRight w:val="0"/>
      <w:marTop w:val="0"/>
      <w:marBottom w:val="0"/>
      <w:divBdr>
        <w:top w:val="none" w:sz="0" w:space="0" w:color="auto"/>
        <w:left w:val="none" w:sz="0" w:space="0" w:color="auto"/>
        <w:bottom w:val="none" w:sz="0" w:space="0" w:color="auto"/>
        <w:right w:val="none" w:sz="0" w:space="0" w:color="auto"/>
      </w:divBdr>
    </w:div>
    <w:div w:id="918640171">
      <w:bodyDiv w:val="1"/>
      <w:marLeft w:val="0"/>
      <w:marRight w:val="0"/>
      <w:marTop w:val="0"/>
      <w:marBottom w:val="0"/>
      <w:divBdr>
        <w:top w:val="none" w:sz="0" w:space="0" w:color="auto"/>
        <w:left w:val="none" w:sz="0" w:space="0" w:color="auto"/>
        <w:bottom w:val="none" w:sz="0" w:space="0" w:color="auto"/>
        <w:right w:val="none" w:sz="0" w:space="0" w:color="auto"/>
      </w:divBdr>
    </w:div>
    <w:div w:id="920723513">
      <w:bodyDiv w:val="1"/>
      <w:marLeft w:val="0"/>
      <w:marRight w:val="0"/>
      <w:marTop w:val="0"/>
      <w:marBottom w:val="0"/>
      <w:divBdr>
        <w:top w:val="none" w:sz="0" w:space="0" w:color="auto"/>
        <w:left w:val="none" w:sz="0" w:space="0" w:color="auto"/>
        <w:bottom w:val="none" w:sz="0" w:space="0" w:color="auto"/>
        <w:right w:val="none" w:sz="0" w:space="0" w:color="auto"/>
      </w:divBdr>
    </w:div>
    <w:div w:id="921716415">
      <w:bodyDiv w:val="1"/>
      <w:marLeft w:val="0"/>
      <w:marRight w:val="0"/>
      <w:marTop w:val="0"/>
      <w:marBottom w:val="0"/>
      <w:divBdr>
        <w:top w:val="none" w:sz="0" w:space="0" w:color="auto"/>
        <w:left w:val="none" w:sz="0" w:space="0" w:color="auto"/>
        <w:bottom w:val="none" w:sz="0" w:space="0" w:color="auto"/>
        <w:right w:val="none" w:sz="0" w:space="0" w:color="auto"/>
      </w:divBdr>
    </w:div>
    <w:div w:id="921766454">
      <w:bodyDiv w:val="1"/>
      <w:marLeft w:val="0"/>
      <w:marRight w:val="0"/>
      <w:marTop w:val="0"/>
      <w:marBottom w:val="0"/>
      <w:divBdr>
        <w:top w:val="none" w:sz="0" w:space="0" w:color="auto"/>
        <w:left w:val="none" w:sz="0" w:space="0" w:color="auto"/>
        <w:bottom w:val="none" w:sz="0" w:space="0" w:color="auto"/>
        <w:right w:val="none" w:sz="0" w:space="0" w:color="auto"/>
      </w:divBdr>
    </w:div>
    <w:div w:id="922299758">
      <w:bodyDiv w:val="1"/>
      <w:marLeft w:val="0"/>
      <w:marRight w:val="0"/>
      <w:marTop w:val="0"/>
      <w:marBottom w:val="0"/>
      <w:divBdr>
        <w:top w:val="none" w:sz="0" w:space="0" w:color="auto"/>
        <w:left w:val="none" w:sz="0" w:space="0" w:color="auto"/>
        <w:bottom w:val="none" w:sz="0" w:space="0" w:color="auto"/>
        <w:right w:val="none" w:sz="0" w:space="0" w:color="auto"/>
      </w:divBdr>
    </w:div>
    <w:div w:id="923104743">
      <w:bodyDiv w:val="1"/>
      <w:marLeft w:val="0"/>
      <w:marRight w:val="0"/>
      <w:marTop w:val="0"/>
      <w:marBottom w:val="0"/>
      <w:divBdr>
        <w:top w:val="none" w:sz="0" w:space="0" w:color="auto"/>
        <w:left w:val="none" w:sz="0" w:space="0" w:color="auto"/>
        <w:bottom w:val="none" w:sz="0" w:space="0" w:color="auto"/>
        <w:right w:val="none" w:sz="0" w:space="0" w:color="auto"/>
      </w:divBdr>
    </w:div>
    <w:div w:id="923227854">
      <w:bodyDiv w:val="1"/>
      <w:marLeft w:val="0"/>
      <w:marRight w:val="0"/>
      <w:marTop w:val="0"/>
      <w:marBottom w:val="0"/>
      <w:divBdr>
        <w:top w:val="none" w:sz="0" w:space="0" w:color="auto"/>
        <w:left w:val="none" w:sz="0" w:space="0" w:color="auto"/>
        <w:bottom w:val="none" w:sz="0" w:space="0" w:color="auto"/>
        <w:right w:val="none" w:sz="0" w:space="0" w:color="auto"/>
      </w:divBdr>
    </w:div>
    <w:div w:id="924150764">
      <w:bodyDiv w:val="1"/>
      <w:marLeft w:val="0"/>
      <w:marRight w:val="0"/>
      <w:marTop w:val="0"/>
      <w:marBottom w:val="0"/>
      <w:divBdr>
        <w:top w:val="none" w:sz="0" w:space="0" w:color="auto"/>
        <w:left w:val="none" w:sz="0" w:space="0" w:color="auto"/>
        <w:bottom w:val="none" w:sz="0" w:space="0" w:color="auto"/>
        <w:right w:val="none" w:sz="0" w:space="0" w:color="auto"/>
      </w:divBdr>
    </w:div>
    <w:div w:id="925696362">
      <w:bodyDiv w:val="1"/>
      <w:marLeft w:val="0"/>
      <w:marRight w:val="0"/>
      <w:marTop w:val="0"/>
      <w:marBottom w:val="0"/>
      <w:divBdr>
        <w:top w:val="none" w:sz="0" w:space="0" w:color="auto"/>
        <w:left w:val="none" w:sz="0" w:space="0" w:color="auto"/>
        <w:bottom w:val="none" w:sz="0" w:space="0" w:color="auto"/>
        <w:right w:val="none" w:sz="0" w:space="0" w:color="auto"/>
      </w:divBdr>
    </w:div>
    <w:div w:id="925771356">
      <w:bodyDiv w:val="1"/>
      <w:marLeft w:val="0"/>
      <w:marRight w:val="0"/>
      <w:marTop w:val="0"/>
      <w:marBottom w:val="0"/>
      <w:divBdr>
        <w:top w:val="none" w:sz="0" w:space="0" w:color="auto"/>
        <w:left w:val="none" w:sz="0" w:space="0" w:color="auto"/>
        <w:bottom w:val="none" w:sz="0" w:space="0" w:color="auto"/>
        <w:right w:val="none" w:sz="0" w:space="0" w:color="auto"/>
      </w:divBdr>
    </w:div>
    <w:div w:id="927225986">
      <w:bodyDiv w:val="1"/>
      <w:marLeft w:val="0"/>
      <w:marRight w:val="0"/>
      <w:marTop w:val="0"/>
      <w:marBottom w:val="0"/>
      <w:divBdr>
        <w:top w:val="none" w:sz="0" w:space="0" w:color="auto"/>
        <w:left w:val="none" w:sz="0" w:space="0" w:color="auto"/>
        <w:bottom w:val="none" w:sz="0" w:space="0" w:color="auto"/>
        <w:right w:val="none" w:sz="0" w:space="0" w:color="auto"/>
      </w:divBdr>
    </w:div>
    <w:div w:id="928587181">
      <w:bodyDiv w:val="1"/>
      <w:marLeft w:val="0"/>
      <w:marRight w:val="0"/>
      <w:marTop w:val="0"/>
      <w:marBottom w:val="0"/>
      <w:divBdr>
        <w:top w:val="none" w:sz="0" w:space="0" w:color="auto"/>
        <w:left w:val="none" w:sz="0" w:space="0" w:color="auto"/>
        <w:bottom w:val="none" w:sz="0" w:space="0" w:color="auto"/>
        <w:right w:val="none" w:sz="0" w:space="0" w:color="auto"/>
      </w:divBdr>
    </w:div>
    <w:div w:id="929506716">
      <w:bodyDiv w:val="1"/>
      <w:marLeft w:val="0"/>
      <w:marRight w:val="0"/>
      <w:marTop w:val="0"/>
      <w:marBottom w:val="0"/>
      <w:divBdr>
        <w:top w:val="none" w:sz="0" w:space="0" w:color="auto"/>
        <w:left w:val="none" w:sz="0" w:space="0" w:color="auto"/>
        <w:bottom w:val="none" w:sz="0" w:space="0" w:color="auto"/>
        <w:right w:val="none" w:sz="0" w:space="0" w:color="auto"/>
      </w:divBdr>
    </w:div>
    <w:div w:id="931738391">
      <w:bodyDiv w:val="1"/>
      <w:marLeft w:val="0"/>
      <w:marRight w:val="0"/>
      <w:marTop w:val="0"/>
      <w:marBottom w:val="0"/>
      <w:divBdr>
        <w:top w:val="none" w:sz="0" w:space="0" w:color="auto"/>
        <w:left w:val="none" w:sz="0" w:space="0" w:color="auto"/>
        <w:bottom w:val="none" w:sz="0" w:space="0" w:color="auto"/>
        <w:right w:val="none" w:sz="0" w:space="0" w:color="auto"/>
      </w:divBdr>
    </w:div>
    <w:div w:id="931740250">
      <w:bodyDiv w:val="1"/>
      <w:marLeft w:val="0"/>
      <w:marRight w:val="0"/>
      <w:marTop w:val="0"/>
      <w:marBottom w:val="0"/>
      <w:divBdr>
        <w:top w:val="none" w:sz="0" w:space="0" w:color="auto"/>
        <w:left w:val="none" w:sz="0" w:space="0" w:color="auto"/>
        <w:bottom w:val="none" w:sz="0" w:space="0" w:color="auto"/>
        <w:right w:val="none" w:sz="0" w:space="0" w:color="auto"/>
      </w:divBdr>
    </w:div>
    <w:div w:id="933591968">
      <w:bodyDiv w:val="1"/>
      <w:marLeft w:val="0"/>
      <w:marRight w:val="0"/>
      <w:marTop w:val="0"/>
      <w:marBottom w:val="0"/>
      <w:divBdr>
        <w:top w:val="none" w:sz="0" w:space="0" w:color="auto"/>
        <w:left w:val="none" w:sz="0" w:space="0" w:color="auto"/>
        <w:bottom w:val="none" w:sz="0" w:space="0" w:color="auto"/>
        <w:right w:val="none" w:sz="0" w:space="0" w:color="auto"/>
      </w:divBdr>
    </w:div>
    <w:div w:id="933778718">
      <w:bodyDiv w:val="1"/>
      <w:marLeft w:val="0"/>
      <w:marRight w:val="0"/>
      <w:marTop w:val="0"/>
      <w:marBottom w:val="0"/>
      <w:divBdr>
        <w:top w:val="none" w:sz="0" w:space="0" w:color="auto"/>
        <w:left w:val="none" w:sz="0" w:space="0" w:color="auto"/>
        <w:bottom w:val="none" w:sz="0" w:space="0" w:color="auto"/>
        <w:right w:val="none" w:sz="0" w:space="0" w:color="auto"/>
      </w:divBdr>
    </w:div>
    <w:div w:id="934022945">
      <w:bodyDiv w:val="1"/>
      <w:marLeft w:val="0"/>
      <w:marRight w:val="0"/>
      <w:marTop w:val="0"/>
      <w:marBottom w:val="0"/>
      <w:divBdr>
        <w:top w:val="none" w:sz="0" w:space="0" w:color="auto"/>
        <w:left w:val="none" w:sz="0" w:space="0" w:color="auto"/>
        <w:bottom w:val="none" w:sz="0" w:space="0" w:color="auto"/>
        <w:right w:val="none" w:sz="0" w:space="0" w:color="auto"/>
      </w:divBdr>
    </w:div>
    <w:div w:id="934049572">
      <w:bodyDiv w:val="1"/>
      <w:marLeft w:val="0"/>
      <w:marRight w:val="0"/>
      <w:marTop w:val="0"/>
      <w:marBottom w:val="0"/>
      <w:divBdr>
        <w:top w:val="none" w:sz="0" w:space="0" w:color="auto"/>
        <w:left w:val="none" w:sz="0" w:space="0" w:color="auto"/>
        <w:bottom w:val="none" w:sz="0" w:space="0" w:color="auto"/>
        <w:right w:val="none" w:sz="0" w:space="0" w:color="auto"/>
      </w:divBdr>
    </w:div>
    <w:div w:id="934364006">
      <w:bodyDiv w:val="1"/>
      <w:marLeft w:val="0"/>
      <w:marRight w:val="0"/>
      <w:marTop w:val="0"/>
      <w:marBottom w:val="0"/>
      <w:divBdr>
        <w:top w:val="none" w:sz="0" w:space="0" w:color="auto"/>
        <w:left w:val="none" w:sz="0" w:space="0" w:color="auto"/>
        <w:bottom w:val="none" w:sz="0" w:space="0" w:color="auto"/>
        <w:right w:val="none" w:sz="0" w:space="0" w:color="auto"/>
      </w:divBdr>
    </w:div>
    <w:div w:id="934560252">
      <w:bodyDiv w:val="1"/>
      <w:marLeft w:val="0"/>
      <w:marRight w:val="0"/>
      <w:marTop w:val="0"/>
      <w:marBottom w:val="0"/>
      <w:divBdr>
        <w:top w:val="none" w:sz="0" w:space="0" w:color="auto"/>
        <w:left w:val="none" w:sz="0" w:space="0" w:color="auto"/>
        <w:bottom w:val="none" w:sz="0" w:space="0" w:color="auto"/>
        <w:right w:val="none" w:sz="0" w:space="0" w:color="auto"/>
      </w:divBdr>
    </w:div>
    <w:div w:id="934705664">
      <w:bodyDiv w:val="1"/>
      <w:marLeft w:val="0"/>
      <w:marRight w:val="0"/>
      <w:marTop w:val="0"/>
      <w:marBottom w:val="0"/>
      <w:divBdr>
        <w:top w:val="none" w:sz="0" w:space="0" w:color="auto"/>
        <w:left w:val="none" w:sz="0" w:space="0" w:color="auto"/>
        <w:bottom w:val="none" w:sz="0" w:space="0" w:color="auto"/>
        <w:right w:val="none" w:sz="0" w:space="0" w:color="auto"/>
      </w:divBdr>
    </w:div>
    <w:div w:id="936445435">
      <w:bodyDiv w:val="1"/>
      <w:marLeft w:val="0"/>
      <w:marRight w:val="0"/>
      <w:marTop w:val="0"/>
      <w:marBottom w:val="0"/>
      <w:divBdr>
        <w:top w:val="none" w:sz="0" w:space="0" w:color="auto"/>
        <w:left w:val="none" w:sz="0" w:space="0" w:color="auto"/>
        <w:bottom w:val="none" w:sz="0" w:space="0" w:color="auto"/>
        <w:right w:val="none" w:sz="0" w:space="0" w:color="auto"/>
      </w:divBdr>
    </w:div>
    <w:div w:id="936451849">
      <w:bodyDiv w:val="1"/>
      <w:marLeft w:val="0"/>
      <w:marRight w:val="0"/>
      <w:marTop w:val="0"/>
      <w:marBottom w:val="0"/>
      <w:divBdr>
        <w:top w:val="none" w:sz="0" w:space="0" w:color="auto"/>
        <w:left w:val="none" w:sz="0" w:space="0" w:color="auto"/>
        <w:bottom w:val="none" w:sz="0" w:space="0" w:color="auto"/>
        <w:right w:val="none" w:sz="0" w:space="0" w:color="auto"/>
      </w:divBdr>
    </w:div>
    <w:div w:id="936717787">
      <w:bodyDiv w:val="1"/>
      <w:marLeft w:val="0"/>
      <w:marRight w:val="0"/>
      <w:marTop w:val="0"/>
      <w:marBottom w:val="0"/>
      <w:divBdr>
        <w:top w:val="none" w:sz="0" w:space="0" w:color="auto"/>
        <w:left w:val="none" w:sz="0" w:space="0" w:color="auto"/>
        <w:bottom w:val="none" w:sz="0" w:space="0" w:color="auto"/>
        <w:right w:val="none" w:sz="0" w:space="0" w:color="auto"/>
      </w:divBdr>
    </w:div>
    <w:div w:id="937568655">
      <w:bodyDiv w:val="1"/>
      <w:marLeft w:val="0"/>
      <w:marRight w:val="0"/>
      <w:marTop w:val="0"/>
      <w:marBottom w:val="0"/>
      <w:divBdr>
        <w:top w:val="none" w:sz="0" w:space="0" w:color="auto"/>
        <w:left w:val="none" w:sz="0" w:space="0" w:color="auto"/>
        <w:bottom w:val="none" w:sz="0" w:space="0" w:color="auto"/>
        <w:right w:val="none" w:sz="0" w:space="0" w:color="auto"/>
      </w:divBdr>
    </w:div>
    <w:div w:id="937912238">
      <w:bodyDiv w:val="1"/>
      <w:marLeft w:val="0"/>
      <w:marRight w:val="0"/>
      <w:marTop w:val="0"/>
      <w:marBottom w:val="0"/>
      <w:divBdr>
        <w:top w:val="none" w:sz="0" w:space="0" w:color="auto"/>
        <w:left w:val="none" w:sz="0" w:space="0" w:color="auto"/>
        <w:bottom w:val="none" w:sz="0" w:space="0" w:color="auto"/>
        <w:right w:val="none" w:sz="0" w:space="0" w:color="auto"/>
      </w:divBdr>
    </w:div>
    <w:div w:id="937980644">
      <w:bodyDiv w:val="1"/>
      <w:marLeft w:val="0"/>
      <w:marRight w:val="0"/>
      <w:marTop w:val="0"/>
      <w:marBottom w:val="0"/>
      <w:divBdr>
        <w:top w:val="none" w:sz="0" w:space="0" w:color="auto"/>
        <w:left w:val="none" w:sz="0" w:space="0" w:color="auto"/>
        <w:bottom w:val="none" w:sz="0" w:space="0" w:color="auto"/>
        <w:right w:val="none" w:sz="0" w:space="0" w:color="auto"/>
      </w:divBdr>
    </w:div>
    <w:div w:id="938414357">
      <w:bodyDiv w:val="1"/>
      <w:marLeft w:val="0"/>
      <w:marRight w:val="0"/>
      <w:marTop w:val="0"/>
      <w:marBottom w:val="0"/>
      <w:divBdr>
        <w:top w:val="none" w:sz="0" w:space="0" w:color="auto"/>
        <w:left w:val="none" w:sz="0" w:space="0" w:color="auto"/>
        <w:bottom w:val="none" w:sz="0" w:space="0" w:color="auto"/>
        <w:right w:val="none" w:sz="0" w:space="0" w:color="auto"/>
      </w:divBdr>
    </w:div>
    <w:div w:id="938803715">
      <w:bodyDiv w:val="1"/>
      <w:marLeft w:val="0"/>
      <w:marRight w:val="0"/>
      <w:marTop w:val="0"/>
      <w:marBottom w:val="0"/>
      <w:divBdr>
        <w:top w:val="none" w:sz="0" w:space="0" w:color="auto"/>
        <w:left w:val="none" w:sz="0" w:space="0" w:color="auto"/>
        <w:bottom w:val="none" w:sz="0" w:space="0" w:color="auto"/>
        <w:right w:val="none" w:sz="0" w:space="0" w:color="auto"/>
      </w:divBdr>
    </w:div>
    <w:div w:id="939873205">
      <w:bodyDiv w:val="1"/>
      <w:marLeft w:val="0"/>
      <w:marRight w:val="0"/>
      <w:marTop w:val="0"/>
      <w:marBottom w:val="0"/>
      <w:divBdr>
        <w:top w:val="none" w:sz="0" w:space="0" w:color="auto"/>
        <w:left w:val="none" w:sz="0" w:space="0" w:color="auto"/>
        <w:bottom w:val="none" w:sz="0" w:space="0" w:color="auto"/>
        <w:right w:val="none" w:sz="0" w:space="0" w:color="auto"/>
      </w:divBdr>
    </w:div>
    <w:div w:id="941836943">
      <w:bodyDiv w:val="1"/>
      <w:marLeft w:val="0"/>
      <w:marRight w:val="0"/>
      <w:marTop w:val="0"/>
      <w:marBottom w:val="0"/>
      <w:divBdr>
        <w:top w:val="none" w:sz="0" w:space="0" w:color="auto"/>
        <w:left w:val="none" w:sz="0" w:space="0" w:color="auto"/>
        <w:bottom w:val="none" w:sz="0" w:space="0" w:color="auto"/>
        <w:right w:val="none" w:sz="0" w:space="0" w:color="auto"/>
      </w:divBdr>
    </w:div>
    <w:div w:id="942499107">
      <w:bodyDiv w:val="1"/>
      <w:marLeft w:val="0"/>
      <w:marRight w:val="0"/>
      <w:marTop w:val="0"/>
      <w:marBottom w:val="0"/>
      <w:divBdr>
        <w:top w:val="none" w:sz="0" w:space="0" w:color="auto"/>
        <w:left w:val="none" w:sz="0" w:space="0" w:color="auto"/>
        <w:bottom w:val="none" w:sz="0" w:space="0" w:color="auto"/>
        <w:right w:val="none" w:sz="0" w:space="0" w:color="auto"/>
      </w:divBdr>
    </w:div>
    <w:div w:id="944195193">
      <w:bodyDiv w:val="1"/>
      <w:marLeft w:val="0"/>
      <w:marRight w:val="0"/>
      <w:marTop w:val="0"/>
      <w:marBottom w:val="0"/>
      <w:divBdr>
        <w:top w:val="none" w:sz="0" w:space="0" w:color="auto"/>
        <w:left w:val="none" w:sz="0" w:space="0" w:color="auto"/>
        <w:bottom w:val="none" w:sz="0" w:space="0" w:color="auto"/>
        <w:right w:val="none" w:sz="0" w:space="0" w:color="auto"/>
      </w:divBdr>
    </w:div>
    <w:div w:id="944309746">
      <w:bodyDiv w:val="1"/>
      <w:marLeft w:val="0"/>
      <w:marRight w:val="0"/>
      <w:marTop w:val="0"/>
      <w:marBottom w:val="0"/>
      <w:divBdr>
        <w:top w:val="none" w:sz="0" w:space="0" w:color="auto"/>
        <w:left w:val="none" w:sz="0" w:space="0" w:color="auto"/>
        <w:bottom w:val="none" w:sz="0" w:space="0" w:color="auto"/>
        <w:right w:val="none" w:sz="0" w:space="0" w:color="auto"/>
      </w:divBdr>
    </w:div>
    <w:div w:id="944843359">
      <w:bodyDiv w:val="1"/>
      <w:marLeft w:val="0"/>
      <w:marRight w:val="0"/>
      <w:marTop w:val="0"/>
      <w:marBottom w:val="0"/>
      <w:divBdr>
        <w:top w:val="none" w:sz="0" w:space="0" w:color="auto"/>
        <w:left w:val="none" w:sz="0" w:space="0" w:color="auto"/>
        <w:bottom w:val="none" w:sz="0" w:space="0" w:color="auto"/>
        <w:right w:val="none" w:sz="0" w:space="0" w:color="auto"/>
      </w:divBdr>
    </w:div>
    <w:div w:id="944919631">
      <w:bodyDiv w:val="1"/>
      <w:marLeft w:val="0"/>
      <w:marRight w:val="0"/>
      <w:marTop w:val="0"/>
      <w:marBottom w:val="0"/>
      <w:divBdr>
        <w:top w:val="none" w:sz="0" w:space="0" w:color="auto"/>
        <w:left w:val="none" w:sz="0" w:space="0" w:color="auto"/>
        <w:bottom w:val="none" w:sz="0" w:space="0" w:color="auto"/>
        <w:right w:val="none" w:sz="0" w:space="0" w:color="auto"/>
      </w:divBdr>
    </w:div>
    <w:div w:id="945699967">
      <w:bodyDiv w:val="1"/>
      <w:marLeft w:val="0"/>
      <w:marRight w:val="0"/>
      <w:marTop w:val="0"/>
      <w:marBottom w:val="0"/>
      <w:divBdr>
        <w:top w:val="none" w:sz="0" w:space="0" w:color="auto"/>
        <w:left w:val="none" w:sz="0" w:space="0" w:color="auto"/>
        <w:bottom w:val="none" w:sz="0" w:space="0" w:color="auto"/>
        <w:right w:val="none" w:sz="0" w:space="0" w:color="auto"/>
      </w:divBdr>
    </w:div>
    <w:div w:id="946231379">
      <w:bodyDiv w:val="1"/>
      <w:marLeft w:val="0"/>
      <w:marRight w:val="0"/>
      <w:marTop w:val="0"/>
      <w:marBottom w:val="0"/>
      <w:divBdr>
        <w:top w:val="none" w:sz="0" w:space="0" w:color="auto"/>
        <w:left w:val="none" w:sz="0" w:space="0" w:color="auto"/>
        <w:bottom w:val="none" w:sz="0" w:space="0" w:color="auto"/>
        <w:right w:val="none" w:sz="0" w:space="0" w:color="auto"/>
      </w:divBdr>
    </w:div>
    <w:div w:id="947201318">
      <w:bodyDiv w:val="1"/>
      <w:marLeft w:val="0"/>
      <w:marRight w:val="0"/>
      <w:marTop w:val="0"/>
      <w:marBottom w:val="0"/>
      <w:divBdr>
        <w:top w:val="none" w:sz="0" w:space="0" w:color="auto"/>
        <w:left w:val="none" w:sz="0" w:space="0" w:color="auto"/>
        <w:bottom w:val="none" w:sz="0" w:space="0" w:color="auto"/>
        <w:right w:val="none" w:sz="0" w:space="0" w:color="auto"/>
      </w:divBdr>
    </w:div>
    <w:div w:id="948048742">
      <w:bodyDiv w:val="1"/>
      <w:marLeft w:val="0"/>
      <w:marRight w:val="0"/>
      <w:marTop w:val="0"/>
      <w:marBottom w:val="0"/>
      <w:divBdr>
        <w:top w:val="none" w:sz="0" w:space="0" w:color="auto"/>
        <w:left w:val="none" w:sz="0" w:space="0" w:color="auto"/>
        <w:bottom w:val="none" w:sz="0" w:space="0" w:color="auto"/>
        <w:right w:val="none" w:sz="0" w:space="0" w:color="auto"/>
      </w:divBdr>
    </w:div>
    <w:div w:id="948125670">
      <w:bodyDiv w:val="1"/>
      <w:marLeft w:val="0"/>
      <w:marRight w:val="0"/>
      <w:marTop w:val="0"/>
      <w:marBottom w:val="0"/>
      <w:divBdr>
        <w:top w:val="none" w:sz="0" w:space="0" w:color="auto"/>
        <w:left w:val="none" w:sz="0" w:space="0" w:color="auto"/>
        <w:bottom w:val="none" w:sz="0" w:space="0" w:color="auto"/>
        <w:right w:val="none" w:sz="0" w:space="0" w:color="auto"/>
      </w:divBdr>
    </w:div>
    <w:div w:id="948271777">
      <w:bodyDiv w:val="1"/>
      <w:marLeft w:val="0"/>
      <w:marRight w:val="0"/>
      <w:marTop w:val="0"/>
      <w:marBottom w:val="0"/>
      <w:divBdr>
        <w:top w:val="none" w:sz="0" w:space="0" w:color="auto"/>
        <w:left w:val="none" w:sz="0" w:space="0" w:color="auto"/>
        <w:bottom w:val="none" w:sz="0" w:space="0" w:color="auto"/>
        <w:right w:val="none" w:sz="0" w:space="0" w:color="auto"/>
      </w:divBdr>
    </w:div>
    <w:div w:id="948511222">
      <w:bodyDiv w:val="1"/>
      <w:marLeft w:val="0"/>
      <w:marRight w:val="0"/>
      <w:marTop w:val="0"/>
      <w:marBottom w:val="0"/>
      <w:divBdr>
        <w:top w:val="none" w:sz="0" w:space="0" w:color="auto"/>
        <w:left w:val="none" w:sz="0" w:space="0" w:color="auto"/>
        <w:bottom w:val="none" w:sz="0" w:space="0" w:color="auto"/>
        <w:right w:val="none" w:sz="0" w:space="0" w:color="auto"/>
      </w:divBdr>
    </w:div>
    <w:div w:id="949357873">
      <w:bodyDiv w:val="1"/>
      <w:marLeft w:val="0"/>
      <w:marRight w:val="0"/>
      <w:marTop w:val="0"/>
      <w:marBottom w:val="0"/>
      <w:divBdr>
        <w:top w:val="none" w:sz="0" w:space="0" w:color="auto"/>
        <w:left w:val="none" w:sz="0" w:space="0" w:color="auto"/>
        <w:bottom w:val="none" w:sz="0" w:space="0" w:color="auto"/>
        <w:right w:val="none" w:sz="0" w:space="0" w:color="auto"/>
      </w:divBdr>
    </w:div>
    <w:div w:id="950166284">
      <w:bodyDiv w:val="1"/>
      <w:marLeft w:val="0"/>
      <w:marRight w:val="0"/>
      <w:marTop w:val="0"/>
      <w:marBottom w:val="0"/>
      <w:divBdr>
        <w:top w:val="none" w:sz="0" w:space="0" w:color="auto"/>
        <w:left w:val="none" w:sz="0" w:space="0" w:color="auto"/>
        <w:bottom w:val="none" w:sz="0" w:space="0" w:color="auto"/>
        <w:right w:val="none" w:sz="0" w:space="0" w:color="auto"/>
      </w:divBdr>
    </w:div>
    <w:div w:id="950548143">
      <w:bodyDiv w:val="1"/>
      <w:marLeft w:val="0"/>
      <w:marRight w:val="0"/>
      <w:marTop w:val="0"/>
      <w:marBottom w:val="0"/>
      <w:divBdr>
        <w:top w:val="none" w:sz="0" w:space="0" w:color="auto"/>
        <w:left w:val="none" w:sz="0" w:space="0" w:color="auto"/>
        <w:bottom w:val="none" w:sz="0" w:space="0" w:color="auto"/>
        <w:right w:val="none" w:sz="0" w:space="0" w:color="auto"/>
      </w:divBdr>
    </w:div>
    <w:div w:id="950672294">
      <w:bodyDiv w:val="1"/>
      <w:marLeft w:val="0"/>
      <w:marRight w:val="0"/>
      <w:marTop w:val="0"/>
      <w:marBottom w:val="0"/>
      <w:divBdr>
        <w:top w:val="none" w:sz="0" w:space="0" w:color="auto"/>
        <w:left w:val="none" w:sz="0" w:space="0" w:color="auto"/>
        <w:bottom w:val="none" w:sz="0" w:space="0" w:color="auto"/>
        <w:right w:val="none" w:sz="0" w:space="0" w:color="auto"/>
      </w:divBdr>
    </w:div>
    <w:div w:id="952370057">
      <w:bodyDiv w:val="1"/>
      <w:marLeft w:val="0"/>
      <w:marRight w:val="0"/>
      <w:marTop w:val="0"/>
      <w:marBottom w:val="0"/>
      <w:divBdr>
        <w:top w:val="none" w:sz="0" w:space="0" w:color="auto"/>
        <w:left w:val="none" w:sz="0" w:space="0" w:color="auto"/>
        <w:bottom w:val="none" w:sz="0" w:space="0" w:color="auto"/>
        <w:right w:val="none" w:sz="0" w:space="0" w:color="auto"/>
      </w:divBdr>
    </w:div>
    <w:div w:id="952859237">
      <w:bodyDiv w:val="1"/>
      <w:marLeft w:val="0"/>
      <w:marRight w:val="0"/>
      <w:marTop w:val="0"/>
      <w:marBottom w:val="0"/>
      <w:divBdr>
        <w:top w:val="none" w:sz="0" w:space="0" w:color="auto"/>
        <w:left w:val="none" w:sz="0" w:space="0" w:color="auto"/>
        <w:bottom w:val="none" w:sz="0" w:space="0" w:color="auto"/>
        <w:right w:val="none" w:sz="0" w:space="0" w:color="auto"/>
      </w:divBdr>
    </w:div>
    <w:div w:id="954143756">
      <w:bodyDiv w:val="1"/>
      <w:marLeft w:val="0"/>
      <w:marRight w:val="0"/>
      <w:marTop w:val="0"/>
      <w:marBottom w:val="0"/>
      <w:divBdr>
        <w:top w:val="none" w:sz="0" w:space="0" w:color="auto"/>
        <w:left w:val="none" w:sz="0" w:space="0" w:color="auto"/>
        <w:bottom w:val="none" w:sz="0" w:space="0" w:color="auto"/>
        <w:right w:val="none" w:sz="0" w:space="0" w:color="auto"/>
      </w:divBdr>
    </w:div>
    <w:div w:id="954599703">
      <w:bodyDiv w:val="1"/>
      <w:marLeft w:val="0"/>
      <w:marRight w:val="0"/>
      <w:marTop w:val="0"/>
      <w:marBottom w:val="0"/>
      <w:divBdr>
        <w:top w:val="none" w:sz="0" w:space="0" w:color="auto"/>
        <w:left w:val="none" w:sz="0" w:space="0" w:color="auto"/>
        <w:bottom w:val="none" w:sz="0" w:space="0" w:color="auto"/>
        <w:right w:val="none" w:sz="0" w:space="0" w:color="auto"/>
      </w:divBdr>
    </w:div>
    <w:div w:id="954599820">
      <w:bodyDiv w:val="1"/>
      <w:marLeft w:val="0"/>
      <w:marRight w:val="0"/>
      <w:marTop w:val="0"/>
      <w:marBottom w:val="0"/>
      <w:divBdr>
        <w:top w:val="none" w:sz="0" w:space="0" w:color="auto"/>
        <w:left w:val="none" w:sz="0" w:space="0" w:color="auto"/>
        <w:bottom w:val="none" w:sz="0" w:space="0" w:color="auto"/>
        <w:right w:val="none" w:sz="0" w:space="0" w:color="auto"/>
      </w:divBdr>
    </w:div>
    <w:div w:id="955255237">
      <w:bodyDiv w:val="1"/>
      <w:marLeft w:val="0"/>
      <w:marRight w:val="0"/>
      <w:marTop w:val="0"/>
      <w:marBottom w:val="0"/>
      <w:divBdr>
        <w:top w:val="none" w:sz="0" w:space="0" w:color="auto"/>
        <w:left w:val="none" w:sz="0" w:space="0" w:color="auto"/>
        <w:bottom w:val="none" w:sz="0" w:space="0" w:color="auto"/>
        <w:right w:val="none" w:sz="0" w:space="0" w:color="auto"/>
      </w:divBdr>
    </w:div>
    <w:div w:id="956453472">
      <w:bodyDiv w:val="1"/>
      <w:marLeft w:val="0"/>
      <w:marRight w:val="0"/>
      <w:marTop w:val="0"/>
      <w:marBottom w:val="0"/>
      <w:divBdr>
        <w:top w:val="none" w:sz="0" w:space="0" w:color="auto"/>
        <w:left w:val="none" w:sz="0" w:space="0" w:color="auto"/>
        <w:bottom w:val="none" w:sz="0" w:space="0" w:color="auto"/>
        <w:right w:val="none" w:sz="0" w:space="0" w:color="auto"/>
      </w:divBdr>
    </w:div>
    <w:div w:id="956717240">
      <w:bodyDiv w:val="1"/>
      <w:marLeft w:val="0"/>
      <w:marRight w:val="0"/>
      <w:marTop w:val="0"/>
      <w:marBottom w:val="0"/>
      <w:divBdr>
        <w:top w:val="none" w:sz="0" w:space="0" w:color="auto"/>
        <w:left w:val="none" w:sz="0" w:space="0" w:color="auto"/>
        <w:bottom w:val="none" w:sz="0" w:space="0" w:color="auto"/>
        <w:right w:val="none" w:sz="0" w:space="0" w:color="auto"/>
      </w:divBdr>
    </w:div>
    <w:div w:id="956717426">
      <w:bodyDiv w:val="1"/>
      <w:marLeft w:val="0"/>
      <w:marRight w:val="0"/>
      <w:marTop w:val="0"/>
      <w:marBottom w:val="0"/>
      <w:divBdr>
        <w:top w:val="none" w:sz="0" w:space="0" w:color="auto"/>
        <w:left w:val="none" w:sz="0" w:space="0" w:color="auto"/>
        <w:bottom w:val="none" w:sz="0" w:space="0" w:color="auto"/>
        <w:right w:val="none" w:sz="0" w:space="0" w:color="auto"/>
      </w:divBdr>
    </w:div>
    <w:div w:id="957762630">
      <w:bodyDiv w:val="1"/>
      <w:marLeft w:val="0"/>
      <w:marRight w:val="0"/>
      <w:marTop w:val="0"/>
      <w:marBottom w:val="0"/>
      <w:divBdr>
        <w:top w:val="none" w:sz="0" w:space="0" w:color="auto"/>
        <w:left w:val="none" w:sz="0" w:space="0" w:color="auto"/>
        <w:bottom w:val="none" w:sz="0" w:space="0" w:color="auto"/>
        <w:right w:val="none" w:sz="0" w:space="0" w:color="auto"/>
      </w:divBdr>
    </w:div>
    <w:div w:id="959070505">
      <w:bodyDiv w:val="1"/>
      <w:marLeft w:val="0"/>
      <w:marRight w:val="0"/>
      <w:marTop w:val="0"/>
      <w:marBottom w:val="0"/>
      <w:divBdr>
        <w:top w:val="none" w:sz="0" w:space="0" w:color="auto"/>
        <w:left w:val="none" w:sz="0" w:space="0" w:color="auto"/>
        <w:bottom w:val="none" w:sz="0" w:space="0" w:color="auto"/>
        <w:right w:val="none" w:sz="0" w:space="0" w:color="auto"/>
      </w:divBdr>
    </w:div>
    <w:div w:id="959258842">
      <w:bodyDiv w:val="1"/>
      <w:marLeft w:val="0"/>
      <w:marRight w:val="0"/>
      <w:marTop w:val="0"/>
      <w:marBottom w:val="0"/>
      <w:divBdr>
        <w:top w:val="none" w:sz="0" w:space="0" w:color="auto"/>
        <w:left w:val="none" w:sz="0" w:space="0" w:color="auto"/>
        <w:bottom w:val="none" w:sz="0" w:space="0" w:color="auto"/>
        <w:right w:val="none" w:sz="0" w:space="0" w:color="auto"/>
      </w:divBdr>
    </w:div>
    <w:div w:id="960190444">
      <w:bodyDiv w:val="1"/>
      <w:marLeft w:val="0"/>
      <w:marRight w:val="0"/>
      <w:marTop w:val="0"/>
      <w:marBottom w:val="0"/>
      <w:divBdr>
        <w:top w:val="none" w:sz="0" w:space="0" w:color="auto"/>
        <w:left w:val="none" w:sz="0" w:space="0" w:color="auto"/>
        <w:bottom w:val="none" w:sz="0" w:space="0" w:color="auto"/>
        <w:right w:val="none" w:sz="0" w:space="0" w:color="auto"/>
      </w:divBdr>
    </w:div>
    <w:div w:id="960526860">
      <w:bodyDiv w:val="1"/>
      <w:marLeft w:val="0"/>
      <w:marRight w:val="0"/>
      <w:marTop w:val="0"/>
      <w:marBottom w:val="0"/>
      <w:divBdr>
        <w:top w:val="none" w:sz="0" w:space="0" w:color="auto"/>
        <w:left w:val="none" w:sz="0" w:space="0" w:color="auto"/>
        <w:bottom w:val="none" w:sz="0" w:space="0" w:color="auto"/>
        <w:right w:val="none" w:sz="0" w:space="0" w:color="auto"/>
      </w:divBdr>
    </w:div>
    <w:div w:id="962269281">
      <w:bodyDiv w:val="1"/>
      <w:marLeft w:val="0"/>
      <w:marRight w:val="0"/>
      <w:marTop w:val="0"/>
      <w:marBottom w:val="0"/>
      <w:divBdr>
        <w:top w:val="none" w:sz="0" w:space="0" w:color="auto"/>
        <w:left w:val="none" w:sz="0" w:space="0" w:color="auto"/>
        <w:bottom w:val="none" w:sz="0" w:space="0" w:color="auto"/>
        <w:right w:val="none" w:sz="0" w:space="0" w:color="auto"/>
      </w:divBdr>
    </w:div>
    <w:div w:id="962418626">
      <w:bodyDiv w:val="1"/>
      <w:marLeft w:val="0"/>
      <w:marRight w:val="0"/>
      <w:marTop w:val="0"/>
      <w:marBottom w:val="0"/>
      <w:divBdr>
        <w:top w:val="none" w:sz="0" w:space="0" w:color="auto"/>
        <w:left w:val="none" w:sz="0" w:space="0" w:color="auto"/>
        <w:bottom w:val="none" w:sz="0" w:space="0" w:color="auto"/>
        <w:right w:val="none" w:sz="0" w:space="0" w:color="auto"/>
      </w:divBdr>
    </w:div>
    <w:div w:id="962542720">
      <w:bodyDiv w:val="1"/>
      <w:marLeft w:val="0"/>
      <w:marRight w:val="0"/>
      <w:marTop w:val="0"/>
      <w:marBottom w:val="0"/>
      <w:divBdr>
        <w:top w:val="none" w:sz="0" w:space="0" w:color="auto"/>
        <w:left w:val="none" w:sz="0" w:space="0" w:color="auto"/>
        <w:bottom w:val="none" w:sz="0" w:space="0" w:color="auto"/>
        <w:right w:val="none" w:sz="0" w:space="0" w:color="auto"/>
      </w:divBdr>
    </w:div>
    <w:div w:id="964195283">
      <w:bodyDiv w:val="1"/>
      <w:marLeft w:val="0"/>
      <w:marRight w:val="0"/>
      <w:marTop w:val="0"/>
      <w:marBottom w:val="0"/>
      <w:divBdr>
        <w:top w:val="none" w:sz="0" w:space="0" w:color="auto"/>
        <w:left w:val="none" w:sz="0" w:space="0" w:color="auto"/>
        <w:bottom w:val="none" w:sz="0" w:space="0" w:color="auto"/>
        <w:right w:val="none" w:sz="0" w:space="0" w:color="auto"/>
      </w:divBdr>
    </w:div>
    <w:div w:id="964585180">
      <w:bodyDiv w:val="1"/>
      <w:marLeft w:val="0"/>
      <w:marRight w:val="0"/>
      <w:marTop w:val="0"/>
      <w:marBottom w:val="0"/>
      <w:divBdr>
        <w:top w:val="none" w:sz="0" w:space="0" w:color="auto"/>
        <w:left w:val="none" w:sz="0" w:space="0" w:color="auto"/>
        <w:bottom w:val="none" w:sz="0" w:space="0" w:color="auto"/>
        <w:right w:val="none" w:sz="0" w:space="0" w:color="auto"/>
      </w:divBdr>
    </w:div>
    <w:div w:id="965354721">
      <w:bodyDiv w:val="1"/>
      <w:marLeft w:val="0"/>
      <w:marRight w:val="0"/>
      <w:marTop w:val="0"/>
      <w:marBottom w:val="0"/>
      <w:divBdr>
        <w:top w:val="none" w:sz="0" w:space="0" w:color="auto"/>
        <w:left w:val="none" w:sz="0" w:space="0" w:color="auto"/>
        <w:bottom w:val="none" w:sz="0" w:space="0" w:color="auto"/>
        <w:right w:val="none" w:sz="0" w:space="0" w:color="auto"/>
      </w:divBdr>
    </w:div>
    <w:div w:id="967470070">
      <w:bodyDiv w:val="1"/>
      <w:marLeft w:val="0"/>
      <w:marRight w:val="0"/>
      <w:marTop w:val="0"/>
      <w:marBottom w:val="0"/>
      <w:divBdr>
        <w:top w:val="none" w:sz="0" w:space="0" w:color="auto"/>
        <w:left w:val="none" w:sz="0" w:space="0" w:color="auto"/>
        <w:bottom w:val="none" w:sz="0" w:space="0" w:color="auto"/>
        <w:right w:val="none" w:sz="0" w:space="0" w:color="auto"/>
      </w:divBdr>
    </w:div>
    <w:div w:id="967858334">
      <w:bodyDiv w:val="1"/>
      <w:marLeft w:val="0"/>
      <w:marRight w:val="0"/>
      <w:marTop w:val="0"/>
      <w:marBottom w:val="0"/>
      <w:divBdr>
        <w:top w:val="none" w:sz="0" w:space="0" w:color="auto"/>
        <w:left w:val="none" w:sz="0" w:space="0" w:color="auto"/>
        <w:bottom w:val="none" w:sz="0" w:space="0" w:color="auto"/>
        <w:right w:val="none" w:sz="0" w:space="0" w:color="auto"/>
      </w:divBdr>
    </w:div>
    <w:div w:id="968241985">
      <w:bodyDiv w:val="1"/>
      <w:marLeft w:val="0"/>
      <w:marRight w:val="0"/>
      <w:marTop w:val="0"/>
      <w:marBottom w:val="0"/>
      <w:divBdr>
        <w:top w:val="none" w:sz="0" w:space="0" w:color="auto"/>
        <w:left w:val="none" w:sz="0" w:space="0" w:color="auto"/>
        <w:bottom w:val="none" w:sz="0" w:space="0" w:color="auto"/>
        <w:right w:val="none" w:sz="0" w:space="0" w:color="auto"/>
      </w:divBdr>
    </w:div>
    <w:div w:id="968584906">
      <w:bodyDiv w:val="1"/>
      <w:marLeft w:val="0"/>
      <w:marRight w:val="0"/>
      <w:marTop w:val="0"/>
      <w:marBottom w:val="0"/>
      <w:divBdr>
        <w:top w:val="none" w:sz="0" w:space="0" w:color="auto"/>
        <w:left w:val="none" w:sz="0" w:space="0" w:color="auto"/>
        <w:bottom w:val="none" w:sz="0" w:space="0" w:color="auto"/>
        <w:right w:val="none" w:sz="0" w:space="0" w:color="auto"/>
      </w:divBdr>
    </w:div>
    <w:div w:id="969242416">
      <w:bodyDiv w:val="1"/>
      <w:marLeft w:val="0"/>
      <w:marRight w:val="0"/>
      <w:marTop w:val="0"/>
      <w:marBottom w:val="0"/>
      <w:divBdr>
        <w:top w:val="none" w:sz="0" w:space="0" w:color="auto"/>
        <w:left w:val="none" w:sz="0" w:space="0" w:color="auto"/>
        <w:bottom w:val="none" w:sz="0" w:space="0" w:color="auto"/>
        <w:right w:val="none" w:sz="0" w:space="0" w:color="auto"/>
      </w:divBdr>
    </w:div>
    <w:div w:id="969821513">
      <w:bodyDiv w:val="1"/>
      <w:marLeft w:val="0"/>
      <w:marRight w:val="0"/>
      <w:marTop w:val="0"/>
      <w:marBottom w:val="0"/>
      <w:divBdr>
        <w:top w:val="none" w:sz="0" w:space="0" w:color="auto"/>
        <w:left w:val="none" w:sz="0" w:space="0" w:color="auto"/>
        <w:bottom w:val="none" w:sz="0" w:space="0" w:color="auto"/>
        <w:right w:val="none" w:sz="0" w:space="0" w:color="auto"/>
      </w:divBdr>
    </w:div>
    <w:div w:id="970088159">
      <w:bodyDiv w:val="1"/>
      <w:marLeft w:val="0"/>
      <w:marRight w:val="0"/>
      <w:marTop w:val="0"/>
      <w:marBottom w:val="0"/>
      <w:divBdr>
        <w:top w:val="none" w:sz="0" w:space="0" w:color="auto"/>
        <w:left w:val="none" w:sz="0" w:space="0" w:color="auto"/>
        <w:bottom w:val="none" w:sz="0" w:space="0" w:color="auto"/>
        <w:right w:val="none" w:sz="0" w:space="0" w:color="auto"/>
      </w:divBdr>
    </w:div>
    <w:div w:id="970282524">
      <w:bodyDiv w:val="1"/>
      <w:marLeft w:val="0"/>
      <w:marRight w:val="0"/>
      <w:marTop w:val="0"/>
      <w:marBottom w:val="0"/>
      <w:divBdr>
        <w:top w:val="none" w:sz="0" w:space="0" w:color="auto"/>
        <w:left w:val="none" w:sz="0" w:space="0" w:color="auto"/>
        <w:bottom w:val="none" w:sz="0" w:space="0" w:color="auto"/>
        <w:right w:val="none" w:sz="0" w:space="0" w:color="auto"/>
      </w:divBdr>
    </w:div>
    <w:div w:id="971597258">
      <w:bodyDiv w:val="1"/>
      <w:marLeft w:val="0"/>
      <w:marRight w:val="0"/>
      <w:marTop w:val="0"/>
      <w:marBottom w:val="0"/>
      <w:divBdr>
        <w:top w:val="none" w:sz="0" w:space="0" w:color="auto"/>
        <w:left w:val="none" w:sz="0" w:space="0" w:color="auto"/>
        <w:bottom w:val="none" w:sz="0" w:space="0" w:color="auto"/>
        <w:right w:val="none" w:sz="0" w:space="0" w:color="auto"/>
      </w:divBdr>
    </w:div>
    <w:div w:id="971983977">
      <w:bodyDiv w:val="1"/>
      <w:marLeft w:val="0"/>
      <w:marRight w:val="0"/>
      <w:marTop w:val="0"/>
      <w:marBottom w:val="0"/>
      <w:divBdr>
        <w:top w:val="none" w:sz="0" w:space="0" w:color="auto"/>
        <w:left w:val="none" w:sz="0" w:space="0" w:color="auto"/>
        <w:bottom w:val="none" w:sz="0" w:space="0" w:color="auto"/>
        <w:right w:val="none" w:sz="0" w:space="0" w:color="auto"/>
      </w:divBdr>
    </w:div>
    <w:div w:id="972061714">
      <w:bodyDiv w:val="1"/>
      <w:marLeft w:val="0"/>
      <w:marRight w:val="0"/>
      <w:marTop w:val="0"/>
      <w:marBottom w:val="0"/>
      <w:divBdr>
        <w:top w:val="none" w:sz="0" w:space="0" w:color="auto"/>
        <w:left w:val="none" w:sz="0" w:space="0" w:color="auto"/>
        <w:bottom w:val="none" w:sz="0" w:space="0" w:color="auto"/>
        <w:right w:val="none" w:sz="0" w:space="0" w:color="auto"/>
      </w:divBdr>
    </w:div>
    <w:div w:id="972752163">
      <w:bodyDiv w:val="1"/>
      <w:marLeft w:val="0"/>
      <w:marRight w:val="0"/>
      <w:marTop w:val="0"/>
      <w:marBottom w:val="0"/>
      <w:divBdr>
        <w:top w:val="none" w:sz="0" w:space="0" w:color="auto"/>
        <w:left w:val="none" w:sz="0" w:space="0" w:color="auto"/>
        <w:bottom w:val="none" w:sz="0" w:space="0" w:color="auto"/>
        <w:right w:val="none" w:sz="0" w:space="0" w:color="auto"/>
      </w:divBdr>
    </w:div>
    <w:div w:id="975649793">
      <w:bodyDiv w:val="1"/>
      <w:marLeft w:val="0"/>
      <w:marRight w:val="0"/>
      <w:marTop w:val="0"/>
      <w:marBottom w:val="0"/>
      <w:divBdr>
        <w:top w:val="none" w:sz="0" w:space="0" w:color="auto"/>
        <w:left w:val="none" w:sz="0" w:space="0" w:color="auto"/>
        <w:bottom w:val="none" w:sz="0" w:space="0" w:color="auto"/>
        <w:right w:val="none" w:sz="0" w:space="0" w:color="auto"/>
      </w:divBdr>
    </w:div>
    <w:div w:id="976566374">
      <w:bodyDiv w:val="1"/>
      <w:marLeft w:val="0"/>
      <w:marRight w:val="0"/>
      <w:marTop w:val="0"/>
      <w:marBottom w:val="0"/>
      <w:divBdr>
        <w:top w:val="none" w:sz="0" w:space="0" w:color="auto"/>
        <w:left w:val="none" w:sz="0" w:space="0" w:color="auto"/>
        <w:bottom w:val="none" w:sz="0" w:space="0" w:color="auto"/>
        <w:right w:val="none" w:sz="0" w:space="0" w:color="auto"/>
      </w:divBdr>
    </w:div>
    <w:div w:id="976762748">
      <w:bodyDiv w:val="1"/>
      <w:marLeft w:val="0"/>
      <w:marRight w:val="0"/>
      <w:marTop w:val="0"/>
      <w:marBottom w:val="0"/>
      <w:divBdr>
        <w:top w:val="none" w:sz="0" w:space="0" w:color="auto"/>
        <w:left w:val="none" w:sz="0" w:space="0" w:color="auto"/>
        <w:bottom w:val="none" w:sz="0" w:space="0" w:color="auto"/>
        <w:right w:val="none" w:sz="0" w:space="0" w:color="auto"/>
      </w:divBdr>
    </w:div>
    <w:div w:id="977027026">
      <w:bodyDiv w:val="1"/>
      <w:marLeft w:val="0"/>
      <w:marRight w:val="0"/>
      <w:marTop w:val="0"/>
      <w:marBottom w:val="0"/>
      <w:divBdr>
        <w:top w:val="none" w:sz="0" w:space="0" w:color="auto"/>
        <w:left w:val="none" w:sz="0" w:space="0" w:color="auto"/>
        <w:bottom w:val="none" w:sz="0" w:space="0" w:color="auto"/>
        <w:right w:val="none" w:sz="0" w:space="0" w:color="auto"/>
      </w:divBdr>
    </w:div>
    <w:div w:id="979919591">
      <w:bodyDiv w:val="1"/>
      <w:marLeft w:val="0"/>
      <w:marRight w:val="0"/>
      <w:marTop w:val="0"/>
      <w:marBottom w:val="0"/>
      <w:divBdr>
        <w:top w:val="none" w:sz="0" w:space="0" w:color="auto"/>
        <w:left w:val="none" w:sz="0" w:space="0" w:color="auto"/>
        <w:bottom w:val="none" w:sz="0" w:space="0" w:color="auto"/>
        <w:right w:val="none" w:sz="0" w:space="0" w:color="auto"/>
      </w:divBdr>
    </w:div>
    <w:div w:id="982201323">
      <w:bodyDiv w:val="1"/>
      <w:marLeft w:val="0"/>
      <w:marRight w:val="0"/>
      <w:marTop w:val="0"/>
      <w:marBottom w:val="0"/>
      <w:divBdr>
        <w:top w:val="none" w:sz="0" w:space="0" w:color="auto"/>
        <w:left w:val="none" w:sz="0" w:space="0" w:color="auto"/>
        <w:bottom w:val="none" w:sz="0" w:space="0" w:color="auto"/>
        <w:right w:val="none" w:sz="0" w:space="0" w:color="auto"/>
      </w:divBdr>
    </w:div>
    <w:div w:id="982735630">
      <w:bodyDiv w:val="1"/>
      <w:marLeft w:val="0"/>
      <w:marRight w:val="0"/>
      <w:marTop w:val="0"/>
      <w:marBottom w:val="0"/>
      <w:divBdr>
        <w:top w:val="none" w:sz="0" w:space="0" w:color="auto"/>
        <w:left w:val="none" w:sz="0" w:space="0" w:color="auto"/>
        <w:bottom w:val="none" w:sz="0" w:space="0" w:color="auto"/>
        <w:right w:val="none" w:sz="0" w:space="0" w:color="auto"/>
      </w:divBdr>
    </w:div>
    <w:div w:id="983197502">
      <w:bodyDiv w:val="1"/>
      <w:marLeft w:val="0"/>
      <w:marRight w:val="0"/>
      <w:marTop w:val="0"/>
      <w:marBottom w:val="0"/>
      <w:divBdr>
        <w:top w:val="none" w:sz="0" w:space="0" w:color="auto"/>
        <w:left w:val="none" w:sz="0" w:space="0" w:color="auto"/>
        <w:bottom w:val="none" w:sz="0" w:space="0" w:color="auto"/>
        <w:right w:val="none" w:sz="0" w:space="0" w:color="auto"/>
      </w:divBdr>
    </w:div>
    <w:div w:id="984820719">
      <w:bodyDiv w:val="1"/>
      <w:marLeft w:val="0"/>
      <w:marRight w:val="0"/>
      <w:marTop w:val="0"/>
      <w:marBottom w:val="0"/>
      <w:divBdr>
        <w:top w:val="none" w:sz="0" w:space="0" w:color="auto"/>
        <w:left w:val="none" w:sz="0" w:space="0" w:color="auto"/>
        <w:bottom w:val="none" w:sz="0" w:space="0" w:color="auto"/>
        <w:right w:val="none" w:sz="0" w:space="0" w:color="auto"/>
      </w:divBdr>
    </w:div>
    <w:div w:id="986319871">
      <w:bodyDiv w:val="1"/>
      <w:marLeft w:val="0"/>
      <w:marRight w:val="0"/>
      <w:marTop w:val="0"/>
      <w:marBottom w:val="0"/>
      <w:divBdr>
        <w:top w:val="none" w:sz="0" w:space="0" w:color="auto"/>
        <w:left w:val="none" w:sz="0" w:space="0" w:color="auto"/>
        <w:bottom w:val="none" w:sz="0" w:space="0" w:color="auto"/>
        <w:right w:val="none" w:sz="0" w:space="0" w:color="auto"/>
      </w:divBdr>
    </w:div>
    <w:div w:id="987126597">
      <w:bodyDiv w:val="1"/>
      <w:marLeft w:val="0"/>
      <w:marRight w:val="0"/>
      <w:marTop w:val="0"/>
      <w:marBottom w:val="0"/>
      <w:divBdr>
        <w:top w:val="none" w:sz="0" w:space="0" w:color="auto"/>
        <w:left w:val="none" w:sz="0" w:space="0" w:color="auto"/>
        <w:bottom w:val="none" w:sz="0" w:space="0" w:color="auto"/>
        <w:right w:val="none" w:sz="0" w:space="0" w:color="auto"/>
      </w:divBdr>
    </w:div>
    <w:div w:id="987320391">
      <w:bodyDiv w:val="1"/>
      <w:marLeft w:val="0"/>
      <w:marRight w:val="0"/>
      <w:marTop w:val="0"/>
      <w:marBottom w:val="0"/>
      <w:divBdr>
        <w:top w:val="none" w:sz="0" w:space="0" w:color="auto"/>
        <w:left w:val="none" w:sz="0" w:space="0" w:color="auto"/>
        <w:bottom w:val="none" w:sz="0" w:space="0" w:color="auto"/>
        <w:right w:val="none" w:sz="0" w:space="0" w:color="auto"/>
      </w:divBdr>
    </w:div>
    <w:div w:id="987905384">
      <w:bodyDiv w:val="1"/>
      <w:marLeft w:val="0"/>
      <w:marRight w:val="0"/>
      <w:marTop w:val="0"/>
      <w:marBottom w:val="0"/>
      <w:divBdr>
        <w:top w:val="none" w:sz="0" w:space="0" w:color="auto"/>
        <w:left w:val="none" w:sz="0" w:space="0" w:color="auto"/>
        <w:bottom w:val="none" w:sz="0" w:space="0" w:color="auto"/>
        <w:right w:val="none" w:sz="0" w:space="0" w:color="auto"/>
      </w:divBdr>
    </w:div>
    <w:div w:id="989216918">
      <w:bodyDiv w:val="1"/>
      <w:marLeft w:val="0"/>
      <w:marRight w:val="0"/>
      <w:marTop w:val="0"/>
      <w:marBottom w:val="0"/>
      <w:divBdr>
        <w:top w:val="none" w:sz="0" w:space="0" w:color="auto"/>
        <w:left w:val="none" w:sz="0" w:space="0" w:color="auto"/>
        <w:bottom w:val="none" w:sz="0" w:space="0" w:color="auto"/>
        <w:right w:val="none" w:sz="0" w:space="0" w:color="auto"/>
      </w:divBdr>
    </w:div>
    <w:div w:id="989290271">
      <w:bodyDiv w:val="1"/>
      <w:marLeft w:val="0"/>
      <w:marRight w:val="0"/>
      <w:marTop w:val="0"/>
      <w:marBottom w:val="0"/>
      <w:divBdr>
        <w:top w:val="none" w:sz="0" w:space="0" w:color="auto"/>
        <w:left w:val="none" w:sz="0" w:space="0" w:color="auto"/>
        <w:bottom w:val="none" w:sz="0" w:space="0" w:color="auto"/>
        <w:right w:val="none" w:sz="0" w:space="0" w:color="auto"/>
      </w:divBdr>
    </w:div>
    <w:div w:id="989291938">
      <w:bodyDiv w:val="1"/>
      <w:marLeft w:val="0"/>
      <w:marRight w:val="0"/>
      <w:marTop w:val="0"/>
      <w:marBottom w:val="0"/>
      <w:divBdr>
        <w:top w:val="none" w:sz="0" w:space="0" w:color="auto"/>
        <w:left w:val="none" w:sz="0" w:space="0" w:color="auto"/>
        <w:bottom w:val="none" w:sz="0" w:space="0" w:color="auto"/>
        <w:right w:val="none" w:sz="0" w:space="0" w:color="auto"/>
      </w:divBdr>
    </w:div>
    <w:div w:id="989987921">
      <w:bodyDiv w:val="1"/>
      <w:marLeft w:val="0"/>
      <w:marRight w:val="0"/>
      <w:marTop w:val="0"/>
      <w:marBottom w:val="0"/>
      <w:divBdr>
        <w:top w:val="none" w:sz="0" w:space="0" w:color="auto"/>
        <w:left w:val="none" w:sz="0" w:space="0" w:color="auto"/>
        <w:bottom w:val="none" w:sz="0" w:space="0" w:color="auto"/>
        <w:right w:val="none" w:sz="0" w:space="0" w:color="auto"/>
      </w:divBdr>
    </w:div>
    <w:div w:id="990139918">
      <w:bodyDiv w:val="1"/>
      <w:marLeft w:val="0"/>
      <w:marRight w:val="0"/>
      <w:marTop w:val="0"/>
      <w:marBottom w:val="0"/>
      <w:divBdr>
        <w:top w:val="none" w:sz="0" w:space="0" w:color="auto"/>
        <w:left w:val="none" w:sz="0" w:space="0" w:color="auto"/>
        <w:bottom w:val="none" w:sz="0" w:space="0" w:color="auto"/>
        <w:right w:val="none" w:sz="0" w:space="0" w:color="auto"/>
      </w:divBdr>
    </w:div>
    <w:div w:id="991526557">
      <w:bodyDiv w:val="1"/>
      <w:marLeft w:val="0"/>
      <w:marRight w:val="0"/>
      <w:marTop w:val="0"/>
      <w:marBottom w:val="0"/>
      <w:divBdr>
        <w:top w:val="none" w:sz="0" w:space="0" w:color="auto"/>
        <w:left w:val="none" w:sz="0" w:space="0" w:color="auto"/>
        <w:bottom w:val="none" w:sz="0" w:space="0" w:color="auto"/>
        <w:right w:val="none" w:sz="0" w:space="0" w:color="auto"/>
      </w:divBdr>
    </w:div>
    <w:div w:id="992413317">
      <w:bodyDiv w:val="1"/>
      <w:marLeft w:val="0"/>
      <w:marRight w:val="0"/>
      <w:marTop w:val="0"/>
      <w:marBottom w:val="0"/>
      <w:divBdr>
        <w:top w:val="none" w:sz="0" w:space="0" w:color="auto"/>
        <w:left w:val="none" w:sz="0" w:space="0" w:color="auto"/>
        <w:bottom w:val="none" w:sz="0" w:space="0" w:color="auto"/>
        <w:right w:val="none" w:sz="0" w:space="0" w:color="auto"/>
      </w:divBdr>
    </w:div>
    <w:div w:id="992951786">
      <w:bodyDiv w:val="1"/>
      <w:marLeft w:val="0"/>
      <w:marRight w:val="0"/>
      <w:marTop w:val="0"/>
      <w:marBottom w:val="0"/>
      <w:divBdr>
        <w:top w:val="none" w:sz="0" w:space="0" w:color="auto"/>
        <w:left w:val="none" w:sz="0" w:space="0" w:color="auto"/>
        <w:bottom w:val="none" w:sz="0" w:space="0" w:color="auto"/>
        <w:right w:val="none" w:sz="0" w:space="0" w:color="auto"/>
      </w:divBdr>
    </w:div>
    <w:div w:id="993220067">
      <w:bodyDiv w:val="1"/>
      <w:marLeft w:val="0"/>
      <w:marRight w:val="0"/>
      <w:marTop w:val="0"/>
      <w:marBottom w:val="0"/>
      <w:divBdr>
        <w:top w:val="none" w:sz="0" w:space="0" w:color="auto"/>
        <w:left w:val="none" w:sz="0" w:space="0" w:color="auto"/>
        <w:bottom w:val="none" w:sz="0" w:space="0" w:color="auto"/>
        <w:right w:val="none" w:sz="0" w:space="0" w:color="auto"/>
      </w:divBdr>
    </w:div>
    <w:div w:id="993415013">
      <w:bodyDiv w:val="1"/>
      <w:marLeft w:val="0"/>
      <w:marRight w:val="0"/>
      <w:marTop w:val="0"/>
      <w:marBottom w:val="0"/>
      <w:divBdr>
        <w:top w:val="none" w:sz="0" w:space="0" w:color="auto"/>
        <w:left w:val="none" w:sz="0" w:space="0" w:color="auto"/>
        <w:bottom w:val="none" w:sz="0" w:space="0" w:color="auto"/>
        <w:right w:val="none" w:sz="0" w:space="0" w:color="auto"/>
      </w:divBdr>
    </w:div>
    <w:div w:id="994600510">
      <w:bodyDiv w:val="1"/>
      <w:marLeft w:val="0"/>
      <w:marRight w:val="0"/>
      <w:marTop w:val="0"/>
      <w:marBottom w:val="0"/>
      <w:divBdr>
        <w:top w:val="none" w:sz="0" w:space="0" w:color="auto"/>
        <w:left w:val="none" w:sz="0" w:space="0" w:color="auto"/>
        <w:bottom w:val="none" w:sz="0" w:space="0" w:color="auto"/>
        <w:right w:val="none" w:sz="0" w:space="0" w:color="auto"/>
      </w:divBdr>
    </w:div>
    <w:div w:id="994989070">
      <w:bodyDiv w:val="1"/>
      <w:marLeft w:val="0"/>
      <w:marRight w:val="0"/>
      <w:marTop w:val="0"/>
      <w:marBottom w:val="0"/>
      <w:divBdr>
        <w:top w:val="none" w:sz="0" w:space="0" w:color="auto"/>
        <w:left w:val="none" w:sz="0" w:space="0" w:color="auto"/>
        <w:bottom w:val="none" w:sz="0" w:space="0" w:color="auto"/>
        <w:right w:val="none" w:sz="0" w:space="0" w:color="auto"/>
      </w:divBdr>
    </w:div>
    <w:div w:id="995302104">
      <w:bodyDiv w:val="1"/>
      <w:marLeft w:val="0"/>
      <w:marRight w:val="0"/>
      <w:marTop w:val="0"/>
      <w:marBottom w:val="0"/>
      <w:divBdr>
        <w:top w:val="none" w:sz="0" w:space="0" w:color="auto"/>
        <w:left w:val="none" w:sz="0" w:space="0" w:color="auto"/>
        <w:bottom w:val="none" w:sz="0" w:space="0" w:color="auto"/>
        <w:right w:val="none" w:sz="0" w:space="0" w:color="auto"/>
      </w:divBdr>
    </w:div>
    <w:div w:id="996298061">
      <w:bodyDiv w:val="1"/>
      <w:marLeft w:val="0"/>
      <w:marRight w:val="0"/>
      <w:marTop w:val="0"/>
      <w:marBottom w:val="0"/>
      <w:divBdr>
        <w:top w:val="none" w:sz="0" w:space="0" w:color="auto"/>
        <w:left w:val="none" w:sz="0" w:space="0" w:color="auto"/>
        <w:bottom w:val="none" w:sz="0" w:space="0" w:color="auto"/>
        <w:right w:val="none" w:sz="0" w:space="0" w:color="auto"/>
      </w:divBdr>
    </w:div>
    <w:div w:id="996304251">
      <w:bodyDiv w:val="1"/>
      <w:marLeft w:val="0"/>
      <w:marRight w:val="0"/>
      <w:marTop w:val="0"/>
      <w:marBottom w:val="0"/>
      <w:divBdr>
        <w:top w:val="none" w:sz="0" w:space="0" w:color="auto"/>
        <w:left w:val="none" w:sz="0" w:space="0" w:color="auto"/>
        <w:bottom w:val="none" w:sz="0" w:space="0" w:color="auto"/>
        <w:right w:val="none" w:sz="0" w:space="0" w:color="auto"/>
      </w:divBdr>
    </w:div>
    <w:div w:id="997079367">
      <w:bodyDiv w:val="1"/>
      <w:marLeft w:val="0"/>
      <w:marRight w:val="0"/>
      <w:marTop w:val="0"/>
      <w:marBottom w:val="0"/>
      <w:divBdr>
        <w:top w:val="none" w:sz="0" w:space="0" w:color="auto"/>
        <w:left w:val="none" w:sz="0" w:space="0" w:color="auto"/>
        <w:bottom w:val="none" w:sz="0" w:space="0" w:color="auto"/>
        <w:right w:val="none" w:sz="0" w:space="0" w:color="auto"/>
      </w:divBdr>
    </w:div>
    <w:div w:id="1000042949">
      <w:bodyDiv w:val="1"/>
      <w:marLeft w:val="0"/>
      <w:marRight w:val="0"/>
      <w:marTop w:val="0"/>
      <w:marBottom w:val="0"/>
      <w:divBdr>
        <w:top w:val="none" w:sz="0" w:space="0" w:color="auto"/>
        <w:left w:val="none" w:sz="0" w:space="0" w:color="auto"/>
        <w:bottom w:val="none" w:sz="0" w:space="0" w:color="auto"/>
        <w:right w:val="none" w:sz="0" w:space="0" w:color="auto"/>
      </w:divBdr>
    </w:div>
    <w:div w:id="1000043550">
      <w:bodyDiv w:val="1"/>
      <w:marLeft w:val="0"/>
      <w:marRight w:val="0"/>
      <w:marTop w:val="0"/>
      <w:marBottom w:val="0"/>
      <w:divBdr>
        <w:top w:val="none" w:sz="0" w:space="0" w:color="auto"/>
        <w:left w:val="none" w:sz="0" w:space="0" w:color="auto"/>
        <w:bottom w:val="none" w:sz="0" w:space="0" w:color="auto"/>
        <w:right w:val="none" w:sz="0" w:space="0" w:color="auto"/>
      </w:divBdr>
    </w:div>
    <w:div w:id="1001084275">
      <w:bodyDiv w:val="1"/>
      <w:marLeft w:val="0"/>
      <w:marRight w:val="0"/>
      <w:marTop w:val="0"/>
      <w:marBottom w:val="0"/>
      <w:divBdr>
        <w:top w:val="none" w:sz="0" w:space="0" w:color="auto"/>
        <w:left w:val="none" w:sz="0" w:space="0" w:color="auto"/>
        <w:bottom w:val="none" w:sz="0" w:space="0" w:color="auto"/>
        <w:right w:val="none" w:sz="0" w:space="0" w:color="auto"/>
      </w:divBdr>
    </w:div>
    <w:div w:id="1002506909">
      <w:bodyDiv w:val="1"/>
      <w:marLeft w:val="0"/>
      <w:marRight w:val="0"/>
      <w:marTop w:val="0"/>
      <w:marBottom w:val="0"/>
      <w:divBdr>
        <w:top w:val="none" w:sz="0" w:space="0" w:color="auto"/>
        <w:left w:val="none" w:sz="0" w:space="0" w:color="auto"/>
        <w:bottom w:val="none" w:sz="0" w:space="0" w:color="auto"/>
        <w:right w:val="none" w:sz="0" w:space="0" w:color="auto"/>
      </w:divBdr>
    </w:div>
    <w:div w:id="1002587926">
      <w:bodyDiv w:val="1"/>
      <w:marLeft w:val="0"/>
      <w:marRight w:val="0"/>
      <w:marTop w:val="0"/>
      <w:marBottom w:val="0"/>
      <w:divBdr>
        <w:top w:val="none" w:sz="0" w:space="0" w:color="auto"/>
        <w:left w:val="none" w:sz="0" w:space="0" w:color="auto"/>
        <w:bottom w:val="none" w:sz="0" w:space="0" w:color="auto"/>
        <w:right w:val="none" w:sz="0" w:space="0" w:color="auto"/>
      </w:divBdr>
    </w:div>
    <w:div w:id="1004355169">
      <w:bodyDiv w:val="1"/>
      <w:marLeft w:val="0"/>
      <w:marRight w:val="0"/>
      <w:marTop w:val="0"/>
      <w:marBottom w:val="0"/>
      <w:divBdr>
        <w:top w:val="none" w:sz="0" w:space="0" w:color="auto"/>
        <w:left w:val="none" w:sz="0" w:space="0" w:color="auto"/>
        <w:bottom w:val="none" w:sz="0" w:space="0" w:color="auto"/>
        <w:right w:val="none" w:sz="0" w:space="0" w:color="auto"/>
      </w:divBdr>
    </w:div>
    <w:div w:id="1004550804">
      <w:bodyDiv w:val="1"/>
      <w:marLeft w:val="0"/>
      <w:marRight w:val="0"/>
      <w:marTop w:val="0"/>
      <w:marBottom w:val="0"/>
      <w:divBdr>
        <w:top w:val="none" w:sz="0" w:space="0" w:color="auto"/>
        <w:left w:val="none" w:sz="0" w:space="0" w:color="auto"/>
        <w:bottom w:val="none" w:sz="0" w:space="0" w:color="auto"/>
        <w:right w:val="none" w:sz="0" w:space="0" w:color="auto"/>
      </w:divBdr>
    </w:div>
    <w:div w:id="1005744459">
      <w:bodyDiv w:val="1"/>
      <w:marLeft w:val="0"/>
      <w:marRight w:val="0"/>
      <w:marTop w:val="0"/>
      <w:marBottom w:val="0"/>
      <w:divBdr>
        <w:top w:val="none" w:sz="0" w:space="0" w:color="auto"/>
        <w:left w:val="none" w:sz="0" w:space="0" w:color="auto"/>
        <w:bottom w:val="none" w:sz="0" w:space="0" w:color="auto"/>
        <w:right w:val="none" w:sz="0" w:space="0" w:color="auto"/>
      </w:divBdr>
    </w:div>
    <w:div w:id="1007250459">
      <w:bodyDiv w:val="1"/>
      <w:marLeft w:val="0"/>
      <w:marRight w:val="0"/>
      <w:marTop w:val="0"/>
      <w:marBottom w:val="0"/>
      <w:divBdr>
        <w:top w:val="none" w:sz="0" w:space="0" w:color="auto"/>
        <w:left w:val="none" w:sz="0" w:space="0" w:color="auto"/>
        <w:bottom w:val="none" w:sz="0" w:space="0" w:color="auto"/>
        <w:right w:val="none" w:sz="0" w:space="0" w:color="auto"/>
      </w:divBdr>
    </w:div>
    <w:div w:id="1007251370">
      <w:bodyDiv w:val="1"/>
      <w:marLeft w:val="0"/>
      <w:marRight w:val="0"/>
      <w:marTop w:val="0"/>
      <w:marBottom w:val="0"/>
      <w:divBdr>
        <w:top w:val="none" w:sz="0" w:space="0" w:color="auto"/>
        <w:left w:val="none" w:sz="0" w:space="0" w:color="auto"/>
        <w:bottom w:val="none" w:sz="0" w:space="0" w:color="auto"/>
        <w:right w:val="none" w:sz="0" w:space="0" w:color="auto"/>
      </w:divBdr>
    </w:div>
    <w:div w:id="1007486659">
      <w:bodyDiv w:val="1"/>
      <w:marLeft w:val="0"/>
      <w:marRight w:val="0"/>
      <w:marTop w:val="0"/>
      <w:marBottom w:val="0"/>
      <w:divBdr>
        <w:top w:val="none" w:sz="0" w:space="0" w:color="auto"/>
        <w:left w:val="none" w:sz="0" w:space="0" w:color="auto"/>
        <w:bottom w:val="none" w:sz="0" w:space="0" w:color="auto"/>
        <w:right w:val="none" w:sz="0" w:space="0" w:color="auto"/>
      </w:divBdr>
    </w:div>
    <w:div w:id="1010177490">
      <w:bodyDiv w:val="1"/>
      <w:marLeft w:val="0"/>
      <w:marRight w:val="0"/>
      <w:marTop w:val="0"/>
      <w:marBottom w:val="0"/>
      <w:divBdr>
        <w:top w:val="none" w:sz="0" w:space="0" w:color="auto"/>
        <w:left w:val="none" w:sz="0" w:space="0" w:color="auto"/>
        <w:bottom w:val="none" w:sz="0" w:space="0" w:color="auto"/>
        <w:right w:val="none" w:sz="0" w:space="0" w:color="auto"/>
      </w:divBdr>
    </w:div>
    <w:div w:id="1010765740">
      <w:bodyDiv w:val="1"/>
      <w:marLeft w:val="0"/>
      <w:marRight w:val="0"/>
      <w:marTop w:val="0"/>
      <w:marBottom w:val="0"/>
      <w:divBdr>
        <w:top w:val="none" w:sz="0" w:space="0" w:color="auto"/>
        <w:left w:val="none" w:sz="0" w:space="0" w:color="auto"/>
        <w:bottom w:val="none" w:sz="0" w:space="0" w:color="auto"/>
        <w:right w:val="none" w:sz="0" w:space="0" w:color="auto"/>
      </w:divBdr>
    </w:div>
    <w:div w:id="1011033627">
      <w:bodyDiv w:val="1"/>
      <w:marLeft w:val="0"/>
      <w:marRight w:val="0"/>
      <w:marTop w:val="0"/>
      <w:marBottom w:val="0"/>
      <w:divBdr>
        <w:top w:val="none" w:sz="0" w:space="0" w:color="auto"/>
        <w:left w:val="none" w:sz="0" w:space="0" w:color="auto"/>
        <w:bottom w:val="none" w:sz="0" w:space="0" w:color="auto"/>
        <w:right w:val="none" w:sz="0" w:space="0" w:color="auto"/>
      </w:divBdr>
    </w:div>
    <w:div w:id="1011418173">
      <w:bodyDiv w:val="1"/>
      <w:marLeft w:val="0"/>
      <w:marRight w:val="0"/>
      <w:marTop w:val="0"/>
      <w:marBottom w:val="0"/>
      <w:divBdr>
        <w:top w:val="none" w:sz="0" w:space="0" w:color="auto"/>
        <w:left w:val="none" w:sz="0" w:space="0" w:color="auto"/>
        <w:bottom w:val="none" w:sz="0" w:space="0" w:color="auto"/>
        <w:right w:val="none" w:sz="0" w:space="0" w:color="auto"/>
      </w:divBdr>
    </w:div>
    <w:div w:id="1011907152">
      <w:bodyDiv w:val="1"/>
      <w:marLeft w:val="0"/>
      <w:marRight w:val="0"/>
      <w:marTop w:val="0"/>
      <w:marBottom w:val="0"/>
      <w:divBdr>
        <w:top w:val="none" w:sz="0" w:space="0" w:color="auto"/>
        <w:left w:val="none" w:sz="0" w:space="0" w:color="auto"/>
        <w:bottom w:val="none" w:sz="0" w:space="0" w:color="auto"/>
        <w:right w:val="none" w:sz="0" w:space="0" w:color="auto"/>
      </w:divBdr>
    </w:div>
    <w:div w:id="1012339980">
      <w:bodyDiv w:val="1"/>
      <w:marLeft w:val="0"/>
      <w:marRight w:val="0"/>
      <w:marTop w:val="0"/>
      <w:marBottom w:val="0"/>
      <w:divBdr>
        <w:top w:val="none" w:sz="0" w:space="0" w:color="auto"/>
        <w:left w:val="none" w:sz="0" w:space="0" w:color="auto"/>
        <w:bottom w:val="none" w:sz="0" w:space="0" w:color="auto"/>
        <w:right w:val="none" w:sz="0" w:space="0" w:color="auto"/>
      </w:divBdr>
    </w:div>
    <w:div w:id="1012682939">
      <w:bodyDiv w:val="1"/>
      <w:marLeft w:val="0"/>
      <w:marRight w:val="0"/>
      <w:marTop w:val="0"/>
      <w:marBottom w:val="0"/>
      <w:divBdr>
        <w:top w:val="none" w:sz="0" w:space="0" w:color="auto"/>
        <w:left w:val="none" w:sz="0" w:space="0" w:color="auto"/>
        <w:bottom w:val="none" w:sz="0" w:space="0" w:color="auto"/>
        <w:right w:val="none" w:sz="0" w:space="0" w:color="auto"/>
      </w:divBdr>
    </w:div>
    <w:div w:id="1013922291">
      <w:bodyDiv w:val="1"/>
      <w:marLeft w:val="0"/>
      <w:marRight w:val="0"/>
      <w:marTop w:val="0"/>
      <w:marBottom w:val="0"/>
      <w:divBdr>
        <w:top w:val="none" w:sz="0" w:space="0" w:color="auto"/>
        <w:left w:val="none" w:sz="0" w:space="0" w:color="auto"/>
        <w:bottom w:val="none" w:sz="0" w:space="0" w:color="auto"/>
        <w:right w:val="none" w:sz="0" w:space="0" w:color="auto"/>
      </w:divBdr>
    </w:div>
    <w:div w:id="1013990127">
      <w:bodyDiv w:val="1"/>
      <w:marLeft w:val="0"/>
      <w:marRight w:val="0"/>
      <w:marTop w:val="0"/>
      <w:marBottom w:val="0"/>
      <w:divBdr>
        <w:top w:val="none" w:sz="0" w:space="0" w:color="auto"/>
        <w:left w:val="none" w:sz="0" w:space="0" w:color="auto"/>
        <w:bottom w:val="none" w:sz="0" w:space="0" w:color="auto"/>
        <w:right w:val="none" w:sz="0" w:space="0" w:color="auto"/>
      </w:divBdr>
    </w:div>
    <w:div w:id="1014038611">
      <w:bodyDiv w:val="1"/>
      <w:marLeft w:val="0"/>
      <w:marRight w:val="0"/>
      <w:marTop w:val="0"/>
      <w:marBottom w:val="0"/>
      <w:divBdr>
        <w:top w:val="none" w:sz="0" w:space="0" w:color="auto"/>
        <w:left w:val="none" w:sz="0" w:space="0" w:color="auto"/>
        <w:bottom w:val="none" w:sz="0" w:space="0" w:color="auto"/>
        <w:right w:val="none" w:sz="0" w:space="0" w:color="auto"/>
      </w:divBdr>
    </w:div>
    <w:div w:id="1014259963">
      <w:bodyDiv w:val="1"/>
      <w:marLeft w:val="0"/>
      <w:marRight w:val="0"/>
      <w:marTop w:val="0"/>
      <w:marBottom w:val="0"/>
      <w:divBdr>
        <w:top w:val="none" w:sz="0" w:space="0" w:color="auto"/>
        <w:left w:val="none" w:sz="0" w:space="0" w:color="auto"/>
        <w:bottom w:val="none" w:sz="0" w:space="0" w:color="auto"/>
        <w:right w:val="none" w:sz="0" w:space="0" w:color="auto"/>
      </w:divBdr>
    </w:div>
    <w:div w:id="1014916633">
      <w:bodyDiv w:val="1"/>
      <w:marLeft w:val="0"/>
      <w:marRight w:val="0"/>
      <w:marTop w:val="0"/>
      <w:marBottom w:val="0"/>
      <w:divBdr>
        <w:top w:val="none" w:sz="0" w:space="0" w:color="auto"/>
        <w:left w:val="none" w:sz="0" w:space="0" w:color="auto"/>
        <w:bottom w:val="none" w:sz="0" w:space="0" w:color="auto"/>
        <w:right w:val="none" w:sz="0" w:space="0" w:color="auto"/>
      </w:divBdr>
    </w:div>
    <w:div w:id="1015502639">
      <w:bodyDiv w:val="1"/>
      <w:marLeft w:val="0"/>
      <w:marRight w:val="0"/>
      <w:marTop w:val="0"/>
      <w:marBottom w:val="0"/>
      <w:divBdr>
        <w:top w:val="none" w:sz="0" w:space="0" w:color="auto"/>
        <w:left w:val="none" w:sz="0" w:space="0" w:color="auto"/>
        <w:bottom w:val="none" w:sz="0" w:space="0" w:color="auto"/>
        <w:right w:val="none" w:sz="0" w:space="0" w:color="auto"/>
      </w:divBdr>
    </w:div>
    <w:div w:id="1016687646">
      <w:bodyDiv w:val="1"/>
      <w:marLeft w:val="0"/>
      <w:marRight w:val="0"/>
      <w:marTop w:val="0"/>
      <w:marBottom w:val="0"/>
      <w:divBdr>
        <w:top w:val="none" w:sz="0" w:space="0" w:color="auto"/>
        <w:left w:val="none" w:sz="0" w:space="0" w:color="auto"/>
        <w:bottom w:val="none" w:sz="0" w:space="0" w:color="auto"/>
        <w:right w:val="none" w:sz="0" w:space="0" w:color="auto"/>
      </w:divBdr>
    </w:div>
    <w:div w:id="1017271462">
      <w:bodyDiv w:val="1"/>
      <w:marLeft w:val="0"/>
      <w:marRight w:val="0"/>
      <w:marTop w:val="0"/>
      <w:marBottom w:val="0"/>
      <w:divBdr>
        <w:top w:val="none" w:sz="0" w:space="0" w:color="auto"/>
        <w:left w:val="none" w:sz="0" w:space="0" w:color="auto"/>
        <w:bottom w:val="none" w:sz="0" w:space="0" w:color="auto"/>
        <w:right w:val="none" w:sz="0" w:space="0" w:color="auto"/>
      </w:divBdr>
    </w:div>
    <w:div w:id="1018123584">
      <w:bodyDiv w:val="1"/>
      <w:marLeft w:val="0"/>
      <w:marRight w:val="0"/>
      <w:marTop w:val="0"/>
      <w:marBottom w:val="0"/>
      <w:divBdr>
        <w:top w:val="none" w:sz="0" w:space="0" w:color="auto"/>
        <w:left w:val="none" w:sz="0" w:space="0" w:color="auto"/>
        <w:bottom w:val="none" w:sz="0" w:space="0" w:color="auto"/>
        <w:right w:val="none" w:sz="0" w:space="0" w:color="auto"/>
      </w:divBdr>
    </w:div>
    <w:div w:id="1018310229">
      <w:bodyDiv w:val="1"/>
      <w:marLeft w:val="0"/>
      <w:marRight w:val="0"/>
      <w:marTop w:val="0"/>
      <w:marBottom w:val="0"/>
      <w:divBdr>
        <w:top w:val="none" w:sz="0" w:space="0" w:color="auto"/>
        <w:left w:val="none" w:sz="0" w:space="0" w:color="auto"/>
        <w:bottom w:val="none" w:sz="0" w:space="0" w:color="auto"/>
        <w:right w:val="none" w:sz="0" w:space="0" w:color="auto"/>
      </w:divBdr>
    </w:div>
    <w:div w:id="1018698599">
      <w:bodyDiv w:val="1"/>
      <w:marLeft w:val="0"/>
      <w:marRight w:val="0"/>
      <w:marTop w:val="0"/>
      <w:marBottom w:val="0"/>
      <w:divBdr>
        <w:top w:val="none" w:sz="0" w:space="0" w:color="auto"/>
        <w:left w:val="none" w:sz="0" w:space="0" w:color="auto"/>
        <w:bottom w:val="none" w:sz="0" w:space="0" w:color="auto"/>
        <w:right w:val="none" w:sz="0" w:space="0" w:color="auto"/>
      </w:divBdr>
    </w:div>
    <w:div w:id="1018965141">
      <w:bodyDiv w:val="1"/>
      <w:marLeft w:val="0"/>
      <w:marRight w:val="0"/>
      <w:marTop w:val="0"/>
      <w:marBottom w:val="0"/>
      <w:divBdr>
        <w:top w:val="none" w:sz="0" w:space="0" w:color="auto"/>
        <w:left w:val="none" w:sz="0" w:space="0" w:color="auto"/>
        <w:bottom w:val="none" w:sz="0" w:space="0" w:color="auto"/>
        <w:right w:val="none" w:sz="0" w:space="0" w:color="auto"/>
      </w:divBdr>
    </w:div>
    <w:div w:id="1019622650">
      <w:bodyDiv w:val="1"/>
      <w:marLeft w:val="0"/>
      <w:marRight w:val="0"/>
      <w:marTop w:val="0"/>
      <w:marBottom w:val="0"/>
      <w:divBdr>
        <w:top w:val="none" w:sz="0" w:space="0" w:color="auto"/>
        <w:left w:val="none" w:sz="0" w:space="0" w:color="auto"/>
        <w:bottom w:val="none" w:sz="0" w:space="0" w:color="auto"/>
        <w:right w:val="none" w:sz="0" w:space="0" w:color="auto"/>
      </w:divBdr>
    </w:div>
    <w:div w:id="1020474082">
      <w:bodyDiv w:val="1"/>
      <w:marLeft w:val="0"/>
      <w:marRight w:val="0"/>
      <w:marTop w:val="0"/>
      <w:marBottom w:val="0"/>
      <w:divBdr>
        <w:top w:val="none" w:sz="0" w:space="0" w:color="auto"/>
        <w:left w:val="none" w:sz="0" w:space="0" w:color="auto"/>
        <w:bottom w:val="none" w:sz="0" w:space="0" w:color="auto"/>
        <w:right w:val="none" w:sz="0" w:space="0" w:color="auto"/>
      </w:divBdr>
    </w:div>
    <w:div w:id="1022170073">
      <w:bodyDiv w:val="1"/>
      <w:marLeft w:val="0"/>
      <w:marRight w:val="0"/>
      <w:marTop w:val="0"/>
      <w:marBottom w:val="0"/>
      <w:divBdr>
        <w:top w:val="none" w:sz="0" w:space="0" w:color="auto"/>
        <w:left w:val="none" w:sz="0" w:space="0" w:color="auto"/>
        <w:bottom w:val="none" w:sz="0" w:space="0" w:color="auto"/>
        <w:right w:val="none" w:sz="0" w:space="0" w:color="auto"/>
      </w:divBdr>
    </w:div>
    <w:div w:id="1023022682">
      <w:bodyDiv w:val="1"/>
      <w:marLeft w:val="0"/>
      <w:marRight w:val="0"/>
      <w:marTop w:val="0"/>
      <w:marBottom w:val="0"/>
      <w:divBdr>
        <w:top w:val="none" w:sz="0" w:space="0" w:color="auto"/>
        <w:left w:val="none" w:sz="0" w:space="0" w:color="auto"/>
        <w:bottom w:val="none" w:sz="0" w:space="0" w:color="auto"/>
        <w:right w:val="none" w:sz="0" w:space="0" w:color="auto"/>
      </w:divBdr>
    </w:div>
    <w:div w:id="1023171341">
      <w:bodyDiv w:val="1"/>
      <w:marLeft w:val="0"/>
      <w:marRight w:val="0"/>
      <w:marTop w:val="0"/>
      <w:marBottom w:val="0"/>
      <w:divBdr>
        <w:top w:val="none" w:sz="0" w:space="0" w:color="auto"/>
        <w:left w:val="none" w:sz="0" w:space="0" w:color="auto"/>
        <w:bottom w:val="none" w:sz="0" w:space="0" w:color="auto"/>
        <w:right w:val="none" w:sz="0" w:space="0" w:color="auto"/>
      </w:divBdr>
    </w:div>
    <w:div w:id="1024090077">
      <w:bodyDiv w:val="1"/>
      <w:marLeft w:val="0"/>
      <w:marRight w:val="0"/>
      <w:marTop w:val="0"/>
      <w:marBottom w:val="0"/>
      <w:divBdr>
        <w:top w:val="none" w:sz="0" w:space="0" w:color="auto"/>
        <w:left w:val="none" w:sz="0" w:space="0" w:color="auto"/>
        <w:bottom w:val="none" w:sz="0" w:space="0" w:color="auto"/>
        <w:right w:val="none" w:sz="0" w:space="0" w:color="auto"/>
      </w:divBdr>
    </w:div>
    <w:div w:id="1025643784">
      <w:bodyDiv w:val="1"/>
      <w:marLeft w:val="0"/>
      <w:marRight w:val="0"/>
      <w:marTop w:val="0"/>
      <w:marBottom w:val="0"/>
      <w:divBdr>
        <w:top w:val="none" w:sz="0" w:space="0" w:color="auto"/>
        <w:left w:val="none" w:sz="0" w:space="0" w:color="auto"/>
        <w:bottom w:val="none" w:sz="0" w:space="0" w:color="auto"/>
        <w:right w:val="none" w:sz="0" w:space="0" w:color="auto"/>
      </w:divBdr>
    </w:div>
    <w:div w:id="1025669948">
      <w:bodyDiv w:val="1"/>
      <w:marLeft w:val="0"/>
      <w:marRight w:val="0"/>
      <w:marTop w:val="0"/>
      <w:marBottom w:val="0"/>
      <w:divBdr>
        <w:top w:val="none" w:sz="0" w:space="0" w:color="auto"/>
        <w:left w:val="none" w:sz="0" w:space="0" w:color="auto"/>
        <w:bottom w:val="none" w:sz="0" w:space="0" w:color="auto"/>
        <w:right w:val="none" w:sz="0" w:space="0" w:color="auto"/>
      </w:divBdr>
    </w:div>
    <w:div w:id="1026563797">
      <w:bodyDiv w:val="1"/>
      <w:marLeft w:val="0"/>
      <w:marRight w:val="0"/>
      <w:marTop w:val="0"/>
      <w:marBottom w:val="0"/>
      <w:divBdr>
        <w:top w:val="none" w:sz="0" w:space="0" w:color="auto"/>
        <w:left w:val="none" w:sz="0" w:space="0" w:color="auto"/>
        <w:bottom w:val="none" w:sz="0" w:space="0" w:color="auto"/>
        <w:right w:val="none" w:sz="0" w:space="0" w:color="auto"/>
      </w:divBdr>
    </w:div>
    <w:div w:id="1026566667">
      <w:bodyDiv w:val="1"/>
      <w:marLeft w:val="0"/>
      <w:marRight w:val="0"/>
      <w:marTop w:val="0"/>
      <w:marBottom w:val="0"/>
      <w:divBdr>
        <w:top w:val="none" w:sz="0" w:space="0" w:color="auto"/>
        <w:left w:val="none" w:sz="0" w:space="0" w:color="auto"/>
        <w:bottom w:val="none" w:sz="0" w:space="0" w:color="auto"/>
        <w:right w:val="none" w:sz="0" w:space="0" w:color="auto"/>
      </w:divBdr>
    </w:div>
    <w:div w:id="1026904159">
      <w:bodyDiv w:val="1"/>
      <w:marLeft w:val="0"/>
      <w:marRight w:val="0"/>
      <w:marTop w:val="0"/>
      <w:marBottom w:val="0"/>
      <w:divBdr>
        <w:top w:val="none" w:sz="0" w:space="0" w:color="auto"/>
        <w:left w:val="none" w:sz="0" w:space="0" w:color="auto"/>
        <w:bottom w:val="none" w:sz="0" w:space="0" w:color="auto"/>
        <w:right w:val="none" w:sz="0" w:space="0" w:color="auto"/>
      </w:divBdr>
    </w:div>
    <w:div w:id="1027874055">
      <w:bodyDiv w:val="1"/>
      <w:marLeft w:val="0"/>
      <w:marRight w:val="0"/>
      <w:marTop w:val="0"/>
      <w:marBottom w:val="0"/>
      <w:divBdr>
        <w:top w:val="none" w:sz="0" w:space="0" w:color="auto"/>
        <w:left w:val="none" w:sz="0" w:space="0" w:color="auto"/>
        <w:bottom w:val="none" w:sz="0" w:space="0" w:color="auto"/>
        <w:right w:val="none" w:sz="0" w:space="0" w:color="auto"/>
      </w:divBdr>
    </w:div>
    <w:div w:id="1029526800">
      <w:bodyDiv w:val="1"/>
      <w:marLeft w:val="0"/>
      <w:marRight w:val="0"/>
      <w:marTop w:val="0"/>
      <w:marBottom w:val="0"/>
      <w:divBdr>
        <w:top w:val="none" w:sz="0" w:space="0" w:color="auto"/>
        <w:left w:val="none" w:sz="0" w:space="0" w:color="auto"/>
        <w:bottom w:val="none" w:sz="0" w:space="0" w:color="auto"/>
        <w:right w:val="none" w:sz="0" w:space="0" w:color="auto"/>
      </w:divBdr>
    </w:div>
    <w:div w:id="1030885530">
      <w:bodyDiv w:val="1"/>
      <w:marLeft w:val="0"/>
      <w:marRight w:val="0"/>
      <w:marTop w:val="0"/>
      <w:marBottom w:val="0"/>
      <w:divBdr>
        <w:top w:val="none" w:sz="0" w:space="0" w:color="auto"/>
        <w:left w:val="none" w:sz="0" w:space="0" w:color="auto"/>
        <w:bottom w:val="none" w:sz="0" w:space="0" w:color="auto"/>
        <w:right w:val="none" w:sz="0" w:space="0" w:color="auto"/>
      </w:divBdr>
    </w:div>
    <w:div w:id="1031342784">
      <w:bodyDiv w:val="1"/>
      <w:marLeft w:val="0"/>
      <w:marRight w:val="0"/>
      <w:marTop w:val="0"/>
      <w:marBottom w:val="0"/>
      <w:divBdr>
        <w:top w:val="none" w:sz="0" w:space="0" w:color="auto"/>
        <w:left w:val="none" w:sz="0" w:space="0" w:color="auto"/>
        <w:bottom w:val="none" w:sz="0" w:space="0" w:color="auto"/>
        <w:right w:val="none" w:sz="0" w:space="0" w:color="auto"/>
      </w:divBdr>
    </w:div>
    <w:div w:id="1031688501">
      <w:bodyDiv w:val="1"/>
      <w:marLeft w:val="0"/>
      <w:marRight w:val="0"/>
      <w:marTop w:val="0"/>
      <w:marBottom w:val="0"/>
      <w:divBdr>
        <w:top w:val="none" w:sz="0" w:space="0" w:color="auto"/>
        <w:left w:val="none" w:sz="0" w:space="0" w:color="auto"/>
        <w:bottom w:val="none" w:sz="0" w:space="0" w:color="auto"/>
        <w:right w:val="none" w:sz="0" w:space="0" w:color="auto"/>
      </w:divBdr>
    </w:div>
    <w:div w:id="1033849871">
      <w:bodyDiv w:val="1"/>
      <w:marLeft w:val="0"/>
      <w:marRight w:val="0"/>
      <w:marTop w:val="0"/>
      <w:marBottom w:val="0"/>
      <w:divBdr>
        <w:top w:val="none" w:sz="0" w:space="0" w:color="auto"/>
        <w:left w:val="none" w:sz="0" w:space="0" w:color="auto"/>
        <w:bottom w:val="none" w:sz="0" w:space="0" w:color="auto"/>
        <w:right w:val="none" w:sz="0" w:space="0" w:color="auto"/>
      </w:divBdr>
    </w:div>
    <w:div w:id="1034227883">
      <w:bodyDiv w:val="1"/>
      <w:marLeft w:val="0"/>
      <w:marRight w:val="0"/>
      <w:marTop w:val="0"/>
      <w:marBottom w:val="0"/>
      <w:divBdr>
        <w:top w:val="none" w:sz="0" w:space="0" w:color="auto"/>
        <w:left w:val="none" w:sz="0" w:space="0" w:color="auto"/>
        <w:bottom w:val="none" w:sz="0" w:space="0" w:color="auto"/>
        <w:right w:val="none" w:sz="0" w:space="0" w:color="auto"/>
      </w:divBdr>
    </w:div>
    <w:div w:id="1034422298">
      <w:bodyDiv w:val="1"/>
      <w:marLeft w:val="0"/>
      <w:marRight w:val="0"/>
      <w:marTop w:val="0"/>
      <w:marBottom w:val="0"/>
      <w:divBdr>
        <w:top w:val="none" w:sz="0" w:space="0" w:color="auto"/>
        <w:left w:val="none" w:sz="0" w:space="0" w:color="auto"/>
        <w:bottom w:val="none" w:sz="0" w:space="0" w:color="auto"/>
        <w:right w:val="none" w:sz="0" w:space="0" w:color="auto"/>
      </w:divBdr>
    </w:div>
    <w:div w:id="1035353132">
      <w:bodyDiv w:val="1"/>
      <w:marLeft w:val="0"/>
      <w:marRight w:val="0"/>
      <w:marTop w:val="0"/>
      <w:marBottom w:val="0"/>
      <w:divBdr>
        <w:top w:val="none" w:sz="0" w:space="0" w:color="auto"/>
        <w:left w:val="none" w:sz="0" w:space="0" w:color="auto"/>
        <w:bottom w:val="none" w:sz="0" w:space="0" w:color="auto"/>
        <w:right w:val="none" w:sz="0" w:space="0" w:color="auto"/>
      </w:divBdr>
    </w:div>
    <w:div w:id="1035425902">
      <w:bodyDiv w:val="1"/>
      <w:marLeft w:val="0"/>
      <w:marRight w:val="0"/>
      <w:marTop w:val="0"/>
      <w:marBottom w:val="0"/>
      <w:divBdr>
        <w:top w:val="none" w:sz="0" w:space="0" w:color="auto"/>
        <w:left w:val="none" w:sz="0" w:space="0" w:color="auto"/>
        <w:bottom w:val="none" w:sz="0" w:space="0" w:color="auto"/>
        <w:right w:val="none" w:sz="0" w:space="0" w:color="auto"/>
      </w:divBdr>
    </w:div>
    <w:div w:id="1035616918">
      <w:bodyDiv w:val="1"/>
      <w:marLeft w:val="0"/>
      <w:marRight w:val="0"/>
      <w:marTop w:val="0"/>
      <w:marBottom w:val="0"/>
      <w:divBdr>
        <w:top w:val="none" w:sz="0" w:space="0" w:color="auto"/>
        <w:left w:val="none" w:sz="0" w:space="0" w:color="auto"/>
        <w:bottom w:val="none" w:sz="0" w:space="0" w:color="auto"/>
        <w:right w:val="none" w:sz="0" w:space="0" w:color="auto"/>
      </w:divBdr>
    </w:div>
    <w:div w:id="1035884401">
      <w:bodyDiv w:val="1"/>
      <w:marLeft w:val="0"/>
      <w:marRight w:val="0"/>
      <w:marTop w:val="0"/>
      <w:marBottom w:val="0"/>
      <w:divBdr>
        <w:top w:val="none" w:sz="0" w:space="0" w:color="auto"/>
        <w:left w:val="none" w:sz="0" w:space="0" w:color="auto"/>
        <w:bottom w:val="none" w:sz="0" w:space="0" w:color="auto"/>
        <w:right w:val="none" w:sz="0" w:space="0" w:color="auto"/>
      </w:divBdr>
    </w:div>
    <w:div w:id="1036081255">
      <w:bodyDiv w:val="1"/>
      <w:marLeft w:val="0"/>
      <w:marRight w:val="0"/>
      <w:marTop w:val="0"/>
      <w:marBottom w:val="0"/>
      <w:divBdr>
        <w:top w:val="none" w:sz="0" w:space="0" w:color="auto"/>
        <w:left w:val="none" w:sz="0" w:space="0" w:color="auto"/>
        <w:bottom w:val="none" w:sz="0" w:space="0" w:color="auto"/>
        <w:right w:val="none" w:sz="0" w:space="0" w:color="auto"/>
      </w:divBdr>
    </w:div>
    <w:div w:id="1037270230">
      <w:bodyDiv w:val="1"/>
      <w:marLeft w:val="0"/>
      <w:marRight w:val="0"/>
      <w:marTop w:val="0"/>
      <w:marBottom w:val="0"/>
      <w:divBdr>
        <w:top w:val="none" w:sz="0" w:space="0" w:color="auto"/>
        <w:left w:val="none" w:sz="0" w:space="0" w:color="auto"/>
        <w:bottom w:val="none" w:sz="0" w:space="0" w:color="auto"/>
        <w:right w:val="none" w:sz="0" w:space="0" w:color="auto"/>
      </w:divBdr>
    </w:div>
    <w:div w:id="1037697832">
      <w:bodyDiv w:val="1"/>
      <w:marLeft w:val="0"/>
      <w:marRight w:val="0"/>
      <w:marTop w:val="0"/>
      <w:marBottom w:val="0"/>
      <w:divBdr>
        <w:top w:val="none" w:sz="0" w:space="0" w:color="auto"/>
        <w:left w:val="none" w:sz="0" w:space="0" w:color="auto"/>
        <w:bottom w:val="none" w:sz="0" w:space="0" w:color="auto"/>
        <w:right w:val="none" w:sz="0" w:space="0" w:color="auto"/>
      </w:divBdr>
    </w:div>
    <w:div w:id="1038899144">
      <w:bodyDiv w:val="1"/>
      <w:marLeft w:val="0"/>
      <w:marRight w:val="0"/>
      <w:marTop w:val="0"/>
      <w:marBottom w:val="0"/>
      <w:divBdr>
        <w:top w:val="none" w:sz="0" w:space="0" w:color="auto"/>
        <w:left w:val="none" w:sz="0" w:space="0" w:color="auto"/>
        <w:bottom w:val="none" w:sz="0" w:space="0" w:color="auto"/>
        <w:right w:val="none" w:sz="0" w:space="0" w:color="auto"/>
      </w:divBdr>
    </w:div>
    <w:div w:id="1039358342">
      <w:bodyDiv w:val="1"/>
      <w:marLeft w:val="0"/>
      <w:marRight w:val="0"/>
      <w:marTop w:val="0"/>
      <w:marBottom w:val="0"/>
      <w:divBdr>
        <w:top w:val="none" w:sz="0" w:space="0" w:color="auto"/>
        <w:left w:val="none" w:sz="0" w:space="0" w:color="auto"/>
        <w:bottom w:val="none" w:sz="0" w:space="0" w:color="auto"/>
        <w:right w:val="none" w:sz="0" w:space="0" w:color="auto"/>
      </w:divBdr>
    </w:div>
    <w:div w:id="1040013648">
      <w:bodyDiv w:val="1"/>
      <w:marLeft w:val="0"/>
      <w:marRight w:val="0"/>
      <w:marTop w:val="0"/>
      <w:marBottom w:val="0"/>
      <w:divBdr>
        <w:top w:val="none" w:sz="0" w:space="0" w:color="auto"/>
        <w:left w:val="none" w:sz="0" w:space="0" w:color="auto"/>
        <w:bottom w:val="none" w:sz="0" w:space="0" w:color="auto"/>
        <w:right w:val="none" w:sz="0" w:space="0" w:color="auto"/>
      </w:divBdr>
    </w:div>
    <w:div w:id="1040712535">
      <w:bodyDiv w:val="1"/>
      <w:marLeft w:val="0"/>
      <w:marRight w:val="0"/>
      <w:marTop w:val="0"/>
      <w:marBottom w:val="0"/>
      <w:divBdr>
        <w:top w:val="none" w:sz="0" w:space="0" w:color="auto"/>
        <w:left w:val="none" w:sz="0" w:space="0" w:color="auto"/>
        <w:bottom w:val="none" w:sz="0" w:space="0" w:color="auto"/>
        <w:right w:val="none" w:sz="0" w:space="0" w:color="auto"/>
      </w:divBdr>
    </w:div>
    <w:div w:id="1041248512">
      <w:bodyDiv w:val="1"/>
      <w:marLeft w:val="0"/>
      <w:marRight w:val="0"/>
      <w:marTop w:val="0"/>
      <w:marBottom w:val="0"/>
      <w:divBdr>
        <w:top w:val="none" w:sz="0" w:space="0" w:color="auto"/>
        <w:left w:val="none" w:sz="0" w:space="0" w:color="auto"/>
        <w:bottom w:val="none" w:sz="0" w:space="0" w:color="auto"/>
        <w:right w:val="none" w:sz="0" w:space="0" w:color="auto"/>
      </w:divBdr>
    </w:div>
    <w:div w:id="1042360058">
      <w:bodyDiv w:val="1"/>
      <w:marLeft w:val="0"/>
      <w:marRight w:val="0"/>
      <w:marTop w:val="0"/>
      <w:marBottom w:val="0"/>
      <w:divBdr>
        <w:top w:val="none" w:sz="0" w:space="0" w:color="auto"/>
        <w:left w:val="none" w:sz="0" w:space="0" w:color="auto"/>
        <w:bottom w:val="none" w:sz="0" w:space="0" w:color="auto"/>
        <w:right w:val="none" w:sz="0" w:space="0" w:color="auto"/>
      </w:divBdr>
    </w:div>
    <w:div w:id="1042899128">
      <w:bodyDiv w:val="1"/>
      <w:marLeft w:val="0"/>
      <w:marRight w:val="0"/>
      <w:marTop w:val="0"/>
      <w:marBottom w:val="0"/>
      <w:divBdr>
        <w:top w:val="none" w:sz="0" w:space="0" w:color="auto"/>
        <w:left w:val="none" w:sz="0" w:space="0" w:color="auto"/>
        <w:bottom w:val="none" w:sz="0" w:space="0" w:color="auto"/>
        <w:right w:val="none" w:sz="0" w:space="0" w:color="auto"/>
      </w:divBdr>
    </w:div>
    <w:div w:id="1043209063">
      <w:bodyDiv w:val="1"/>
      <w:marLeft w:val="0"/>
      <w:marRight w:val="0"/>
      <w:marTop w:val="0"/>
      <w:marBottom w:val="0"/>
      <w:divBdr>
        <w:top w:val="none" w:sz="0" w:space="0" w:color="auto"/>
        <w:left w:val="none" w:sz="0" w:space="0" w:color="auto"/>
        <w:bottom w:val="none" w:sz="0" w:space="0" w:color="auto"/>
        <w:right w:val="none" w:sz="0" w:space="0" w:color="auto"/>
      </w:divBdr>
    </w:div>
    <w:div w:id="1044674504">
      <w:bodyDiv w:val="1"/>
      <w:marLeft w:val="0"/>
      <w:marRight w:val="0"/>
      <w:marTop w:val="0"/>
      <w:marBottom w:val="0"/>
      <w:divBdr>
        <w:top w:val="none" w:sz="0" w:space="0" w:color="auto"/>
        <w:left w:val="none" w:sz="0" w:space="0" w:color="auto"/>
        <w:bottom w:val="none" w:sz="0" w:space="0" w:color="auto"/>
        <w:right w:val="none" w:sz="0" w:space="0" w:color="auto"/>
      </w:divBdr>
    </w:div>
    <w:div w:id="1045567938">
      <w:bodyDiv w:val="1"/>
      <w:marLeft w:val="0"/>
      <w:marRight w:val="0"/>
      <w:marTop w:val="0"/>
      <w:marBottom w:val="0"/>
      <w:divBdr>
        <w:top w:val="none" w:sz="0" w:space="0" w:color="auto"/>
        <w:left w:val="none" w:sz="0" w:space="0" w:color="auto"/>
        <w:bottom w:val="none" w:sz="0" w:space="0" w:color="auto"/>
        <w:right w:val="none" w:sz="0" w:space="0" w:color="auto"/>
      </w:divBdr>
    </w:div>
    <w:div w:id="1045640437">
      <w:bodyDiv w:val="1"/>
      <w:marLeft w:val="0"/>
      <w:marRight w:val="0"/>
      <w:marTop w:val="0"/>
      <w:marBottom w:val="0"/>
      <w:divBdr>
        <w:top w:val="none" w:sz="0" w:space="0" w:color="auto"/>
        <w:left w:val="none" w:sz="0" w:space="0" w:color="auto"/>
        <w:bottom w:val="none" w:sz="0" w:space="0" w:color="auto"/>
        <w:right w:val="none" w:sz="0" w:space="0" w:color="auto"/>
      </w:divBdr>
    </w:div>
    <w:div w:id="1045717318">
      <w:bodyDiv w:val="1"/>
      <w:marLeft w:val="0"/>
      <w:marRight w:val="0"/>
      <w:marTop w:val="0"/>
      <w:marBottom w:val="0"/>
      <w:divBdr>
        <w:top w:val="none" w:sz="0" w:space="0" w:color="auto"/>
        <w:left w:val="none" w:sz="0" w:space="0" w:color="auto"/>
        <w:bottom w:val="none" w:sz="0" w:space="0" w:color="auto"/>
        <w:right w:val="none" w:sz="0" w:space="0" w:color="auto"/>
      </w:divBdr>
    </w:div>
    <w:div w:id="1048450526">
      <w:bodyDiv w:val="1"/>
      <w:marLeft w:val="0"/>
      <w:marRight w:val="0"/>
      <w:marTop w:val="0"/>
      <w:marBottom w:val="0"/>
      <w:divBdr>
        <w:top w:val="none" w:sz="0" w:space="0" w:color="auto"/>
        <w:left w:val="none" w:sz="0" w:space="0" w:color="auto"/>
        <w:bottom w:val="none" w:sz="0" w:space="0" w:color="auto"/>
        <w:right w:val="none" w:sz="0" w:space="0" w:color="auto"/>
      </w:divBdr>
    </w:div>
    <w:div w:id="1048916304">
      <w:bodyDiv w:val="1"/>
      <w:marLeft w:val="0"/>
      <w:marRight w:val="0"/>
      <w:marTop w:val="0"/>
      <w:marBottom w:val="0"/>
      <w:divBdr>
        <w:top w:val="none" w:sz="0" w:space="0" w:color="auto"/>
        <w:left w:val="none" w:sz="0" w:space="0" w:color="auto"/>
        <w:bottom w:val="none" w:sz="0" w:space="0" w:color="auto"/>
        <w:right w:val="none" w:sz="0" w:space="0" w:color="auto"/>
      </w:divBdr>
    </w:div>
    <w:div w:id="1049036028">
      <w:bodyDiv w:val="1"/>
      <w:marLeft w:val="0"/>
      <w:marRight w:val="0"/>
      <w:marTop w:val="0"/>
      <w:marBottom w:val="0"/>
      <w:divBdr>
        <w:top w:val="none" w:sz="0" w:space="0" w:color="auto"/>
        <w:left w:val="none" w:sz="0" w:space="0" w:color="auto"/>
        <w:bottom w:val="none" w:sz="0" w:space="0" w:color="auto"/>
        <w:right w:val="none" w:sz="0" w:space="0" w:color="auto"/>
      </w:divBdr>
    </w:div>
    <w:div w:id="1049571801">
      <w:bodyDiv w:val="1"/>
      <w:marLeft w:val="0"/>
      <w:marRight w:val="0"/>
      <w:marTop w:val="0"/>
      <w:marBottom w:val="0"/>
      <w:divBdr>
        <w:top w:val="none" w:sz="0" w:space="0" w:color="auto"/>
        <w:left w:val="none" w:sz="0" w:space="0" w:color="auto"/>
        <w:bottom w:val="none" w:sz="0" w:space="0" w:color="auto"/>
        <w:right w:val="none" w:sz="0" w:space="0" w:color="auto"/>
      </w:divBdr>
    </w:div>
    <w:div w:id="1049769592">
      <w:bodyDiv w:val="1"/>
      <w:marLeft w:val="0"/>
      <w:marRight w:val="0"/>
      <w:marTop w:val="0"/>
      <w:marBottom w:val="0"/>
      <w:divBdr>
        <w:top w:val="none" w:sz="0" w:space="0" w:color="auto"/>
        <w:left w:val="none" w:sz="0" w:space="0" w:color="auto"/>
        <w:bottom w:val="none" w:sz="0" w:space="0" w:color="auto"/>
        <w:right w:val="none" w:sz="0" w:space="0" w:color="auto"/>
      </w:divBdr>
    </w:div>
    <w:div w:id="1050307916">
      <w:bodyDiv w:val="1"/>
      <w:marLeft w:val="0"/>
      <w:marRight w:val="0"/>
      <w:marTop w:val="0"/>
      <w:marBottom w:val="0"/>
      <w:divBdr>
        <w:top w:val="none" w:sz="0" w:space="0" w:color="auto"/>
        <w:left w:val="none" w:sz="0" w:space="0" w:color="auto"/>
        <w:bottom w:val="none" w:sz="0" w:space="0" w:color="auto"/>
        <w:right w:val="none" w:sz="0" w:space="0" w:color="auto"/>
      </w:divBdr>
    </w:div>
    <w:div w:id="1050377996">
      <w:bodyDiv w:val="1"/>
      <w:marLeft w:val="0"/>
      <w:marRight w:val="0"/>
      <w:marTop w:val="0"/>
      <w:marBottom w:val="0"/>
      <w:divBdr>
        <w:top w:val="none" w:sz="0" w:space="0" w:color="auto"/>
        <w:left w:val="none" w:sz="0" w:space="0" w:color="auto"/>
        <w:bottom w:val="none" w:sz="0" w:space="0" w:color="auto"/>
        <w:right w:val="none" w:sz="0" w:space="0" w:color="auto"/>
      </w:divBdr>
    </w:div>
    <w:div w:id="1050879596">
      <w:bodyDiv w:val="1"/>
      <w:marLeft w:val="0"/>
      <w:marRight w:val="0"/>
      <w:marTop w:val="0"/>
      <w:marBottom w:val="0"/>
      <w:divBdr>
        <w:top w:val="none" w:sz="0" w:space="0" w:color="auto"/>
        <w:left w:val="none" w:sz="0" w:space="0" w:color="auto"/>
        <w:bottom w:val="none" w:sz="0" w:space="0" w:color="auto"/>
        <w:right w:val="none" w:sz="0" w:space="0" w:color="auto"/>
      </w:divBdr>
    </w:div>
    <w:div w:id="1051854144">
      <w:bodyDiv w:val="1"/>
      <w:marLeft w:val="0"/>
      <w:marRight w:val="0"/>
      <w:marTop w:val="0"/>
      <w:marBottom w:val="0"/>
      <w:divBdr>
        <w:top w:val="none" w:sz="0" w:space="0" w:color="auto"/>
        <w:left w:val="none" w:sz="0" w:space="0" w:color="auto"/>
        <w:bottom w:val="none" w:sz="0" w:space="0" w:color="auto"/>
        <w:right w:val="none" w:sz="0" w:space="0" w:color="auto"/>
      </w:divBdr>
    </w:div>
    <w:div w:id="1051878919">
      <w:bodyDiv w:val="1"/>
      <w:marLeft w:val="0"/>
      <w:marRight w:val="0"/>
      <w:marTop w:val="0"/>
      <w:marBottom w:val="0"/>
      <w:divBdr>
        <w:top w:val="none" w:sz="0" w:space="0" w:color="auto"/>
        <w:left w:val="none" w:sz="0" w:space="0" w:color="auto"/>
        <w:bottom w:val="none" w:sz="0" w:space="0" w:color="auto"/>
        <w:right w:val="none" w:sz="0" w:space="0" w:color="auto"/>
      </w:divBdr>
    </w:div>
    <w:div w:id="1051921381">
      <w:bodyDiv w:val="1"/>
      <w:marLeft w:val="0"/>
      <w:marRight w:val="0"/>
      <w:marTop w:val="0"/>
      <w:marBottom w:val="0"/>
      <w:divBdr>
        <w:top w:val="none" w:sz="0" w:space="0" w:color="auto"/>
        <w:left w:val="none" w:sz="0" w:space="0" w:color="auto"/>
        <w:bottom w:val="none" w:sz="0" w:space="0" w:color="auto"/>
        <w:right w:val="none" w:sz="0" w:space="0" w:color="auto"/>
      </w:divBdr>
    </w:div>
    <w:div w:id="1052189942">
      <w:bodyDiv w:val="1"/>
      <w:marLeft w:val="0"/>
      <w:marRight w:val="0"/>
      <w:marTop w:val="0"/>
      <w:marBottom w:val="0"/>
      <w:divBdr>
        <w:top w:val="none" w:sz="0" w:space="0" w:color="auto"/>
        <w:left w:val="none" w:sz="0" w:space="0" w:color="auto"/>
        <w:bottom w:val="none" w:sz="0" w:space="0" w:color="auto"/>
        <w:right w:val="none" w:sz="0" w:space="0" w:color="auto"/>
      </w:divBdr>
    </w:div>
    <w:div w:id="1052382604">
      <w:bodyDiv w:val="1"/>
      <w:marLeft w:val="0"/>
      <w:marRight w:val="0"/>
      <w:marTop w:val="0"/>
      <w:marBottom w:val="0"/>
      <w:divBdr>
        <w:top w:val="none" w:sz="0" w:space="0" w:color="auto"/>
        <w:left w:val="none" w:sz="0" w:space="0" w:color="auto"/>
        <w:bottom w:val="none" w:sz="0" w:space="0" w:color="auto"/>
        <w:right w:val="none" w:sz="0" w:space="0" w:color="auto"/>
      </w:divBdr>
    </w:div>
    <w:div w:id="1053652594">
      <w:bodyDiv w:val="1"/>
      <w:marLeft w:val="0"/>
      <w:marRight w:val="0"/>
      <w:marTop w:val="0"/>
      <w:marBottom w:val="0"/>
      <w:divBdr>
        <w:top w:val="none" w:sz="0" w:space="0" w:color="auto"/>
        <w:left w:val="none" w:sz="0" w:space="0" w:color="auto"/>
        <w:bottom w:val="none" w:sz="0" w:space="0" w:color="auto"/>
        <w:right w:val="none" w:sz="0" w:space="0" w:color="auto"/>
      </w:divBdr>
    </w:div>
    <w:div w:id="1054154750">
      <w:bodyDiv w:val="1"/>
      <w:marLeft w:val="0"/>
      <w:marRight w:val="0"/>
      <w:marTop w:val="0"/>
      <w:marBottom w:val="0"/>
      <w:divBdr>
        <w:top w:val="none" w:sz="0" w:space="0" w:color="auto"/>
        <w:left w:val="none" w:sz="0" w:space="0" w:color="auto"/>
        <w:bottom w:val="none" w:sz="0" w:space="0" w:color="auto"/>
        <w:right w:val="none" w:sz="0" w:space="0" w:color="auto"/>
      </w:divBdr>
    </w:div>
    <w:div w:id="1054159816">
      <w:bodyDiv w:val="1"/>
      <w:marLeft w:val="0"/>
      <w:marRight w:val="0"/>
      <w:marTop w:val="0"/>
      <w:marBottom w:val="0"/>
      <w:divBdr>
        <w:top w:val="none" w:sz="0" w:space="0" w:color="auto"/>
        <w:left w:val="none" w:sz="0" w:space="0" w:color="auto"/>
        <w:bottom w:val="none" w:sz="0" w:space="0" w:color="auto"/>
        <w:right w:val="none" w:sz="0" w:space="0" w:color="auto"/>
      </w:divBdr>
    </w:div>
    <w:div w:id="1056395839">
      <w:bodyDiv w:val="1"/>
      <w:marLeft w:val="0"/>
      <w:marRight w:val="0"/>
      <w:marTop w:val="0"/>
      <w:marBottom w:val="0"/>
      <w:divBdr>
        <w:top w:val="none" w:sz="0" w:space="0" w:color="auto"/>
        <w:left w:val="none" w:sz="0" w:space="0" w:color="auto"/>
        <w:bottom w:val="none" w:sz="0" w:space="0" w:color="auto"/>
        <w:right w:val="none" w:sz="0" w:space="0" w:color="auto"/>
      </w:divBdr>
    </w:div>
    <w:div w:id="1057123402">
      <w:bodyDiv w:val="1"/>
      <w:marLeft w:val="0"/>
      <w:marRight w:val="0"/>
      <w:marTop w:val="0"/>
      <w:marBottom w:val="0"/>
      <w:divBdr>
        <w:top w:val="none" w:sz="0" w:space="0" w:color="auto"/>
        <w:left w:val="none" w:sz="0" w:space="0" w:color="auto"/>
        <w:bottom w:val="none" w:sz="0" w:space="0" w:color="auto"/>
        <w:right w:val="none" w:sz="0" w:space="0" w:color="auto"/>
      </w:divBdr>
    </w:div>
    <w:div w:id="1057630981">
      <w:bodyDiv w:val="1"/>
      <w:marLeft w:val="0"/>
      <w:marRight w:val="0"/>
      <w:marTop w:val="0"/>
      <w:marBottom w:val="0"/>
      <w:divBdr>
        <w:top w:val="none" w:sz="0" w:space="0" w:color="auto"/>
        <w:left w:val="none" w:sz="0" w:space="0" w:color="auto"/>
        <w:bottom w:val="none" w:sz="0" w:space="0" w:color="auto"/>
        <w:right w:val="none" w:sz="0" w:space="0" w:color="auto"/>
      </w:divBdr>
    </w:div>
    <w:div w:id="1058210045">
      <w:bodyDiv w:val="1"/>
      <w:marLeft w:val="0"/>
      <w:marRight w:val="0"/>
      <w:marTop w:val="0"/>
      <w:marBottom w:val="0"/>
      <w:divBdr>
        <w:top w:val="none" w:sz="0" w:space="0" w:color="auto"/>
        <w:left w:val="none" w:sz="0" w:space="0" w:color="auto"/>
        <w:bottom w:val="none" w:sz="0" w:space="0" w:color="auto"/>
        <w:right w:val="none" w:sz="0" w:space="0" w:color="auto"/>
      </w:divBdr>
    </w:div>
    <w:div w:id="1058477349">
      <w:bodyDiv w:val="1"/>
      <w:marLeft w:val="0"/>
      <w:marRight w:val="0"/>
      <w:marTop w:val="0"/>
      <w:marBottom w:val="0"/>
      <w:divBdr>
        <w:top w:val="none" w:sz="0" w:space="0" w:color="auto"/>
        <w:left w:val="none" w:sz="0" w:space="0" w:color="auto"/>
        <w:bottom w:val="none" w:sz="0" w:space="0" w:color="auto"/>
        <w:right w:val="none" w:sz="0" w:space="0" w:color="auto"/>
      </w:divBdr>
    </w:div>
    <w:div w:id="1058674042">
      <w:bodyDiv w:val="1"/>
      <w:marLeft w:val="0"/>
      <w:marRight w:val="0"/>
      <w:marTop w:val="0"/>
      <w:marBottom w:val="0"/>
      <w:divBdr>
        <w:top w:val="none" w:sz="0" w:space="0" w:color="auto"/>
        <w:left w:val="none" w:sz="0" w:space="0" w:color="auto"/>
        <w:bottom w:val="none" w:sz="0" w:space="0" w:color="auto"/>
        <w:right w:val="none" w:sz="0" w:space="0" w:color="auto"/>
      </w:divBdr>
    </w:div>
    <w:div w:id="1058747754">
      <w:bodyDiv w:val="1"/>
      <w:marLeft w:val="0"/>
      <w:marRight w:val="0"/>
      <w:marTop w:val="0"/>
      <w:marBottom w:val="0"/>
      <w:divBdr>
        <w:top w:val="none" w:sz="0" w:space="0" w:color="auto"/>
        <w:left w:val="none" w:sz="0" w:space="0" w:color="auto"/>
        <w:bottom w:val="none" w:sz="0" w:space="0" w:color="auto"/>
        <w:right w:val="none" w:sz="0" w:space="0" w:color="auto"/>
      </w:divBdr>
    </w:div>
    <w:div w:id="1058825247">
      <w:bodyDiv w:val="1"/>
      <w:marLeft w:val="0"/>
      <w:marRight w:val="0"/>
      <w:marTop w:val="0"/>
      <w:marBottom w:val="0"/>
      <w:divBdr>
        <w:top w:val="none" w:sz="0" w:space="0" w:color="auto"/>
        <w:left w:val="none" w:sz="0" w:space="0" w:color="auto"/>
        <w:bottom w:val="none" w:sz="0" w:space="0" w:color="auto"/>
        <w:right w:val="none" w:sz="0" w:space="0" w:color="auto"/>
      </w:divBdr>
    </w:div>
    <w:div w:id="1058895606">
      <w:bodyDiv w:val="1"/>
      <w:marLeft w:val="0"/>
      <w:marRight w:val="0"/>
      <w:marTop w:val="0"/>
      <w:marBottom w:val="0"/>
      <w:divBdr>
        <w:top w:val="none" w:sz="0" w:space="0" w:color="auto"/>
        <w:left w:val="none" w:sz="0" w:space="0" w:color="auto"/>
        <w:bottom w:val="none" w:sz="0" w:space="0" w:color="auto"/>
        <w:right w:val="none" w:sz="0" w:space="0" w:color="auto"/>
      </w:divBdr>
    </w:div>
    <w:div w:id="1059129034">
      <w:bodyDiv w:val="1"/>
      <w:marLeft w:val="0"/>
      <w:marRight w:val="0"/>
      <w:marTop w:val="0"/>
      <w:marBottom w:val="0"/>
      <w:divBdr>
        <w:top w:val="none" w:sz="0" w:space="0" w:color="auto"/>
        <w:left w:val="none" w:sz="0" w:space="0" w:color="auto"/>
        <w:bottom w:val="none" w:sz="0" w:space="0" w:color="auto"/>
        <w:right w:val="none" w:sz="0" w:space="0" w:color="auto"/>
      </w:divBdr>
    </w:div>
    <w:div w:id="1059864773">
      <w:bodyDiv w:val="1"/>
      <w:marLeft w:val="0"/>
      <w:marRight w:val="0"/>
      <w:marTop w:val="0"/>
      <w:marBottom w:val="0"/>
      <w:divBdr>
        <w:top w:val="none" w:sz="0" w:space="0" w:color="auto"/>
        <w:left w:val="none" w:sz="0" w:space="0" w:color="auto"/>
        <w:bottom w:val="none" w:sz="0" w:space="0" w:color="auto"/>
        <w:right w:val="none" w:sz="0" w:space="0" w:color="auto"/>
      </w:divBdr>
    </w:div>
    <w:div w:id="1060665449">
      <w:bodyDiv w:val="1"/>
      <w:marLeft w:val="0"/>
      <w:marRight w:val="0"/>
      <w:marTop w:val="0"/>
      <w:marBottom w:val="0"/>
      <w:divBdr>
        <w:top w:val="none" w:sz="0" w:space="0" w:color="auto"/>
        <w:left w:val="none" w:sz="0" w:space="0" w:color="auto"/>
        <w:bottom w:val="none" w:sz="0" w:space="0" w:color="auto"/>
        <w:right w:val="none" w:sz="0" w:space="0" w:color="auto"/>
      </w:divBdr>
    </w:div>
    <w:div w:id="1062606994">
      <w:bodyDiv w:val="1"/>
      <w:marLeft w:val="0"/>
      <w:marRight w:val="0"/>
      <w:marTop w:val="0"/>
      <w:marBottom w:val="0"/>
      <w:divBdr>
        <w:top w:val="none" w:sz="0" w:space="0" w:color="auto"/>
        <w:left w:val="none" w:sz="0" w:space="0" w:color="auto"/>
        <w:bottom w:val="none" w:sz="0" w:space="0" w:color="auto"/>
        <w:right w:val="none" w:sz="0" w:space="0" w:color="auto"/>
      </w:divBdr>
    </w:div>
    <w:div w:id="1063219383">
      <w:bodyDiv w:val="1"/>
      <w:marLeft w:val="0"/>
      <w:marRight w:val="0"/>
      <w:marTop w:val="0"/>
      <w:marBottom w:val="0"/>
      <w:divBdr>
        <w:top w:val="none" w:sz="0" w:space="0" w:color="auto"/>
        <w:left w:val="none" w:sz="0" w:space="0" w:color="auto"/>
        <w:bottom w:val="none" w:sz="0" w:space="0" w:color="auto"/>
        <w:right w:val="none" w:sz="0" w:space="0" w:color="auto"/>
      </w:divBdr>
    </w:div>
    <w:div w:id="1063603098">
      <w:bodyDiv w:val="1"/>
      <w:marLeft w:val="0"/>
      <w:marRight w:val="0"/>
      <w:marTop w:val="0"/>
      <w:marBottom w:val="0"/>
      <w:divBdr>
        <w:top w:val="none" w:sz="0" w:space="0" w:color="auto"/>
        <w:left w:val="none" w:sz="0" w:space="0" w:color="auto"/>
        <w:bottom w:val="none" w:sz="0" w:space="0" w:color="auto"/>
        <w:right w:val="none" w:sz="0" w:space="0" w:color="auto"/>
      </w:divBdr>
    </w:div>
    <w:div w:id="1065496825">
      <w:bodyDiv w:val="1"/>
      <w:marLeft w:val="0"/>
      <w:marRight w:val="0"/>
      <w:marTop w:val="0"/>
      <w:marBottom w:val="0"/>
      <w:divBdr>
        <w:top w:val="none" w:sz="0" w:space="0" w:color="auto"/>
        <w:left w:val="none" w:sz="0" w:space="0" w:color="auto"/>
        <w:bottom w:val="none" w:sz="0" w:space="0" w:color="auto"/>
        <w:right w:val="none" w:sz="0" w:space="0" w:color="auto"/>
      </w:divBdr>
    </w:div>
    <w:div w:id="1065688818">
      <w:bodyDiv w:val="1"/>
      <w:marLeft w:val="0"/>
      <w:marRight w:val="0"/>
      <w:marTop w:val="0"/>
      <w:marBottom w:val="0"/>
      <w:divBdr>
        <w:top w:val="none" w:sz="0" w:space="0" w:color="auto"/>
        <w:left w:val="none" w:sz="0" w:space="0" w:color="auto"/>
        <w:bottom w:val="none" w:sz="0" w:space="0" w:color="auto"/>
        <w:right w:val="none" w:sz="0" w:space="0" w:color="auto"/>
      </w:divBdr>
    </w:div>
    <w:div w:id="1067188466">
      <w:bodyDiv w:val="1"/>
      <w:marLeft w:val="0"/>
      <w:marRight w:val="0"/>
      <w:marTop w:val="0"/>
      <w:marBottom w:val="0"/>
      <w:divBdr>
        <w:top w:val="none" w:sz="0" w:space="0" w:color="auto"/>
        <w:left w:val="none" w:sz="0" w:space="0" w:color="auto"/>
        <w:bottom w:val="none" w:sz="0" w:space="0" w:color="auto"/>
        <w:right w:val="none" w:sz="0" w:space="0" w:color="auto"/>
      </w:divBdr>
    </w:div>
    <w:div w:id="1070078499">
      <w:bodyDiv w:val="1"/>
      <w:marLeft w:val="0"/>
      <w:marRight w:val="0"/>
      <w:marTop w:val="0"/>
      <w:marBottom w:val="0"/>
      <w:divBdr>
        <w:top w:val="none" w:sz="0" w:space="0" w:color="auto"/>
        <w:left w:val="none" w:sz="0" w:space="0" w:color="auto"/>
        <w:bottom w:val="none" w:sz="0" w:space="0" w:color="auto"/>
        <w:right w:val="none" w:sz="0" w:space="0" w:color="auto"/>
      </w:divBdr>
    </w:div>
    <w:div w:id="1070806186">
      <w:bodyDiv w:val="1"/>
      <w:marLeft w:val="0"/>
      <w:marRight w:val="0"/>
      <w:marTop w:val="0"/>
      <w:marBottom w:val="0"/>
      <w:divBdr>
        <w:top w:val="none" w:sz="0" w:space="0" w:color="auto"/>
        <w:left w:val="none" w:sz="0" w:space="0" w:color="auto"/>
        <w:bottom w:val="none" w:sz="0" w:space="0" w:color="auto"/>
        <w:right w:val="none" w:sz="0" w:space="0" w:color="auto"/>
      </w:divBdr>
    </w:div>
    <w:div w:id="1071468106">
      <w:bodyDiv w:val="1"/>
      <w:marLeft w:val="0"/>
      <w:marRight w:val="0"/>
      <w:marTop w:val="0"/>
      <w:marBottom w:val="0"/>
      <w:divBdr>
        <w:top w:val="none" w:sz="0" w:space="0" w:color="auto"/>
        <w:left w:val="none" w:sz="0" w:space="0" w:color="auto"/>
        <w:bottom w:val="none" w:sz="0" w:space="0" w:color="auto"/>
        <w:right w:val="none" w:sz="0" w:space="0" w:color="auto"/>
      </w:divBdr>
    </w:div>
    <w:div w:id="1071805164">
      <w:bodyDiv w:val="1"/>
      <w:marLeft w:val="0"/>
      <w:marRight w:val="0"/>
      <w:marTop w:val="0"/>
      <w:marBottom w:val="0"/>
      <w:divBdr>
        <w:top w:val="none" w:sz="0" w:space="0" w:color="auto"/>
        <w:left w:val="none" w:sz="0" w:space="0" w:color="auto"/>
        <w:bottom w:val="none" w:sz="0" w:space="0" w:color="auto"/>
        <w:right w:val="none" w:sz="0" w:space="0" w:color="auto"/>
      </w:divBdr>
    </w:div>
    <w:div w:id="1071849594">
      <w:bodyDiv w:val="1"/>
      <w:marLeft w:val="0"/>
      <w:marRight w:val="0"/>
      <w:marTop w:val="0"/>
      <w:marBottom w:val="0"/>
      <w:divBdr>
        <w:top w:val="none" w:sz="0" w:space="0" w:color="auto"/>
        <w:left w:val="none" w:sz="0" w:space="0" w:color="auto"/>
        <w:bottom w:val="none" w:sz="0" w:space="0" w:color="auto"/>
        <w:right w:val="none" w:sz="0" w:space="0" w:color="auto"/>
      </w:divBdr>
    </w:div>
    <w:div w:id="1075709246">
      <w:bodyDiv w:val="1"/>
      <w:marLeft w:val="0"/>
      <w:marRight w:val="0"/>
      <w:marTop w:val="0"/>
      <w:marBottom w:val="0"/>
      <w:divBdr>
        <w:top w:val="none" w:sz="0" w:space="0" w:color="auto"/>
        <w:left w:val="none" w:sz="0" w:space="0" w:color="auto"/>
        <w:bottom w:val="none" w:sz="0" w:space="0" w:color="auto"/>
        <w:right w:val="none" w:sz="0" w:space="0" w:color="auto"/>
      </w:divBdr>
    </w:div>
    <w:div w:id="1076049402">
      <w:bodyDiv w:val="1"/>
      <w:marLeft w:val="0"/>
      <w:marRight w:val="0"/>
      <w:marTop w:val="0"/>
      <w:marBottom w:val="0"/>
      <w:divBdr>
        <w:top w:val="none" w:sz="0" w:space="0" w:color="auto"/>
        <w:left w:val="none" w:sz="0" w:space="0" w:color="auto"/>
        <w:bottom w:val="none" w:sz="0" w:space="0" w:color="auto"/>
        <w:right w:val="none" w:sz="0" w:space="0" w:color="auto"/>
      </w:divBdr>
    </w:div>
    <w:div w:id="1076630263">
      <w:bodyDiv w:val="1"/>
      <w:marLeft w:val="0"/>
      <w:marRight w:val="0"/>
      <w:marTop w:val="0"/>
      <w:marBottom w:val="0"/>
      <w:divBdr>
        <w:top w:val="none" w:sz="0" w:space="0" w:color="auto"/>
        <w:left w:val="none" w:sz="0" w:space="0" w:color="auto"/>
        <w:bottom w:val="none" w:sz="0" w:space="0" w:color="auto"/>
        <w:right w:val="none" w:sz="0" w:space="0" w:color="auto"/>
      </w:divBdr>
    </w:div>
    <w:div w:id="1076635184">
      <w:bodyDiv w:val="1"/>
      <w:marLeft w:val="0"/>
      <w:marRight w:val="0"/>
      <w:marTop w:val="0"/>
      <w:marBottom w:val="0"/>
      <w:divBdr>
        <w:top w:val="none" w:sz="0" w:space="0" w:color="auto"/>
        <w:left w:val="none" w:sz="0" w:space="0" w:color="auto"/>
        <w:bottom w:val="none" w:sz="0" w:space="0" w:color="auto"/>
        <w:right w:val="none" w:sz="0" w:space="0" w:color="auto"/>
      </w:divBdr>
    </w:div>
    <w:div w:id="1077023368">
      <w:bodyDiv w:val="1"/>
      <w:marLeft w:val="0"/>
      <w:marRight w:val="0"/>
      <w:marTop w:val="0"/>
      <w:marBottom w:val="0"/>
      <w:divBdr>
        <w:top w:val="none" w:sz="0" w:space="0" w:color="auto"/>
        <w:left w:val="none" w:sz="0" w:space="0" w:color="auto"/>
        <w:bottom w:val="none" w:sz="0" w:space="0" w:color="auto"/>
        <w:right w:val="none" w:sz="0" w:space="0" w:color="auto"/>
      </w:divBdr>
    </w:div>
    <w:div w:id="1078284722">
      <w:bodyDiv w:val="1"/>
      <w:marLeft w:val="0"/>
      <w:marRight w:val="0"/>
      <w:marTop w:val="0"/>
      <w:marBottom w:val="0"/>
      <w:divBdr>
        <w:top w:val="none" w:sz="0" w:space="0" w:color="auto"/>
        <w:left w:val="none" w:sz="0" w:space="0" w:color="auto"/>
        <w:bottom w:val="none" w:sz="0" w:space="0" w:color="auto"/>
        <w:right w:val="none" w:sz="0" w:space="0" w:color="auto"/>
      </w:divBdr>
    </w:div>
    <w:div w:id="1078749392">
      <w:bodyDiv w:val="1"/>
      <w:marLeft w:val="0"/>
      <w:marRight w:val="0"/>
      <w:marTop w:val="0"/>
      <w:marBottom w:val="0"/>
      <w:divBdr>
        <w:top w:val="none" w:sz="0" w:space="0" w:color="auto"/>
        <w:left w:val="none" w:sz="0" w:space="0" w:color="auto"/>
        <w:bottom w:val="none" w:sz="0" w:space="0" w:color="auto"/>
        <w:right w:val="none" w:sz="0" w:space="0" w:color="auto"/>
      </w:divBdr>
    </w:div>
    <w:div w:id="1079475729">
      <w:bodyDiv w:val="1"/>
      <w:marLeft w:val="0"/>
      <w:marRight w:val="0"/>
      <w:marTop w:val="0"/>
      <w:marBottom w:val="0"/>
      <w:divBdr>
        <w:top w:val="none" w:sz="0" w:space="0" w:color="auto"/>
        <w:left w:val="none" w:sz="0" w:space="0" w:color="auto"/>
        <w:bottom w:val="none" w:sz="0" w:space="0" w:color="auto"/>
        <w:right w:val="none" w:sz="0" w:space="0" w:color="auto"/>
      </w:divBdr>
    </w:div>
    <w:div w:id="1080106456">
      <w:bodyDiv w:val="1"/>
      <w:marLeft w:val="0"/>
      <w:marRight w:val="0"/>
      <w:marTop w:val="0"/>
      <w:marBottom w:val="0"/>
      <w:divBdr>
        <w:top w:val="none" w:sz="0" w:space="0" w:color="auto"/>
        <w:left w:val="none" w:sz="0" w:space="0" w:color="auto"/>
        <w:bottom w:val="none" w:sz="0" w:space="0" w:color="auto"/>
        <w:right w:val="none" w:sz="0" w:space="0" w:color="auto"/>
      </w:divBdr>
    </w:div>
    <w:div w:id="1080299226">
      <w:bodyDiv w:val="1"/>
      <w:marLeft w:val="0"/>
      <w:marRight w:val="0"/>
      <w:marTop w:val="0"/>
      <w:marBottom w:val="0"/>
      <w:divBdr>
        <w:top w:val="none" w:sz="0" w:space="0" w:color="auto"/>
        <w:left w:val="none" w:sz="0" w:space="0" w:color="auto"/>
        <w:bottom w:val="none" w:sz="0" w:space="0" w:color="auto"/>
        <w:right w:val="none" w:sz="0" w:space="0" w:color="auto"/>
      </w:divBdr>
    </w:div>
    <w:div w:id="1080327288">
      <w:bodyDiv w:val="1"/>
      <w:marLeft w:val="0"/>
      <w:marRight w:val="0"/>
      <w:marTop w:val="0"/>
      <w:marBottom w:val="0"/>
      <w:divBdr>
        <w:top w:val="none" w:sz="0" w:space="0" w:color="auto"/>
        <w:left w:val="none" w:sz="0" w:space="0" w:color="auto"/>
        <w:bottom w:val="none" w:sz="0" w:space="0" w:color="auto"/>
        <w:right w:val="none" w:sz="0" w:space="0" w:color="auto"/>
      </w:divBdr>
    </w:div>
    <w:div w:id="1080712814">
      <w:bodyDiv w:val="1"/>
      <w:marLeft w:val="0"/>
      <w:marRight w:val="0"/>
      <w:marTop w:val="0"/>
      <w:marBottom w:val="0"/>
      <w:divBdr>
        <w:top w:val="none" w:sz="0" w:space="0" w:color="auto"/>
        <w:left w:val="none" w:sz="0" w:space="0" w:color="auto"/>
        <w:bottom w:val="none" w:sz="0" w:space="0" w:color="auto"/>
        <w:right w:val="none" w:sz="0" w:space="0" w:color="auto"/>
      </w:divBdr>
    </w:div>
    <w:div w:id="1080716400">
      <w:bodyDiv w:val="1"/>
      <w:marLeft w:val="0"/>
      <w:marRight w:val="0"/>
      <w:marTop w:val="0"/>
      <w:marBottom w:val="0"/>
      <w:divBdr>
        <w:top w:val="none" w:sz="0" w:space="0" w:color="auto"/>
        <w:left w:val="none" w:sz="0" w:space="0" w:color="auto"/>
        <w:bottom w:val="none" w:sz="0" w:space="0" w:color="auto"/>
        <w:right w:val="none" w:sz="0" w:space="0" w:color="auto"/>
      </w:divBdr>
    </w:div>
    <w:div w:id="1081560652">
      <w:bodyDiv w:val="1"/>
      <w:marLeft w:val="0"/>
      <w:marRight w:val="0"/>
      <w:marTop w:val="0"/>
      <w:marBottom w:val="0"/>
      <w:divBdr>
        <w:top w:val="none" w:sz="0" w:space="0" w:color="auto"/>
        <w:left w:val="none" w:sz="0" w:space="0" w:color="auto"/>
        <w:bottom w:val="none" w:sz="0" w:space="0" w:color="auto"/>
        <w:right w:val="none" w:sz="0" w:space="0" w:color="auto"/>
      </w:divBdr>
    </w:div>
    <w:div w:id="1081875821">
      <w:bodyDiv w:val="1"/>
      <w:marLeft w:val="0"/>
      <w:marRight w:val="0"/>
      <w:marTop w:val="0"/>
      <w:marBottom w:val="0"/>
      <w:divBdr>
        <w:top w:val="none" w:sz="0" w:space="0" w:color="auto"/>
        <w:left w:val="none" w:sz="0" w:space="0" w:color="auto"/>
        <w:bottom w:val="none" w:sz="0" w:space="0" w:color="auto"/>
        <w:right w:val="none" w:sz="0" w:space="0" w:color="auto"/>
      </w:divBdr>
    </w:div>
    <w:div w:id="1082146286">
      <w:bodyDiv w:val="1"/>
      <w:marLeft w:val="0"/>
      <w:marRight w:val="0"/>
      <w:marTop w:val="0"/>
      <w:marBottom w:val="0"/>
      <w:divBdr>
        <w:top w:val="none" w:sz="0" w:space="0" w:color="auto"/>
        <w:left w:val="none" w:sz="0" w:space="0" w:color="auto"/>
        <w:bottom w:val="none" w:sz="0" w:space="0" w:color="auto"/>
        <w:right w:val="none" w:sz="0" w:space="0" w:color="auto"/>
      </w:divBdr>
    </w:div>
    <w:div w:id="1083143931">
      <w:bodyDiv w:val="1"/>
      <w:marLeft w:val="0"/>
      <w:marRight w:val="0"/>
      <w:marTop w:val="0"/>
      <w:marBottom w:val="0"/>
      <w:divBdr>
        <w:top w:val="none" w:sz="0" w:space="0" w:color="auto"/>
        <w:left w:val="none" w:sz="0" w:space="0" w:color="auto"/>
        <w:bottom w:val="none" w:sz="0" w:space="0" w:color="auto"/>
        <w:right w:val="none" w:sz="0" w:space="0" w:color="auto"/>
      </w:divBdr>
    </w:div>
    <w:div w:id="1083457419">
      <w:bodyDiv w:val="1"/>
      <w:marLeft w:val="0"/>
      <w:marRight w:val="0"/>
      <w:marTop w:val="0"/>
      <w:marBottom w:val="0"/>
      <w:divBdr>
        <w:top w:val="none" w:sz="0" w:space="0" w:color="auto"/>
        <w:left w:val="none" w:sz="0" w:space="0" w:color="auto"/>
        <w:bottom w:val="none" w:sz="0" w:space="0" w:color="auto"/>
        <w:right w:val="none" w:sz="0" w:space="0" w:color="auto"/>
      </w:divBdr>
    </w:div>
    <w:div w:id="1084257720">
      <w:bodyDiv w:val="1"/>
      <w:marLeft w:val="0"/>
      <w:marRight w:val="0"/>
      <w:marTop w:val="0"/>
      <w:marBottom w:val="0"/>
      <w:divBdr>
        <w:top w:val="none" w:sz="0" w:space="0" w:color="auto"/>
        <w:left w:val="none" w:sz="0" w:space="0" w:color="auto"/>
        <w:bottom w:val="none" w:sz="0" w:space="0" w:color="auto"/>
        <w:right w:val="none" w:sz="0" w:space="0" w:color="auto"/>
      </w:divBdr>
    </w:div>
    <w:div w:id="1085035547">
      <w:bodyDiv w:val="1"/>
      <w:marLeft w:val="0"/>
      <w:marRight w:val="0"/>
      <w:marTop w:val="0"/>
      <w:marBottom w:val="0"/>
      <w:divBdr>
        <w:top w:val="none" w:sz="0" w:space="0" w:color="auto"/>
        <w:left w:val="none" w:sz="0" w:space="0" w:color="auto"/>
        <w:bottom w:val="none" w:sz="0" w:space="0" w:color="auto"/>
        <w:right w:val="none" w:sz="0" w:space="0" w:color="auto"/>
      </w:divBdr>
    </w:div>
    <w:div w:id="1085687923">
      <w:bodyDiv w:val="1"/>
      <w:marLeft w:val="0"/>
      <w:marRight w:val="0"/>
      <w:marTop w:val="0"/>
      <w:marBottom w:val="0"/>
      <w:divBdr>
        <w:top w:val="none" w:sz="0" w:space="0" w:color="auto"/>
        <w:left w:val="none" w:sz="0" w:space="0" w:color="auto"/>
        <w:bottom w:val="none" w:sz="0" w:space="0" w:color="auto"/>
        <w:right w:val="none" w:sz="0" w:space="0" w:color="auto"/>
      </w:divBdr>
    </w:div>
    <w:div w:id="1086683245">
      <w:bodyDiv w:val="1"/>
      <w:marLeft w:val="0"/>
      <w:marRight w:val="0"/>
      <w:marTop w:val="0"/>
      <w:marBottom w:val="0"/>
      <w:divBdr>
        <w:top w:val="none" w:sz="0" w:space="0" w:color="auto"/>
        <w:left w:val="none" w:sz="0" w:space="0" w:color="auto"/>
        <w:bottom w:val="none" w:sz="0" w:space="0" w:color="auto"/>
        <w:right w:val="none" w:sz="0" w:space="0" w:color="auto"/>
      </w:divBdr>
    </w:div>
    <w:div w:id="1086729316">
      <w:bodyDiv w:val="1"/>
      <w:marLeft w:val="0"/>
      <w:marRight w:val="0"/>
      <w:marTop w:val="0"/>
      <w:marBottom w:val="0"/>
      <w:divBdr>
        <w:top w:val="none" w:sz="0" w:space="0" w:color="auto"/>
        <w:left w:val="none" w:sz="0" w:space="0" w:color="auto"/>
        <w:bottom w:val="none" w:sz="0" w:space="0" w:color="auto"/>
        <w:right w:val="none" w:sz="0" w:space="0" w:color="auto"/>
      </w:divBdr>
    </w:div>
    <w:div w:id="1086996555">
      <w:bodyDiv w:val="1"/>
      <w:marLeft w:val="0"/>
      <w:marRight w:val="0"/>
      <w:marTop w:val="0"/>
      <w:marBottom w:val="0"/>
      <w:divBdr>
        <w:top w:val="none" w:sz="0" w:space="0" w:color="auto"/>
        <w:left w:val="none" w:sz="0" w:space="0" w:color="auto"/>
        <w:bottom w:val="none" w:sz="0" w:space="0" w:color="auto"/>
        <w:right w:val="none" w:sz="0" w:space="0" w:color="auto"/>
      </w:divBdr>
    </w:div>
    <w:div w:id="1087190149">
      <w:bodyDiv w:val="1"/>
      <w:marLeft w:val="0"/>
      <w:marRight w:val="0"/>
      <w:marTop w:val="0"/>
      <w:marBottom w:val="0"/>
      <w:divBdr>
        <w:top w:val="none" w:sz="0" w:space="0" w:color="auto"/>
        <w:left w:val="none" w:sz="0" w:space="0" w:color="auto"/>
        <w:bottom w:val="none" w:sz="0" w:space="0" w:color="auto"/>
        <w:right w:val="none" w:sz="0" w:space="0" w:color="auto"/>
      </w:divBdr>
    </w:div>
    <w:div w:id="1087653718">
      <w:bodyDiv w:val="1"/>
      <w:marLeft w:val="0"/>
      <w:marRight w:val="0"/>
      <w:marTop w:val="0"/>
      <w:marBottom w:val="0"/>
      <w:divBdr>
        <w:top w:val="none" w:sz="0" w:space="0" w:color="auto"/>
        <w:left w:val="none" w:sz="0" w:space="0" w:color="auto"/>
        <w:bottom w:val="none" w:sz="0" w:space="0" w:color="auto"/>
        <w:right w:val="none" w:sz="0" w:space="0" w:color="auto"/>
      </w:divBdr>
    </w:div>
    <w:div w:id="1088501154">
      <w:bodyDiv w:val="1"/>
      <w:marLeft w:val="0"/>
      <w:marRight w:val="0"/>
      <w:marTop w:val="0"/>
      <w:marBottom w:val="0"/>
      <w:divBdr>
        <w:top w:val="none" w:sz="0" w:space="0" w:color="auto"/>
        <w:left w:val="none" w:sz="0" w:space="0" w:color="auto"/>
        <w:bottom w:val="none" w:sz="0" w:space="0" w:color="auto"/>
        <w:right w:val="none" w:sz="0" w:space="0" w:color="auto"/>
      </w:divBdr>
    </w:div>
    <w:div w:id="1089887655">
      <w:bodyDiv w:val="1"/>
      <w:marLeft w:val="0"/>
      <w:marRight w:val="0"/>
      <w:marTop w:val="0"/>
      <w:marBottom w:val="0"/>
      <w:divBdr>
        <w:top w:val="none" w:sz="0" w:space="0" w:color="auto"/>
        <w:left w:val="none" w:sz="0" w:space="0" w:color="auto"/>
        <w:bottom w:val="none" w:sz="0" w:space="0" w:color="auto"/>
        <w:right w:val="none" w:sz="0" w:space="0" w:color="auto"/>
      </w:divBdr>
    </w:div>
    <w:div w:id="1090353621">
      <w:bodyDiv w:val="1"/>
      <w:marLeft w:val="0"/>
      <w:marRight w:val="0"/>
      <w:marTop w:val="0"/>
      <w:marBottom w:val="0"/>
      <w:divBdr>
        <w:top w:val="none" w:sz="0" w:space="0" w:color="auto"/>
        <w:left w:val="none" w:sz="0" w:space="0" w:color="auto"/>
        <w:bottom w:val="none" w:sz="0" w:space="0" w:color="auto"/>
        <w:right w:val="none" w:sz="0" w:space="0" w:color="auto"/>
      </w:divBdr>
    </w:div>
    <w:div w:id="1090614450">
      <w:bodyDiv w:val="1"/>
      <w:marLeft w:val="0"/>
      <w:marRight w:val="0"/>
      <w:marTop w:val="0"/>
      <w:marBottom w:val="0"/>
      <w:divBdr>
        <w:top w:val="none" w:sz="0" w:space="0" w:color="auto"/>
        <w:left w:val="none" w:sz="0" w:space="0" w:color="auto"/>
        <w:bottom w:val="none" w:sz="0" w:space="0" w:color="auto"/>
        <w:right w:val="none" w:sz="0" w:space="0" w:color="auto"/>
      </w:divBdr>
    </w:div>
    <w:div w:id="1090854619">
      <w:bodyDiv w:val="1"/>
      <w:marLeft w:val="0"/>
      <w:marRight w:val="0"/>
      <w:marTop w:val="0"/>
      <w:marBottom w:val="0"/>
      <w:divBdr>
        <w:top w:val="none" w:sz="0" w:space="0" w:color="auto"/>
        <w:left w:val="none" w:sz="0" w:space="0" w:color="auto"/>
        <w:bottom w:val="none" w:sz="0" w:space="0" w:color="auto"/>
        <w:right w:val="none" w:sz="0" w:space="0" w:color="auto"/>
      </w:divBdr>
    </w:div>
    <w:div w:id="1091321175">
      <w:bodyDiv w:val="1"/>
      <w:marLeft w:val="0"/>
      <w:marRight w:val="0"/>
      <w:marTop w:val="0"/>
      <w:marBottom w:val="0"/>
      <w:divBdr>
        <w:top w:val="none" w:sz="0" w:space="0" w:color="auto"/>
        <w:left w:val="none" w:sz="0" w:space="0" w:color="auto"/>
        <w:bottom w:val="none" w:sz="0" w:space="0" w:color="auto"/>
        <w:right w:val="none" w:sz="0" w:space="0" w:color="auto"/>
      </w:divBdr>
    </w:div>
    <w:div w:id="1091466542">
      <w:bodyDiv w:val="1"/>
      <w:marLeft w:val="0"/>
      <w:marRight w:val="0"/>
      <w:marTop w:val="0"/>
      <w:marBottom w:val="0"/>
      <w:divBdr>
        <w:top w:val="none" w:sz="0" w:space="0" w:color="auto"/>
        <w:left w:val="none" w:sz="0" w:space="0" w:color="auto"/>
        <w:bottom w:val="none" w:sz="0" w:space="0" w:color="auto"/>
        <w:right w:val="none" w:sz="0" w:space="0" w:color="auto"/>
      </w:divBdr>
    </w:div>
    <w:div w:id="1093473822">
      <w:bodyDiv w:val="1"/>
      <w:marLeft w:val="0"/>
      <w:marRight w:val="0"/>
      <w:marTop w:val="0"/>
      <w:marBottom w:val="0"/>
      <w:divBdr>
        <w:top w:val="none" w:sz="0" w:space="0" w:color="auto"/>
        <w:left w:val="none" w:sz="0" w:space="0" w:color="auto"/>
        <w:bottom w:val="none" w:sz="0" w:space="0" w:color="auto"/>
        <w:right w:val="none" w:sz="0" w:space="0" w:color="auto"/>
      </w:divBdr>
    </w:div>
    <w:div w:id="1093672442">
      <w:bodyDiv w:val="1"/>
      <w:marLeft w:val="0"/>
      <w:marRight w:val="0"/>
      <w:marTop w:val="0"/>
      <w:marBottom w:val="0"/>
      <w:divBdr>
        <w:top w:val="none" w:sz="0" w:space="0" w:color="auto"/>
        <w:left w:val="none" w:sz="0" w:space="0" w:color="auto"/>
        <w:bottom w:val="none" w:sz="0" w:space="0" w:color="auto"/>
        <w:right w:val="none" w:sz="0" w:space="0" w:color="auto"/>
      </w:divBdr>
    </w:div>
    <w:div w:id="1094352162">
      <w:bodyDiv w:val="1"/>
      <w:marLeft w:val="0"/>
      <w:marRight w:val="0"/>
      <w:marTop w:val="0"/>
      <w:marBottom w:val="0"/>
      <w:divBdr>
        <w:top w:val="none" w:sz="0" w:space="0" w:color="auto"/>
        <w:left w:val="none" w:sz="0" w:space="0" w:color="auto"/>
        <w:bottom w:val="none" w:sz="0" w:space="0" w:color="auto"/>
        <w:right w:val="none" w:sz="0" w:space="0" w:color="auto"/>
      </w:divBdr>
    </w:div>
    <w:div w:id="1096823791">
      <w:bodyDiv w:val="1"/>
      <w:marLeft w:val="0"/>
      <w:marRight w:val="0"/>
      <w:marTop w:val="0"/>
      <w:marBottom w:val="0"/>
      <w:divBdr>
        <w:top w:val="none" w:sz="0" w:space="0" w:color="auto"/>
        <w:left w:val="none" w:sz="0" w:space="0" w:color="auto"/>
        <w:bottom w:val="none" w:sz="0" w:space="0" w:color="auto"/>
        <w:right w:val="none" w:sz="0" w:space="0" w:color="auto"/>
      </w:divBdr>
    </w:div>
    <w:div w:id="1097941693">
      <w:bodyDiv w:val="1"/>
      <w:marLeft w:val="0"/>
      <w:marRight w:val="0"/>
      <w:marTop w:val="0"/>
      <w:marBottom w:val="0"/>
      <w:divBdr>
        <w:top w:val="none" w:sz="0" w:space="0" w:color="auto"/>
        <w:left w:val="none" w:sz="0" w:space="0" w:color="auto"/>
        <w:bottom w:val="none" w:sz="0" w:space="0" w:color="auto"/>
        <w:right w:val="none" w:sz="0" w:space="0" w:color="auto"/>
      </w:divBdr>
    </w:div>
    <w:div w:id="1098217856">
      <w:bodyDiv w:val="1"/>
      <w:marLeft w:val="0"/>
      <w:marRight w:val="0"/>
      <w:marTop w:val="0"/>
      <w:marBottom w:val="0"/>
      <w:divBdr>
        <w:top w:val="none" w:sz="0" w:space="0" w:color="auto"/>
        <w:left w:val="none" w:sz="0" w:space="0" w:color="auto"/>
        <w:bottom w:val="none" w:sz="0" w:space="0" w:color="auto"/>
        <w:right w:val="none" w:sz="0" w:space="0" w:color="auto"/>
      </w:divBdr>
    </w:div>
    <w:div w:id="1098257166">
      <w:bodyDiv w:val="1"/>
      <w:marLeft w:val="0"/>
      <w:marRight w:val="0"/>
      <w:marTop w:val="0"/>
      <w:marBottom w:val="0"/>
      <w:divBdr>
        <w:top w:val="none" w:sz="0" w:space="0" w:color="auto"/>
        <w:left w:val="none" w:sz="0" w:space="0" w:color="auto"/>
        <w:bottom w:val="none" w:sz="0" w:space="0" w:color="auto"/>
        <w:right w:val="none" w:sz="0" w:space="0" w:color="auto"/>
      </w:divBdr>
    </w:div>
    <w:div w:id="1099176415">
      <w:bodyDiv w:val="1"/>
      <w:marLeft w:val="0"/>
      <w:marRight w:val="0"/>
      <w:marTop w:val="0"/>
      <w:marBottom w:val="0"/>
      <w:divBdr>
        <w:top w:val="none" w:sz="0" w:space="0" w:color="auto"/>
        <w:left w:val="none" w:sz="0" w:space="0" w:color="auto"/>
        <w:bottom w:val="none" w:sz="0" w:space="0" w:color="auto"/>
        <w:right w:val="none" w:sz="0" w:space="0" w:color="auto"/>
      </w:divBdr>
    </w:div>
    <w:div w:id="1099253555">
      <w:bodyDiv w:val="1"/>
      <w:marLeft w:val="0"/>
      <w:marRight w:val="0"/>
      <w:marTop w:val="0"/>
      <w:marBottom w:val="0"/>
      <w:divBdr>
        <w:top w:val="none" w:sz="0" w:space="0" w:color="auto"/>
        <w:left w:val="none" w:sz="0" w:space="0" w:color="auto"/>
        <w:bottom w:val="none" w:sz="0" w:space="0" w:color="auto"/>
        <w:right w:val="none" w:sz="0" w:space="0" w:color="auto"/>
      </w:divBdr>
    </w:div>
    <w:div w:id="1100832167">
      <w:bodyDiv w:val="1"/>
      <w:marLeft w:val="0"/>
      <w:marRight w:val="0"/>
      <w:marTop w:val="0"/>
      <w:marBottom w:val="0"/>
      <w:divBdr>
        <w:top w:val="none" w:sz="0" w:space="0" w:color="auto"/>
        <w:left w:val="none" w:sz="0" w:space="0" w:color="auto"/>
        <w:bottom w:val="none" w:sz="0" w:space="0" w:color="auto"/>
        <w:right w:val="none" w:sz="0" w:space="0" w:color="auto"/>
      </w:divBdr>
    </w:div>
    <w:div w:id="1101998664">
      <w:bodyDiv w:val="1"/>
      <w:marLeft w:val="0"/>
      <w:marRight w:val="0"/>
      <w:marTop w:val="0"/>
      <w:marBottom w:val="0"/>
      <w:divBdr>
        <w:top w:val="none" w:sz="0" w:space="0" w:color="auto"/>
        <w:left w:val="none" w:sz="0" w:space="0" w:color="auto"/>
        <w:bottom w:val="none" w:sz="0" w:space="0" w:color="auto"/>
        <w:right w:val="none" w:sz="0" w:space="0" w:color="auto"/>
      </w:divBdr>
    </w:div>
    <w:div w:id="1103958171">
      <w:bodyDiv w:val="1"/>
      <w:marLeft w:val="0"/>
      <w:marRight w:val="0"/>
      <w:marTop w:val="0"/>
      <w:marBottom w:val="0"/>
      <w:divBdr>
        <w:top w:val="none" w:sz="0" w:space="0" w:color="auto"/>
        <w:left w:val="none" w:sz="0" w:space="0" w:color="auto"/>
        <w:bottom w:val="none" w:sz="0" w:space="0" w:color="auto"/>
        <w:right w:val="none" w:sz="0" w:space="0" w:color="auto"/>
      </w:divBdr>
    </w:div>
    <w:div w:id="1104308709">
      <w:bodyDiv w:val="1"/>
      <w:marLeft w:val="0"/>
      <w:marRight w:val="0"/>
      <w:marTop w:val="0"/>
      <w:marBottom w:val="0"/>
      <w:divBdr>
        <w:top w:val="none" w:sz="0" w:space="0" w:color="auto"/>
        <w:left w:val="none" w:sz="0" w:space="0" w:color="auto"/>
        <w:bottom w:val="none" w:sz="0" w:space="0" w:color="auto"/>
        <w:right w:val="none" w:sz="0" w:space="0" w:color="auto"/>
      </w:divBdr>
    </w:div>
    <w:div w:id="1104687730">
      <w:bodyDiv w:val="1"/>
      <w:marLeft w:val="0"/>
      <w:marRight w:val="0"/>
      <w:marTop w:val="0"/>
      <w:marBottom w:val="0"/>
      <w:divBdr>
        <w:top w:val="none" w:sz="0" w:space="0" w:color="auto"/>
        <w:left w:val="none" w:sz="0" w:space="0" w:color="auto"/>
        <w:bottom w:val="none" w:sz="0" w:space="0" w:color="auto"/>
        <w:right w:val="none" w:sz="0" w:space="0" w:color="auto"/>
      </w:divBdr>
    </w:div>
    <w:div w:id="1105226627">
      <w:bodyDiv w:val="1"/>
      <w:marLeft w:val="0"/>
      <w:marRight w:val="0"/>
      <w:marTop w:val="0"/>
      <w:marBottom w:val="0"/>
      <w:divBdr>
        <w:top w:val="none" w:sz="0" w:space="0" w:color="auto"/>
        <w:left w:val="none" w:sz="0" w:space="0" w:color="auto"/>
        <w:bottom w:val="none" w:sz="0" w:space="0" w:color="auto"/>
        <w:right w:val="none" w:sz="0" w:space="0" w:color="auto"/>
      </w:divBdr>
    </w:div>
    <w:div w:id="1106577815">
      <w:bodyDiv w:val="1"/>
      <w:marLeft w:val="0"/>
      <w:marRight w:val="0"/>
      <w:marTop w:val="0"/>
      <w:marBottom w:val="0"/>
      <w:divBdr>
        <w:top w:val="none" w:sz="0" w:space="0" w:color="auto"/>
        <w:left w:val="none" w:sz="0" w:space="0" w:color="auto"/>
        <w:bottom w:val="none" w:sz="0" w:space="0" w:color="auto"/>
        <w:right w:val="none" w:sz="0" w:space="0" w:color="auto"/>
      </w:divBdr>
    </w:div>
    <w:div w:id="1106853262">
      <w:bodyDiv w:val="1"/>
      <w:marLeft w:val="0"/>
      <w:marRight w:val="0"/>
      <w:marTop w:val="0"/>
      <w:marBottom w:val="0"/>
      <w:divBdr>
        <w:top w:val="none" w:sz="0" w:space="0" w:color="auto"/>
        <w:left w:val="none" w:sz="0" w:space="0" w:color="auto"/>
        <w:bottom w:val="none" w:sz="0" w:space="0" w:color="auto"/>
        <w:right w:val="none" w:sz="0" w:space="0" w:color="auto"/>
      </w:divBdr>
    </w:div>
    <w:div w:id="1107431597">
      <w:bodyDiv w:val="1"/>
      <w:marLeft w:val="0"/>
      <w:marRight w:val="0"/>
      <w:marTop w:val="0"/>
      <w:marBottom w:val="0"/>
      <w:divBdr>
        <w:top w:val="none" w:sz="0" w:space="0" w:color="auto"/>
        <w:left w:val="none" w:sz="0" w:space="0" w:color="auto"/>
        <w:bottom w:val="none" w:sz="0" w:space="0" w:color="auto"/>
        <w:right w:val="none" w:sz="0" w:space="0" w:color="auto"/>
      </w:divBdr>
    </w:div>
    <w:div w:id="1108046038">
      <w:bodyDiv w:val="1"/>
      <w:marLeft w:val="0"/>
      <w:marRight w:val="0"/>
      <w:marTop w:val="0"/>
      <w:marBottom w:val="0"/>
      <w:divBdr>
        <w:top w:val="none" w:sz="0" w:space="0" w:color="auto"/>
        <w:left w:val="none" w:sz="0" w:space="0" w:color="auto"/>
        <w:bottom w:val="none" w:sz="0" w:space="0" w:color="auto"/>
        <w:right w:val="none" w:sz="0" w:space="0" w:color="auto"/>
      </w:divBdr>
    </w:div>
    <w:div w:id="1108230723">
      <w:bodyDiv w:val="1"/>
      <w:marLeft w:val="0"/>
      <w:marRight w:val="0"/>
      <w:marTop w:val="0"/>
      <w:marBottom w:val="0"/>
      <w:divBdr>
        <w:top w:val="none" w:sz="0" w:space="0" w:color="auto"/>
        <w:left w:val="none" w:sz="0" w:space="0" w:color="auto"/>
        <w:bottom w:val="none" w:sz="0" w:space="0" w:color="auto"/>
        <w:right w:val="none" w:sz="0" w:space="0" w:color="auto"/>
      </w:divBdr>
    </w:div>
    <w:div w:id="1108740488">
      <w:bodyDiv w:val="1"/>
      <w:marLeft w:val="0"/>
      <w:marRight w:val="0"/>
      <w:marTop w:val="0"/>
      <w:marBottom w:val="0"/>
      <w:divBdr>
        <w:top w:val="none" w:sz="0" w:space="0" w:color="auto"/>
        <w:left w:val="none" w:sz="0" w:space="0" w:color="auto"/>
        <w:bottom w:val="none" w:sz="0" w:space="0" w:color="auto"/>
        <w:right w:val="none" w:sz="0" w:space="0" w:color="auto"/>
      </w:divBdr>
    </w:div>
    <w:div w:id="1109004636">
      <w:bodyDiv w:val="1"/>
      <w:marLeft w:val="0"/>
      <w:marRight w:val="0"/>
      <w:marTop w:val="0"/>
      <w:marBottom w:val="0"/>
      <w:divBdr>
        <w:top w:val="none" w:sz="0" w:space="0" w:color="auto"/>
        <w:left w:val="none" w:sz="0" w:space="0" w:color="auto"/>
        <w:bottom w:val="none" w:sz="0" w:space="0" w:color="auto"/>
        <w:right w:val="none" w:sz="0" w:space="0" w:color="auto"/>
      </w:divBdr>
    </w:div>
    <w:div w:id="1109006890">
      <w:bodyDiv w:val="1"/>
      <w:marLeft w:val="0"/>
      <w:marRight w:val="0"/>
      <w:marTop w:val="0"/>
      <w:marBottom w:val="0"/>
      <w:divBdr>
        <w:top w:val="none" w:sz="0" w:space="0" w:color="auto"/>
        <w:left w:val="none" w:sz="0" w:space="0" w:color="auto"/>
        <w:bottom w:val="none" w:sz="0" w:space="0" w:color="auto"/>
        <w:right w:val="none" w:sz="0" w:space="0" w:color="auto"/>
      </w:divBdr>
    </w:div>
    <w:div w:id="1109931414">
      <w:bodyDiv w:val="1"/>
      <w:marLeft w:val="0"/>
      <w:marRight w:val="0"/>
      <w:marTop w:val="0"/>
      <w:marBottom w:val="0"/>
      <w:divBdr>
        <w:top w:val="none" w:sz="0" w:space="0" w:color="auto"/>
        <w:left w:val="none" w:sz="0" w:space="0" w:color="auto"/>
        <w:bottom w:val="none" w:sz="0" w:space="0" w:color="auto"/>
        <w:right w:val="none" w:sz="0" w:space="0" w:color="auto"/>
      </w:divBdr>
    </w:div>
    <w:div w:id="1110857454">
      <w:bodyDiv w:val="1"/>
      <w:marLeft w:val="0"/>
      <w:marRight w:val="0"/>
      <w:marTop w:val="0"/>
      <w:marBottom w:val="0"/>
      <w:divBdr>
        <w:top w:val="none" w:sz="0" w:space="0" w:color="auto"/>
        <w:left w:val="none" w:sz="0" w:space="0" w:color="auto"/>
        <w:bottom w:val="none" w:sz="0" w:space="0" w:color="auto"/>
        <w:right w:val="none" w:sz="0" w:space="0" w:color="auto"/>
      </w:divBdr>
    </w:div>
    <w:div w:id="1111129983">
      <w:bodyDiv w:val="1"/>
      <w:marLeft w:val="0"/>
      <w:marRight w:val="0"/>
      <w:marTop w:val="0"/>
      <w:marBottom w:val="0"/>
      <w:divBdr>
        <w:top w:val="none" w:sz="0" w:space="0" w:color="auto"/>
        <w:left w:val="none" w:sz="0" w:space="0" w:color="auto"/>
        <w:bottom w:val="none" w:sz="0" w:space="0" w:color="auto"/>
        <w:right w:val="none" w:sz="0" w:space="0" w:color="auto"/>
      </w:divBdr>
    </w:div>
    <w:div w:id="1111558938">
      <w:bodyDiv w:val="1"/>
      <w:marLeft w:val="0"/>
      <w:marRight w:val="0"/>
      <w:marTop w:val="0"/>
      <w:marBottom w:val="0"/>
      <w:divBdr>
        <w:top w:val="none" w:sz="0" w:space="0" w:color="auto"/>
        <w:left w:val="none" w:sz="0" w:space="0" w:color="auto"/>
        <w:bottom w:val="none" w:sz="0" w:space="0" w:color="auto"/>
        <w:right w:val="none" w:sz="0" w:space="0" w:color="auto"/>
      </w:divBdr>
    </w:div>
    <w:div w:id="1111821143">
      <w:bodyDiv w:val="1"/>
      <w:marLeft w:val="0"/>
      <w:marRight w:val="0"/>
      <w:marTop w:val="0"/>
      <w:marBottom w:val="0"/>
      <w:divBdr>
        <w:top w:val="none" w:sz="0" w:space="0" w:color="auto"/>
        <w:left w:val="none" w:sz="0" w:space="0" w:color="auto"/>
        <w:bottom w:val="none" w:sz="0" w:space="0" w:color="auto"/>
        <w:right w:val="none" w:sz="0" w:space="0" w:color="auto"/>
      </w:divBdr>
    </w:div>
    <w:div w:id="1113592820">
      <w:bodyDiv w:val="1"/>
      <w:marLeft w:val="0"/>
      <w:marRight w:val="0"/>
      <w:marTop w:val="0"/>
      <w:marBottom w:val="0"/>
      <w:divBdr>
        <w:top w:val="none" w:sz="0" w:space="0" w:color="auto"/>
        <w:left w:val="none" w:sz="0" w:space="0" w:color="auto"/>
        <w:bottom w:val="none" w:sz="0" w:space="0" w:color="auto"/>
        <w:right w:val="none" w:sz="0" w:space="0" w:color="auto"/>
      </w:divBdr>
    </w:div>
    <w:div w:id="1114976743">
      <w:bodyDiv w:val="1"/>
      <w:marLeft w:val="0"/>
      <w:marRight w:val="0"/>
      <w:marTop w:val="0"/>
      <w:marBottom w:val="0"/>
      <w:divBdr>
        <w:top w:val="none" w:sz="0" w:space="0" w:color="auto"/>
        <w:left w:val="none" w:sz="0" w:space="0" w:color="auto"/>
        <w:bottom w:val="none" w:sz="0" w:space="0" w:color="auto"/>
        <w:right w:val="none" w:sz="0" w:space="0" w:color="auto"/>
      </w:divBdr>
    </w:div>
    <w:div w:id="1116557607">
      <w:bodyDiv w:val="1"/>
      <w:marLeft w:val="0"/>
      <w:marRight w:val="0"/>
      <w:marTop w:val="0"/>
      <w:marBottom w:val="0"/>
      <w:divBdr>
        <w:top w:val="none" w:sz="0" w:space="0" w:color="auto"/>
        <w:left w:val="none" w:sz="0" w:space="0" w:color="auto"/>
        <w:bottom w:val="none" w:sz="0" w:space="0" w:color="auto"/>
        <w:right w:val="none" w:sz="0" w:space="0" w:color="auto"/>
      </w:divBdr>
    </w:div>
    <w:div w:id="1116679558">
      <w:bodyDiv w:val="1"/>
      <w:marLeft w:val="0"/>
      <w:marRight w:val="0"/>
      <w:marTop w:val="0"/>
      <w:marBottom w:val="0"/>
      <w:divBdr>
        <w:top w:val="none" w:sz="0" w:space="0" w:color="auto"/>
        <w:left w:val="none" w:sz="0" w:space="0" w:color="auto"/>
        <w:bottom w:val="none" w:sz="0" w:space="0" w:color="auto"/>
        <w:right w:val="none" w:sz="0" w:space="0" w:color="auto"/>
      </w:divBdr>
    </w:div>
    <w:div w:id="1117607278">
      <w:bodyDiv w:val="1"/>
      <w:marLeft w:val="0"/>
      <w:marRight w:val="0"/>
      <w:marTop w:val="0"/>
      <w:marBottom w:val="0"/>
      <w:divBdr>
        <w:top w:val="none" w:sz="0" w:space="0" w:color="auto"/>
        <w:left w:val="none" w:sz="0" w:space="0" w:color="auto"/>
        <w:bottom w:val="none" w:sz="0" w:space="0" w:color="auto"/>
        <w:right w:val="none" w:sz="0" w:space="0" w:color="auto"/>
      </w:divBdr>
    </w:div>
    <w:div w:id="1117722191">
      <w:bodyDiv w:val="1"/>
      <w:marLeft w:val="0"/>
      <w:marRight w:val="0"/>
      <w:marTop w:val="0"/>
      <w:marBottom w:val="0"/>
      <w:divBdr>
        <w:top w:val="none" w:sz="0" w:space="0" w:color="auto"/>
        <w:left w:val="none" w:sz="0" w:space="0" w:color="auto"/>
        <w:bottom w:val="none" w:sz="0" w:space="0" w:color="auto"/>
        <w:right w:val="none" w:sz="0" w:space="0" w:color="auto"/>
      </w:divBdr>
    </w:div>
    <w:div w:id="1118452982">
      <w:bodyDiv w:val="1"/>
      <w:marLeft w:val="0"/>
      <w:marRight w:val="0"/>
      <w:marTop w:val="0"/>
      <w:marBottom w:val="0"/>
      <w:divBdr>
        <w:top w:val="none" w:sz="0" w:space="0" w:color="auto"/>
        <w:left w:val="none" w:sz="0" w:space="0" w:color="auto"/>
        <w:bottom w:val="none" w:sz="0" w:space="0" w:color="auto"/>
        <w:right w:val="none" w:sz="0" w:space="0" w:color="auto"/>
      </w:divBdr>
    </w:div>
    <w:div w:id="1119691094">
      <w:bodyDiv w:val="1"/>
      <w:marLeft w:val="0"/>
      <w:marRight w:val="0"/>
      <w:marTop w:val="0"/>
      <w:marBottom w:val="0"/>
      <w:divBdr>
        <w:top w:val="none" w:sz="0" w:space="0" w:color="auto"/>
        <w:left w:val="none" w:sz="0" w:space="0" w:color="auto"/>
        <w:bottom w:val="none" w:sz="0" w:space="0" w:color="auto"/>
        <w:right w:val="none" w:sz="0" w:space="0" w:color="auto"/>
      </w:divBdr>
    </w:div>
    <w:div w:id="1122457661">
      <w:bodyDiv w:val="1"/>
      <w:marLeft w:val="0"/>
      <w:marRight w:val="0"/>
      <w:marTop w:val="0"/>
      <w:marBottom w:val="0"/>
      <w:divBdr>
        <w:top w:val="none" w:sz="0" w:space="0" w:color="auto"/>
        <w:left w:val="none" w:sz="0" w:space="0" w:color="auto"/>
        <w:bottom w:val="none" w:sz="0" w:space="0" w:color="auto"/>
        <w:right w:val="none" w:sz="0" w:space="0" w:color="auto"/>
      </w:divBdr>
    </w:div>
    <w:div w:id="1123040402">
      <w:bodyDiv w:val="1"/>
      <w:marLeft w:val="0"/>
      <w:marRight w:val="0"/>
      <w:marTop w:val="0"/>
      <w:marBottom w:val="0"/>
      <w:divBdr>
        <w:top w:val="none" w:sz="0" w:space="0" w:color="auto"/>
        <w:left w:val="none" w:sz="0" w:space="0" w:color="auto"/>
        <w:bottom w:val="none" w:sz="0" w:space="0" w:color="auto"/>
        <w:right w:val="none" w:sz="0" w:space="0" w:color="auto"/>
      </w:divBdr>
    </w:div>
    <w:div w:id="1123496474">
      <w:bodyDiv w:val="1"/>
      <w:marLeft w:val="0"/>
      <w:marRight w:val="0"/>
      <w:marTop w:val="0"/>
      <w:marBottom w:val="0"/>
      <w:divBdr>
        <w:top w:val="none" w:sz="0" w:space="0" w:color="auto"/>
        <w:left w:val="none" w:sz="0" w:space="0" w:color="auto"/>
        <w:bottom w:val="none" w:sz="0" w:space="0" w:color="auto"/>
        <w:right w:val="none" w:sz="0" w:space="0" w:color="auto"/>
      </w:divBdr>
    </w:div>
    <w:div w:id="1124423800">
      <w:bodyDiv w:val="1"/>
      <w:marLeft w:val="0"/>
      <w:marRight w:val="0"/>
      <w:marTop w:val="0"/>
      <w:marBottom w:val="0"/>
      <w:divBdr>
        <w:top w:val="none" w:sz="0" w:space="0" w:color="auto"/>
        <w:left w:val="none" w:sz="0" w:space="0" w:color="auto"/>
        <w:bottom w:val="none" w:sz="0" w:space="0" w:color="auto"/>
        <w:right w:val="none" w:sz="0" w:space="0" w:color="auto"/>
      </w:divBdr>
    </w:div>
    <w:div w:id="1125270696">
      <w:bodyDiv w:val="1"/>
      <w:marLeft w:val="0"/>
      <w:marRight w:val="0"/>
      <w:marTop w:val="0"/>
      <w:marBottom w:val="0"/>
      <w:divBdr>
        <w:top w:val="none" w:sz="0" w:space="0" w:color="auto"/>
        <w:left w:val="none" w:sz="0" w:space="0" w:color="auto"/>
        <w:bottom w:val="none" w:sz="0" w:space="0" w:color="auto"/>
        <w:right w:val="none" w:sz="0" w:space="0" w:color="auto"/>
      </w:divBdr>
    </w:div>
    <w:div w:id="1125463420">
      <w:bodyDiv w:val="1"/>
      <w:marLeft w:val="0"/>
      <w:marRight w:val="0"/>
      <w:marTop w:val="0"/>
      <w:marBottom w:val="0"/>
      <w:divBdr>
        <w:top w:val="none" w:sz="0" w:space="0" w:color="auto"/>
        <w:left w:val="none" w:sz="0" w:space="0" w:color="auto"/>
        <w:bottom w:val="none" w:sz="0" w:space="0" w:color="auto"/>
        <w:right w:val="none" w:sz="0" w:space="0" w:color="auto"/>
      </w:divBdr>
    </w:div>
    <w:div w:id="1125659277">
      <w:bodyDiv w:val="1"/>
      <w:marLeft w:val="0"/>
      <w:marRight w:val="0"/>
      <w:marTop w:val="0"/>
      <w:marBottom w:val="0"/>
      <w:divBdr>
        <w:top w:val="none" w:sz="0" w:space="0" w:color="auto"/>
        <w:left w:val="none" w:sz="0" w:space="0" w:color="auto"/>
        <w:bottom w:val="none" w:sz="0" w:space="0" w:color="auto"/>
        <w:right w:val="none" w:sz="0" w:space="0" w:color="auto"/>
      </w:divBdr>
    </w:div>
    <w:div w:id="1125731283">
      <w:bodyDiv w:val="1"/>
      <w:marLeft w:val="0"/>
      <w:marRight w:val="0"/>
      <w:marTop w:val="0"/>
      <w:marBottom w:val="0"/>
      <w:divBdr>
        <w:top w:val="none" w:sz="0" w:space="0" w:color="auto"/>
        <w:left w:val="none" w:sz="0" w:space="0" w:color="auto"/>
        <w:bottom w:val="none" w:sz="0" w:space="0" w:color="auto"/>
        <w:right w:val="none" w:sz="0" w:space="0" w:color="auto"/>
      </w:divBdr>
    </w:div>
    <w:div w:id="1125809147">
      <w:bodyDiv w:val="1"/>
      <w:marLeft w:val="0"/>
      <w:marRight w:val="0"/>
      <w:marTop w:val="0"/>
      <w:marBottom w:val="0"/>
      <w:divBdr>
        <w:top w:val="none" w:sz="0" w:space="0" w:color="auto"/>
        <w:left w:val="none" w:sz="0" w:space="0" w:color="auto"/>
        <w:bottom w:val="none" w:sz="0" w:space="0" w:color="auto"/>
        <w:right w:val="none" w:sz="0" w:space="0" w:color="auto"/>
      </w:divBdr>
    </w:div>
    <w:div w:id="1126125488">
      <w:bodyDiv w:val="1"/>
      <w:marLeft w:val="0"/>
      <w:marRight w:val="0"/>
      <w:marTop w:val="0"/>
      <w:marBottom w:val="0"/>
      <w:divBdr>
        <w:top w:val="none" w:sz="0" w:space="0" w:color="auto"/>
        <w:left w:val="none" w:sz="0" w:space="0" w:color="auto"/>
        <w:bottom w:val="none" w:sz="0" w:space="0" w:color="auto"/>
        <w:right w:val="none" w:sz="0" w:space="0" w:color="auto"/>
      </w:divBdr>
    </w:div>
    <w:div w:id="1126387262">
      <w:bodyDiv w:val="1"/>
      <w:marLeft w:val="0"/>
      <w:marRight w:val="0"/>
      <w:marTop w:val="0"/>
      <w:marBottom w:val="0"/>
      <w:divBdr>
        <w:top w:val="none" w:sz="0" w:space="0" w:color="auto"/>
        <w:left w:val="none" w:sz="0" w:space="0" w:color="auto"/>
        <w:bottom w:val="none" w:sz="0" w:space="0" w:color="auto"/>
        <w:right w:val="none" w:sz="0" w:space="0" w:color="auto"/>
      </w:divBdr>
    </w:div>
    <w:div w:id="1127092048">
      <w:bodyDiv w:val="1"/>
      <w:marLeft w:val="0"/>
      <w:marRight w:val="0"/>
      <w:marTop w:val="0"/>
      <w:marBottom w:val="0"/>
      <w:divBdr>
        <w:top w:val="none" w:sz="0" w:space="0" w:color="auto"/>
        <w:left w:val="none" w:sz="0" w:space="0" w:color="auto"/>
        <w:bottom w:val="none" w:sz="0" w:space="0" w:color="auto"/>
        <w:right w:val="none" w:sz="0" w:space="0" w:color="auto"/>
      </w:divBdr>
    </w:div>
    <w:div w:id="1128006810">
      <w:bodyDiv w:val="1"/>
      <w:marLeft w:val="0"/>
      <w:marRight w:val="0"/>
      <w:marTop w:val="0"/>
      <w:marBottom w:val="0"/>
      <w:divBdr>
        <w:top w:val="none" w:sz="0" w:space="0" w:color="auto"/>
        <w:left w:val="none" w:sz="0" w:space="0" w:color="auto"/>
        <w:bottom w:val="none" w:sz="0" w:space="0" w:color="auto"/>
        <w:right w:val="none" w:sz="0" w:space="0" w:color="auto"/>
      </w:divBdr>
    </w:div>
    <w:div w:id="1128595476">
      <w:bodyDiv w:val="1"/>
      <w:marLeft w:val="0"/>
      <w:marRight w:val="0"/>
      <w:marTop w:val="0"/>
      <w:marBottom w:val="0"/>
      <w:divBdr>
        <w:top w:val="none" w:sz="0" w:space="0" w:color="auto"/>
        <w:left w:val="none" w:sz="0" w:space="0" w:color="auto"/>
        <w:bottom w:val="none" w:sz="0" w:space="0" w:color="auto"/>
        <w:right w:val="none" w:sz="0" w:space="0" w:color="auto"/>
      </w:divBdr>
    </w:div>
    <w:div w:id="1129081429">
      <w:bodyDiv w:val="1"/>
      <w:marLeft w:val="0"/>
      <w:marRight w:val="0"/>
      <w:marTop w:val="0"/>
      <w:marBottom w:val="0"/>
      <w:divBdr>
        <w:top w:val="none" w:sz="0" w:space="0" w:color="auto"/>
        <w:left w:val="none" w:sz="0" w:space="0" w:color="auto"/>
        <w:bottom w:val="none" w:sz="0" w:space="0" w:color="auto"/>
        <w:right w:val="none" w:sz="0" w:space="0" w:color="auto"/>
      </w:divBdr>
    </w:div>
    <w:div w:id="1129664402">
      <w:bodyDiv w:val="1"/>
      <w:marLeft w:val="0"/>
      <w:marRight w:val="0"/>
      <w:marTop w:val="0"/>
      <w:marBottom w:val="0"/>
      <w:divBdr>
        <w:top w:val="none" w:sz="0" w:space="0" w:color="auto"/>
        <w:left w:val="none" w:sz="0" w:space="0" w:color="auto"/>
        <w:bottom w:val="none" w:sz="0" w:space="0" w:color="auto"/>
        <w:right w:val="none" w:sz="0" w:space="0" w:color="auto"/>
      </w:divBdr>
    </w:div>
    <w:div w:id="1129930750">
      <w:bodyDiv w:val="1"/>
      <w:marLeft w:val="0"/>
      <w:marRight w:val="0"/>
      <w:marTop w:val="0"/>
      <w:marBottom w:val="0"/>
      <w:divBdr>
        <w:top w:val="none" w:sz="0" w:space="0" w:color="auto"/>
        <w:left w:val="none" w:sz="0" w:space="0" w:color="auto"/>
        <w:bottom w:val="none" w:sz="0" w:space="0" w:color="auto"/>
        <w:right w:val="none" w:sz="0" w:space="0" w:color="auto"/>
      </w:divBdr>
    </w:div>
    <w:div w:id="1130243094">
      <w:bodyDiv w:val="1"/>
      <w:marLeft w:val="0"/>
      <w:marRight w:val="0"/>
      <w:marTop w:val="0"/>
      <w:marBottom w:val="0"/>
      <w:divBdr>
        <w:top w:val="none" w:sz="0" w:space="0" w:color="auto"/>
        <w:left w:val="none" w:sz="0" w:space="0" w:color="auto"/>
        <w:bottom w:val="none" w:sz="0" w:space="0" w:color="auto"/>
        <w:right w:val="none" w:sz="0" w:space="0" w:color="auto"/>
      </w:divBdr>
    </w:div>
    <w:div w:id="1130631558">
      <w:bodyDiv w:val="1"/>
      <w:marLeft w:val="0"/>
      <w:marRight w:val="0"/>
      <w:marTop w:val="0"/>
      <w:marBottom w:val="0"/>
      <w:divBdr>
        <w:top w:val="none" w:sz="0" w:space="0" w:color="auto"/>
        <w:left w:val="none" w:sz="0" w:space="0" w:color="auto"/>
        <w:bottom w:val="none" w:sz="0" w:space="0" w:color="auto"/>
        <w:right w:val="none" w:sz="0" w:space="0" w:color="auto"/>
      </w:divBdr>
    </w:div>
    <w:div w:id="1131559008">
      <w:bodyDiv w:val="1"/>
      <w:marLeft w:val="0"/>
      <w:marRight w:val="0"/>
      <w:marTop w:val="0"/>
      <w:marBottom w:val="0"/>
      <w:divBdr>
        <w:top w:val="none" w:sz="0" w:space="0" w:color="auto"/>
        <w:left w:val="none" w:sz="0" w:space="0" w:color="auto"/>
        <w:bottom w:val="none" w:sz="0" w:space="0" w:color="auto"/>
        <w:right w:val="none" w:sz="0" w:space="0" w:color="auto"/>
      </w:divBdr>
    </w:div>
    <w:div w:id="1131943478">
      <w:bodyDiv w:val="1"/>
      <w:marLeft w:val="0"/>
      <w:marRight w:val="0"/>
      <w:marTop w:val="0"/>
      <w:marBottom w:val="0"/>
      <w:divBdr>
        <w:top w:val="none" w:sz="0" w:space="0" w:color="auto"/>
        <w:left w:val="none" w:sz="0" w:space="0" w:color="auto"/>
        <w:bottom w:val="none" w:sz="0" w:space="0" w:color="auto"/>
        <w:right w:val="none" w:sz="0" w:space="0" w:color="auto"/>
      </w:divBdr>
    </w:div>
    <w:div w:id="1133327335">
      <w:bodyDiv w:val="1"/>
      <w:marLeft w:val="0"/>
      <w:marRight w:val="0"/>
      <w:marTop w:val="0"/>
      <w:marBottom w:val="0"/>
      <w:divBdr>
        <w:top w:val="none" w:sz="0" w:space="0" w:color="auto"/>
        <w:left w:val="none" w:sz="0" w:space="0" w:color="auto"/>
        <w:bottom w:val="none" w:sz="0" w:space="0" w:color="auto"/>
        <w:right w:val="none" w:sz="0" w:space="0" w:color="auto"/>
      </w:divBdr>
    </w:div>
    <w:div w:id="1133403681">
      <w:bodyDiv w:val="1"/>
      <w:marLeft w:val="0"/>
      <w:marRight w:val="0"/>
      <w:marTop w:val="0"/>
      <w:marBottom w:val="0"/>
      <w:divBdr>
        <w:top w:val="none" w:sz="0" w:space="0" w:color="auto"/>
        <w:left w:val="none" w:sz="0" w:space="0" w:color="auto"/>
        <w:bottom w:val="none" w:sz="0" w:space="0" w:color="auto"/>
        <w:right w:val="none" w:sz="0" w:space="0" w:color="auto"/>
      </w:divBdr>
    </w:div>
    <w:div w:id="1134366572">
      <w:bodyDiv w:val="1"/>
      <w:marLeft w:val="0"/>
      <w:marRight w:val="0"/>
      <w:marTop w:val="0"/>
      <w:marBottom w:val="0"/>
      <w:divBdr>
        <w:top w:val="none" w:sz="0" w:space="0" w:color="auto"/>
        <w:left w:val="none" w:sz="0" w:space="0" w:color="auto"/>
        <w:bottom w:val="none" w:sz="0" w:space="0" w:color="auto"/>
        <w:right w:val="none" w:sz="0" w:space="0" w:color="auto"/>
      </w:divBdr>
    </w:div>
    <w:div w:id="1135174183">
      <w:bodyDiv w:val="1"/>
      <w:marLeft w:val="0"/>
      <w:marRight w:val="0"/>
      <w:marTop w:val="0"/>
      <w:marBottom w:val="0"/>
      <w:divBdr>
        <w:top w:val="none" w:sz="0" w:space="0" w:color="auto"/>
        <w:left w:val="none" w:sz="0" w:space="0" w:color="auto"/>
        <w:bottom w:val="none" w:sz="0" w:space="0" w:color="auto"/>
        <w:right w:val="none" w:sz="0" w:space="0" w:color="auto"/>
      </w:divBdr>
    </w:div>
    <w:div w:id="1135684323">
      <w:bodyDiv w:val="1"/>
      <w:marLeft w:val="0"/>
      <w:marRight w:val="0"/>
      <w:marTop w:val="0"/>
      <w:marBottom w:val="0"/>
      <w:divBdr>
        <w:top w:val="none" w:sz="0" w:space="0" w:color="auto"/>
        <w:left w:val="none" w:sz="0" w:space="0" w:color="auto"/>
        <w:bottom w:val="none" w:sz="0" w:space="0" w:color="auto"/>
        <w:right w:val="none" w:sz="0" w:space="0" w:color="auto"/>
      </w:divBdr>
    </w:div>
    <w:div w:id="1135947577">
      <w:bodyDiv w:val="1"/>
      <w:marLeft w:val="0"/>
      <w:marRight w:val="0"/>
      <w:marTop w:val="0"/>
      <w:marBottom w:val="0"/>
      <w:divBdr>
        <w:top w:val="none" w:sz="0" w:space="0" w:color="auto"/>
        <w:left w:val="none" w:sz="0" w:space="0" w:color="auto"/>
        <w:bottom w:val="none" w:sz="0" w:space="0" w:color="auto"/>
        <w:right w:val="none" w:sz="0" w:space="0" w:color="auto"/>
      </w:divBdr>
    </w:div>
    <w:div w:id="1136021910">
      <w:bodyDiv w:val="1"/>
      <w:marLeft w:val="0"/>
      <w:marRight w:val="0"/>
      <w:marTop w:val="0"/>
      <w:marBottom w:val="0"/>
      <w:divBdr>
        <w:top w:val="none" w:sz="0" w:space="0" w:color="auto"/>
        <w:left w:val="none" w:sz="0" w:space="0" w:color="auto"/>
        <w:bottom w:val="none" w:sz="0" w:space="0" w:color="auto"/>
        <w:right w:val="none" w:sz="0" w:space="0" w:color="auto"/>
      </w:divBdr>
    </w:div>
    <w:div w:id="1138959611">
      <w:bodyDiv w:val="1"/>
      <w:marLeft w:val="0"/>
      <w:marRight w:val="0"/>
      <w:marTop w:val="0"/>
      <w:marBottom w:val="0"/>
      <w:divBdr>
        <w:top w:val="none" w:sz="0" w:space="0" w:color="auto"/>
        <w:left w:val="none" w:sz="0" w:space="0" w:color="auto"/>
        <w:bottom w:val="none" w:sz="0" w:space="0" w:color="auto"/>
        <w:right w:val="none" w:sz="0" w:space="0" w:color="auto"/>
      </w:divBdr>
    </w:div>
    <w:div w:id="1139348465">
      <w:bodyDiv w:val="1"/>
      <w:marLeft w:val="0"/>
      <w:marRight w:val="0"/>
      <w:marTop w:val="0"/>
      <w:marBottom w:val="0"/>
      <w:divBdr>
        <w:top w:val="none" w:sz="0" w:space="0" w:color="auto"/>
        <w:left w:val="none" w:sz="0" w:space="0" w:color="auto"/>
        <w:bottom w:val="none" w:sz="0" w:space="0" w:color="auto"/>
        <w:right w:val="none" w:sz="0" w:space="0" w:color="auto"/>
      </w:divBdr>
    </w:div>
    <w:div w:id="1139492988">
      <w:bodyDiv w:val="1"/>
      <w:marLeft w:val="0"/>
      <w:marRight w:val="0"/>
      <w:marTop w:val="0"/>
      <w:marBottom w:val="0"/>
      <w:divBdr>
        <w:top w:val="none" w:sz="0" w:space="0" w:color="auto"/>
        <w:left w:val="none" w:sz="0" w:space="0" w:color="auto"/>
        <w:bottom w:val="none" w:sz="0" w:space="0" w:color="auto"/>
        <w:right w:val="none" w:sz="0" w:space="0" w:color="auto"/>
      </w:divBdr>
    </w:div>
    <w:div w:id="1139614254">
      <w:bodyDiv w:val="1"/>
      <w:marLeft w:val="0"/>
      <w:marRight w:val="0"/>
      <w:marTop w:val="0"/>
      <w:marBottom w:val="0"/>
      <w:divBdr>
        <w:top w:val="none" w:sz="0" w:space="0" w:color="auto"/>
        <w:left w:val="none" w:sz="0" w:space="0" w:color="auto"/>
        <w:bottom w:val="none" w:sz="0" w:space="0" w:color="auto"/>
        <w:right w:val="none" w:sz="0" w:space="0" w:color="auto"/>
      </w:divBdr>
    </w:div>
    <w:div w:id="1141653107">
      <w:bodyDiv w:val="1"/>
      <w:marLeft w:val="0"/>
      <w:marRight w:val="0"/>
      <w:marTop w:val="0"/>
      <w:marBottom w:val="0"/>
      <w:divBdr>
        <w:top w:val="none" w:sz="0" w:space="0" w:color="auto"/>
        <w:left w:val="none" w:sz="0" w:space="0" w:color="auto"/>
        <w:bottom w:val="none" w:sz="0" w:space="0" w:color="auto"/>
        <w:right w:val="none" w:sz="0" w:space="0" w:color="auto"/>
      </w:divBdr>
    </w:div>
    <w:div w:id="1144086883">
      <w:bodyDiv w:val="1"/>
      <w:marLeft w:val="0"/>
      <w:marRight w:val="0"/>
      <w:marTop w:val="0"/>
      <w:marBottom w:val="0"/>
      <w:divBdr>
        <w:top w:val="none" w:sz="0" w:space="0" w:color="auto"/>
        <w:left w:val="none" w:sz="0" w:space="0" w:color="auto"/>
        <w:bottom w:val="none" w:sz="0" w:space="0" w:color="auto"/>
        <w:right w:val="none" w:sz="0" w:space="0" w:color="auto"/>
      </w:divBdr>
    </w:div>
    <w:div w:id="1144739151">
      <w:bodyDiv w:val="1"/>
      <w:marLeft w:val="0"/>
      <w:marRight w:val="0"/>
      <w:marTop w:val="0"/>
      <w:marBottom w:val="0"/>
      <w:divBdr>
        <w:top w:val="none" w:sz="0" w:space="0" w:color="auto"/>
        <w:left w:val="none" w:sz="0" w:space="0" w:color="auto"/>
        <w:bottom w:val="none" w:sz="0" w:space="0" w:color="auto"/>
        <w:right w:val="none" w:sz="0" w:space="0" w:color="auto"/>
      </w:divBdr>
    </w:div>
    <w:div w:id="1146822875">
      <w:bodyDiv w:val="1"/>
      <w:marLeft w:val="0"/>
      <w:marRight w:val="0"/>
      <w:marTop w:val="0"/>
      <w:marBottom w:val="0"/>
      <w:divBdr>
        <w:top w:val="none" w:sz="0" w:space="0" w:color="auto"/>
        <w:left w:val="none" w:sz="0" w:space="0" w:color="auto"/>
        <w:bottom w:val="none" w:sz="0" w:space="0" w:color="auto"/>
        <w:right w:val="none" w:sz="0" w:space="0" w:color="auto"/>
      </w:divBdr>
    </w:div>
    <w:div w:id="1147674285">
      <w:bodyDiv w:val="1"/>
      <w:marLeft w:val="0"/>
      <w:marRight w:val="0"/>
      <w:marTop w:val="0"/>
      <w:marBottom w:val="0"/>
      <w:divBdr>
        <w:top w:val="none" w:sz="0" w:space="0" w:color="auto"/>
        <w:left w:val="none" w:sz="0" w:space="0" w:color="auto"/>
        <w:bottom w:val="none" w:sz="0" w:space="0" w:color="auto"/>
        <w:right w:val="none" w:sz="0" w:space="0" w:color="auto"/>
      </w:divBdr>
    </w:div>
    <w:div w:id="1147824742">
      <w:bodyDiv w:val="1"/>
      <w:marLeft w:val="0"/>
      <w:marRight w:val="0"/>
      <w:marTop w:val="0"/>
      <w:marBottom w:val="0"/>
      <w:divBdr>
        <w:top w:val="none" w:sz="0" w:space="0" w:color="auto"/>
        <w:left w:val="none" w:sz="0" w:space="0" w:color="auto"/>
        <w:bottom w:val="none" w:sz="0" w:space="0" w:color="auto"/>
        <w:right w:val="none" w:sz="0" w:space="0" w:color="auto"/>
      </w:divBdr>
    </w:div>
    <w:div w:id="1148010843">
      <w:bodyDiv w:val="1"/>
      <w:marLeft w:val="0"/>
      <w:marRight w:val="0"/>
      <w:marTop w:val="0"/>
      <w:marBottom w:val="0"/>
      <w:divBdr>
        <w:top w:val="none" w:sz="0" w:space="0" w:color="auto"/>
        <w:left w:val="none" w:sz="0" w:space="0" w:color="auto"/>
        <w:bottom w:val="none" w:sz="0" w:space="0" w:color="auto"/>
        <w:right w:val="none" w:sz="0" w:space="0" w:color="auto"/>
      </w:divBdr>
    </w:div>
    <w:div w:id="1148088866">
      <w:bodyDiv w:val="1"/>
      <w:marLeft w:val="0"/>
      <w:marRight w:val="0"/>
      <w:marTop w:val="0"/>
      <w:marBottom w:val="0"/>
      <w:divBdr>
        <w:top w:val="none" w:sz="0" w:space="0" w:color="auto"/>
        <w:left w:val="none" w:sz="0" w:space="0" w:color="auto"/>
        <w:bottom w:val="none" w:sz="0" w:space="0" w:color="auto"/>
        <w:right w:val="none" w:sz="0" w:space="0" w:color="auto"/>
      </w:divBdr>
    </w:div>
    <w:div w:id="1148204919">
      <w:bodyDiv w:val="1"/>
      <w:marLeft w:val="0"/>
      <w:marRight w:val="0"/>
      <w:marTop w:val="0"/>
      <w:marBottom w:val="0"/>
      <w:divBdr>
        <w:top w:val="none" w:sz="0" w:space="0" w:color="auto"/>
        <w:left w:val="none" w:sz="0" w:space="0" w:color="auto"/>
        <w:bottom w:val="none" w:sz="0" w:space="0" w:color="auto"/>
        <w:right w:val="none" w:sz="0" w:space="0" w:color="auto"/>
      </w:divBdr>
    </w:div>
    <w:div w:id="1148279302">
      <w:bodyDiv w:val="1"/>
      <w:marLeft w:val="0"/>
      <w:marRight w:val="0"/>
      <w:marTop w:val="0"/>
      <w:marBottom w:val="0"/>
      <w:divBdr>
        <w:top w:val="none" w:sz="0" w:space="0" w:color="auto"/>
        <w:left w:val="none" w:sz="0" w:space="0" w:color="auto"/>
        <w:bottom w:val="none" w:sz="0" w:space="0" w:color="auto"/>
        <w:right w:val="none" w:sz="0" w:space="0" w:color="auto"/>
      </w:divBdr>
    </w:div>
    <w:div w:id="1148785249">
      <w:bodyDiv w:val="1"/>
      <w:marLeft w:val="0"/>
      <w:marRight w:val="0"/>
      <w:marTop w:val="0"/>
      <w:marBottom w:val="0"/>
      <w:divBdr>
        <w:top w:val="none" w:sz="0" w:space="0" w:color="auto"/>
        <w:left w:val="none" w:sz="0" w:space="0" w:color="auto"/>
        <w:bottom w:val="none" w:sz="0" w:space="0" w:color="auto"/>
        <w:right w:val="none" w:sz="0" w:space="0" w:color="auto"/>
      </w:divBdr>
    </w:div>
    <w:div w:id="1148940506">
      <w:bodyDiv w:val="1"/>
      <w:marLeft w:val="0"/>
      <w:marRight w:val="0"/>
      <w:marTop w:val="0"/>
      <w:marBottom w:val="0"/>
      <w:divBdr>
        <w:top w:val="none" w:sz="0" w:space="0" w:color="auto"/>
        <w:left w:val="none" w:sz="0" w:space="0" w:color="auto"/>
        <w:bottom w:val="none" w:sz="0" w:space="0" w:color="auto"/>
        <w:right w:val="none" w:sz="0" w:space="0" w:color="auto"/>
      </w:divBdr>
    </w:div>
    <w:div w:id="1149974835">
      <w:bodyDiv w:val="1"/>
      <w:marLeft w:val="0"/>
      <w:marRight w:val="0"/>
      <w:marTop w:val="0"/>
      <w:marBottom w:val="0"/>
      <w:divBdr>
        <w:top w:val="none" w:sz="0" w:space="0" w:color="auto"/>
        <w:left w:val="none" w:sz="0" w:space="0" w:color="auto"/>
        <w:bottom w:val="none" w:sz="0" w:space="0" w:color="auto"/>
        <w:right w:val="none" w:sz="0" w:space="0" w:color="auto"/>
      </w:divBdr>
    </w:div>
    <w:div w:id="1150748624">
      <w:bodyDiv w:val="1"/>
      <w:marLeft w:val="0"/>
      <w:marRight w:val="0"/>
      <w:marTop w:val="0"/>
      <w:marBottom w:val="0"/>
      <w:divBdr>
        <w:top w:val="none" w:sz="0" w:space="0" w:color="auto"/>
        <w:left w:val="none" w:sz="0" w:space="0" w:color="auto"/>
        <w:bottom w:val="none" w:sz="0" w:space="0" w:color="auto"/>
        <w:right w:val="none" w:sz="0" w:space="0" w:color="auto"/>
      </w:divBdr>
    </w:div>
    <w:div w:id="1150944707">
      <w:bodyDiv w:val="1"/>
      <w:marLeft w:val="0"/>
      <w:marRight w:val="0"/>
      <w:marTop w:val="0"/>
      <w:marBottom w:val="0"/>
      <w:divBdr>
        <w:top w:val="none" w:sz="0" w:space="0" w:color="auto"/>
        <w:left w:val="none" w:sz="0" w:space="0" w:color="auto"/>
        <w:bottom w:val="none" w:sz="0" w:space="0" w:color="auto"/>
        <w:right w:val="none" w:sz="0" w:space="0" w:color="auto"/>
      </w:divBdr>
    </w:div>
    <w:div w:id="1151170148">
      <w:bodyDiv w:val="1"/>
      <w:marLeft w:val="0"/>
      <w:marRight w:val="0"/>
      <w:marTop w:val="0"/>
      <w:marBottom w:val="0"/>
      <w:divBdr>
        <w:top w:val="none" w:sz="0" w:space="0" w:color="auto"/>
        <w:left w:val="none" w:sz="0" w:space="0" w:color="auto"/>
        <w:bottom w:val="none" w:sz="0" w:space="0" w:color="auto"/>
        <w:right w:val="none" w:sz="0" w:space="0" w:color="auto"/>
      </w:divBdr>
    </w:div>
    <w:div w:id="1151672195">
      <w:bodyDiv w:val="1"/>
      <w:marLeft w:val="0"/>
      <w:marRight w:val="0"/>
      <w:marTop w:val="0"/>
      <w:marBottom w:val="0"/>
      <w:divBdr>
        <w:top w:val="none" w:sz="0" w:space="0" w:color="auto"/>
        <w:left w:val="none" w:sz="0" w:space="0" w:color="auto"/>
        <w:bottom w:val="none" w:sz="0" w:space="0" w:color="auto"/>
        <w:right w:val="none" w:sz="0" w:space="0" w:color="auto"/>
      </w:divBdr>
    </w:div>
    <w:div w:id="1152209236">
      <w:bodyDiv w:val="1"/>
      <w:marLeft w:val="0"/>
      <w:marRight w:val="0"/>
      <w:marTop w:val="0"/>
      <w:marBottom w:val="0"/>
      <w:divBdr>
        <w:top w:val="none" w:sz="0" w:space="0" w:color="auto"/>
        <w:left w:val="none" w:sz="0" w:space="0" w:color="auto"/>
        <w:bottom w:val="none" w:sz="0" w:space="0" w:color="auto"/>
        <w:right w:val="none" w:sz="0" w:space="0" w:color="auto"/>
      </w:divBdr>
    </w:div>
    <w:div w:id="1154569062">
      <w:bodyDiv w:val="1"/>
      <w:marLeft w:val="0"/>
      <w:marRight w:val="0"/>
      <w:marTop w:val="0"/>
      <w:marBottom w:val="0"/>
      <w:divBdr>
        <w:top w:val="none" w:sz="0" w:space="0" w:color="auto"/>
        <w:left w:val="none" w:sz="0" w:space="0" w:color="auto"/>
        <w:bottom w:val="none" w:sz="0" w:space="0" w:color="auto"/>
        <w:right w:val="none" w:sz="0" w:space="0" w:color="auto"/>
      </w:divBdr>
    </w:div>
    <w:div w:id="1154638023">
      <w:bodyDiv w:val="1"/>
      <w:marLeft w:val="0"/>
      <w:marRight w:val="0"/>
      <w:marTop w:val="0"/>
      <w:marBottom w:val="0"/>
      <w:divBdr>
        <w:top w:val="none" w:sz="0" w:space="0" w:color="auto"/>
        <w:left w:val="none" w:sz="0" w:space="0" w:color="auto"/>
        <w:bottom w:val="none" w:sz="0" w:space="0" w:color="auto"/>
        <w:right w:val="none" w:sz="0" w:space="0" w:color="auto"/>
      </w:divBdr>
    </w:div>
    <w:div w:id="1155098792">
      <w:bodyDiv w:val="1"/>
      <w:marLeft w:val="0"/>
      <w:marRight w:val="0"/>
      <w:marTop w:val="0"/>
      <w:marBottom w:val="0"/>
      <w:divBdr>
        <w:top w:val="none" w:sz="0" w:space="0" w:color="auto"/>
        <w:left w:val="none" w:sz="0" w:space="0" w:color="auto"/>
        <w:bottom w:val="none" w:sz="0" w:space="0" w:color="auto"/>
        <w:right w:val="none" w:sz="0" w:space="0" w:color="auto"/>
      </w:divBdr>
    </w:div>
    <w:div w:id="1155144559">
      <w:bodyDiv w:val="1"/>
      <w:marLeft w:val="0"/>
      <w:marRight w:val="0"/>
      <w:marTop w:val="0"/>
      <w:marBottom w:val="0"/>
      <w:divBdr>
        <w:top w:val="none" w:sz="0" w:space="0" w:color="auto"/>
        <w:left w:val="none" w:sz="0" w:space="0" w:color="auto"/>
        <w:bottom w:val="none" w:sz="0" w:space="0" w:color="auto"/>
        <w:right w:val="none" w:sz="0" w:space="0" w:color="auto"/>
      </w:divBdr>
    </w:div>
    <w:div w:id="1156342765">
      <w:bodyDiv w:val="1"/>
      <w:marLeft w:val="0"/>
      <w:marRight w:val="0"/>
      <w:marTop w:val="0"/>
      <w:marBottom w:val="0"/>
      <w:divBdr>
        <w:top w:val="none" w:sz="0" w:space="0" w:color="auto"/>
        <w:left w:val="none" w:sz="0" w:space="0" w:color="auto"/>
        <w:bottom w:val="none" w:sz="0" w:space="0" w:color="auto"/>
        <w:right w:val="none" w:sz="0" w:space="0" w:color="auto"/>
      </w:divBdr>
    </w:div>
    <w:div w:id="1158156051">
      <w:bodyDiv w:val="1"/>
      <w:marLeft w:val="0"/>
      <w:marRight w:val="0"/>
      <w:marTop w:val="0"/>
      <w:marBottom w:val="0"/>
      <w:divBdr>
        <w:top w:val="none" w:sz="0" w:space="0" w:color="auto"/>
        <w:left w:val="none" w:sz="0" w:space="0" w:color="auto"/>
        <w:bottom w:val="none" w:sz="0" w:space="0" w:color="auto"/>
        <w:right w:val="none" w:sz="0" w:space="0" w:color="auto"/>
      </w:divBdr>
    </w:div>
    <w:div w:id="1158301144">
      <w:bodyDiv w:val="1"/>
      <w:marLeft w:val="0"/>
      <w:marRight w:val="0"/>
      <w:marTop w:val="0"/>
      <w:marBottom w:val="0"/>
      <w:divBdr>
        <w:top w:val="none" w:sz="0" w:space="0" w:color="auto"/>
        <w:left w:val="none" w:sz="0" w:space="0" w:color="auto"/>
        <w:bottom w:val="none" w:sz="0" w:space="0" w:color="auto"/>
        <w:right w:val="none" w:sz="0" w:space="0" w:color="auto"/>
      </w:divBdr>
    </w:div>
    <w:div w:id="1158303188">
      <w:bodyDiv w:val="1"/>
      <w:marLeft w:val="0"/>
      <w:marRight w:val="0"/>
      <w:marTop w:val="0"/>
      <w:marBottom w:val="0"/>
      <w:divBdr>
        <w:top w:val="none" w:sz="0" w:space="0" w:color="auto"/>
        <w:left w:val="none" w:sz="0" w:space="0" w:color="auto"/>
        <w:bottom w:val="none" w:sz="0" w:space="0" w:color="auto"/>
        <w:right w:val="none" w:sz="0" w:space="0" w:color="auto"/>
      </w:divBdr>
    </w:div>
    <w:div w:id="1159030801">
      <w:bodyDiv w:val="1"/>
      <w:marLeft w:val="0"/>
      <w:marRight w:val="0"/>
      <w:marTop w:val="0"/>
      <w:marBottom w:val="0"/>
      <w:divBdr>
        <w:top w:val="none" w:sz="0" w:space="0" w:color="auto"/>
        <w:left w:val="none" w:sz="0" w:space="0" w:color="auto"/>
        <w:bottom w:val="none" w:sz="0" w:space="0" w:color="auto"/>
        <w:right w:val="none" w:sz="0" w:space="0" w:color="auto"/>
      </w:divBdr>
    </w:div>
    <w:div w:id="1159466610">
      <w:bodyDiv w:val="1"/>
      <w:marLeft w:val="0"/>
      <w:marRight w:val="0"/>
      <w:marTop w:val="0"/>
      <w:marBottom w:val="0"/>
      <w:divBdr>
        <w:top w:val="none" w:sz="0" w:space="0" w:color="auto"/>
        <w:left w:val="none" w:sz="0" w:space="0" w:color="auto"/>
        <w:bottom w:val="none" w:sz="0" w:space="0" w:color="auto"/>
        <w:right w:val="none" w:sz="0" w:space="0" w:color="auto"/>
      </w:divBdr>
    </w:div>
    <w:div w:id="1159494811">
      <w:bodyDiv w:val="1"/>
      <w:marLeft w:val="0"/>
      <w:marRight w:val="0"/>
      <w:marTop w:val="0"/>
      <w:marBottom w:val="0"/>
      <w:divBdr>
        <w:top w:val="none" w:sz="0" w:space="0" w:color="auto"/>
        <w:left w:val="none" w:sz="0" w:space="0" w:color="auto"/>
        <w:bottom w:val="none" w:sz="0" w:space="0" w:color="auto"/>
        <w:right w:val="none" w:sz="0" w:space="0" w:color="auto"/>
      </w:divBdr>
    </w:div>
    <w:div w:id="1159887077">
      <w:bodyDiv w:val="1"/>
      <w:marLeft w:val="0"/>
      <w:marRight w:val="0"/>
      <w:marTop w:val="0"/>
      <w:marBottom w:val="0"/>
      <w:divBdr>
        <w:top w:val="none" w:sz="0" w:space="0" w:color="auto"/>
        <w:left w:val="none" w:sz="0" w:space="0" w:color="auto"/>
        <w:bottom w:val="none" w:sz="0" w:space="0" w:color="auto"/>
        <w:right w:val="none" w:sz="0" w:space="0" w:color="auto"/>
      </w:divBdr>
    </w:div>
    <w:div w:id="1160732852">
      <w:bodyDiv w:val="1"/>
      <w:marLeft w:val="0"/>
      <w:marRight w:val="0"/>
      <w:marTop w:val="0"/>
      <w:marBottom w:val="0"/>
      <w:divBdr>
        <w:top w:val="none" w:sz="0" w:space="0" w:color="auto"/>
        <w:left w:val="none" w:sz="0" w:space="0" w:color="auto"/>
        <w:bottom w:val="none" w:sz="0" w:space="0" w:color="auto"/>
        <w:right w:val="none" w:sz="0" w:space="0" w:color="auto"/>
      </w:divBdr>
    </w:div>
    <w:div w:id="1161048581">
      <w:bodyDiv w:val="1"/>
      <w:marLeft w:val="0"/>
      <w:marRight w:val="0"/>
      <w:marTop w:val="0"/>
      <w:marBottom w:val="0"/>
      <w:divBdr>
        <w:top w:val="none" w:sz="0" w:space="0" w:color="auto"/>
        <w:left w:val="none" w:sz="0" w:space="0" w:color="auto"/>
        <w:bottom w:val="none" w:sz="0" w:space="0" w:color="auto"/>
        <w:right w:val="none" w:sz="0" w:space="0" w:color="auto"/>
      </w:divBdr>
    </w:div>
    <w:div w:id="1161461627">
      <w:bodyDiv w:val="1"/>
      <w:marLeft w:val="0"/>
      <w:marRight w:val="0"/>
      <w:marTop w:val="0"/>
      <w:marBottom w:val="0"/>
      <w:divBdr>
        <w:top w:val="none" w:sz="0" w:space="0" w:color="auto"/>
        <w:left w:val="none" w:sz="0" w:space="0" w:color="auto"/>
        <w:bottom w:val="none" w:sz="0" w:space="0" w:color="auto"/>
        <w:right w:val="none" w:sz="0" w:space="0" w:color="auto"/>
      </w:divBdr>
    </w:div>
    <w:div w:id="1161505153">
      <w:bodyDiv w:val="1"/>
      <w:marLeft w:val="0"/>
      <w:marRight w:val="0"/>
      <w:marTop w:val="0"/>
      <w:marBottom w:val="0"/>
      <w:divBdr>
        <w:top w:val="none" w:sz="0" w:space="0" w:color="auto"/>
        <w:left w:val="none" w:sz="0" w:space="0" w:color="auto"/>
        <w:bottom w:val="none" w:sz="0" w:space="0" w:color="auto"/>
        <w:right w:val="none" w:sz="0" w:space="0" w:color="auto"/>
      </w:divBdr>
    </w:div>
    <w:div w:id="1164198481">
      <w:bodyDiv w:val="1"/>
      <w:marLeft w:val="0"/>
      <w:marRight w:val="0"/>
      <w:marTop w:val="0"/>
      <w:marBottom w:val="0"/>
      <w:divBdr>
        <w:top w:val="none" w:sz="0" w:space="0" w:color="auto"/>
        <w:left w:val="none" w:sz="0" w:space="0" w:color="auto"/>
        <w:bottom w:val="none" w:sz="0" w:space="0" w:color="auto"/>
        <w:right w:val="none" w:sz="0" w:space="0" w:color="auto"/>
      </w:divBdr>
    </w:div>
    <w:div w:id="1164319854">
      <w:bodyDiv w:val="1"/>
      <w:marLeft w:val="0"/>
      <w:marRight w:val="0"/>
      <w:marTop w:val="0"/>
      <w:marBottom w:val="0"/>
      <w:divBdr>
        <w:top w:val="none" w:sz="0" w:space="0" w:color="auto"/>
        <w:left w:val="none" w:sz="0" w:space="0" w:color="auto"/>
        <w:bottom w:val="none" w:sz="0" w:space="0" w:color="auto"/>
        <w:right w:val="none" w:sz="0" w:space="0" w:color="auto"/>
      </w:divBdr>
    </w:div>
    <w:div w:id="1164472404">
      <w:bodyDiv w:val="1"/>
      <w:marLeft w:val="0"/>
      <w:marRight w:val="0"/>
      <w:marTop w:val="0"/>
      <w:marBottom w:val="0"/>
      <w:divBdr>
        <w:top w:val="none" w:sz="0" w:space="0" w:color="auto"/>
        <w:left w:val="none" w:sz="0" w:space="0" w:color="auto"/>
        <w:bottom w:val="none" w:sz="0" w:space="0" w:color="auto"/>
        <w:right w:val="none" w:sz="0" w:space="0" w:color="auto"/>
      </w:divBdr>
    </w:div>
    <w:div w:id="1164735598">
      <w:bodyDiv w:val="1"/>
      <w:marLeft w:val="0"/>
      <w:marRight w:val="0"/>
      <w:marTop w:val="0"/>
      <w:marBottom w:val="0"/>
      <w:divBdr>
        <w:top w:val="none" w:sz="0" w:space="0" w:color="auto"/>
        <w:left w:val="none" w:sz="0" w:space="0" w:color="auto"/>
        <w:bottom w:val="none" w:sz="0" w:space="0" w:color="auto"/>
        <w:right w:val="none" w:sz="0" w:space="0" w:color="auto"/>
      </w:divBdr>
    </w:div>
    <w:div w:id="1164979857">
      <w:bodyDiv w:val="1"/>
      <w:marLeft w:val="0"/>
      <w:marRight w:val="0"/>
      <w:marTop w:val="0"/>
      <w:marBottom w:val="0"/>
      <w:divBdr>
        <w:top w:val="none" w:sz="0" w:space="0" w:color="auto"/>
        <w:left w:val="none" w:sz="0" w:space="0" w:color="auto"/>
        <w:bottom w:val="none" w:sz="0" w:space="0" w:color="auto"/>
        <w:right w:val="none" w:sz="0" w:space="0" w:color="auto"/>
      </w:divBdr>
    </w:div>
    <w:div w:id="1165125549">
      <w:bodyDiv w:val="1"/>
      <w:marLeft w:val="0"/>
      <w:marRight w:val="0"/>
      <w:marTop w:val="0"/>
      <w:marBottom w:val="0"/>
      <w:divBdr>
        <w:top w:val="none" w:sz="0" w:space="0" w:color="auto"/>
        <w:left w:val="none" w:sz="0" w:space="0" w:color="auto"/>
        <w:bottom w:val="none" w:sz="0" w:space="0" w:color="auto"/>
        <w:right w:val="none" w:sz="0" w:space="0" w:color="auto"/>
      </w:divBdr>
    </w:div>
    <w:div w:id="1165241609">
      <w:bodyDiv w:val="1"/>
      <w:marLeft w:val="0"/>
      <w:marRight w:val="0"/>
      <w:marTop w:val="0"/>
      <w:marBottom w:val="0"/>
      <w:divBdr>
        <w:top w:val="none" w:sz="0" w:space="0" w:color="auto"/>
        <w:left w:val="none" w:sz="0" w:space="0" w:color="auto"/>
        <w:bottom w:val="none" w:sz="0" w:space="0" w:color="auto"/>
        <w:right w:val="none" w:sz="0" w:space="0" w:color="auto"/>
      </w:divBdr>
    </w:div>
    <w:div w:id="1165391855">
      <w:bodyDiv w:val="1"/>
      <w:marLeft w:val="0"/>
      <w:marRight w:val="0"/>
      <w:marTop w:val="0"/>
      <w:marBottom w:val="0"/>
      <w:divBdr>
        <w:top w:val="none" w:sz="0" w:space="0" w:color="auto"/>
        <w:left w:val="none" w:sz="0" w:space="0" w:color="auto"/>
        <w:bottom w:val="none" w:sz="0" w:space="0" w:color="auto"/>
        <w:right w:val="none" w:sz="0" w:space="0" w:color="auto"/>
      </w:divBdr>
    </w:div>
    <w:div w:id="1166018819">
      <w:bodyDiv w:val="1"/>
      <w:marLeft w:val="0"/>
      <w:marRight w:val="0"/>
      <w:marTop w:val="0"/>
      <w:marBottom w:val="0"/>
      <w:divBdr>
        <w:top w:val="none" w:sz="0" w:space="0" w:color="auto"/>
        <w:left w:val="none" w:sz="0" w:space="0" w:color="auto"/>
        <w:bottom w:val="none" w:sz="0" w:space="0" w:color="auto"/>
        <w:right w:val="none" w:sz="0" w:space="0" w:color="auto"/>
      </w:divBdr>
    </w:div>
    <w:div w:id="1166440439">
      <w:bodyDiv w:val="1"/>
      <w:marLeft w:val="0"/>
      <w:marRight w:val="0"/>
      <w:marTop w:val="0"/>
      <w:marBottom w:val="0"/>
      <w:divBdr>
        <w:top w:val="none" w:sz="0" w:space="0" w:color="auto"/>
        <w:left w:val="none" w:sz="0" w:space="0" w:color="auto"/>
        <w:bottom w:val="none" w:sz="0" w:space="0" w:color="auto"/>
        <w:right w:val="none" w:sz="0" w:space="0" w:color="auto"/>
      </w:divBdr>
    </w:div>
    <w:div w:id="1167132337">
      <w:bodyDiv w:val="1"/>
      <w:marLeft w:val="0"/>
      <w:marRight w:val="0"/>
      <w:marTop w:val="0"/>
      <w:marBottom w:val="0"/>
      <w:divBdr>
        <w:top w:val="none" w:sz="0" w:space="0" w:color="auto"/>
        <w:left w:val="none" w:sz="0" w:space="0" w:color="auto"/>
        <w:bottom w:val="none" w:sz="0" w:space="0" w:color="auto"/>
        <w:right w:val="none" w:sz="0" w:space="0" w:color="auto"/>
      </w:divBdr>
    </w:div>
    <w:div w:id="1168401064">
      <w:bodyDiv w:val="1"/>
      <w:marLeft w:val="0"/>
      <w:marRight w:val="0"/>
      <w:marTop w:val="0"/>
      <w:marBottom w:val="0"/>
      <w:divBdr>
        <w:top w:val="none" w:sz="0" w:space="0" w:color="auto"/>
        <w:left w:val="none" w:sz="0" w:space="0" w:color="auto"/>
        <w:bottom w:val="none" w:sz="0" w:space="0" w:color="auto"/>
        <w:right w:val="none" w:sz="0" w:space="0" w:color="auto"/>
      </w:divBdr>
    </w:div>
    <w:div w:id="1168710245">
      <w:bodyDiv w:val="1"/>
      <w:marLeft w:val="0"/>
      <w:marRight w:val="0"/>
      <w:marTop w:val="0"/>
      <w:marBottom w:val="0"/>
      <w:divBdr>
        <w:top w:val="none" w:sz="0" w:space="0" w:color="auto"/>
        <w:left w:val="none" w:sz="0" w:space="0" w:color="auto"/>
        <w:bottom w:val="none" w:sz="0" w:space="0" w:color="auto"/>
        <w:right w:val="none" w:sz="0" w:space="0" w:color="auto"/>
      </w:divBdr>
    </w:div>
    <w:div w:id="1168908650">
      <w:bodyDiv w:val="1"/>
      <w:marLeft w:val="0"/>
      <w:marRight w:val="0"/>
      <w:marTop w:val="0"/>
      <w:marBottom w:val="0"/>
      <w:divBdr>
        <w:top w:val="none" w:sz="0" w:space="0" w:color="auto"/>
        <w:left w:val="none" w:sz="0" w:space="0" w:color="auto"/>
        <w:bottom w:val="none" w:sz="0" w:space="0" w:color="auto"/>
        <w:right w:val="none" w:sz="0" w:space="0" w:color="auto"/>
      </w:divBdr>
    </w:div>
    <w:div w:id="1170484381">
      <w:bodyDiv w:val="1"/>
      <w:marLeft w:val="0"/>
      <w:marRight w:val="0"/>
      <w:marTop w:val="0"/>
      <w:marBottom w:val="0"/>
      <w:divBdr>
        <w:top w:val="none" w:sz="0" w:space="0" w:color="auto"/>
        <w:left w:val="none" w:sz="0" w:space="0" w:color="auto"/>
        <w:bottom w:val="none" w:sz="0" w:space="0" w:color="auto"/>
        <w:right w:val="none" w:sz="0" w:space="0" w:color="auto"/>
      </w:divBdr>
    </w:div>
    <w:div w:id="1170485159">
      <w:bodyDiv w:val="1"/>
      <w:marLeft w:val="0"/>
      <w:marRight w:val="0"/>
      <w:marTop w:val="0"/>
      <w:marBottom w:val="0"/>
      <w:divBdr>
        <w:top w:val="none" w:sz="0" w:space="0" w:color="auto"/>
        <w:left w:val="none" w:sz="0" w:space="0" w:color="auto"/>
        <w:bottom w:val="none" w:sz="0" w:space="0" w:color="auto"/>
        <w:right w:val="none" w:sz="0" w:space="0" w:color="auto"/>
      </w:divBdr>
    </w:div>
    <w:div w:id="1172647463">
      <w:bodyDiv w:val="1"/>
      <w:marLeft w:val="0"/>
      <w:marRight w:val="0"/>
      <w:marTop w:val="0"/>
      <w:marBottom w:val="0"/>
      <w:divBdr>
        <w:top w:val="none" w:sz="0" w:space="0" w:color="auto"/>
        <w:left w:val="none" w:sz="0" w:space="0" w:color="auto"/>
        <w:bottom w:val="none" w:sz="0" w:space="0" w:color="auto"/>
        <w:right w:val="none" w:sz="0" w:space="0" w:color="auto"/>
      </w:divBdr>
    </w:div>
    <w:div w:id="1173297403">
      <w:bodyDiv w:val="1"/>
      <w:marLeft w:val="0"/>
      <w:marRight w:val="0"/>
      <w:marTop w:val="0"/>
      <w:marBottom w:val="0"/>
      <w:divBdr>
        <w:top w:val="none" w:sz="0" w:space="0" w:color="auto"/>
        <w:left w:val="none" w:sz="0" w:space="0" w:color="auto"/>
        <w:bottom w:val="none" w:sz="0" w:space="0" w:color="auto"/>
        <w:right w:val="none" w:sz="0" w:space="0" w:color="auto"/>
      </w:divBdr>
    </w:div>
    <w:div w:id="1174340542">
      <w:bodyDiv w:val="1"/>
      <w:marLeft w:val="0"/>
      <w:marRight w:val="0"/>
      <w:marTop w:val="0"/>
      <w:marBottom w:val="0"/>
      <w:divBdr>
        <w:top w:val="none" w:sz="0" w:space="0" w:color="auto"/>
        <w:left w:val="none" w:sz="0" w:space="0" w:color="auto"/>
        <w:bottom w:val="none" w:sz="0" w:space="0" w:color="auto"/>
        <w:right w:val="none" w:sz="0" w:space="0" w:color="auto"/>
      </w:divBdr>
    </w:div>
    <w:div w:id="1177960226">
      <w:bodyDiv w:val="1"/>
      <w:marLeft w:val="0"/>
      <w:marRight w:val="0"/>
      <w:marTop w:val="0"/>
      <w:marBottom w:val="0"/>
      <w:divBdr>
        <w:top w:val="none" w:sz="0" w:space="0" w:color="auto"/>
        <w:left w:val="none" w:sz="0" w:space="0" w:color="auto"/>
        <w:bottom w:val="none" w:sz="0" w:space="0" w:color="auto"/>
        <w:right w:val="none" w:sz="0" w:space="0" w:color="auto"/>
      </w:divBdr>
    </w:div>
    <w:div w:id="1178345708">
      <w:bodyDiv w:val="1"/>
      <w:marLeft w:val="0"/>
      <w:marRight w:val="0"/>
      <w:marTop w:val="0"/>
      <w:marBottom w:val="0"/>
      <w:divBdr>
        <w:top w:val="none" w:sz="0" w:space="0" w:color="auto"/>
        <w:left w:val="none" w:sz="0" w:space="0" w:color="auto"/>
        <w:bottom w:val="none" w:sz="0" w:space="0" w:color="auto"/>
        <w:right w:val="none" w:sz="0" w:space="0" w:color="auto"/>
      </w:divBdr>
    </w:div>
    <w:div w:id="1178472121">
      <w:bodyDiv w:val="1"/>
      <w:marLeft w:val="0"/>
      <w:marRight w:val="0"/>
      <w:marTop w:val="0"/>
      <w:marBottom w:val="0"/>
      <w:divBdr>
        <w:top w:val="none" w:sz="0" w:space="0" w:color="auto"/>
        <w:left w:val="none" w:sz="0" w:space="0" w:color="auto"/>
        <w:bottom w:val="none" w:sz="0" w:space="0" w:color="auto"/>
        <w:right w:val="none" w:sz="0" w:space="0" w:color="auto"/>
      </w:divBdr>
    </w:div>
    <w:div w:id="1178694146">
      <w:bodyDiv w:val="1"/>
      <w:marLeft w:val="0"/>
      <w:marRight w:val="0"/>
      <w:marTop w:val="0"/>
      <w:marBottom w:val="0"/>
      <w:divBdr>
        <w:top w:val="none" w:sz="0" w:space="0" w:color="auto"/>
        <w:left w:val="none" w:sz="0" w:space="0" w:color="auto"/>
        <w:bottom w:val="none" w:sz="0" w:space="0" w:color="auto"/>
        <w:right w:val="none" w:sz="0" w:space="0" w:color="auto"/>
      </w:divBdr>
    </w:div>
    <w:div w:id="1179732327">
      <w:bodyDiv w:val="1"/>
      <w:marLeft w:val="0"/>
      <w:marRight w:val="0"/>
      <w:marTop w:val="0"/>
      <w:marBottom w:val="0"/>
      <w:divBdr>
        <w:top w:val="none" w:sz="0" w:space="0" w:color="auto"/>
        <w:left w:val="none" w:sz="0" w:space="0" w:color="auto"/>
        <w:bottom w:val="none" w:sz="0" w:space="0" w:color="auto"/>
        <w:right w:val="none" w:sz="0" w:space="0" w:color="auto"/>
      </w:divBdr>
    </w:div>
    <w:div w:id="1180388715">
      <w:bodyDiv w:val="1"/>
      <w:marLeft w:val="0"/>
      <w:marRight w:val="0"/>
      <w:marTop w:val="0"/>
      <w:marBottom w:val="0"/>
      <w:divBdr>
        <w:top w:val="none" w:sz="0" w:space="0" w:color="auto"/>
        <w:left w:val="none" w:sz="0" w:space="0" w:color="auto"/>
        <w:bottom w:val="none" w:sz="0" w:space="0" w:color="auto"/>
        <w:right w:val="none" w:sz="0" w:space="0" w:color="auto"/>
      </w:divBdr>
    </w:div>
    <w:div w:id="1180436533">
      <w:bodyDiv w:val="1"/>
      <w:marLeft w:val="0"/>
      <w:marRight w:val="0"/>
      <w:marTop w:val="0"/>
      <w:marBottom w:val="0"/>
      <w:divBdr>
        <w:top w:val="none" w:sz="0" w:space="0" w:color="auto"/>
        <w:left w:val="none" w:sz="0" w:space="0" w:color="auto"/>
        <w:bottom w:val="none" w:sz="0" w:space="0" w:color="auto"/>
        <w:right w:val="none" w:sz="0" w:space="0" w:color="auto"/>
      </w:divBdr>
    </w:div>
    <w:div w:id="1180503544">
      <w:bodyDiv w:val="1"/>
      <w:marLeft w:val="0"/>
      <w:marRight w:val="0"/>
      <w:marTop w:val="0"/>
      <w:marBottom w:val="0"/>
      <w:divBdr>
        <w:top w:val="none" w:sz="0" w:space="0" w:color="auto"/>
        <w:left w:val="none" w:sz="0" w:space="0" w:color="auto"/>
        <w:bottom w:val="none" w:sz="0" w:space="0" w:color="auto"/>
        <w:right w:val="none" w:sz="0" w:space="0" w:color="auto"/>
      </w:divBdr>
    </w:div>
    <w:div w:id="1180969919">
      <w:bodyDiv w:val="1"/>
      <w:marLeft w:val="0"/>
      <w:marRight w:val="0"/>
      <w:marTop w:val="0"/>
      <w:marBottom w:val="0"/>
      <w:divBdr>
        <w:top w:val="none" w:sz="0" w:space="0" w:color="auto"/>
        <w:left w:val="none" w:sz="0" w:space="0" w:color="auto"/>
        <w:bottom w:val="none" w:sz="0" w:space="0" w:color="auto"/>
        <w:right w:val="none" w:sz="0" w:space="0" w:color="auto"/>
      </w:divBdr>
    </w:div>
    <w:div w:id="1181165855">
      <w:bodyDiv w:val="1"/>
      <w:marLeft w:val="0"/>
      <w:marRight w:val="0"/>
      <w:marTop w:val="0"/>
      <w:marBottom w:val="0"/>
      <w:divBdr>
        <w:top w:val="none" w:sz="0" w:space="0" w:color="auto"/>
        <w:left w:val="none" w:sz="0" w:space="0" w:color="auto"/>
        <w:bottom w:val="none" w:sz="0" w:space="0" w:color="auto"/>
        <w:right w:val="none" w:sz="0" w:space="0" w:color="auto"/>
      </w:divBdr>
    </w:div>
    <w:div w:id="1181510031">
      <w:bodyDiv w:val="1"/>
      <w:marLeft w:val="0"/>
      <w:marRight w:val="0"/>
      <w:marTop w:val="0"/>
      <w:marBottom w:val="0"/>
      <w:divBdr>
        <w:top w:val="none" w:sz="0" w:space="0" w:color="auto"/>
        <w:left w:val="none" w:sz="0" w:space="0" w:color="auto"/>
        <w:bottom w:val="none" w:sz="0" w:space="0" w:color="auto"/>
        <w:right w:val="none" w:sz="0" w:space="0" w:color="auto"/>
      </w:divBdr>
    </w:div>
    <w:div w:id="1181747632">
      <w:bodyDiv w:val="1"/>
      <w:marLeft w:val="0"/>
      <w:marRight w:val="0"/>
      <w:marTop w:val="0"/>
      <w:marBottom w:val="0"/>
      <w:divBdr>
        <w:top w:val="none" w:sz="0" w:space="0" w:color="auto"/>
        <w:left w:val="none" w:sz="0" w:space="0" w:color="auto"/>
        <w:bottom w:val="none" w:sz="0" w:space="0" w:color="auto"/>
        <w:right w:val="none" w:sz="0" w:space="0" w:color="auto"/>
      </w:divBdr>
    </w:div>
    <w:div w:id="1181967160">
      <w:bodyDiv w:val="1"/>
      <w:marLeft w:val="0"/>
      <w:marRight w:val="0"/>
      <w:marTop w:val="0"/>
      <w:marBottom w:val="0"/>
      <w:divBdr>
        <w:top w:val="none" w:sz="0" w:space="0" w:color="auto"/>
        <w:left w:val="none" w:sz="0" w:space="0" w:color="auto"/>
        <w:bottom w:val="none" w:sz="0" w:space="0" w:color="auto"/>
        <w:right w:val="none" w:sz="0" w:space="0" w:color="auto"/>
      </w:divBdr>
    </w:div>
    <w:div w:id="1182624195">
      <w:bodyDiv w:val="1"/>
      <w:marLeft w:val="0"/>
      <w:marRight w:val="0"/>
      <w:marTop w:val="0"/>
      <w:marBottom w:val="0"/>
      <w:divBdr>
        <w:top w:val="none" w:sz="0" w:space="0" w:color="auto"/>
        <w:left w:val="none" w:sz="0" w:space="0" w:color="auto"/>
        <w:bottom w:val="none" w:sz="0" w:space="0" w:color="auto"/>
        <w:right w:val="none" w:sz="0" w:space="0" w:color="auto"/>
      </w:divBdr>
    </w:div>
    <w:div w:id="1182738849">
      <w:bodyDiv w:val="1"/>
      <w:marLeft w:val="0"/>
      <w:marRight w:val="0"/>
      <w:marTop w:val="0"/>
      <w:marBottom w:val="0"/>
      <w:divBdr>
        <w:top w:val="none" w:sz="0" w:space="0" w:color="auto"/>
        <w:left w:val="none" w:sz="0" w:space="0" w:color="auto"/>
        <w:bottom w:val="none" w:sz="0" w:space="0" w:color="auto"/>
        <w:right w:val="none" w:sz="0" w:space="0" w:color="auto"/>
      </w:divBdr>
    </w:div>
    <w:div w:id="1183279315">
      <w:bodyDiv w:val="1"/>
      <w:marLeft w:val="0"/>
      <w:marRight w:val="0"/>
      <w:marTop w:val="0"/>
      <w:marBottom w:val="0"/>
      <w:divBdr>
        <w:top w:val="none" w:sz="0" w:space="0" w:color="auto"/>
        <w:left w:val="none" w:sz="0" w:space="0" w:color="auto"/>
        <w:bottom w:val="none" w:sz="0" w:space="0" w:color="auto"/>
        <w:right w:val="none" w:sz="0" w:space="0" w:color="auto"/>
      </w:divBdr>
    </w:div>
    <w:div w:id="1184128498">
      <w:bodyDiv w:val="1"/>
      <w:marLeft w:val="0"/>
      <w:marRight w:val="0"/>
      <w:marTop w:val="0"/>
      <w:marBottom w:val="0"/>
      <w:divBdr>
        <w:top w:val="none" w:sz="0" w:space="0" w:color="auto"/>
        <w:left w:val="none" w:sz="0" w:space="0" w:color="auto"/>
        <w:bottom w:val="none" w:sz="0" w:space="0" w:color="auto"/>
        <w:right w:val="none" w:sz="0" w:space="0" w:color="auto"/>
      </w:divBdr>
    </w:div>
    <w:div w:id="1184634345">
      <w:bodyDiv w:val="1"/>
      <w:marLeft w:val="0"/>
      <w:marRight w:val="0"/>
      <w:marTop w:val="0"/>
      <w:marBottom w:val="0"/>
      <w:divBdr>
        <w:top w:val="none" w:sz="0" w:space="0" w:color="auto"/>
        <w:left w:val="none" w:sz="0" w:space="0" w:color="auto"/>
        <w:bottom w:val="none" w:sz="0" w:space="0" w:color="auto"/>
        <w:right w:val="none" w:sz="0" w:space="0" w:color="auto"/>
      </w:divBdr>
    </w:div>
    <w:div w:id="1185749111">
      <w:bodyDiv w:val="1"/>
      <w:marLeft w:val="0"/>
      <w:marRight w:val="0"/>
      <w:marTop w:val="0"/>
      <w:marBottom w:val="0"/>
      <w:divBdr>
        <w:top w:val="none" w:sz="0" w:space="0" w:color="auto"/>
        <w:left w:val="none" w:sz="0" w:space="0" w:color="auto"/>
        <w:bottom w:val="none" w:sz="0" w:space="0" w:color="auto"/>
        <w:right w:val="none" w:sz="0" w:space="0" w:color="auto"/>
      </w:divBdr>
    </w:div>
    <w:div w:id="1186405154">
      <w:bodyDiv w:val="1"/>
      <w:marLeft w:val="0"/>
      <w:marRight w:val="0"/>
      <w:marTop w:val="0"/>
      <w:marBottom w:val="0"/>
      <w:divBdr>
        <w:top w:val="none" w:sz="0" w:space="0" w:color="auto"/>
        <w:left w:val="none" w:sz="0" w:space="0" w:color="auto"/>
        <w:bottom w:val="none" w:sz="0" w:space="0" w:color="auto"/>
        <w:right w:val="none" w:sz="0" w:space="0" w:color="auto"/>
      </w:divBdr>
    </w:div>
    <w:div w:id="1188298998">
      <w:bodyDiv w:val="1"/>
      <w:marLeft w:val="0"/>
      <w:marRight w:val="0"/>
      <w:marTop w:val="0"/>
      <w:marBottom w:val="0"/>
      <w:divBdr>
        <w:top w:val="none" w:sz="0" w:space="0" w:color="auto"/>
        <w:left w:val="none" w:sz="0" w:space="0" w:color="auto"/>
        <w:bottom w:val="none" w:sz="0" w:space="0" w:color="auto"/>
        <w:right w:val="none" w:sz="0" w:space="0" w:color="auto"/>
      </w:divBdr>
    </w:div>
    <w:div w:id="1188637662">
      <w:bodyDiv w:val="1"/>
      <w:marLeft w:val="0"/>
      <w:marRight w:val="0"/>
      <w:marTop w:val="0"/>
      <w:marBottom w:val="0"/>
      <w:divBdr>
        <w:top w:val="none" w:sz="0" w:space="0" w:color="auto"/>
        <w:left w:val="none" w:sz="0" w:space="0" w:color="auto"/>
        <w:bottom w:val="none" w:sz="0" w:space="0" w:color="auto"/>
        <w:right w:val="none" w:sz="0" w:space="0" w:color="auto"/>
      </w:divBdr>
    </w:div>
    <w:div w:id="1189762219">
      <w:bodyDiv w:val="1"/>
      <w:marLeft w:val="0"/>
      <w:marRight w:val="0"/>
      <w:marTop w:val="0"/>
      <w:marBottom w:val="0"/>
      <w:divBdr>
        <w:top w:val="none" w:sz="0" w:space="0" w:color="auto"/>
        <w:left w:val="none" w:sz="0" w:space="0" w:color="auto"/>
        <w:bottom w:val="none" w:sz="0" w:space="0" w:color="auto"/>
        <w:right w:val="none" w:sz="0" w:space="0" w:color="auto"/>
      </w:divBdr>
    </w:div>
    <w:div w:id="1190336698">
      <w:bodyDiv w:val="1"/>
      <w:marLeft w:val="0"/>
      <w:marRight w:val="0"/>
      <w:marTop w:val="0"/>
      <w:marBottom w:val="0"/>
      <w:divBdr>
        <w:top w:val="none" w:sz="0" w:space="0" w:color="auto"/>
        <w:left w:val="none" w:sz="0" w:space="0" w:color="auto"/>
        <w:bottom w:val="none" w:sz="0" w:space="0" w:color="auto"/>
        <w:right w:val="none" w:sz="0" w:space="0" w:color="auto"/>
      </w:divBdr>
    </w:div>
    <w:div w:id="1191187088">
      <w:bodyDiv w:val="1"/>
      <w:marLeft w:val="0"/>
      <w:marRight w:val="0"/>
      <w:marTop w:val="0"/>
      <w:marBottom w:val="0"/>
      <w:divBdr>
        <w:top w:val="none" w:sz="0" w:space="0" w:color="auto"/>
        <w:left w:val="none" w:sz="0" w:space="0" w:color="auto"/>
        <w:bottom w:val="none" w:sz="0" w:space="0" w:color="auto"/>
        <w:right w:val="none" w:sz="0" w:space="0" w:color="auto"/>
      </w:divBdr>
    </w:div>
    <w:div w:id="1191644606">
      <w:bodyDiv w:val="1"/>
      <w:marLeft w:val="0"/>
      <w:marRight w:val="0"/>
      <w:marTop w:val="0"/>
      <w:marBottom w:val="0"/>
      <w:divBdr>
        <w:top w:val="none" w:sz="0" w:space="0" w:color="auto"/>
        <w:left w:val="none" w:sz="0" w:space="0" w:color="auto"/>
        <w:bottom w:val="none" w:sz="0" w:space="0" w:color="auto"/>
        <w:right w:val="none" w:sz="0" w:space="0" w:color="auto"/>
      </w:divBdr>
    </w:div>
    <w:div w:id="1192453071">
      <w:bodyDiv w:val="1"/>
      <w:marLeft w:val="0"/>
      <w:marRight w:val="0"/>
      <w:marTop w:val="0"/>
      <w:marBottom w:val="0"/>
      <w:divBdr>
        <w:top w:val="none" w:sz="0" w:space="0" w:color="auto"/>
        <w:left w:val="none" w:sz="0" w:space="0" w:color="auto"/>
        <w:bottom w:val="none" w:sz="0" w:space="0" w:color="auto"/>
        <w:right w:val="none" w:sz="0" w:space="0" w:color="auto"/>
      </w:divBdr>
    </w:div>
    <w:div w:id="1192718691">
      <w:bodyDiv w:val="1"/>
      <w:marLeft w:val="0"/>
      <w:marRight w:val="0"/>
      <w:marTop w:val="0"/>
      <w:marBottom w:val="0"/>
      <w:divBdr>
        <w:top w:val="none" w:sz="0" w:space="0" w:color="auto"/>
        <w:left w:val="none" w:sz="0" w:space="0" w:color="auto"/>
        <w:bottom w:val="none" w:sz="0" w:space="0" w:color="auto"/>
        <w:right w:val="none" w:sz="0" w:space="0" w:color="auto"/>
      </w:divBdr>
    </w:div>
    <w:div w:id="1192844241">
      <w:bodyDiv w:val="1"/>
      <w:marLeft w:val="0"/>
      <w:marRight w:val="0"/>
      <w:marTop w:val="0"/>
      <w:marBottom w:val="0"/>
      <w:divBdr>
        <w:top w:val="none" w:sz="0" w:space="0" w:color="auto"/>
        <w:left w:val="none" w:sz="0" w:space="0" w:color="auto"/>
        <w:bottom w:val="none" w:sz="0" w:space="0" w:color="auto"/>
        <w:right w:val="none" w:sz="0" w:space="0" w:color="auto"/>
      </w:divBdr>
    </w:div>
    <w:div w:id="1192845123">
      <w:bodyDiv w:val="1"/>
      <w:marLeft w:val="0"/>
      <w:marRight w:val="0"/>
      <w:marTop w:val="0"/>
      <w:marBottom w:val="0"/>
      <w:divBdr>
        <w:top w:val="none" w:sz="0" w:space="0" w:color="auto"/>
        <w:left w:val="none" w:sz="0" w:space="0" w:color="auto"/>
        <w:bottom w:val="none" w:sz="0" w:space="0" w:color="auto"/>
        <w:right w:val="none" w:sz="0" w:space="0" w:color="auto"/>
      </w:divBdr>
    </w:div>
    <w:div w:id="1192956304">
      <w:bodyDiv w:val="1"/>
      <w:marLeft w:val="0"/>
      <w:marRight w:val="0"/>
      <w:marTop w:val="0"/>
      <w:marBottom w:val="0"/>
      <w:divBdr>
        <w:top w:val="none" w:sz="0" w:space="0" w:color="auto"/>
        <w:left w:val="none" w:sz="0" w:space="0" w:color="auto"/>
        <w:bottom w:val="none" w:sz="0" w:space="0" w:color="auto"/>
        <w:right w:val="none" w:sz="0" w:space="0" w:color="auto"/>
      </w:divBdr>
    </w:div>
    <w:div w:id="1193810133">
      <w:bodyDiv w:val="1"/>
      <w:marLeft w:val="0"/>
      <w:marRight w:val="0"/>
      <w:marTop w:val="0"/>
      <w:marBottom w:val="0"/>
      <w:divBdr>
        <w:top w:val="none" w:sz="0" w:space="0" w:color="auto"/>
        <w:left w:val="none" w:sz="0" w:space="0" w:color="auto"/>
        <w:bottom w:val="none" w:sz="0" w:space="0" w:color="auto"/>
        <w:right w:val="none" w:sz="0" w:space="0" w:color="auto"/>
      </w:divBdr>
    </w:div>
    <w:div w:id="1193810468">
      <w:bodyDiv w:val="1"/>
      <w:marLeft w:val="0"/>
      <w:marRight w:val="0"/>
      <w:marTop w:val="0"/>
      <w:marBottom w:val="0"/>
      <w:divBdr>
        <w:top w:val="none" w:sz="0" w:space="0" w:color="auto"/>
        <w:left w:val="none" w:sz="0" w:space="0" w:color="auto"/>
        <w:bottom w:val="none" w:sz="0" w:space="0" w:color="auto"/>
        <w:right w:val="none" w:sz="0" w:space="0" w:color="auto"/>
      </w:divBdr>
    </w:div>
    <w:div w:id="1193883096">
      <w:bodyDiv w:val="1"/>
      <w:marLeft w:val="0"/>
      <w:marRight w:val="0"/>
      <w:marTop w:val="0"/>
      <w:marBottom w:val="0"/>
      <w:divBdr>
        <w:top w:val="none" w:sz="0" w:space="0" w:color="auto"/>
        <w:left w:val="none" w:sz="0" w:space="0" w:color="auto"/>
        <w:bottom w:val="none" w:sz="0" w:space="0" w:color="auto"/>
        <w:right w:val="none" w:sz="0" w:space="0" w:color="auto"/>
      </w:divBdr>
    </w:div>
    <w:div w:id="1194155009">
      <w:bodyDiv w:val="1"/>
      <w:marLeft w:val="0"/>
      <w:marRight w:val="0"/>
      <w:marTop w:val="0"/>
      <w:marBottom w:val="0"/>
      <w:divBdr>
        <w:top w:val="none" w:sz="0" w:space="0" w:color="auto"/>
        <w:left w:val="none" w:sz="0" w:space="0" w:color="auto"/>
        <w:bottom w:val="none" w:sz="0" w:space="0" w:color="auto"/>
        <w:right w:val="none" w:sz="0" w:space="0" w:color="auto"/>
      </w:divBdr>
    </w:div>
    <w:div w:id="1195146237">
      <w:bodyDiv w:val="1"/>
      <w:marLeft w:val="0"/>
      <w:marRight w:val="0"/>
      <w:marTop w:val="0"/>
      <w:marBottom w:val="0"/>
      <w:divBdr>
        <w:top w:val="none" w:sz="0" w:space="0" w:color="auto"/>
        <w:left w:val="none" w:sz="0" w:space="0" w:color="auto"/>
        <w:bottom w:val="none" w:sz="0" w:space="0" w:color="auto"/>
        <w:right w:val="none" w:sz="0" w:space="0" w:color="auto"/>
      </w:divBdr>
    </w:div>
    <w:div w:id="1197040128">
      <w:bodyDiv w:val="1"/>
      <w:marLeft w:val="0"/>
      <w:marRight w:val="0"/>
      <w:marTop w:val="0"/>
      <w:marBottom w:val="0"/>
      <w:divBdr>
        <w:top w:val="none" w:sz="0" w:space="0" w:color="auto"/>
        <w:left w:val="none" w:sz="0" w:space="0" w:color="auto"/>
        <w:bottom w:val="none" w:sz="0" w:space="0" w:color="auto"/>
        <w:right w:val="none" w:sz="0" w:space="0" w:color="auto"/>
      </w:divBdr>
    </w:div>
    <w:div w:id="1197158468">
      <w:bodyDiv w:val="1"/>
      <w:marLeft w:val="0"/>
      <w:marRight w:val="0"/>
      <w:marTop w:val="0"/>
      <w:marBottom w:val="0"/>
      <w:divBdr>
        <w:top w:val="none" w:sz="0" w:space="0" w:color="auto"/>
        <w:left w:val="none" w:sz="0" w:space="0" w:color="auto"/>
        <w:bottom w:val="none" w:sz="0" w:space="0" w:color="auto"/>
        <w:right w:val="none" w:sz="0" w:space="0" w:color="auto"/>
      </w:divBdr>
    </w:div>
    <w:div w:id="1197546717">
      <w:bodyDiv w:val="1"/>
      <w:marLeft w:val="0"/>
      <w:marRight w:val="0"/>
      <w:marTop w:val="0"/>
      <w:marBottom w:val="0"/>
      <w:divBdr>
        <w:top w:val="none" w:sz="0" w:space="0" w:color="auto"/>
        <w:left w:val="none" w:sz="0" w:space="0" w:color="auto"/>
        <w:bottom w:val="none" w:sz="0" w:space="0" w:color="auto"/>
        <w:right w:val="none" w:sz="0" w:space="0" w:color="auto"/>
      </w:divBdr>
    </w:div>
    <w:div w:id="1197890266">
      <w:bodyDiv w:val="1"/>
      <w:marLeft w:val="0"/>
      <w:marRight w:val="0"/>
      <w:marTop w:val="0"/>
      <w:marBottom w:val="0"/>
      <w:divBdr>
        <w:top w:val="none" w:sz="0" w:space="0" w:color="auto"/>
        <w:left w:val="none" w:sz="0" w:space="0" w:color="auto"/>
        <w:bottom w:val="none" w:sz="0" w:space="0" w:color="auto"/>
        <w:right w:val="none" w:sz="0" w:space="0" w:color="auto"/>
      </w:divBdr>
    </w:div>
    <w:div w:id="1198008125">
      <w:bodyDiv w:val="1"/>
      <w:marLeft w:val="0"/>
      <w:marRight w:val="0"/>
      <w:marTop w:val="0"/>
      <w:marBottom w:val="0"/>
      <w:divBdr>
        <w:top w:val="none" w:sz="0" w:space="0" w:color="auto"/>
        <w:left w:val="none" w:sz="0" w:space="0" w:color="auto"/>
        <w:bottom w:val="none" w:sz="0" w:space="0" w:color="auto"/>
        <w:right w:val="none" w:sz="0" w:space="0" w:color="auto"/>
      </w:divBdr>
    </w:div>
    <w:div w:id="1198274251">
      <w:bodyDiv w:val="1"/>
      <w:marLeft w:val="0"/>
      <w:marRight w:val="0"/>
      <w:marTop w:val="0"/>
      <w:marBottom w:val="0"/>
      <w:divBdr>
        <w:top w:val="none" w:sz="0" w:space="0" w:color="auto"/>
        <w:left w:val="none" w:sz="0" w:space="0" w:color="auto"/>
        <w:bottom w:val="none" w:sz="0" w:space="0" w:color="auto"/>
        <w:right w:val="none" w:sz="0" w:space="0" w:color="auto"/>
      </w:divBdr>
    </w:div>
    <w:div w:id="1198544617">
      <w:bodyDiv w:val="1"/>
      <w:marLeft w:val="0"/>
      <w:marRight w:val="0"/>
      <w:marTop w:val="0"/>
      <w:marBottom w:val="0"/>
      <w:divBdr>
        <w:top w:val="none" w:sz="0" w:space="0" w:color="auto"/>
        <w:left w:val="none" w:sz="0" w:space="0" w:color="auto"/>
        <w:bottom w:val="none" w:sz="0" w:space="0" w:color="auto"/>
        <w:right w:val="none" w:sz="0" w:space="0" w:color="auto"/>
      </w:divBdr>
    </w:div>
    <w:div w:id="1199202261">
      <w:bodyDiv w:val="1"/>
      <w:marLeft w:val="0"/>
      <w:marRight w:val="0"/>
      <w:marTop w:val="0"/>
      <w:marBottom w:val="0"/>
      <w:divBdr>
        <w:top w:val="none" w:sz="0" w:space="0" w:color="auto"/>
        <w:left w:val="none" w:sz="0" w:space="0" w:color="auto"/>
        <w:bottom w:val="none" w:sz="0" w:space="0" w:color="auto"/>
        <w:right w:val="none" w:sz="0" w:space="0" w:color="auto"/>
      </w:divBdr>
    </w:div>
    <w:div w:id="1200894780">
      <w:bodyDiv w:val="1"/>
      <w:marLeft w:val="0"/>
      <w:marRight w:val="0"/>
      <w:marTop w:val="0"/>
      <w:marBottom w:val="0"/>
      <w:divBdr>
        <w:top w:val="none" w:sz="0" w:space="0" w:color="auto"/>
        <w:left w:val="none" w:sz="0" w:space="0" w:color="auto"/>
        <w:bottom w:val="none" w:sz="0" w:space="0" w:color="auto"/>
        <w:right w:val="none" w:sz="0" w:space="0" w:color="auto"/>
      </w:divBdr>
    </w:div>
    <w:div w:id="1201090209">
      <w:bodyDiv w:val="1"/>
      <w:marLeft w:val="0"/>
      <w:marRight w:val="0"/>
      <w:marTop w:val="0"/>
      <w:marBottom w:val="0"/>
      <w:divBdr>
        <w:top w:val="none" w:sz="0" w:space="0" w:color="auto"/>
        <w:left w:val="none" w:sz="0" w:space="0" w:color="auto"/>
        <w:bottom w:val="none" w:sz="0" w:space="0" w:color="auto"/>
        <w:right w:val="none" w:sz="0" w:space="0" w:color="auto"/>
      </w:divBdr>
    </w:div>
    <w:div w:id="1201285743">
      <w:bodyDiv w:val="1"/>
      <w:marLeft w:val="0"/>
      <w:marRight w:val="0"/>
      <w:marTop w:val="0"/>
      <w:marBottom w:val="0"/>
      <w:divBdr>
        <w:top w:val="none" w:sz="0" w:space="0" w:color="auto"/>
        <w:left w:val="none" w:sz="0" w:space="0" w:color="auto"/>
        <w:bottom w:val="none" w:sz="0" w:space="0" w:color="auto"/>
        <w:right w:val="none" w:sz="0" w:space="0" w:color="auto"/>
      </w:divBdr>
    </w:div>
    <w:div w:id="1201623180">
      <w:bodyDiv w:val="1"/>
      <w:marLeft w:val="0"/>
      <w:marRight w:val="0"/>
      <w:marTop w:val="0"/>
      <w:marBottom w:val="0"/>
      <w:divBdr>
        <w:top w:val="none" w:sz="0" w:space="0" w:color="auto"/>
        <w:left w:val="none" w:sz="0" w:space="0" w:color="auto"/>
        <w:bottom w:val="none" w:sz="0" w:space="0" w:color="auto"/>
        <w:right w:val="none" w:sz="0" w:space="0" w:color="auto"/>
      </w:divBdr>
    </w:div>
    <w:div w:id="1201867440">
      <w:bodyDiv w:val="1"/>
      <w:marLeft w:val="0"/>
      <w:marRight w:val="0"/>
      <w:marTop w:val="0"/>
      <w:marBottom w:val="0"/>
      <w:divBdr>
        <w:top w:val="none" w:sz="0" w:space="0" w:color="auto"/>
        <w:left w:val="none" w:sz="0" w:space="0" w:color="auto"/>
        <w:bottom w:val="none" w:sz="0" w:space="0" w:color="auto"/>
        <w:right w:val="none" w:sz="0" w:space="0" w:color="auto"/>
      </w:divBdr>
    </w:div>
    <w:div w:id="1202471875">
      <w:bodyDiv w:val="1"/>
      <w:marLeft w:val="0"/>
      <w:marRight w:val="0"/>
      <w:marTop w:val="0"/>
      <w:marBottom w:val="0"/>
      <w:divBdr>
        <w:top w:val="none" w:sz="0" w:space="0" w:color="auto"/>
        <w:left w:val="none" w:sz="0" w:space="0" w:color="auto"/>
        <w:bottom w:val="none" w:sz="0" w:space="0" w:color="auto"/>
        <w:right w:val="none" w:sz="0" w:space="0" w:color="auto"/>
      </w:divBdr>
    </w:div>
    <w:div w:id="1202595316">
      <w:bodyDiv w:val="1"/>
      <w:marLeft w:val="0"/>
      <w:marRight w:val="0"/>
      <w:marTop w:val="0"/>
      <w:marBottom w:val="0"/>
      <w:divBdr>
        <w:top w:val="none" w:sz="0" w:space="0" w:color="auto"/>
        <w:left w:val="none" w:sz="0" w:space="0" w:color="auto"/>
        <w:bottom w:val="none" w:sz="0" w:space="0" w:color="auto"/>
        <w:right w:val="none" w:sz="0" w:space="0" w:color="auto"/>
      </w:divBdr>
    </w:div>
    <w:div w:id="1202666067">
      <w:bodyDiv w:val="1"/>
      <w:marLeft w:val="0"/>
      <w:marRight w:val="0"/>
      <w:marTop w:val="0"/>
      <w:marBottom w:val="0"/>
      <w:divBdr>
        <w:top w:val="none" w:sz="0" w:space="0" w:color="auto"/>
        <w:left w:val="none" w:sz="0" w:space="0" w:color="auto"/>
        <w:bottom w:val="none" w:sz="0" w:space="0" w:color="auto"/>
        <w:right w:val="none" w:sz="0" w:space="0" w:color="auto"/>
      </w:divBdr>
    </w:div>
    <w:div w:id="1202673091">
      <w:bodyDiv w:val="1"/>
      <w:marLeft w:val="0"/>
      <w:marRight w:val="0"/>
      <w:marTop w:val="0"/>
      <w:marBottom w:val="0"/>
      <w:divBdr>
        <w:top w:val="none" w:sz="0" w:space="0" w:color="auto"/>
        <w:left w:val="none" w:sz="0" w:space="0" w:color="auto"/>
        <w:bottom w:val="none" w:sz="0" w:space="0" w:color="auto"/>
        <w:right w:val="none" w:sz="0" w:space="0" w:color="auto"/>
      </w:divBdr>
    </w:div>
    <w:div w:id="1203519713">
      <w:bodyDiv w:val="1"/>
      <w:marLeft w:val="0"/>
      <w:marRight w:val="0"/>
      <w:marTop w:val="0"/>
      <w:marBottom w:val="0"/>
      <w:divBdr>
        <w:top w:val="none" w:sz="0" w:space="0" w:color="auto"/>
        <w:left w:val="none" w:sz="0" w:space="0" w:color="auto"/>
        <w:bottom w:val="none" w:sz="0" w:space="0" w:color="auto"/>
        <w:right w:val="none" w:sz="0" w:space="0" w:color="auto"/>
      </w:divBdr>
    </w:div>
    <w:div w:id="1203975328">
      <w:bodyDiv w:val="1"/>
      <w:marLeft w:val="0"/>
      <w:marRight w:val="0"/>
      <w:marTop w:val="0"/>
      <w:marBottom w:val="0"/>
      <w:divBdr>
        <w:top w:val="none" w:sz="0" w:space="0" w:color="auto"/>
        <w:left w:val="none" w:sz="0" w:space="0" w:color="auto"/>
        <w:bottom w:val="none" w:sz="0" w:space="0" w:color="auto"/>
        <w:right w:val="none" w:sz="0" w:space="0" w:color="auto"/>
      </w:divBdr>
    </w:div>
    <w:div w:id="1204707104">
      <w:bodyDiv w:val="1"/>
      <w:marLeft w:val="0"/>
      <w:marRight w:val="0"/>
      <w:marTop w:val="0"/>
      <w:marBottom w:val="0"/>
      <w:divBdr>
        <w:top w:val="none" w:sz="0" w:space="0" w:color="auto"/>
        <w:left w:val="none" w:sz="0" w:space="0" w:color="auto"/>
        <w:bottom w:val="none" w:sz="0" w:space="0" w:color="auto"/>
        <w:right w:val="none" w:sz="0" w:space="0" w:color="auto"/>
      </w:divBdr>
    </w:div>
    <w:div w:id="1204900093">
      <w:bodyDiv w:val="1"/>
      <w:marLeft w:val="0"/>
      <w:marRight w:val="0"/>
      <w:marTop w:val="0"/>
      <w:marBottom w:val="0"/>
      <w:divBdr>
        <w:top w:val="none" w:sz="0" w:space="0" w:color="auto"/>
        <w:left w:val="none" w:sz="0" w:space="0" w:color="auto"/>
        <w:bottom w:val="none" w:sz="0" w:space="0" w:color="auto"/>
        <w:right w:val="none" w:sz="0" w:space="0" w:color="auto"/>
      </w:divBdr>
    </w:div>
    <w:div w:id="1205606608">
      <w:bodyDiv w:val="1"/>
      <w:marLeft w:val="0"/>
      <w:marRight w:val="0"/>
      <w:marTop w:val="0"/>
      <w:marBottom w:val="0"/>
      <w:divBdr>
        <w:top w:val="none" w:sz="0" w:space="0" w:color="auto"/>
        <w:left w:val="none" w:sz="0" w:space="0" w:color="auto"/>
        <w:bottom w:val="none" w:sz="0" w:space="0" w:color="auto"/>
        <w:right w:val="none" w:sz="0" w:space="0" w:color="auto"/>
      </w:divBdr>
    </w:div>
    <w:div w:id="1205823764">
      <w:bodyDiv w:val="1"/>
      <w:marLeft w:val="0"/>
      <w:marRight w:val="0"/>
      <w:marTop w:val="0"/>
      <w:marBottom w:val="0"/>
      <w:divBdr>
        <w:top w:val="none" w:sz="0" w:space="0" w:color="auto"/>
        <w:left w:val="none" w:sz="0" w:space="0" w:color="auto"/>
        <w:bottom w:val="none" w:sz="0" w:space="0" w:color="auto"/>
        <w:right w:val="none" w:sz="0" w:space="0" w:color="auto"/>
      </w:divBdr>
    </w:div>
    <w:div w:id="1206526708">
      <w:bodyDiv w:val="1"/>
      <w:marLeft w:val="0"/>
      <w:marRight w:val="0"/>
      <w:marTop w:val="0"/>
      <w:marBottom w:val="0"/>
      <w:divBdr>
        <w:top w:val="none" w:sz="0" w:space="0" w:color="auto"/>
        <w:left w:val="none" w:sz="0" w:space="0" w:color="auto"/>
        <w:bottom w:val="none" w:sz="0" w:space="0" w:color="auto"/>
        <w:right w:val="none" w:sz="0" w:space="0" w:color="auto"/>
      </w:divBdr>
    </w:div>
    <w:div w:id="1206872510">
      <w:bodyDiv w:val="1"/>
      <w:marLeft w:val="0"/>
      <w:marRight w:val="0"/>
      <w:marTop w:val="0"/>
      <w:marBottom w:val="0"/>
      <w:divBdr>
        <w:top w:val="none" w:sz="0" w:space="0" w:color="auto"/>
        <w:left w:val="none" w:sz="0" w:space="0" w:color="auto"/>
        <w:bottom w:val="none" w:sz="0" w:space="0" w:color="auto"/>
        <w:right w:val="none" w:sz="0" w:space="0" w:color="auto"/>
      </w:divBdr>
    </w:div>
    <w:div w:id="1207524511">
      <w:bodyDiv w:val="1"/>
      <w:marLeft w:val="0"/>
      <w:marRight w:val="0"/>
      <w:marTop w:val="0"/>
      <w:marBottom w:val="0"/>
      <w:divBdr>
        <w:top w:val="none" w:sz="0" w:space="0" w:color="auto"/>
        <w:left w:val="none" w:sz="0" w:space="0" w:color="auto"/>
        <w:bottom w:val="none" w:sz="0" w:space="0" w:color="auto"/>
        <w:right w:val="none" w:sz="0" w:space="0" w:color="auto"/>
      </w:divBdr>
    </w:div>
    <w:div w:id="1208762159">
      <w:bodyDiv w:val="1"/>
      <w:marLeft w:val="0"/>
      <w:marRight w:val="0"/>
      <w:marTop w:val="0"/>
      <w:marBottom w:val="0"/>
      <w:divBdr>
        <w:top w:val="none" w:sz="0" w:space="0" w:color="auto"/>
        <w:left w:val="none" w:sz="0" w:space="0" w:color="auto"/>
        <w:bottom w:val="none" w:sz="0" w:space="0" w:color="auto"/>
        <w:right w:val="none" w:sz="0" w:space="0" w:color="auto"/>
      </w:divBdr>
    </w:div>
    <w:div w:id="1209801392">
      <w:bodyDiv w:val="1"/>
      <w:marLeft w:val="0"/>
      <w:marRight w:val="0"/>
      <w:marTop w:val="0"/>
      <w:marBottom w:val="0"/>
      <w:divBdr>
        <w:top w:val="none" w:sz="0" w:space="0" w:color="auto"/>
        <w:left w:val="none" w:sz="0" w:space="0" w:color="auto"/>
        <w:bottom w:val="none" w:sz="0" w:space="0" w:color="auto"/>
        <w:right w:val="none" w:sz="0" w:space="0" w:color="auto"/>
      </w:divBdr>
    </w:div>
    <w:div w:id="1210142678">
      <w:bodyDiv w:val="1"/>
      <w:marLeft w:val="0"/>
      <w:marRight w:val="0"/>
      <w:marTop w:val="0"/>
      <w:marBottom w:val="0"/>
      <w:divBdr>
        <w:top w:val="none" w:sz="0" w:space="0" w:color="auto"/>
        <w:left w:val="none" w:sz="0" w:space="0" w:color="auto"/>
        <w:bottom w:val="none" w:sz="0" w:space="0" w:color="auto"/>
        <w:right w:val="none" w:sz="0" w:space="0" w:color="auto"/>
      </w:divBdr>
    </w:div>
    <w:div w:id="1210648500">
      <w:bodyDiv w:val="1"/>
      <w:marLeft w:val="0"/>
      <w:marRight w:val="0"/>
      <w:marTop w:val="0"/>
      <w:marBottom w:val="0"/>
      <w:divBdr>
        <w:top w:val="none" w:sz="0" w:space="0" w:color="auto"/>
        <w:left w:val="none" w:sz="0" w:space="0" w:color="auto"/>
        <w:bottom w:val="none" w:sz="0" w:space="0" w:color="auto"/>
        <w:right w:val="none" w:sz="0" w:space="0" w:color="auto"/>
      </w:divBdr>
    </w:div>
    <w:div w:id="1212420288">
      <w:bodyDiv w:val="1"/>
      <w:marLeft w:val="0"/>
      <w:marRight w:val="0"/>
      <w:marTop w:val="0"/>
      <w:marBottom w:val="0"/>
      <w:divBdr>
        <w:top w:val="none" w:sz="0" w:space="0" w:color="auto"/>
        <w:left w:val="none" w:sz="0" w:space="0" w:color="auto"/>
        <w:bottom w:val="none" w:sz="0" w:space="0" w:color="auto"/>
        <w:right w:val="none" w:sz="0" w:space="0" w:color="auto"/>
      </w:divBdr>
    </w:div>
    <w:div w:id="1212616125">
      <w:bodyDiv w:val="1"/>
      <w:marLeft w:val="0"/>
      <w:marRight w:val="0"/>
      <w:marTop w:val="0"/>
      <w:marBottom w:val="0"/>
      <w:divBdr>
        <w:top w:val="none" w:sz="0" w:space="0" w:color="auto"/>
        <w:left w:val="none" w:sz="0" w:space="0" w:color="auto"/>
        <w:bottom w:val="none" w:sz="0" w:space="0" w:color="auto"/>
        <w:right w:val="none" w:sz="0" w:space="0" w:color="auto"/>
      </w:divBdr>
    </w:div>
    <w:div w:id="1212963659">
      <w:bodyDiv w:val="1"/>
      <w:marLeft w:val="0"/>
      <w:marRight w:val="0"/>
      <w:marTop w:val="0"/>
      <w:marBottom w:val="0"/>
      <w:divBdr>
        <w:top w:val="none" w:sz="0" w:space="0" w:color="auto"/>
        <w:left w:val="none" w:sz="0" w:space="0" w:color="auto"/>
        <w:bottom w:val="none" w:sz="0" w:space="0" w:color="auto"/>
        <w:right w:val="none" w:sz="0" w:space="0" w:color="auto"/>
      </w:divBdr>
    </w:div>
    <w:div w:id="1213419681">
      <w:bodyDiv w:val="1"/>
      <w:marLeft w:val="0"/>
      <w:marRight w:val="0"/>
      <w:marTop w:val="0"/>
      <w:marBottom w:val="0"/>
      <w:divBdr>
        <w:top w:val="none" w:sz="0" w:space="0" w:color="auto"/>
        <w:left w:val="none" w:sz="0" w:space="0" w:color="auto"/>
        <w:bottom w:val="none" w:sz="0" w:space="0" w:color="auto"/>
        <w:right w:val="none" w:sz="0" w:space="0" w:color="auto"/>
      </w:divBdr>
    </w:div>
    <w:div w:id="1214078407">
      <w:bodyDiv w:val="1"/>
      <w:marLeft w:val="0"/>
      <w:marRight w:val="0"/>
      <w:marTop w:val="0"/>
      <w:marBottom w:val="0"/>
      <w:divBdr>
        <w:top w:val="none" w:sz="0" w:space="0" w:color="auto"/>
        <w:left w:val="none" w:sz="0" w:space="0" w:color="auto"/>
        <w:bottom w:val="none" w:sz="0" w:space="0" w:color="auto"/>
        <w:right w:val="none" w:sz="0" w:space="0" w:color="auto"/>
      </w:divBdr>
    </w:div>
    <w:div w:id="1216549684">
      <w:bodyDiv w:val="1"/>
      <w:marLeft w:val="0"/>
      <w:marRight w:val="0"/>
      <w:marTop w:val="0"/>
      <w:marBottom w:val="0"/>
      <w:divBdr>
        <w:top w:val="none" w:sz="0" w:space="0" w:color="auto"/>
        <w:left w:val="none" w:sz="0" w:space="0" w:color="auto"/>
        <w:bottom w:val="none" w:sz="0" w:space="0" w:color="auto"/>
        <w:right w:val="none" w:sz="0" w:space="0" w:color="auto"/>
      </w:divBdr>
    </w:div>
    <w:div w:id="1218392630">
      <w:bodyDiv w:val="1"/>
      <w:marLeft w:val="0"/>
      <w:marRight w:val="0"/>
      <w:marTop w:val="0"/>
      <w:marBottom w:val="0"/>
      <w:divBdr>
        <w:top w:val="none" w:sz="0" w:space="0" w:color="auto"/>
        <w:left w:val="none" w:sz="0" w:space="0" w:color="auto"/>
        <w:bottom w:val="none" w:sz="0" w:space="0" w:color="auto"/>
        <w:right w:val="none" w:sz="0" w:space="0" w:color="auto"/>
      </w:divBdr>
    </w:div>
    <w:div w:id="1218784808">
      <w:bodyDiv w:val="1"/>
      <w:marLeft w:val="0"/>
      <w:marRight w:val="0"/>
      <w:marTop w:val="0"/>
      <w:marBottom w:val="0"/>
      <w:divBdr>
        <w:top w:val="none" w:sz="0" w:space="0" w:color="auto"/>
        <w:left w:val="none" w:sz="0" w:space="0" w:color="auto"/>
        <w:bottom w:val="none" w:sz="0" w:space="0" w:color="auto"/>
        <w:right w:val="none" w:sz="0" w:space="0" w:color="auto"/>
      </w:divBdr>
    </w:div>
    <w:div w:id="1218862623">
      <w:bodyDiv w:val="1"/>
      <w:marLeft w:val="0"/>
      <w:marRight w:val="0"/>
      <w:marTop w:val="0"/>
      <w:marBottom w:val="0"/>
      <w:divBdr>
        <w:top w:val="none" w:sz="0" w:space="0" w:color="auto"/>
        <w:left w:val="none" w:sz="0" w:space="0" w:color="auto"/>
        <w:bottom w:val="none" w:sz="0" w:space="0" w:color="auto"/>
        <w:right w:val="none" w:sz="0" w:space="0" w:color="auto"/>
      </w:divBdr>
    </w:div>
    <w:div w:id="1219055424">
      <w:bodyDiv w:val="1"/>
      <w:marLeft w:val="0"/>
      <w:marRight w:val="0"/>
      <w:marTop w:val="0"/>
      <w:marBottom w:val="0"/>
      <w:divBdr>
        <w:top w:val="none" w:sz="0" w:space="0" w:color="auto"/>
        <w:left w:val="none" w:sz="0" w:space="0" w:color="auto"/>
        <w:bottom w:val="none" w:sz="0" w:space="0" w:color="auto"/>
        <w:right w:val="none" w:sz="0" w:space="0" w:color="auto"/>
      </w:divBdr>
    </w:div>
    <w:div w:id="1219435946">
      <w:bodyDiv w:val="1"/>
      <w:marLeft w:val="0"/>
      <w:marRight w:val="0"/>
      <w:marTop w:val="0"/>
      <w:marBottom w:val="0"/>
      <w:divBdr>
        <w:top w:val="none" w:sz="0" w:space="0" w:color="auto"/>
        <w:left w:val="none" w:sz="0" w:space="0" w:color="auto"/>
        <w:bottom w:val="none" w:sz="0" w:space="0" w:color="auto"/>
        <w:right w:val="none" w:sz="0" w:space="0" w:color="auto"/>
      </w:divBdr>
    </w:div>
    <w:div w:id="1219824751">
      <w:bodyDiv w:val="1"/>
      <w:marLeft w:val="0"/>
      <w:marRight w:val="0"/>
      <w:marTop w:val="0"/>
      <w:marBottom w:val="0"/>
      <w:divBdr>
        <w:top w:val="none" w:sz="0" w:space="0" w:color="auto"/>
        <w:left w:val="none" w:sz="0" w:space="0" w:color="auto"/>
        <w:bottom w:val="none" w:sz="0" w:space="0" w:color="auto"/>
        <w:right w:val="none" w:sz="0" w:space="0" w:color="auto"/>
      </w:divBdr>
    </w:div>
    <w:div w:id="1220091995">
      <w:bodyDiv w:val="1"/>
      <w:marLeft w:val="0"/>
      <w:marRight w:val="0"/>
      <w:marTop w:val="0"/>
      <w:marBottom w:val="0"/>
      <w:divBdr>
        <w:top w:val="none" w:sz="0" w:space="0" w:color="auto"/>
        <w:left w:val="none" w:sz="0" w:space="0" w:color="auto"/>
        <w:bottom w:val="none" w:sz="0" w:space="0" w:color="auto"/>
        <w:right w:val="none" w:sz="0" w:space="0" w:color="auto"/>
      </w:divBdr>
    </w:div>
    <w:div w:id="1220165509">
      <w:bodyDiv w:val="1"/>
      <w:marLeft w:val="0"/>
      <w:marRight w:val="0"/>
      <w:marTop w:val="0"/>
      <w:marBottom w:val="0"/>
      <w:divBdr>
        <w:top w:val="none" w:sz="0" w:space="0" w:color="auto"/>
        <w:left w:val="none" w:sz="0" w:space="0" w:color="auto"/>
        <w:bottom w:val="none" w:sz="0" w:space="0" w:color="auto"/>
        <w:right w:val="none" w:sz="0" w:space="0" w:color="auto"/>
      </w:divBdr>
    </w:div>
    <w:div w:id="1221482119">
      <w:bodyDiv w:val="1"/>
      <w:marLeft w:val="0"/>
      <w:marRight w:val="0"/>
      <w:marTop w:val="0"/>
      <w:marBottom w:val="0"/>
      <w:divBdr>
        <w:top w:val="none" w:sz="0" w:space="0" w:color="auto"/>
        <w:left w:val="none" w:sz="0" w:space="0" w:color="auto"/>
        <w:bottom w:val="none" w:sz="0" w:space="0" w:color="auto"/>
        <w:right w:val="none" w:sz="0" w:space="0" w:color="auto"/>
      </w:divBdr>
    </w:div>
    <w:div w:id="1221593885">
      <w:bodyDiv w:val="1"/>
      <w:marLeft w:val="0"/>
      <w:marRight w:val="0"/>
      <w:marTop w:val="0"/>
      <w:marBottom w:val="0"/>
      <w:divBdr>
        <w:top w:val="none" w:sz="0" w:space="0" w:color="auto"/>
        <w:left w:val="none" w:sz="0" w:space="0" w:color="auto"/>
        <w:bottom w:val="none" w:sz="0" w:space="0" w:color="auto"/>
        <w:right w:val="none" w:sz="0" w:space="0" w:color="auto"/>
      </w:divBdr>
    </w:div>
    <w:div w:id="1223059417">
      <w:bodyDiv w:val="1"/>
      <w:marLeft w:val="0"/>
      <w:marRight w:val="0"/>
      <w:marTop w:val="0"/>
      <w:marBottom w:val="0"/>
      <w:divBdr>
        <w:top w:val="none" w:sz="0" w:space="0" w:color="auto"/>
        <w:left w:val="none" w:sz="0" w:space="0" w:color="auto"/>
        <w:bottom w:val="none" w:sz="0" w:space="0" w:color="auto"/>
        <w:right w:val="none" w:sz="0" w:space="0" w:color="auto"/>
      </w:divBdr>
    </w:div>
    <w:div w:id="1223982352">
      <w:bodyDiv w:val="1"/>
      <w:marLeft w:val="0"/>
      <w:marRight w:val="0"/>
      <w:marTop w:val="0"/>
      <w:marBottom w:val="0"/>
      <w:divBdr>
        <w:top w:val="none" w:sz="0" w:space="0" w:color="auto"/>
        <w:left w:val="none" w:sz="0" w:space="0" w:color="auto"/>
        <w:bottom w:val="none" w:sz="0" w:space="0" w:color="auto"/>
        <w:right w:val="none" w:sz="0" w:space="0" w:color="auto"/>
      </w:divBdr>
    </w:div>
    <w:div w:id="1224440897">
      <w:bodyDiv w:val="1"/>
      <w:marLeft w:val="0"/>
      <w:marRight w:val="0"/>
      <w:marTop w:val="0"/>
      <w:marBottom w:val="0"/>
      <w:divBdr>
        <w:top w:val="none" w:sz="0" w:space="0" w:color="auto"/>
        <w:left w:val="none" w:sz="0" w:space="0" w:color="auto"/>
        <w:bottom w:val="none" w:sz="0" w:space="0" w:color="auto"/>
        <w:right w:val="none" w:sz="0" w:space="0" w:color="auto"/>
      </w:divBdr>
    </w:div>
    <w:div w:id="1226064008">
      <w:bodyDiv w:val="1"/>
      <w:marLeft w:val="0"/>
      <w:marRight w:val="0"/>
      <w:marTop w:val="0"/>
      <w:marBottom w:val="0"/>
      <w:divBdr>
        <w:top w:val="none" w:sz="0" w:space="0" w:color="auto"/>
        <w:left w:val="none" w:sz="0" w:space="0" w:color="auto"/>
        <w:bottom w:val="none" w:sz="0" w:space="0" w:color="auto"/>
        <w:right w:val="none" w:sz="0" w:space="0" w:color="auto"/>
      </w:divBdr>
    </w:div>
    <w:div w:id="1226919169">
      <w:bodyDiv w:val="1"/>
      <w:marLeft w:val="0"/>
      <w:marRight w:val="0"/>
      <w:marTop w:val="0"/>
      <w:marBottom w:val="0"/>
      <w:divBdr>
        <w:top w:val="none" w:sz="0" w:space="0" w:color="auto"/>
        <w:left w:val="none" w:sz="0" w:space="0" w:color="auto"/>
        <w:bottom w:val="none" w:sz="0" w:space="0" w:color="auto"/>
        <w:right w:val="none" w:sz="0" w:space="0" w:color="auto"/>
      </w:divBdr>
    </w:div>
    <w:div w:id="1227453944">
      <w:bodyDiv w:val="1"/>
      <w:marLeft w:val="0"/>
      <w:marRight w:val="0"/>
      <w:marTop w:val="0"/>
      <w:marBottom w:val="0"/>
      <w:divBdr>
        <w:top w:val="none" w:sz="0" w:space="0" w:color="auto"/>
        <w:left w:val="none" w:sz="0" w:space="0" w:color="auto"/>
        <w:bottom w:val="none" w:sz="0" w:space="0" w:color="auto"/>
        <w:right w:val="none" w:sz="0" w:space="0" w:color="auto"/>
      </w:divBdr>
    </w:div>
    <w:div w:id="1228028421">
      <w:bodyDiv w:val="1"/>
      <w:marLeft w:val="0"/>
      <w:marRight w:val="0"/>
      <w:marTop w:val="0"/>
      <w:marBottom w:val="0"/>
      <w:divBdr>
        <w:top w:val="none" w:sz="0" w:space="0" w:color="auto"/>
        <w:left w:val="none" w:sz="0" w:space="0" w:color="auto"/>
        <w:bottom w:val="none" w:sz="0" w:space="0" w:color="auto"/>
        <w:right w:val="none" w:sz="0" w:space="0" w:color="auto"/>
      </w:divBdr>
    </w:div>
    <w:div w:id="1228495545">
      <w:bodyDiv w:val="1"/>
      <w:marLeft w:val="0"/>
      <w:marRight w:val="0"/>
      <w:marTop w:val="0"/>
      <w:marBottom w:val="0"/>
      <w:divBdr>
        <w:top w:val="none" w:sz="0" w:space="0" w:color="auto"/>
        <w:left w:val="none" w:sz="0" w:space="0" w:color="auto"/>
        <w:bottom w:val="none" w:sz="0" w:space="0" w:color="auto"/>
        <w:right w:val="none" w:sz="0" w:space="0" w:color="auto"/>
      </w:divBdr>
    </w:div>
    <w:div w:id="1228686983">
      <w:bodyDiv w:val="1"/>
      <w:marLeft w:val="0"/>
      <w:marRight w:val="0"/>
      <w:marTop w:val="0"/>
      <w:marBottom w:val="0"/>
      <w:divBdr>
        <w:top w:val="none" w:sz="0" w:space="0" w:color="auto"/>
        <w:left w:val="none" w:sz="0" w:space="0" w:color="auto"/>
        <w:bottom w:val="none" w:sz="0" w:space="0" w:color="auto"/>
        <w:right w:val="none" w:sz="0" w:space="0" w:color="auto"/>
      </w:divBdr>
    </w:div>
    <w:div w:id="1229074358">
      <w:bodyDiv w:val="1"/>
      <w:marLeft w:val="0"/>
      <w:marRight w:val="0"/>
      <w:marTop w:val="0"/>
      <w:marBottom w:val="0"/>
      <w:divBdr>
        <w:top w:val="none" w:sz="0" w:space="0" w:color="auto"/>
        <w:left w:val="none" w:sz="0" w:space="0" w:color="auto"/>
        <w:bottom w:val="none" w:sz="0" w:space="0" w:color="auto"/>
        <w:right w:val="none" w:sz="0" w:space="0" w:color="auto"/>
      </w:divBdr>
    </w:div>
    <w:div w:id="1229341381">
      <w:bodyDiv w:val="1"/>
      <w:marLeft w:val="0"/>
      <w:marRight w:val="0"/>
      <w:marTop w:val="0"/>
      <w:marBottom w:val="0"/>
      <w:divBdr>
        <w:top w:val="none" w:sz="0" w:space="0" w:color="auto"/>
        <w:left w:val="none" w:sz="0" w:space="0" w:color="auto"/>
        <w:bottom w:val="none" w:sz="0" w:space="0" w:color="auto"/>
        <w:right w:val="none" w:sz="0" w:space="0" w:color="auto"/>
      </w:divBdr>
    </w:div>
    <w:div w:id="1229654070">
      <w:bodyDiv w:val="1"/>
      <w:marLeft w:val="0"/>
      <w:marRight w:val="0"/>
      <w:marTop w:val="0"/>
      <w:marBottom w:val="0"/>
      <w:divBdr>
        <w:top w:val="none" w:sz="0" w:space="0" w:color="auto"/>
        <w:left w:val="none" w:sz="0" w:space="0" w:color="auto"/>
        <w:bottom w:val="none" w:sz="0" w:space="0" w:color="auto"/>
        <w:right w:val="none" w:sz="0" w:space="0" w:color="auto"/>
      </w:divBdr>
    </w:div>
    <w:div w:id="1230994325">
      <w:bodyDiv w:val="1"/>
      <w:marLeft w:val="0"/>
      <w:marRight w:val="0"/>
      <w:marTop w:val="0"/>
      <w:marBottom w:val="0"/>
      <w:divBdr>
        <w:top w:val="none" w:sz="0" w:space="0" w:color="auto"/>
        <w:left w:val="none" w:sz="0" w:space="0" w:color="auto"/>
        <w:bottom w:val="none" w:sz="0" w:space="0" w:color="auto"/>
        <w:right w:val="none" w:sz="0" w:space="0" w:color="auto"/>
      </w:divBdr>
    </w:div>
    <w:div w:id="1231110940">
      <w:bodyDiv w:val="1"/>
      <w:marLeft w:val="0"/>
      <w:marRight w:val="0"/>
      <w:marTop w:val="0"/>
      <w:marBottom w:val="0"/>
      <w:divBdr>
        <w:top w:val="none" w:sz="0" w:space="0" w:color="auto"/>
        <w:left w:val="none" w:sz="0" w:space="0" w:color="auto"/>
        <w:bottom w:val="none" w:sz="0" w:space="0" w:color="auto"/>
        <w:right w:val="none" w:sz="0" w:space="0" w:color="auto"/>
      </w:divBdr>
    </w:div>
    <w:div w:id="1231312835">
      <w:bodyDiv w:val="1"/>
      <w:marLeft w:val="0"/>
      <w:marRight w:val="0"/>
      <w:marTop w:val="0"/>
      <w:marBottom w:val="0"/>
      <w:divBdr>
        <w:top w:val="none" w:sz="0" w:space="0" w:color="auto"/>
        <w:left w:val="none" w:sz="0" w:space="0" w:color="auto"/>
        <w:bottom w:val="none" w:sz="0" w:space="0" w:color="auto"/>
        <w:right w:val="none" w:sz="0" w:space="0" w:color="auto"/>
      </w:divBdr>
    </w:div>
    <w:div w:id="1231381461">
      <w:bodyDiv w:val="1"/>
      <w:marLeft w:val="0"/>
      <w:marRight w:val="0"/>
      <w:marTop w:val="0"/>
      <w:marBottom w:val="0"/>
      <w:divBdr>
        <w:top w:val="none" w:sz="0" w:space="0" w:color="auto"/>
        <w:left w:val="none" w:sz="0" w:space="0" w:color="auto"/>
        <w:bottom w:val="none" w:sz="0" w:space="0" w:color="auto"/>
        <w:right w:val="none" w:sz="0" w:space="0" w:color="auto"/>
      </w:divBdr>
    </w:div>
    <w:div w:id="1231572777">
      <w:bodyDiv w:val="1"/>
      <w:marLeft w:val="0"/>
      <w:marRight w:val="0"/>
      <w:marTop w:val="0"/>
      <w:marBottom w:val="0"/>
      <w:divBdr>
        <w:top w:val="none" w:sz="0" w:space="0" w:color="auto"/>
        <w:left w:val="none" w:sz="0" w:space="0" w:color="auto"/>
        <w:bottom w:val="none" w:sz="0" w:space="0" w:color="auto"/>
        <w:right w:val="none" w:sz="0" w:space="0" w:color="auto"/>
      </w:divBdr>
    </w:div>
    <w:div w:id="1231845469">
      <w:bodyDiv w:val="1"/>
      <w:marLeft w:val="0"/>
      <w:marRight w:val="0"/>
      <w:marTop w:val="0"/>
      <w:marBottom w:val="0"/>
      <w:divBdr>
        <w:top w:val="none" w:sz="0" w:space="0" w:color="auto"/>
        <w:left w:val="none" w:sz="0" w:space="0" w:color="auto"/>
        <w:bottom w:val="none" w:sz="0" w:space="0" w:color="auto"/>
        <w:right w:val="none" w:sz="0" w:space="0" w:color="auto"/>
      </w:divBdr>
    </w:div>
    <w:div w:id="1232234371">
      <w:bodyDiv w:val="1"/>
      <w:marLeft w:val="0"/>
      <w:marRight w:val="0"/>
      <w:marTop w:val="0"/>
      <w:marBottom w:val="0"/>
      <w:divBdr>
        <w:top w:val="none" w:sz="0" w:space="0" w:color="auto"/>
        <w:left w:val="none" w:sz="0" w:space="0" w:color="auto"/>
        <w:bottom w:val="none" w:sz="0" w:space="0" w:color="auto"/>
        <w:right w:val="none" w:sz="0" w:space="0" w:color="auto"/>
      </w:divBdr>
    </w:div>
    <w:div w:id="1232276258">
      <w:bodyDiv w:val="1"/>
      <w:marLeft w:val="0"/>
      <w:marRight w:val="0"/>
      <w:marTop w:val="0"/>
      <w:marBottom w:val="0"/>
      <w:divBdr>
        <w:top w:val="none" w:sz="0" w:space="0" w:color="auto"/>
        <w:left w:val="none" w:sz="0" w:space="0" w:color="auto"/>
        <w:bottom w:val="none" w:sz="0" w:space="0" w:color="auto"/>
        <w:right w:val="none" w:sz="0" w:space="0" w:color="auto"/>
      </w:divBdr>
    </w:div>
    <w:div w:id="1232618120">
      <w:bodyDiv w:val="1"/>
      <w:marLeft w:val="0"/>
      <w:marRight w:val="0"/>
      <w:marTop w:val="0"/>
      <w:marBottom w:val="0"/>
      <w:divBdr>
        <w:top w:val="none" w:sz="0" w:space="0" w:color="auto"/>
        <w:left w:val="none" w:sz="0" w:space="0" w:color="auto"/>
        <w:bottom w:val="none" w:sz="0" w:space="0" w:color="auto"/>
        <w:right w:val="none" w:sz="0" w:space="0" w:color="auto"/>
      </w:divBdr>
    </w:div>
    <w:div w:id="1233005563">
      <w:bodyDiv w:val="1"/>
      <w:marLeft w:val="0"/>
      <w:marRight w:val="0"/>
      <w:marTop w:val="0"/>
      <w:marBottom w:val="0"/>
      <w:divBdr>
        <w:top w:val="none" w:sz="0" w:space="0" w:color="auto"/>
        <w:left w:val="none" w:sz="0" w:space="0" w:color="auto"/>
        <w:bottom w:val="none" w:sz="0" w:space="0" w:color="auto"/>
        <w:right w:val="none" w:sz="0" w:space="0" w:color="auto"/>
      </w:divBdr>
    </w:div>
    <w:div w:id="1233201621">
      <w:bodyDiv w:val="1"/>
      <w:marLeft w:val="0"/>
      <w:marRight w:val="0"/>
      <w:marTop w:val="0"/>
      <w:marBottom w:val="0"/>
      <w:divBdr>
        <w:top w:val="none" w:sz="0" w:space="0" w:color="auto"/>
        <w:left w:val="none" w:sz="0" w:space="0" w:color="auto"/>
        <w:bottom w:val="none" w:sz="0" w:space="0" w:color="auto"/>
        <w:right w:val="none" w:sz="0" w:space="0" w:color="auto"/>
      </w:divBdr>
    </w:div>
    <w:div w:id="1233354129">
      <w:bodyDiv w:val="1"/>
      <w:marLeft w:val="0"/>
      <w:marRight w:val="0"/>
      <w:marTop w:val="0"/>
      <w:marBottom w:val="0"/>
      <w:divBdr>
        <w:top w:val="none" w:sz="0" w:space="0" w:color="auto"/>
        <w:left w:val="none" w:sz="0" w:space="0" w:color="auto"/>
        <w:bottom w:val="none" w:sz="0" w:space="0" w:color="auto"/>
        <w:right w:val="none" w:sz="0" w:space="0" w:color="auto"/>
      </w:divBdr>
    </w:div>
    <w:div w:id="1235511295">
      <w:bodyDiv w:val="1"/>
      <w:marLeft w:val="0"/>
      <w:marRight w:val="0"/>
      <w:marTop w:val="0"/>
      <w:marBottom w:val="0"/>
      <w:divBdr>
        <w:top w:val="none" w:sz="0" w:space="0" w:color="auto"/>
        <w:left w:val="none" w:sz="0" w:space="0" w:color="auto"/>
        <w:bottom w:val="none" w:sz="0" w:space="0" w:color="auto"/>
        <w:right w:val="none" w:sz="0" w:space="0" w:color="auto"/>
      </w:divBdr>
    </w:div>
    <w:div w:id="1236745231">
      <w:bodyDiv w:val="1"/>
      <w:marLeft w:val="0"/>
      <w:marRight w:val="0"/>
      <w:marTop w:val="0"/>
      <w:marBottom w:val="0"/>
      <w:divBdr>
        <w:top w:val="none" w:sz="0" w:space="0" w:color="auto"/>
        <w:left w:val="none" w:sz="0" w:space="0" w:color="auto"/>
        <w:bottom w:val="none" w:sz="0" w:space="0" w:color="auto"/>
        <w:right w:val="none" w:sz="0" w:space="0" w:color="auto"/>
      </w:divBdr>
    </w:div>
    <w:div w:id="1236746153">
      <w:bodyDiv w:val="1"/>
      <w:marLeft w:val="0"/>
      <w:marRight w:val="0"/>
      <w:marTop w:val="0"/>
      <w:marBottom w:val="0"/>
      <w:divBdr>
        <w:top w:val="none" w:sz="0" w:space="0" w:color="auto"/>
        <w:left w:val="none" w:sz="0" w:space="0" w:color="auto"/>
        <w:bottom w:val="none" w:sz="0" w:space="0" w:color="auto"/>
        <w:right w:val="none" w:sz="0" w:space="0" w:color="auto"/>
      </w:divBdr>
    </w:div>
    <w:div w:id="1236940521">
      <w:bodyDiv w:val="1"/>
      <w:marLeft w:val="0"/>
      <w:marRight w:val="0"/>
      <w:marTop w:val="0"/>
      <w:marBottom w:val="0"/>
      <w:divBdr>
        <w:top w:val="none" w:sz="0" w:space="0" w:color="auto"/>
        <w:left w:val="none" w:sz="0" w:space="0" w:color="auto"/>
        <w:bottom w:val="none" w:sz="0" w:space="0" w:color="auto"/>
        <w:right w:val="none" w:sz="0" w:space="0" w:color="auto"/>
      </w:divBdr>
    </w:div>
    <w:div w:id="1237403274">
      <w:bodyDiv w:val="1"/>
      <w:marLeft w:val="0"/>
      <w:marRight w:val="0"/>
      <w:marTop w:val="0"/>
      <w:marBottom w:val="0"/>
      <w:divBdr>
        <w:top w:val="none" w:sz="0" w:space="0" w:color="auto"/>
        <w:left w:val="none" w:sz="0" w:space="0" w:color="auto"/>
        <w:bottom w:val="none" w:sz="0" w:space="0" w:color="auto"/>
        <w:right w:val="none" w:sz="0" w:space="0" w:color="auto"/>
      </w:divBdr>
    </w:div>
    <w:div w:id="1238247666">
      <w:bodyDiv w:val="1"/>
      <w:marLeft w:val="0"/>
      <w:marRight w:val="0"/>
      <w:marTop w:val="0"/>
      <w:marBottom w:val="0"/>
      <w:divBdr>
        <w:top w:val="none" w:sz="0" w:space="0" w:color="auto"/>
        <w:left w:val="none" w:sz="0" w:space="0" w:color="auto"/>
        <w:bottom w:val="none" w:sz="0" w:space="0" w:color="auto"/>
        <w:right w:val="none" w:sz="0" w:space="0" w:color="auto"/>
      </w:divBdr>
    </w:div>
    <w:div w:id="1238593008">
      <w:bodyDiv w:val="1"/>
      <w:marLeft w:val="0"/>
      <w:marRight w:val="0"/>
      <w:marTop w:val="0"/>
      <w:marBottom w:val="0"/>
      <w:divBdr>
        <w:top w:val="none" w:sz="0" w:space="0" w:color="auto"/>
        <w:left w:val="none" w:sz="0" w:space="0" w:color="auto"/>
        <w:bottom w:val="none" w:sz="0" w:space="0" w:color="auto"/>
        <w:right w:val="none" w:sz="0" w:space="0" w:color="auto"/>
      </w:divBdr>
    </w:div>
    <w:div w:id="1238974073">
      <w:bodyDiv w:val="1"/>
      <w:marLeft w:val="0"/>
      <w:marRight w:val="0"/>
      <w:marTop w:val="0"/>
      <w:marBottom w:val="0"/>
      <w:divBdr>
        <w:top w:val="none" w:sz="0" w:space="0" w:color="auto"/>
        <w:left w:val="none" w:sz="0" w:space="0" w:color="auto"/>
        <w:bottom w:val="none" w:sz="0" w:space="0" w:color="auto"/>
        <w:right w:val="none" w:sz="0" w:space="0" w:color="auto"/>
      </w:divBdr>
    </w:div>
    <w:div w:id="1240559598">
      <w:bodyDiv w:val="1"/>
      <w:marLeft w:val="0"/>
      <w:marRight w:val="0"/>
      <w:marTop w:val="0"/>
      <w:marBottom w:val="0"/>
      <w:divBdr>
        <w:top w:val="none" w:sz="0" w:space="0" w:color="auto"/>
        <w:left w:val="none" w:sz="0" w:space="0" w:color="auto"/>
        <w:bottom w:val="none" w:sz="0" w:space="0" w:color="auto"/>
        <w:right w:val="none" w:sz="0" w:space="0" w:color="auto"/>
      </w:divBdr>
    </w:div>
    <w:div w:id="1241331371">
      <w:bodyDiv w:val="1"/>
      <w:marLeft w:val="0"/>
      <w:marRight w:val="0"/>
      <w:marTop w:val="0"/>
      <w:marBottom w:val="0"/>
      <w:divBdr>
        <w:top w:val="none" w:sz="0" w:space="0" w:color="auto"/>
        <w:left w:val="none" w:sz="0" w:space="0" w:color="auto"/>
        <w:bottom w:val="none" w:sz="0" w:space="0" w:color="auto"/>
        <w:right w:val="none" w:sz="0" w:space="0" w:color="auto"/>
      </w:divBdr>
    </w:div>
    <w:div w:id="1241913271">
      <w:bodyDiv w:val="1"/>
      <w:marLeft w:val="0"/>
      <w:marRight w:val="0"/>
      <w:marTop w:val="0"/>
      <w:marBottom w:val="0"/>
      <w:divBdr>
        <w:top w:val="none" w:sz="0" w:space="0" w:color="auto"/>
        <w:left w:val="none" w:sz="0" w:space="0" w:color="auto"/>
        <w:bottom w:val="none" w:sz="0" w:space="0" w:color="auto"/>
        <w:right w:val="none" w:sz="0" w:space="0" w:color="auto"/>
      </w:divBdr>
    </w:div>
    <w:div w:id="1242368258">
      <w:bodyDiv w:val="1"/>
      <w:marLeft w:val="0"/>
      <w:marRight w:val="0"/>
      <w:marTop w:val="0"/>
      <w:marBottom w:val="0"/>
      <w:divBdr>
        <w:top w:val="none" w:sz="0" w:space="0" w:color="auto"/>
        <w:left w:val="none" w:sz="0" w:space="0" w:color="auto"/>
        <w:bottom w:val="none" w:sz="0" w:space="0" w:color="auto"/>
        <w:right w:val="none" w:sz="0" w:space="0" w:color="auto"/>
      </w:divBdr>
    </w:div>
    <w:div w:id="1242720270">
      <w:bodyDiv w:val="1"/>
      <w:marLeft w:val="0"/>
      <w:marRight w:val="0"/>
      <w:marTop w:val="0"/>
      <w:marBottom w:val="0"/>
      <w:divBdr>
        <w:top w:val="none" w:sz="0" w:space="0" w:color="auto"/>
        <w:left w:val="none" w:sz="0" w:space="0" w:color="auto"/>
        <w:bottom w:val="none" w:sz="0" w:space="0" w:color="auto"/>
        <w:right w:val="none" w:sz="0" w:space="0" w:color="auto"/>
      </w:divBdr>
    </w:div>
    <w:div w:id="1243833444">
      <w:bodyDiv w:val="1"/>
      <w:marLeft w:val="0"/>
      <w:marRight w:val="0"/>
      <w:marTop w:val="0"/>
      <w:marBottom w:val="0"/>
      <w:divBdr>
        <w:top w:val="none" w:sz="0" w:space="0" w:color="auto"/>
        <w:left w:val="none" w:sz="0" w:space="0" w:color="auto"/>
        <w:bottom w:val="none" w:sz="0" w:space="0" w:color="auto"/>
        <w:right w:val="none" w:sz="0" w:space="0" w:color="auto"/>
      </w:divBdr>
    </w:div>
    <w:div w:id="1244490385">
      <w:bodyDiv w:val="1"/>
      <w:marLeft w:val="0"/>
      <w:marRight w:val="0"/>
      <w:marTop w:val="0"/>
      <w:marBottom w:val="0"/>
      <w:divBdr>
        <w:top w:val="none" w:sz="0" w:space="0" w:color="auto"/>
        <w:left w:val="none" w:sz="0" w:space="0" w:color="auto"/>
        <w:bottom w:val="none" w:sz="0" w:space="0" w:color="auto"/>
        <w:right w:val="none" w:sz="0" w:space="0" w:color="auto"/>
      </w:divBdr>
    </w:div>
    <w:div w:id="1244682179">
      <w:bodyDiv w:val="1"/>
      <w:marLeft w:val="0"/>
      <w:marRight w:val="0"/>
      <w:marTop w:val="0"/>
      <w:marBottom w:val="0"/>
      <w:divBdr>
        <w:top w:val="none" w:sz="0" w:space="0" w:color="auto"/>
        <w:left w:val="none" w:sz="0" w:space="0" w:color="auto"/>
        <w:bottom w:val="none" w:sz="0" w:space="0" w:color="auto"/>
        <w:right w:val="none" w:sz="0" w:space="0" w:color="auto"/>
      </w:divBdr>
    </w:div>
    <w:div w:id="1245215088">
      <w:bodyDiv w:val="1"/>
      <w:marLeft w:val="0"/>
      <w:marRight w:val="0"/>
      <w:marTop w:val="0"/>
      <w:marBottom w:val="0"/>
      <w:divBdr>
        <w:top w:val="none" w:sz="0" w:space="0" w:color="auto"/>
        <w:left w:val="none" w:sz="0" w:space="0" w:color="auto"/>
        <w:bottom w:val="none" w:sz="0" w:space="0" w:color="auto"/>
        <w:right w:val="none" w:sz="0" w:space="0" w:color="auto"/>
      </w:divBdr>
    </w:div>
    <w:div w:id="1245721956">
      <w:bodyDiv w:val="1"/>
      <w:marLeft w:val="0"/>
      <w:marRight w:val="0"/>
      <w:marTop w:val="0"/>
      <w:marBottom w:val="0"/>
      <w:divBdr>
        <w:top w:val="none" w:sz="0" w:space="0" w:color="auto"/>
        <w:left w:val="none" w:sz="0" w:space="0" w:color="auto"/>
        <w:bottom w:val="none" w:sz="0" w:space="0" w:color="auto"/>
        <w:right w:val="none" w:sz="0" w:space="0" w:color="auto"/>
      </w:divBdr>
    </w:div>
    <w:div w:id="1246261214">
      <w:bodyDiv w:val="1"/>
      <w:marLeft w:val="0"/>
      <w:marRight w:val="0"/>
      <w:marTop w:val="0"/>
      <w:marBottom w:val="0"/>
      <w:divBdr>
        <w:top w:val="none" w:sz="0" w:space="0" w:color="auto"/>
        <w:left w:val="none" w:sz="0" w:space="0" w:color="auto"/>
        <w:bottom w:val="none" w:sz="0" w:space="0" w:color="auto"/>
        <w:right w:val="none" w:sz="0" w:space="0" w:color="auto"/>
      </w:divBdr>
    </w:div>
    <w:div w:id="1246955839">
      <w:bodyDiv w:val="1"/>
      <w:marLeft w:val="0"/>
      <w:marRight w:val="0"/>
      <w:marTop w:val="0"/>
      <w:marBottom w:val="0"/>
      <w:divBdr>
        <w:top w:val="none" w:sz="0" w:space="0" w:color="auto"/>
        <w:left w:val="none" w:sz="0" w:space="0" w:color="auto"/>
        <w:bottom w:val="none" w:sz="0" w:space="0" w:color="auto"/>
        <w:right w:val="none" w:sz="0" w:space="0" w:color="auto"/>
      </w:divBdr>
    </w:div>
    <w:div w:id="1247492885">
      <w:bodyDiv w:val="1"/>
      <w:marLeft w:val="0"/>
      <w:marRight w:val="0"/>
      <w:marTop w:val="0"/>
      <w:marBottom w:val="0"/>
      <w:divBdr>
        <w:top w:val="none" w:sz="0" w:space="0" w:color="auto"/>
        <w:left w:val="none" w:sz="0" w:space="0" w:color="auto"/>
        <w:bottom w:val="none" w:sz="0" w:space="0" w:color="auto"/>
        <w:right w:val="none" w:sz="0" w:space="0" w:color="auto"/>
      </w:divBdr>
    </w:div>
    <w:div w:id="1248147910">
      <w:bodyDiv w:val="1"/>
      <w:marLeft w:val="0"/>
      <w:marRight w:val="0"/>
      <w:marTop w:val="0"/>
      <w:marBottom w:val="0"/>
      <w:divBdr>
        <w:top w:val="none" w:sz="0" w:space="0" w:color="auto"/>
        <w:left w:val="none" w:sz="0" w:space="0" w:color="auto"/>
        <w:bottom w:val="none" w:sz="0" w:space="0" w:color="auto"/>
        <w:right w:val="none" w:sz="0" w:space="0" w:color="auto"/>
      </w:divBdr>
    </w:div>
    <w:div w:id="1249579706">
      <w:bodyDiv w:val="1"/>
      <w:marLeft w:val="0"/>
      <w:marRight w:val="0"/>
      <w:marTop w:val="0"/>
      <w:marBottom w:val="0"/>
      <w:divBdr>
        <w:top w:val="none" w:sz="0" w:space="0" w:color="auto"/>
        <w:left w:val="none" w:sz="0" w:space="0" w:color="auto"/>
        <w:bottom w:val="none" w:sz="0" w:space="0" w:color="auto"/>
        <w:right w:val="none" w:sz="0" w:space="0" w:color="auto"/>
      </w:divBdr>
    </w:div>
    <w:div w:id="1249728801">
      <w:bodyDiv w:val="1"/>
      <w:marLeft w:val="0"/>
      <w:marRight w:val="0"/>
      <w:marTop w:val="0"/>
      <w:marBottom w:val="0"/>
      <w:divBdr>
        <w:top w:val="none" w:sz="0" w:space="0" w:color="auto"/>
        <w:left w:val="none" w:sz="0" w:space="0" w:color="auto"/>
        <w:bottom w:val="none" w:sz="0" w:space="0" w:color="auto"/>
        <w:right w:val="none" w:sz="0" w:space="0" w:color="auto"/>
      </w:divBdr>
    </w:div>
    <w:div w:id="1251037160">
      <w:bodyDiv w:val="1"/>
      <w:marLeft w:val="0"/>
      <w:marRight w:val="0"/>
      <w:marTop w:val="0"/>
      <w:marBottom w:val="0"/>
      <w:divBdr>
        <w:top w:val="none" w:sz="0" w:space="0" w:color="auto"/>
        <w:left w:val="none" w:sz="0" w:space="0" w:color="auto"/>
        <w:bottom w:val="none" w:sz="0" w:space="0" w:color="auto"/>
        <w:right w:val="none" w:sz="0" w:space="0" w:color="auto"/>
      </w:divBdr>
    </w:div>
    <w:div w:id="1252734897">
      <w:bodyDiv w:val="1"/>
      <w:marLeft w:val="0"/>
      <w:marRight w:val="0"/>
      <w:marTop w:val="0"/>
      <w:marBottom w:val="0"/>
      <w:divBdr>
        <w:top w:val="none" w:sz="0" w:space="0" w:color="auto"/>
        <w:left w:val="none" w:sz="0" w:space="0" w:color="auto"/>
        <w:bottom w:val="none" w:sz="0" w:space="0" w:color="auto"/>
        <w:right w:val="none" w:sz="0" w:space="0" w:color="auto"/>
      </w:divBdr>
    </w:div>
    <w:div w:id="1252852191">
      <w:bodyDiv w:val="1"/>
      <w:marLeft w:val="0"/>
      <w:marRight w:val="0"/>
      <w:marTop w:val="0"/>
      <w:marBottom w:val="0"/>
      <w:divBdr>
        <w:top w:val="none" w:sz="0" w:space="0" w:color="auto"/>
        <w:left w:val="none" w:sz="0" w:space="0" w:color="auto"/>
        <w:bottom w:val="none" w:sz="0" w:space="0" w:color="auto"/>
        <w:right w:val="none" w:sz="0" w:space="0" w:color="auto"/>
      </w:divBdr>
    </w:div>
    <w:div w:id="1253587115">
      <w:bodyDiv w:val="1"/>
      <w:marLeft w:val="0"/>
      <w:marRight w:val="0"/>
      <w:marTop w:val="0"/>
      <w:marBottom w:val="0"/>
      <w:divBdr>
        <w:top w:val="none" w:sz="0" w:space="0" w:color="auto"/>
        <w:left w:val="none" w:sz="0" w:space="0" w:color="auto"/>
        <w:bottom w:val="none" w:sz="0" w:space="0" w:color="auto"/>
        <w:right w:val="none" w:sz="0" w:space="0" w:color="auto"/>
      </w:divBdr>
    </w:div>
    <w:div w:id="1254124916">
      <w:bodyDiv w:val="1"/>
      <w:marLeft w:val="0"/>
      <w:marRight w:val="0"/>
      <w:marTop w:val="0"/>
      <w:marBottom w:val="0"/>
      <w:divBdr>
        <w:top w:val="none" w:sz="0" w:space="0" w:color="auto"/>
        <w:left w:val="none" w:sz="0" w:space="0" w:color="auto"/>
        <w:bottom w:val="none" w:sz="0" w:space="0" w:color="auto"/>
        <w:right w:val="none" w:sz="0" w:space="0" w:color="auto"/>
      </w:divBdr>
    </w:div>
    <w:div w:id="1254171295">
      <w:bodyDiv w:val="1"/>
      <w:marLeft w:val="0"/>
      <w:marRight w:val="0"/>
      <w:marTop w:val="0"/>
      <w:marBottom w:val="0"/>
      <w:divBdr>
        <w:top w:val="none" w:sz="0" w:space="0" w:color="auto"/>
        <w:left w:val="none" w:sz="0" w:space="0" w:color="auto"/>
        <w:bottom w:val="none" w:sz="0" w:space="0" w:color="auto"/>
        <w:right w:val="none" w:sz="0" w:space="0" w:color="auto"/>
      </w:divBdr>
    </w:div>
    <w:div w:id="1254363083">
      <w:bodyDiv w:val="1"/>
      <w:marLeft w:val="0"/>
      <w:marRight w:val="0"/>
      <w:marTop w:val="0"/>
      <w:marBottom w:val="0"/>
      <w:divBdr>
        <w:top w:val="none" w:sz="0" w:space="0" w:color="auto"/>
        <w:left w:val="none" w:sz="0" w:space="0" w:color="auto"/>
        <w:bottom w:val="none" w:sz="0" w:space="0" w:color="auto"/>
        <w:right w:val="none" w:sz="0" w:space="0" w:color="auto"/>
      </w:divBdr>
    </w:div>
    <w:div w:id="1255095115">
      <w:bodyDiv w:val="1"/>
      <w:marLeft w:val="0"/>
      <w:marRight w:val="0"/>
      <w:marTop w:val="0"/>
      <w:marBottom w:val="0"/>
      <w:divBdr>
        <w:top w:val="none" w:sz="0" w:space="0" w:color="auto"/>
        <w:left w:val="none" w:sz="0" w:space="0" w:color="auto"/>
        <w:bottom w:val="none" w:sz="0" w:space="0" w:color="auto"/>
        <w:right w:val="none" w:sz="0" w:space="0" w:color="auto"/>
      </w:divBdr>
    </w:div>
    <w:div w:id="1255237442">
      <w:bodyDiv w:val="1"/>
      <w:marLeft w:val="0"/>
      <w:marRight w:val="0"/>
      <w:marTop w:val="0"/>
      <w:marBottom w:val="0"/>
      <w:divBdr>
        <w:top w:val="none" w:sz="0" w:space="0" w:color="auto"/>
        <w:left w:val="none" w:sz="0" w:space="0" w:color="auto"/>
        <w:bottom w:val="none" w:sz="0" w:space="0" w:color="auto"/>
        <w:right w:val="none" w:sz="0" w:space="0" w:color="auto"/>
      </w:divBdr>
    </w:div>
    <w:div w:id="1255627259">
      <w:bodyDiv w:val="1"/>
      <w:marLeft w:val="0"/>
      <w:marRight w:val="0"/>
      <w:marTop w:val="0"/>
      <w:marBottom w:val="0"/>
      <w:divBdr>
        <w:top w:val="none" w:sz="0" w:space="0" w:color="auto"/>
        <w:left w:val="none" w:sz="0" w:space="0" w:color="auto"/>
        <w:bottom w:val="none" w:sz="0" w:space="0" w:color="auto"/>
        <w:right w:val="none" w:sz="0" w:space="0" w:color="auto"/>
      </w:divBdr>
    </w:div>
    <w:div w:id="1256090065">
      <w:bodyDiv w:val="1"/>
      <w:marLeft w:val="0"/>
      <w:marRight w:val="0"/>
      <w:marTop w:val="0"/>
      <w:marBottom w:val="0"/>
      <w:divBdr>
        <w:top w:val="none" w:sz="0" w:space="0" w:color="auto"/>
        <w:left w:val="none" w:sz="0" w:space="0" w:color="auto"/>
        <w:bottom w:val="none" w:sz="0" w:space="0" w:color="auto"/>
        <w:right w:val="none" w:sz="0" w:space="0" w:color="auto"/>
      </w:divBdr>
    </w:div>
    <w:div w:id="1257010410">
      <w:bodyDiv w:val="1"/>
      <w:marLeft w:val="0"/>
      <w:marRight w:val="0"/>
      <w:marTop w:val="0"/>
      <w:marBottom w:val="0"/>
      <w:divBdr>
        <w:top w:val="none" w:sz="0" w:space="0" w:color="auto"/>
        <w:left w:val="none" w:sz="0" w:space="0" w:color="auto"/>
        <w:bottom w:val="none" w:sz="0" w:space="0" w:color="auto"/>
        <w:right w:val="none" w:sz="0" w:space="0" w:color="auto"/>
      </w:divBdr>
    </w:div>
    <w:div w:id="1257136745">
      <w:bodyDiv w:val="1"/>
      <w:marLeft w:val="0"/>
      <w:marRight w:val="0"/>
      <w:marTop w:val="0"/>
      <w:marBottom w:val="0"/>
      <w:divBdr>
        <w:top w:val="none" w:sz="0" w:space="0" w:color="auto"/>
        <w:left w:val="none" w:sz="0" w:space="0" w:color="auto"/>
        <w:bottom w:val="none" w:sz="0" w:space="0" w:color="auto"/>
        <w:right w:val="none" w:sz="0" w:space="0" w:color="auto"/>
      </w:divBdr>
    </w:div>
    <w:div w:id="1257976541">
      <w:bodyDiv w:val="1"/>
      <w:marLeft w:val="0"/>
      <w:marRight w:val="0"/>
      <w:marTop w:val="0"/>
      <w:marBottom w:val="0"/>
      <w:divBdr>
        <w:top w:val="none" w:sz="0" w:space="0" w:color="auto"/>
        <w:left w:val="none" w:sz="0" w:space="0" w:color="auto"/>
        <w:bottom w:val="none" w:sz="0" w:space="0" w:color="auto"/>
        <w:right w:val="none" w:sz="0" w:space="0" w:color="auto"/>
      </w:divBdr>
    </w:div>
    <w:div w:id="1258055257">
      <w:bodyDiv w:val="1"/>
      <w:marLeft w:val="0"/>
      <w:marRight w:val="0"/>
      <w:marTop w:val="0"/>
      <w:marBottom w:val="0"/>
      <w:divBdr>
        <w:top w:val="none" w:sz="0" w:space="0" w:color="auto"/>
        <w:left w:val="none" w:sz="0" w:space="0" w:color="auto"/>
        <w:bottom w:val="none" w:sz="0" w:space="0" w:color="auto"/>
        <w:right w:val="none" w:sz="0" w:space="0" w:color="auto"/>
      </w:divBdr>
    </w:div>
    <w:div w:id="1258902809">
      <w:bodyDiv w:val="1"/>
      <w:marLeft w:val="0"/>
      <w:marRight w:val="0"/>
      <w:marTop w:val="0"/>
      <w:marBottom w:val="0"/>
      <w:divBdr>
        <w:top w:val="none" w:sz="0" w:space="0" w:color="auto"/>
        <w:left w:val="none" w:sz="0" w:space="0" w:color="auto"/>
        <w:bottom w:val="none" w:sz="0" w:space="0" w:color="auto"/>
        <w:right w:val="none" w:sz="0" w:space="0" w:color="auto"/>
      </w:divBdr>
    </w:div>
    <w:div w:id="1258977053">
      <w:bodyDiv w:val="1"/>
      <w:marLeft w:val="0"/>
      <w:marRight w:val="0"/>
      <w:marTop w:val="0"/>
      <w:marBottom w:val="0"/>
      <w:divBdr>
        <w:top w:val="none" w:sz="0" w:space="0" w:color="auto"/>
        <w:left w:val="none" w:sz="0" w:space="0" w:color="auto"/>
        <w:bottom w:val="none" w:sz="0" w:space="0" w:color="auto"/>
        <w:right w:val="none" w:sz="0" w:space="0" w:color="auto"/>
      </w:divBdr>
    </w:div>
    <w:div w:id="1259021141">
      <w:bodyDiv w:val="1"/>
      <w:marLeft w:val="0"/>
      <w:marRight w:val="0"/>
      <w:marTop w:val="0"/>
      <w:marBottom w:val="0"/>
      <w:divBdr>
        <w:top w:val="none" w:sz="0" w:space="0" w:color="auto"/>
        <w:left w:val="none" w:sz="0" w:space="0" w:color="auto"/>
        <w:bottom w:val="none" w:sz="0" w:space="0" w:color="auto"/>
        <w:right w:val="none" w:sz="0" w:space="0" w:color="auto"/>
      </w:divBdr>
    </w:div>
    <w:div w:id="1259093414">
      <w:bodyDiv w:val="1"/>
      <w:marLeft w:val="0"/>
      <w:marRight w:val="0"/>
      <w:marTop w:val="0"/>
      <w:marBottom w:val="0"/>
      <w:divBdr>
        <w:top w:val="none" w:sz="0" w:space="0" w:color="auto"/>
        <w:left w:val="none" w:sz="0" w:space="0" w:color="auto"/>
        <w:bottom w:val="none" w:sz="0" w:space="0" w:color="auto"/>
        <w:right w:val="none" w:sz="0" w:space="0" w:color="auto"/>
      </w:divBdr>
    </w:div>
    <w:div w:id="1259405630">
      <w:bodyDiv w:val="1"/>
      <w:marLeft w:val="0"/>
      <w:marRight w:val="0"/>
      <w:marTop w:val="0"/>
      <w:marBottom w:val="0"/>
      <w:divBdr>
        <w:top w:val="none" w:sz="0" w:space="0" w:color="auto"/>
        <w:left w:val="none" w:sz="0" w:space="0" w:color="auto"/>
        <w:bottom w:val="none" w:sz="0" w:space="0" w:color="auto"/>
        <w:right w:val="none" w:sz="0" w:space="0" w:color="auto"/>
      </w:divBdr>
    </w:div>
    <w:div w:id="1259437705">
      <w:bodyDiv w:val="1"/>
      <w:marLeft w:val="0"/>
      <w:marRight w:val="0"/>
      <w:marTop w:val="0"/>
      <w:marBottom w:val="0"/>
      <w:divBdr>
        <w:top w:val="none" w:sz="0" w:space="0" w:color="auto"/>
        <w:left w:val="none" w:sz="0" w:space="0" w:color="auto"/>
        <w:bottom w:val="none" w:sz="0" w:space="0" w:color="auto"/>
        <w:right w:val="none" w:sz="0" w:space="0" w:color="auto"/>
      </w:divBdr>
    </w:div>
    <w:div w:id="1259755109">
      <w:bodyDiv w:val="1"/>
      <w:marLeft w:val="0"/>
      <w:marRight w:val="0"/>
      <w:marTop w:val="0"/>
      <w:marBottom w:val="0"/>
      <w:divBdr>
        <w:top w:val="none" w:sz="0" w:space="0" w:color="auto"/>
        <w:left w:val="none" w:sz="0" w:space="0" w:color="auto"/>
        <w:bottom w:val="none" w:sz="0" w:space="0" w:color="auto"/>
        <w:right w:val="none" w:sz="0" w:space="0" w:color="auto"/>
      </w:divBdr>
    </w:div>
    <w:div w:id="1260797093">
      <w:bodyDiv w:val="1"/>
      <w:marLeft w:val="0"/>
      <w:marRight w:val="0"/>
      <w:marTop w:val="0"/>
      <w:marBottom w:val="0"/>
      <w:divBdr>
        <w:top w:val="none" w:sz="0" w:space="0" w:color="auto"/>
        <w:left w:val="none" w:sz="0" w:space="0" w:color="auto"/>
        <w:bottom w:val="none" w:sz="0" w:space="0" w:color="auto"/>
        <w:right w:val="none" w:sz="0" w:space="0" w:color="auto"/>
      </w:divBdr>
    </w:div>
    <w:div w:id="1260986131">
      <w:bodyDiv w:val="1"/>
      <w:marLeft w:val="0"/>
      <w:marRight w:val="0"/>
      <w:marTop w:val="0"/>
      <w:marBottom w:val="0"/>
      <w:divBdr>
        <w:top w:val="none" w:sz="0" w:space="0" w:color="auto"/>
        <w:left w:val="none" w:sz="0" w:space="0" w:color="auto"/>
        <w:bottom w:val="none" w:sz="0" w:space="0" w:color="auto"/>
        <w:right w:val="none" w:sz="0" w:space="0" w:color="auto"/>
      </w:divBdr>
    </w:div>
    <w:div w:id="1261908883">
      <w:bodyDiv w:val="1"/>
      <w:marLeft w:val="0"/>
      <w:marRight w:val="0"/>
      <w:marTop w:val="0"/>
      <w:marBottom w:val="0"/>
      <w:divBdr>
        <w:top w:val="none" w:sz="0" w:space="0" w:color="auto"/>
        <w:left w:val="none" w:sz="0" w:space="0" w:color="auto"/>
        <w:bottom w:val="none" w:sz="0" w:space="0" w:color="auto"/>
        <w:right w:val="none" w:sz="0" w:space="0" w:color="auto"/>
      </w:divBdr>
    </w:div>
    <w:div w:id="1262185792">
      <w:bodyDiv w:val="1"/>
      <w:marLeft w:val="0"/>
      <w:marRight w:val="0"/>
      <w:marTop w:val="0"/>
      <w:marBottom w:val="0"/>
      <w:divBdr>
        <w:top w:val="none" w:sz="0" w:space="0" w:color="auto"/>
        <w:left w:val="none" w:sz="0" w:space="0" w:color="auto"/>
        <w:bottom w:val="none" w:sz="0" w:space="0" w:color="auto"/>
        <w:right w:val="none" w:sz="0" w:space="0" w:color="auto"/>
      </w:divBdr>
    </w:div>
    <w:div w:id="1263954086">
      <w:bodyDiv w:val="1"/>
      <w:marLeft w:val="0"/>
      <w:marRight w:val="0"/>
      <w:marTop w:val="0"/>
      <w:marBottom w:val="0"/>
      <w:divBdr>
        <w:top w:val="none" w:sz="0" w:space="0" w:color="auto"/>
        <w:left w:val="none" w:sz="0" w:space="0" w:color="auto"/>
        <w:bottom w:val="none" w:sz="0" w:space="0" w:color="auto"/>
        <w:right w:val="none" w:sz="0" w:space="0" w:color="auto"/>
      </w:divBdr>
    </w:div>
    <w:div w:id="1264915896">
      <w:bodyDiv w:val="1"/>
      <w:marLeft w:val="0"/>
      <w:marRight w:val="0"/>
      <w:marTop w:val="0"/>
      <w:marBottom w:val="0"/>
      <w:divBdr>
        <w:top w:val="none" w:sz="0" w:space="0" w:color="auto"/>
        <w:left w:val="none" w:sz="0" w:space="0" w:color="auto"/>
        <w:bottom w:val="none" w:sz="0" w:space="0" w:color="auto"/>
        <w:right w:val="none" w:sz="0" w:space="0" w:color="auto"/>
      </w:divBdr>
    </w:div>
    <w:div w:id="1265041760">
      <w:bodyDiv w:val="1"/>
      <w:marLeft w:val="0"/>
      <w:marRight w:val="0"/>
      <w:marTop w:val="0"/>
      <w:marBottom w:val="0"/>
      <w:divBdr>
        <w:top w:val="none" w:sz="0" w:space="0" w:color="auto"/>
        <w:left w:val="none" w:sz="0" w:space="0" w:color="auto"/>
        <w:bottom w:val="none" w:sz="0" w:space="0" w:color="auto"/>
        <w:right w:val="none" w:sz="0" w:space="0" w:color="auto"/>
      </w:divBdr>
    </w:div>
    <w:div w:id="1265959630">
      <w:bodyDiv w:val="1"/>
      <w:marLeft w:val="0"/>
      <w:marRight w:val="0"/>
      <w:marTop w:val="0"/>
      <w:marBottom w:val="0"/>
      <w:divBdr>
        <w:top w:val="none" w:sz="0" w:space="0" w:color="auto"/>
        <w:left w:val="none" w:sz="0" w:space="0" w:color="auto"/>
        <w:bottom w:val="none" w:sz="0" w:space="0" w:color="auto"/>
        <w:right w:val="none" w:sz="0" w:space="0" w:color="auto"/>
      </w:divBdr>
    </w:div>
    <w:div w:id="1266378736">
      <w:bodyDiv w:val="1"/>
      <w:marLeft w:val="0"/>
      <w:marRight w:val="0"/>
      <w:marTop w:val="0"/>
      <w:marBottom w:val="0"/>
      <w:divBdr>
        <w:top w:val="none" w:sz="0" w:space="0" w:color="auto"/>
        <w:left w:val="none" w:sz="0" w:space="0" w:color="auto"/>
        <w:bottom w:val="none" w:sz="0" w:space="0" w:color="auto"/>
        <w:right w:val="none" w:sz="0" w:space="0" w:color="auto"/>
      </w:divBdr>
    </w:div>
    <w:div w:id="1266815398">
      <w:bodyDiv w:val="1"/>
      <w:marLeft w:val="0"/>
      <w:marRight w:val="0"/>
      <w:marTop w:val="0"/>
      <w:marBottom w:val="0"/>
      <w:divBdr>
        <w:top w:val="none" w:sz="0" w:space="0" w:color="auto"/>
        <w:left w:val="none" w:sz="0" w:space="0" w:color="auto"/>
        <w:bottom w:val="none" w:sz="0" w:space="0" w:color="auto"/>
        <w:right w:val="none" w:sz="0" w:space="0" w:color="auto"/>
      </w:divBdr>
    </w:div>
    <w:div w:id="1266881788">
      <w:bodyDiv w:val="1"/>
      <w:marLeft w:val="0"/>
      <w:marRight w:val="0"/>
      <w:marTop w:val="0"/>
      <w:marBottom w:val="0"/>
      <w:divBdr>
        <w:top w:val="none" w:sz="0" w:space="0" w:color="auto"/>
        <w:left w:val="none" w:sz="0" w:space="0" w:color="auto"/>
        <w:bottom w:val="none" w:sz="0" w:space="0" w:color="auto"/>
        <w:right w:val="none" w:sz="0" w:space="0" w:color="auto"/>
      </w:divBdr>
    </w:div>
    <w:div w:id="1267154329">
      <w:bodyDiv w:val="1"/>
      <w:marLeft w:val="0"/>
      <w:marRight w:val="0"/>
      <w:marTop w:val="0"/>
      <w:marBottom w:val="0"/>
      <w:divBdr>
        <w:top w:val="none" w:sz="0" w:space="0" w:color="auto"/>
        <w:left w:val="none" w:sz="0" w:space="0" w:color="auto"/>
        <w:bottom w:val="none" w:sz="0" w:space="0" w:color="auto"/>
        <w:right w:val="none" w:sz="0" w:space="0" w:color="auto"/>
      </w:divBdr>
    </w:div>
    <w:div w:id="1268083155">
      <w:bodyDiv w:val="1"/>
      <w:marLeft w:val="0"/>
      <w:marRight w:val="0"/>
      <w:marTop w:val="0"/>
      <w:marBottom w:val="0"/>
      <w:divBdr>
        <w:top w:val="none" w:sz="0" w:space="0" w:color="auto"/>
        <w:left w:val="none" w:sz="0" w:space="0" w:color="auto"/>
        <w:bottom w:val="none" w:sz="0" w:space="0" w:color="auto"/>
        <w:right w:val="none" w:sz="0" w:space="0" w:color="auto"/>
      </w:divBdr>
    </w:div>
    <w:div w:id="1268655359">
      <w:bodyDiv w:val="1"/>
      <w:marLeft w:val="0"/>
      <w:marRight w:val="0"/>
      <w:marTop w:val="0"/>
      <w:marBottom w:val="0"/>
      <w:divBdr>
        <w:top w:val="none" w:sz="0" w:space="0" w:color="auto"/>
        <w:left w:val="none" w:sz="0" w:space="0" w:color="auto"/>
        <w:bottom w:val="none" w:sz="0" w:space="0" w:color="auto"/>
        <w:right w:val="none" w:sz="0" w:space="0" w:color="auto"/>
      </w:divBdr>
    </w:div>
    <w:div w:id="1270118212">
      <w:bodyDiv w:val="1"/>
      <w:marLeft w:val="0"/>
      <w:marRight w:val="0"/>
      <w:marTop w:val="0"/>
      <w:marBottom w:val="0"/>
      <w:divBdr>
        <w:top w:val="none" w:sz="0" w:space="0" w:color="auto"/>
        <w:left w:val="none" w:sz="0" w:space="0" w:color="auto"/>
        <w:bottom w:val="none" w:sz="0" w:space="0" w:color="auto"/>
        <w:right w:val="none" w:sz="0" w:space="0" w:color="auto"/>
      </w:divBdr>
    </w:div>
    <w:div w:id="1270501477">
      <w:bodyDiv w:val="1"/>
      <w:marLeft w:val="0"/>
      <w:marRight w:val="0"/>
      <w:marTop w:val="0"/>
      <w:marBottom w:val="0"/>
      <w:divBdr>
        <w:top w:val="none" w:sz="0" w:space="0" w:color="auto"/>
        <w:left w:val="none" w:sz="0" w:space="0" w:color="auto"/>
        <w:bottom w:val="none" w:sz="0" w:space="0" w:color="auto"/>
        <w:right w:val="none" w:sz="0" w:space="0" w:color="auto"/>
      </w:divBdr>
    </w:div>
    <w:div w:id="1270888787">
      <w:bodyDiv w:val="1"/>
      <w:marLeft w:val="0"/>
      <w:marRight w:val="0"/>
      <w:marTop w:val="0"/>
      <w:marBottom w:val="0"/>
      <w:divBdr>
        <w:top w:val="none" w:sz="0" w:space="0" w:color="auto"/>
        <w:left w:val="none" w:sz="0" w:space="0" w:color="auto"/>
        <w:bottom w:val="none" w:sz="0" w:space="0" w:color="auto"/>
        <w:right w:val="none" w:sz="0" w:space="0" w:color="auto"/>
      </w:divBdr>
    </w:div>
    <w:div w:id="1271472217">
      <w:bodyDiv w:val="1"/>
      <w:marLeft w:val="0"/>
      <w:marRight w:val="0"/>
      <w:marTop w:val="0"/>
      <w:marBottom w:val="0"/>
      <w:divBdr>
        <w:top w:val="none" w:sz="0" w:space="0" w:color="auto"/>
        <w:left w:val="none" w:sz="0" w:space="0" w:color="auto"/>
        <w:bottom w:val="none" w:sz="0" w:space="0" w:color="auto"/>
        <w:right w:val="none" w:sz="0" w:space="0" w:color="auto"/>
      </w:divBdr>
    </w:div>
    <w:div w:id="1271939753">
      <w:bodyDiv w:val="1"/>
      <w:marLeft w:val="0"/>
      <w:marRight w:val="0"/>
      <w:marTop w:val="0"/>
      <w:marBottom w:val="0"/>
      <w:divBdr>
        <w:top w:val="none" w:sz="0" w:space="0" w:color="auto"/>
        <w:left w:val="none" w:sz="0" w:space="0" w:color="auto"/>
        <w:bottom w:val="none" w:sz="0" w:space="0" w:color="auto"/>
        <w:right w:val="none" w:sz="0" w:space="0" w:color="auto"/>
      </w:divBdr>
    </w:div>
    <w:div w:id="1272972489">
      <w:bodyDiv w:val="1"/>
      <w:marLeft w:val="0"/>
      <w:marRight w:val="0"/>
      <w:marTop w:val="0"/>
      <w:marBottom w:val="0"/>
      <w:divBdr>
        <w:top w:val="none" w:sz="0" w:space="0" w:color="auto"/>
        <w:left w:val="none" w:sz="0" w:space="0" w:color="auto"/>
        <w:bottom w:val="none" w:sz="0" w:space="0" w:color="auto"/>
        <w:right w:val="none" w:sz="0" w:space="0" w:color="auto"/>
      </w:divBdr>
    </w:div>
    <w:div w:id="1274096397">
      <w:bodyDiv w:val="1"/>
      <w:marLeft w:val="0"/>
      <w:marRight w:val="0"/>
      <w:marTop w:val="0"/>
      <w:marBottom w:val="0"/>
      <w:divBdr>
        <w:top w:val="none" w:sz="0" w:space="0" w:color="auto"/>
        <w:left w:val="none" w:sz="0" w:space="0" w:color="auto"/>
        <w:bottom w:val="none" w:sz="0" w:space="0" w:color="auto"/>
        <w:right w:val="none" w:sz="0" w:space="0" w:color="auto"/>
      </w:divBdr>
    </w:div>
    <w:div w:id="1275331847">
      <w:bodyDiv w:val="1"/>
      <w:marLeft w:val="0"/>
      <w:marRight w:val="0"/>
      <w:marTop w:val="0"/>
      <w:marBottom w:val="0"/>
      <w:divBdr>
        <w:top w:val="none" w:sz="0" w:space="0" w:color="auto"/>
        <w:left w:val="none" w:sz="0" w:space="0" w:color="auto"/>
        <w:bottom w:val="none" w:sz="0" w:space="0" w:color="auto"/>
        <w:right w:val="none" w:sz="0" w:space="0" w:color="auto"/>
      </w:divBdr>
    </w:div>
    <w:div w:id="1275357035">
      <w:bodyDiv w:val="1"/>
      <w:marLeft w:val="0"/>
      <w:marRight w:val="0"/>
      <w:marTop w:val="0"/>
      <w:marBottom w:val="0"/>
      <w:divBdr>
        <w:top w:val="none" w:sz="0" w:space="0" w:color="auto"/>
        <w:left w:val="none" w:sz="0" w:space="0" w:color="auto"/>
        <w:bottom w:val="none" w:sz="0" w:space="0" w:color="auto"/>
        <w:right w:val="none" w:sz="0" w:space="0" w:color="auto"/>
      </w:divBdr>
    </w:div>
    <w:div w:id="1276329277">
      <w:bodyDiv w:val="1"/>
      <w:marLeft w:val="0"/>
      <w:marRight w:val="0"/>
      <w:marTop w:val="0"/>
      <w:marBottom w:val="0"/>
      <w:divBdr>
        <w:top w:val="none" w:sz="0" w:space="0" w:color="auto"/>
        <w:left w:val="none" w:sz="0" w:space="0" w:color="auto"/>
        <w:bottom w:val="none" w:sz="0" w:space="0" w:color="auto"/>
        <w:right w:val="none" w:sz="0" w:space="0" w:color="auto"/>
      </w:divBdr>
    </w:div>
    <w:div w:id="1276714622">
      <w:bodyDiv w:val="1"/>
      <w:marLeft w:val="0"/>
      <w:marRight w:val="0"/>
      <w:marTop w:val="0"/>
      <w:marBottom w:val="0"/>
      <w:divBdr>
        <w:top w:val="none" w:sz="0" w:space="0" w:color="auto"/>
        <w:left w:val="none" w:sz="0" w:space="0" w:color="auto"/>
        <w:bottom w:val="none" w:sz="0" w:space="0" w:color="auto"/>
        <w:right w:val="none" w:sz="0" w:space="0" w:color="auto"/>
      </w:divBdr>
    </w:div>
    <w:div w:id="1277061877">
      <w:bodyDiv w:val="1"/>
      <w:marLeft w:val="0"/>
      <w:marRight w:val="0"/>
      <w:marTop w:val="0"/>
      <w:marBottom w:val="0"/>
      <w:divBdr>
        <w:top w:val="none" w:sz="0" w:space="0" w:color="auto"/>
        <w:left w:val="none" w:sz="0" w:space="0" w:color="auto"/>
        <w:bottom w:val="none" w:sz="0" w:space="0" w:color="auto"/>
        <w:right w:val="none" w:sz="0" w:space="0" w:color="auto"/>
      </w:divBdr>
    </w:div>
    <w:div w:id="1277250818">
      <w:bodyDiv w:val="1"/>
      <w:marLeft w:val="0"/>
      <w:marRight w:val="0"/>
      <w:marTop w:val="0"/>
      <w:marBottom w:val="0"/>
      <w:divBdr>
        <w:top w:val="none" w:sz="0" w:space="0" w:color="auto"/>
        <w:left w:val="none" w:sz="0" w:space="0" w:color="auto"/>
        <w:bottom w:val="none" w:sz="0" w:space="0" w:color="auto"/>
        <w:right w:val="none" w:sz="0" w:space="0" w:color="auto"/>
      </w:divBdr>
    </w:div>
    <w:div w:id="1277374496">
      <w:bodyDiv w:val="1"/>
      <w:marLeft w:val="0"/>
      <w:marRight w:val="0"/>
      <w:marTop w:val="0"/>
      <w:marBottom w:val="0"/>
      <w:divBdr>
        <w:top w:val="none" w:sz="0" w:space="0" w:color="auto"/>
        <w:left w:val="none" w:sz="0" w:space="0" w:color="auto"/>
        <w:bottom w:val="none" w:sz="0" w:space="0" w:color="auto"/>
        <w:right w:val="none" w:sz="0" w:space="0" w:color="auto"/>
      </w:divBdr>
    </w:div>
    <w:div w:id="1278827338">
      <w:bodyDiv w:val="1"/>
      <w:marLeft w:val="0"/>
      <w:marRight w:val="0"/>
      <w:marTop w:val="0"/>
      <w:marBottom w:val="0"/>
      <w:divBdr>
        <w:top w:val="none" w:sz="0" w:space="0" w:color="auto"/>
        <w:left w:val="none" w:sz="0" w:space="0" w:color="auto"/>
        <w:bottom w:val="none" w:sz="0" w:space="0" w:color="auto"/>
        <w:right w:val="none" w:sz="0" w:space="0" w:color="auto"/>
      </w:divBdr>
    </w:div>
    <w:div w:id="1280602864">
      <w:bodyDiv w:val="1"/>
      <w:marLeft w:val="0"/>
      <w:marRight w:val="0"/>
      <w:marTop w:val="0"/>
      <w:marBottom w:val="0"/>
      <w:divBdr>
        <w:top w:val="none" w:sz="0" w:space="0" w:color="auto"/>
        <w:left w:val="none" w:sz="0" w:space="0" w:color="auto"/>
        <w:bottom w:val="none" w:sz="0" w:space="0" w:color="auto"/>
        <w:right w:val="none" w:sz="0" w:space="0" w:color="auto"/>
      </w:divBdr>
    </w:div>
    <w:div w:id="1280723460">
      <w:bodyDiv w:val="1"/>
      <w:marLeft w:val="0"/>
      <w:marRight w:val="0"/>
      <w:marTop w:val="0"/>
      <w:marBottom w:val="0"/>
      <w:divBdr>
        <w:top w:val="none" w:sz="0" w:space="0" w:color="auto"/>
        <w:left w:val="none" w:sz="0" w:space="0" w:color="auto"/>
        <w:bottom w:val="none" w:sz="0" w:space="0" w:color="auto"/>
        <w:right w:val="none" w:sz="0" w:space="0" w:color="auto"/>
      </w:divBdr>
    </w:div>
    <w:div w:id="1280725513">
      <w:bodyDiv w:val="1"/>
      <w:marLeft w:val="0"/>
      <w:marRight w:val="0"/>
      <w:marTop w:val="0"/>
      <w:marBottom w:val="0"/>
      <w:divBdr>
        <w:top w:val="none" w:sz="0" w:space="0" w:color="auto"/>
        <w:left w:val="none" w:sz="0" w:space="0" w:color="auto"/>
        <w:bottom w:val="none" w:sz="0" w:space="0" w:color="auto"/>
        <w:right w:val="none" w:sz="0" w:space="0" w:color="auto"/>
      </w:divBdr>
    </w:div>
    <w:div w:id="1285818173">
      <w:bodyDiv w:val="1"/>
      <w:marLeft w:val="0"/>
      <w:marRight w:val="0"/>
      <w:marTop w:val="0"/>
      <w:marBottom w:val="0"/>
      <w:divBdr>
        <w:top w:val="none" w:sz="0" w:space="0" w:color="auto"/>
        <w:left w:val="none" w:sz="0" w:space="0" w:color="auto"/>
        <w:bottom w:val="none" w:sz="0" w:space="0" w:color="auto"/>
        <w:right w:val="none" w:sz="0" w:space="0" w:color="auto"/>
      </w:divBdr>
    </w:div>
    <w:div w:id="1288312396">
      <w:bodyDiv w:val="1"/>
      <w:marLeft w:val="0"/>
      <w:marRight w:val="0"/>
      <w:marTop w:val="0"/>
      <w:marBottom w:val="0"/>
      <w:divBdr>
        <w:top w:val="none" w:sz="0" w:space="0" w:color="auto"/>
        <w:left w:val="none" w:sz="0" w:space="0" w:color="auto"/>
        <w:bottom w:val="none" w:sz="0" w:space="0" w:color="auto"/>
        <w:right w:val="none" w:sz="0" w:space="0" w:color="auto"/>
      </w:divBdr>
    </w:div>
    <w:div w:id="1289052058">
      <w:bodyDiv w:val="1"/>
      <w:marLeft w:val="0"/>
      <w:marRight w:val="0"/>
      <w:marTop w:val="0"/>
      <w:marBottom w:val="0"/>
      <w:divBdr>
        <w:top w:val="none" w:sz="0" w:space="0" w:color="auto"/>
        <w:left w:val="none" w:sz="0" w:space="0" w:color="auto"/>
        <w:bottom w:val="none" w:sz="0" w:space="0" w:color="auto"/>
        <w:right w:val="none" w:sz="0" w:space="0" w:color="auto"/>
      </w:divBdr>
    </w:div>
    <w:div w:id="1290162638">
      <w:bodyDiv w:val="1"/>
      <w:marLeft w:val="0"/>
      <w:marRight w:val="0"/>
      <w:marTop w:val="0"/>
      <w:marBottom w:val="0"/>
      <w:divBdr>
        <w:top w:val="none" w:sz="0" w:space="0" w:color="auto"/>
        <w:left w:val="none" w:sz="0" w:space="0" w:color="auto"/>
        <w:bottom w:val="none" w:sz="0" w:space="0" w:color="auto"/>
        <w:right w:val="none" w:sz="0" w:space="0" w:color="auto"/>
      </w:divBdr>
    </w:div>
    <w:div w:id="1290277728">
      <w:bodyDiv w:val="1"/>
      <w:marLeft w:val="0"/>
      <w:marRight w:val="0"/>
      <w:marTop w:val="0"/>
      <w:marBottom w:val="0"/>
      <w:divBdr>
        <w:top w:val="none" w:sz="0" w:space="0" w:color="auto"/>
        <w:left w:val="none" w:sz="0" w:space="0" w:color="auto"/>
        <w:bottom w:val="none" w:sz="0" w:space="0" w:color="auto"/>
        <w:right w:val="none" w:sz="0" w:space="0" w:color="auto"/>
      </w:divBdr>
    </w:div>
    <w:div w:id="1292588167">
      <w:bodyDiv w:val="1"/>
      <w:marLeft w:val="0"/>
      <w:marRight w:val="0"/>
      <w:marTop w:val="0"/>
      <w:marBottom w:val="0"/>
      <w:divBdr>
        <w:top w:val="none" w:sz="0" w:space="0" w:color="auto"/>
        <w:left w:val="none" w:sz="0" w:space="0" w:color="auto"/>
        <w:bottom w:val="none" w:sz="0" w:space="0" w:color="auto"/>
        <w:right w:val="none" w:sz="0" w:space="0" w:color="auto"/>
      </w:divBdr>
    </w:div>
    <w:div w:id="1293176765">
      <w:bodyDiv w:val="1"/>
      <w:marLeft w:val="0"/>
      <w:marRight w:val="0"/>
      <w:marTop w:val="0"/>
      <w:marBottom w:val="0"/>
      <w:divBdr>
        <w:top w:val="none" w:sz="0" w:space="0" w:color="auto"/>
        <w:left w:val="none" w:sz="0" w:space="0" w:color="auto"/>
        <w:bottom w:val="none" w:sz="0" w:space="0" w:color="auto"/>
        <w:right w:val="none" w:sz="0" w:space="0" w:color="auto"/>
      </w:divBdr>
    </w:div>
    <w:div w:id="1293486845">
      <w:bodyDiv w:val="1"/>
      <w:marLeft w:val="0"/>
      <w:marRight w:val="0"/>
      <w:marTop w:val="0"/>
      <w:marBottom w:val="0"/>
      <w:divBdr>
        <w:top w:val="none" w:sz="0" w:space="0" w:color="auto"/>
        <w:left w:val="none" w:sz="0" w:space="0" w:color="auto"/>
        <w:bottom w:val="none" w:sz="0" w:space="0" w:color="auto"/>
        <w:right w:val="none" w:sz="0" w:space="0" w:color="auto"/>
      </w:divBdr>
    </w:div>
    <w:div w:id="1294023342">
      <w:bodyDiv w:val="1"/>
      <w:marLeft w:val="0"/>
      <w:marRight w:val="0"/>
      <w:marTop w:val="0"/>
      <w:marBottom w:val="0"/>
      <w:divBdr>
        <w:top w:val="none" w:sz="0" w:space="0" w:color="auto"/>
        <w:left w:val="none" w:sz="0" w:space="0" w:color="auto"/>
        <w:bottom w:val="none" w:sz="0" w:space="0" w:color="auto"/>
        <w:right w:val="none" w:sz="0" w:space="0" w:color="auto"/>
      </w:divBdr>
    </w:div>
    <w:div w:id="1296108099">
      <w:bodyDiv w:val="1"/>
      <w:marLeft w:val="0"/>
      <w:marRight w:val="0"/>
      <w:marTop w:val="0"/>
      <w:marBottom w:val="0"/>
      <w:divBdr>
        <w:top w:val="none" w:sz="0" w:space="0" w:color="auto"/>
        <w:left w:val="none" w:sz="0" w:space="0" w:color="auto"/>
        <w:bottom w:val="none" w:sz="0" w:space="0" w:color="auto"/>
        <w:right w:val="none" w:sz="0" w:space="0" w:color="auto"/>
      </w:divBdr>
    </w:div>
    <w:div w:id="1297564909">
      <w:bodyDiv w:val="1"/>
      <w:marLeft w:val="0"/>
      <w:marRight w:val="0"/>
      <w:marTop w:val="0"/>
      <w:marBottom w:val="0"/>
      <w:divBdr>
        <w:top w:val="none" w:sz="0" w:space="0" w:color="auto"/>
        <w:left w:val="none" w:sz="0" w:space="0" w:color="auto"/>
        <w:bottom w:val="none" w:sz="0" w:space="0" w:color="auto"/>
        <w:right w:val="none" w:sz="0" w:space="0" w:color="auto"/>
      </w:divBdr>
    </w:div>
    <w:div w:id="1298342066">
      <w:bodyDiv w:val="1"/>
      <w:marLeft w:val="0"/>
      <w:marRight w:val="0"/>
      <w:marTop w:val="0"/>
      <w:marBottom w:val="0"/>
      <w:divBdr>
        <w:top w:val="none" w:sz="0" w:space="0" w:color="auto"/>
        <w:left w:val="none" w:sz="0" w:space="0" w:color="auto"/>
        <w:bottom w:val="none" w:sz="0" w:space="0" w:color="auto"/>
        <w:right w:val="none" w:sz="0" w:space="0" w:color="auto"/>
      </w:divBdr>
    </w:div>
    <w:div w:id="1299457120">
      <w:bodyDiv w:val="1"/>
      <w:marLeft w:val="0"/>
      <w:marRight w:val="0"/>
      <w:marTop w:val="0"/>
      <w:marBottom w:val="0"/>
      <w:divBdr>
        <w:top w:val="none" w:sz="0" w:space="0" w:color="auto"/>
        <w:left w:val="none" w:sz="0" w:space="0" w:color="auto"/>
        <w:bottom w:val="none" w:sz="0" w:space="0" w:color="auto"/>
        <w:right w:val="none" w:sz="0" w:space="0" w:color="auto"/>
      </w:divBdr>
    </w:div>
    <w:div w:id="1299918704">
      <w:bodyDiv w:val="1"/>
      <w:marLeft w:val="0"/>
      <w:marRight w:val="0"/>
      <w:marTop w:val="0"/>
      <w:marBottom w:val="0"/>
      <w:divBdr>
        <w:top w:val="none" w:sz="0" w:space="0" w:color="auto"/>
        <w:left w:val="none" w:sz="0" w:space="0" w:color="auto"/>
        <w:bottom w:val="none" w:sz="0" w:space="0" w:color="auto"/>
        <w:right w:val="none" w:sz="0" w:space="0" w:color="auto"/>
      </w:divBdr>
    </w:div>
    <w:div w:id="1300065851">
      <w:bodyDiv w:val="1"/>
      <w:marLeft w:val="0"/>
      <w:marRight w:val="0"/>
      <w:marTop w:val="0"/>
      <w:marBottom w:val="0"/>
      <w:divBdr>
        <w:top w:val="none" w:sz="0" w:space="0" w:color="auto"/>
        <w:left w:val="none" w:sz="0" w:space="0" w:color="auto"/>
        <w:bottom w:val="none" w:sz="0" w:space="0" w:color="auto"/>
        <w:right w:val="none" w:sz="0" w:space="0" w:color="auto"/>
      </w:divBdr>
    </w:div>
    <w:div w:id="1300957605">
      <w:bodyDiv w:val="1"/>
      <w:marLeft w:val="0"/>
      <w:marRight w:val="0"/>
      <w:marTop w:val="0"/>
      <w:marBottom w:val="0"/>
      <w:divBdr>
        <w:top w:val="none" w:sz="0" w:space="0" w:color="auto"/>
        <w:left w:val="none" w:sz="0" w:space="0" w:color="auto"/>
        <w:bottom w:val="none" w:sz="0" w:space="0" w:color="auto"/>
        <w:right w:val="none" w:sz="0" w:space="0" w:color="auto"/>
      </w:divBdr>
    </w:div>
    <w:div w:id="1301613819">
      <w:bodyDiv w:val="1"/>
      <w:marLeft w:val="0"/>
      <w:marRight w:val="0"/>
      <w:marTop w:val="0"/>
      <w:marBottom w:val="0"/>
      <w:divBdr>
        <w:top w:val="none" w:sz="0" w:space="0" w:color="auto"/>
        <w:left w:val="none" w:sz="0" w:space="0" w:color="auto"/>
        <w:bottom w:val="none" w:sz="0" w:space="0" w:color="auto"/>
        <w:right w:val="none" w:sz="0" w:space="0" w:color="auto"/>
      </w:divBdr>
    </w:div>
    <w:div w:id="1301769020">
      <w:bodyDiv w:val="1"/>
      <w:marLeft w:val="0"/>
      <w:marRight w:val="0"/>
      <w:marTop w:val="0"/>
      <w:marBottom w:val="0"/>
      <w:divBdr>
        <w:top w:val="none" w:sz="0" w:space="0" w:color="auto"/>
        <w:left w:val="none" w:sz="0" w:space="0" w:color="auto"/>
        <w:bottom w:val="none" w:sz="0" w:space="0" w:color="auto"/>
        <w:right w:val="none" w:sz="0" w:space="0" w:color="auto"/>
      </w:divBdr>
    </w:div>
    <w:div w:id="1302345073">
      <w:bodyDiv w:val="1"/>
      <w:marLeft w:val="0"/>
      <w:marRight w:val="0"/>
      <w:marTop w:val="0"/>
      <w:marBottom w:val="0"/>
      <w:divBdr>
        <w:top w:val="none" w:sz="0" w:space="0" w:color="auto"/>
        <w:left w:val="none" w:sz="0" w:space="0" w:color="auto"/>
        <w:bottom w:val="none" w:sz="0" w:space="0" w:color="auto"/>
        <w:right w:val="none" w:sz="0" w:space="0" w:color="auto"/>
      </w:divBdr>
    </w:div>
    <w:div w:id="1303002860">
      <w:bodyDiv w:val="1"/>
      <w:marLeft w:val="0"/>
      <w:marRight w:val="0"/>
      <w:marTop w:val="0"/>
      <w:marBottom w:val="0"/>
      <w:divBdr>
        <w:top w:val="none" w:sz="0" w:space="0" w:color="auto"/>
        <w:left w:val="none" w:sz="0" w:space="0" w:color="auto"/>
        <w:bottom w:val="none" w:sz="0" w:space="0" w:color="auto"/>
        <w:right w:val="none" w:sz="0" w:space="0" w:color="auto"/>
      </w:divBdr>
    </w:div>
    <w:div w:id="1303274608">
      <w:bodyDiv w:val="1"/>
      <w:marLeft w:val="0"/>
      <w:marRight w:val="0"/>
      <w:marTop w:val="0"/>
      <w:marBottom w:val="0"/>
      <w:divBdr>
        <w:top w:val="none" w:sz="0" w:space="0" w:color="auto"/>
        <w:left w:val="none" w:sz="0" w:space="0" w:color="auto"/>
        <w:bottom w:val="none" w:sz="0" w:space="0" w:color="auto"/>
        <w:right w:val="none" w:sz="0" w:space="0" w:color="auto"/>
      </w:divBdr>
    </w:div>
    <w:div w:id="1304189470">
      <w:bodyDiv w:val="1"/>
      <w:marLeft w:val="0"/>
      <w:marRight w:val="0"/>
      <w:marTop w:val="0"/>
      <w:marBottom w:val="0"/>
      <w:divBdr>
        <w:top w:val="none" w:sz="0" w:space="0" w:color="auto"/>
        <w:left w:val="none" w:sz="0" w:space="0" w:color="auto"/>
        <w:bottom w:val="none" w:sz="0" w:space="0" w:color="auto"/>
        <w:right w:val="none" w:sz="0" w:space="0" w:color="auto"/>
      </w:divBdr>
    </w:div>
    <w:div w:id="1304509761">
      <w:bodyDiv w:val="1"/>
      <w:marLeft w:val="0"/>
      <w:marRight w:val="0"/>
      <w:marTop w:val="0"/>
      <w:marBottom w:val="0"/>
      <w:divBdr>
        <w:top w:val="none" w:sz="0" w:space="0" w:color="auto"/>
        <w:left w:val="none" w:sz="0" w:space="0" w:color="auto"/>
        <w:bottom w:val="none" w:sz="0" w:space="0" w:color="auto"/>
        <w:right w:val="none" w:sz="0" w:space="0" w:color="auto"/>
      </w:divBdr>
    </w:div>
    <w:div w:id="1304847503">
      <w:bodyDiv w:val="1"/>
      <w:marLeft w:val="0"/>
      <w:marRight w:val="0"/>
      <w:marTop w:val="0"/>
      <w:marBottom w:val="0"/>
      <w:divBdr>
        <w:top w:val="none" w:sz="0" w:space="0" w:color="auto"/>
        <w:left w:val="none" w:sz="0" w:space="0" w:color="auto"/>
        <w:bottom w:val="none" w:sz="0" w:space="0" w:color="auto"/>
        <w:right w:val="none" w:sz="0" w:space="0" w:color="auto"/>
      </w:divBdr>
    </w:div>
    <w:div w:id="1305042024">
      <w:bodyDiv w:val="1"/>
      <w:marLeft w:val="0"/>
      <w:marRight w:val="0"/>
      <w:marTop w:val="0"/>
      <w:marBottom w:val="0"/>
      <w:divBdr>
        <w:top w:val="none" w:sz="0" w:space="0" w:color="auto"/>
        <w:left w:val="none" w:sz="0" w:space="0" w:color="auto"/>
        <w:bottom w:val="none" w:sz="0" w:space="0" w:color="auto"/>
        <w:right w:val="none" w:sz="0" w:space="0" w:color="auto"/>
      </w:divBdr>
    </w:div>
    <w:div w:id="1306550541">
      <w:bodyDiv w:val="1"/>
      <w:marLeft w:val="0"/>
      <w:marRight w:val="0"/>
      <w:marTop w:val="0"/>
      <w:marBottom w:val="0"/>
      <w:divBdr>
        <w:top w:val="none" w:sz="0" w:space="0" w:color="auto"/>
        <w:left w:val="none" w:sz="0" w:space="0" w:color="auto"/>
        <w:bottom w:val="none" w:sz="0" w:space="0" w:color="auto"/>
        <w:right w:val="none" w:sz="0" w:space="0" w:color="auto"/>
      </w:divBdr>
    </w:div>
    <w:div w:id="1309017735">
      <w:bodyDiv w:val="1"/>
      <w:marLeft w:val="0"/>
      <w:marRight w:val="0"/>
      <w:marTop w:val="0"/>
      <w:marBottom w:val="0"/>
      <w:divBdr>
        <w:top w:val="none" w:sz="0" w:space="0" w:color="auto"/>
        <w:left w:val="none" w:sz="0" w:space="0" w:color="auto"/>
        <w:bottom w:val="none" w:sz="0" w:space="0" w:color="auto"/>
        <w:right w:val="none" w:sz="0" w:space="0" w:color="auto"/>
      </w:divBdr>
    </w:div>
    <w:div w:id="1309282193">
      <w:bodyDiv w:val="1"/>
      <w:marLeft w:val="0"/>
      <w:marRight w:val="0"/>
      <w:marTop w:val="0"/>
      <w:marBottom w:val="0"/>
      <w:divBdr>
        <w:top w:val="none" w:sz="0" w:space="0" w:color="auto"/>
        <w:left w:val="none" w:sz="0" w:space="0" w:color="auto"/>
        <w:bottom w:val="none" w:sz="0" w:space="0" w:color="auto"/>
        <w:right w:val="none" w:sz="0" w:space="0" w:color="auto"/>
      </w:divBdr>
    </w:div>
    <w:div w:id="1309556914">
      <w:bodyDiv w:val="1"/>
      <w:marLeft w:val="0"/>
      <w:marRight w:val="0"/>
      <w:marTop w:val="0"/>
      <w:marBottom w:val="0"/>
      <w:divBdr>
        <w:top w:val="none" w:sz="0" w:space="0" w:color="auto"/>
        <w:left w:val="none" w:sz="0" w:space="0" w:color="auto"/>
        <w:bottom w:val="none" w:sz="0" w:space="0" w:color="auto"/>
        <w:right w:val="none" w:sz="0" w:space="0" w:color="auto"/>
      </w:divBdr>
    </w:div>
    <w:div w:id="1309626753">
      <w:bodyDiv w:val="1"/>
      <w:marLeft w:val="0"/>
      <w:marRight w:val="0"/>
      <w:marTop w:val="0"/>
      <w:marBottom w:val="0"/>
      <w:divBdr>
        <w:top w:val="none" w:sz="0" w:space="0" w:color="auto"/>
        <w:left w:val="none" w:sz="0" w:space="0" w:color="auto"/>
        <w:bottom w:val="none" w:sz="0" w:space="0" w:color="auto"/>
        <w:right w:val="none" w:sz="0" w:space="0" w:color="auto"/>
      </w:divBdr>
    </w:div>
    <w:div w:id="1309743839">
      <w:bodyDiv w:val="1"/>
      <w:marLeft w:val="0"/>
      <w:marRight w:val="0"/>
      <w:marTop w:val="0"/>
      <w:marBottom w:val="0"/>
      <w:divBdr>
        <w:top w:val="none" w:sz="0" w:space="0" w:color="auto"/>
        <w:left w:val="none" w:sz="0" w:space="0" w:color="auto"/>
        <w:bottom w:val="none" w:sz="0" w:space="0" w:color="auto"/>
        <w:right w:val="none" w:sz="0" w:space="0" w:color="auto"/>
      </w:divBdr>
    </w:div>
    <w:div w:id="1310095830">
      <w:bodyDiv w:val="1"/>
      <w:marLeft w:val="0"/>
      <w:marRight w:val="0"/>
      <w:marTop w:val="0"/>
      <w:marBottom w:val="0"/>
      <w:divBdr>
        <w:top w:val="none" w:sz="0" w:space="0" w:color="auto"/>
        <w:left w:val="none" w:sz="0" w:space="0" w:color="auto"/>
        <w:bottom w:val="none" w:sz="0" w:space="0" w:color="auto"/>
        <w:right w:val="none" w:sz="0" w:space="0" w:color="auto"/>
      </w:divBdr>
    </w:div>
    <w:div w:id="1310746524">
      <w:bodyDiv w:val="1"/>
      <w:marLeft w:val="0"/>
      <w:marRight w:val="0"/>
      <w:marTop w:val="0"/>
      <w:marBottom w:val="0"/>
      <w:divBdr>
        <w:top w:val="none" w:sz="0" w:space="0" w:color="auto"/>
        <w:left w:val="none" w:sz="0" w:space="0" w:color="auto"/>
        <w:bottom w:val="none" w:sz="0" w:space="0" w:color="auto"/>
        <w:right w:val="none" w:sz="0" w:space="0" w:color="auto"/>
      </w:divBdr>
    </w:div>
    <w:div w:id="1311059255">
      <w:bodyDiv w:val="1"/>
      <w:marLeft w:val="0"/>
      <w:marRight w:val="0"/>
      <w:marTop w:val="0"/>
      <w:marBottom w:val="0"/>
      <w:divBdr>
        <w:top w:val="none" w:sz="0" w:space="0" w:color="auto"/>
        <w:left w:val="none" w:sz="0" w:space="0" w:color="auto"/>
        <w:bottom w:val="none" w:sz="0" w:space="0" w:color="auto"/>
        <w:right w:val="none" w:sz="0" w:space="0" w:color="auto"/>
      </w:divBdr>
    </w:div>
    <w:div w:id="1311980356">
      <w:bodyDiv w:val="1"/>
      <w:marLeft w:val="0"/>
      <w:marRight w:val="0"/>
      <w:marTop w:val="0"/>
      <w:marBottom w:val="0"/>
      <w:divBdr>
        <w:top w:val="none" w:sz="0" w:space="0" w:color="auto"/>
        <w:left w:val="none" w:sz="0" w:space="0" w:color="auto"/>
        <w:bottom w:val="none" w:sz="0" w:space="0" w:color="auto"/>
        <w:right w:val="none" w:sz="0" w:space="0" w:color="auto"/>
      </w:divBdr>
    </w:div>
    <w:div w:id="1312096508">
      <w:bodyDiv w:val="1"/>
      <w:marLeft w:val="0"/>
      <w:marRight w:val="0"/>
      <w:marTop w:val="0"/>
      <w:marBottom w:val="0"/>
      <w:divBdr>
        <w:top w:val="none" w:sz="0" w:space="0" w:color="auto"/>
        <w:left w:val="none" w:sz="0" w:space="0" w:color="auto"/>
        <w:bottom w:val="none" w:sz="0" w:space="0" w:color="auto"/>
        <w:right w:val="none" w:sz="0" w:space="0" w:color="auto"/>
      </w:divBdr>
    </w:div>
    <w:div w:id="1312246706">
      <w:bodyDiv w:val="1"/>
      <w:marLeft w:val="0"/>
      <w:marRight w:val="0"/>
      <w:marTop w:val="0"/>
      <w:marBottom w:val="0"/>
      <w:divBdr>
        <w:top w:val="none" w:sz="0" w:space="0" w:color="auto"/>
        <w:left w:val="none" w:sz="0" w:space="0" w:color="auto"/>
        <w:bottom w:val="none" w:sz="0" w:space="0" w:color="auto"/>
        <w:right w:val="none" w:sz="0" w:space="0" w:color="auto"/>
      </w:divBdr>
    </w:div>
    <w:div w:id="1314873054">
      <w:bodyDiv w:val="1"/>
      <w:marLeft w:val="0"/>
      <w:marRight w:val="0"/>
      <w:marTop w:val="0"/>
      <w:marBottom w:val="0"/>
      <w:divBdr>
        <w:top w:val="none" w:sz="0" w:space="0" w:color="auto"/>
        <w:left w:val="none" w:sz="0" w:space="0" w:color="auto"/>
        <w:bottom w:val="none" w:sz="0" w:space="0" w:color="auto"/>
        <w:right w:val="none" w:sz="0" w:space="0" w:color="auto"/>
      </w:divBdr>
    </w:div>
    <w:div w:id="1316647188">
      <w:bodyDiv w:val="1"/>
      <w:marLeft w:val="0"/>
      <w:marRight w:val="0"/>
      <w:marTop w:val="0"/>
      <w:marBottom w:val="0"/>
      <w:divBdr>
        <w:top w:val="none" w:sz="0" w:space="0" w:color="auto"/>
        <w:left w:val="none" w:sz="0" w:space="0" w:color="auto"/>
        <w:bottom w:val="none" w:sz="0" w:space="0" w:color="auto"/>
        <w:right w:val="none" w:sz="0" w:space="0" w:color="auto"/>
      </w:divBdr>
    </w:div>
    <w:div w:id="1317614516">
      <w:bodyDiv w:val="1"/>
      <w:marLeft w:val="0"/>
      <w:marRight w:val="0"/>
      <w:marTop w:val="0"/>
      <w:marBottom w:val="0"/>
      <w:divBdr>
        <w:top w:val="none" w:sz="0" w:space="0" w:color="auto"/>
        <w:left w:val="none" w:sz="0" w:space="0" w:color="auto"/>
        <w:bottom w:val="none" w:sz="0" w:space="0" w:color="auto"/>
        <w:right w:val="none" w:sz="0" w:space="0" w:color="auto"/>
      </w:divBdr>
    </w:div>
    <w:div w:id="1318192781">
      <w:bodyDiv w:val="1"/>
      <w:marLeft w:val="0"/>
      <w:marRight w:val="0"/>
      <w:marTop w:val="0"/>
      <w:marBottom w:val="0"/>
      <w:divBdr>
        <w:top w:val="none" w:sz="0" w:space="0" w:color="auto"/>
        <w:left w:val="none" w:sz="0" w:space="0" w:color="auto"/>
        <w:bottom w:val="none" w:sz="0" w:space="0" w:color="auto"/>
        <w:right w:val="none" w:sz="0" w:space="0" w:color="auto"/>
      </w:divBdr>
    </w:div>
    <w:div w:id="1320231802">
      <w:bodyDiv w:val="1"/>
      <w:marLeft w:val="0"/>
      <w:marRight w:val="0"/>
      <w:marTop w:val="0"/>
      <w:marBottom w:val="0"/>
      <w:divBdr>
        <w:top w:val="none" w:sz="0" w:space="0" w:color="auto"/>
        <w:left w:val="none" w:sz="0" w:space="0" w:color="auto"/>
        <w:bottom w:val="none" w:sz="0" w:space="0" w:color="auto"/>
        <w:right w:val="none" w:sz="0" w:space="0" w:color="auto"/>
      </w:divBdr>
    </w:div>
    <w:div w:id="1320769570">
      <w:bodyDiv w:val="1"/>
      <w:marLeft w:val="0"/>
      <w:marRight w:val="0"/>
      <w:marTop w:val="0"/>
      <w:marBottom w:val="0"/>
      <w:divBdr>
        <w:top w:val="none" w:sz="0" w:space="0" w:color="auto"/>
        <w:left w:val="none" w:sz="0" w:space="0" w:color="auto"/>
        <w:bottom w:val="none" w:sz="0" w:space="0" w:color="auto"/>
        <w:right w:val="none" w:sz="0" w:space="0" w:color="auto"/>
      </w:divBdr>
    </w:div>
    <w:div w:id="1320769741">
      <w:bodyDiv w:val="1"/>
      <w:marLeft w:val="0"/>
      <w:marRight w:val="0"/>
      <w:marTop w:val="0"/>
      <w:marBottom w:val="0"/>
      <w:divBdr>
        <w:top w:val="none" w:sz="0" w:space="0" w:color="auto"/>
        <w:left w:val="none" w:sz="0" w:space="0" w:color="auto"/>
        <w:bottom w:val="none" w:sz="0" w:space="0" w:color="auto"/>
        <w:right w:val="none" w:sz="0" w:space="0" w:color="auto"/>
      </w:divBdr>
    </w:div>
    <w:div w:id="1322808334">
      <w:bodyDiv w:val="1"/>
      <w:marLeft w:val="0"/>
      <w:marRight w:val="0"/>
      <w:marTop w:val="0"/>
      <w:marBottom w:val="0"/>
      <w:divBdr>
        <w:top w:val="none" w:sz="0" w:space="0" w:color="auto"/>
        <w:left w:val="none" w:sz="0" w:space="0" w:color="auto"/>
        <w:bottom w:val="none" w:sz="0" w:space="0" w:color="auto"/>
        <w:right w:val="none" w:sz="0" w:space="0" w:color="auto"/>
      </w:divBdr>
    </w:div>
    <w:div w:id="1323507985">
      <w:bodyDiv w:val="1"/>
      <w:marLeft w:val="0"/>
      <w:marRight w:val="0"/>
      <w:marTop w:val="0"/>
      <w:marBottom w:val="0"/>
      <w:divBdr>
        <w:top w:val="none" w:sz="0" w:space="0" w:color="auto"/>
        <w:left w:val="none" w:sz="0" w:space="0" w:color="auto"/>
        <w:bottom w:val="none" w:sz="0" w:space="0" w:color="auto"/>
        <w:right w:val="none" w:sz="0" w:space="0" w:color="auto"/>
      </w:divBdr>
    </w:div>
    <w:div w:id="1325166234">
      <w:bodyDiv w:val="1"/>
      <w:marLeft w:val="0"/>
      <w:marRight w:val="0"/>
      <w:marTop w:val="0"/>
      <w:marBottom w:val="0"/>
      <w:divBdr>
        <w:top w:val="none" w:sz="0" w:space="0" w:color="auto"/>
        <w:left w:val="none" w:sz="0" w:space="0" w:color="auto"/>
        <w:bottom w:val="none" w:sz="0" w:space="0" w:color="auto"/>
        <w:right w:val="none" w:sz="0" w:space="0" w:color="auto"/>
      </w:divBdr>
    </w:div>
    <w:div w:id="1326666931">
      <w:bodyDiv w:val="1"/>
      <w:marLeft w:val="0"/>
      <w:marRight w:val="0"/>
      <w:marTop w:val="0"/>
      <w:marBottom w:val="0"/>
      <w:divBdr>
        <w:top w:val="none" w:sz="0" w:space="0" w:color="auto"/>
        <w:left w:val="none" w:sz="0" w:space="0" w:color="auto"/>
        <w:bottom w:val="none" w:sz="0" w:space="0" w:color="auto"/>
        <w:right w:val="none" w:sz="0" w:space="0" w:color="auto"/>
      </w:divBdr>
    </w:div>
    <w:div w:id="1327786584">
      <w:bodyDiv w:val="1"/>
      <w:marLeft w:val="0"/>
      <w:marRight w:val="0"/>
      <w:marTop w:val="0"/>
      <w:marBottom w:val="0"/>
      <w:divBdr>
        <w:top w:val="none" w:sz="0" w:space="0" w:color="auto"/>
        <w:left w:val="none" w:sz="0" w:space="0" w:color="auto"/>
        <w:bottom w:val="none" w:sz="0" w:space="0" w:color="auto"/>
        <w:right w:val="none" w:sz="0" w:space="0" w:color="auto"/>
      </w:divBdr>
    </w:div>
    <w:div w:id="1327903554">
      <w:bodyDiv w:val="1"/>
      <w:marLeft w:val="0"/>
      <w:marRight w:val="0"/>
      <w:marTop w:val="0"/>
      <w:marBottom w:val="0"/>
      <w:divBdr>
        <w:top w:val="none" w:sz="0" w:space="0" w:color="auto"/>
        <w:left w:val="none" w:sz="0" w:space="0" w:color="auto"/>
        <w:bottom w:val="none" w:sz="0" w:space="0" w:color="auto"/>
        <w:right w:val="none" w:sz="0" w:space="0" w:color="auto"/>
      </w:divBdr>
    </w:div>
    <w:div w:id="1328245066">
      <w:bodyDiv w:val="1"/>
      <w:marLeft w:val="0"/>
      <w:marRight w:val="0"/>
      <w:marTop w:val="0"/>
      <w:marBottom w:val="0"/>
      <w:divBdr>
        <w:top w:val="none" w:sz="0" w:space="0" w:color="auto"/>
        <w:left w:val="none" w:sz="0" w:space="0" w:color="auto"/>
        <w:bottom w:val="none" w:sz="0" w:space="0" w:color="auto"/>
        <w:right w:val="none" w:sz="0" w:space="0" w:color="auto"/>
      </w:divBdr>
    </w:div>
    <w:div w:id="1328559750">
      <w:bodyDiv w:val="1"/>
      <w:marLeft w:val="0"/>
      <w:marRight w:val="0"/>
      <w:marTop w:val="0"/>
      <w:marBottom w:val="0"/>
      <w:divBdr>
        <w:top w:val="none" w:sz="0" w:space="0" w:color="auto"/>
        <w:left w:val="none" w:sz="0" w:space="0" w:color="auto"/>
        <w:bottom w:val="none" w:sz="0" w:space="0" w:color="auto"/>
        <w:right w:val="none" w:sz="0" w:space="0" w:color="auto"/>
      </w:divBdr>
    </w:div>
    <w:div w:id="1329286448">
      <w:bodyDiv w:val="1"/>
      <w:marLeft w:val="0"/>
      <w:marRight w:val="0"/>
      <w:marTop w:val="0"/>
      <w:marBottom w:val="0"/>
      <w:divBdr>
        <w:top w:val="none" w:sz="0" w:space="0" w:color="auto"/>
        <w:left w:val="none" w:sz="0" w:space="0" w:color="auto"/>
        <w:bottom w:val="none" w:sz="0" w:space="0" w:color="auto"/>
        <w:right w:val="none" w:sz="0" w:space="0" w:color="auto"/>
      </w:divBdr>
    </w:div>
    <w:div w:id="1330867684">
      <w:bodyDiv w:val="1"/>
      <w:marLeft w:val="0"/>
      <w:marRight w:val="0"/>
      <w:marTop w:val="0"/>
      <w:marBottom w:val="0"/>
      <w:divBdr>
        <w:top w:val="none" w:sz="0" w:space="0" w:color="auto"/>
        <w:left w:val="none" w:sz="0" w:space="0" w:color="auto"/>
        <w:bottom w:val="none" w:sz="0" w:space="0" w:color="auto"/>
        <w:right w:val="none" w:sz="0" w:space="0" w:color="auto"/>
      </w:divBdr>
    </w:div>
    <w:div w:id="1331252596">
      <w:bodyDiv w:val="1"/>
      <w:marLeft w:val="0"/>
      <w:marRight w:val="0"/>
      <w:marTop w:val="0"/>
      <w:marBottom w:val="0"/>
      <w:divBdr>
        <w:top w:val="none" w:sz="0" w:space="0" w:color="auto"/>
        <w:left w:val="none" w:sz="0" w:space="0" w:color="auto"/>
        <w:bottom w:val="none" w:sz="0" w:space="0" w:color="auto"/>
        <w:right w:val="none" w:sz="0" w:space="0" w:color="auto"/>
      </w:divBdr>
    </w:div>
    <w:div w:id="1332756353">
      <w:bodyDiv w:val="1"/>
      <w:marLeft w:val="0"/>
      <w:marRight w:val="0"/>
      <w:marTop w:val="0"/>
      <w:marBottom w:val="0"/>
      <w:divBdr>
        <w:top w:val="none" w:sz="0" w:space="0" w:color="auto"/>
        <w:left w:val="none" w:sz="0" w:space="0" w:color="auto"/>
        <w:bottom w:val="none" w:sz="0" w:space="0" w:color="auto"/>
        <w:right w:val="none" w:sz="0" w:space="0" w:color="auto"/>
      </w:divBdr>
    </w:div>
    <w:div w:id="1334725043">
      <w:bodyDiv w:val="1"/>
      <w:marLeft w:val="0"/>
      <w:marRight w:val="0"/>
      <w:marTop w:val="0"/>
      <w:marBottom w:val="0"/>
      <w:divBdr>
        <w:top w:val="none" w:sz="0" w:space="0" w:color="auto"/>
        <w:left w:val="none" w:sz="0" w:space="0" w:color="auto"/>
        <w:bottom w:val="none" w:sz="0" w:space="0" w:color="auto"/>
        <w:right w:val="none" w:sz="0" w:space="0" w:color="auto"/>
      </w:divBdr>
    </w:div>
    <w:div w:id="1335645411">
      <w:bodyDiv w:val="1"/>
      <w:marLeft w:val="0"/>
      <w:marRight w:val="0"/>
      <w:marTop w:val="0"/>
      <w:marBottom w:val="0"/>
      <w:divBdr>
        <w:top w:val="none" w:sz="0" w:space="0" w:color="auto"/>
        <w:left w:val="none" w:sz="0" w:space="0" w:color="auto"/>
        <w:bottom w:val="none" w:sz="0" w:space="0" w:color="auto"/>
        <w:right w:val="none" w:sz="0" w:space="0" w:color="auto"/>
      </w:divBdr>
    </w:div>
    <w:div w:id="1337879093">
      <w:bodyDiv w:val="1"/>
      <w:marLeft w:val="0"/>
      <w:marRight w:val="0"/>
      <w:marTop w:val="0"/>
      <w:marBottom w:val="0"/>
      <w:divBdr>
        <w:top w:val="none" w:sz="0" w:space="0" w:color="auto"/>
        <w:left w:val="none" w:sz="0" w:space="0" w:color="auto"/>
        <w:bottom w:val="none" w:sz="0" w:space="0" w:color="auto"/>
        <w:right w:val="none" w:sz="0" w:space="0" w:color="auto"/>
      </w:divBdr>
    </w:div>
    <w:div w:id="1339308927">
      <w:bodyDiv w:val="1"/>
      <w:marLeft w:val="0"/>
      <w:marRight w:val="0"/>
      <w:marTop w:val="0"/>
      <w:marBottom w:val="0"/>
      <w:divBdr>
        <w:top w:val="none" w:sz="0" w:space="0" w:color="auto"/>
        <w:left w:val="none" w:sz="0" w:space="0" w:color="auto"/>
        <w:bottom w:val="none" w:sz="0" w:space="0" w:color="auto"/>
        <w:right w:val="none" w:sz="0" w:space="0" w:color="auto"/>
      </w:divBdr>
    </w:div>
    <w:div w:id="1339649749">
      <w:bodyDiv w:val="1"/>
      <w:marLeft w:val="0"/>
      <w:marRight w:val="0"/>
      <w:marTop w:val="0"/>
      <w:marBottom w:val="0"/>
      <w:divBdr>
        <w:top w:val="none" w:sz="0" w:space="0" w:color="auto"/>
        <w:left w:val="none" w:sz="0" w:space="0" w:color="auto"/>
        <w:bottom w:val="none" w:sz="0" w:space="0" w:color="auto"/>
        <w:right w:val="none" w:sz="0" w:space="0" w:color="auto"/>
      </w:divBdr>
    </w:div>
    <w:div w:id="1339849831">
      <w:bodyDiv w:val="1"/>
      <w:marLeft w:val="0"/>
      <w:marRight w:val="0"/>
      <w:marTop w:val="0"/>
      <w:marBottom w:val="0"/>
      <w:divBdr>
        <w:top w:val="none" w:sz="0" w:space="0" w:color="auto"/>
        <w:left w:val="none" w:sz="0" w:space="0" w:color="auto"/>
        <w:bottom w:val="none" w:sz="0" w:space="0" w:color="auto"/>
        <w:right w:val="none" w:sz="0" w:space="0" w:color="auto"/>
      </w:divBdr>
    </w:div>
    <w:div w:id="1341082481">
      <w:bodyDiv w:val="1"/>
      <w:marLeft w:val="0"/>
      <w:marRight w:val="0"/>
      <w:marTop w:val="0"/>
      <w:marBottom w:val="0"/>
      <w:divBdr>
        <w:top w:val="none" w:sz="0" w:space="0" w:color="auto"/>
        <w:left w:val="none" w:sz="0" w:space="0" w:color="auto"/>
        <w:bottom w:val="none" w:sz="0" w:space="0" w:color="auto"/>
        <w:right w:val="none" w:sz="0" w:space="0" w:color="auto"/>
      </w:divBdr>
    </w:div>
    <w:div w:id="1342397290">
      <w:bodyDiv w:val="1"/>
      <w:marLeft w:val="0"/>
      <w:marRight w:val="0"/>
      <w:marTop w:val="0"/>
      <w:marBottom w:val="0"/>
      <w:divBdr>
        <w:top w:val="none" w:sz="0" w:space="0" w:color="auto"/>
        <w:left w:val="none" w:sz="0" w:space="0" w:color="auto"/>
        <w:bottom w:val="none" w:sz="0" w:space="0" w:color="auto"/>
        <w:right w:val="none" w:sz="0" w:space="0" w:color="auto"/>
      </w:divBdr>
    </w:div>
    <w:div w:id="1343047365">
      <w:bodyDiv w:val="1"/>
      <w:marLeft w:val="0"/>
      <w:marRight w:val="0"/>
      <w:marTop w:val="0"/>
      <w:marBottom w:val="0"/>
      <w:divBdr>
        <w:top w:val="none" w:sz="0" w:space="0" w:color="auto"/>
        <w:left w:val="none" w:sz="0" w:space="0" w:color="auto"/>
        <w:bottom w:val="none" w:sz="0" w:space="0" w:color="auto"/>
        <w:right w:val="none" w:sz="0" w:space="0" w:color="auto"/>
      </w:divBdr>
    </w:div>
    <w:div w:id="1343315512">
      <w:bodyDiv w:val="1"/>
      <w:marLeft w:val="0"/>
      <w:marRight w:val="0"/>
      <w:marTop w:val="0"/>
      <w:marBottom w:val="0"/>
      <w:divBdr>
        <w:top w:val="none" w:sz="0" w:space="0" w:color="auto"/>
        <w:left w:val="none" w:sz="0" w:space="0" w:color="auto"/>
        <w:bottom w:val="none" w:sz="0" w:space="0" w:color="auto"/>
        <w:right w:val="none" w:sz="0" w:space="0" w:color="auto"/>
      </w:divBdr>
    </w:div>
    <w:div w:id="1343430333">
      <w:bodyDiv w:val="1"/>
      <w:marLeft w:val="0"/>
      <w:marRight w:val="0"/>
      <w:marTop w:val="0"/>
      <w:marBottom w:val="0"/>
      <w:divBdr>
        <w:top w:val="none" w:sz="0" w:space="0" w:color="auto"/>
        <w:left w:val="none" w:sz="0" w:space="0" w:color="auto"/>
        <w:bottom w:val="none" w:sz="0" w:space="0" w:color="auto"/>
        <w:right w:val="none" w:sz="0" w:space="0" w:color="auto"/>
      </w:divBdr>
    </w:div>
    <w:div w:id="1345787418">
      <w:bodyDiv w:val="1"/>
      <w:marLeft w:val="0"/>
      <w:marRight w:val="0"/>
      <w:marTop w:val="0"/>
      <w:marBottom w:val="0"/>
      <w:divBdr>
        <w:top w:val="none" w:sz="0" w:space="0" w:color="auto"/>
        <w:left w:val="none" w:sz="0" w:space="0" w:color="auto"/>
        <w:bottom w:val="none" w:sz="0" w:space="0" w:color="auto"/>
        <w:right w:val="none" w:sz="0" w:space="0" w:color="auto"/>
      </w:divBdr>
    </w:div>
    <w:div w:id="1346130693">
      <w:bodyDiv w:val="1"/>
      <w:marLeft w:val="0"/>
      <w:marRight w:val="0"/>
      <w:marTop w:val="0"/>
      <w:marBottom w:val="0"/>
      <w:divBdr>
        <w:top w:val="none" w:sz="0" w:space="0" w:color="auto"/>
        <w:left w:val="none" w:sz="0" w:space="0" w:color="auto"/>
        <w:bottom w:val="none" w:sz="0" w:space="0" w:color="auto"/>
        <w:right w:val="none" w:sz="0" w:space="0" w:color="auto"/>
      </w:divBdr>
    </w:div>
    <w:div w:id="1346175784">
      <w:bodyDiv w:val="1"/>
      <w:marLeft w:val="0"/>
      <w:marRight w:val="0"/>
      <w:marTop w:val="0"/>
      <w:marBottom w:val="0"/>
      <w:divBdr>
        <w:top w:val="none" w:sz="0" w:space="0" w:color="auto"/>
        <w:left w:val="none" w:sz="0" w:space="0" w:color="auto"/>
        <w:bottom w:val="none" w:sz="0" w:space="0" w:color="auto"/>
        <w:right w:val="none" w:sz="0" w:space="0" w:color="auto"/>
      </w:divBdr>
    </w:div>
    <w:div w:id="1349792019">
      <w:bodyDiv w:val="1"/>
      <w:marLeft w:val="0"/>
      <w:marRight w:val="0"/>
      <w:marTop w:val="0"/>
      <w:marBottom w:val="0"/>
      <w:divBdr>
        <w:top w:val="none" w:sz="0" w:space="0" w:color="auto"/>
        <w:left w:val="none" w:sz="0" w:space="0" w:color="auto"/>
        <w:bottom w:val="none" w:sz="0" w:space="0" w:color="auto"/>
        <w:right w:val="none" w:sz="0" w:space="0" w:color="auto"/>
      </w:divBdr>
    </w:div>
    <w:div w:id="1349989247">
      <w:bodyDiv w:val="1"/>
      <w:marLeft w:val="0"/>
      <w:marRight w:val="0"/>
      <w:marTop w:val="0"/>
      <w:marBottom w:val="0"/>
      <w:divBdr>
        <w:top w:val="none" w:sz="0" w:space="0" w:color="auto"/>
        <w:left w:val="none" w:sz="0" w:space="0" w:color="auto"/>
        <w:bottom w:val="none" w:sz="0" w:space="0" w:color="auto"/>
        <w:right w:val="none" w:sz="0" w:space="0" w:color="auto"/>
      </w:divBdr>
    </w:div>
    <w:div w:id="1350329598">
      <w:bodyDiv w:val="1"/>
      <w:marLeft w:val="0"/>
      <w:marRight w:val="0"/>
      <w:marTop w:val="0"/>
      <w:marBottom w:val="0"/>
      <w:divBdr>
        <w:top w:val="none" w:sz="0" w:space="0" w:color="auto"/>
        <w:left w:val="none" w:sz="0" w:space="0" w:color="auto"/>
        <w:bottom w:val="none" w:sz="0" w:space="0" w:color="auto"/>
        <w:right w:val="none" w:sz="0" w:space="0" w:color="auto"/>
      </w:divBdr>
    </w:div>
    <w:div w:id="1350568643">
      <w:bodyDiv w:val="1"/>
      <w:marLeft w:val="0"/>
      <w:marRight w:val="0"/>
      <w:marTop w:val="0"/>
      <w:marBottom w:val="0"/>
      <w:divBdr>
        <w:top w:val="none" w:sz="0" w:space="0" w:color="auto"/>
        <w:left w:val="none" w:sz="0" w:space="0" w:color="auto"/>
        <w:bottom w:val="none" w:sz="0" w:space="0" w:color="auto"/>
        <w:right w:val="none" w:sz="0" w:space="0" w:color="auto"/>
      </w:divBdr>
    </w:div>
    <w:div w:id="1350984743">
      <w:bodyDiv w:val="1"/>
      <w:marLeft w:val="0"/>
      <w:marRight w:val="0"/>
      <w:marTop w:val="0"/>
      <w:marBottom w:val="0"/>
      <w:divBdr>
        <w:top w:val="none" w:sz="0" w:space="0" w:color="auto"/>
        <w:left w:val="none" w:sz="0" w:space="0" w:color="auto"/>
        <w:bottom w:val="none" w:sz="0" w:space="0" w:color="auto"/>
        <w:right w:val="none" w:sz="0" w:space="0" w:color="auto"/>
      </w:divBdr>
    </w:div>
    <w:div w:id="1351221360">
      <w:bodyDiv w:val="1"/>
      <w:marLeft w:val="0"/>
      <w:marRight w:val="0"/>
      <w:marTop w:val="0"/>
      <w:marBottom w:val="0"/>
      <w:divBdr>
        <w:top w:val="none" w:sz="0" w:space="0" w:color="auto"/>
        <w:left w:val="none" w:sz="0" w:space="0" w:color="auto"/>
        <w:bottom w:val="none" w:sz="0" w:space="0" w:color="auto"/>
        <w:right w:val="none" w:sz="0" w:space="0" w:color="auto"/>
      </w:divBdr>
    </w:div>
    <w:div w:id="1352418364">
      <w:bodyDiv w:val="1"/>
      <w:marLeft w:val="0"/>
      <w:marRight w:val="0"/>
      <w:marTop w:val="0"/>
      <w:marBottom w:val="0"/>
      <w:divBdr>
        <w:top w:val="none" w:sz="0" w:space="0" w:color="auto"/>
        <w:left w:val="none" w:sz="0" w:space="0" w:color="auto"/>
        <w:bottom w:val="none" w:sz="0" w:space="0" w:color="auto"/>
        <w:right w:val="none" w:sz="0" w:space="0" w:color="auto"/>
      </w:divBdr>
    </w:div>
    <w:div w:id="1354651049">
      <w:bodyDiv w:val="1"/>
      <w:marLeft w:val="0"/>
      <w:marRight w:val="0"/>
      <w:marTop w:val="0"/>
      <w:marBottom w:val="0"/>
      <w:divBdr>
        <w:top w:val="none" w:sz="0" w:space="0" w:color="auto"/>
        <w:left w:val="none" w:sz="0" w:space="0" w:color="auto"/>
        <w:bottom w:val="none" w:sz="0" w:space="0" w:color="auto"/>
        <w:right w:val="none" w:sz="0" w:space="0" w:color="auto"/>
      </w:divBdr>
    </w:div>
    <w:div w:id="1355884919">
      <w:bodyDiv w:val="1"/>
      <w:marLeft w:val="0"/>
      <w:marRight w:val="0"/>
      <w:marTop w:val="0"/>
      <w:marBottom w:val="0"/>
      <w:divBdr>
        <w:top w:val="none" w:sz="0" w:space="0" w:color="auto"/>
        <w:left w:val="none" w:sz="0" w:space="0" w:color="auto"/>
        <w:bottom w:val="none" w:sz="0" w:space="0" w:color="auto"/>
        <w:right w:val="none" w:sz="0" w:space="0" w:color="auto"/>
      </w:divBdr>
    </w:div>
    <w:div w:id="1357273170">
      <w:bodyDiv w:val="1"/>
      <w:marLeft w:val="0"/>
      <w:marRight w:val="0"/>
      <w:marTop w:val="0"/>
      <w:marBottom w:val="0"/>
      <w:divBdr>
        <w:top w:val="none" w:sz="0" w:space="0" w:color="auto"/>
        <w:left w:val="none" w:sz="0" w:space="0" w:color="auto"/>
        <w:bottom w:val="none" w:sz="0" w:space="0" w:color="auto"/>
        <w:right w:val="none" w:sz="0" w:space="0" w:color="auto"/>
      </w:divBdr>
    </w:div>
    <w:div w:id="1357316986">
      <w:bodyDiv w:val="1"/>
      <w:marLeft w:val="0"/>
      <w:marRight w:val="0"/>
      <w:marTop w:val="0"/>
      <w:marBottom w:val="0"/>
      <w:divBdr>
        <w:top w:val="none" w:sz="0" w:space="0" w:color="auto"/>
        <w:left w:val="none" w:sz="0" w:space="0" w:color="auto"/>
        <w:bottom w:val="none" w:sz="0" w:space="0" w:color="auto"/>
        <w:right w:val="none" w:sz="0" w:space="0" w:color="auto"/>
      </w:divBdr>
    </w:div>
    <w:div w:id="1358503802">
      <w:bodyDiv w:val="1"/>
      <w:marLeft w:val="0"/>
      <w:marRight w:val="0"/>
      <w:marTop w:val="0"/>
      <w:marBottom w:val="0"/>
      <w:divBdr>
        <w:top w:val="none" w:sz="0" w:space="0" w:color="auto"/>
        <w:left w:val="none" w:sz="0" w:space="0" w:color="auto"/>
        <w:bottom w:val="none" w:sz="0" w:space="0" w:color="auto"/>
        <w:right w:val="none" w:sz="0" w:space="0" w:color="auto"/>
      </w:divBdr>
    </w:div>
    <w:div w:id="1359575849">
      <w:bodyDiv w:val="1"/>
      <w:marLeft w:val="0"/>
      <w:marRight w:val="0"/>
      <w:marTop w:val="0"/>
      <w:marBottom w:val="0"/>
      <w:divBdr>
        <w:top w:val="none" w:sz="0" w:space="0" w:color="auto"/>
        <w:left w:val="none" w:sz="0" w:space="0" w:color="auto"/>
        <w:bottom w:val="none" w:sz="0" w:space="0" w:color="auto"/>
        <w:right w:val="none" w:sz="0" w:space="0" w:color="auto"/>
      </w:divBdr>
    </w:div>
    <w:div w:id="1360472995">
      <w:bodyDiv w:val="1"/>
      <w:marLeft w:val="0"/>
      <w:marRight w:val="0"/>
      <w:marTop w:val="0"/>
      <w:marBottom w:val="0"/>
      <w:divBdr>
        <w:top w:val="none" w:sz="0" w:space="0" w:color="auto"/>
        <w:left w:val="none" w:sz="0" w:space="0" w:color="auto"/>
        <w:bottom w:val="none" w:sz="0" w:space="0" w:color="auto"/>
        <w:right w:val="none" w:sz="0" w:space="0" w:color="auto"/>
      </w:divBdr>
    </w:div>
    <w:div w:id="1360665263">
      <w:bodyDiv w:val="1"/>
      <w:marLeft w:val="0"/>
      <w:marRight w:val="0"/>
      <w:marTop w:val="0"/>
      <w:marBottom w:val="0"/>
      <w:divBdr>
        <w:top w:val="none" w:sz="0" w:space="0" w:color="auto"/>
        <w:left w:val="none" w:sz="0" w:space="0" w:color="auto"/>
        <w:bottom w:val="none" w:sz="0" w:space="0" w:color="auto"/>
        <w:right w:val="none" w:sz="0" w:space="0" w:color="auto"/>
      </w:divBdr>
    </w:div>
    <w:div w:id="1360887539">
      <w:bodyDiv w:val="1"/>
      <w:marLeft w:val="0"/>
      <w:marRight w:val="0"/>
      <w:marTop w:val="0"/>
      <w:marBottom w:val="0"/>
      <w:divBdr>
        <w:top w:val="none" w:sz="0" w:space="0" w:color="auto"/>
        <w:left w:val="none" w:sz="0" w:space="0" w:color="auto"/>
        <w:bottom w:val="none" w:sz="0" w:space="0" w:color="auto"/>
        <w:right w:val="none" w:sz="0" w:space="0" w:color="auto"/>
      </w:divBdr>
    </w:div>
    <w:div w:id="1361006278">
      <w:bodyDiv w:val="1"/>
      <w:marLeft w:val="0"/>
      <w:marRight w:val="0"/>
      <w:marTop w:val="0"/>
      <w:marBottom w:val="0"/>
      <w:divBdr>
        <w:top w:val="none" w:sz="0" w:space="0" w:color="auto"/>
        <w:left w:val="none" w:sz="0" w:space="0" w:color="auto"/>
        <w:bottom w:val="none" w:sz="0" w:space="0" w:color="auto"/>
        <w:right w:val="none" w:sz="0" w:space="0" w:color="auto"/>
      </w:divBdr>
    </w:div>
    <w:div w:id="1363096593">
      <w:bodyDiv w:val="1"/>
      <w:marLeft w:val="0"/>
      <w:marRight w:val="0"/>
      <w:marTop w:val="0"/>
      <w:marBottom w:val="0"/>
      <w:divBdr>
        <w:top w:val="none" w:sz="0" w:space="0" w:color="auto"/>
        <w:left w:val="none" w:sz="0" w:space="0" w:color="auto"/>
        <w:bottom w:val="none" w:sz="0" w:space="0" w:color="auto"/>
        <w:right w:val="none" w:sz="0" w:space="0" w:color="auto"/>
      </w:divBdr>
    </w:div>
    <w:div w:id="1363558310">
      <w:bodyDiv w:val="1"/>
      <w:marLeft w:val="0"/>
      <w:marRight w:val="0"/>
      <w:marTop w:val="0"/>
      <w:marBottom w:val="0"/>
      <w:divBdr>
        <w:top w:val="none" w:sz="0" w:space="0" w:color="auto"/>
        <w:left w:val="none" w:sz="0" w:space="0" w:color="auto"/>
        <w:bottom w:val="none" w:sz="0" w:space="0" w:color="auto"/>
        <w:right w:val="none" w:sz="0" w:space="0" w:color="auto"/>
      </w:divBdr>
    </w:div>
    <w:div w:id="1363703732">
      <w:bodyDiv w:val="1"/>
      <w:marLeft w:val="0"/>
      <w:marRight w:val="0"/>
      <w:marTop w:val="0"/>
      <w:marBottom w:val="0"/>
      <w:divBdr>
        <w:top w:val="none" w:sz="0" w:space="0" w:color="auto"/>
        <w:left w:val="none" w:sz="0" w:space="0" w:color="auto"/>
        <w:bottom w:val="none" w:sz="0" w:space="0" w:color="auto"/>
        <w:right w:val="none" w:sz="0" w:space="0" w:color="auto"/>
      </w:divBdr>
    </w:div>
    <w:div w:id="1364401422">
      <w:bodyDiv w:val="1"/>
      <w:marLeft w:val="0"/>
      <w:marRight w:val="0"/>
      <w:marTop w:val="0"/>
      <w:marBottom w:val="0"/>
      <w:divBdr>
        <w:top w:val="none" w:sz="0" w:space="0" w:color="auto"/>
        <w:left w:val="none" w:sz="0" w:space="0" w:color="auto"/>
        <w:bottom w:val="none" w:sz="0" w:space="0" w:color="auto"/>
        <w:right w:val="none" w:sz="0" w:space="0" w:color="auto"/>
      </w:divBdr>
    </w:div>
    <w:div w:id="1364593671">
      <w:bodyDiv w:val="1"/>
      <w:marLeft w:val="0"/>
      <w:marRight w:val="0"/>
      <w:marTop w:val="0"/>
      <w:marBottom w:val="0"/>
      <w:divBdr>
        <w:top w:val="none" w:sz="0" w:space="0" w:color="auto"/>
        <w:left w:val="none" w:sz="0" w:space="0" w:color="auto"/>
        <w:bottom w:val="none" w:sz="0" w:space="0" w:color="auto"/>
        <w:right w:val="none" w:sz="0" w:space="0" w:color="auto"/>
      </w:divBdr>
    </w:div>
    <w:div w:id="1365130806">
      <w:bodyDiv w:val="1"/>
      <w:marLeft w:val="0"/>
      <w:marRight w:val="0"/>
      <w:marTop w:val="0"/>
      <w:marBottom w:val="0"/>
      <w:divBdr>
        <w:top w:val="none" w:sz="0" w:space="0" w:color="auto"/>
        <w:left w:val="none" w:sz="0" w:space="0" w:color="auto"/>
        <w:bottom w:val="none" w:sz="0" w:space="0" w:color="auto"/>
        <w:right w:val="none" w:sz="0" w:space="0" w:color="auto"/>
      </w:divBdr>
    </w:div>
    <w:div w:id="1368214811">
      <w:bodyDiv w:val="1"/>
      <w:marLeft w:val="0"/>
      <w:marRight w:val="0"/>
      <w:marTop w:val="0"/>
      <w:marBottom w:val="0"/>
      <w:divBdr>
        <w:top w:val="none" w:sz="0" w:space="0" w:color="auto"/>
        <w:left w:val="none" w:sz="0" w:space="0" w:color="auto"/>
        <w:bottom w:val="none" w:sz="0" w:space="0" w:color="auto"/>
        <w:right w:val="none" w:sz="0" w:space="0" w:color="auto"/>
      </w:divBdr>
    </w:div>
    <w:div w:id="1368530096">
      <w:bodyDiv w:val="1"/>
      <w:marLeft w:val="0"/>
      <w:marRight w:val="0"/>
      <w:marTop w:val="0"/>
      <w:marBottom w:val="0"/>
      <w:divBdr>
        <w:top w:val="none" w:sz="0" w:space="0" w:color="auto"/>
        <w:left w:val="none" w:sz="0" w:space="0" w:color="auto"/>
        <w:bottom w:val="none" w:sz="0" w:space="0" w:color="auto"/>
        <w:right w:val="none" w:sz="0" w:space="0" w:color="auto"/>
      </w:divBdr>
    </w:div>
    <w:div w:id="1369257723">
      <w:bodyDiv w:val="1"/>
      <w:marLeft w:val="0"/>
      <w:marRight w:val="0"/>
      <w:marTop w:val="0"/>
      <w:marBottom w:val="0"/>
      <w:divBdr>
        <w:top w:val="none" w:sz="0" w:space="0" w:color="auto"/>
        <w:left w:val="none" w:sz="0" w:space="0" w:color="auto"/>
        <w:bottom w:val="none" w:sz="0" w:space="0" w:color="auto"/>
        <w:right w:val="none" w:sz="0" w:space="0" w:color="auto"/>
      </w:divBdr>
    </w:div>
    <w:div w:id="1370641373">
      <w:bodyDiv w:val="1"/>
      <w:marLeft w:val="0"/>
      <w:marRight w:val="0"/>
      <w:marTop w:val="0"/>
      <w:marBottom w:val="0"/>
      <w:divBdr>
        <w:top w:val="none" w:sz="0" w:space="0" w:color="auto"/>
        <w:left w:val="none" w:sz="0" w:space="0" w:color="auto"/>
        <w:bottom w:val="none" w:sz="0" w:space="0" w:color="auto"/>
        <w:right w:val="none" w:sz="0" w:space="0" w:color="auto"/>
      </w:divBdr>
    </w:div>
    <w:div w:id="1370766684">
      <w:bodyDiv w:val="1"/>
      <w:marLeft w:val="0"/>
      <w:marRight w:val="0"/>
      <w:marTop w:val="0"/>
      <w:marBottom w:val="0"/>
      <w:divBdr>
        <w:top w:val="none" w:sz="0" w:space="0" w:color="auto"/>
        <w:left w:val="none" w:sz="0" w:space="0" w:color="auto"/>
        <w:bottom w:val="none" w:sz="0" w:space="0" w:color="auto"/>
        <w:right w:val="none" w:sz="0" w:space="0" w:color="auto"/>
      </w:divBdr>
    </w:div>
    <w:div w:id="1371606838">
      <w:bodyDiv w:val="1"/>
      <w:marLeft w:val="0"/>
      <w:marRight w:val="0"/>
      <w:marTop w:val="0"/>
      <w:marBottom w:val="0"/>
      <w:divBdr>
        <w:top w:val="none" w:sz="0" w:space="0" w:color="auto"/>
        <w:left w:val="none" w:sz="0" w:space="0" w:color="auto"/>
        <w:bottom w:val="none" w:sz="0" w:space="0" w:color="auto"/>
        <w:right w:val="none" w:sz="0" w:space="0" w:color="auto"/>
      </w:divBdr>
    </w:div>
    <w:div w:id="1372027736">
      <w:bodyDiv w:val="1"/>
      <w:marLeft w:val="0"/>
      <w:marRight w:val="0"/>
      <w:marTop w:val="0"/>
      <w:marBottom w:val="0"/>
      <w:divBdr>
        <w:top w:val="none" w:sz="0" w:space="0" w:color="auto"/>
        <w:left w:val="none" w:sz="0" w:space="0" w:color="auto"/>
        <w:bottom w:val="none" w:sz="0" w:space="0" w:color="auto"/>
        <w:right w:val="none" w:sz="0" w:space="0" w:color="auto"/>
      </w:divBdr>
    </w:div>
    <w:div w:id="1372337293">
      <w:bodyDiv w:val="1"/>
      <w:marLeft w:val="0"/>
      <w:marRight w:val="0"/>
      <w:marTop w:val="0"/>
      <w:marBottom w:val="0"/>
      <w:divBdr>
        <w:top w:val="none" w:sz="0" w:space="0" w:color="auto"/>
        <w:left w:val="none" w:sz="0" w:space="0" w:color="auto"/>
        <w:bottom w:val="none" w:sz="0" w:space="0" w:color="auto"/>
        <w:right w:val="none" w:sz="0" w:space="0" w:color="auto"/>
      </w:divBdr>
    </w:div>
    <w:div w:id="1372918238">
      <w:bodyDiv w:val="1"/>
      <w:marLeft w:val="0"/>
      <w:marRight w:val="0"/>
      <w:marTop w:val="0"/>
      <w:marBottom w:val="0"/>
      <w:divBdr>
        <w:top w:val="none" w:sz="0" w:space="0" w:color="auto"/>
        <w:left w:val="none" w:sz="0" w:space="0" w:color="auto"/>
        <w:bottom w:val="none" w:sz="0" w:space="0" w:color="auto"/>
        <w:right w:val="none" w:sz="0" w:space="0" w:color="auto"/>
      </w:divBdr>
    </w:div>
    <w:div w:id="1375546960">
      <w:bodyDiv w:val="1"/>
      <w:marLeft w:val="0"/>
      <w:marRight w:val="0"/>
      <w:marTop w:val="0"/>
      <w:marBottom w:val="0"/>
      <w:divBdr>
        <w:top w:val="none" w:sz="0" w:space="0" w:color="auto"/>
        <w:left w:val="none" w:sz="0" w:space="0" w:color="auto"/>
        <w:bottom w:val="none" w:sz="0" w:space="0" w:color="auto"/>
        <w:right w:val="none" w:sz="0" w:space="0" w:color="auto"/>
      </w:divBdr>
    </w:div>
    <w:div w:id="1377119231">
      <w:bodyDiv w:val="1"/>
      <w:marLeft w:val="0"/>
      <w:marRight w:val="0"/>
      <w:marTop w:val="0"/>
      <w:marBottom w:val="0"/>
      <w:divBdr>
        <w:top w:val="none" w:sz="0" w:space="0" w:color="auto"/>
        <w:left w:val="none" w:sz="0" w:space="0" w:color="auto"/>
        <w:bottom w:val="none" w:sz="0" w:space="0" w:color="auto"/>
        <w:right w:val="none" w:sz="0" w:space="0" w:color="auto"/>
      </w:divBdr>
    </w:div>
    <w:div w:id="1378357720">
      <w:bodyDiv w:val="1"/>
      <w:marLeft w:val="0"/>
      <w:marRight w:val="0"/>
      <w:marTop w:val="0"/>
      <w:marBottom w:val="0"/>
      <w:divBdr>
        <w:top w:val="none" w:sz="0" w:space="0" w:color="auto"/>
        <w:left w:val="none" w:sz="0" w:space="0" w:color="auto"/>
        <w:bottom w:val="none" w:sz="0" w:space="0" w:color="auto"/>
        <w:right w:val="none" w:sz="0" w:space="0" w:color="auto"/>
      </w:divBdr>
    </w:div>
    <w:div w:id="1378623606">
      <w:bodyDiv w:val="1"/>
      <w:marLeft w:val="0"/>
      <w:marRight w:val="0"/>
      <w:marTop w:val="0"/>
      <w:marBottom w:val="0"/>
      <w:divBdr>
        <w:top w:val="none" w:sz="0" w:space="0" w:color="auto"/>
        <w:left w:val="none" w:sz="0" w:space="0" w:color="auto"/>
        <w:bottom w:val="none" w:sz="0" w:space="0" w:color="auto"/>
        <w:right w:val="none" w:sz="0" w:space="0" w:color="auto"/>
      </w:divBdr>
    </w:div>
    <w:div w:id="1378819350">
      <w:bodyDiv w:val="1"/>
      <w:marLeft w:val="0"/>
      <w:marRight w:val="0"/>
      <w:marTop w:val="0"/>
      <w:marBottom w:val="0"/>
      <w:divBdr>
        <w:top w:val="none" w:sz="0" w:space="0" w:color="auto"/>
        <w:left w:val="none" w:sz="0" w:space="0" w:color="auto"/>
        <w:bottom w:val="none" w:sz="0" w:space="0" w:color="auto"/>
        <w:right w:val="none" w:sz="0" w:space="0" w:color="auto"/>
      </w:divBdr>
    </w:div>
    <w:div w:id="1378890428">
      <w:bodyDiv w:val="1"/>
      <w:marLeft w:val="0"/>
      <w:marRight w:val="0"/>
      <w:marTop w:val="0"/>
      <w:marBottom w:val="0"/>
      <w:divBdr>
        <w:top w:val="none" w:sz="0" w:space="0" w:color="auto"/>
        <w:left w:val="none" w:sz="0" w:space="0" w:color="auto"/>
        <w:bottom w:val="none" w:sz="0" w:space="0" w:color="auto"/>
        <w:right w:val="none" w:sz="0" w:space="0" w:color="auto"/>
      </w:divBdr>
    </w:div>
    <w:div w:id="1379233965">
      <w:bodyDiv w:val="1"/>
      <w:marLeft w:val="0"/>
      <w:marRight w:val="0"/>
      <w:marTop w:val="0"/>
      <w:marBottom w:val="0"/>
      <w:divBdr>
        <w:top w:val="none" w:sz="0" w:space="0" w:color="auto"/>
        <w:left w:val="none" w:sz="0" w:space="0" w:color="auto"/>
        <w:bottom w:val="none" w:sz="0" w:space="0" w:color="auto"/>
        <w:right w:val="none" w:sz="0" w:space="0" w:color="auto"/>
      </w:divBdr>
    </w:div>
    <w:div w:id="1380664142">
      <w:bodyDiv w:val="1"/>
      <w:marLeft w:val="0"/>
      <w:marRight w:val="0"/>
      <w:marTop w:val="0"/>
      <w:marBottom w:val="0"/>
      <w:divBdr>
        <w:top w:val="none" w:sz="0" w:space="0" w:color="auto"/>
        <w:left w:val="none" w:sz="0" w:space="0" w:color="auto"/>
        <w:bottom w:val="none" w:sz="0" w:space="0" w:color="auto"/>
        <w:right w:val="none" w:sz="0" w:space="0" w:color="auto"/>
      </w:divBdr>
    </w:div>
    <w:div w:id="1380856980">
      <w:bodyDiv w:val="1"/>
      <w:marLeft w:val="0"/>
      <w:marRight w:val="0"/>
      <w:marTop w:val="0"/>
      <w:marBottom w:val="0"/>
      <w:divBdr>
        <w:top w:val="none" w:sz="0" w:space="0" w:color="auto"/>
        <w:left w:val="none" w:sz="0" w:space="0" w:color="auto"/>
        <w:bottom w:val="none" w:sz="0" w:space="0" w:color="auto"/>
        <w:right w:val="none" w:sz="0" w:space="0" w:color="auto"/>
      </w:divBdr>
    </w:div>
    <w:div w:id="1381631855">
      <w:bodyDiv w:val="1"/>
      <w:marLeft w:val="0"/>
      <w:marRight w:val="0"/>
      <w:marTop w:val="0"/>
      <w:marBottom w:val="0"/>
      <w:divBdr>
        <w:top w:val="none" w:sz="0" w:space="0" w:color="auto"/>
        <w:left w:val="none" w:sz="0" w:space="0" w:color="auto"/>
        <w:bottom w:val="none" w:sz="0" w:space="0" w:color="auto"/>
        <w:right w:val="none" w:sz="0" w:space="0" w:color="auto"/>
      </w:divBdr>
    </w:div>
    <w:div w:id="1382287663">
      <w:bodyDiv w:val="1"/>
      <w:marLeft w:val="0"/>
      <w:marRight w:val="0"/>
      <w:marTop w:val="0"/>
      <w:marBottom w:val="0"/>
      <w:divBdr>
        <w:top w:val="none" w:sz="0" w:space="0" w:color="auto"/>
        <w:left w:val="none" w:sz="0" w:space="0" w:color="auto"/>
        <w:bottom w:val="none" w:sz="0" w:space="0" w:color="auto"/>
        <w:right w:val="none" w:sz="0" w:space="0" w:color="auto"/>
      </w:divBdr>
    </w:div>
    <w:div w:id="1382290190">
      <w:bodyDiv w:val="1"/>
      <w:marLeft w:val="0"/>
      <w:marRight w:val="0"/>
      <w:marTop w:val="0"/>
      <w:marBottom w:val="0"/>
      <w:divBdr>
        <w:top w:val="none" w:sz="0" w:space="0" w:color="auto"/>
        <w:left w:val="none" w:sz="0" w:space="0" w:color="auto"/>
        <w:bottom w:val="none" w:sz="0" w:space="0" w:color="auto"/>
        <w:right w:val="none" w:sz="0" w:space="0" w:color="auto"/>
      </w:divBdr>
    </w:div>
    <w:div w:id="1382826118">
      <w:bodyDiv w:val="1"/>
      <w:marLeft w:val="0"/>
      <w:marRight w:val="0"/>
      <w:marTop w:val="0"/>
      <w:marBottom w:val="0"/>
      <w:divBdr>
        <w:top w:val="none" w:sz="0" w:space="0" w:color="auto"/>
        <w:left w:val="none" w:sz="0" w:space="0" w:color="auto"/>
        <w:bottom w:val="none" w:sz="0" w:space="0" w:color="auto"/>
        <w:right w:val="none" w:sz="0" w:space="0" w:color="auto"/>
      </w:divBdr>
    </w:div>
    <w:div w:id="1383482951">
      <w:bodyDiv w:val="1"/>
      <w:marLeft w:val="0"/>
      <w:marRight w:val="0"/>
      <w:marTop w:val="0"/>
      <w:marBottom w:val="0"/>
      <w:divBdr>
        <w:top w:val="none" w:sz="0" w:space="0" w:color="auto"/>
        <w:left w:val="none" w:sz="0" w:space="0" w:color="auto"/>
        <w:bottom w:val="none" w:sz="0" w:space="0" w:color="auto"/>
        <w:right w:val="none" w:sz="0" w:space="0" w:color="auto"/>
      </w:divBdr>
    </w:div>
    <w:div w:id="1385832560">
      <w:bodyDiv w:val="1"/>
      <w:marLeft w:val="0"/>
      <w:marRight w:val="0"/>
      <w:marTop w:val="0"/>
      <w:marBottom w:val="0"/>
      <w:divBdr>
        <w:top w:val="none" w:sz="0" w:space="0" w:color="auto"/>
        <w:left w:val="none" w:sz="0" w:space="0" w:color="auto"/>
        <w:bottom w:val="none" w:sz="0" w:space="0" w:color="auto"/>
        <w:right w:val="none" w:sz="0" w:space="0" w:color="auto"/>
      </w:divBdr>
    </w:div>
    <w:div w:id="1386099606">
      <w:bodyDiv w:val="1"/>
      <w:marLeft w:val="0"/>
      <w:marRight w:val="0"/>
      <w:marTop w:val="0"/>
      <w:marBottom w:val="0"/>
      <w:divBdr>
        <w:top w:val="none" w:sz="0" w:space="0" w:color="auto"/>
        <w:left w:val="none" w:sz="0" w:space="0" w:color="auto"/>
        <w:bottom w:val="none" w:sz="0" w:space="0" w:color="auto"/>
        <w:right w:val="none" w:sz="0" w:space="0" w:color="auto"/>
      </w:divBdr>
    </w:div>
    <w:div w:id="1386486307">
      <w:bodyDiv w:val="1"/>
      <w:marLeft w:val="0"/>
      <w:marRight w:val="0"/>
      <w:marTop w:val="0"/>
      <w:marBottom w:val="0"/>
      <w:divBdr>
        <w:top w:val="none" w:sz="0" w:space="0" w:color="auto"/>
        <w:left w:val="none" w:sz="0" w:space="0" w:color="auto"/>
        <w:bottom w:val="none" w:sz="0" w:space="0" w:color="auto"/>
        <w:right w:val="none" w:sz="0" w:space="0" w:color="auto"/>
      </w:divBdr>
    </w:div>
    <w:div w:id="1387297615">
      <w:bodyDiv w:val="1"/>
      <w:marLeft w:val="0"/>
      <w:marRight w:val="0"/>
      <w:marTop w:val="0"/>
      <w:marBottom w:val="0"/>
      <w:divBdr>
        <w:top w:val="none" w:sz="0" w:space="0" w:color="auto"/>
        <w:left w:val="none" w:sz="0" w:space="0" w:color="auto"/>
        <w:bottom w:val="none" w:sz="0" w:space="0" w:color="auto"/>
        <w:right w:val="none" w:sz="0" w:space="0" w:color="auto"/>
      </w:divBdr>
    </w:div>
    <w:div w:id="1387531315">
      <w:bodyDiv w:val="1"/>
      <w:marLeft w:val="0"/>
      <w:marRight w:val="0"/>
      <w:marTop w:val="0"/>
      <w:marBottom w:val="0"/>
      <w:divBdr>
        <w:top w:val="none" w:sz="0" w:space="0" w:color="auto"/>
        <w:left w:val="none" w:sz="0" w:space="0" w:color="auto"/>
        <w:bottom w:val="none" w:sz="0" w:space="0" w:color="auto"/>
        <w:right w:val="none" w:sz="0" w:space="0" w:color="auto"/>
      </w:divBdr>
    </w:div>
    <w:div w:id="1387684953">
      <w:bodyDiv w:val="1"/>
      <w:marLeft w:val="0"/>
      <w:marRight w:val="0"/>
      <w:marTop w:val="0"/>
      <w:marBottom w:val="0"/>
      <w:divBdr>
        <w:top w:val="none" w:sz="0" w:space="0" w:color="auto"/>
        <w:left w:val="none" w:sz="0" w:space="0" w:color="auto"/>
        <w:bottom w:val="none" w:sz="0" w:space="0" w:color="auto"/>
        <w:right w:val="none" w:sz="0" w:space="0" w:color="auto"/>
      </w:divBdr>
    </w:div>
    <w:div w:id="1388184121">
      <w:bodyDiv w:val="1"/>
      <w:marLeft w:val="0"/>
      <w:marRight w:val="0"/>
      <w:marTop w:val="0"/>
      <w:marBottom w:val="0"/>
      <w:divBdr>
        <w:top w:val="none" w:sz="0" w:space="0" w:color="auto"/>
        <w:left w:val="none" w:sz="0" w:space="0" w:color="auto"/>
        <w:bottom w:val="none" w:sz="0" w:space="0" w:color="auto"/>
        <w:right w:val="none" w:sz="0" w:space="0" w:color="auto"/>
      </w:divBdr>
    </w:div>
    <w:div w:id="1388257358">
      <w:bodyDiv w:val="1"/>
      <w:marLeft w:val="0"/>
      <w:marRight w:val="0"/>
      <w:marTop w:val="0"/>
      <w:marBottom w:val="0"/>
      <w:divBdr>
        <w:top w:val="none" w:sz="0" w:space="0" w:color="auto"/>
        <w:left w:val="none" w:sz="0" w:space="0" w:color="auto"/>
        <w:bottom w:val="none" w:sz="0" w:space="0" w:color="auto"/>
        <w:right w:val="none" w:sz="0" w:space="0" w:color="auto"/>
      </w:divBdr>
    </w:div>
    <w:div w:id="1389456122">
      <w:bodyDiv w:val="1"/>
      <w:marLeft w:val="0"/>
      <w:marRight w:val="0"/>
      <w:marTop w:val="0"/>
      <w:marBottom w:val="0"/>
      <w:divBdr>
        <w:top w:val="none" w:sz="0" w:space="0" w:color="auto"/>
        <w:left w:val="none" w:sz="0" w:space="0" w:color="auto"/>
        <w:bottom w:val="none" w:sz="0" w:space="0" w:color="auto"/>
        <w:right w:val="none" w:sz="0" w:space="0" w:color="auto"/>
      </w:divBdr>
    </w:div>
    <w:div w:id="1389497092">
      <w:bodyDiv w:val="1"/>
      <w:marLeft w:val="0"/>
      <w:marRight w:val="0"/>
      <w:marTop w:val="0"/>
      <w:marBottom w:val="0"/>
      <w:divBdr>
        <w:top w:val="none" w:sz="0" w:space="0" w:color="auto"/>
        <w:left w:val="none" w:sz="0" w:space="0" w:color="auto"/>
        <w:bottom w:val="none" w:sz="0" w:space="0" w:color="auto"/>
        <w:right w:val="none" w:sz="0" w:space="0" w:color="auto"/>
      </w:divBdr>
    </w:div>
    <w:div w:id="1390575296">
      <w:bodyDiv w:val="1"/>
      <w:marLeft w:val="0"/>
      <w:marRight w:val="0"/>
      <w:marTop w:val="0"/>
      <w:marBottom w:val="0"/>
      <w:divBdr>
        <w:top w:val="none" w:sz="0" w:space="0" w:color="auto"/>
        <w:left w:val="none" w:sz="0" w:space="0" w:color="auto"/>
        <w:bottom w:val="none" w:sz="0" w:space="0" w:color="auto"/>
        <w:right w:val="none" w:sz="0" w:space="0" w:color="auto"/>
      </w:divBdr>
    </w:div>
    <w:div w:id="1392969897">
      <w:bodyDiv w:val="1"/>
      <w:marLeft w:val="0"/>
      <w:marRight w:val="0"/>
      <w:marTop w:val="0"/>
      <w:marBottom w:val="0"/>
      <w:divBdr>
        <w:top w:val="none" w:sz="0" w:space="0" w:color="auto"/>
        <w:left w:val="none" w:sz="0" w:space="0" w:color="auto"/>
        <w:bottom w:val="none" w:sz="0" w:space="0" w:color="auto"/>
        <w:right w:val="none" w:sz="0" w:space="0" w:color="auto"/>
      </w:divBdr>
    </w:div>
    <w:div w:id="1393583661">
      <w:bodyDiv w:val="1"/>
      <w:marLeft w:val="0"/>
      <w:marRight w:val="0"/>
      <w:marTop w:val="0"/>
      <w:marBottom w:val="0"/>
      <w:divBdr>
        <w:top w:val="none" w:sz="0" w:space="0" w:color="auto"/>
        <w:left w:val="none" w:sz="0" w:space="0" w:color="auto"/>
        <w:bottom w:val="none" w:sz="0" w:space="0" w:color="auto"/>
        <w:right w:val="none" w:sz="0" w:space="0" w:color="auto"/>
      </w:divBdr>
    </w:div>
    <w:div w:id="1393697678">
      <w:bodyDiv w:val="1"/>
      <w:marLeft w:val="0"/>
      <w:marRight w:val="0"/>
      <w:marTop w:val="0"/>
      <w:marBottom w:val="0"/>
      <w:divBdr>
        <w:top w:val="none" w:sz="0" w:space="0" w:color="auto"/>
        <w:left w:val="none" w:sz="0" w:space="0" w:color="auto"/>
        <w:bottom w:val="none" w:sz="0" w:space="0" w:color="auto"/>
        <w:right w:val="none" w:sz="0" w:space="0" w:color="auto"/>
      </w:divBdr>
    </w:div>
    <w:div w:id="1394086953">
      <w:bodyDiv w:val="1"/>
      <w:marLeft w:val="0"/>
      <w:marRight w:val="0"/>
      <w:marTop w:val="0"/>
      <w:marBottom w:val="0"/>
      <w:divBdr>
        <w:top w:val="none" w:sz="0" w:space="0" w:color="auto"/>
        <w:left w:val="none" w:sz="0" w:space="0" w:color="auto"/>
        <w:bottom w:val="none" w:sz="0" w:space="0" w:color="auto"/>
        <w:right w:val="none" w:sz="0" w:space="0" w:color="auto"/>
      </w:divBdr>
    </w:div>
    <w:div w:id="1394547396">
      <w:bodyDiv w:val="1"/>
      <w:marLeft w:val="0"/>
      <w:marRight w:val="0"/>
      <w:marTop w:val="0"/>
      <w:marBottom w:val="0"/>
      <w:divBdr>
        <w:top w:val="none" w:sz="0" w:space="0" w:color="auto"/>
        <w:left w:val="none" w:sz="0" w:space="0" w:color="auto"/>
        <w:bottom w:val="none" w:sz="0" w:space="0" w:color="auto"/>
        <w:right w:val="none" w:sz="0" w:space="0" w:color="auto"/>
      </w:divBdr>
    </w:div>
    <w:div w:id="1395396371">
      <w:bodyDiv w:val="1"/>
      <w:marLeft w:val="0"/>
      <w:marRight w:val="0"/>
      <w:marTop w:val="0"/>
      <w:marBottom w:val="0"/>
      <w:divBdr>
        <w:top w:val="none" w:sz="0" w:space="0" w:color="auto"/>
        <w:left w:val="none" w:sz="0" w:space="0" w:color="auto"/>
        <w:bottom w:val="none" w:sz="0" w:space="0" w:color="auto"/>
        <w:right w:val="none" w:sz="0" w:space="0" w:color="auto"/>
      </w:divBdr>
    </w:div>
    <w:div w:id="1395734877">
      <w:bodyDiv w:val="1"/>
      <w:marLeft w:val="0"/>
      <w:marRight w:val="0"/>
      <w:marTop w:val="0"/>
      <w:marBottom w:val="0"/>
      <w:divBdr>
        <w:top w:val="none" w:sz="0" w:space="0" w:color="auto"/>
        <w:left w:val="none" w:sz="0" w:space="0" w:color="auto"/>
        <w:bottom w:val="none" w:sz="0" w:space="0" w:color="auto"/>
        <w:right w:val="none" w:sz="0" w:space="0" w:color="auto"/>
      </w:divBdr>
    </w:div>
    <w:div w:id="1396313367">
      <w:bodyDiv w:val="1"/>
      <w:marLeft w:val="0"/>
      <w:marRight w:val="0"/>
      <w:marTop w:val="0"/>
      <w:marBottom w:val="0"/>
      <w:divBdr>
        <w:top w:val="none" w:sz="0" w:space="0" w:color="auto"/>
        <w:left w:val="none" w:sz="0" w:space="0" w:color="auto"/>
        <w:bottom w:val="none" w:sz="0" w:space="0" w:color="auto"/>
        <w:right w:val="none" w:sz="0" w:space="0" w:color="auto"/>
      </w:divBdr>
    </w:div>
    <w:div w:id="1396582137">
      <w:bodyDiv w:val="1"/>
      <w:marLeft w:val="0"/>
      <w:marRight w:val="0"/>
      <w:marTop w:val="0"/>
      <w:marBottom w:val="0"/>
      <w:divBdr>
        <w:top w:val="none" w:sz="0" w:space="0" w:color="auto"/>
        <w:left w:val="none" w:sz="0" w:space="0" w:color="auto"/>
        <w:bottom w:val="none" w:sz="0" w:space="0" w:color="auto"/>
        <w:right w:val="none" w:sz="0" w:space="0" w:color="auto"/>
      </w:divBdr>
    </w:div>
    <w:div w:id="1396734304">
      <w:bodyDiv w:val="1"/>
      <w:marLeft w:val="0"/>
      <w:marRight w:val="0"/>
      <w:marTop w:val="0"/>
      <w:marBottom w:val="0"/>
      <w:divBdr>
        <w:top w:val="none" w:sz="0" w:space="0" w:color="auto"/>
        <w:left w:val="none" w:sz="0" w:space="0" w:color="auto"/>
        <w:bottom w:val="none" w:sz="0" w:space="0" w:color="auto"/>
        <w:right w:val="none" w:sz="0" w:space="0" w:color="auto"/>
      </w:divBdr>
    </w:div>
    <w:div w:id="1397511745">
      <w:bodyDiv w:val="1"/>
      <w:marLeft w:val="0"/>
      <w:marRight w:val="0"/>
      <w:marTop w:val="0"/>
      <w:marBottom w:val="0"/>
      <w:divBdr>
        <w:top w:val="none" w:sz="0" w:space="0" w:color="auto"/>
        <w:left w:val="none" w:sz="0" w:space="0" w:color="auto"/>
        <w:bottom w:val="none" w:sz="0" w:space="0" w:color="auto"/>
        <w:right w:val="none" w:sz="0" w:space="0" w:color="auto"/>
      </w:divBdr>
    </w:div>
    <w:div w:id="1398236820">
      <w:bodyDiv w:val="1"/>
      <w:marLeft w:val="0"/>
      <w:marRight w:val="0"/>
      <w:marTop w:val="0"/>
      <w:marBottom w:val="0"/>
      <w:divBdr>
        <w:top w:val="none" w:sz="0" w:space="0" w:color="auto"/>
        <w:left w:val="none" w:sz="0" w:space="0" w:color="auto"/>
        <w:bottom w:val="none" w:sz="0" w:space="0" w:color="auto"/>
        <w:right w:val="none" w:sz="0" w:space="0" w:color="auto"/>
      </w:divBdr>
    </w:div>
    <w:div w:id="1398937390">
      <w:bodyDiv w:val="1"/>
      <w:marLeft w:val="0"/>
      <w:marRight w:val="0"/>
      <w:marTop w:val="0"/>
      <w:marBottom w:val="0"/>
      <w:divBdr>
        <w:top w:val="none" w:sz="0" w:space="0" w:color="auto"/>
        <w:left w:val="none" w:sz="0" w:space="0" w:color="auto"/>
        <w:bottom w:val="none" w:sz="0" w:space="0" w:color="auto"/>
        <w:right w:val="none" w:sz="0" w:space="0" w:color="auto"/>
      </w:divBdr>
    </w:div>
    <w:div w:id="1399522804">
      <w:bodyDiv w:val="1"/>
      <w:marLeft w:val="0"/>
      <w:marRight w:val="0"/>
      <w:marTop w:val="0"/>
      <w:marBottom w:val="0"/>
      <w:divBdr>
        <w:top w:val="none" w:sz="0" w:space="0" w:color="auto"/>
        <w:left w:val="none" w:sz="0" w:space="0" w:color="auto"/>
        <w:bottom w:val="none" w:sz="0" w:space="0" w:color="auto"/>
        <w:right w:val="none" w:sz="0" w:space="0" w:color="auto"/>
      </w:divBdr>
    </w:div>
    <w:div w:id="1400246660">
      <w:bodyDiv w:val="1"/>
      <w:marLeft w:val="0"/>
      <w:marRight w:val="0"/>
      <w:marTop w:val="0"/>
      <w:marBottom w:val="0"/>
      <w:divBdr>
        <w:top w:val="none" w:sz="0" w:space="0" w:color="auto"/>
        <w:left w:val="none" w:sz="0" w:space="0" w:color="auto"/>
        <w:bottom w:val="none" w:sz="0" w:space="0" w:color="auto"/>
        <w:right w:val="none" w:sz="0" w:space="0" w:color="auto"/>
      </w:divBdr>
    </w:div>
    <w:div w:id="1400400441">
      <w:bodyDiv w:val="1"/>
      <w:marLeft w:val="0"/>
      <w:marRight w:val="0"/>
      <w:marTop w:val="0"/>
      <w:marBottom w:val="0"/>
      <w:divBdr>
        <w:top w:val="none" w:sz="0" w:space="0" w:color="auto"/>
        <w:left w:val="none" w:sz="0" w:space="0" w:color="auto"/>
        <w:bottom w:val="none" w:sz="0" w:space="0" w:color="auto"/>
        <w:right w:val="none" w:sz="0" w:space="0" w:color="auto"/>
      </w:divBdr>
    </w:div>
    <w:div w:id="1400516240">
      <w:bodyDiv w:val="1"/>
      <w:marLeft w:val="0"/>
      <w:marRight w:val="0"/>
      <w:marTop w:val="0"/>
      <w:marBottom w:val="0"/>
      <w:divBdr>
        <w:top w:val="none" w:sz="0" w:space="0" w:color="auto"/>
        <w:left w:val="none" w:sz="0" w:space="0" w:color="auto"/>
        <w:bottom w:val="none" w:sz="0" w:space="0" w:color="auto"/>
        <w:right w:val="none" w:sz="0" w:space="0" w:color="auto"/>
      </w:divBdr>
    </w:div>
    <w:div w:id="1402755776">
      <w:bodyDiv w:val="1"/>
      <w:marLeft w:val="0"/>
      <w:marRight w:val="0"/>
      <w:marTop w:val="0"/>
      <w:marBottom w:val="0"/>
      <w:divBdr>
        <w:top w:val="none" w:sz="0" w:space="0" w:color="auto"/>
        <w:left w:val="none" w:sz="0" w:space="0" w:color="auto"/>
        <w:bottom w:val="none" w:sz="0" w:space="0" w:color="auto"/>
        <w:right w:val="none" w:sz="0" w:space="0" w:color="auto"/>
      </w:divBdr>
    </w:div>
    <w:div w:id="1403715938">
      <w:bodyDiv w:val="1"/>
      <w:marLeft w:val="0"/>
      <w:marRight w:val="0"/>
      <w:marTop w:val="0"/>
      <w:marBottom w:val="0"/>
      <w:divBdr>
        <w:top w:val="none" w:sz="0" w:space="0" w:color="auto"/>
        <w:left w:val="none" w:sz="0" w:space="0" w:color="auto"/>
        <w:bottom w:val="none" w:sz="0" w:space="0" w:color="auto"/>
        <w:right w:val="none" w:sz="0" w:space="0" w:color="auto"/>
      </w:divBdr>
    </w:div>
    <w:div w:id="1403984741">
      <w:bodyDiv w:val="1"/>
      <w:marLeft w:val="0"/>
      <w:marRight w:val="0"/>
      <w:marTop w:val="0"/>
      <w:marBottom w:val="0"/>
      <w:divBdr>
        <w:top w:val="none" w:sz="0" w:space="0" w:color="auto"/>
        <w:left w:val="none" w:sz="0" w:space="0" w:color="auto"/>
        <w:bottom w:val="none" w:sz="0" w:space="0" w:color="auto"/>
        <w:right w:val="none" w:sz="0" w:space="0" w:color="auto"/>
      </w:divBdr>
    </w:div>
    <w:div w:id="1406024556">
      <w:bodyDiv w:val="1"/>
      <w:marLeft w:val="0"/>
      <w:marRight w:val="0"/>
      <w:marTop w:val="0"/>
      <w:marBottom w:val="0"/>
      <w:divBdr>
        <w:top w:val="none" w:sz="0" w:space="0" w:color="auto"/>
        <w:left w:val="none" w:sz="0" w:space="0" w:color="auto"/>
        <w:bottom w:val="none" w:sz="0" w:space="0" w:color="auto"/>
        <w:right w:val="none" w:sz="0" w:space="0" w:color="auto"/>
      </w:divBdr>
    </w:div>
    <w:div w:id="1407339941">
      <w:bodyDiv w:val="1"/>
      <w:marLeft w:val="0"/>
      <w:marRight w:val="0"/>
      <w:marTop w:val="0"/>
      <w:marBottom w:val="0"/>
      <w:divBdr>
        <w:top w:val="none" w:sz="0" w:space="0" w:color="auto"/>
        <w:left w:val="none" w:sz="0" w:space="0" w:color="auto"/>
        <w:bottom w:val="none" w:sz="0" w:space="0" w:color="auto"/>
        <w:right w:val="none" w:sz="0" w:space="0" w:color="auto"/>
      </w:divBdr>
    </w:div>
    <w:div w:id="1408385152">
      <w:bodyDiv w:val="1"/>
      <w:marLeft w:val="0"/>
      <w:marRight w:val="0"/>
      <w:marTop w:val="0"/>
      <w:marBottom w:val="0"/>
      <w:divBdr>
        <w:top w:val="none" w:sz="0" w:space="0" w:color="auto"/>
        <w:left w:val="none" w:sz="0" w:space="0" w:color="auto"/>
        <w:bottom w:val="none" w:sz="0" w:space="0" w:color="auto"/>
        <w:right w:val="none" w:sz="0" w:space="0" w:color="auto"/>
      </w:divBdr>
    </w:div>
    <w:div w:id="1408728000">
      <w:bodyDiv w:val="1"/>
      <w:marLeft w:val="0"/>
      <w:marRight w:val="0"/>
      <w:marTop w:val="0"/>
      <w:marBottom w:val="0"/>
      <w:divBdr>
        <w:top w:val="none" w:sz="0" w:space="0" w:color="auto"/>
        <w:left w:val="none" w:sz="0" w:space="0" w:color="auto"/>
        <w:bottom w:val="none" w:sz="0" w:space="0" w:color="auto"/>
        <w:right w:val="none" w:sz="0" w:space="0" w:color="auto"/>
      </w:divBdr>
    </w:div>
    <w:div w:id="1408768806">
      <w:bodyDiv w:val="1"/>
      <w:marLeft w:val="0"/>
      <w:marRight w:val="0"/>
      <w:marTop w:val="0"/>
      <w:marBottom w:val="0"/>
      <w:divBdr>
        <w:top w:val="none" w:sz="0" w:space="0" w:color="auto"/>
        <w:left w:val="none" w:sz="0" w:space="0" w:color="auto"/>
        <w:bottom w:val="none" w:sz="0" w:space="0" w:color="auto"/>
        <w:right w:val="none" w:sz="0" w:space="0" w:color="auto"/>
      </w:divBdr>
    </w:div>
    <w:div w:id="1411542533">
      <w:bodyDiv w:val="1"/>
      <w:marLeft w:val="0"/>
      <w:marRight w:val="0"/>
      <w:marTop w:val="0"/>
      <w:marBottom w:val="0"/>
      <w:divBdr>
        <w:top w:val="none" w:sz="0" w:space="0" w:color="auto"/>
        <w:left w:val="none" w:sz="0" w:space="0" w:color="auto"/>
        <w:bottom w:val="none" w:sz="0" w:space="0" w:color="auto"/>
        <w:right w:val="none" w:sz="0" w:space="0" w:color="auto"/>
      </w:divBdr>
    </w:div>
    <w:div w:id="1412309808">
      <w:bodyDiv w:val="1"/>
      <w:marLeft w:val="0"/>
      <w:marRight w:val="0"/>
      <w:marTop w:val="0"/>
      <w:marBottom w:val="0"/>
      <w:divBdr>
        <w:top w:val="none" w:sz="0" w:space="0" w:color="auto"/>
        <w:left w:val="none" w:sz="0" w:space="0" w:color="auto"/>
        <w:bottom w:val="none" w:sz="0" w:space="0" w:color="auto"/>
        <w:right w:val="none" w:sz="0" w:space="0" w:color="auto"/>
      </w:divBdr>
    </w:div>
    <w:div w:id="1412435171">
      <w:bodyDiv w:val="1"/>
      <w:marLeft w:val="0"/>
      <w:marRight w:val="0"/>
      <w:marTop w:val="0"/>
      <w:marBottom w:val="0"/>
      <w:divBdr>
        <w:top w:val="none" w:sz="0" w:space="0" w:color="auto"/>
        <w:left w:val="none" w:sz="0" w:space="0" w:color="auto"/>
        <w:bottom w:val="none" w:sz="0" w:space="0" w:color="auto"/>
        <w:right w:val="none" w:sz="0" w:space="0" w:color="auto"/>
      </w:divBdr>
    </w:div>
    <w:div w:id="1412695368">
      <w:bodyDiv w:val="1"/>
      <w:marLeft w:val="0"/>
      <w:marRight w:val="0"/>
      <w:marTop w:val="0"/>
      <w:marBottom w:val="0"/>
      <w:divBdr>
        <w:top w:val="none" w:sz="0" w:space="0" w:color="auto"/>
        <w:left w:val="none" w:sz="0" w:space="0" w:color="auto"/>
        <w:bottom w:val="none" w:sz="0" w:space="0" w:color="auto"/>
        <w:right w:val="none" w:sz="0" w:space="0" w:color="auto"/>
      </w:divBdr>
    </w:div>
    <w:div w:id="1414279576">
      <w:bodyDiv w:val="1"/>
      <w:marLeft w:val="0"/>
      <w:marRight w:val="0"/>
      <w:marTop w:val="0"/>
      <w:marBottom w:val="0"/>
      <w:divBdr>
        <w:top w:val="none" w:sz="0" w:space="0" w:color="auto"/>
        <w:left w:val="none" w:sz="0" w:space="0" w:color="auto"/>
        <w:bottom w:val="none" w:sz="0" w:space="0" w:color="auto"/>
        <w:right w:val="none" w:sz="0" w:space="0" w:color="auto"/>
      </w:divBdr>
    </w:div>
    <w:div w:id="1414811984">
      <w:bodyDiv w:val="1"/>
      <w:marLeft w:val="0"/>
      <w:marRight w:val="0"/>
      <w:marTop w:val="0"/>
      <w:marBottom w:val="0"/>
      <w:divBdr>
        <w:top w:val="none" w:sz="0" w:space="0" w:color="auto"/>
        <w:left w:val="none" w:sz="0" w:space="0" w:color="auto"/>
        <w:bottom w:val="none" w:sz="0" w:space="0" w:color="auto"/>
        <w:right w:val="none" w:sz="0" w:space="0" w:color="auto"/>
      </w:divBdr>
    </w:div>
    <w:div w:id="1415592532">
      <w:bodyDiv w:val="1"/>
      <w:marLeft w:val="0"/>
      <w:marRight w:val="0"/>
      <w:marTop w:val="0"/>
      <w:marBottom w:val="0"/>
      <w:divBdr>
        <w:top w:val="none" w:sz="0" w:space="0" w:color="auto"/>
        <w:left w:val="none" w:sz="0" w:space="0" w:color="auto"/>
        <w:bottom w:val="none" w:sz="0" w:space="0" w:color="auto"/>
        <w:right w:val="none" w:sz="0" w:space="0" w:color="auto"/>
      </w:divBdr>
    </w:div>
    <w:div w:id="1418331079">
      <w:bodyDiv w:val="1"/>
      <w:marLeft w:val="0"/>
      <w:marRight w:val="0"/>
      <w:marTop w:val="0"/>
      <w:marBottom w:val="0"/>
      <w:divBdr>
        <w:top w:val="none" w:sz="0" w:space="0" w:color="auto"/>
        <w:left w:val="none" w:sz="0" w:space="0" w:color="auto"/>
        <w:bottom w:val="none" w:sz="0" w:space="0" w:color="auto"/>
        <w:right w:val="none" w:sz="0" w:space="0" w:color="auto"/>
      </w:divBdr>
    </w:div>
    <w:div w:id="1418360667">
      <w:bodyDiv w:val="1"/>
      <w:marLeft w:val="0"/>
      <w:marRight w:val="0"/>
      <w:marTop w:val="0"/>
      <w:marBottom w:val="0"/>
      <w:divBdr>
        <w:top w:val="none" w:sz="0" w:space="0" w:color="auto"/>
        <w:left w:val="none" w:sz="0" w:space="0" w:color="auto"/>
        <w:bottom w:val="none" w:sz="0" w:space="0" w:color="auto"/>
        <w:right w:val="none" w:sz="0" w:space="0" w:color="auto"/>
      </w:divBdr>
    </w:div>
    <w:div w:id="1418551814">
      <w:bodyDiv w:val="1"/>
      <w:marLeft w:val="0"/>
      <w:marRight w:val="0"/>
      <w:marTop w:val="0"/>
      <w:marBottom w:val="0"/>
      <w:divBdr>
        <w:top w:val="none" w:sz="0" w:space="0" w:color="auto"/>
        <w:left w:val="none" w:sz="0" w:space="0" w:color="auto"/>
        <w:bottom w:val="none" w:sz="0" w:space="0" w:color="auto"/>
        <w:right w:val="none" w:sz="0" w:space="0" w:color="auto"/>
      </w:divBdr>
    </w:div>
    <w:div w:id="1419324499">
      <w:bodyDiv w:val="1"/>
      <w:marLeft w:val="0"/>
      <w:marRight w:val="0"/>
      <w:marTop w:val="0"/>
      <w:marBottom w:val="0"/>
      <w:divBdr>
        <w:top w:val="none" w:sz="0" w:space="0" w:color="auto"/>
        <w:left w:val="none" w:sz="0" w:space="0" w:color="auto"/>
        <w:bottom w:val="none" w:sz="0" w:space="0" w:color="auto"/>
        <w:right w:val="none" w:sz="0" w:space="0" w:color="auto"/>
      </w:divBdr>
    </w:div>
    <w:div w:id="1420371944">
      <w:bodyDiv w:val="1"/>
      <w:marLeft w:val="0"/>
      <w:marRight w:val="0"/>
      <w:marTop w:val="0"/>
      <w:marBottom w:val="0"/>
      <w:divBdr>
        <w:top w:val="none" w:sz="0" w:space="0" w:color="auto"/>
        <w:left w:val="none" w:sz="0" w:space="0" w:color="auto"/>
        <w:bottom w:val="none" w:sz="0" w:space="0" w:color="auto"/>
        <w:right w:val="none" w:sz="0" w:space="0" w:color="auto"/>
      </w:divBdr>
    </w:div>
    <w:div w:id="1423793809">
      <w:bodyDiv w:val="1"/>
      <w:marLeft w:val="0"/>
      <w:marRight w:val="0"/>
      <w:marTop w:val="0"/>
      <w:marBottom w:val="0"/>
      <w:divBdr>
        <w:top w:val="none" w:sz="0" w:space="0" w:color="auto"/>
        <w:left w:val="none" w:sz="0" w:space="0" w:color="auto"/>
        <w:bottom w:val="none" w:sz="0" w:space="0" w:color="auto"/>
        <w:right w:val="none" w:sz="0" w:space="0" w:color="auto"/>
      </w:divBdr>
    </w:div>
    <w:div w:id="1423917759">
      <w:bodyDiv w:val="1"/>
      <w:marLeft w:val="0"/>
      <w:marRight w:val="0"/>
      <w:marTop w:val="0"/>
      <w:marBottom w:val="0"/>
      <w:divBdr>
        <w:top w:val="none" w:sz="0" w:space="0" w:color="auto"/>
        <w:left w:val="none" w:sz="0" w:space="0" w:color="auto"/>
        <w:bottom w:val="none" w:sz="0" w:space="0" w:color="auto"/>
        <w:right w:val="none" w:sz="0" w:space="0" w:color="auto"/>
      </w:divBdr>
    </w:div>
    <w:div w:id="1424764846">
      <w:bodyDiv w:val="1"/>
      <w:marLeft w:val="0"/>
      <w:marRight w:val="0"/>
      <w:marTop w:val="0"/>
      <w:marBottom w:val="0"/>
      <w:divBdr>
        <w:top w:val="none" w:sz="0" w:space="0" w:color="auto"/>
        <w:left w:val="none" w:sz="0" w:space="0" w:color="auto"/>
        <w:bottom w:val="none" w:sz="0" w:space="0" w:color="auto"/>
        <w:right w:val="none" w:sz="0" w:space="0" w:color="auto"/>
      </w:divBdr>
    </w:div>
    <w:div w:id="1424961378">
      <w:bodyDiv w:val="1"/>
      <w:marLeft w:val="0"/>
      <w:marRight w:val="0"/>
      <w:marTop w:val="0"/>
      <w:marBottom w:val="0"/>
      <w:divBdr>
        <w:top w:val="none" w:sz="0" w:space="0" w:color="auto"/>
        <w:left w:val="none" w:sz="0" w:space="0" w:color="auto"/>
        <w:bottom w:val="none" w:sz="0" w:space="0" w:color="auto"/>
        <w:right w:val="none" w:sz="0" w:space="0" w:color="auto"/>
      </w:divBdr>
    </w:div>
    <w:div w:id="1425032287">
      <w:bodyDiv w:val="1"/>
      <w:marLeft w:val="0"/>
      <w:marRight w:val="0"/>
      <w:marTop w:val="0"/>
      <w:marBottom w:val="0"/>
      <w:divBdr>
        <w:top w:val="none" w:sz="0" w:space="0" w:color="auto"/>
        <w:left w:val="none" w:sz="0" w:space="0" w:color="auto"/>
        <w:bottom w:val="none" w:sz="0" w:space="0" w:color="auto"/>
        <w:right w:val="none" w:sz="0" w:space="0" w:color="auto"/>
      </w:divBdr>
    </w:div>
    <w:div w:id="1425615365">
      <w:bodyDiv w:val="1"/>
      <w:marLeft w:val="0"/>
      <w:marRight w:val="0"/>
      <w:marTop w:val="0"/>
      <w:marBottom w:val="0"/>
      <w:divBdr>
        <w:top w:val="none" w:sz="0" w:space="0" w:color="auto"/>
        <w:left w:val="none" w:sz="0" w:space="0" w:color="auto"/>
        <w:bottom w:val="none" w:sz="0" w:space="0" w:color="auto"/>
        <w:right w:val="none" w:sz="0" w:space="0" w:color="auto"/>
      </w:divBdr>
    </w:div>
    <w:div w:id="1426456681">
      <w:bodyDiv w:val="1"/>
      <w:marLeft w:val="0"/>
      <w:marRight w:val="0"/>
      <w:marTop w:val="0"/>
      <w:marBottom w:val="0"/>
      <w:divBdr>
        <w:top w:val="none" w:sz="0" w:space="0" w:color="auto"/>
        <w:left w:val="none" w:sz="0" w:space="0" w:color="auto"/>
        <w:bottom w:val="none" w:sz="0" w:space="0" w:color="auto"/>
        <w:right w:val="none" w:sz="0" w:space="0" w:color="auto"/>
      </w:divBdr>
    </w:div>
    <w:div w:id="1427650382">
      <w:bodyDiv w:val="1"/>
      <w:marLeft w:val="0"/>
      <w:marRight w:val="0"/>
      <w:marTop w:val="0"/>
      <w:marBottom w:val="0"/>
      <w:divBdr>
        <w:top w:val="none" w:sz="0" w:space="0" w:color="auto"/>
        <w:left w:val="none" w:sz="0" w:space="0" w:color="auto"/>
        <w:bottom w:val="none" w:sz="0" w:space="0" w:color="auto"/>
        <w:right w:val="none" w:sz="0" w:space="0" w:color="auto"/>
      </w:divBdr>
    </w:div>
    <w:div w:id="1428187980">
      <w:bodyDiv w:val="1"/>
      <w:marLeft w:val="0"/>
      <w:marRight w:val="0"/>
      <w:marTop w:val="0"/>
      <w:marBottom w:val="0"/>
      <w:divBdr>
        <w:top w:val="none" w:sz="0" w:space="0" w:color="auto"/>
        <w:left w:val="none" w:sz="0" w:space="0" w:color="auto"/>
        <w:bottom w:val="none" w:sz="0" w:space="0" w:color="auto"/>
        <w:right w:val="none" w:sz="0" w:space="0" w:color="auto"/>
      </w:divBdr>
    </w:div>
    <w:div w:id="1429738456">
      <w:bodyDiv w:val="1"/>
      <w:marLeft w:val="0"/>
      <w:marRight w:val="0"/>
      <w:marTop w:val="0"/>
      <w:marBottom w:val="0"/>
      <w:divBdr>
        <w:top w:val="none" w:sz="0" w:space="0" w:color="auto"/>
        <w:left w:val="none" w:sz="0" w:space="0" w:color="auto"/>
        <w:bottom w:val="none" w:sz="0" w:space="0" w:color="auto"/>
        <w:right w:val="none" w:sz="0" w:space="0" w:color="auto"/>
      </w:divBdr>
    </w:div>
    <w:div w:id="1430538292">
      <w:bodyDiv w:val="1"/>
      <w:marLeft w:val="0"/>
      <w:marRight w:val="0"/>
      <w:marTop w:val="0"/>
      <w:marBottom w:val="0"/>
      <w:divBdr>
        <w:top w:val="none" w:sz="0" w:space="0" w:color="auto"/>
        <w:left w:val="none" w:sz="0" w:space="0" w:color="auto"/>
        <w:bottom w:val="none" w:sz="0" w:space="0" w:color="auto"/>
        <w:right w:val="none" w:sz="0" w:space="0" w:color="auto"/>
      </w:divBdr>
    </w:div>
    <w:div w:id="1431243785">
      <w:bodyDiv w:val="1"/>
      <w:marLeft w:val="0"/>
      <w:marRight w:val="0"/>
      <w:marTop w:val="0"/>
      <w:marBottom w:val="0"/>
      <w:divBdr>
        <w:top w:val="none" w:sz="0" w:space="0" w:color="auto"/>
        <w:left w:val="none" w:sz="0" w:space="0" w:color="auto"/>
        <w:bottom w:val="none" w:sz="0" w:space="0" w:color="auto"/>
        <w:right w:val="none" w:sz="0" w:space="0" w:color="auto"/>
      </w:divBdr>
    </w:div>
    <w:div w:id="1431271265">
      <w:bodyDiv w:val="1"/>
      <w:marLeft w:val="0"/>
      <w:marRight w:val="0"/>
      <w:marTop w:val="0"/>
      <w:marBottom w:val="0"/>
      <w:divBdr>
        <w:top w:val="none" w:sz="0" w:space="0" w:color="auto"/>
        <w:left w:val="none" w:sz="0" w:space="0" w:color="auto"/>
        <w:bottom w:val="none" w:sz="0" w:space="0" w:color="auto"/>
        <w:right w:val="none" w:sz="0" w:space="0" w:color="auto"/>
      </w:divBdr>
    </w:div>
    <w:div w:id="1434279535">
      <w:bodyDiv w:val="1"/>
      <w:marLeft w:val="0"/>
      <w:marRight w:val="0"/>
      <w:marTop w:val="0"/>
      <w:marBottom w:val="0"/>
      <w:divBdr>
        <w:top w:val="none" w:sz="0" w:space="0" w:color="auto"/>
        <w:left w:val="none" w:sz="0" w:space="0" w:color="auto"/>
        <w:bottom w:val="none" w:sz="0" w:space="0" w:color="auto"/>
        <w:right w:val="none" w:sz="0" w:space="0" w:color="auto"/>
      </w:divBdr>
    </w:div>
    <w:div w:id="1434518942">
      <w:bodyDiv w:val="1"/>
      <w:marLeft w:val="0"/>
      <w:marRight w:val="0"/>
      <w:marTop w:val="0"/>
      <w:marBottom w:val="0"/>
      <w:divBdr>
        <w:top w:val="none" w:sz="0" w:space="0" w:color="auto"/>
        <w:left w:val="none" w:sz="0" w:space="0" w:color="auto"/>
        <w:bottom w:val="none" w:sz="0" w:space="0" w:color="auto"/>
        <w:right w:val="none" w:sz="0" w:space="0" w:color="auto"/>
      </w:divBdr>
    </w:div>
    <w:div w:id="1435785659">
      <w:bodyDiv w:val="1"/>
      <w:marLeft w:val="0"/>
      <w:marRight w:val="0"/>
      <w:marTop w:val="0"/>
      <w:marBottom w:val="0"/>
      <w:divBdr>
        <w:top w:val="none" w:sz="0" w:space="0" w:color="auto"/>
        <w:left w:val="none" w:sz="0" w:space="0" w:color="auto"/>
        <w:bottom w:val="none" w:sz="0" w:space="0" w:color="auto"/>
        <w:right w:val="none" w:sz="0" w:space="0" w:color="auto"/>
      </w:divBdr>
    </w:div>
    <w:div w:id="1436054557">
      <w:bodyDiv w:val="1"/>
      <w:marLeft w:val="0"/>
      <w:marRight w:val="0"/>
      <w:marTop w:val="0"/>
      <w:marBottom w:val="0"/>
      <w:divBdr>
        <w:top w:val="none" w:sz="0" w:space="0" w:color="auto"/>
        <w:left w:val="none" w:sz="0" w:space="0" w:color="auto"/>
        <w:bottom w:val="none" w:sz="0" w:space="0" w:color="auto"/>
        <w:right w:val="none" w:sz="0" w:space="0" w:color="auto"/>
      </w:divBdr>
    </w:div>
    <w:div w:id="1436561614">
      <w:bodyDiv w:val="1"/>
      <w:marLeft w:val="0"/>
      <w:marRight w:val="0"/>
      <w:marTop w:val="0"/>
      <w:marBottom w:val="0"/>
      <w:divBdr>
        <w:top w:val="none" w:sz="0" w:space="0" w:color="auto"/>
        <w:left w:val="none" w:sz="0" w:space="0" w:color="auto"/>
        <w:bottom w:val="none" w:sz="0" w:space="0" w:color="auto"/>
        <w:right w:val="none" w:sz="0" w:space="0" w:color="auto"/>
      </w:divBdr>
    </w:div>
    <w:div w:id="1436636942">
      <w:bodyDiv w:val="1"/>
      <w:marLeft w:val="0"/>
      <w:marRight w:val="0"/>
      <w:marTop w:val="0"/>
      <w:marBottom w:val="0"/>
      <w:divBdr>
        <w:top w:val="none" w:sz="0" w:space="0" w:color="auto"/>
        <w:left w:val="none" w:sz="0" w:space="0" w:color="auto"/>
        <w:bottom w:val="none" w:sz="0" w:space="0" w:color="auto"/>
        <w:right w:val="none" w:sz="0" w:space="0" w:color="auto"/>
      </w:divBdr>
    </w:div>
    <w:div w:id="1436748261">
      <w:bodyDiv w:val="1"/>
      <w:marLeft w:val="0"/>
      <w:marRight w:val="0"/>
      <w:marTop w:val="0"/>
      <w:marBottom w:val="0"/>
      <w:divBdr>
        <w:top w:val="none" w:sz="0" w:space="0" w:color="auto"/>
        <w:left w:val="none" w:sz="0" w:space="0" w:color="auto"/>
        <w:bottom w:val="none" w:sz="0" w:space="0" w:color="auto"/>
        <w:right w:val="none" w:sz="0" w:space="0" w:color="auto"/>
      </w:divBdr>
    </w:div>
    <w:div w:id="1436949403">
      <w:bodyDiv w:val="1"/>
      <w:marLeft w:val="0"/>
      <w:marRight w:val="0"/>
      <w:marTop w:val="0"/>
      <w:marBottom w:val="0"/>
      <w:divBdr>
        <w:top w:val="none" w:sz="0" w:space="0" w:color="auto"/>
        <w:left w:val="none" w:sz="0" w:space="0" w:color="auto"/>
        <w:bottom w:val="none" w:sz="0" w:space="0" w:color="auto"/>
        <w:right w:val="none" w:sz="0" w:space="0" w:color="auto"/>
      </w:divBdr>
    </w:div>
    <w:div w:id="1437947621">
      <w:bodyDiv w:val="1"/>
      <w:marLeft w:val="0"/>
      <w:marRight w:val="0"/>
      <w:marTop w:val="0"/>
      <w:marBottom w:val="0"/>
      <w:divBdr>
        <w:top w:val="none" w:sz="0" w:space="0" w:color="auto"/>
        <w:left w:val="none" w:sz="0" w:space="0" w:color="auto"/>
        <w:bottom w:val="none" w:sz="0" w:space="0" w:color="auto"/>
        <w:right w:val="none" w:sz="0" w:space="0" w:color="auto"/>
      </w:divBdr>
    </w:div>
    <w:div w:id="1438408873">
      <w:bodyDiv w:val="1"/>
      <w:marLeft w:val="0"/>
      <w:marRight w:val="0"/>
      <w:marTop w:val="0"/>
      <w:marBottom w:val="0"/>
      <w:divBdr>
        <w:top w:val="none" w:sz="0" w:space="0" w:color="auto"/>
        <w:left w:val="none" w:sz="0" w:space="0" w:color="auto"/>
        <w:bottom w:val="none" w:sz="0" w:space="0" w:color="auto"/>
        <w:right w:val="none" w:sz="0" w:space="0" w:color="auto"/>
      </w:divBdr>
    </w:div>
    <w:div w:id="1439065712">
      <w:bodyDiv w:val="1"/>
      <w:marLeft w:val="0"/>
      <w:marRight w:val="0"/>
      <w:marTop w:val="0"/>
      <w:marBottom w:val="0"/>
      <w:divBdr>
        <w:top w:val="none" w:sz="0" w:space="0" w:color="auto"/>
        <w:left w:val="none" w:sz="0" w:space="0" w:color="auto"/>
        <w:bottom w:val="none" w:sz="0" w:space="0" w:color="auto"/>
        <w:right w:val="none" w:sz="0" w:space="0" w:color="auto"/>
      </w:divBdr>
    </w:div>
    <w:div w:id="1440755597">
      <w:bodyDiv w:val="1"/>
      <w:marLeft w:val="0"/>
      <w:marRight w:val="0"/>
      <w:marTop w:val="0"/>
      <w:marBottom w:val="0"/>
      <w:divBdr>
        <w:top w:val="none" w:sz="0" w:space="0" w:color="auto"/>
        <w:left w:val="none" w:sz="0" w:space="0" w:color="auto"/>
        <w:bottom w:val="none" w:sz="0" w:space="0" w:color="auto"/>
        <w:right w:val="none" w:sz="0" w:space="0" w:color="auto"/>
      </w:divBdr>
    </w:div>
    <w:div w:id="1441295703">
      <w:bodyDiv w:val="1"/>
      <w:marLeft w:val="0"/>
      <w:marRight w:val="0"/>
      <w:marTop w:val="0"/>
      <w:marBottom w:val="0"/>
      <w:divBdr>
        <w:top w:val="none" w:sz="0" w:space="0" w:color="auto"/>
        <w:left w:val="none" w:sz="0" w:space="0" w:color="auto"/>
        <w:bottom w:val="none" w:sz="0" w:space="0" w:color="auto"/>
        <w:right w:val="none" w:sz="0" w:space="0" w:color="auto"/>
      </w:divBdr>
    </w:div>
    <w:div w:id="1441413002">
      <w:bodyDiv w:val="1"/>
      <w:marLeft w:val="0"/>
      <w:marRight w:val="0"/>
      <w:marTop w:val="0"/>
      <w:marBottom w:val="0"/>
      <w:divBdr>
        <w:top w:val="none" w:sz="0" w:space="0" w:color="auto"/>
        <w:left w:val="none" w:sz="0" w:space="0" w:color="auto"/>
        <w:bottom w:val="none" w:sz="0" w:space="0" w:color="auto"/>
        <w:right w:val="none" w:sz="0" w:space="0" w:color="auto"/>
      </w:divBdr>
    </w:div>
    <w:div w:id="1442724171">
      <w:bodyDiv w:val="1"/>
      <w:marLeft w:val="0"/>
      <w:marRight w:val="0"/>
      <w:marTop w:val="0"/>
      <w:marBottom w:val="0"/>
      <w:divBdr>
        <w:top w:val="none" w:sz="0" w:space="0" w:color="auto"/>
        <w:left w:val="none" w:sz="0" w:space="0" w:color="auto"/>
        <w:bottom w:val="none" w:sz="0" w:space="0" w:color="auto"/>
        <w:right w:val="none" w:sz="0" w:space="0" w:color="auto"/>
      </w:divBdr>
    </w:div>
    <w:div w:id="1445346414">
      <w:bodyDiv w:val="1"/>
      <w:marLeft w:val="0"/>
      <w:marRight w:val="0"/>
      <w:marTop w:val="0"/>
      <w:marBottom w:val="0"/>
      <w:divBdr>
        <w:top w:val="none" w:sz="0" w:space="0" w:color="auto"/>
        <w:left w:val="none" w:sz="0" w:space="0" w:color="auto"/>
        <w:bottom w:val="none" w:sz="0" w:space="0" w:color="auto"/>
        <w:right w:val="none" w:sz="0" w:space="0" w:color="auto"/>
      </w:divBdr>
    </w:div>
    <w:div w:id="1445809544">
      <w:bodyDiv w:val="1"/>
      <w:marLeft w:val="0"/>
      <w:marRight w:val="0"/>
      <w:marTop w:val="0"/>
      <w:marBottom w:val="0"/>
      <w:divBdr>
        <w:top w:val="none" w:sz="0" w:space="0" w:color="auto"/>
        <w:left w:val="none" w:sz="0" w:space="0" w:color="auto"/>
        <w:bottom w:val="none" w:sz="0" w:space="0" w:color="auto"/>
        <w:right w:val="none" w:sz="0" w:space="0" w:color="auto"/>
      </w:divBdr>
    </w:div>
    <w:div w:id="1445927198">
      <w:bodyDiv w:val="1"/>
      <w:marLeft w:val="0"/>
      <w:marRight w:val="0"/>
      <w:marTop w:val="0"/>
      <w:marBottom w:val="0"/>
      <w:divBdr>
        <w:top w:val="none" w:sz="0" w:space="0" w:color="auto"/>
        <w:left w:val="none" w:sz="0" w:space="0" w:color="auto"/>
        <w:bottom w:val="none" w:sz="0" w:space="0" w:color="auto"/>
        <w:right w:val="none" w:sz="0" w:space="0" w:color="auto"/>
      </w:divBdr>
    </w:div>
    <w:div w:id="1446846833">
      <w:bodyDiv w:val="1"/>
      <w:marLeft w:val="0"/>
      <w:marRight w:val="0"/>
      <w:marTop w:val="0"/>
      <w:marBottom w:val="0"/>
      <w:divBdr>
        <w:top w:val="none" w:sz="0" w:space="0" w:color="auto"/>
        <w:left w:val="none" w:sz="0" w:space="0" w:color="auto"/>
        <w:bottom w:val="none" w:sz="0" w:space="0" w:color="auto"/>
        <w:right w:val="none" w:sz="0" w:space="0" w:color="auto"/>
      </w:divBdr>
    </w:div>
    <w:div w:id="1447460067">
      <w:bodyDiv w:val="1"/>
      <w:marLeft w:val="0"/>
      <w:marRight w:val="0"/>
      <w:marTop w:val="0"/>
      <w:marBottom w:val="0"/>
      <w:divBdr>
        <w:top w:val="none" w:sz="0" w:space="0" w:color="auto"/>
        <w:left w:val="none" w:sz="0" w:space="0" w:color="auto"/>
        <w:bottom w:val="none" w:sz="0" w:space="0" w:color="auto"/>
        <w:right w:val="none" w:sz="0" w:space="0" w:color="auto"/>
      </w:divBdr>
    </w:div>
    <w:div w:id="1449157592">
      <w:bodyDiv w:val="1"/>
      <w:marLeft w:val="0"/>
      <w:marRight w:val="0"/>
      <w:marTop w:val="0"/>
      <w:marBottom w:val="0"/>
      <w:divBdr>
        <w:top w:val="none" w:sz="0" w:space="0" w:color="auto"/>
        <w:left w:val="none" w:sz="0" w:space="0" w:color="auto"/>
        <w:bottom w:val="none" w:sz="0" w:space="0" w:color="auto"/>
        <w:right w:val="none" w:sz="0" w:space="0" w:color="auto"/>
      </w:divBdr>
    </w:div>
    <w:div w:id="1449398357">
      <w:bodyDiv w:val="1"/>
      <w:marLeft w:val="0"/>
      <w:marRight w:val="0"/>
      <w:marTop w:val="0"/>
      <w:marBottom w:val="0"/>
      <w:divBdr>
        <w:top w:val="none" w:sz="0" w:space="0" w:color="auto"/>
        <w:left w:val="none" w:sz="0" w:space="0" w:color="auto"/>
        <w:bottom w:val="none" w:sz="0" w:space="0" w:color="auto"/>
        <w:right w:val="none" w:sz="0" w:space="0" w:color="auto"/>
      </w:divBdr>
    </w:div>
    <w:div w:id="1450971425">
      <w:bodyDiv w:val="1"/>
      <w:marLeft w:val="0"/>
      <w:marRight w:val="0"/>
      <w:marTop w:val="0"/>
      <w:marBottom w:val="0"/>
      <w:divBdr>
        <w:top w:val="none" w:sz="0" w:space="0" w:color="auto"/>
        <w:left w:val="none" w:sz="0" w:space="0" w:color="auto"/>
        <w:bottom w:val="none" w:sz="0" w:space="0" w:color="auto"/>
        <w:right w:val="none" w:sz="0" w:space="0" w:color="auto"/>
      </w:divBdr>
    </w:div>
    <w:div w:id="1451970803">
      <w:bodyDiv w:val="1"/>
      <w:marLeft w:val="0"/>
      <w:marRight w:val="0"/>
      <w:marTop w:val="0"/>
      <w:marBottom w:val="0"/>
      <w:divBdr>
        <w:top w:val="none" w:sz="0" w:space="0" w:color="auto"/>
        <w:left w:val="none" w:sz="0" w:space="0" w:color="auto"/>
        <w:bottom w:val="none" w:sz="0" w:space="0" w:color="auto"/>
        <w:right w:val="none" w:sz="0" w:space="0" w:color="auto"/>
      </w:divBdr>
    </w:div>
    <w:div w:id="1452627609">
      <w:bodyDiv w:val="1"/>
      <w:marLeft w:val="0"/>
      <w:marRight w:val="0"/>
      <w:marTop w:val="0"/>
      <w:marBottom w:val="0"/>
      <w:divBdr>
        <w:top w:val="none" w:sz="0" w:space="0" w:color="auto"/>
        <w:left w:val="none" w:sz="0" w:space="0" w:color="auto"/>
        <w:bottom w:val="none" w:sz="0" w:space="0" w:color="auto"/>
        <w:right w:val="none" w:sz="0" w:space="0" w:color="auto"/>
      </w:divBdr>
    </w:div>
    <w:div w:id="1452942331">
      <w:bodyDiv w:val="1"/>
      <w:marLeft w:val="0"/>
      <w:marRight w:val="0"/>
      <w:marTop w:val="0"/>
      <w:marBottom w:val="0"/>
      <w:divBdr>
        <w:top w:val="none" w:sz="0" w:space="0" w:color="auto"/>
        <w:left w:val="none" w:sz="0" w:space="0" w:color="auto"/>
        <w:bottom w:val="none" w:sz="0" w:space="0" w:color="auto"/>
        <w:right w:val="none" w:sz="0" w:space="0" w:color="auto"/>
      </w:divBdr>
    </w:div>
    <w:div w:id="1453211169">
      <w:bodyDiv w:val="1"/>
      <w:marLeft w:val="0"/>
      <w:marRight w:val="0"/>
      <w:marTop w:val="0"/>
      <w:marBottom w:val="0"/>
      <w:divBdr>
        <w:top w:val="none" w:sz="0" w:space="0" w:color="auto"/>
        <w:left w:val="none" w:sz="0" w:space="0" w:color="auto"/>
        <w:bottom w:val="none" w:sz="0" w:space="0" w:color="auto"/>
        <w:right w:val="none" w:sz="0" w:space="0" w:color="auto"/>
      </w:divBdr>
    </w:div>
    <w:div w:id="1453280531">
      <w:bodyDiv w:val="1"/>
      <w:marLeft w:val="0"/>
      <w:marRight w:val="0"/>
      <w:marTop w:val="0"/>
      <w:marBottom w:val="0"/>
      <w:divBdr>
        <w:top w:val="none" w:sz="0" w:space="0" w:color="auto"/>
        <w:left w:val="none" w:sz="0" w:space="0" w:color="auto"/>
        <w:bottom w:val="none" w:sz="0" w:space="0" w:color="auto"/>
        <w:right w:val="none" w:sz="0" w:space="0" w:color="auto"/>
      </w:divBdr>
    </w:div>
    <w:div w:id="1453745585">
      <w:bodyDiv w:val="1"/>
      <w:marLeft w:val="0"/>
      <w:marRight w:val="0"/>
      <w:marTop w:val="0"/>
      <w:marBottom w:val="0"/>
      <w:divBdr>
        <w:top w:val="none" w:sz="0" w:space="0" w:color="auto"/>
        <w:left w:val="none" w:sz="0" w:space="0" w:color="auto"/>
        <w:bottom w:val="none" w:sz="0" w:space="0" w:color="auto"/>
        <w:right w:val="none" w:sz="0" w:space="0" w:color="auto"/>
      </w:divBdr>
    </w:div>
    <w:div w:id="1455757309">
      <w:bodyDiv w:val="1"/>
      <w:marLeft w:val="0"/>
      <w:marRight w:val="0"/>
      <w:marTop w:val="0"/>
      <w:marBottom w:val="0"/>
      <w:divBdr>
        <w:top w:val="none" w:sz="0" w:space="0" w:color="auto"/>
        <w:left w:val="none" w:sz="0" w:space="0" w:color="auto"/>
        <w:bottom w:val="none" w:sz="0" w:space="0" w:color="auto"/>
        <w:right w:val="none" w:sz="0" w:space="0" w:color="auto"/>
      </w:divBdr>
    </w:div>
    <w:div w:id="1456171296">
      <w:bodyDiv w:val="1"/>
      <w:marLeft w:val="0"/>
      <w:marRight w:val="0"/>
      <w:marTop w:val="0"/>
      <w:marBottom w:val="0"/>
      <w:divBdr>
        <w:top w:val="none" w:sz="0" w:space="0" w:color="auto"/>
        <w:left w:val="none" w:sz="0" w:space="0" w:color="auto"/>
        <w:bottom w:val="none" w:sz="0" w:space="0" w:color="auto"/>
        <w:right w:val="none" w:sz="0" w:space="0" w:color="auto"/>
      </w:divBdr>
    </w:div>
    <w:div w:id="1457138386">
      <w:bodyDiv w:val="1"/>
      <w:marLeft w:val="0"/>
      <w:marRight w:val="0"/>
      <w:marTop w:val="0"/>
      <w:marBottom w:val="0"/>
      <w:divBdr>
        <w:top w:val="none" w:sz="0" w:space="0" w:color="auto"/>
        <w:left w:val="none" w:sz="0" w:space="0" w:color="auto"/>
        <w:bottom w:val="none" w:sz="0" w:space="0" w:color="auto"/>
        <w:right w:val="none" w:sz="0" w:space="0" w:color="auto"/>
      </w:divBdr>
    </w:div>
    <w:div w:id="1457331153">
      <w:bodyDiv w:val="1"/>
      <w:marLeft w:val="0"/>
      <w:marRight w:val="0"/>
      <w:marTop w:val="0"/>
      <w:marBottom w:val="0"/>
      <w:divBdr>
        <w:top w:val="none" w:sz="0" w:space="0" w:color="auto"/>
        <w:left w:val="none" w:sz="0" w:space="0" w:color="auto"/>
        <w:bottom w:val="none" w:sz="0" w:space="0" w:color="auto"/>
        <w:right w:val="none" w:sz="0" w:space="0" w:color="auto"/>
      </w:divBdr>
    </w:div>
    <w:div w:id="1457480157">
      <w:bodyDiv w:val="1"/>
      <w:marLeft w:val="0"/>
      <w:marRight w:val="0"/>
      <w:marTop w:val="0"/>
      <w:marBottom w:val="0"/>
      <w:divBdr>
        <w:top w:val="none" w:sz="0" w:space="0" w:color="auto"/>
        <w:left w:val="none" w:sz="0" w:space="0" w:color="auto"/>
        <w:bottom w:val="none" w:sz="0" w:space="0" w:color="auto"/>
        <w:right w:val="none" w:sz="0" w:space="0" w:color="auto"/>
      </w:divBdr>
    </w:div>
    <w:div w:id="1458066585">
      <w:bodyDiv w:val="1"/>
      <w:marLeft w:val="0"/>
      <w:marRight w:val="0"/>
      <w:marTop w:val="0"/>
      <w:marBottom w:val="0"/>
      <w:divBdr>
        <w:top w:val="none" w:sz="0" w:space="0" w:color="auto"/>
        <w:left w:val="none" w:sz="0" w:space="0" w:color="auto"/>
        <w:bottom w:val="none" w:sz="0" w:space="0" w:color="auto"/>
        <w:right w:val="none" w:sz="0" w:space="0" w:color="auto"/>
      </w:divBdr>
    </w:div>
    <w:div w:id="1458836820">
      <w:bodyDiv w:val="1"/>
      <w:marLeft w:val="0"/>
      <w:marRight w:val="0"/>
      <w:marTop w:val="0"/>
      <w:marBottom w:val="0"/>
      <w:divBdr>
        <w:top w:val="none" w:sz="0" w:space="0" w:color="auto"/>
        <w:left w:val="none" w:sz="0" w:space="0" w:color="auto"/>
        <w:bottom w:val="none" w:sz="0" w:space="0" w:color="auto"/>
        <w:right w:val="none" w:sz="0" w:space="0" w:color="auto"/>
      </w:divBdr>
    </w:div>
    <w:div w:id="1458910759">
      <w:bodyDiv w:val="1"/>
      <w:marLeft w:val="0"/>
      <w:marRight w:val="0"/>
      <w:marTop w:val="0"/>
      <w:marBottom w:val="0"/>
      <w:divBdr>
        <w:top w:val="none" w:sz="0" w:space="0" w:color="auto"/>
        <w:left w:val="none" w:sz="0" w:space="0" w:color="auto"/>
        <w:bottom w:val="none" w:sz="0" w:space="0" w:color="auto"/>
        <w:right w:val="none" w:sz="0" w:space="0" w:color="auto"/>
      </w:divBdr>
    </w:div>
    <w:div w:id="1459177917">
      <w:bodyDiv w:val="1"/>
      <w:marLeft w:val="0"/>
      <w:marRight w:val="0"/>
      <w:marTop w:val="0"/>
      <w:marBottom w:val="0"/>
      <w:divBdr>
        <w:top w:val="none" w:sz="0" w:space="0" w:color="auto"/>
        <w:left w:val="none" w:sz="0" w:space="0" w:color="auto"/>
        <w:bottom w:val="none" w:sz="0" w:space="0" w:color="auto"/>
        <w:right w:val="none" w:sz="0" w:space="0" w:color="auto"/>
      </w:divBdr>
    </w:div>
    <w:div w:id="1459909874">
      <w:bodyDiv w:val="1"/>
      <w:marLeft w:val="0"/>
      <w:marRight w:val="0"/>
      <w:marTop w:val="0"/>
      <w:marBottom w:val="0"/>
      <w:divBdr>
        <w:top w:val="none" w:sz="0" w:space="0" w:color="auto"/>
        <w:left w:val="none" w:sz="0" w:space="0" w:color="auto"/>
        <w:bottom w:val="none" w:sz="0" w:space="0" w:color="auto"/>
        <w:right w:val="none" w:sz="0" w:space="0" w:color="auto"/>
      </w:divBdr>
    </w:div>
    <w:div w:id="1459952768">
      <w:bodyDiv w:val="1"/>
      <w:marLeft w:val="0"/>
      <w:marRight w:val="0"/>
      <w:marTop w:val="0"/>
      <w:marBottom w:val="0"/>
      <w:divBdr>
        <w:top w:val="none" w:sz="0" w:space="0" w:color="auto"/>
        <w:left w:val="none" w:sz="0" w:space="0" w:color="auto"/>
        <w:bottom w:val="none" w:sz="0" w:space="0" w:color="auto"/>
        <w:right w:val="none" w:sz="0" w:space="0" w:color="auto"/>
      </w:divBdr>
    </w:div>
    <w:div w:id="1460417115">
      <w:bodyDiv w:val="1"/>
      <w:marLeft w:val="0"/>
      <w:marRight w:val="0"/>
      <w:marTop w:val="0"/>
      <w:marBottom w:val="0"/>
      <w:divBdr>
        <w:top w:val="none" w:sz="0" w:space="0" w:color="auto"/>
        <w:left w:val="none" w:sz="0" w:space="0" w:color="auto"/>
        <w:bottom w:val="none" w:sz="0" w:space="0" w:color="auto"/>
        <w:right w:val="none" w:sz="0" w:space="0" w:color="auto"/>
      </w:divBdr>
    </w:div>
    <w:div w:id="1461418780">
      <w:bodyDiv w:val="1"/>
      <w:marLeft w:val="0"/>
      <w:marRight w:val="0"/>
      <w:marTop w:val="0"/>
      <w:marBottom w:val="0"/>
      <w:divBdr>
        <w:top w:val="none" w:sz="0" w:space="0" w:color="auto"/>
        <w:left w:val="none" w:sz="0" w:space="0" w:color="auto"/>
        <w:bottom w:val="none" w:sz="0" w:space="0" w:color="auto"/>
        <w:right w:val="none" w:sz="0" w:space="0" w:color="auto"/>
      </w:divBdr>
    </w:div>
    <w:div w:id="1461455728">
      <w:bodyDiv w:val="1"/>
      <w:marLeft w:val="0"/>
      <w:marRight w:val="0"/>
      <w:marTop w:val="0"/>
      <w:marBottom w:val="0"/>
      <w:divBdr>
        <w:top w:val="none" w:sz="0" w:space="0" w:color="auto"/>
        <w:left w:val="none" w:sz="0" w:space="0" w:color="auto"/>
        <w:bottom w:val="none" w:sz="0" w:space="0" w:color="auto"/>
        <w:right w:val="none" w:sz="0" w:space="0" w:color="auto"/>
      </w:divBdr>
    </w:div>
    <w:div w:id="1462455204">
      <w:bodyDiv w:val="1"/>
      <w:marLeft w:val="0"/>
      <w:marRight w:val="0"/>
      <w:marTop w:val="0"/>
      <w:marBottom w:val="0"/>
      <w:divBdr>
        <w:top w:val="none" w:sz="0" w:space="0" w:color="auto"/>
        <w:left w:val="none" w:sz="0" w:space="0" w:color="auto"/>
        <w:bottom w:val="none" w:sz="0" w:space="0" w:color="auto"/>
        <w:right w:val="none" w:sz="0" w:space="0" w:color="auto"/>
      </w:divBdr>
    </w:div>
    <w:div w:id="1463966204">
      <w:bodyDiv w:val="1"/>
      <w:marLeft w:val="0"/>
      <w:marRight w:val="0"/>
      <w:marTop w:val="0"/>
      <w:marBottom w:val="0"/>
      <w:divBdr>
        <w:top w:val="none" w:sz="0" w:space="0" w:color="auto"/>
        <w:left w:val="none" w:sz="0" w:space="0" w:color="auto"/>
        <w:bottom w:val="none" w:sz="0" w:space="0" w:color="auto"/>
        <w:right w:val="none" w:sz="0" w:space="0" w:color="auto"/>
      </w:divBdr>
    </w:div>
    <w:div w:id="1464814824">
      <w:bodyDiv w:val="1"/>
      <w:marLeft w:val="0"/>
      <w:marRight w:val="0"/>
      <w:marTop w:val="0"/>
      <w:marBottom w:val="0"/>
      <w:divBdr>
        <w:top w:val="none" w:sz="0" w:space="0" w:color="auto"/>
        <w:left w:val="none" w:sz="0" w:space="0" w:color="auto"/>
        <w:bottom w:val="none" w:sz="0" w:space="0" w:color="auto"/>
        <w:right w:val="none" w:sz="0" w:space="0" w:color="auto"/>
      </w:divBdr>
    </w:div>
    <w:div w:id="1466043012">
      <w:bodyDiv w:val="1"/>
      <w:marLeft w:val="0"/>
      <w:marRight w:val="0"/>
      <w:marTop w:val="0"/>
      <w:marBottom w:val="0"/>
      <w:divBdr>
        <w:top w:val="none" w:sz="0" w:space="0" w:color="auto"/>
        <w:left w:val="none" w:sz="0" w:space="0" w:color="auto"/>
        <w:bottom w:val="none" w:sz="0" w:space="0" w:color="auto"/>
        <w:right w:val="none" w:sz="0" w:space="0" w:color="auto"/>
      </w:divBdr>
    </w:div>
    <w:div w:id="1466656968">
      <w:bodyDiv w:val="1"/>
      <w:marLeft w:val="0"/>
      <w:marRight w:val="0"/>
      <w:marTop w:val="0"/>
      <w:marBottom w:val="0"/>
      <w:divBdr>
        <w:top w:val="none" w:sz="0" w:space="0" w:color="auto"/>
        <w:left w:val="none" w:sz="0" w:space="0" w:color="auto"/>
        <w:bottom w:val="none" w:sz="0" w:space="0" w:color="auto"/>
        <w:right w:val="none" w:sz="0" w:space="0" w:color="auto"/>
      </w:divBdr>
    </w:div>
    <w:div w:id="1467357100">
      <w:bodyDiv w:val="1"/>
      <w:marLeft w:val="0"/>
      <w:marRight w:val="0"/>
      <w:marTop w:val="0"/>
      <w:marBottom w:val="0"/>
      <w:divBdr>
        <w:top w:val="none" w:sz="0" w:space="0" w:color="auto"/>
        <w:left w:val="none" w:sz="0" w:space="0" w:color="auto"/>
        <w:bottom w:val="none" w:sz="0" w:space="0" w:color="auto"/>
        <w:right w:val="none" w:sz="0" w:space="0" w:color="auto"/>
      </w:divBdr>
    </w:div>
    <w:div w:id="1467702730">
      <w:bodyDiv w:val="1"/>
      <w:marLeft w:val="0"/>
      <w:marRight w:val="0"/>
      <w:marTop w:val="0"/>
      <w:marBottom w:val="0"/>
      <w:divBdr>
        <w:top w:val="none" w:sz="0" w:space="0" w:color="auto"/>
        <w:left w:val="none" w:sz="0" w:space="0" w:color="auto"/>
        <w:bottom w:val="none" w:sz="0" w:space="0" w:color="auto"/>
        <w:right w:val="none" w:sz="0" w:space="0" w:color="auto"/>
      </w:divBdr>
    </w:div>
    <w:div w:id="1468935815">
      <w:bodyDiv w:val="1"/>
      <w:marLeft w:val="0"/>
      <w:marRight w:val="0"/>
      <w:marTop w:val="0"/>
      <w:marBottom w:val="0"/>
      <w:divBdr>
        <w:top w:val="none" w:sz="0" w:space="0" w:color="auto"/>
        <w:left w:val="none" w:sz="0" w:space="0" w:color="auto"/>
        <w:bottom w:val="none" w:sz="0" w:space="0" w:color="auto"/>
        <w:right w:val="none" w:sz="0" w:space="0" w:color="auto"/>
      </w:divBdr>
    </w:div>
    <w:div w:id="1469008327">
      <w:bodyDiv w:val="1"/>
      <w:marLeft w:val="0"/>
      <w:marRight w:val="0"/>
      <w:marTop w:val="0"/>
      <w:marBottom w:val="0"/>
      <w:divBdr>
        <w:top w:val="none" w:sz="0" w:space="0" w:color="auto"/>
        <w:left w:val="none" w:sz="0" w:space="0" w:color="auto"/>
        <w:bottom w:val="none" w:sz="0" w:space="0" w:color="auto"/>
        <w:right w:val="none" w:sz="0" w:space="0" w:color="auto"/>
      </w:divBdr>
    </w:div>
    <w:div w:id="1470246869">
      <w:bodyDiv w:val="1"/>
      <w:marLeft w:val="0"/>
      <w:marRight w:val="0"/>
      <w:marTop w:val="0"/>
      <w:marBottom w:val="0"/>
      <w:divBdr>
        <w:top w:val="none" w:sz="0" w:space="0" w:color="auto"/>
        <w:left w:val="none" w:sz="0" w:space="0" w:color="auto"/>
        <w:bottom w:val="none" w:sz="0" w:space="0" w:color="auto"/>
        <w:right w:val="none" w:sz="0" w:space="0" w:color="auto"/>
      </w:divBdr>
    </w:div>
    <w:div w:id="1470973404">
      <w:bodyDiv w:val="1"/>
      <w:marLeft w:val="0"/>
      <w:marRight w:val="0"/>
      <w:marTop w:val="0"/>
      <w:marBottom w:val="0"/>
      <w:divBdr>
        <w:top w:val="none" w:sz="0" w:space="0" w:color="auto"/>
        <w:left w:val="none" w:sz="0" w:space="0" w:color="auto"/>
        <w:bottom w:val="none" w:sz="0" w:space="0" w:color="auto"/>
        <w:right w:val="none" w:sz="0" w:space="0" w:color="auto"/>
      </w:divBdr>
    </w:div>
    <w:div w:id="1471090460">
      <w:bodyDiv w:val="1"/>
      <w:marLeft w:val="0"/>
      <w:marRight w:val="0"/>
      <w:marTop w:val="0"/>
      <w:marBottom w:val="0"/>
      <w:divBdr>
        <w:top w:val="none" w:sz="0" w:space="0" w:color="auto"/>
        <w:left w:val="none" w:sz="0" w:space="0" w:color="auto"/>
        <w:bottom w:val="none" w:sz="0" w:space="0" w:color="auto"/>
        <w:right w:val="none" w:sz="0" w:space="0" w:color="auto"/>
      </w:divBdr>
    </w:div>
    <w:div w:id="1471946721">
      <w:bodyDiv w:val="1"/>
      <w:marLeft w:val="0"/>
      <w:marRight w:val="0"/>
      <w:marTop w:val="0"/>
      <w:marBottom w:val="0"/>
      <w:divBdr>
        <w:top w:val="none" w:sz="0" w:space="0" w:color="auto"/>
        <w:left w:val="none" w:sz="0" w:space="0" w:color="auto"/>
        <w:bottom w:val="none" w:sz="0" w:space="0" w:color="auto"/>
        <w:right w:val="none" w:sz="0" w:space="0" w:color="auto"/>
      </w:divBdr>
    </w:div>
    <w:div w:id="1474326827">
      <w:bodyDiv w:val="1"/>
      <w:marLeft w:val="0"/>
      <w:marRight w:val="0"/>
      <w:marTop w:val="0"/>
      <w:marBottom w:val="0"/>
      <w:divBdr>
        <w:top w:val="none" w:sz="0" w:space="0" w:color="auto"/>
        <w:left w:val="none" w:sz="0" w:space="0" w:color="auto"/>
        <w:bottom w:val="none" w:sz="0" w:space="0" w:color="auto"/>
        <w:right w:val="none" w:sz="0" w:space="0" w:color="auto"/>
      </w:divBdr>
    </w:div>
    <w:div w:id="1474441034">
      <w:bodyDiv w:val="1"/>
      <w:marLeft w:val="0"/>
      <w:marRight w:val="0"/>
      <w:marTop w:val="0"/>
      <w:marBottom w:val="0"/>
      <w:divBdr>
        <w:top w:val="none" w:sz="0" w:space="0" w:color="auto"/>
        <w:left w:val="none" w:sz="0" w:space="0" w:color="auto"/>
        <w:bottom w:val="none" w:sz="0" w:space="0" w:color="auto"/>
        <w:right w:val="none" w:sz="0" w:space="0" w:color="auto"/>
      </w:divBdr>
    </w:div>
    <w:div w:id="1474563232">
      <w:bodyDiv w:val="1"/>
      <w:marLeft w:val="0"/>
      <w:marRight w:val="0"/>
      <w:marTop w:val="0"/>
      <w:marBottom w:val="0"/>
      <w:divBdr>
        <w:top w:val="none" w:sz="0" w:space="0" w:color="auto"/>
        <w:left w:val="none" w:sz="0" w:space="0" w:color="auto"/>
        <w:bottom w:val="none" w:sz="0" w:space="0" w:color="auto"/>
        <w:right w:val="none" w:sz="0" w:space="0" w:color="auto"/>
      </w:divBdr>
    </w:div>
    <w:div w:id="1474761290">
      <w:bodyDiv w:val="1"/>
      <w:marLeft w:val="0"/>
      <w:marRight w:val="0"/>
      <w:marTop w:val="0"/>
      <w:marBottom w:val="0"/>
      <w:divBdr>
        <w:top w:val="none" w:sz="0" w:space="0" w:color="auto"/>
        <w:left w:val="none" w:sz="0" w:space="0" w:color="auto"/>
        <w:bottom w:val="none" w:sz="0" w:space="0" w:color="auto"/>
        <w:right w:val="none" w:sz="0" w:space="0" w:color="auto"/>
      </w:divBdr>
    </w:div>
    <w:div w:id="1476217653">
      <w:bodyDiv w:val="1"/>
      <w:marLeft w:val="0"/>
      <w:marRight w:val="0"/>
      <w:marTop w:val="0"/>
      <w:marBottom w:val="0"/>
      <w:divBdr>
        <w:top w:val="none" w:sz="0" w:space="0" w:color="auto"/>
        <w:left w:val="none" w:sz="0" w:space="0" w:color="auto"/>
        <w:bottom w:val="none" w:sz="0" w:space="0" w:color="auto"/>
        <w:right w:val="none" w:sz="0" w:space="0" w:color="auto"/>
      </w:divBdr>
    </w:div>
    <w:div w:id="1476681415">
      <w:bodyDiv w:val="1"/>
      <w:marLeft w:val="0"/>
      <w:marRight w:val="0"/>
      <w:marTop w:val="0"/>
      <w:marBottom w:val="0"/>
      <w:divBdr>
        <w:top w:val="none" w:sz="0" w:space="0" w:color="auto"/>
        <w:left w:val="none" w:sz="0" w:space="0" w:color="auto"/>
        <w:bottom w:val="none" w:sz="0" w:space="0" w:color="auto"/>
        <w:right w:val="none" w:sz="0" w:space="0" w:color="auto"/>
      </w:divBdr>
    </w:div>
    <w:div w:id="1477137361">
      <w:bodyDiv w:val="1"/>
      <w:marLeft w:val="0"/>
      <w:marRight w:val="0"/>
      <w:marTop w:val="0"/>
      <w:marBottom w:val="0"/>
      <w:divBdr>
        <w:top w:val="none" w:sz="0" w:space="0" w:color="auto"/>
        <w:left w:val="none" w:sz="0" w:space="0" w:color="auto"/>
        <w:bottom w:val="none" w:sz="0" w:space="0" w:color="auto"/>
        <w:right w:val="none" w:sz="0" w:space="0" w:color="auto"/>
      </w:divBdr>
    </w:div>
    <w:div w:id="1477842199">
      <w:bodyDiv w:val="1"/>
      <w:marLeft w:val="0"/>
      <w:marRight w:val="0"/>
      <w:marTop w:val="0"/>
      <w:marBottom w:val="0"/>
      <w:divBdr>
        <w:top w:val="none" w:sz="0" w:space="0" w:color="auto"/>
        <w:left w:val="none" w:sz="0" w:space="0" w:color="auto"/>
        <w:bottom w:val="none" w:sz="0" w:space="0" w:color="auto"/>
        <w:right w:val="none" w:sz="0" w:space="0" w:color="auto"/>
      </w:divBdr>
    </w:div>
    <w:div w:id="1477988786">
      <w:bodyDiv w:val="1"/>
      <w:marLeft w:val="0"/>
      <w:marRight w:val="0"/>
      <w:marTop w:val="0"/>
      <w:marBottom w:val="0"/>
      <w:divBdr>
        <w:top w:val="none" w:sz="0" w:space="0" w:color="auto"/>
        <w:left w:val="none" w:sz="0" w:space="0" w:color="auto"/>
        <w:bottom w:val="none" w:sz="0" w:space="0" w:color="auto"/>
        <w:right w:val="none" w:sz="0" w:space="0" w:color="auto"/>
      </w:divBdr>
    </w:div>
    <w:div w:id="1478299408">
      <w:bodyDiv w:val="1"/>
      <w:marLeft w:val="0"/>
      <w:marRight w:val="0"/>
      <w:marTop w:val="0"/>
      <w:marBottom w:val="0"/>
      <w:divBdr>
        <w:top w:val="none" w:sz="0" w:space="0" w:color="auto"/>
        <w:left w:val="none" w:sz="0" w:space="0" w:color="auto"/>
        <w:bottom w:val="none" w:sz="0" w:space="0" w:color="auto"/>
        <w:right w:val="none" w:sz="0" w:space="0" w:color="auto"/>
      </w:divBdr>
    </w:div>
    <w:div w:id="1478642266">
      <w:bodyDiv w:val="1"/>
      <w:marLeft w:val="0"/>
      <w:marRight w:val="0"/>
      <w:marTop w:val="0"/>
      <w:marBottom w:val="0"/>
      <w:divBdr>
        <w:top w:val="none" w:sz="0" w:space="0" w:color="auto"/>
        <w:left w:val="none" w:sz="0" w:space="0" w:color="auto"/>
        <w:bottom w:val="none" w:sz="0" w:space="0" w:color="auto"/>
        <w:right w:val="none" w:sz="0" w:space="0" w:color="auto"/>
      </w:divBdr>
    </w:div>
    <w:div w:id="1480461918">
      <w:bodyDiv w:val="1"/>
      <w:marLeft w:val="0"/>
      <w:marRight w:val="0"/>
      <w:marTop w:val="0"/>
      <w:marBottom w:val="0"/>
      <w:divBdr>
        <w:top w:val="none" w:sz="0" w:space="0" w:color="auto"/>
        <w:left w:val="none" w:sz="0" w:space="0" w:color="auto"/>
        <w:bottom w:val="none" w:sz="0" w:space="0" w:color="auto"/>
        <w:right w:val="none" w:sz="0" w:space="0" w:color="auto"/>
      </w:divBdr>
    </w:div>
    <w:div w:id="1480539411">
      <w:bodyDiv w:val="1"/>
      <w:marLeft w:val="0"/>
      <w:marRight w:val="0"/>
      <w:marTop w:val="0"/>
      <w:marBottom w:val="0"/>
      <w:divBdr>
        <w:top w:val="none" w:sz="0" w:space="0" w:color="auto"/>
        <w:left w:val="none" w:sz="0" w:space="0" w:color="auto"/>
        <w:bottom w:val="none" w:sz="0" w:space="0" w:color="auto"/>
        <w:right w:val="none" w:sz="0" w:space="0" w:color="auto"/>
      </w:divBdr>
    </w:div>
    <w:div w:id="1481070314">
      <w:bodyDiv w:val="1"/>
      <w:marLeft w:val="0"/>
      <w:marRight w:val="0"/>
      <w:marTop w:val="0"/>
      <w:marBottom w:val="0"/>
      <w:divBdr>
        <w:top w:val="none" w:sz="0" w:space="0" w:color="auto"/>
        <w:left w:val="none" w:sz="0" w:space="0" w:color="auto"/>
        <w:bottom w:val="none" w:sz="0" w:space="0" w:color="auto"/>
        <w:right w:val="none" w:sz="0" w:space="0" w:color="auto"/>
      </w:divBdr>
    </w:div>
    <w:div w:id="1481072424">
      <w:bodyDiv w:val="1"/>
      <w:marLeft w:val="0"/>
      <w:marRight w:val="0"/>
      <w:marTop w:val="0"/>
      <w:marBottom w:val="0"/>
      <w:divBdr>
        <w:top w:val="none" w:sz="0" w:space="0" w:color="auto"/>
        <w:left w:val="none" w:sz="0" w:space="0" w:color="auto"/>
        <w:bottom w:val="none" w:sz="0" w:space="0" w:color="auto"/>
        <w:right w:val="none" w:sz="0" w:space="0" w:color="auto"/>
      </w:divBdr>
    </w:div>
    <w:div w:id="1481649050">
      <w:bodyDiv w:val="1"/>
      <w:marLeft w:val="0"/>
      <w:marRight w:val="0"/>
      <w:marTop w:val="0"/>
      <w:marBottom w:val="0"/>
      <w:divBdr>
        <w:top w:val="none" w:sz="0" w:space="0" w:color="auto"/>
        <w:left w:val="none" w:sz="0" w:space="0" w:color="auto"/>
        <w:bottom w:val="none" w:sz="0" w:space="0" w:color="auto"/>
        <w:right w:val="none" w:sz="0" w:space="0" w:color="auto"/>
      </w:divBdr>
    </w:div>
    <w:div w:id="1482044056">
      <w:bodyDiv w:val="1"/>
      <w:marLeft w:val="0"/>
      <w:marRight w:val="0"/>
      <w:marTop w:val="0"/>
      <w:marBottom w:val="0"/>
      <w:divBdr>
        <w:top w:val="none" w:sz="0" w:space="0" w:color="auto"/>
        <w:left w:val="none" w:sz="0" w:space="0" w:color="auto"/>
        <w:bottom w:val="none" w:sz="0" w:space="0" w:color="auto"/>
        <w:right w:val="none" w:sz="0" w:space="0" w:color="auto"/>
      </w:divBdr>
    </w:div>
    <w:div w:id="1483080547">
      <w:bodyDiv w:val="1"/>
      <w:marLeft w:val="0"/>
      <w:marRight w:val="0"/>
      <w:marTop w:val="0"/>
      <w:marBottom w:val="0"/>
      <w:divBdr>
        <w:top w:val="none" w:sz="0" w:space="0" w:color="auto"/>
        <w:left w:val="none" w:sz="0" w:space="0" w:color="auto"/>
        <w:bottom w:val="none" w:sz="0" w:space="0" w:color="auto"/>
        <w:right w:val="none" w:sz="0" w:space="0" w:color="auto"/>
      </w:divBdr>
    </w:div>
    <w:div w:id="1483303882">
      <w:bodyDiv w:val="1"/>
      <w:marLeft w:val="0"/>
      <w:marRight w:val="0"/>
      <w:marTop w:val="0"/>
      <w:marBottom w:val="0"/>
      <w:divBdr>
        <w:top w:val="none" w:sz="0" w:space="0" w:color="auto"/>
        <w:left w:val="none" w:sz="0" w:space="0" w:color="auto"/>
        <w:bottom w:val="none" w:sz="0" w:space="0" w:color="auto"/>
        <w:right w:val="none" w:sz="0" w:space="0" w:color="auto"/>
      </w:divBdr>
    </w:div>
    <w:div w:id="1483505276">
      <w:bodyDiv w:val="1"/>
      <w:marLeft w:val="0"/>
      <w:marRight w:val="0"/>
      <w:marTop w:val="0"/>
      <w:marBottom w:val="0"/>
      <w:divBdr>
        <w:top w:val="none" w:sz="0" w:space="0" w:color="auto"/>
        <w:left w:val="none" w:sz="0" w:space="0" w:color="auto"/>
        <w:bottom w:val="none" w:sz="0" w:space="0" w:color="auto"/>
        <w:right w:val="none" w:sz="0" w:space="0" w:color="auto"/>
      </w:divBdr>
    </w:div>
    <w:div w:id="1484006003">
      <w:bodyDiv w:val="1"/>
      <w:marLeft w:val="0"/>
      <w:marRight w:val="0"/>
      <w:marTop w:val="0"/>
      <w:marBottom w:val="0"/>
      <w:divBdr>
        <w:top w:val="none" w:sz="0" w:space="0" w:color="auto"/>
        <w:left w:val="none" w:sz="0" w:space="0" w:color="auto"/>
        <w:bottom w:val="none" w:sz="0" w:space="0" w:color="auto"/>
        <w:right w:val="none" w:sz="0" w:space="0" w:color="auto"/>
      </w:divBdr>
    </w:div>
    <w:div w:id="1484807884">
      <w:bodyDiv w:val="1"/>
      <w:marLeft w:val="0"/>
      <w:marRight w:val="0"/>
      <w:marTop w:val="0"/>
      <w:marBottom w:val="0"/>
      <w:divBdr>
        <w:top w:val="none" w:sz="0" w:space="0" w:color="auto"/>
        <w:left w:val="none" w:sz="0" w:space="0" w:color="auto"/>
        <w:bottom w:val="none" w:sz="0" w:space="0" w:color="auto"/>
        <w:right w:val="none" w:sz="0" w:space="0" w:color="auto"/>
      </w:divBdr>
    </w:div>
    <w:div w:id="1485321441">
      <w:bodyDiv w:val="1"/>
      <w:marLeft w:val="0"/>
      <w:marRight w:val="0"/>
      <w:marTop w:val="0"/>
      <w:marBottom w:val="0"/>
      <w:divBdr>
        <w:top w:val="none" w:sz="0" w:space="0" w:color="auto"/>
        <w:left w:val="none" w:sz="0" w:space="0" w:color="auto"/>
        <w:bottom w:val="none" w:sz="0" w:space="0" w:color="auto"/>
        <w:right w:val="none" w:sz="0" w:space="0" w:color="auto"/>
      </w:divBdr>
    </w:div>
    <w:div w:id="1485665484">
      <w:bodyDiv w:val="1"/>
      <w:marLeft w:val="0"/>
      <w:marRight w:val="0"/>
      <w:marTop w:val="0"/>
      <w:marBottom w:val="0"/>
      <w:divBdr>
        <w:top w:val="none" w:sz="0" w:space="0" w:color="auto"/>
        <w:left w:val="none" w:sz="0" w:space="0" w:color="auto"/>
        <w:bottom w:val="none" w:sz="0" w:space="0" w:color="auto"/>
        <w:right w:val="none" w:sz="0" w:space="0" w:color="auto"/>
      </w:divBdr>
    </w:div>
    <w:div w:id="1486318141">
      <w:bodyDiv w:val="1"/>
      <w:marLeft w:val="0"/>
      <w:marRight w:val="0"/>
      <w:marTop w:val="0"/>
      <w:marBottom w:val="0"/>
      <w:divBdr>
        <w:top w:val="none" w:sz="0" w:space="0" w:color="auto"/>
        <w:left w:val="none" w:sz="0" w:space="0" w:color="auto"/>
        <w:bottom w:val="none" w:sz="0" w:space="0" w:color="auto"/>
        <w:right w:val="none" w:sz="0" w:space="0" w:color="auto"/>
      </w:divBdr>
    </w:div>
    <w:div w:id="1487236141">
      <w:bodyDiv w:val="1"/>
      <w:marLeft w:val="0"/>
      <w:marRight w:val="0"/>
      <w:marTop w:val="0"/>
      <w:marBottom w:val="0"/>
      <w:divBdr>
        <w:top w:val="none" w:sz="0" w:space="0" w:color="auto"/>
        <w:left w:val="none" w:sz="0" w:space="0" w:color="auto"/>
        <w:bottom w:val="none" w:sz="0" w:space="0" w:color="auto"/>
        <w:right w:val="none" w:sz="0" w:space="0" w:color="auto"/>
      </w:divBdr>
    </w:div>
    <w:div w:id="1489059450">
      <w:bodyDiv w:val="1"/>
      <w:marLeft w:val="0"/>
      <w:marRight w:val="0"/>
      <w:marTop w:val="0"/>
      <w:marBottom w:val="0"/>
      <w:divBdr>
        <w:top w:val="none" w:sz="0" w:space="0" w:color="auto"/>
        <w:left w:val="none" w:sz="0" w:space="0" w:color="auto"/>
        <w:bottom w:val="none" w:sz="0" w:space="0" w:color="auto"/>
        <w:right w:val="none" w:sz="0" w:space="0" w:color="auto"/>
      </w:divBdr>
    </w:div>
    <w:div w:id="1489394119">
      <w:bodyDiv w:val="1"/>
      <w:marLeft w:val="0"/>
      <w:marRight w:val="0"/>
      <w:marTop w:val="0"/>
      <w:marBottom w:val="0"/>
      <w:divBdr>
        <w:top w:val="none" w:sz="0" w:space="0" w:color="auto"/>
        <w:left w:val="none" w:sz="0" w:space="0" w:color="auto"/>
        <w:bottom w:val="none" w:sz="0" w:space="0" w:color="auto"/>
        <w:right w:val="none" w:sz="0" w:space="0" w:color="auto"/>
      </w:divBdr>
    </w:div>
    <w:div w:id="1489444045">
      <w:bodyDiv w:val="1"/>
      <w:marLeft w:val="0"/>
      <w:marRight w:val="0"/>
      <w:marTop w:val="0"/>
      <w:marBottom w:val="0"/>
      <w:divBdr>
        <w:top w:val="none" w:sz="0" w:space="0" w:color="auto"/>
        <w:left w:val="none" w:sz="0" w:space="0" w:color="auto"/>
        <w:bottom w:val="none" w:sz="0" w:space="0" w:color="auto"/>
        <w:right w:val="none" w:sz="0" w:space="0" w:color="auto"/>
      </w:divBdr>
    </w:div>
    <w:div w:id="1489785879">
      <w:bodyDiv w:val="1"/>
      <w:marLeft w:val="0"/>
      <w:marRight w:val="0"/>
      <w:marTop w:val="0"/>
      <w:marBottom w:val="0"/>
      <w:divBdr>
        <w:top w:val="none" w:sz="0" w:space="0" w:color="auto"/>
        <w:left w:val="none" w:sz="0" w:space="0" w:color="auto"/>
        <w:bottom w:val="none" w:sz="0" w:space="0" w:color="auto"/>
        <w:right w:val="none" w:sz="0" w:space="0" w:color="auto"/>
      </w:divBdr>
    </w:div>
    <w:div w:id="1490321269">
      <w:bodyDiv w:val="1"/>
      <w:marLeft w:val="0"/>
      <w:marRight w:val="0"/>
      <w:marTop w:val="0"/>
      <w:marBottom w:val="0"/>
      <w:divBdr>
        <w:top w:val="none" w:sz="0" w:space="0" w:color="auto"/>
        <w:left w:val="none" w:sz="0" w:space="0" w:color="auto"/>
        <w:bottom w:val="none" w:sz="0" w:space="0" w:color="auto"/>
        <w:right w:val="none" w:sz="0" w:space="0" w:color="auto"/>
      </w:divBdr>
    </w:div>
    <w:div w:id="1490747632">
      <w:bodyDiv w:val="1"/>
      <w:marLeft w:val="0"/>
      <w:marRight w:val="0"/>
      <w:marTop w:val="0"/>
      <w:marBottom w:val="0"/>
      <w:divBdr>
        <w:top w:val="none" w:sz="0" w:space="0" w:color="auto"/>
        <w:left w:val="none" w:sz="0" w:space="0" w:color="auto"/>
        <w:bottom w:val="none" w:sz="0" w:space="0" w:color="auto"/>
        <w:right w:val="none" w:sz="0" w:space="0" w:color="auto"/>
      </w:divBdr>
    </w:div>
    <w:div w:id="1492134108">
      <w:bodyDiv w:val="1"/>
      <w:marLeft w:val="0"/>
      <w:marRight w:val="0"/>
      <w:marTop w:val="0"/>
      <w:marBottom w:val="0"/>
      <w:divBdr>
        <w:top w:val="none" w:sz="0" w:space="0" w:color="auto"/>
        <w:left w:val="none" w:sz="0" w:space="0" w:color="auto"/>
        <w:bottom w:val="none" w:sz="0" w:space="0" w:color="auto"/>
        <w:right w:val="none" w:sz="0" w:space="0" w:color="auto"/>
      </w:divBdr>
    </w:div>
    <w:div w:id="1492714241">
      <w:bodyDiv w:val="1"/>
      <w:marLeft w:val="0"/>
      <w:marRight w:val="0"/>
      <w:marTop w:val="0"/>
      <w:marBottom w:val="0"/>
      <w:divBdr>
        <w:top w:val="none" w:sz="0" w:space="0" w:color="auto"/>
        <w:left w:val="none" w:sz="0" w:space="0" w:color="auto"/>
        <w:bottom w:val="none" w:sz="0" w:space="0" w:color="auto"/>
        <w:right w:val="none" w:sz="0" w:space="0" w:color="auto"/>
      </w:divBdr>
    </w:div>
    <w:div w:id="1494026126">
      <w:bodyDiv w:val="1"/>
      <w:marLeft w:val="0"/>
      <w:marRight w:val="0"/>
      <w:marTop w:val="0"/>
      <w:marBottom w:val="0"/>
      <w:divBdr>
        <w:top w:val="none" w:sz="0" w:space="0" w:color="auto"/>
        <w:left w:val="none" w:sz="0" w:space="0" w:color="auto"/>
        <w:bottom w:val="none" w:sz="0" w:space="0" w:color="auto"/>
        <w:right w:val="none" w:sz="0" w:space="0" w:color="auto"/>
      </w:divBdr>
    </w:div>
    <w:div w:id="1494686115">
      <w:bodyDiv w:val="1"/>
      <w:marLeft w:val="0"/>
      <w:marRight w:val="0"/>
      <w:marTop w:val="0"/>
      <w:marBottom w:val="0"/>
      <w:divBdr>
        <w:top w:val="none" w:sz="0" w:space="0" w:color="auto"/>
        <w:left w:val="none" w:sz="0" w:space="0" w:color="auto"/>
        <w:bottom w:val="none" w:sz="0" w:space="0" w:color="auto"/>
        <w:right w:val="none" w:sz="0" w:space="0" w:color="auto"/>
      </w:divBdr>
    </w:div>
    <w:div w:id="1494905693">
      <w:bodyDiv w:val="1"/>
      <w:marLeft w:val="0"/>
      <w:marRight w:val="0"/>
      <w:marTop w:val="0"/>
      <w:marBottom w:val="0"/>
      <w:divBdr>
        <w:top w:val="none" w:sz="0" w:space="0" w:color="auto"/>
        <w:left w:val="none" w:sz="0" w:space="0" w:color="auto"/>
        <w:bottom w:val="none" w:sz="0" w:space="0" w:color="auto"/>
        <w:right w:val="none" w:sz="0" w:space="0" w:color="auto"/>
      </w:divBdr>
    </w:div>
    <w:div w:id="1495026387">
      <w:bodyDiv w:val="1"/>
      <w:marLeft w:val="0"/>
      <w:marRight w:val="0"/>
      <w:marTop w:val="0"/>
      <w:marBottom w:val="0"/>
      <w:divBdr>
        <w:top w:val="none" w:sz="0" w:space="0" w:color="auto"/>
        <w:left w:val="none" w:sz="0" w:space="0" w:color="auto"/>
        <w:bottom w:val="none" w:sz="0" w:space="0" w:color="auto"/>
        <w:right w:val="none" w:sz="0" w:space="0" w:color="auto"/>
      </w:divBdr>
    </w:div>
    <w:div w:id="1496803099">
      <w:bodyDiv w:val="1"/>
      <w:marLeft w:val="0"/>
      <w:marRight w:val="0"/>
      <w:marTop w:val="0"/>
      <w:marBottom w:val="0"/>
      <w:divBdr>
        <w:top w:val="none" w:sz="0" w:space="0" w:color="auto"/>
        <w:left w:val="none" w:sz="0" w:space="0" w:color="auto"/>
        <w:bottom w:val="none" w:sz="0" w:space="0" w:color="auto"/>
        <w:right w:val="none" w:sz="0" w:space="0" w:color="auto"/>
      </w:divBdr>
    </w:div>
    <w:div w:id="1497451933">
      <w:bodyDiv w:val="1"/>
      <w:marLeft w:val="0"/>
      <w:marRight w:val="0"/>
      <w:marTop w:val="0"/>
      <w:marBottom w:val="0"/>
      <w:divBdr>
        <w:top w:val="none" w:sz="0" w:space="0" w:color="auto"/>
        <w:left w:val="none" w:sz="0" w:space="0" w:color="auto"/>
        <w:bottom w:val="none" w:sz="0" w:space="0" w:color="auto"/>
        <w:right w:val="none" w:sz="0" w:space="0" w:color="auto"/>
      </w:divBdr>
    </w:div>
    <w:div w:id="1497500688">
      <w:bodyDiv w:val="1"/>
      <w:marLeft w:val="0"/>
      <w:marRight w:val="0"/>
      <w:marTop w:val="0"/>
      <w:marBottom w:val="0"/>
      <w:divBdr>
        <w:top w:val="none" w:sz="0" w:space="0" w:color="auto"/>
        <w:left w:val="none" w:sz="0" w:space="0" w:color="auto"/>
        <w:bottom w:val="none" w:sz="0" w:space="0" w:color="auto"/>
        <w:right w:val="none" w:sz="0" w:space="0" w:color="auto"/>
      </w:divBdr>
    </w:div>
    <w:div w:id="1497845378">
      <w:bodyDiv w:val="1"/>
      <w:marLeft w:val="0"/>
      <w:marRight w:val="0"/>
      <w:marTop w:val="0"/>
      <w:marBottom w:val="0"/>
      <w:divBdr>
        <w:top w:val="none" w:sz="0" w:space="0" w:color="auto"/>
        <w:left w:val="none" w:sz="0" w:space="0" w:color="auto"/>
        <w:bottom w:val="none" w:sz="0" w:space="0" w:color="auto"/>
        <w:right w:val="none" w:sz="0" w:space="0" w:color="auto"/>
      </w:divBdr>
    </w:div>
    <w:div w:id="1498035227">
      <w:bodyDiv w:val="1"/>
      <w:marLeft w:val="0"/>
      <w:marRight w:val="0"/>
      <w:marTop w:val="0"/>
      <w:marBottom w:val="0"/>
      <w:divBdr>
        <w:top w:val="none" w:sz="0" w:space="0" w:color="auto"/>
        <w:left w:val="none" w:sz="0" w:space="0" w:color="auto"/>
        <w:bottom w:val="none" w:sz="0" w:space="0" w:color="auto"/>
        <w:right w:val="none" w:sz="0" w:space="0" w:color="auto"/>
      </w:divBdr>
    </w:div>
    <w:div w:id="1498182063">
      <w:bodyDiv w:val="1"/>
      <w:marLeft w:val="0"/>
      <w:marRight w:val="0"/>
      <w:marTop w:val="0"/>
      <w:marBottom w:val="0"/>
      <w:divBdr>
        <w:top w:val="none" w:sz="0" w:space="0" w:color="auto"/>
        <w:left w:val="none" w:sz="0" w:space="0" w:color="auto"/>
        <w:bottom w:val="none" w:sz="0" w:space="0" w:color="auto"/>
        <w:right w:val="none" w:sz="0" w:space="0" w:color="auto"/>
      </w:divBdr>
    </w:div>
    <w:div w:id="1501117016">
      <w:bodyDiv w:val="1"/>
      <w:marLeft w:val="0"/>
      <w:marRight w:val="0"/>
      <w:marTop w:val="0"/>
      <w:marBottom w:val="0"/>
      <w:divBdr>
        <w:top w:val="none" w:sz="0" w:space="0" w:color="auto"/>
        <w:left w:val="none" w:sz="0" w:space="0" w:color="auto"/>
        <w:bottom w:val="none" w:sz="0" w:space="0" w:color="auto"/>
        <w:right w:val="none" w:sz="0" w:space="0" w:color="auto"/>
      </w:divBdr>
    </w:div>
    <w:div w:id="1501121972">
      <w:bodyDiv w:val="1"/>
      <w:marLeft w:val="0"/>
      <w:marRight w:val="0"/>
      <w:marTop w:val="0"/>
      <w:marBottom w:val="0"/>
      <w:divBdr>
        <w:top w:val="none" w:sz="0" w:space="0" w:color="auto"/>
        <w:left w:val="none" w:sz="0" w:space="0" w:color="auto"/>
        <w:bottom w:val="none" w:sz="0" w:space="0" w:color="auto"/>
        <w:right w:val="none" w:sz="0" w:space="0" w:color="auto"/>
      </w:divBdr>
    </w:div>
    <w:div w:id="1501234496">
      <w:bodyDiv w:val="1"/>
      <w:marLeft w:val="0"/>
      <w:marRight w:val="0"/>
      <w:marTop w:val="0"/>
      <w:marBottom w:val="0"/>
      <w:divBdr>
        <w:top w:val="none" w:sz="0" w:space="0" w:color="auto"/>
        <w:left w:val="none" w:sz="0" w:space="0" w:color="auto"/>
        <w:bottom w:val="none" w:sz="0" w:space="0" w:color="auto"/>
        <w:right w:val="none" w:sz="0" w:space="0" w:color="auto"/>
      </w:divBdr>
    </w:div>
    <w:div w:id="1502508518">
      <w:bodyDiv w:val="1"/>
      <w:marLeft w:val="0"/>
      <w:marRight w:val="0"/>
      <w:marTop w:val="0"/>
      <w:marBottom w:val="0"/>
      <w:divBdr>
        <w:top w:val="none" w:sz="0" w:space="0" w:color="auto"/>
        <w:left w:val="none" w:sz="0" w:space="0" w:color="auto"/>
        <w:bottom w:val="none" w:sz="0" w:space="0" w:color="auto"/>
        <w:right w:val="none" w:sz="0" w:space="0" w:color="auto"/>
      </w:divBdr>
    </w:div>
    <w:div w:id="1503355965">
      <w:bodyDiv w:val="1"/>
      <w:marLeft w:val="0"/>
      <w:marRight w:val="0"/>
      <w:marTop w:val="0"/>
      <w:marBottom w:val="0"/>
      <w:divBdr>
        <w:top w:val="none" w:sz="0" w:space="0" w:color="auto"/>
        <w:left w:val="none" w:sz="0" w:space="0" w:color="auto"/>
        <w:bottom w:val="none" w:sz="0" w:space="0" w:color="auto"/>
        <w:right w:val="none" w:sz="0" w:space="0" w:color="auto"/>
      </w:divBdr>
    </w:div>
    <w:div w:id="1503935296">
      <w:bodyDiv w:val="1"/>
      <w:marLeft w:val="0"/>
      <w:marRight w:val="0"/>
      <w:marTop w:val="0"/>
      <w:marBottom w:val="0"/>
      <w:divBdr>
        <w:top w:val="none" w:sz="0" w:space="0" w:color="auto"/>
        <w:left w:val="none" w:sz="0" w:space="0" w:color="auto"/>
        <w:bottom w:val="none" w:sz="0" w:space="0" w:color="auto"/>
        <w:right w:val="none" w:sz="0" w:space="0" w:color="auto"/>
      </w:divBdr>
    </w:div>
    <w:div w:id="1504660438">
      <w:bodyDiv w:val="1"/>
      <w:marLeft w:val="0"/>
      <w:marRight w:val="0"/>
      <w:marTop w:val="0"/>
      <w:marBottom w:val="0"/>
      <w:divBdr>
        <w:top w:val="none" w:sz="0" w:space="0" w:color="auto"/>
        <w:left w:val="none" w:sz="0" w:space="0" w:color="auto"/>
        <w:bottom w:val="none" w:sz="0" w:space="0" w:color="auto"/>
        <w:right w:val="none" w:sz="0" w:space="0" w:color="auto"/>
      </w:divBdr>
    </w:div>
    <w:div w:id="1504660940">
      <w:bodyDiv w:val="1"/>
      <w:marLeft w:val="0"/>
      <w:marRight w:val="0"/>
      <w:marTop w:val="0"/>
      <w:marBottom w:val="0"/>
      <w:divBdr>
        <w:top w:val="none" w:sz="0" w:space="0" w:color="auto"/>
        <w:left w:val="none" w:sz="0" w:space="0" w:color="auto"/>
        <w:bottom w:val="none" w:sz="0" w:space="0" w:color="auto"/>
        <w:right w:val="none" w:sz="0" w:space="0" w:color="auto"/>
      </w:divBdr>
    </w:div>
    <w:div w:id="1505322645">
      <w:bodyDiv w:val="1"/>
      <w:marLeft w:val="0"/>
      <w:marRight w:val="0"/>
      <w:marTop w:val="0"/>
      <w:marBottom w:val="0"/>
      <w:divBdr>
        <w:top w:val="none" w:sz="0" w:space="0" w:color="auto"/>
        <w:left w:val="none" w:sz="0" w:space="0" w:color="auto"/>
        <w:bottom w:val="none" w:sz="0" w:space="0" w:color="auto"/>
        <w:right w:val="none" w:sz="0" w:space="0" w:color="auto"/>
      </w:divBdr>
    </w:div>
    <w:div w:id="1506818731">
      <w:bodyDiv w:val="1"/>
      <w:marLeft w:val="0"/>
      <w:marRight w:val="0"/>
      <w:marTop w:val="0"/>
      <w:marBottom w:val="0"/>
      <w:divBdr>
        <w:top w:val="none" w:sz="0" w:space="0" w:color="auto"/>
        <w:left w:val="none" w:sz="0" w:space="0" w:color="auto"/>
        <w:bottom w:val="none" w:sz="0" w:space="0" w:color="auto"/>
        <w:right w:val="none" w:sz="0" w:space="0" w:color="auto"/>
      </w:divBdr>
    </w:div>
    <w:div w:id="1507284449">
      <w:bodyDiv w:val="1"/>
      <w:marLeft w:val="0"/>
      <w:marRight w:val="0"/>
      <w:marTop w:val="0"/>
      <w:marBottom w:val="0"/>
      <w:divBdr>
        <w:top w:val="none" w:sz="0" w:space="0" w:color="auto"/>
        <w:left w:val="none" w:sz="0" w:space="0" w:color="auto"/>
        <w:bottom w:val="none" w:sz="0" w:space="0" w:color="auto"/>
        <w:right w:val="none" w:sz="0" w:space="0" w:color="auto"/>
      </w:divBdr>
    </w:div>
    <w:div w:id="1507591838">
      <w:bodyDiv w:val="1"/>
      <w:marLeft w:val="0"/>
      <w:marRight w:val="0"/>
      <w:marTop w:val="0"/>
      <w:marBottom w:val="0"/>
      <w:divBdr>
        <w:top w:val="none" w:sz="0" w:space="0" w:color="auto"/>
        <w:left w:val="none" w:sz="0" w:space="0" w:color="auto"/>
        <w:bottom w:val="none" w:sz="0" w:space="0" w:color="auto"/>
        <w:right w:val="none" w:sz="0" w:space="0" w:color="auto"/>
      </w:divBdr>
    </w:div>
    <w:div w:id="1510682453">
      <w:bodyDiv w:val="1"/>
      <w:marLeft w:val="0"/>
      <w:marRight w:val="0"/>
      <w:marTop w:val="0"/>
      <w:marBottom w:val="0"/>
      <w:divBdr>
        <w:top w:val="none" w:sz="0" w:space="0" w:color="auto"/>
        <w:left w:val="none" w:sz="0" w:space="0" w:color="auto"/>
        <w:bottom w:val="none" w:sz="0" w:space="0" w:color="auto"/>
        <w:right w:val="none" w:sz="0" w:space="0" w:color="auto"/>
      </w:divBdr>
    </w:div>
    <w:div w:id="1511020709">
      <w:bodyDiv w:val="1"/>
      <w:marLeft w:val="0"/>
      <w:marRight w:val="0"/>
      <w:marTop w:val="0"/>
      <w:marBottom w:val="0"/>
      <w:divBdr>
        <w:top w:val="none" w:sz="0" w:space="0" w:color="auto"/>
        <w:left w:val="none" w:sz="0" w:space="0" w:color="auto"/>
        <w:bottom w:val="none" w:sz="0" w:space="0" w:color="auto"/>
        <w:right w:val="none" w:sz="0" w:space="0" w:color="auto"/>
      </w:divBdr>
    </w:div>
    <w:div w:id="1511947864">
      <w:bodyDiv w:val="1"/>
      <w:marLeft w:val="0"/>
      <w:marRight w:val="0"/>
      <w:marTop w:val="0"/>
      <w:marBottom w:val="0"/>
      <w:divBdr>
        <w:top w:val="none" w:sz="0" w:space="0" w:color="auto"/>
        <w:left w:val="none" w:sz="0" w:space="0" w:color="auto"/>
        <w:bottom w:val="none" w:sz="0" w:space="0" w:color="auto"/>
        <w:right w:val="none" w:sz="0" w:space="0" w:color="auto"/>
      </w:divBdr>
    </w:div>
    <w:div w:id="1513179120">
      <w:bodyDiv w:val="1"/>
      <w:marLeft w:val="0"/>
      <w:marRight w:val="0"/>
      <w:marTop w:val="0"/>
      <w:marBottom w:val="0"/>
      <w:divBdr>
        <w:top w:val="none" w:sz="0" w:space="0" w:color="auto"/>
        <w:left w:val="none" w:sz="0" w:space="0" w:color="auto"/>
        <w:bottom w:val="none" w:sz="0" w:space="0" w:color="auto"/>
        <w:right w:val="none" w:sz="0" w:space="0" w:color="auto"/>
      </w:divBdr>
    </w:div>
    <w:div w:id="1515193032">
      <w:bodyDiv w:val="1"/>
      <w:marLeft w:val="0"/>
      <w:marRight w:val="0"/>
      <w:marTop w:val="0"/>
      <w:marBottom w:val="0"/>
      <w:divBdr>
        <w:top w:val="none" w:sz="0" w:space="0" w:color="auto"/>
        <w:left w:val="none" w:sz="0" w:space="0" w:color="auto"/>
        <w:bottom w:val="none" w:sz="0" w:space="0" w:color="auto"/>
        <w:right w:val="none" w:sz="0" w:space="0" w:color="auto"/>
      </w:divBdr>
    </w:div>
    <w:div w:id="1516533544">
      <w:bodyDiv w:val="1"/>
      <w:marLeft w:val="0"/>
      <w:marRight w:val="0"/>
      <w:marTop w:val="0"/>
      <w:marBottom w:val="0"/>
      <w:divBdr>
        <w:top w:val="none" w:sz="0" w:space="0" w:color="auto"/>
        <w:left w:val="none" w:sz="0" w:space="0" w:color="auto"/>
        <w:bottom w:val="none" w:sz="0" w:space="0" w:color="auto"/>
        <w:right w:val="none" w:sz="0" w:space="0" w:color="auto"/>
      </w:divBdr>
    </w:div>
    <w:div w:id="1517308523">
      <w:bodyDiv w:val="1"/>
      <w:marLeft w:val="0"/>
      <w:marRight w:val="0"/>
      <w:marTop w:val="0"/>
      <w:marBottom w:val="0"/>
      <w:divBdr>
        <w:top w:val="none" w:sz="0" w:space="0" w:color="auto"/>
        <w:left w:val="none" w:sz="0" w:space="0" w:color="auto"/>
        <w:bottom w:val="none" w:sz="0" w:space="0" w:color="auto"/>
        <w:right w:val="none" w:sz="0" w:space="0" w:color="auto"/>
      </w:divBdr>
    </w:div>
    <w:div w:id="1517421365">
      <w:bodyDiv w:val="1"/>
      <w:marLeft w:val="0"/>
      <w:marRight w:val="0"/>
      <w:marTop w:val="0"/>
      <w:marBottom w:val="0"/>
      <w:divBdr>
        <w:top w:val="none" w:sz="0" w:space="0" w:color="auto"/>
        <w:left w:val="none" w:sz="0" w:space="0" w:color="auto"/>
        <w:bottom w:val="none" w:sz="0" w:space="0" w:color="auto"/>
        <w:right w:val="none" w:sz="0" w:space="0" w:color="auto"/>
      </w:divBdr>
    </w:div>
    <w:div w:id="1519736383">
      <w:bodyDiv w:val="1"/>
      <w:marLeft w:val="0"/>
      <w:marRight w:val="0"/>
      <w:marTop w:val="0"/>
      <w:marBottom w:val="0"/>
      <w:divBdr>
        <w:top w:val="none" w:sz="0" w:space="0" w:color="auto"/>
        <w:left w:val="none" w:sz="0" w:space="0" w:color="auto"/>
        <w:bottom w:val="none" w:sz="0" w:space="0" w:color="auto"/>
        <w:right w:val="none" w:sz="0" w:space="0" w:color="auto"/>
      </w:divBdr>
    </w:div>
    <w:div w:id="1520049231">
      <w:bodyDiv w:val="1"/>
      <w:marLeft w:val="0"/>
      <w:marRight w:val="0"/>
      <w:marTop w:val="0"/>
      <w:marBottom w:val="0"/>
      <w:divBdr>
        <w:top w:val="none" w:sz="0" w:space="0" w:color="auto"/>
        <w:left w:val="none" w:sz="0" w:space="0" w:color="auto"/>
        <w:bottom w:val="none" w:sz="0" w:space="0" w:color="auto"/>
        <w:right w:val="none" w:sz="0" w:space="0" w:color="auto"/>
      </w:divBdr>
    </w:div>
    <w:div w:id="1520194436">
      <w:bodyDiv w:val="1"/>
      <w:marLeft w:val="0"/>
      <w:marRight w:val="0"/>
      <w:marTop w:val="0"/>
      <w:marBottom w:val="0"/>
      <w:divBdr>
        <w:top w:val="none" w:sz="0" w:space="0" w:color="auto"/>
        <w:left w:val="none" w:sz="0" w:space="0" w:color="auto"/>
        <w:bottom w:val="none" w:sz="0" w:space="0" w:color="auto"/>
        <w:right w:val="none" w:sz="0" w:space="0" w:color="auto"/>
      </w:divBdr>
    </w:div>
    <w:div w:id="1520242524">
      <w:bodyDiv w:val="1"/>
      <w:marLeft w:val="0"/>
      <w:marRight w:val="0"/>
      <w:marTop w:val="0"/>
      <w:marBottom w:val="0"/>
      <w:divBdr>
        <w:top w:val="none" w:sz="0" w:space="0" w:color="auto"/>
        <w:left w:val="none" w:sz="0" w:space="0" w:color="auto"/>
        <w:bottom w:val="none" w:sz="0" w:space="0" w:color="auto"/>
        <w:right w:val="none" w:sz="0" w:space="0" w:color="auto"/>
      </w:divBdr>
    </w:div>
    <w:div w:id="1521041879">
      <w:bodyDiv w:val="1"/>
      <w:marLeft w:val="0"/>
      <w:marRight w:val="0"/>
      <w:marTop w:val="0"/>
      <w:marBottom w:val="0"/>
      <w:divBdr>
        <w:top w:val="none" w:sz="0" w:space="0" w:color="auto"/>
        <w:left w:val="none" w:sz="0" w:space="0" w:color="auto"/>
        <w:bottom w:val="none" w:sz="0" w:space="0" w:color="auto"/>
        <w:right w:val="none" w:sz="0" w:space="0" w:color="auto"/>
      </w:divBdr>
    </w:div>
    <w:div w:id="1521502767">
      <w:bodyDiv w:val="1"/>
      <w:marLeft w:val="0"/>
      <w:marRight w:val="0"/>
      <w:marTop w:val="0"/>
      <w:marBottom w:val="0"/>
      <w:divBdr>
        <w:top w:val="none" w:sz="0" w:space="0" w:color="auto"/>
        <w:left w:val="none" w:sz="0" w:space="0" w:color="auto"/>
        <w:bottom w:val="none" w:sz="0" w:space="0" w:color="auto"/>
        <w:right w:val="none" w:sz="0" w:space="0" w:color="auto"/>
      </w:divBdr>
    </w:div>
    <w:div w:id="1521552025">
      <w:bodyDiv w:val="1"/>
      <w:marLeft w:val="0"/>
      <w:marRight w:val="0"/>
      <w:marTop w:val="0"/>
      <w:marBottom w:val="0"/>
      <w:divBdr>
        <w:top w:val="none" w:sz="0" w:space="0" w:color="auto"/>
        <w:left w:val="none" w:sz="0" w:space="0" w:color="auto"/>
        <w:bottom w:val="none" w:sz="0" w:space="0" w:color="auto"/>
        <w:right w:val="none" w:sz="0" w:space="0" w:color="auto"/>
      </w:divBdr>
    </w:div>
    <w:div w:id="1522013937">
      <w:bodyDiv w:val="1"/>
      <w:marLeft w:val="0"/>
      <w:marRight w:val="0"/>
      <w:marTop w:val="0"/>
      <w:marBottom w:val="0"/>
      <w:divBdr>
        <w:top w:val="none" w:sz="0" w:space="0" w:color="auto"/>
        <w:left w:val="none" w:sz="0" w:space="0" w:color="auto"/>
        <w:bottom w:val="none" w:sz="0" w:space="0" w:color="auto"/>
        <w:right w:val="none" w:sz="0" w:space="0" w:color="auto"/>
      </w:divBdr>
    </w:div>
    <w:div w:id="1522935252">
      <w:bodyDiv w:val="1"/>
      <w:marLeft w:val="0"/>
      <w:marRight w:val="0"/>
      <w:marTop w:val="0"/>
      <w:marBottom w:val="0"/>
      <w:divBdr>
        <w:top w:val="none" w:sz="0" w:space="0" w:color="auto"/>
        <w:left w:val="none" w:sz="0" w:space="0" w:color="auto"/>
        <w:bottom w:val="none" w:sz="0" w:space="0" w:color="auto"/>
        <w:right w:val="none" w:sz="0" w:space="0" w:color="auto"/>
      </w:divBdr>
    </w:div>
    <w:div w:id="1523396481">
      <w:bodyDiv w:val="1"/>
      <w:marLeft w:val="0"/>
      <w:marRight w:val="0"/>
      <w:marTop w:val="0"/>
      <w:marBottom w:val="0"/>
      <w:divBdr>
        <w:top w:val="none" w:sz="0" w:space="0" w:color="auto"/>
        <w:left w:val="none" w:sz="0" w:space="0" w:color="auto"/>
        <w:bottom w:val="none" w:sz="0" w:space="0" w:color="auto"/>
        <w:right w:val="none" w:sz="0" w:space="0" w:color="auto"/>
      </w:divBdr>
    </w:div>
    <w:div w:id="1523516670">
      <w:bodyDiv w:val="1"/>
      <w:marLeft w:val="0"/>
      <w:marRight w:val="0"/>
      <w:marTop w:val="0"/>
      <w:marBottom w:val="0"/>
      <w:divBdr>
        <w:top w:val="none" w:sz="0" w:space="0" w:color="auto"/>
        <w:left w:val="none" w:sz="0" w:space="0" w:color="auto"/>
        <w:bottom w:val="none" w:sz="0" w:space="0" w:color="auto"/>
        <w:right w:val="none" w:sz="0" w:space="0" w:color="auto"/>
      </w:divBdr>
    </w:div>
    <w:div w:id="1523661500">
      <w:bodyDiv w:val="1"/>
      <w:marLeft w:val="0"/>
      <w:marRight w:val="0"/>
      <w:marTop w:val="0"/>
      <w:marBottom w:val="0"/>
      <w:divBdr>
        <w:top w:val="none" w:sz="0" w:space="0" w:color="auto"/>
        <w:left w:val="none" w:sz="0" w:space="0" w:color="auto"/>
        <w:bottom w:val="none" w:sz="0" w:space="0" w:color="auto"/>
        <w:right w:val="none" w:sz="0" w:space="0" w:color="auto"/>
      </w:divBdr>
    </w:div>
    <w:div w:id="1523977188">
      <w:bodyDiv w:val="1"/>
      <w:marLeft w:val="0"/>
      <w:marRight w:val="0"/>
      <w:marTop w:val="0"/>
      <w:marBottom w:val="0"/>
      <w:divBdr>
        <w:top w:val="none" w:sz="0" w:space="0" w:color="auto"/>
        <w:left w:val="none" w:sz="0" w:space="0" w:color="auto"/>
        <w:bottom w:val="none" w:sz="0" w:space="0" w:color="auto"/>
        <w:right w:val="none" w:sz="0" w:space="0" w:color="auto"/>
      </w:divBdr>
    </w:div>
    <w:div w:id="1525826609">
      <w:bodyDiv w:val="1"/>
      <w:marLeft w:val="0"/>
      <w:marRight w:val="0"/>
      <w:marTop w:val="0"/>
      <w:marBottom w:val="0"/>
      <w:divBdr>
        <w:top w:val="none" w:sz="0" w:space="0" w:color="auto"/>
        <w:left w:val="none" w:sz="0" w:space="0" w:color="auto"/>
        <w:bottom w:val="none" w:sz="0" w:space="0" w:color="auto"/>
        <w:right w:val="none" w:sz="0" w:space="0" w:color="auto"/>
      </w:divBdr>
    </w:div>
    <w:div w:id="1526406724">
      <w:bodyDiv w:val="1"/>
      <w:marLeft w:val="0"/>
      <w:marRight w:val="0"/>
      <w:marTop w:val="0"/>
      <w:marBottom w:val="0"/>
      <w:divBdr>
        <w:top w:val="none" w:sz="0" w:space="0" w:color="auto"/>
        <w:left w:val="none" w:sz="0" w:space="0" w:color="auto"/>
        <w:bottom w:val="none" w:sz="0" w:space="0" w:color="auto"/>
        <w:right w:val="none" w:sz="0" w:space="0" w:color="auto"/>
      </w:divBdr>
    </w:div>
    <w:div w:id="1527862912">
      <w:bodyDiv w:val="1"/>
      <w:marLeft w:val="0"/>
      <w:marRight w:val="0"/>
      <w:marTop w:val="0"/>
      <w:marBottom w:val="0"/>
      <w:divBdr>
        <w:top w:val="none" w:sz="0" w:space="0" w:color="auto"/>
        <w:left w:val="none" w:sz="0" w:space="0" w:color="auto"/>
        <w:bottom w:val="none" w:sz="0" w:space="0" w:color="auto"/>
        <w:right w:val="none" w:sz="0" w:space="0" w:color="auto"/>
      </w:divBdr>
    </w:div>
    <w:div w:id="1529563150">
      <w:bodyDiv w:val="1"/>
      <w:marLeft w:val="0"/>
      <w:marRight w:val="0"/>
      <w:marTop w:val="0"/>
      <w:marBottom w:val="0"/>
      <w:divBdr>
        <w:top w:val="none" w:sz="0" w:space="0" w:color="auto"/>
        <w:left w:val="none" w:sz="0" w:space="0" w:color="auto"/>
        <w:bottom w:val="none" w:sz="0" w:space="0" w:color="auto"/>
        <w:right w:val="none" w:sz="0" w:space="0" w:color="auto"/>
      </w:divBdr>
    </w:div>
    <w:div w:id="1530950917">
      <w:bodyDiv w:val="1"/>
      <w:marLeft w:val="0"/>
      <w:marRight w:val="0"/>
      <w:marTop w:val="0"/>
      <w:marBottom w:val="0"/>
      <w:divBdr>
        <w:top w:val="none" w:sz="0" w:space="0" w:color="auto"/>
        <w:left w:val="none" w:sz="0" w:space="0" w:color="auto"/>
        <w:bottom w:val="none" w:sz="0" w:space="0" w:color="auto"/>
        <w:right w:val="none" w:sz="0" w:space="0" w:color="auto"/>
      </w:divBdr>
    </w:div>
    <w:div w:id="1531142785">
      <w:bodyDiv w:val="1"/>
      <w:marLeft w:val="0"/>
      <w:marRight w:val="0"/>
      <w:marTop w:val="0"/>
      <w:marBottom w:val="0"/>
      <w:divBdr>
        <w:top w:val="none" w:sz="0" w:space="0" w:color="auto"/>
        <w:left w:val="none" w:sz="0" w:space="0" w:color="auto"/>
        <w:bottom w:val="none" w:sz="0" w:space="0" w:color="auto"/>
        <w:right w:val="none" w:sz="0" w:space="0" w:color="auto"/>
      </w:divBdr>
    </w:div>
    <w:div w:id="1531146408">
      <w:bodyDiv w:val="1"/>
      <w:marLeft w:val="0"/>
      <w:marRight w:val="0"/>
      <w:marTop w:val="0"/>
      <w:marBottom w:val="0"/>
      <w:divBdr>
        <w:top w:val="none" w:sz="0" w:space="0" w:color="auto"/>
        <w:left w:val="none" w:sz="0" w:space="0" w:color="auto"/>
        <w:bottom w:val="none" w:sz="0" w:space="0" w:color="auto"/>
        <w:right w:val="none" w:sz="0" w:space="0" w:color="auto"/>
      </w:divBdr>
    </w:div>
    <w:div w:id="1531649798">
      <w:bodyDiv w:val="1"/>
      <w:marLeft w:val="0"/>
      <w:marRight w:val="0"/>
      <w:marTop w:val="0"/>
      <w:marBottom w:val="0"/>
      <w:divBdr>
        <w:top w:val="none" w:sz="0" w:space="0" w:color="auto"/>
        <w:left w:val="none" w:sz="0" w:space="0" w:color="auto"/>
        <w:bottom w:val="none" w:sz="0" w:space="0" w:color="auto"/>
        <w:right w:val="none" w:sz="0" w:space="0" w:color="auto"/>
      </w:divBdr>
    </w:div>
    <w:div w:id="1532914509">
      <w:bodyDiv w:val="1"/>
      <w:marLeft w:val="0"/>
      <w:marRight w:val="0"/>
      <w:marTop w:val="0"/>
      <w:marBottom w:val="0"/>
      <w:divBdr>
        <w:top w:val="none" w:sz="0" w:space="0" w:color="auto"/>
        <w:left w:val="none" w:sz="0" w:space="0" w:color="auto"/>
        <w:bottom w:val="none" w:sz="0" w:space="0" w:color="auto"/>
        <w:right w:val="none" w:sz="0" w:space="0" w:color="auto"/>
      </w:divBdr>
    </w:div>
    <w:div w:id="1537429799">
      <w:bodyDiv w:val="1"/>
      <w:marLeft w:val="0"/>
      <w:marRight w:val="0"/>
      <w:marTop w:val="0"/>
      <w:marBottom w:val="0"/>
      <w:divBdr>
        <w:top w:val="none" w:sz="0" w:space="0" w:color="auto"/>
        <w:left w:val="none" w:sz="0" w:space="0" w:color="auto"/>
        <w:bottom w:val="none" w:sz="0" w:space="0" w:color="auto"/>
        <w:right w:val="none" w:sz="0" w:space="0" w:color="auto"/>
      </w:divBdr>
    </w:div>
    <w:div w:id="1539121838">
      <w:bodyDiv w:val="1"/>
      <w:marLeft w:val="0"/>
      <w:marRight w:val="0"/>
      <w:marTop w:val="0"/>
      <w:marBottom w:val="0"/>
      <w:divBdr>
        <w:top w:val="none" w:sz="0" w:space="0" w:color="auto"/>
        <w:left w:val="none" w:sz="0" w:space="0" w:color="auto"/>
        <w:bottom w:val="none" w:sz="0" w:space="0" w:color="auto"/>
        <w:right w:val="none" w:sz="0" w:space="0" w:color="auto"/>
      </w:divBdr>
    </w:div>
    <w:div w:id="1539581428">
      <w:bodyDiv w:val="1"/>
      <w:marLeft w:val="0"/>
      <w:marRight w:val="0"/>
      <w:marTop w:val="0"/>
      <w:marBottom w:val="0"/>
      <w:divBdr>
        <w:top w:val="none" w:sz="0" w:space="0" w:color="auto"/>
        <w:left w:val="none" w:sz="0" w:space="0" w:color="auto"/>
        <w:bottom w:val="none" w:sz="0" w:space="0" w:color="auto"/>
        <w:right w:val="none" w:sz="0" w:space="0" w:color="auto"/>
      </w:divBdr>
    </w:div>
    <w:div w:id="1542403229">
      <w:bodyDiv w:val="1"/>
      <w:marLeft w:val="0"/>
      <w:marRight w:val="0"/>
      <w:marTop w:val="0"/>
      <w:marBottom w:val="0"/>
      <w:divBdr>
        <w:top w:val="none" w:sz="0" w:space="0" w:color="auto"/>
        <w:left w:val="none" w:sz="0" w:space="0" w:color="auto"/>
        <w:bottom w:val="none" w:sz="0" w:space="0" w:color="auto"/>
        <w:right w:val="none" w:sz="0" w:space="0" w:color="auto"/>
      </w:divBdr>
    </w:div>
    <w:div w:id="1544096011">
      <w:bodyDiv w:val="1"/>
      <w:marLeft w:val="0"/>
      <w:marRight w:val="0"/>
      <w:marTop w:val="0"/>
      <w:marBottom w:val="0"/>
      <w:divBdr>
        <w:top w:val="none" w:sz="0" w:space="0" w:color="auto"/>
        <w:left w:val="none" w:sz="0" w:space="0" w:color="auto"/>
        <w:bottom w:val="none" w:sz="0" w:space="0" w:color="auto"/>
        <w:right w:val="none" w:sz="0" w:space="0" w:color="auto"/>
      </w:divBdr>
    </w:div>
    <w:div w:id="1544487818">
      <w:bodyDiv w:val="1"/>
      <w:marLeft w:val="0"/>
      <w:marRight w:val="0"/>
      <w:marTop w:val="0"/>
      <w:marBottom w:val="0"/>
      <w:divBdr>
        <w:top w:val="none" w:sz="0" w:space="0" w:color="auto"/>
        <w:left w:val="none" w:sz="0" w:space="0" w:color="auto"/>
        <w:bottom w:val="none" w:sz="0" w:space="0" w:color="auto"/>
        <w:right w:val="none" w:sz="0" w:space="0" w:color="auto"/>
      </w:divBdr>
    </w:div>
    <w:div w:id="1544828277">
      <w:bodyDiv w:val="1"/>
      <w:marLeft w:val="0"/>
      <w:marRight w:val="0"/>
      <w:marTop w:val="0"/>
      <w:marBottom w:val="0"/>
      <w:divBdr>
        <w:top w:val="none" w:sz="0" w:space="0" w:color="auto"/>
        <w:left w:val="none" w:sz="0" w:space="0" w:color="auto"/>
        <w:bottom w:val="none" w:sz="0" w:space="0" w:color="auto"/>
        <w:right w:val="none" w:sz="0" w:space="0" w:color="auto"/>
      </w:divBdr>
    </w:div>
    <w:div w:id="1545093418">
      <w:bodyDiv w:val="1"/>
      <w:marLeft w:val="0"/>
      <w:marRight w:val="0"/>
      <w:marTop w:val="0"/>
      <w:marBottom w:val="0"/>
      <w:divBdr>
        <w:top w:val="none" w:sz="0" w:space="0" w:color="auto"/>
        <w:left w:val="none" w:sz="0" w:space="0" w:color="auto"/>
        <w:bottom w:val="none" w:sz="0" w:space="0" w:color="auto"/>
        <w:right w:val="none" w:sz="0" w:space="0" w:color="auto"/>
      </w:divBdr>
    </w:div>
    <w:div w:id="1545168016">
      <w:bodyDiv w:val="1"/>
      <w:marLeft w:val="0"/>
      <w:marRight w:val="0"/>
      <w:marTop w:val="0"/>
      <w:marBottom w:val="0"/>
      <w:divBdr>
        <w:top w:val="none" w:sz="0" w:space="0" w:color="auto"/>
        <w:left w:val="none" w:sz="0" w:space="0" w:color="auto"/>
        <w:bottom w:val="none" w:sz="0" w:space="0" w:color="auto"/>
        <w:right w:val="none" w:sz="0" w:space="0" w:color="auto"/>
      </w:divBdr>
    </w:div>
    <w:div w:id="1546867316">
      <w:bodyDiv w:val="1"/>
      <w:marLeft w:val="0"/>
      <w:marRight w:val="0"/>
      <w:marTop w:val="0"/>
      <w:marBottom w:val="0"/>
      <w:divBdr>
        <w:top w:val="none" w:sz="0" w:space="0" w:color="auto"/>
        <w:left w:val="none" w:sz="0" w:space="0" w:color="auto"/>
        <w:bottom w:val="none" w:sz="0" w:space="0" w:color="auto"/>
        <w:right w:val="none" w:sz="0" w:space="0" w:color="auto"/>
      </w:divBdr>
    </w:div>
    <w:div w:id="1547180759">
      <w:bodyDiv w:val="1"/>
      <w:marLeft w:val="0"/>
      <w:marRight w:val="0"/>
      <w:marTop w:val="0"/>
      <w:marBottom w:val="0"/>
      <w:divBdr>
        <w:top w:val="none" w:sz="0" w:space="0" w:color="auto"/>
        <w:left w:val="none" w:sz="0" w:space="0" w:color="auto"/>
        <w:bottom w:val="none" w:sz="0" w:space="0" w:color="auto"/>
        <w:right w:val="none" w:sz="0" w:space="0" w:color="auto"/>
      </w:divBdr>
    </w:div>
    <w:div w:id="1548025943">
      <w:bodyDiv w:val="1"/>
      <w:marLeft w:val="0"/>
      <w:marRight w:val="0"/>
      <w:marTop w:val="0"/>
      <w:marBottom w:val="0"/>
      <w:divBdr>
        <w:top w:val="none" w:sz="0" w:space="0" w:color="auto"/>
        <w:left w:val="none" w:sz="0" w:space="0" w:color="auto"/>
        <w:bottom w:val="none" w:sz="0" w:space="0" w:color="auto"/>
        <w:right w:val="none" w:sz="0" w:space="0" w:color="auto"/>
      </w:divBdr>
    </w:div>
    <w:div w:id="1548838282">
      <w:bodyDiv w:val="1"/>
      <w:marLeft w:val="0"/>
      <w:marRight w:val="0"/>
      <w:marTop w:val="0"/>
      <w:marBottom w:val="0"/>
      <w:divBdr>
        <w:top w:val="none" w:sz="0" w:space="0" w:color="auto"/>
        <w:left w:val="none" w:sz="0" w:space="0" w:color="auto"/>
        <w:bottom w:val="none" w:sz="0" w:space="0" w:color="auto"/>
        <w:right w:val="none" w:sz="0" w:space="0" w:color="auto"/>
      </w:divBdr>
    </w:div>
    <w:div w:id="1549149217">
      <w:bodyDiv w:val="1"/>
      <w:marLeft w:val="0"/>
      <w:marRight w:val="0"/>
      <w:marTop w:val="0"/>
      <w:marBottom w:val="0"/>
      <w:divBdr>
        <w:top w:val="none" w:sz="0" w:space="0" w:color="auto"/>
        <w:left w:val="none" w:sz="0" w:space="0" w:color="auto"/>
        <w:bottom w:val="none" w:sz="0" w:space="0" w:color="auto"/>
        <w:right w:val="none" w:sz="0" w:space="0" w:color="auto"/>
      </w:divBdr>
    </w:div>
    <w:div w:id="1551913714">
      <w:bodyDiv w:val="1"/>
      <w:marLeft w:val="0"/>
      <w:marRight w:val="0"/>
      <w:marTop w:val="0"/>
      <w:marBottom w:val="0"/>
      <w:divBdr>
        <w:top w:val="none" w:sz="0" w:space="0" w:color="auto"/>
        <w:left w:val="none" w:sz="0" w:space="0" w:color="auto"/>
        <w:bottom w:val="none" w:sz="0" w:space="0" w:color="auto"/>
        <w:right w:val="none" w:sz="0" w:space="0" w:color="auto"/>
      </w:divBdr>
    </w:div>
    <w:div w:id="1552568809">
      <w:bodyDiv w:val="1"/>
      <w:marLeft w:val="0"/>
      <w:marRight w:val="0"/>
      <w:marTop w:val="0"/>
      <w:marBottom w:val="0"/>
      <w:divBdr>
        <w:top w:val="none" w:sz="0" w:space="0" w:color="auto"/>
        <w:left w:val="none" w:sz="0" w:space="0" w:color="auto"/>
        <w:bottom w:val="none" w:sz="0" w:space="0" w:color="auto"/>
        <w:right w:val="none" w:sz="0" w:space="0" w:color="auto"/>
      </w:divBdr>
    </w:div>
    <w:div w:id="1553887621">
      <w:bodyDiv w:val="1"/>
      <w:marLeft w:val="0"/>
      <w:marRight w:val="0"/>
      <w:marTop w:val="0"/>
      <w:marBottom w:val="0"/>
      <w:divBdr>
        <w:top w:val="none" w:sz="0" w:space="0" w:color="auto"/>
        <w:left w:val="none" w:sz="0" w:space="0" w:color="auto"/>
        <w:bottom w:val="none" w:sz="0" w:space="0" w:color="auto"/>
        <w:right w:val="none" w:sz="0" w:space="0" w:color="auto"/>
      </w:divBdr>
    </w:div>
    <w:div w:id="1560550749">
      <w:bodyDiv w:val="1"/>
      <w:marLeft w:val="0"/>
      <w:marRight w:val="0"/>
      <w:marTop w:val="0"/>
      <w:marBottom w:val="0"/>
      <w:divBdr>
        <w:top w:val="none" w:sz="0" w:space="0" w:color="auto"/>
        <w:left w:val="none" w:sz="0" w:space="0" w:color="auto"/>
        <w:bottom w:val="none" w:sz="0" w:space="0" w:color="auto"/>
        <w:right w:val="none" w:sz="0" w:space="0" w:color="auto"/>
      </w:divBdr>
    </w:div>
    <w:div w:id="1560701856">
      <w:bodyDiv w:val="1"/>
      <w:marLeft w:val="0"/>
      <w:marRight w:val="0"/>
      <w:marTop w:val="0"/>
      <w:marBottom w:val="0"/>
      <w:divBdr>
        <w:top w:val="none" w:sz="0" w:space="0" w:color="auto"/>
        <w:left w:val="none" w:sz="0" w:space="0" w:color="auto"/>
        <w:bottom w:val="none" w:sz="0" w:space="0" w:color="auto"/>
        <w:right w:val="none" w:sz="0" w:space="0" w:color="auto"/>
      </w:divBdr>
    </w:div>
    <w:div w:id="1562135590">
      <w:bodyDiv w:val="1"/>
      <w:marLeft w:val="0"/>
      <w:marRight w:val="0"/>
      <w:marTop w:val="0"/>
      <w:marBottom w:val="0"/>
      <w:divBdr>
        <w:top w:val="none" w:sz="0" w:space="0" w:color="auto"/>
        <w:left w:val="none" w:sz="0" w:space="0" w:color="auto"/>
        <w:bottom w:val="none" w:sz="0" w:space="0" w:color="auto"/>
        <w:right w:val="none" w:sz="0" w:space="0" w:color="auto"/>
      </w:divBdr>
    </w:div>
    <w:div w:id="1562476203">
      <w:bodyDiv w:val="1"/>
      <w:marLeft w:val="0"/>
      <w:marRight w:val="0"/>
      <w:marTop w:val="0"/>
      <w:marBottom w:val="0"/>
      <w:divBdr>
        <w:top w:val="none" w:sz="0" w:space="0" w:color="auto"/>
        <w:left w:val="none" w:sz="0" w:space="0" w:color="auto"/>
        <w:bottom w:val="none" w:sz="0" w:space="0" w:color="auto"/>
        <w:right w:val="none" w:sz="0" w:space="0" w:color="auto"/>
      </w:divBdr>
    </w:div>
    <w:div w:id="1563755565">
      <w:bodyDiv w:val="1"/>
      <w:marLeft w:val="0"/>
      <w:marRight w:val="0"/>
      <w:marTop w:val="0"/>
      <w:marBottom w:val="0"/>
      <w:divBdr>
        <w:top w:val="none" w:sz="0" w:space="0" w:color="auto"/>
        <w:left w:val="none" w:sz="0" w:space="0" w:color="auto"/>
        <w:bottom w:val="none" w:sz="0" w:space="0" w:color="auto"/>
        <w:right w:val="none" w:sz="0" w:space="0" w:color="auto"/>
      </w:divBdr>
    </w:div>
    <w:div w:id="1564174944">
      <w:bodyDiv w:val="1"/>
      <w:marLeft w:val="0"/>
      <w:marRight w:val="0"/>
      <w:marTop w:val="0"/>
      <w:marBottom w:val="0"/>
      <w:divBdr>
        <w:top w:val="none" w:sz="0" w:space="0" w:color="auto"/>
        <w:left w:val="none" w:sz="0" w:space="0" w:color="auto"/>
        <w:bottom w:val="none" w:sz="0" w:space="0" w:color="auto"/>
        <w:right w:val="none" w:sz="0" w:space="0" w:color="auto"/>
      </w:divBdr>
    </w:div>
    <w:div w:id="1565096010">
      <w:bodyDiv w:val="1"/>
      <w:marLeft w:val="0"/>
      <w:marRight w:val="0"/>
      <w:marTop w:val="0"/>
      <w:marBottom w:val="0"/>
      <w:divBdr>
        <w:top w:val="none" w:sz="0" w:space="0" w:color="auto"/>
        <w:left w:val="none" w:sz="0" w:space="0" w:color="auto"/>
        <w:bottom w:val="none" w:sz="0" w:space="0" w:color="auto"/>
        <w:right w:val="none" w:sz="0" w:space="0" w:color="auto"/>
      </w:divBdr>
    </w:div>
    <w:div w:id="1565792925">
      <w:bodyDiv w:val="1"/>
      <w:marLeft w:val="0"/>
      <w:marRight w:val="0"/>
      <w:marTop w:val="0"/>
      <w:marBottom w:val="0"/>
      <w:divBdr>
        <w:top w:val="none" w:sz="0" w:space="0" w:color="auto"/>
        <w:left w:val="none" w:sz="0" w:space="0" w:color="auto"/>
        <w:bottom w:val="none" w:sz="0" w:space="0" w:color="auto"/>
        <w:right w:val="none" w:sz="0" w:space="0" w:color="auto"/>
      </w:divBdr>
    </w:div>
    <w:div w:id="1566525285">
      <w:bodyDiv w:val="1"/>
      <w:marLeft w:val="0"/>
      <w:marRight w:val="0"/>
      <w:marTop w:val="0"/>
      <w:marBottom w:val="0"/>
      <w:divBdr>
        <w:top w:val="none" w:sz="0" w:space="0" w:color="auto"/>
        <w:left w:val="none" w:sz="0" w:space="0" w:color="auto"/>
        <w:bottom w:val="none" w:sz="0" w:space="0" w:color="auto"/>
        <w:right w:val="none" w:sz="0" w:space="0" w:color="auto"/>
      </w:divBdr>
    </w:div>
    <w:div w:id="1566647987">
      <w:bodyDiv w:val="1"/>
      <w:marLeft w:val="0"/>
      <w:marRight w:val="0"/>
      <w:marTop w:val="0"/>
      <w:marBottom w:val="0"/>
      <w:divBdr>
        <w:top w:val="none" w:sz="0" w:space="0" w:color="auto"/>
        <w:left w:val="none" w:sz="0" w:space="0" w:color="auto"/>
        <w:bottom w:val="none" w:sz="0" w:space="0" w:color="auto"/>
        <w:right w:val="none" w:sz="0" w:space="0" w:color="auto"/>
      </w:divBdr>
    </w:div>
    <w:div w:id="1567228423">
      <w:bodyDiv w:val="1"/>
      <w:marLeft w:val="0"/>
      <w:marRight w:val="0"/>
      <w:marTop w:val="0"/>
      <w:marBottom w:val="0"/>
      <w:divBdr>
        <w:top w:val="none" w:sz="0" w:space="0" w:color="auto"/>
        <w:left w:val="none" w:sz="0" w:space="0" w:color="auto"/>
        <w:bottom w:val="none" w:sz="0" w:space="0" w:color="auto"/>
        <w:right w:val="none" w:sz="0" w:space="0" w:color="auto"/>
      </w:divBdr>
    </w:div>
    <w:div w:id="1569612576">
      <w:bodyDiv w:val="1"/>
      <w:marLeft w:val="0"/>
      <w:marRight w:val="0"/>
      <w:marTop w:val="0"/>
      <w:marBottom w:val="0"/>
      <w:divBdr>
        <w:top w:val="none" w:sz="0" w:space="0" w:color="auto"/>
        <w:left w:val="none" w:sz="0" w:space="0" w:color="auto"/>
        <w:bottom w:val="none" w:sz="0" w:space="0" w:color="auto"/>
        <w:right w:val="none" w:sz="0" w:space="0" w:color="auto"/>
      </w:divBdr>
    </w:div>
    <w:div w:id="1569926219">
      <w:bodyDiv w:val="1"/>
      <w:marLeft w:val="0"/>
      <w:marRight w:val="0"/>
      <w:marTop w:val="0"/>
      <w:marBottom w:val="0"/>
      <w:divBdr>
        <w:top w:val="none" w:sz="0" w:space="0" w:color="auto"/>
        <w:left w:val="none" w:sz="0" w:space="0" w:color="auto"/>
        <w:bottom w:val="none" w:sz="0" w:space="0" w:color="auto"/>
        <w:right w:val="none" w:sz="0" w:space="0" w:color="auto"/>
      </w:divBdr>
    </w:div>
    <w:div w:id="1571186277">
      <w:bodyDiv w:val="1"/>
      <w:marLeft w:val="0"/>
      <w:marRight w:val="0"/>
      <w:marTop w:val="0"/>
      <w:marBottom w:val="0"/>
      <w:divBdr>
        <w:top w:val="none" w:sz="0" w:space="0" w:color="auto"/>
        <w:left w:val="none" w:sz="0" w:space="0" w:color="auto"/>
        <w:bottom w:val="none" w:sz="0" w:space="0" w:color="auto"/>
        <w:right w:val="none" w:sz="0" w:space="0" w:color="auto"/>
      </w:divBdr>
    </w:div>
    <w:div w:id="1571426248">
      <w:bodyDiv w:val="1"/>
      <w:marLeft w:val="0"/>
      <w:marRight w:val="0"/>
      <w:marTop w:val="0"/>
      <w:marBottom w:val="0"/>
      <w:divBdr>
        <w:top w:val="none" w:sz="0" w:space="0" w:color="auto"/>
        <w:left w:val="none" w:sz="0" w:space="0" w:color="auto"/>
        <w:bottom w:val="none" w:sz="0" w:space="0" w:color="auto"/>
        <w:right w:val="none" w:sz="0" w:space="0" w:color="auto"/>
      </w:divBdr>
    </w:div>
    <w:div w:id="1571620342">
      <w:bodyDiv w:val="1"/>
      <w:marLeft w:val="0"/>
      <w:marRight w:val="0"/>
      <w:marTop w:val="0"/>
      <w:marBottom w:val="0"/>
      <w:divBdr>
        <w:top w:val="none" w:sz="0" w:space="0" w:color="auto"/>
        <w:left w:val="none" w:sz="0" w:space="0" w:color="auto"/>
        <w:bottom w:val="none" w:sz="0" w:space="0" w:color="auto"/>
        <w:right w:val="none" w:sz="0" w:space="0" w:color="auto"/>
      </w:divBdr>
    </w:div>
    <w:div w:id="1571840181">
      <w:bodyDiv w:val="1"/>
      <w:marLeft w:val="0"/>
      <w:marRight w:val="0"/>
      <w:marTop w:val="0"/>
      <w:marBottom w:val="0"/>
      <w:divBdr>
        <w:top w:val="none" w:sz="0" w:space="0" w:color="auto"/>
        <w:left w:val="none" w:sz="0" w:space="0" w:color="auto"/>
        <w:bottom w:val="none" w:sz="0" w:space="0" w:color="auto"/>
        <w:right w:val="none" w:sz="0" w:space="0" w:color="auto"/>
      </w:divBdr>
    </w:div>
    <w:div w:id="1571965970">
      <w:bodyDiv w:val="1"/>
      <w:marLeft w:val="0"/>
      <w:marRight w:val="0"/>
      <w:marTop w:val="0"/>
      <w:marBottom w:val="0"/>
      <w:divBdr>
        <w:top w:val="none" w:sz="0" w:space="0" w:color="auto"/>
        <w:left w:val="none" w:sz="0" w:space="0" w:color="auto"/>
        <w:bottom w:val="none" w:sz="0" w:space="0" w:color="auto"/>
        <w:right w:val="none" w:sz="0" w:space="0" w:color="auto"/>
      </w:divBdr>
    </w:div>
    <w:div w:id="1572545073">
      <w:bodyDiv w:val="1"/>
      <w:marLeft w:val="0"/>
      <w:marRight w:val="0"/>
      <w:marTop w:val="0"/>
      <w:marBottom w:val="0"/>
      <w:divBdr>
        <w:top w:val="none" w:sz="0" w:space="0" w:color="auto"/>
        <w:left w:val="none" w:sz="0" w:space="0" w:color="auto"/>
        <w:bottom w:val="none" w:sz="0" w:space="0" w:color="auto"/>
        <w:right w:val="none" w:sz="0" w:space="0" w:color="auto"/>
      </w:divBdr>
    </w:div>
    <w:div w:id="1572697341">
      <w:bodyDiv w:val="1"/>
      <w:marLeft w:val="0"/>
      <w:marRight w:val="0"/>
      <w:marTop w:val="0"/>
      <w:marBottom w:val="0"/>
      <w:divBdr>
        <w:top w:val="none" w:sz="0" w:space="0" w:color="auto"/>
        <w:left w:val="none" w:sz="0" w:space="0" w:color="auto"/>
        <w:bottom w:val="none" w:sz="0" w:space="0" w:color="auto"/>
        <w:right w:val="none" w:sz="0" w:space="0" w:color="auto"/>
      </w:divBdr>
    </w:div>
    <w:div w:id="1573541050">
      <w:bodyDiv w:val="1"/>
      <w:marLeft w:val="0"/>
      <w:marRight w:val="0"/>
      <w:marTop w:val="0"/>
      <w:marBottom w:val="0"/>
      <w:divBdr>
        <w:top w:val="none" w:sz="0" w:space="0" w:color="auto"/>
        <w:left w:val="none" w:sz="0" w:space="0" w:color="auto"/>
        <w:bottom w:val="none" w:sz="0" w:space="0" w:color="auto"/>
        <w:right w:val="none" w:sz="0" w:space="0" w:color="auto"/>
      </w:divBdr>
    </w:div>
    <w:div w:id="1574312713">
      <w:bodyDiv w:val="1"/>
      <w:marLeft w:val="0"/>
      <w:marRight w:val="0"/>
      <w:marTop w:val="0"/>
      <w:marBottom w:val="0"/>
      <w:divBdr>
        <w:top w:val="none" w:sz="0" w:space="0" w:color="auto"/>
        <w:left w:val="none" w:sz="0" w:space="0" w:color="auto"/>
        <w:bottom w:val="none" w:sz="0" w:space="0" w:color="auto"/>
        <w:right w:val="none" w:sz="0" w:space="0" w:color="auto"/>
      </w:divBdr>
    </w:div>
    <w:div w:id="1574317652">
      <w:bodyDiv w:val="1"/>
      <w:marLeft w:val="0"/>
      <w:marRight w:val="0"/>
      <w:marTop w:val="0"/>
      <w:marBottom w:val="0"/>
      <w:divBdr>
        <w:top w:val="none" w:sz="0" w:space="0" w:color="auto"/>
        <w:left w:val="none" w:sz="0" w:space="0" w:color="auto"/>
        <w:bottom w:val="none" w:sz="0" w:space="0" w:color="auto"/>
        <w:right w:val="none" w:sz="0" w:space="0" w:color="auto"/>
      </w:divBdr>
    </w:div>
    <w:div w:id="1575552133">
      <w:bodyDiv w:val="1"/>
      <w:marLeft w:val="0"/>
      <w:marRight w:val="0"/>
      <w:marTop w:val="0"/>
      <w:marBottom w:val="0"/>
      <w:divBdr>
        <w:top w:val="none" w:sz="0" w:space="0" w:color="auto"/>
        <w:left w:val="none" w:sz="0" w:space="0" w:color="auto"/>
        <w:bottom w:val="none" w:sz="0" w:space="0" w:color="auto"/>
        <w:right w:val="none" w:sz="0" w:space="0" w:color="auto"/>
      </w:divBdr>
    </w:div>
    <w:div w:id="1575971729">
      <w:bodyDiv w:val="1"/>
      <w:marLeft w:val="0"/>
      <w:marRight w:val="0"/>
      <w:marTop w:val="0"/>
      <w:marBottom w:val="0"/>
      <w:divBdr>
        <w:top w:val="none" w:sz="0" w:space="0" w:color="auto"/>
        <w:left w:val="none" w:sz="0" w:space="0" w:color="auto"/>
        <w:bottom w:val="none" w:sz="0" w:space="0" w:color="auto"/>
        <w:right w:val="none" w:sz="0" w:space="0" w:color="auto"/>
      </w:divBdr>
    </w:div>
    <w:div w:id="1577402116">
      <w:bodyDiv w:val="1"/>
      <w:marLeft w:val="0"/>
      <w:marRight w:val="0"/>
      <w:marTop w:val="0"/>
      <w:marBottom w:val="0"/>
      <w:divBdr>
        <w:top w:val="none" w:sz="0" w:space="0" w:color="auto"/>
        <w:left w:val="none" w:sz="0" w:space="0" w:color="auto"/>
        <w:bottom w:val="none" w:sz="0" w:space="0" w:color="auto"/>
        <w:right w:val="none" w:sz="0" w:space="0" w:color="auto"/>
      </w:divBdr>
    </w:div>
    <w:div w:id="1577743460">
      <w:bodyDiv w:val="1"/>
      <w:marLeft w:val="0"/>
      <w:marRight w:val="0"/>
      <w:marTop w:val="0"/>
      <w:marBottom w:val="0"/>
      <w:divBdr>
        <w:top w:val="none" w:sz="0" w:space="0" w:color="auto"/>
        <w:left w:val="none" w:sz="0" w:space="0" w:color="auto"/>
        <w:bottom w:val="none" w:sz="0" w:space="0" w:color="auto"/>
        <w:right w:val="none" w:sz="0" w:space="0" w:color="auto"/>
      </w:divBdr>
    </w:div>
    <w:div w:id="1578393950">
      <w:bodyDiv w:val="1"/>
      <w:marLeft w:val="0"/>
      <w:marRight w:val="0"/>
      <w:marTop w:val="0"/>
      <w:marBottom w:val="0"/>
      <w:divBdr>
        <w:top w:val="none" w:sz="0" w:space="0" w:color="auto"/>
        <w:left w:val="none" w:sz="0" w:space="0" w:color="auto"/>
        <w:bottom w:val="none" w:sz="0" w:space="0" w:color="auto"/>
        <w:right w:val="none" w:sz="0" w:space="0" w:color="auto"/>
      </w:divBdr>
    </w:div>
    <w:div w:id="1578636591">
      <w:bodyDiv w:val="1"/>
      <w:marLeft w:val="0"/>
      <w:marRight w:val="0"/>
      <w:marTop w:val="0"/>
      <w:marBottom w:val="0"/>
      <w:divBdr>
        <w:top w:val="none" w:sz="0" w:space="0" w:color="auto"/>
        <w:left w:val="none" w:sz="0" w:space="0" w:color="auto"/>
        <w:bottom w:val="none" w:sz="0" w:space="0" w:color="auto"/>
        <w:right w:val="none" w:sz="0" w:space="0" w:color="auto"/>
      </w:divBdr>
    </w:div>
    <w:div w:id="1578899866">
      <w:bodyDiv w:val="1"/>
      <w:marLeft w:val="0"/>
      <w:marRight w:val="0"/>
      <w:marTop w:val="0"/>
      <w:marBottom w:val="0"/>
      <w:divBdr>
        <w:top w:val="none" w:sz="0" w:space="0" w:color="auto"/>
        <w:left w:val="none" w:sz="0" w:space="0" w:color="auto"/>
        <w:bottom w:val="none" w:sz="0" w:space="0" w:color="auto"/>
        <w:right w:val="none" w:sz="0" w:space="0" w:color="auto"/>
      </w:divBdr>
    </w:div>
    <w:div w:id="1579362593">
      <w:bodyDiv w:val="1"/>
      <w:marLeft w:val="0"/>
      <w:marRight w:val="0"/>
      <w:marTop w:val="0"/>
      <w:marBottom w:val="0"/>
      <w:divBdr>
        <w:top w:val="none" w:sz="0" w:space="0" w:color="auto"/>
        <w:left w:val="none" w:sz="0" w:space="0" w:color="auto"/>
        <w:bottom w:val="none" w:sz="0" w:space="0" w:color="auto"/>
        <w:right w:val="none" w:sz="0" w:space="0" w:color="auto"/>
      </w:divBdr>
    </w:div>
    <w:div w:id="1579707136">
      <w:bodyDiv w:val="1"/>
      <w:marLeft w:val="0"/>
      <w:marRight w:val="0"/>
      <w:marTop w:val="0"/>
      <w:marBottom w:val="0"/>
      <w:divBdr>
        <w:top w:val="none" w:sz="0" w:space="0" w:color="auto"/>
        <w:left w:val="none" w:sz="0" w:space="0" w:color="auto"/>
        <w:bottom w:val="none" w:sz="0" w:space="0" w:color="auto"/>
        <w:right w:val="none" w:sz="0" w:space="0" w:color="auto"/>
      </w:divBdr>
    </w:div>
    <w:div w:id="1579745945">
      <w:bodyDiv w:val="1"/>
      <w:marLeft w:val="0"/>
      <w:marRight w:val="0"/>
      <w:marTop w:val="0"/>
      <w:marBottom w:val="0"/>
      <w:divBdr>
        <w:top w:val="none" w:sz="0" w:space="0" w:color="auto"/>
        <w:left w:val="none" w:sz="0" w:space="0" w:color="auto"/>
        <w:bottom w:val="none" w:sz="0" w:space="0" w:color="auto"/>
        <w:right w:val="none" w:sz="0" w:space="0" w:color="auto"/>
      </w:divBdr>
    </w:div>
    <w:div w:id="1579822546">
      <w:bodyDiv w:val="1"/>
      <w:marLeft w:val="0"/>
      <w:marRight w:val="0"/>
      <w:marTop w:val="0"/>
      <w:marBottom w:val="0"/>
      <w:divBdr>
        <w:top w:val="none" w:sz="0" w:space="0" w:color="auto"/>
        <w:left w:val="none" w:sz="0" w:space="0" w:color="auto"/>
        <w:bottom w:val="none" w:sz="0" w:space="0" w:color="auto"/>
        <w:right w:val="none" w:sz="0" w:space="0" w:color="auto"/>
      </w:divBdr>
    </w:div>
    <w:div w:id="1579905258">
      <w:bodyDiv w:val="1"/>
      <w:marLeft w:val="0"/>
      <w:marRight w:val="0"/>
      <w:marTop w:val="0"/>
      <w:marBottom w:val="0"/>
      <w:divBdr>
        <w:top w:val="none" w:sz="0" w:space="0" w:color="auto"/>
        <w:left w:val="none" w:sz="0" w:space="0" w:color="auto"/>
        <w:bottom w:val="none" w:sz="0" w:space="0" w:color="auto"/>
        <w:right w:val="none" w:sz="0" w:space="0" w:color="auto"/>
      </w:divBdr>
    </w:div>
    <w:div w:id="1580603732">
      <w:bodyDiv w:val="1"/>
      <w:marLeft w:val="0"/>
      <w:marRight w:val="0"/>
      <w:marTop w:val="0"/>
      <w:marBottom w:val="0"/>
      <w:divBdr>
        <w:top w:val="none" w:sz="0" w:space="0" w:color="auto"/>
        <w:left w:val="none" w:sz="0" w:space="0" w:color="auto"/>
        <w:bottom w:val="none" w:sz="0" w:space="0" w:color="auto"/>
        <w:right w:val="none" w:sz="0" w:space="0" w:color="auto"/>
      </w:divBdr>
    </w:div>
    <w:div w:id="1581058583">
      <w:bodyDiv w:val="1"/>
      <w:marLeft w:val="0"/>
      <w:marRight w:val="0"/>
      <w:marTop w:val="0"/>
      <w:marBottom w:val="0"/>
      <w:divBdr>
        <w:top w:val="none" w:sz="0" w:space="0" w:color="auto"/>
        <w:left w:val="none" w:sz="0" w:space="0" w:color="auto"/>
        <w:bottom w:val="none" w:sz="0" w:space="0" w:color="auto"/>
        <w:right w:val="none" w:sz="0" w:space="0" w:color="auto"/>
      </w:divBdr>
    </w:div>
    <w:div w:id="1583367012">
      <w:bodyDiv w:val="1"/>
      <w:marLeft w:val="0"/>
      <w:marRight w:val="0"/>
      <w:marTop w:val="0"/>
      <w:marBottom w:val="0"/>
      <w:divBdr>
        <w:top w:val="none" w:sz="0" w:space="0" w:color="auto"/>
        <w:left w:val="none" w:sz="0" w:space="0" w:color="auto"/>
        <w:bottom w:val="none" w:sz="0" w:space="0" w:color="auto"/>
        <w:right w:val="none" w:sz="0" w:space="0" w:color="auto"/>
      </w:divBdr>
    </w:div>
    <w:div w:id="1584072722">
      <w:bodyDiv w:val="1"/>
      <w:marLeft w:val="0"/>
      <w:marRight w:val="0"/>
      <w:marTop w:val="0"/>
      <w:marBottom w:val="0"/>
      <w:divBdr>
        <w:top w:val="none" w:sz="0" w:space="0" w:color="auto"/>
        <w:left w:val="none" w:sz="0" w:space="0" w:color="auto"/>
        <w:bottom w:val="none" w:sz="0" w:space="0" w:color="auto"/>
        <w:right w:val="none" w:sz="0" w:space="0" w:color="auto"/>
      </w:divBdr>
    </w:div>
    <w:div w:id="1584529932">
      <w:bodyDiv w:val="1"/>
      <w:marLeft w:val="0"/>
      <w:marRight w:val="0"/>
      <w:marTop w:val="0"/>
      <w:marBottom w:val="0"/>
      <w:divBdr>
        <w:top w:val="none" w:sz="0" w:space="0" w:color="auto"/>
        <w:left w:val="none" w:sz="0" w:space="0" w:color="auto"/>
        <w:bottom w:val="none" w:sz="0" w:space="0" w:color="auto"/>
        <w:right w:val="none" w:sz="0" w:space="0" w:color="auto"/>
      </w:divBdr>
    </w:div>
    <w:div w:id="1585148126">
      <w:bodyDiv w:val="1"/>
      <w:marLeft w:val="0"/>
      <w:marRight w:val="0"/>
      <w:marTop w:val="0"/>
      <w:marBottom w:val="0"/>
      <w:divBdr>
        <w:top w:val="none" w:sz="0" w:space="0" w:color="auto"/>
        <w:left w:val="none" w:sz="0" w:space="0" w:color="auto"/>
        <w:bottom w:val="none" w:sz="0" w:space="0" w:color="auto"/>
        <w:right w:val="none" w:sz="0" w:space="0" w:color="auto"/>
      </w:divBdr>
    </w:div>
    <w:div w:id="1586960160">
      <w:bodyDiv w:val="1"/>
      <w:marLeft w:val="0"/>
      <w:marRight w:val="0"/>
      <w:marTop w:val="0"/>
      <w:marBottom w:val="0"/>
      <w:divBdr>
        <w:top w:val="none" w:sz="0" w:space="0" w:color="auto"/>
        <w:left w:val="none" w:sz="0" w:space="0" w:color="auto"/>
        <w:bottom w:val="none" w:sz="0" w:space="0" w:color="auto"/>
        <w:right w:val="none" w:sz="0" w:space="0" w:color="auto"/>
      </w:divBdr>
    </w:div>
    <w:div w:id="1587107291">
      <w:bodyDiv w:val="1"/>
      <w:marLeft w:val="0"/>
      <w:marRight w:val="0"/>
      <w:marTop w:val="0"/>
      <w:marBottom w:val="0"/>
      <w:divBdr>
        <w:top w:val="none" w:sz="0" w:space="0" w:color="auto"/>
        <w:left w:val="none" w:sz="0" w:space="0" w:color="auto"/>
        <w:bottom w:val="none" w:sz="0" w:space="0" w:color="auto"/>
        <w:right w:val="none" w:sz="0" w:space="0" w:color="auto"/>
      </w:divBdr>
    </w:div>
    <w:div w:id="1587499080">
      <w:bodyDiv w:val="1"/>
      <w:marLeft w:val="0"/>
      <w:marRight w:val="0"/>
      <w:marTop w:val="0"/>
      <w:marBottom w:val="0"/>
      <w:divBdr>
        <w:top w:val="none" w:sz="0" w:space="0" w:color="auto"/>
        <w:left w:val="none" w:sz="0" w:space="0" w:color="auto"/>
        <w:bottom w:val="none" w:sz="0" w:space="0" w:color="auto"/>
        <w:right w:val="none" w:sz="0" w:space="0" w:color="auto"/>
      </w:divBdr>
    </w:div>
    <w:div w:id="1587614617">
      <w:bodyDiv w:val="1"/>
      <w:marLeft w:val="0"/>
      <w:marRight w:val="0"/>
      <w:marTop w:val="0"/>
      <w:marBottom w:val="0"/>
      <w:divBdr>
        <w:top w:val="none" w:sz="0" w:space="0" w:color="auto"/>
        <w:left w:val="none" w:sz="0" w:space="0" w:color="auto"/>
        <w:bottom w:val="none" w:sz="0" w:space="0" w:color="auto"/>
        <w:right w:val="none" w:sz="0" w:space="0" w:color="auto"/>
      </w:divBdr>
    </w:div>
    <w:div w:id="1589146945">
      <w:bodyDiv w:val="1"/>
      <w:marLeft w:val="0"/>
      <w:marRight w:val="0"/>
      <w:marTop w:val="0"/>
      <w:marBottom w:val="0"/>
      <w:divBdr>
        <w:top w:val="none" w:sz="0" w:space="0" w:color="auto"/>
        <w:left w:val="none" w:sz="0" w:space="0" w:color="auto"/>
        <w:bottom w:val="none" w:sz="0" w:space="0" w:color="auto"/>
        <w:right w:val="none" w:sz="0" w:space="0" w:color="auto"/>
      </w:divBdr>
    </w:div>
    <w:div w:id="1589383780">
      <w:bodyDiv w:val="1"/>
      <w:marLeft w:val="0"/>
      <w:marRight w:val="0"/>
      <w:marTop w:val="0"/>
      <w:marBottom w:val="0"/>
      <w:divBdr>
        <w:top w:val="none" w:sz="0" w:space="0" w:color="auto"/>
        <w:left w:val="none" w:sz="0" w:space="0" w:color="auto"/>
        <w:bottom w:val="none" w:sz="0" w:space="0" w:color="auto"/>
        <w:right w:val="none" w:sz="0" w:space="0" w:color="auto"/>
      </w:divBdr>
    </w:div>
    <w:div w:id="1590504965">
      <w:bodyDiv w:val="1"/>
      <w:marLeft w:val="0"/>
      <w:marRight w:val="0"/>
      <w:marTop w:val="0"/>
      <w:marBottom w:val="0"/>
      <w:divBdr>
        <w:top w:val="none" w:sz="0" w:space="0" w:color="auto"/>
        <w:left w:val="none" w:sz="0" w:space="0" w:color="auto"/>
        <w:bottom w:val="none" w:sz="0" w:space="0" w:color="auto"/>
        <w:right w:val="none" w:sz="0" w:space="0" w:color="auto"/>
      </w:divBdr>
    </w:div>
    <w:div w:id="1591156508">
      <w:bodyDiv w:val="1"/>
      <w:marLeft w:val="0"/>
      <w:marRight w:val="0"/>
      <w:marTop w:val="0"/>
      <w:marBottom w:val="0"/>
      <w:divBdr>
        <w:top w:val="none" w:sz="0" w:space="0" w:color="auto"/>
        <w:left w:val="none" w:sz="0" w:space="0" w:color="auto"/>
        <w:bottom w:val="none" w:sz="0" w:space="0" w:color="auto"/>
        <w:right w:val="none" w:sz="0" w:space="0" w:color="auto"/>
      </w:divBdr>
    </w:div>
    <w:div w:id="1591428168">
      <w:bodyDiv w:val="1"/>
      <w:marLeft w:val="0"/>
      <w:marRight w:val="0"/>
      <w:marTop w:val="0"/>
      <w:marBottom w:val="0"/>
      <w:divBdr>
        <w:top w:val="none" w:sz="0" w:space="0" w:color="auto"/>
        <w:left w:val="none" w:sz="0" w:space="0" w:color="auto"/>
        <w:bottom w:val="none" w:sz="0" w:space="0" w:color="auto"/>
        <w:right w:val="none" w:sz="0" w:space="0" w:color="auto"/>
      </w:divBdr>
    </w:div>
    <w:div w:id="1591767513">
      <w:bodyDiv w:val="1"/>
      <w:marLeft w:val="0"/>
      <w:marRight w:val="0"/>
      <w:marTop w:val="0"/>
      <w:marBottom w:val="0"/>
      <w:divBdr>
        <w:top w:val="none" w:sz="0" w:space="0" w:color="auto"/>
        <w:left w:val="none" w:sz="0" w:space="0" w:color="auto"/>
        <w:bottom w:val="none" w:sz="0" w:space="0" w:color="auto"/>
        <w:right w:val="none" w:sz="0" w:space="0" w:color="auto"/>
      </w:divBdr>
    </w:div>
    <w:div w:id="1592087262">
      <w:bodyDiv w:val="1"/>
      <w:marLeft w:val="0"/>
      <w:marRight w:val="0"/>
      <w:marTop w:val="0"/>
      <w:marBottom w:val="0"/>
      <w:divBdr>
        <w:top w:val="none" w:sz="0" w:space="0" w:color="auto"/>
        <w:left w:val="none" w:sz="0" w:space="0" w:color="auto"/>
        <w:bottom w:val="none" w:sz="0" w:space="0" w:color="auto"/>
        <w:right w:val="none" w:sz="0" w:space="0" w:color="auto"/>
      </w:divBdr>
    </w:div>
    <w:div w:id="1592815743">
      <w:bodyDiv w:val="1"/>
      <w:marLeft w:val="0"/>
      <w:marRight w:val="0"/>
      <w:marTop w:val="0"/>
      <w:marBottom w:val="0"/>
      <w:divBdr>
        <w:top w:val="none" w:sz="0" w:space="0" w:color="auto"/>
        <w:left w:val="none" w:sz="0" w:space="0" w:color="auto"/>
        <w:bottom w:val="none" w:sz="0" w:space="0" w:color="auto"/>
        <w:right w:val="none" w:sz="0" w:space="0" w:color="auto"/>
      </w:divBdr>
    </w:div>
    <w:div w:id="1593122051">
      <w:bodyDiv w:val="1"/>
      <w:marLeft w:val="0"/>
      <w:marRight w:val="0"/>
      <w:marTop w:val="0"/>
      <w:marBottom w:val="0"/>
      <w:divBdr>
        <w:top w:val="none" w:sz="0" w:space="0" w:color="auto"/>
        <w:left w:val="none" w:sz="0" w:space="0" w:color="auto"/>
        <w:bottom w:val="none" w:sz="0" w:space="0" w:color="auto"/>
        <w:right w:val="none" w:sz="0" w:space="0" w:color="auto"/>
      </w:divBdr>
    </w:div>
    <w:div w:id="1594582981">
      <w:bodyDiv w:val="1"/>
      <w:marLeft w:val="0"/>
      <w:marRight w:val="0"/>
      <w:marTop w:val="0"/>
      <w:marBottom w:val="0"/>
      <w:divBdr>
        <w:top w:val="none" w:sz="0" w:space="0" w:color="auto"/>
        <w:left w:val="none" w:sz="0" w:space="0" w:color="auto"/>
        <w:bottom w:val="none" w:sz="0" w:space="0" w:color="auto"/>
        <w:right w:val="none" w:sz="0" w:space="0" w:color="auto"/>
      </w:divBdr>
    </w:div>
    <w:div w:id="1596594879">
      <w:bodyDiv w:val="1"/>
      <w:marLeft w:val="0"/>
      <w:marRight w:val="0"/>
      <w:marTop w:val="0"/>
      <w:marBottom w:val="0"/>
      <w:divBdr>
        <w:top w:val="none" w:sz="0" w:space="0" w:color="auto"/>
        <w:left w:val="none" w:sz="0" w:space="0" w:color="auto"/>
        <w:bottom w:val="none" w:sz="0" w:space="0" w:color="auto"/>
        <w:right w:val="none" w:sz="0" w:space="0" w:color="auto"/>
      </w:divBdr>
    </w:div>
    <w:div w:id="1596748530">
      <w:bodyDiv w:val="1"/>
      <w:marLeft w:val="0"/>
      <w:marRight w:val="0"/>
      <w:marTop w:val="0"/>
      <w:marBottom w:val="0"/>
      <w:divBdr>
        <w:top w:val="none" w:sz="0" w:space="0" w:color="auto"/>
        <w:left w:val="none" w:sz="0" w:space="0" w:color="auto"/>
        <w:bottom w:val="none" w:sz="0" w:space="0" w:color="auto"/>
        <w:right w:val="none" w:sz="0" w:space="0" w:color="auto"/>
      </w:divBdr>
    </w:div>
    <w:div w:id="1597252837">
      <w:bodyDiv w:val="1"/>
      <w:marLeft w:val="0"/>
      <w:marRight w:val="0"/>
      <w:marTop w:val="0"/>
      <w:marBottom w:val="0"/>
      <w:divBdr>
        <w:top w:val="none" w:sz="0" w:space="0" w:color="auto"/>
        <w:left w:val="none" w:sz="0" w:space="0" w:color="auto"/>
        <w:bottom w:val="none" w:sz="0" w:space="0" w:color="auto"/>
        <w:right w:val="none" w:sz="0" w:space="0" w:color="auto"/>
      </w:divBdr>
    </w:div>
    <w:div w:id="1597440109">
      <w:bodyDiv w:val="1"/>
      <w:marLeft w:val="0"/>
      <w:marRight w:val="0"/>
      <w:marTop w:val="0"/>
      <w:marBottom w:val="0"/>
      <w:divBdr>
        <w:top w:val="none" w:sz="0" w:space="0" w:color="auto"/>
        <w:left w:val="none" w:sz="0" w:space="0" w:color="auto"/>
        <w:bottom w:val="none" w:sz="0" w:space="0" w:color="auto"/>
        <w:right w:val="none" w:sz="0" w:space="0" w:color="auto"/>
      </w:divBdr>
    </w:div>
    <w:div w:id="1598369611">
      <w:bodyDiv w:val="1"/>
      <w:marLeft w:val="0"/>
      <w:marRight w:val="0"/>
      <w:marTop w:val="0"/>
      <w:marBottom w:val="0"/>
      <w:divBdr>
        <w:top w:val="none" w:sz="0" w:space="0" w:color="auto"/>
        <w:left w:val="none" w:sz="0" w:space="0" w:color="auto"/>
        <w:bottom w:val="none" w:sz="0" w:space="0" w:color="auto"/>
        <w:right w:val="none" w:sz="0" w:space="0" w:color="auto"/>
      </w:divBdr>
    </w:div>
    <w:div w:id="1598908799">
      <w:bodyDiv w:val="1"/>
      <w:marLeft w:val="0"/>
      <w:marRight w:val="0"/>
      <w:marTop w:val="0"/>
      <w:marBottom w:val="0"/>
      <w:divBdr>
        <w:top w:val="none" w:sz="0" w:space="0" w:color="auto"/>
        <w:left w:val="none" w:sz="0" w:space="0" w:color="auto"/>
        <w:bottom w:val="none" w:sz="0" w:space="0" w:color="auto"/>
        <w:right w:val="none" w:sz="0" w:space="0" w:color="auto"/>
      </w:divBdr>
    </w:div>
    <w:div w:id="1599292009">
      <w:bodyDiv w:val="1"/>
      <w:marLeft w:val="0"/>
      <w:marRight w:val="0"/>
      <w:marTop w:val="0"/>
      <w:marBottom w:val="0"/>
      <w:divBdr>
        <w:top w:val="none" w:sz="0" w:space="0" w:color="auto"/>
        <w:left w:val="none" w:sz="0" w:space="0" w:color="auto"/>
        <w:bottom w:val="none" w:sz="0" w:space="0" w:color="auto"/>
        <w:right w:val="none" w:sz="0" w:space="0" w:color="auto"/>
      </w:divBdr>
    </w:div>
    <w:div w:id="1599559831">
      <w:bodyDiv w:val="1"/>
      <w:marLeft w:val="0"/>
      <w:marRight w:val="0"/>
      <w:marTop w:val="0"/>
      <w:marBottom w:val="0"/>
      <w:divBdr>
        <w:top w:val="none" w:sz="0" w:space="0" w:color="auto"/>
        <w:left w:val="none" w:sz="0" w:space="0" w:color="auto"/>
        <w:bottom w:val="none" w:sz="0" w:space="0" w:color="auto"/>
        <w:right w:val="none" w:sz="0" w:space="0" w:color="auto"/>
      </w:divBdr>
    </w:div>
    <w:div w:id="1600601479">
      <w:bodyDiv w:val="1"/>
      <w:marLeft w:val="0"/>
      <w:marRight w:val="0"/>
      <w:marTop w:val="0"/>
      <w:marBottom w:val="0"/>
      <w:divBdr>
        <w:top w:val="none" w:sz="0" w:space="0" w:color="auto"/>
        <w:left w:val="none" w:sz="0" w:space="0" w:color="auto"/>
        <w:bottom w:val="none" w:sz="0" w:space="0" w:color="auto"/>
        <w:right w:val="none" w:sz="0" w:space="0" w:color="auto"/>
      </w:divBdr>
    </w:div>
    <w:div w:id="1600989407">
      <w:bodyDiv w:val="1"/>
      <w:marLeft w:val="0"/>
      <w:marRight w:val="0"/>
      <w:marTop w:val="0"/>
      <w:marBottom w:val="0"/>
      <w:divBdr>
        <w:top w:val="none" w:sz="0" w:space="0" w:color="auto"/>
        <w:left w:val="none" w:sz="0" w:space="0" w:color="auto"/>
        <w:bottom w:val="none" w:sz="0" w:space="0" w:color="auto"/>
        <w:right w:val="none" w:sz="0" w:space="0" w:color="auto"/>
      </w:divBdr>
    </w:div>
    <w:div w:id="1604268159">
      <w:bodyDiv w:val="1"/>
      <w:marLeft w:val="0"/>
      <w:marRight w:val="0"/>
      <w:marTop w:val="0"/>
      <w:marBottom w:val="0"/>
      <w:divBdr>
        <w:top w:val="none" w:sz="0" w:space="0" w:color="auto"/>
        <w:left w:val="none" w:sz="0" w:space="0" w:color="auto"/>
        <w:bottom w:val="none" w:sz="0" w:space="0" w:color="auto"/>
        <w:right w:val="none" w:sz="0" w:space="0" w:color="auto"/>
      </w:divBdr>
    </w:div>
    <w:div w:id="1609311526">
      <w:bodyDiv w:val="1"/>
      <w:marLeft w:val="0"/>
      <w:marRight w:val="0"/>
      <w:marTop w:val="0"/>
      <w:marBottom w:val="0"/>
      <w:divBdr>
        <w:top w:val="none" w:sz="0" w:space="0" w:color="auto"/>
        <w:left w:val="none" w:sz="0" w:space="0" w:color="auto"/>
        <w:bottom w:val="none" w:sz="0" w:space="0" w:color="auto"/>
        <w:right w:val="none" w:sz="0" w:space="0" w:color="auto"/>
      </w:divBdr>
    </w:div>
    <w:div w:id="1609924344">
      <w:bodyDiv w:val="1"/>
      <w:marLeft w:val="0"/>
      <w:marRight w:val="0"/>
      <w:marTop w:val="0"/>
      <w:marBottom w:val="0"/>
      <w:divBdr>
        <w:top w:val="none" w:sz="0" w:space="0" w:color="auto"/>
        <w:left w:val="none" w:sz="0" w:space="0" w:color="auto"/>
        <w:bottom w:val="none" w:sz="0" w:space="0" w:color="auto"/>
        <w:right w:val="none" w:sz="0" w:space="0" w:color="auto"/>
      </w:divBdr>
    </w:div>
    <w:div w:id="1610159452">
      <w:bodyDiv w:val="1"/>
      <w:marLeft w:val="0"/>
      <w:marRight w:val="0"/>
      <w:marTop w:val="0"/>
      <w:marBottom w:val="0"/>
      <w:divBdr>
        <w:top w:val="none" w:sz="0" w:space="0" w:color="auto"/>
        <w:left w:val="none" w:sz="0" w:space="0" w:color="auto"/>
        <w:bottom w:val="none" w:sz="0" w:space="0" w:color="auto"/>
        <w:right w:val="none" w:sz="0" w:space="0" w:color="auto"/>
      </w:divBdr>
    </w:div>
    <w:div w:id="1611741169">
      <w:bodyDiv w:val="1"/>
      <w:marLeft w:val="0"/>
      <w:marRight w:val="0"/>
      <w:marTop w:val="0"/>
      <w:marBottom w:val="0"/>
      <w:divBdr>
        <w:top w:val="none" w:sz="0" w:space="0" w:color="auto"/>
        <w:left w:val="none" w:sz="0" w:space="0" w:color="auto"/>
        <w:bottom w:val="none" w:sz="0" w:space="0" w:color="auto"/>
        <w:right w:val="none" w:sz="0" w:space="0" w:color="auto"/>
      </w:divBdr>
    </w:div>
    <w:div w:id="1612318524">
      <w:bodyDiv w:val="1"/>
      <w:marLeft w:val="0"/>
      <w:marRight w:val="0"/>
      <w:marTop w:val="0"/>
      <w:marBottom w:val="0"/>
      <w:divBdr>
        <w:top w:val="none" w:sz="0" w:space="0" w:color="auto"/>
        <w:left w:val="none" w:sz="0" w:space="0" w:color="auto"/>
        <w:bottom w:val="none" w:sz="0" w:space="0" w:color="auto"/>
        <w:right w:val="none" w:sz="0" w:space="0" w:color="auto"/>
      </w:divBdr>
    </w:div>
    <w:div w:id="1612589462">
      <w:bodyDiv w:val="1"/>
      <w:marLeft w:val="0"/>
      <w:marRight w:val="0"/>
      <w:marTop w:val="0"/>
      <w:marBottom w:val="0"/>
      <w:divBdr>
        <w:top w:val="none" w:sz="0" w:space="0" w:color="auto"/>
        <w:left w:val="none" w:sz="0" w:space="0" w:color="auto"/>
        <w:bottom w:val="none" w:sz="0" w:space="0" w:color="auto"/>
        <w:right w:val="none" w:sz="0" w:space="0" w:color="auto"/>
      </w:divBdr>
    </w:div>
    <w:div w:id="1613365419">
      <w:bodyDiv w:val="1"/>
      <w:marLeft w:val="0"/>
      <w:marRight w:val="0"/>
      <w:marTop w:val="0"/>
      <w:marBottom w:val="0"/>
      <w:divBdr>
        <w:top w:val="none" w:sz="0" w:space="0" w:color="auto"/>
        <w:left w:val="none" w:sz="0" w:space="0" w:color="auto"/>
        <w:bottom w:val="none" w:sz="0" w:space="0" w:color="auto"/>
        <w:right w:val="none" w:sz="0" w:space="0" w:color="auto"/>
      </w:divBdr>
    </w:div>
    <w:div w:id="1613826234">
      <w:bodyDiv w:val="1"/>
      <w:marLeft w:val="0"/>
      <w:marRight w:val="0"/>
      <w:marTop w:val="0"/>
      <w:marBottom w:val="0"/>
      <w:divBdr>
        <w:top w:val="none" w:sz="0" w:space="0" w:color="auto"/>
        <w:left w:val="none" w:sz="0" w:space="0" w:color="auto"/>
        <w:bottom w:val="none" w:sz="0" w:space="0" w:color="auto"/>
        <w:right w:val="none" w:sz="0" w:space="0" w:color="auto"/>
      </w:divBdr>
    </w:div>
    <w:div w:id="1614089009">
      <w:bodyDiv w:val="1"/>
      <w:marLeft w:val="0"/>
      <w:marRight w:val="0"/>
      <w:marTop w:val="0"/>
      <w:marBottom w:val="0"/>
      <w:divBdr>
        <w:top w:val="none" w:sz="0" w:space="0" w:color="auto"/>
        <w:left w:val="none" w:sz="0" w:space="0" w:color="auto"/>
        <w:bottom w:val="none" w:sz="0" w:space="0" w:color="auto"/>
        <w:right w:val="none" w:sz="0" w:space="0" w:color="auto"/>
      </w:divBdr>
    </w:div>
    <w:div w:id="1614551387">
      <w:bodyDiv w:val="1"/>
      <w:marLeft w:val="0"/>
      <w:marRight w:val="0"/>
      <w:marTop w:val="0"/>
      <w:marBottom w:val="0"/>
      <w:divBdr>
        <w:top w:val="none" w:sz="0" w:space="0" w:color="auto"/>
        <w:left w:val="none" w:sz="0" w:space="0" w:color="auto"/>
        <w:bottom w:val="none" w:sz="0" w:space="0" w:color="auto"/>
        <w:right w:val="none" w:sz="0" w:space="0" w:color="auto"/>
      </w:divBdr>
    </w:div>
    <w:div w:id="1615669888">
      <w:bodyDiv w:val="1"/>
      <w:marLeft w:val="0"/>
      <w:marRight w:val="0"/>
      <w:marTop w:val="0"/>
      <w:marBottom w:val="0"/>
      <w:divBdr>
        <w:top w:val="none" w:sz="0" w:space="0" w:color="auto"/>
        <w:left w:val="none" w:sz="0" w:space="0" w:color="auto"/>
        <w:bottom w:val="none" w:sz="0" w:space="0" w:color="auto"/>
        <w:right w:val="none" w:sz="0" w:space="0" w:color="auto"/>
      </w:divBdr>
    </w:div>
    <w:div w:id="1615674947">
      <w:bodyDiv w:val="1"/>
      <w:marLeft w:val="0"/>
      <w:marRight w:val="0"/>
      <w:marTop w:val="0"/>
      <w:marBottom w:val="0"/>
      <w:divBdr>
        <w:top w:val="none" w:sz="0" w:space="0" w:color="auto"/>
        <w:left w:val="none" w:sz="0" w:space="0" w:color="auto"/>
        <w:bottom w:val="none" w:sz="0" w:space="0" w:color="auto"/>
        <w:right w:val="none" w:sz="0" w:space="0" w:color="auto"/>
      </w:divBdr>
    </w:div>
    <w:div w:id="1616474422">
      <w:bodyDiv w:val="1"/>
      <w:marLeft w:val="0"/>
      <w:marRight w:val="0"/>
      <w:marTop w:val="0"/>
      <w:marBottom w:val="0"/>
      <w:divBdr>
        <w:top w:val="none" w:sz="0" w:space="0" w:color="auto"/>
        <w:left w:val="none" w:sz="0" w:space="0" w:color="auto"/>
        <w:bottom w:val="none" w:sz="0" w:space="0" w:color="auto"/>
        <w:right w:val="none" w:sz="0" w:space="0" w:color="auto"/>
      </w:divBdr>
    </w:div>
    <w:div w:id="1616594971">
      <w:bodyDiv w:val="1"/>
      <w:marLeft w:val="0"/>
      <w:marRight w:val="0"/>
      <w:marTop w:val="0"/>
      <w:marBottom w:val="0"/>
      <w:divBdr>
        <w:top w:val="none" w:sz="0" w:space="0" w:color="auto"/>
        <w:left w:val="none" w:sz="0" w:space="0" w:color="auto"/>
        <w:bottom w:val="none" w:sz="0" w:space="0" w:color="auto"/>
        <w:right w:val="none" w:sz="0" w:space="0" w:color="auto"/>
      </w:divBdr>
    </w:div>
    <w:div w:id="1617173003">
      <w:bodyDiv w:val="1"/>
      <w:marLeft w:val="0"/>
      <w:marRight w:val="0"/>
      <w:marTop w:val="0"/>
      <w:marBottom w:val="0"/>
      <w:divBdr>
        <w:top w:val="none" w:sz="0" w:space="0" w:color="auto"/>
        <w:left w:val="none" w:sz="0" w:space="0" w:color="auto"/>
        <w:bottom w:val="none" w:sz="0" w:space="0" w:color="auto"/>
        <w:right w:val="none" w:sz="0" w:space="0" w:color="auto"/>
      </w:divBdr>
    </w:div>
    <w:div w:id="1617366945">
      <w:bodyDiv w:val="1"/>
      <w:marLeft w:val="0"/>
      <w:marRight w:val="0"/>
      <w:marTop w:val="0"/>
      <w:marBottom w:val="0"/>
      <w:divBdr>
        <w:top w:val="none" w:sz="0" w:space="0" w:color="auto"/>
        <w:left w:val="none" w:sz="0" w:space="0" w:color="auto"/>
        <w:bottom w:val="none" w:sz="0" w:space="0" w:color="auto"/>
        <w:right w:val="none" w:sz="0" w:space="0" w:color="auto"/>
      </w:divBdr>
    </w:div>
    <w:div w:id="1617517821">
      <w:bodyDiv w:val="1"/>
      <w:marLeft w:val="0"/>
      <w:marRight w:val="0"/>
      <w:marTop w:val="0"/>
      <w:marBottom w:val="0"/>
      <w:divBdr>
        <w:top w:val="none" w:sz="0" w:space="0" w:color="auto"/>
        <w:left w:val="none" w:sz="0" w:space="0" w:color="auto"/>
        <w:bottom w:val="none" w:sz="0" w:space="0" w:color="auto"/>
        <w:right w:val="none" w:sz="0" w:space="0" w:color="auto"/>
      </w:divBdr>
    </w:div>
    <w:div w:id="1618609317">
      <w:bodyDiv w:val="1"/>
      <w:marLeft w:val="0"/>
      <w:marRight w:val="0"/>
      <w:marTop w:val="0"/>
      <w:marBottom w:val="0"/>
      <w:divBdr>
        <w:top w:val="none" w:sz="0" w:space="0" w:color="auto"/>
        <w:left w:val="none" w:sz="0" w:space="0" w:color="auto"/>
        <w:bottom w:val="none" w:sz="0" w:space="0" w:color="auto"/>
        <w:right w:val="none" w:sz="0" w:space="0" w:color="auto"/>
      </w:divBdr>
    </w:div>
    <w:div w:id="1619486277">
      <w:bodyDiv w:val="1"/>
      <w:marLeft w:val="0"/>
      <w:marRight w:val="0"/>
      <w:marTop w:val="0"/>
      <w:marBottom w:val="0"/>
      <w:divBdr>
        <w:top w:val="none" w:sz="0" w:space="0" w:color="auto"/>
        <w:left w:val="none" w:sz="0" w:space="0" w:color="auto"/>
        <w:bottom w:val="none" w:sz="0" w:space="0" w:color="auto"/>
        <w:right w:val="none" w:sz="0" w:space="0" w:color="auto"/>
      </w:divBdr>
    </w:div>
    <w:div w:id="1620260968">
      <w:bodyDiv w:val="1"/>
      <w:marLeft w:val="0"/>
      <w:marRight w:val="0"/>
      <w:marTop w:val="0"/>
      <w:marBottom w:val="0"/>
      <w:divBdr>
        <w:top w:val="none" w:sz="0" w:space="0" w:color="auto"/>
        <w:left w:val="none" w:sz="0" w:space="0" w:color="auto"/>
        <w:bottom w:val="none" w:sz="0" w:space="0" w:color="auto"/>
        <w:right w:val="none" w:sz="0" w:space="0" w:color="auto"/>
      </w:divBdr>
    </w:div>
    <w:div w:id="1620457284">
      <w:bodyDiv w:val="1"/>
      <w:marLeft w:val="0"/>
      <w:marRight w:val="0"/>
      <w:marTop w:val="0"/>
      <w:marBottom w:val="0"/>
      <w:divBdr>
        <w:top w:val="none" w:sz="0" w:space="0" w:color="auto"/>
        <w:left w:val="none" w:sz="0" w:space="0" w:color="auto"/>
        <w:bottom w:val="none" w:sz="0" w:space="0" w:color="auto"/>
        <w:right w:val="none" w:sz="0" w:space="0" w:color="auto"/>
      </w:divBdr>
    </w:div>
    <w:div w:id="1621112319">
      <w:bodyDiv w:val="1"/>
      <w:marLeft w:val="0"/>
      <w:marRight w:val="0"/>
      <w:marTop w:val="0"/>
      <w:marBottom w:val="0"/>
      <w:divBdr>
        <w:top w:val="none" w:sz="0" w:space="0" w:color="auto"/>
        <w:left w:val="none" w:sz="0" w:space="0" w:color="auto"/>
        <w:bottom w:val="none" w:sz="0" w:space="0" w:color="auto"/>
        <w:right w:val="none" w:sz="0" w:space="0" w:color="auto"/>
      </w:divBdr>
    </w:div>
    <w:div w:id="1622105469">
      <w:bodyDiv w:val="1"/>
      <w:marLeft w:val="0"/>
      <w:marRight w:val="0"/>
      <w:marTop w:val="0"/>
      <w:marBottom w:val="0"/>
      <w:divBdr>
        <w:top w:val="none" w:sz="0" w:space="0" w:color="auto"/>
        <w:left w:val="none" w:sz="0" w:space="0" w:color="auto"/>
        <w:bottom w:val="none" w:sz="0" w:space="0" w:color="auto"/>
        <w:right w:val="none" w:sz="0" w:space="0" w:color="auto"/>
      </w:divBdr>
    </w:div>
    <w:div w:id="1622807355">
      <w:bodyDiv w:val="1"/>
      <w:marLeft w:val="0"/>
      <w:marRight w:val="0"/>
      <w:marTop w:val="0"/>
      <w:marBottom w:val="0"/>
      <w:divBdr>
        <w:top w:val="none" w:sz="0" w:space="0" w:color="auto"/>
        <w:left w:val="none" w:sz="0" w:space="0" w:color="auto"/>
        <w:bottom w:val="none" w:sz="0" w:space="0" w:color="auto"/>
        <w:right w:val="none" w:sz="0" w:space="0" w:color="auto"/>
      </w:divBdr>
    </w:div>
    <w:div w:id="1623614288">
      <w:bodyDiv w:val="1"/>
      <w:marLeft w:val="0"/>
      <w:marRight w:val="0"/>
      <w:marTop w:val="0"/>
      <w:marBottom w:val="0"/>
      <w:divBdr>
        <w:top w:val="none" w:sz="0" w:space="0" w:color="auto"/>
        <w:left w:val="none" w:sz="0" w:space="0" w:color="auto"/>
        <w:bottom w:val="none" w:sz="0" w:space="0" w:color="auto"/>
        <w:right w:val="none" w:sz="0" w:space="0" w:color="auto"/>
      </w:divBdr>
    </w:div>
    <w:div w:id="1623878709">
      <w:bodyDiv w:val="1"/>
      <w:marLeft w:val="0"/>
      <w:marRight w:val="0"/>
      <w:marTop w:val="0"/>
      <w:marBottom w:val="0"/>
      <w:divBdr>
        <w:top w:val="none" w:sz="0" w:space="0" w:color="auto"/>
        <w:left w:val="none" w:sz="0" w:space="0" w:color="auto"/>
        <w:bottom w:val="none" w:sz="0" w:space="0" w:color="auto"/>
        <w:right w:val="none" w:sz="0" w:space="0" w:color="auto"/>
      </w:divBdr>
    </w:div>
    <w:div w:id="1624461857">
      <w:bodyDiv w:val="1"/>
      <w:marLeft w:val="0"/>
      <w:marRight w:val="0"/>
      <w:marTop w:val="0"/>
      <w:marBottom w:val="0"/>
      <w:divBdr>
        <w:top w:val="none" w:sz="0" w:space="0" w:color="auto"/>
        <w:left w:val="none" w:sz="0" w:space="0" w:color="auto"/>
        <w:bottom w:val="none" w:sz="0" w:space="0" w:color="auto"/>
        <w:right w:val="none" w:sz="0" w:space="0" w:color="auto"/>
      </w:divBdr>
    </w:div>
    <w:div w:id="1624462065">
      <w:bodyDiv w:val="1"/>
      <w:marLeft w:val="0"/>
      <w:marRight w:val="0"/>
      <w:marTop w:val="0"/>
      <w:marBottom w:val="0"/>
      <w:divBdr>
        <w:top w:val="none" w:sz="0" w:space="0" w:color="auto"/>
        <w:left w:val="none" w:sz="0" w:space="0" w:color="auto"/>
        <w:bottom w:val="none" w:sz="0" w:space="0" w:color="auto"/>
        <w:right w:val="none" w:sz="0" w:space="0" w:color="auto"/>
      </w:divBdr>
    </w:div>
    <w:div w:id="1625963486">
      <w:bodyDiv w:val="1"/>
      <w:marLeft w:val="0"/>
      <w:marRight w:val="0"/>
      <w:marTop w:val="0"/>
      <w:marBottom w:val="0"/>
      <w:divBdr>
        <w:top w:val="none" w:sz="0" w:space="0" w:color="auto"/>
        <w:left w:val="none" w:sz="0" w:space="0" w:color="auto"/>
        <w:bottom w:val="none" w:sz="0" w:space="0" w:color="auto"/>
        <w:right w:val="none" w:sz="0" w:space="0" w:color="auto"/>
      </w:divBdr>
    </w:div>
    <w:div w:id="1626154244">
      <w:bodyDiv w:val="1"/>
      <w:marLeft w:val="0"/>
      <w:marRight w:val="0"/>
      <w:marTop w:val="0"/>
      <w:marBottom w:val="0"/>
      <w:divBdr>
        <w:top w:val="none" w:sz="0" w:space="0" w:color="auto"/>
        <w:left w:val="none" w:sz="0" w:space="0" w:color="auto"/>
        <w:bottom w:val="none" w:sz="0" w:space="0" w:color="auto"/>
        <w:right w:val="none" w:sz="0" w:space="0" w:color="auto"/>
      </w:divBdr>
    </w:div>
    <w:div w:id="1626304036">
      <w:bodyDiv w:val="1"/>
      <w:marLeft w:val="0"/>
      <w:marRight w:val="0"/>
      <w:marTop w:val="0"/>
      <w:marBottom w:val="0"/>
      <w:divBdr>
        <w:top w:val="none" w:sz="0" w:space="0" w:color="auto"/>
        <w:left w:val="none" w:sz="0" w:space="0" w:color="auto"/>
        <w:bottom w:val="none" w:sz="0" w:space="0" w:color="auto"/>
        <w:right w:val="none" w:sz="0" w:space="0" w:color="auto"/>
      </w:divBdr>
    </w:div>
    <w:div w:id="1627393224">
      <w:bodyDiv w:val="1"/>
      <w:marLeft w:val="0"/>
      <w:marRight w:val="0"/>
      <w:marTop w:val="0"/>
      <w:marBottom w:val="0"/>
      <w:divBdr>
        <w:top w:val="none" w:sz="0" w:space="0" w:color="auto"/>
        <w:left w:val="none" w:sz="0" w:space="0" w:color="auto"/>
        <w:bottom w:val="none" w:sz="0" w:space="0" w:color="auto"/>
        <w:right w:val="none" w:sz="0" w:space="0" w:color="auto"/>
      </w:divBdr>
    </w:div>
    <w:div w:id="1628507794">
      <w:bodyDiv w:val="1"/>
      <w:marLeft w:val="0"/>
      <w:marRight w:val="0"/>
      <w:marTop w:val="0"/>
      <w:marBottom w:val="0"/>
      <w:divBdr>
        <w:top w:val="none" w:sz="0" w:space="0" w:color="auto"/>
        <w:left w:val="none" w:sz="0" w:space="0" w:color="auto"/>
        <w:bottom w:val="none" w:sz="0" w:space="0" w:color="auto"/>
        <w:right w:val="none" w:sz="0" w:space="0" w:color="auto"/>
      </w:divBdr>
    </w:div>
    <w:div w:id="1629624354">
      <w:bodyDiv w:val="1"/>
      <w:marLeft w:val="0"/>
      <w:marRight w:val="0"/>
      <w:marTop w:val="0"/>
      <w:marBottom w:val="0"/>
      <w:divBdr>
        <w:top w:val="none" w:sz="0" w:space="0" w:color="auto"/>
        <w:left w:val="none" w:sz="0" w:space="0" w:color="auto"/>
        <w:bottom w:val="none" w:sz="0" w:space="0" w:color="auto"/>
        <w:right w:val="none" w:sz="0" w:space="0" w:color="auto"/>
      </w:divBdr>
    </w:div>
    <w:div w:id="1631396652">
      <w:bodyDiv w:val="1"/>
      <w:marLeft w:val="0"/>
      <w:marRight w:val="0"/>
      <w:marTop w:val="0"/>
      <w:marBottom w:val="0"/>
      <w:divBdr>
        <w:top w:val="none" w:sz="0" w:space="0" w:color="auto"/>
        <w:left w:val="none" w:sz="0" w:space="0" w:color="auto"/>
        <w:bottom w:val="none" w:sz="0" w:space="0" w:color="auto"/>
        <w:right w:val="none" w:sz="0" w:space="0" w:color="auto"/>
      </w:divBdr>
    </w:div>
    <w:div w:id="1631549599">
      <w:bodyDiv w:val="1"/>
      <w:marLeft w:val="0"/>
      <w:marRight w:val="0"/>
      <w:marTop w:val="0"/>
      <w:marBottom w:val="0"/>
      <w:divBdr>
        <w:top w:val="none" w:sz="0" w:space="0" w:color="auto"/>
        <w:left w:val="none" w:sz="0" w:space="0" w:color="auto"/>
        <w:bottom w:val="none" w:sz="0" w:space="0" w:color="auto"/>
        <w:right w:val="none" w:sz="0" w:space="0" w:color="auto"/>
      </w:divBdr>
    </w:div>
    <w:div w:id="1632783602">
      <w:bodyDiv w:val="1"/>
      <w:marLeft w:val="0"/>
      <w:marRight w:val="0"/>
      <w:marTop w:val="0"/>
      <w:marBottom w:val="0"/>
      <w:divBdr>
        <w:top w:val="none" w:sz="0" w:space="0" w:color="auto"/>
        <w:left w:val="none" w:sz="0" w:space="0" w:color="auto"/>
        <w:bottom w:val="none" w:sz="0" w:space="0" w:color="auto"/>
        <w:right w:val="none" w:sz="0" w:space="0" w:color="auto"/>
      </w:divBdr>
    </w:div>
    <w:div w:id="1632980321">
      <w:bodyDiv w:val="1"/>
      <w:marLeft w:val="0"/>
      <w:marRight w:val="0"/>
      <w:marTop w:val="0"/>
      <w:marBottom w:val="0"/>
      <w:divBdr>
        <w:top w:val="none" w:sz="0" w:space="0" w:color="auto"/>
        <w:left w:val="none" w:sz="0" w:space="0" w:color="auto"/>
        <w:bottom w:val="none" w:sz="0" w:space="0" w:color="auto"/>
        <w:right w:val="none" w:sz="0" w:space="0" w:color="auto"/>
      </w:divBdr>
    </w:div>
    <w:div w:id="1633554400">
      <w:bodyDiv w:val="1"/>
      <w:marLeft w:val="0"/>
      <w:marRight w:val="0"/>
      <w:marTop w:val="0"/>
      <w:marBottom w:val="0"/>
      <w:divBdr>
        <w:top w:val="none" w:sz="0" w:space="0" w:color="auto"/>
        <w:left w:val="none" w:sz="0" w:space="0" w:color="auto"/>
        <w:bottom w:val="none" w:sz="0" w:space="0" w:color="auto"/>
        <w:right w:val="none" w:sz="0" w:space="0" w:color="auto"/>
      </w:divBdr>
    </w:div>
    <w:div w:id="1634211922">
      <w:bodyDiv w:val="1"/>
      <w:marLeft w:val="0"/>
      <w:marRight w:val="0"/>
      <w:marTop w:val="0"/>
      <w:marBottom w:val="0"/>
      <w:divBdr>
        <w:top w:val="none" w:sz="0" w:space="0" w:color="auto"/>
        <w:left w:val="none" w:sz="0" w:space="0" w:color="auto"/>
        <w:bottom w:val="none" w:sz="0" w:space="0" w:color="auto"/>
        <w:right w:val="none" w:sz="0" w:space="0" w:color="auto"/>
      </w:divBdr>
    </w:div>
    <w:div w:id="1634216652">
      <w:bodyDiv w:val="1"/>
      <w:marLeft w:val="0"/>
      <w:marRight w:val="0"/>
      <w:marTop w:val="0"/>
      <w:marBottom w:val="0"/>
      <w:divBdr>
        <w:top w:val="none" w:sz="0" w:space="0" w:color="auto"/>
        <w:left w:val="none" w:sz="0" w:space="0" w:color="auto"/>
        <w:bottom w:val="none" w:sz="0" w:space="0" w:color="auto"/>
        <w:right w:val="none" w:sz="0" w:space="0" w:color="auto"/>
      </w:divBdr>
    </w:div>
    <w:div w:id="1634483763">
      <w:bodyDiv w:val="1"/>
      <w:marLeft w:val="0"/>
      <w:marRight w:val="0"/>
      <w:marTop w:val="0"/>
      <w:marBottom w:val="0"/>
      <w:divBdr>
        <w:top w:val="none" w:sz="0" w:space="0" w:color="auto"/>
        <w:left w:val="none" w:sz="0" w:space="0" w:color="auto"/>
        <w:bottom w:val="none" w:sz="0" w:space="0" w:color="auto"/>
        <w:right w:val="none" w:sz="0" w:space="0" w:color="auto"/>
      </w:divBdr>
    </w:div>
    <w:div w:id="1635139487">
      <w:bodyDiv w:val="1"/>
      <w:marLeft w:val="0"/>
      <w:marRight w:val="0"/>
      <w:marTop w:val="0"/>
      <w:marBottom w:val="0"/>
      <w:divBdr>
        <w:top w:val="none" w:sz="0" w:space="0" w:color="auto"/>
        <w:left w:val="none" w:sz="0" w:space="0" w:color="auto"/>
        <w:bottom w:val="none" w:sz="0" w:space="0" w:color="auto"/>
        <w:right w:val="none" w:sz="0" w:space="0" w:color="auto"/>
      </w:divBdr>
    </w:div>
    <w:div w:id="1635453262">
      <w:bodyDiv w:val="1"/>
      <w:marLeft w:val="0"/>
      <w:marRight w:val="0"/>
      <w:marTop w:val="0"/>
      <w:marBottom w:val="0"/>
      <w:divBdr>
        <w:top w:val="none" w:sz="0" w:space="0" w:color="auto"/>
        <w:left w:val="none" w:sz="0" w:space="0" w:color="auto"/>
        <w:bottom w:val="none" w:sz="0" w:space="0" w:color="auto"/>
        <w:right w:val="none" w:sz="0" w:space="0" w:color="auto"/>
      </w:divBdr>
    </w:div>
    <w:div w:id="1636638307">
      <w:bodyDiv w:val="1"/>
      <w:marLeft w:val="0"/>
      <w:marRight w:val="0"/>
      <w:marTop w:val="0"/>
      <w:marBottom w:val="0"/>
      <w:divBdr>
        <w:top w:val="none" w:sz="0" w:space="0" w:color="auto"/>
        <w:left w:val="none" w:sz="0" w:space="0" w:color="auto"/>
        <w:bottom w:val="none" w:sz="0" w:space="0" w:color="auto"/>
        <w:right w:val="none" w:sz="0" w:space="0" w:color="auto"/>
      </w:divBdr>
    </w:div>
    <w:div w:id="1637489173">
      <w:bodyDiv w:val="1"/>
      <w:marLeft w:val="0"/>
      <w:marRight w:val="0"/>
      <w:marTop w:val="0"/>
      <w:marBottom w:val="0"/>
      <w:divBdr>
        <w:top w:val="none" w:sz="0" w:space="0" w:color="auto"/>
        <w:left w:val="none" w:sz="0" w:space="0" w:color="auto"/>
        <w:bottom w:val="none" w:sz="0" w:space="0" w:color="auto"/>
        <w:right w:val="none" w:sz="0" w:space="0" w:color="auto"/>
      </w:divBdr>
    </w:div>
    <w:div w:id="1637948006">
      <w:bodyDiv w:val="1"/>
      <w:marLeft w:val="0"/>
      <w:marRight w:val="0"/>
      <w:marTop w:val="0"/>
      <w:marBottom w:val="0"/>
      <w:divBdr>
        <w:top w:val="none" w:sz="0" w:space="0" w:color="auto"/>
        <w:left w:val="none" w:sz="0" w:space="0" w:color="auto"/>
        <w:bottom w:val="none" w:sz="0" w:space="0" w:color="auto"/>
        <w:right w:val="none" w:sz="0" w:space="0" w:color="auto"/>
      </w:divBdr>
    </w:div>
    <w:div w:id="1638029430">
      <w:bodyDiv w:val="1"/>
      <w:marLeft w:val="0"/>
      <w:marRight w:val="0"/>
      <w:marTop w:val="0"/>
      <w:marBottom w:val="0"/>
      <w:divBdr>
        <w:top w:val="none" w:sz="0" w:space="0" w:color="auto"/>
        <w:left w:val="none" w:sz="0" w:space="0" w:color="auto"/>
        <w:bottom w:val="none" w:sz="0" w:space="0" w:color="auto"/>
        <w:right w:val="none" w:sz="0" w:space="0" w:color="auto"/>
      </w:divBdr>
    </w:div>
    <w:div w:id="1639147175">
      <w:bodyDiv w:val="1"/>
      <w:marLeft w:val="0"/>
      <w:marRight w:val="0"/>
      <w:marTop w:val="0"/>
      <w:marBottom w:val="0"/>
      <w:divBdr>
        <w:top w:val="none" w:sz="0" w:space="0" w:color="auto"/>
        <w:left w:val="none" w:sz="0" w:space="0" w:color="auto"/>
        <w:bottom w:val="none" w:sz="0" w:space="0" w:color="auto"/>
        <w:right w:val="none" w:sz="0" w:space="0" w:color="auto"/>
      </w:divBdr>
    </w:div>
    <w:div w:id="1639148668">
      <w:bodyDiv w:val="1"/>
      <w:marLeft w:val="0"/>
      <w:marRight w:val="0"/>
      <w:marTop w:val="0"/>
      <w:marBottom w:val="0"/>
      <w:divBdr>
        <w:top w:val="none" w:sz="0" w:space="0" w:color="auto"/>
        <w:left w:val="none" w:sz="0" w:space="0" w:color="auto"/>
        <w:bottom w:val="none" w:sz="0" w:space="0" w:color="auto"/>
        <w:right w:val="none" w:sz="0" w:space="0" w:color="auto"/>
      </w:divBdr>
    </w:div>
    <w:div w:id="1639997197">
      <w:bodyDiv w:val="1"/>
      <w:marLeft w:val="0"/>
      <w:marRight w:val="0"/>
      <w:marTop w:val="0"/>
      <w:marBottom w:val="0"/>
      <w:divBdr>
        <w:top w:val="none" w:sz="0" w:space="0" w:color="auto"/>
        <w:left w:val="none" w:sz="0" w:space="0" w:color="auto"/>
        <w:bottom w:val="none" w:sz="0" w:space="0" w:color="auto"/>
        <w:right w:val="none" w:sz="0" w:space="0" w:color="auto"/>
      </w:divBdr>
    </w:div>
    <w:div w:id="1640186118">
      <w:bodyDiv w:val="1"/>
      <w:marLeft w:val="0"/>
      <w:marRight w:val="0"/>
      <w:marTop w:val="0"/>
      <w:marBottom w:val="0"/>
      <w:divBdr>
        <w:top w:val="none" w:sz="0" w:space="0" w:color="auto"/>
        <w:left w:val="none" w:sz="0" w:space="0" w:color="auto"/>
        <w:bottom w:val="none" w:sz="0" w:space="0" w:color="auto"/>
        <w:right w:val="none" w:sz="0" w:space="0" w:color="auto"/>
      </w:divBdr>
    </w:div>
    <w:div w:id="1641181476">
      <w:bodyDiv w:val="1"/>
      <w:marLeft w:val="0"/>
      <w:marRight w:val="0"/>
      <w:marTop w:val="0"/>
      <w:marBottom w:val="0"/>
      <w:divBdr>
        <w:top w:val="none" w:sz="0" w:space="0" w:color="auto"/>
        <w:left w:val="none" w:sz="0" w:space="0" w:color="auto"/>
        <w:bottom w:val="none" w:sz="0" w:space="0" w:color="auto"/>
        <w:right w:val="none" w:sz="0" w:space="0" w:color="auto"/>
      </w:divBdr>
    </w:div>
    <w:div w:id="1642541307">
      <w:bodyDiv w:val="1"/>
      <w:marLeft w:val="0"/>
      <w:marRight w:val="0"/>
      <w:marTop w:val="0"/>
      <w:marBottom w:val="0"/>
      <w:divBdr>
        <w:top w:val="none" w:sz="0" w:space="0" w:color="auto"/>
        <w:left w:val="none" w:sz="0" w:space="0" w:color="auto"/>
        <w:bottom w:val="none" w:sz="0" w:space="0" w:color="auto"/>
        <w:right w:val="none" w:sz="0" w:space="0" w:color="auto"/>
      </w:divBdr>
    </w:div>
    <w:div w:id="1643389442">
      <w:bodyDiv w:val="1"/>
      <w:marLeft w:val="0"/>
      <w:marRight w:val="0"/>
      <w:marTop w:val="0"/>
      <w:marBottom w:val="0"/>
      <w:divBdr>
        <w:top w:val="none" w:sz="0" w:space="0" w:color="auto"/>
        <w:left w:val="none" w:sz="0" w:space="0" w:color="auto"/>
        <w:bottom w:val="none" w:sz="0" w:space="0" w:color="auto"/>
        <w:right w:val="none" w:sz="0" w:space="0" w:color="auto"/>
      </w:divBdr>
    </w:div>
    <w:div w:id="1644264334">
      <w:bodyDiv w:val="1"/>
      <w:marLeft w:val="0"/>
      <w:marRight w:val="0"/>
      <w:marTop w:val="0"/>
      <w:marBottom w:val="0"/>
      <w:divBdr>
        <w:top w:val="none" w:sz="0" w:space="0" w:color="auto"/>
        <w:left w:val="none" w:sz="0" w:space="0" w:color="auto"/>
        <w:bottom w:val="none" w:sz="0" w:space="0" w:color="auto"/>
        <w:right w:val="none" w:sz="0" w:space="0" w:color="auto"/>
      </w:divBdr>
    </w:div>
    <w:div w:id="1644656226">
      <w:bodyDiv w:val="1"/>
      <w:marLeft w:val="0"/>
      <w:marRight w:val="0"/>
      <w:marTop w:val="0"/>
      <w:marBottom w:val="0"/>
      <w:divBdr>
        <w:top w:val="none" w:sz="0" w:space="0" w:color="auto"/>
        <w:left w:val="none" w:sz="0" w:space="0" w:color="auto"/>
        <w:bottom w:val="none" w:sz="0" w:space="0" w:color="auto"/>
        <w:right w:val="none" w:sz="0" w:space="0" w:color="auto"/>
      </w:divBdr>
    </w:div>
    <w:div w:id="1644698800">
      <w:bodyDiv w:val="1"/>
      <w:marLeft w:val="0"/>
      <w:marRight w:val="0"/>
      <w:marTop w:val="0"/>
      <w:marBottom w:val="0"/>
      <w:divBdr>
        <w:top w:val="none" w:sz="0" w:space="0" w:color="auto"/>
        <w:left w:val="none" w:sz="0" w:space="0" w:color="auto"/>
        <w:bottom w:val="none" w:sz="0" w:space="0" w:color="auto"/>
        <w:right w:val="none" w:sz="0" w:space="0" w:color="auto"/>
      </w:divBdr>
    </w:div>
    <w:div w:id="1646425632">
      <w:bodyDiv w:val="1"/>
      <w:marLeft w:val="0"/>
      <w:marRight w:val="0"/>
      <w:marTop w:val="0"/>
      <w:marBottom w:val="0"/>
      <w:divBdr>
        <w:top w:val="none" w:sz="0" w:space="0" w:color="auto"/>
        <w:left w:val="none" w:sz="0" w:space="0" w:color="auto"/>
        <w:bottom w:val="none" w:sz="0" w:space="0" w:color="auto"/>
        <w:right w:val="none" w:sz="0" w:space="0" w:color="auto"/>
      </w:divBdr>
    </w:div>
    <w:div w:id="1649822841">
      <w:bodyDiv w:val="1"/>
      <w:marLeft w:val="0"/>
      <w:marRight w:val="0"/>
      <w:marTop w:val="0"/>
      <w:marBottom w:val="0"/>
      <w:divBdr>
        <w:top w:val="none" w:sz="0" w:space="0" w:color="auto"/>
        <w:left w:val="none" w:sz="0" w:space="0" w:color="auto"/>
        <w:bottom w:val="none" w:sz="0" w:space="0" w:color="auto"/>
        <w:right w:val="none" w:sz="0" w:space="0" w:color="auto"/>
      </w:divBdr>
    </w:div>
    <w:div w:id="1650086210">
      <w:bodyDiv w:val="1"/>
      <w:marLeft w:val="0"/>
      <w:marRight w:val="0"/>
      <w:marTop w:val="0"/>
      <w:marBottom w:val="0"/>
      <w:divBdr>
        <w:top w:val="none" w:sz="0" w:space="0" w:color="auto"/>
        <w:left w:val="none" w:sz="0" w:space="0" w:color="auto"/>
        <w:bottom w:val="none" w:sz="0" w:space="0" w:color="auto"/>
        <w:right w:val="none" w:sz="0" w:space="0" w:color="auto"/>
      </w:divBdr>
    </w:div>
    <w:div w:id="1650789298">
      <w:bodyDiv w:val="1"/>
      <w:marLeft w:val="0"/>
      <w:marRight w:val="0"/>
      <w:marTop w:val="0"/>
      <w:marBottom w:val="0"/>
      <w:divBdr>
        <w:top w:val="none" w:sz="0" w:space="0" w:color="auto"/>
        <w:left w:val="none" w:sz="0" w:space="0" w:color="auto"/>
        <w:bottom w:val="none" w:sz="0" w:space="0" w:color="auto"/>
        <w:right w:val="none" w:sz="0" w:space="0" w:color="auto"/>
      </w:divBdr>
    </w:div>
    <w:div w:id="1651009784">
      <w:bodyDiv w:val="1"/>
      <w:marLeft w:val="0"/>
      <w:marRight w:val="0"/>
      <w:marTop w:val="0"/>
      <w:marBottom w:val="0"/>
      <w:divBdr>
        <w:top w:val="none" w:sz="0" w:space="0" w:color="auto"/>
        <w:left w:val="none" w:sz="0" w:space="0" w:color="auto"/>
        <w:bottom w:val="none" w:sz="0" w:space="0" w:color="auto"/>
        <w:right w:val="none" w:sz="0" w:space="0" w:color="auto"/>
      </w:divBdr>
    </w:div>
    <w:div w:id="1652363179">
      <w:bodyDiv w:val="1"/>
      <w:marLeft w:val="0"/>
      <w:marRight w:val="0"/>
      <w:marTop w:val="0"/>
      <w:marBottom w:val="0"/>
      <w:divBdr>
        <w:top w:val="none" w:sz="0" w:space="0" w:color="auto"/>
        <w:left w:val="none" w:sz="0" w:space="0" w:color="auto"/>
        <w:bottom w:val="none" w:sz="0" w:space="0" w:color="auto"/>
        <w:right w:val="none" w:sz="0" w:space="0" w:color="auto"/>
      </w:divBdr>
    </w:div>
    <w:div w:id="1652637758">
      <w:bodyDiv w:val="1"/>
      <w:marLeft w:val="0"/>
      <w:marRight w:val="0"/>
      <w:marTop w:val="0"/>
      <w:marBottom w:val="0"/>
      <w:divBdr>
        <w:top w:val="none" w:sz="0" w:space="0" w:color="auto"/>
        <w:left w:val="none" w:sz="0" w:space="0" w:color="auto"/>
        <w:bottom w:val="none" w:sz="0" w:space="0" w:color="auto"/>
        <w:right w:val="none" w:sz="0" w:space="0" w:color="auto"/>
      </w:divBdr>
    </w:div>
    <w:div w:id="1652906302">
      <w:bodyDiv w:val="1"/>
      <w:marLeft w:val="0"/>
      <w:marRight w:val="0"/>
      <w:marTop w:val="0"/>
      <w:marBottom w:val="0"/>
      <w:divBdr>
        <w:top w:val="none" w:sz="0" w:space="0" w:color="auto"/>
        <w:left w:val="none" w:sz="0" w:space="0" w:color="auto"/>
        <w:bottom w:val="none" w:sz="0" w:space="0" w:color="auto"/>
        <w:right w:val="none" w:sz="0" w:space="0" w:color="auto"/>
      </w:divBdr>
    </w:div>
    <w:div w:id="1653562634">
      <w:bodyDiv w:val="1"/>
      <w:marLeft w:val="0"/>
      <w:marRight w:val="0"/>
      <w:marTop w:val="0"/>
      <w:marBottom w:val="0"/>
      <w:divBdr>
        <w:top w:val="none" w:sz="0" w:space="0" w:color="auto"/>
        <w:left w:val="none" w:sz="0" w:space="0" w:color="auto"/>
        <w:bottom w:val="none" w:sz="0" w:space="0" w:color="auto"/>
        <w:right w:val="none" w:sz="0" w:space="0" w:color="auto"/>
      </w:divBdr>
    </w:div>
    <w:div w:id="1657369505">
      <w:bodyDiv w:val="1"/>
      <w:marLeft w:val="0"/>
      <w:marRight w:val="0"/>
      <w:marTop w:val="0"/>
      <w:marBottom w:val="0"/>
      <w:divBdr>
        <w:top w:val="none" w:sz="0" w:space="0" w:color="auto"/>
        <w:left w:val="none" w:sz="0" w:space="0" w:color="auto"/>
        <w:bottom w:val="none" w:sz="0" w:space="0" w:color="auto"/>
        <w:right w:val="none" w:sz="0" w:space="0" w:color="auto"/>
      </w:divBdr>
    </w:div>
    <w:div w:id="1657880195">
      <w:bodyDiv w:val="1"/>
      <w:marLeft w:val="0"/>
      <w:marRight w:val="0"/>
      <w:marTop w:val="0"/>
      <w:marBottom w:val="0"/>
      <w:divBdr>
        <w:top w:val="none" w:sz="0" w:space="0" w:color="auto"/>
        <w:left w:val="none" w:sz="0" w:space="0" w:color="auto"/>
        <w:bottom w:val="none" w:sz="0" w:space="0" w:color="auto"/>
        <w:right w:val="none" w:sz="0" w:space="0" w:color="auto"/>
      </w:divBdr>
    </w:div>
    <w:div w:id="1658069334">
      <w:bodyDiv w:val="1"/>
      <w:marLeft w:val="0"/>
      <w:marRight w:val="0"/>
      <w:marTop w:val="0"/>
      <w:marBottom w:val="0"/>
      <w:divBdr>
        <w:top w:val="none" w:sz="0" w:space="0" w:color="auto"/>
        <w:left w:val="none" w:sz="0" w:space="0" w:color="auto"/>
        <w:bottom w:val="none" w:sz="0" w:space="0" w:color="auto"/>
        <w:right w:val="none" w:sz="0" w:space="0" w:color="auto"/>
      </w:divBdr>
    </w:div>
    <w:div w:id="1658994697">
      <w:bodyDiv w:val="1"/>
      <w:marLeft w:val="0"/>
      <w:marRight w:val="0"/>
      <w:marTop w:val="0"/>
      <w:marBottom w:val="0"/>
      <w:divBdr>
        <w:top w:val="none" w:sz="0" w:space="0" w:color="auto"/>
        <w:left w:val="none" w:sz="0" w:space="0" w:color="auto"/>
        <w:bottom w:val="none" w:sz="0" w:space="0" w:color="auto"/>
        <w:right w:val="none" w:sz="0" w:space="0" w:color="auto"/>
      </w:divBdr>
    </w:div>
    <w:div w:id="1659578866">
      <w:bodyDiv w:val="1"/>
      <w:marLeft w:val="0"/>
      <w:marRight w:val="0"/>
      <w:marTop w:val="0"/>
      <w:marBottom w:val="0"/>
      <w:divBdr>
        <w:top w:val="none" w:sz="0" w:space="0" w:color="auto"/>
        <w:left w:val="none" w:sz="0" w:space="0" w:color="auto"/>
        <w:bottom w:val="none" w:sz="0" w:space="0" w:color="auto"/>
        <w:right w:val="none" w:sz="0" w:space="0" w:color="auto"/>
      </w:divBdr>
    </w:div>
    <w:div w:id="1662658596">
      <w:bodyDiv w:val="1"/>
      <w:marLeft w:val="0"/>
      <w:marRight w:val="0"/>
      <w:marTop w:val="0"/>
      <w:marBottom w:val="0"/>
      <w:divBdr>
        <w:top w:val="none" w:sz="0" w:space="0" w:color="auto"/>
        <w:left w:val="none" w:sz="0" w:space="0" w:color="auto"/>
        <w:bottom w:val="none" w:sz="0" w:space="0" w:color="auto"/>
        <w:right w:val="none" w:sz="0" w:space="0" w:color="auto"/>
      </w:divBdr>
    </w:div>
    <w:div w:id="1663004015">
      <w:bodyDiv w:val="1"/>
      <w:marLeft w:val="0"/>
      <w:marRight w:val="0"/>
      <w:marTop w:val="0"/>
      <w:marBottom w:val="0"/>
      <w:divBdr>
        <w:top w:val="none" w:sz="0" w:space="0" w:color="auto"/>
        <w:left w:val="none" w:sz="0" w:space="0" w:color="auto"/>
        <w:bottom w:val="none" w:sz="0" w:space="0" w:color="auto"/>
        <w:right w:val="none" w:sz="0" w:space="0" w:color="auto"/>
      </w:divBdr>
    </w:div>
    <w:div w:id="1663772258">
      <w:bodyDiv w:val="1"/>
      <w:marLeft w:val="0"/>
      <w:marRight w:val="0"/>
      <w:marTop w:val="0"/>
      <w:marBottom w:val="0"/>
      <w:divBdr>
        <w:top w:val="none" w:sz="0" w:space="0" w:color="auto"/>
        <w:left w:val="none" w:sz="0" w:space="0" w:color="auto"/>
        <w:bottom w:val="none" w:sz="0" w:space="0" w:color="auto"/>
        <w:right w:val="none" w:sz="0" w:space="0" w:color="auto"/>
      </w:divBdr>
    </w:div>
    <w:div w:id="1663778233">
      <w:bodyDiv w:val="1"/>
      <w:marLeft w:val="0"/>
      <w:marRight w:val="0"/>
      <w:marTop w:val="0"/>
      <w:marBottom w:val="0"/>
      <w:divBdr>
        <w:top w:val="none" w:sz="0" w:space="0" w:color="auto"/>
        <w:left w:val="none" w:sz="0" w:space="0" w:color="auto"/>
        <w:bottom w:val="none" w:sz="0" w:space="0" w:color="auto"/>
        <w:right w:val="none" w:sz="0" w:space="0" w:color="auto"/>
      </w:divBdr>
    </w:div>
    <w:div w:id="1663779465">
      <w:bodyDiv w:val="1"/>
      <w:marLeft w:val="0"/>
      <w:marRight w:val="0"/>
      <w:marTop w:val="0"/>
      <w:marBottom w:val="0"/>
      <w:divBdr>
        <w:top w:val="none" w:sz="0" w:space="0" w:color="auto"/>
        <w:left w:val="none" w:sz="0" w:space="0" w:color="auto"/>
        <w:bottom w:val="none" w:sz="0" w:space="0" w:color="auto"/>
        <w:right w:val="none" w:sz="0" w:space="0" w:color="auto"/>
      </w:divBdr>
    </w:div>
    <w:div w:id="1664965855">
      <w:bodyDiv w:val="1"/>
      <w:marLeft w:val="0"/>
      <w:marRight w:val="0"/>
      <w:marTop w:val="0"/>
      <w:marBottom w:val="0"/>
      <w:divBdr>
        <w:top w:val="none" w:sz="0" w:space="0" w:color="auto"/>
        <w:left w:val="none" w:sz="0" w:space="0" w:color="auto"/>
        <w:bottom w:val="none" w:sz="0" w:space="0" w:color="auto"/>
        <w:right w:val="none" w:sz="0" w:space="0" w:color="auto"/>
      </w:divBdr>
    </w:div>
    <w:div w:id="1665083696">
      <w:bodyDiv w:val="1"/>
      <w:marLeft w:val="0"/>
      <w:marRight w:val="0"/>
      <w:marTop w:val="0"/>
      <w:marBottom w:val="0"/>
      <w:divBdr>
        <w:top w:val="none" w:sz="0" w:space="0" w:color="auto"/>
        <w:left w:val="none" w:sz="0" w:space="0" w:color="auto"/>
        <w:bottom w:val="none" w:sz="0" w:space="0" w:color="auto"/>
        <w:right w:val="none" w:sz="0" w:space="0" w:color="auto"/>
      </w:divBdr>
    </w:div>
    <w:div w:id="1667005170">
      <w:bodyDiv w:val="1"/>
      <w:marLeft w:val="0"/>
      <w:marRight w:val="0"/>
      <w:marTop w:val="0"/>
      <w:marBottom w:val="0"/>
      <w:divBdr>
        <w:top w:val="none" w:sz="0" w:space="0" w:color="auto"/>
        <w:left w:val="none" w:sz="0" w:space="0" w:color="auto"/>
        <w:bottom w:val="none" w:sz="0" w:space="0" w:color="auto"/>
        <w:right w:val="none" w:sz="0" w:space="0" w:color="auto"/>
      </w:divBdr>
    </w:div>
    <w:div w:id="1669405634">
      <w:bodyDiv w:val="1"/>
      <w:marLeft w:val="0"/>
      <w:marRight w:val="0"/>
      <w:marTop w:val="0"/>
      <w:marBottom w:val="0"/>
      <w:divBdr>
        <w:top w:val="none" w:sz="0" w:space="0" w:color="auto"/>
        <w:left w:val="none" w:sz="0" w:space="0" w:color="auto"/>
        <w:bottom w:val="none" w:sz="0" w:space="0" w:color="auto"/>
        <w:right w:val="none" w:sz="0" w:space="0" w:color="auto"/>
      </w:divBdr>
    </w:div>
    <w:div w:id="1671637028">
      <w:bodyDiv w:val="1"/>
      <w:marLeft w:val="0"/>
      <w:marRight w:val="0"/>
      <w:marTop w:val="0"/>
      <w:marBottom w:val="0"/>
      <w:divBdr>
        <w:top w:val="none" w:sz="0" w:space="0" w:color="auto"/>
        <w:left w:val="none" w:sz="0" w:space="0" w:color="auto"/>
        <w:bottom w:val="none" w:sz="0" w:space="0" w:color="auto"/>
        <w:right w:val="none" w:sz="0" w:space="0" w:color="auto"/>
      </w:divBdr>
    </w:div>
    <w:div w:id="1672826841">
      <w:bodyDiv w:val="1"/>
      <w:marLeft w:val="0"/>
      <w:marRight w:val="0"/>
      <w:marTop w:val="0"/>
      <w:marBottom w:val="0"/>
      <w:divBdr>
        <w:top w:val="none" w:sz="0" w:space="0" w:color="auto"/>
        <w:left w:val="none" w:sz="0" w:space="0" w:color="auto"/>
        <w:bottom w:val="none" w:sz="0" w:space="0" w:color="auto"/>
        <w:right w:val="none" w:sz="0" w:space="0" w:color="auto"/>
      </w:divBdr>
    </w:div>
    <w:div w:id="1673412096">
      <w:bodyDiv w:val="1"/>
      <w:marLeft w:val="0"/>
      <w:marRight w:val="0"/>
      <w:marTop w:val="0"/>
      <w:marBottom w:val="0"/>
      <w:divBdr>
        <w:top w:val="none" w:sz="0" w:space="0" w:color="auto"/>
        <w:left w:val="none" w:sz="0" w:space="0" w:color="auto"/>
        <w:bottom w:val="none" w:sz="0" w:space="0" w:color="auto"/>
        <w:right w:val="none" w:sz="0" w:space="0" w:color="auto"/>
      </w:divBdr>
    </w:div>
    <w:div w:id="1676346569">
      <w:bodyDiv w:val="1"/>
      <w:marLeft w:val="0"/>
      <w:marRight w:val="0"/>
      <w:marTop w:val="0"/>
      <w:marBottom w:val="0"/>
      <w:divBdr>
        <w:top w:val="none" w:sz="0" w:space="0" w:color="auto"/>
        <w:left w:val="none" w:sz="0" w:space="0" w:color="auto"/>
        <w:bottom w:val="none" w:sz="0" w:space="0" w:color="auto"/>
        <w:right w:val="none" w:sz="0" w:space="0" w:color="auto"/>
      </w:divBdr>
    </w:div>
    <w:div w:id="1677731112">
      <w:bodyDiv w:val="1"/>
      <w:marLeft w:val="0"/>
      <w:marRight w:val="0"/>
      <w:marTop w:val="0"/>
      <w:marBottom w:val="0"/>
      <w:divBdr>
        <w:top w:val="none" w:sz="0" w:space="0" w:color="auto"/>
        <w:left w:val="none" w:sz="0" w:space="0" w:color="auto"/>
        <w:bottom w:val="none" w:sz="0" w:space="0" w:color="auto"/>
        <w:right w:val="none" w:sz="0" w:space="0" w:color="auto"/>
      </w:divBdr>
    </w:div>
    <w:div w:id="1679232991">
      <w:bodyDiv w:val="1"/>
      <w:marLeft w:val="0"/>
      <w:marRight w:val="0"/>
      <w:marTop w:val="0"/>
      <w:marBottom w:val="0"/>
      <w:divBdr>
        <w:top w:val="none" w:sz="0" w:space="0" w:color="auto"/>
        <w:left w:val="none" w:sz="0" w:space="0" w:color="auto"/>
        <w:bottom w:val="none" w:sz="0" w:space="0" w:color="auto"/>
        <w:right w:val="none" w:sz="0" w:space="0" w:color="auto"/>
      </w:divBdr>
    </w:div>
    <w:div w:id="1680230140">
      <w:bodyDiv w:val="1"/>
      <w:marLeft w:val="0"/>
      <w:marRight w:val="0"/>
      <w:marTop w:val="0"/>
      <w:marBottom w:val="0"/>
      <w:divBdr>
        <w:top w:val="none" w:sz="0" w:space="0" w:color="auto"/>
        <w:left w:val="none" w:sz="0" w:space="0" w:color="auto"/>
        <w:bottom w:val="none" w:sz="0" w:space="0" w:color="auto"/>
        <w:right w:val="none" w:sz="0" w:space="0" w:color="auto"/>
      </w:divBdr>
    </w:div>
    <w:div w:id="1680423746">
      <w:bodyDiv w:val="1"/>
      <w:marLeft w:val="0"/>
      <w:marRight w:val="0"/>
      <w:marTop w:val="0"/>
      <w:marBottom w:val="0"/>
      <w:divBdr>
        <w:top w:val="none" w:sz="0" w:space="0" w:color="auto"/>
        <w:left w:val="none" w:sz="0" w:space="0" w:color="auto"/>
        <w:bottom w:val="none" w:sz="0" w:space="0" w:color="auto"/>
        <w:right w:val="none" w:sz="0" w:space="0" w:color="auto"/>
      </w:divBdr>
    </w:div>
    <w:div w:id="1681004880">
      <w:bodyDiv w:val="1"/>
      <w:marLeft w:val="0"/>
      <w:marRight w:val="0"/>
      <w:marTop w:val="0"/>
      <w:marBottom w:val="0"/>
      <w:divBdr>
        <w:top w:val="none" w:sz="0" w:space="0" w:color="auto"/>
        <w:left w:val="none" w:sz="0" w:space="0" w:color="auto"/>
        <w:bottom w:val="none" w:sz="0" w:space="0" w:color="auto"/>
        <w:right w:val="none" w:sz="0" w:space="0" w:color="auto"/>
      </w:divBdr>
    </w:div>
    <w:div w:id="1681665544">
      <w:bodyDiv w:val="1"/>
      <w:marLeft w:val="0"/>
      <w:marRight w:val="0"/>
      <w:marTop w:val="0"/>
      <w:marBottom w:val="0"/>
      <w:divBdr>
        <w:top w:val="none" w:sz="0" w:space="0" w:color="auto"/>
        <w:left w:val="none" w:sz="0" w:space="0" w:color="auto"/>
        <w:bottom w:val="none" w:sz="0" w:space="0" w:color="auto"/>
        <w:right w:val="none" w:sz="0" w:space="0" w:color="auto"/>
      </w:divBdr>
    </w:div>
    <w:div w:id="1681665559">
      <w:bodyDiv w:val="1"/>
      <w:marLeft w:val="0"/>
      <w:marRight w:val="0"/>
      <w:marTop w:val="0"/>
      <w:marBottom w:val="0"/>
      <w:divBdr>
        <w:top w:val="none" w:sz="0" w:space="0" w:color="auto"/>
        <w:left w:val="none" w:sz="0" w:space="0" w:color="auto"/>
        <w:bottom w:val="none" w:sz="0" w:space="0" w:color="auto"/>
        <w:right w:val="none" w:sz="0" w:space="0" w:color="auto"/>
      </w:divBdr>
    </w:div>
    <w:div w:id="1681927162">
      <w:bodyDiv w:val="1"/>
      <w:marLeft w:val="0"/>
      <w:marRight w:val="0"/>
      <w:marTop w:val="0"/>
      <w:marBottom w:val="0"/>
      <w:divBdr>
        <w:top w:val="none" w:sz="0" w:space="0" w:color="auto"/>
        <w:left w:val="none" w:sz="0" w:space="0" w:color="auto"/>
        <w:bottom w:val="none" w:sz="0" w:space="0" w:color="auto"/>
        <w:right w:val="none" w:sz="0" w:space="0" w:color="auto"/>
      </w:divBdr>
    </w:div>
    <w:div w:id="1682581822">
      <w:bodyDiv w:val="1"/>
      <w:marLeft w:val="0"/>
      <w:marRight w:val="0"/>
      <w:marTop w:val="0"/>
      <w:marBottom w:val="0"/>
      <w:divBdr>
        <w:top w:val="none" w:sz="0" w:space="0" w:color="auto"/>
        <w:left w:val="none" w:sz="0" w:space="0" w:color="auto"/>
        <w:bottom w:val="none" w:sz="0" w:space="0" w:color="auto"/>
        <w:right w:val="none" w:sz="0" w:space="0" w:color="auto"/>
      </w:divBdr>
    </w:div>
    <w:div w:id="1685091536">
      <w:bodyDiv w:val="1"/>
      <w:marLeft w:val="0"/>
      <w:marRight w:val="0"/>
      <w:marTop w:val="0"/>
      <w:marBottom w:val="0"/>
      <w:divBdr>
        <w:top w:val="none" w:sz="0" w:space="0" w:color="auto"/>
        <w:left w:val="none" w:sz="0" w:space="0" w:color="auto"/>
        <w:bottom w:val="none" w:sz="0" w:space="0" w:color="auto"/>
        <w:right w:val="none" w:sz="0" w:space="0" w:color="auto"/>
      </w:divBdr>
    </w:div>
    <w:div w:id="1685132039">
      <w:bodyDiv w:val="1"/>
      <w:marLeft w:val="0"/>
      <w:marRight w:val="0"/>
      <w:marTop w:val="0"/>
      <w:marBottom w:val="0"/>
      <w:divBdr>
        <w:top w:val="none" w:sz="0" w:space="0" w:color="auto"/>
        <w:left w:val="none" w:sz="0" w:space="0" w:color="auto"/>
        <w:bottom w:val="none" w:sz="0" w:space="0" w:color="auto"/>
        <w:right w:val="none" w:sz="0" w:space="0" w:color="auto"/>
      </w:divBdr>
    </w:div>
    <w:div w:id="1685546377">
      <w:bodyDiv w:val="1"/>
      <w:marLeft w:val="0"/>
      <w:marRight w:val="0"/>
      <w:marTop w:val="0"/>
      <w:marBottom w:val="0"/>
      <w:divBdr>
        <w:top w:val="none" w:sz="0" w:space="0" w:color="auto"/>
        <w:left w:val="none" w:sz="0" w:space="0" w:color="auto"/>
        <w:bottom w:val="none" w:sz="0" w:space="0" w:color="auto"/>
        <w:right w:val="none" w:sz="0" w:space="0" w:color="auto"/>
      </w:divBdr>
    </w:div>
    <w:div w:id="1685667443">
      <w:bodyDiv w:val="1"/>
      <w:marLeft w:val="0"/>
      <w:marRight w:val="0"/>
      <w:marTop w:val="0"/>
      <w:marBottom w:val="0"/>
      <w:divBdr>
        <w:top w:val="none" w:sz="0" w:space="0" w:color="auto"/>
        <w:left w:val="none" w:sz="0" w:space="0" w:color="auto"/>
        <w:bottom w:val="none" w:sz="0" w:space="0" w:color="auto"/>
        <w:right w:val="none" w:sz="0" w:space="0" w:color="auto"/>
      </w:divBdr>
    </w:div>
    <w:div w:id="1686400447">
      <w:bodyDiv w:val="1"/>
      <w:marLeft w:val="0"/>
      <w:marRight w:val="0"/>
      <w:marTop w:val="0"/>
      <w:marBottom w:val="0"/>
      <w:divBdr>
        <w:top w:val="none" w:sz="0" w:space="0" w:color="auto"/>
        <w:left w:val="none" w:sz="0" w:space="0" w:color="auto"/>
        <w:bottom w:val="none" w:sz="0" w:space="0" w:color="auto"/>
        <w:right w:val="none" w:sz="0" w:space="0" w:color="auto"/>
      </w:divBdr>
    </w:div>
    <w:div w:id="1686588565">
      <w:bodyDiv w:val="1"/>
      <w:marLeft w:val="0"/>
      <w:marRight w:val="0"/>
      <w:marTop w:val="0"/>
      <w:marBottom w:val="0"/>
      <w:divBdr>
        <w:top w:val="none" w:sz="0" w:space="0" w:color="auto"/>
        <w:left w:val="none" w:sz="0" w:space="0" w:color="auto"/>
        <w:bottom w:val="none" w:sz="0" w:space="0" w:color="auto"/>
        <w:right w:val="none" w:sz="0" w:space="0" w:color="auto"/>
      </w:divBdr>
    </w:div>
    <w:div w:id="1687293110">
      <w:bodyDiv w:val="1"/>
      <w:marLeft w:val="0"/>
      <w:marRight w:val="0"/>
      <w:marTop w:val="0"/>
      <w:marBottom w:val="0"/>
      <w:divBdr>
        <w:top w:val="none" w:sz="0" w:space="0" w:color="auto"/>
        <w:left w:val="none" w:sz="0" w:space="0" w:color="auto"/>
        <w:bottom w:val="none" w:sz="0" w:space="0" w:color="auto"/>
        <w:right w:val="none" w:sz="0" w:space="0" w:color="auto"/>
      </w:divBdr>
    </w:div>
    <w:div w:id="1688098320">
      <w:bodyDiv w:val="1"/>
      <w:marLeft w:val="0"/>
      <w:marRight w:val="0"/>
      <w:marTop w:val="0"/>
      <w:marBottom w:val="0"/>
      <w:divBdr>
        <w:top w:val="none" w:sz="0" w:space="0" w:color="auto"/>
        <w:left w:val="none" w:sz="0" w:space="0" w:color="auto"/>
        <w:bottom w:val="none" w:sz="0" w:space="0" w:color="auto"/>
        <w:right w:val="none" w:sz="0" w:space="0" w:color="auto"/>
      </w:divBdr>
    </w:div>
    <w:div w:id="1689063360">
      <w:bodyDiv w:val="1"/>
      <w:marLeft w:val="0"/>
      <w:marRight w:val="0"/>
      <w:marTop w:val="0"/>
      <w:marBottom w:val="0"/>
      <w:divBdr>
        <w:top w:val="none" w:sz="0" w:space="0" w:color="auto"/>
        <w:left w:val="none" w:sz="0" w:space="0" w:color="auto"/>
        <w:bottom w:val="none" w:sz="0" w:space="0" w:color="auto"/>
        <w:right w:val="none" w:sz="0" w:space="0" w:color="auto"/>
      </w:divBdr>
    </w:div>
    <w:div w:id="1689483274">
      <w:bodyDiv w:val="1"/>
      <w:marLeft w:val="0"/>
      <w:marRight w:val="0"/>
      <w:marTop w:val="0"/>
      <w:marBottom w:val="0"/>
      <w:divBdr>
        <w:top w:val="none" w:sz="0" w:space="0" w:color="auto"/>
        <w:left w:val="none" w:sz="0" w:space="0" w:color="auto"/>
        <w:bottom w:val="none" w:sz="0" w:space="0" w:color="auto"/>
        <w:right w:val="none" w:sz="0" w:space="0" w:color="auto"/>
      </w:divBdr>
    </w:div>
    <w:div w:id="1690057347">
      <w:bodyDiv w:val="1"/>
      <w:marLeft w:val="0"/>
      <w:marRight w:val="0"/>
      <w:marTop w:val="0"/>
      <w:marBottom w:val="0"/>
      <w:divBdr>
        <w:top w:val="none" w:sz="0" w:space="0" w:color="auto"/>
        <w:left w:val="none" w:sz="0" w:space="0" w:color="auto"/>
        <w:bottom w:val="none" w:sz="0" w:space="0" w:color="auto"/>
        <w:right w:val="none" w:sz="0" w:space="0" w:color="auto"/>
      </w:divBdr>
    </w:div>
    <w:div w:id="1690326565">
      <w:bodyDiv w:val="1"/>
      <w:marLeft w:val="0"/>
      <w:marRight w:val="0"/>
      <w:marTop w:val="0"/>
      <w:marBottom w:val="0"/>
      <w:divBdr>
        <w:top w:val="none" w:sz="0" w:space="0" w:color="auto"/>
        <w:left w:val="none" w:sz="0" w:space="0" w:color="auto"/>
        <w:bottom w:val="none" w:sz="0" w:space="0" w:color="auto"/>
        <w:right w:val="none" w:sz="0" w:space="0" w:color="auto"/>
      </w:divBdr>
    </w:div>
    <w:div w:id="1691763651">
      <w:bodyDiv w:val="1"/>
      <w:marLeft w:val="0"/>
      <w:marRight w:val="0"/>
      <w:marTop w:val="0"/>
      <w:marBottom w:val="0"/>
      <w:divBdr>
        <w:top w:val="none" w:sz="0" w:space="0" w:color="auto"/>
        <w:left w:val="none" w:sz="0" w:space="0" w:color="auto"/>
        <w:bottom w:val="none" w:sz="0" w:space="0" w:color="auto"/>
        <w:right w:val="none" w:sz="0" w:space="0" w:color="auto"/>
      </w:divBdr>
    </w:div>
    <w:div w:id="1692537016">
      <w:bodyDiv w:val="1"/>
      <w:marLeft w:val="0"/>
      <w:marRight w:val="0"/>
      <w:marTop w:val="0"/>
      <w:marBottom w:val="0"/>
      <w:divBdr>
        <w:top w:val="none" w:sz="0" w:space="0" w:color="auto"/>
        <w:left w:val="none" w:sz="0" w:space="0" w:color="auto"/>
        <w:bottom w:val="none" w:sz="0" w:space="0" w:color="auto"/>
        <w:right w:val="none" w:sz="0" w:space="0" w:color="auto"/>
      </w:divBdr>
    </w:div>
    <w:div w:id="1692992685">
      <w:bodyDiv w:val="1"/>
      <w:marLeft w:val="0"/>
      <w:marRight w:val="0"/>
      <w:marTop w:val="0"/>
      <w:marBottom w:val="0"/>
      <w:divBdr>
        <w:top w:val="none" w:sz="0" w:space="0" w:color="auto"/>
        <w:left w:val="none" w:sz="0" w:space="0" w:color="auto"/>
        <w:bottom w:val="none" w:sz="0" w:space="0" w:color="auto"/>
        <w:right w:val="none" w:sz="0" w:space="0" w:color="auto"/>
      </w:divBdr>
    </w:div>
    <w:div w:id="1693143397">
      <w:bodyDiv w:val="1"/>
      <w:marLeft w:val="0"/>
      <w:marRight w:val="0"/>
      <w:marTop w:val="0"/>
      <w:marBottom w:val="0"/>
      <w:divBdr>
        <w:top w:val="none" w:sz="0" w:space="0" w:color="auto"/>
        <w:left w:val="none" w:sz="0" w:space="0" w:color="auto"/>
        <w:bottom w:val="none" w:sz="0" w:space="0" w:color="auto"/>
        <w:right w:val="none" w:sz="0" w:space="0" w:color="auto"/>
      </w:divBdr>
    </w:div>
    <w:div w:id="1693261374">
      <w:bodyDiv w:val="1"/>
      <w:marLeft w:val="0"/>
      <w:marRight w:val="0"/>
      <w:marTop w:val="0"/>
      <w:marBottom w:val="0"/>
      <w:divBdr>
        <w:top w:val="none" w:sz="0" w:space="0" w:color="auto"/>
        <w:left w:val="none" w:sz="0" w:space="0" w:color="auto"/>
        <w:bottom w:val="none" w:sz="0" w:space="0" w:color="auto"/>
        <w:right w:val="none" w:sz="0" w:space="0" w:color="auto"/>
      </w:divBdr>
    </w:div>
    <w:div w:id="1693609819">
      <w:bodyDiv w:val="1"/>
      <w:marLeft w:val="0"/>
      <w:marRight w:val="0"/>
      <w:marTop w:val="0"/>
      <w:marBottom w:val="0"/>
      <w:divBdr>
        <w:top w:val="none" w:sz="0" w:space="0" w:color="auto"/>
        <w:left w:val="none" w:sz="0" w:space="0" w:color="auto"/>
        <w:bottom w:val="none" w:sz="0" w:space="0" w:color="auto"/>
        <w:right w:val="none" w:sz="0" w:space="0" w:color="auto"/>
      </w:divBdr>
    </w:div>
    <w:div w:id="1693652802">
      <w:bodyDiv w:val="1"/>
      <w:marLeft w:val="0"/>
      <w:marRight w:val="0"/>
      <w:marTop w:val="0"/>
      <w:marBottom w:val="0"/>
      <w:divBdr>
        <w:top w:val="none" w:sz="0" w:space="0" w:color="auto"/>
        <w:left w:val="none" w:sz="0" w:space="0" w:color="auto"/>
        <w:bottom w:val="none" w:sz="0" w:space="0" w:color="auto"/>
        <w:right w:val="none" w:sz="0" w:space="0" w:color="auto"/>
      </w:divBdr>
    </w:div>
    <w:div w:id="1697736646">
      <w:bodyDiv w:val="1"/>
      <w:marLeft w:val="0"/>
      <w:marRight w:val="0"/>
      <w:marTop w:val="0"/>
      <w:marBottom w:val="0"/>
      <w:divBdr>
        <w:top w:val="none" w:sz="0" w:space="0" w:color="auto"/>
        <w:left w:val="none" w:sz="0" w:space="0" w:color="auto"/>
        <w:bottom w:val="none" w:sz="0" w:space="0" w:color="auto"/>
        <w:right w:val="none" w:sz="0" w:space="0" w:color="auto"/>
      </w:divBdr>
    </w:div>
    <w:div w:id="1697998192">
      <w:bodyDiv w:val="1"/>
      <w:marLeft w:val="0"/>
      <w:marRight w:val="0"/>
      <w:marTop w:val="0"/>
      <w:marBottom w:val="0"/>
      <w:divBdr>
        <w:top w:val="none" w:sz="0" w:space="0" w:color="auto"/>
        <w:left w:val="none" w:sz="0" w:space="0" w:color="auto"/>
        <w:bottom w:val="none" w:sz="0" w:space="0" w:color="auto"/>
        <w:right w:val="none" w:sz="0" w:space="0" w:color="auto"/>
      </w:divBdr>
    </w:div>
    <w:div w:id="1698433693">
      <w:bodyDiv w:val="1"/>
      <w:marLeft w:val="0"/>
      <w:marRight w:val="0"/>
      <w:marTop w:val="0"/>
      <w:marBottom w:val="0"/>
      <w:divBdr>
        <w:top w:val="none" w:sz="0" w:space="0" w:color="auto"/>
        <w:left w:val="none" w:sz="0" w:space="0" w:color="auto"/>
        <w:bottom w:val="none" w:sz="0" w:space="0" w:color="auto"/>
        <w:right w:val="none" w:sz="0" w:space="0" w:color="auto"/>
      </w:divBdr>
    </w:div>
    <w:div w:id="1699431679">
      <w:bodyDiv w:val="1"/>
      <w:marLeft w:val="0"/>
      <w:marRight w:val="0"/>
      <w:marTop w:val="0"/>
      <w:marBottom w:val="0"/>
      <w:divBdr>
        <w:top w:val="none" w:sz="0" w:space="0" w:color="auto"/>
        <w:left w:val="none" w:sz="0" w:space="0" w:color="auto"/>
        <w:bottom w:val="none" w:sz="0" w:space="0" w:color="auto"/>
        <w:right w:val="none" w:sz="0" w:space="0" w:color="auto"/>
      </w:divBdr>
    </w:div>
    <w:div w:id="1701541516">
      <w:bodyDiv w:val="1"/>
      <w:marLeft w:val="0"/>
      <w:marRight w:val="0"/>
      <w:marTop w:val="0"/>
      <w:marBottom w:val="0"/>
      <w:divBdr>
        <w:top w:val="none" w:sz="0" w:space="0" w:color="auto"/>
        <w:left w:val="none" w:sz="0" w:space="0" w:color="auto"/>
        <w:bottom w:val="none" w:sz="0" w:space="0" w:color="auto"/>
        <w:right w:val="none" w:sz="0" w:space="0" w:color="auto"/>
      </w:divBdr>
    </w:div>
    <w:div w:id="1701735661">
      <w:bodyDiv w:val="1"/>
      <w:marLeft w:val="0"/>
      <w:marRight w:val="0"/>
      <w:marTop w:val="0"/>
      <w:marBottom w:val="0"/>
      <w:divBdr>
        <w:top w:val="none" w:sz="0" w:space="0" w:color="auto"/>
        <w:left w:val="none" w:sz="0" w:space="0" w:color="auto"/>
        <w:bottom w:val="none" w:sz="0" w:space="0" w:color="auto"/>
        <w:right w:val="none" w:sz="0" w:space="0" w:color="auto"/>
      </w:divBdr>
    </w:div>
    <w:div w:id="1702365829">
      <w:bodyDiv w:val="1"/>
      <w:marLeft w:val="0"/>
      <w:marRight w:val="0"/>
      <w:marTop w:val="0"/>
      <w:marBottom w:val="0"/>
      <w:divBdr>
        <w:top w:val="none" w:sz="0" w:space="0" w:color="auto"/>
        <w:left w:val="none" w:sz="0" w:space="0" w:color="auto"/>
        <w:bottom w:val="none" w:sz="0" w:space="0" w:color="auto"/>
        <w:right w:val="none" w:sz="0" w:space="0" w:color="auto"/>
      </w:divBdr>
    </w:div>
    <w:div w:id="1703289210">
      <w:bodyDiv w:val="1"/>
      <w:marLeft w:val="0"/>
      <w:marRight w:val="0"/>
      <w:marTop w:val="0"/>
      <w:marBottom w:val="0"/>
      <w:divBdr>
        <w:top w:val="none" w:sz="0" w:space="0" w:color="auto"/>
        <w:left w:val="none" w:sz="0" w:space="0" w:color="auto"/>
        <w:bottom w:val="none" w:sz="0" w:space="0" w:color="auto"/>
        <w:right w:val="none" w:sz="0" w:space="0" w:color="auto"/>
      </w:divBdr>
    </w:div>
    <w:div w:id="1703361216">
      <w:bodyDiv w:val="1"/>
      <w:marLeft w:val="0"/>
      <w:marRight w:val="0"/>
      <w:marTop w:val="0"/>
      <w:marBottom w:val="0"/>
      <w:divBdr>
        <w:top w:val="none" w:sz="0" w:space="0" w:color="auto"/>
        <w:left w:val="none" w:sz="0" w:space="0" w:color="auto"/>
        <w:bottom w:val="none" w:sz="0" w:space="0" w:color="auto"/>
        <w:right w:val="none" w:sz="0" w:space="0" w:color="auto"/>
      </w:divBdr>
    </w:div>
    <w:div w:id="1704137166">
      <w:bodyDiv w:val="1"/>
      <w:marLeft w:val="0"/>
      <w:marRight w:val="0"/>
      <w:marTop w:val="0"/>
      <w:marBottom w:val="0"/>
      <w:divBdr>
        <w:top w:val="none" w:sz="0" w:space="0" w:color="auto"/>
        <w:left w:val="none" w:sz="0" w:space="0" w:color="auto"/>
        <w:bottom w:val="none" w:sz="0" w:space="0" w:color="auto"/>
        <w:right w:val="none" w:sz="0" w:space="0" w:color="auto"/>
      </w:divBdr>
    </w:div>
    <w:div w:id="1705788074">
      <w:bodyDiv w:val="1"/>
      <w:marLeft w:val="0"/>
      <w:marRight w:val="0"/>
      <w:marTop w:val="0"/>
      <w:marBottom w:val="0"/>
      <w:divBdr>
        <w:top w:val="none" w:sz="0" w:space="0" w:color="auto"/>
        <w:left w:val="none" w:sz="0" w:space="0" w:color="auto"/>
        <w:bottom w:val="none" w:sz="0" w:space="0" w:color="auto"/>
        <w:right w:val="none" w:sz="0" w:space="0" w:color="auto"/>
      </w:divBdr>
    </w:div>
    <w:div w:id="1706248475">
      <w:bodyDiv w:val="1"/>
      <w:marLeft w:val="0"/>
      <w:marRight w:val="0"/>
      <w:marTop w:val="0"/>
      <w:marBottom w:val="0"/>
      <w:divBdr>
        <w:top w:val="none" w:sz="0" w:space="0" w:color="auto"/>
        <w:left w:val="none" w:sz="0" w:space="0" w:color="auto"/>
        <w:bottom w:val="none" w:sz="0" w:space="0" w:color="auto"/>
        <w:right w:val="none" w:sz="0" w:space="0" w:color="auto"/>
      </w:divBdr>
    </w:div>
    <w:div w:id="1706448048">
      <w:bodyDiv w:val="1"/>
      <w:marLeft w:val="0"/>
      <w:marRight w:val="0"/>
      <w:marTop w:val="0"/>
      <w:marBottom w:val="0"/>
      <w:divBdr>
        <w:top w:val="none" w:sz="0" w:space="0" w:color="auto"/>
        <w:left w:val="none" w:sz="0" w:space="0" w:color="auto"/>
        <w:bottom w:val="none" w:sz="0" w:space="0" w:color="auto"/>
        <w:right w:val="none" w:sz="0" w:space="0" w:color="auto"/>
      </w:divBdr>
    </w:div>
    <w:div w:id="1706717168">
      <w:bodyDiv w:val="1"/>
      <w:marLeft w:val="0"/>
      <w:marRight w:val="0"/>
      <w:marTop w:val="0"/>
      <w:marBottom w:val="0"/>
      <w:divBdr>
        <w:top w:val="none" w:sz="0" w:space="0" w:color="auto"/>
        <w:left w:val="none" w:sz="0" w:space="0" w:color="auto"/>
        <w:bottom w:val="none" w:sz="0" w:space="0" w:color="auto"/>
        <w:right w:val="none" w:sz="0" w:space="0" w:color="auto"/>
      </w:divBdr>
    </w:div>
    <w:div w:id="1708217378">
      <w:bodyDiv w:val="1"/>
      <w:marLeft w:val="0"/>
      <w:marRight w:val="0"/>
      <w:marTop w:val="0"/>
      <w:marBottom w:val="0"/>
      <w:divBdr>
        <w:top w:val="none" w:sz="0" w:space="0" w:color="auto"/>
        <w:left w:val="none" w:sz="0" w:space="0" w:color="auto"/>
        <w:bottom w:val="none" w:sz="0" w:space="0" w:color="auto"/>
        <w:right w:val="none" w:sz="0" w:space="0" w:color="auto"/>
      </w:divBdr>
    </w:div>
    <w:div w:id="1708485660">
      <w:bodyDiv w:val="1"/>
      <w:marLeft w:val="0"/>
      <w:marRight w:val="0"/>
      <w:marTop w:val="0"/>
      <w:marBottom w:val="0"/>
      <w:divBdr>
        <w:top w:val="none" w:sz="0" w:space="0" w:color="auto"/>
        <w:left w:val="none" w:sz="0" w:space="0" w:color="auto"/>
        <w:bottom w:val="none" w:sz="0" w:space="0" w:color="auto"/>
        <w:right w:val="none" w:sz="0" w:space="0" w:color="auto"/>
      </w:divBdr>
    </w:div>
    <w:div w:id="1708600593">
      <w:bodyDiv w:val="1"/>
      <w:marLeft w:val="0"/>
      <w:marRight w:val="0"/>
      <w:marTop w:val="0"/>
      <w:marBottom w:val="0"/>
      <w:divBdr>
        <w:top w:val="none" w:sz="0" w:space="0" w:color="auto"/>
        <w:left w:val="none" w:sz="0" w:space="0" w:color="auto"/>
        <w:bottom w:val="none" w:sz="0" w:space="0" w:color="auto"/>
        <w:right w:val="none" w:sz="0" w:space="0" w:color="auto"/>
      </w:divBdr>
    </w:div>
    <w:div w:id="1710060654">
      <w:bodyDiv w:val="1"/>
      <w:marLeft w:val="0"/>
      <w:marRight w:val="0"/>
      <w:marTop w:val="0"/>
      <w:marBottom w:val="0"/>
      <w:divBdr>
        <w:top w:val="none" w:sz="0" w:space="0" w:color="auto"/>
        <w:left w:val="none" w:sz="0" w:space="0" w:color="auto"/>
        <w:bottom w:val="none" w:sz="0" w:space="0" w:color="auto"/>
        <w:right w:val="none" w:sz="0" w:space="0" w:color="auto"/>
      </w:divBdr>
    </w:div>
    <w:div w:id="1710256590">
      <w:bodyDiv w:val="1"/>
      <w:marLeft w:val="0"/>
      <w:marRight w:val="0"/>
      <w:marTop w:val="0"/>
      <w:marBottom w:val="0"/>
      <w:divBdr>
        <w:top w:val="none" w:sz="0" w:space="0" w:color="auto"/>
        <w:left w:val="none" w:sz="0" w:space="0" w:color="auto"/>
        <w:bottom w:val="none" w:sz="0" w:space="0" w:color="auto"/>
        <w:right w:val="none" w:sz="0" w:space="0" w:color="auto"/>
      </w:divBdr>
    </w:div>
    <w:div w:id="1710836577">
      <w:bodyDiv w:val="1"/>
      <w:marLeft w:val="0"/>
      <w:marRight w:val="0"/>
      <w:marTop w:val="0"/>
      <w:marBottom w:val="0"/>
      <w:divBdr>
        <w:top w:val="none" w:sz="0" w:space="0" w:color="auto"/>
        <w:left w:val="none" w:sz="0" w:space="0" w:color="auto"/>
        <w:bottom w:val="none" w:sz="0" w:space="0" w:color="auto"/>
        <w:right w:val="none" w:sz="0" w:space="0" w:color="auto"/>
      </w:divBdr>
    </w:div>
    <w:div w:id="1712727296">
      <w:bodyDiv w:val="1"/>
      <w:marLeft w:val="0"/>
      <w:marRight w:val="0"/>
      <w:marTop w:val="0"/>
      <w:marBottom w:val="0"/>
      <w:divBdr>
        <w:top w:val="none" w:sz="0" w:space="0" w:color="auto"/>
        <w:left w:val="none" w:sz="0" w:space="0" w:color="auto"/>
        <w:bottom w:val="none" w:sz="0" w:space="0" w:color="auto"/>
        <w:right w:val="none" w:sz="0" w:space="0" w:color="auto"/>
      </w:divBdr>
    </w:div>
    <w:div w:id="1714109116">
      <w:bodyDiv w:val="1"/>
      <w:marLeft w:val="0"/>
      <w:marRight w:val="0"/>
      <w:marTop w:val="0"/>
      <w:marBottom w:val="0"/>
      <w:divBdr>
        <w:top w:val="none" w:sz="0" w:space="0" w:color="auto"/>
        <w:left w:val="none" w:sz="0" w:space="0" w:color="auto"/>
        <w:bottom w:val="none" w:sz="0" w:space="0" w:color="auto"/>
        <w:right w:val="none" w:sz="0" w:space="0" w:color="auto"/>
      </w:divBdr>
    </w:div>
    <w:div w:id="1714306637">
      <w:bodyDiv w:val="1"/>
      <w:marLeft w:val="0"/>
      <w:marRight w:val="0"/>
      <w:marTop w:val="0"/>
      <w:marBottom w:val="0"/>
      <w:divBdr>
        <w:top w:val="none" w:sz="0" w:space="0" w:color="auto"/>
        <w:left w:val="none" w:sz="0" w:space="0" w:color="auto"/>
        <w:bottom w:val="none" w:sz="0" w:space="0" w:color="auto"/>
        <w:right w:val="none" w:sz="0" w:space="0" w:color="auto"/>
      </w:divBdr>
    </w:div>
    <w:div w:id="1714382972">
      <w:bodyDiv w:val="1"/>
      <w:marLeft w:val="0"/>
      <w:marRight w:val="0"/>
      <w:marTop w:val="0"/>
      <w:marBottom w:val="0"/>
      <w:divBdr>
        <w:top w:val="none" w:sz="0" w:space="0" w:color="auto"/>
        <w:left w:val="none" w:sz="0" w:space="0" w:color="auto"/>
        <w:bottom w:val="none" w:sz="0" w:space="0" w:color="auto"/>
        <w:right w:val="none" w:sz="0" w:space="0" w:color="auto"/>
      </w:divBdr>
    </w:div>
    <w:div w:id="1715155341">
      <w:bodyDiv w:val="1"/>
      <w:marLeft w:val="0"/>
      <w:marRight w:val="0"/>
      <w:marTop w:val="0"/>
      <w:marBottom w:val="0"/>
      <w:divBdr>
        <w:top w:val="none" w:sz="0" w:space="0" w:color="auto"/>
        <w:left w:val="none" w:sz="0" w:space="0" w:color="auto"/>
        <w:bottom w:val="none" w:sz="0" w:space="0" w:color="auto"/>
        <w:right w:val="none" w:sz="0" w:space="0" w:color="auto"/>
      </w:divBdr>
    </w:div>
    <w:div w:id="1715230170">
      <w:bodyDiv w:val="1"/>
      <w:marLeft w:val="0"/>
      <w:marRight w:val="0"/>
      <w:marTop w:val="0"/>
      <w:marBottom w:val="0"/>
      <w:divBdr>
        <w:top w:val="none" w:sz="0" w:space="0" w:color="auto"/>
        <w:left w:val="none" w:sz="0" w:space="0" w:color="auto"/>
        <w:bottom w:val="none" w:sz="0" w:space="0" w:color="auto"/>
        <w:right w:val="none" w:sz="0" w:space="0" w:color="auto"/>
      </w:divBdr>
    </w:div>
    <w:div w:id="1715350309">
      <w:bodyDiv w:val="1"/>
      <w:marLeft w:val="0"/>
      <w:marRight w:val="0"/>
      <w:marTop w:val="0"/>
      <w:marBottom w:val="0"/>
      <w:divBdr>
        <w:top w:val="none" w:sz="0" w:space="0" w:color="auto"/>
        <w:left w:val="none" w:sz="0" w:space="0" w:color="auto"/>
        <w:bottom w:val="none" w:sz="0" w:space="0" w:color="auto"/>
        <w:right w:val="none" w:sz="0" w:space="0" w:color="auto"/>
      </w:divBdr>
    </w:div>
    <w:div w:id="1717198087">
      <w:bodyDiv w:val="1"/>
      <w:marLeft w:val="0"/>
      <w:marRight w:val="0"/>
      <w:marTop w:val="0"/>
      <w:marBottom w:val="0"/>
      <w:divBdr>
        <w:top w:val="none" w:sz="0" w:space="0" w:color="auto"/>
        <w:left w:val="none" w:sz="0" w:space="0" w:color="auto"/>
        <w:bottom w:val="none" w:sz="0" w:space="0" w:color="auto"/>
        <w:right w:val="none" w:sz="0" w:space="0" w:color="auto"/>
      </w:divBdr>
    </w:div>
    <w:div w:id="1717199223">
      <w:bodyDiv w:val="1"/>
      <w:marLeft w:val="0"/>
      <w:marRight w:val="0"/>
      <w:marTop w:val="0"/>
      <w:marBottom w:val="0"/>
      <w:divBdr>
        <w:top w:val="none" w:sz="0" w:space="0" w:color="auto"/>
        <w:left w:val="none" w:sz="0" w:space="0" w:color="auto"/>
        <w:bottom w:val="none" w:sz="0" w:space="0" w:color="auto"/>
        <w:right w:val="none" w:sz="0" w:space="0" w:color="auto"/>
      </w:divBdr>
    </w:div>
    <w:div w:id="1717269134">
      <w:bodyDiv w:val="1"/>
      <w:marLeft w:val="0"/>
      <w:marRight w:val="0"/>
      <w:marTop w:val="0"/>
      <w:marBottom w:val="0"/>
      <w:divBdr>
        <w:top w:val="none" w:sz="0" w:space="0" w:color="auto"/>
        <w:left w:val="none" w:sz="0" w:space="0" w:color="auto"/>
        <w:bottom w:val="none" w:sz="0" w:space="0" w:color="auto"/>
        <w:right w:val="none" w:sz="0" w:space="0" w:color="auto"/>
      </w:divBdr>
    </w:div>
    <w:div w:id="1718241157">
      <w:bodyDiv w:val="1"/>
      <w:marLeft w:val="0"/>
      <w:marRight w:val="0"/>
      <w:marTop w:val="0"/>
      <w:marBottom w:val="0"/>
      <w:divBdr>
        <w:top w:val="none" w:sz="0" w:space="0" w:color="auto"/>
        <w:left w:val="none" w:sz="0" w:space="0" w:color="auto"/>
        <w:bottom w:val="none" w:sz="0" w:space="0" w:color="auto"/>
        <w:right w:val="none" w:sz="0" w:space="0" w:color="auto"/>
      </w:divBdr>
    </w:div>
    <w:div w:id="1719277403">
      <w:bodyDiv w:val="1"/>
      <w:marLeft w:val="0"/>
      <w:marRight w:val="0"/>
      <w:marTop w:val="0"/>
      <w:marBottom w:val="0"/>
      <w:divBdr>
        <w:top w:val="none" w:sz="0" w:space="0" w:color="auto"/>
        <w:left w:val="none" w:sz="0" w:space="0" w:color="auto"/>
        <w:bottom w:val="none" w:sz="0" w:space="0" w:color="auto"/>
        <w:right w:val="none" w:sz="0" w:space="0" w:color="auto"/>
      </w:divBdr>
    </w:div>
    <w:div w:id="1719626120">
      <w:bodyDiv w:val="1"/>
      <w:marLeft w:val="0"/>
      <w:marRight w:val="0"/>
      <w:marTop w:val="0"/>
      <w:marBottom w:val="0"/>
      <w:divBdr>
        <w:top w:val="none" w:sz="0" w:space="0" w:color="auto"/>
        <w:left w:val="none" w:sz="0" w:space="0" w:color="auto"/>
        <w:bottom w:val="none" w:sz="0" w:space="0" w:color="auto"/>
        <w:right w:val="none" w:sz="0" w:space="0" w:color="auto"/>
      </w:divBdr>
    </w:div>
    <w:div w:id="1720008021">
      <w:bodyDiv w:val="1"/>
      <w:marLeft w:val="0"/>
      <w:marRight w:val="0"/>
      <w:marTop w:val="0"/>
      <w:marBottom w:val="0"/>
      <w:divBdr>
        <w:top w:val="none" w:sz="0" w:space="0" w:color="auto"/>
        <w:left w:val="none" w:sz="0" w:space="0" w:color="auto"/>
        <w:bottom w:val="none" w:sz="0" w:space="0" w:color="auto"/>
        <w:right w:val="none" w:sz="0" w:space="0" w:color="auto"/>
      </w:divBdr>
    </w:div>
    <w:div w:id="1721829025">
      <w:bodyDiv w:val="1"/>
      <w:marLeft w:val="0"/>
      <w:marRight w:val="0"/>
      <w:marTop w:val="0"/>
      <w:marBottom w:val="0"/>
      <w:divBdr>
        <w:top w:val="none" w:sz="0" w:space="0" w:color="auto"/>
        <w:left w:val="none" w:sz="0" w:space="0" w:color="auto"/>
        <w:bottom w:val="none" w:sz="0" w:space="0" w:color="auto"/>
        <w:right w:val="none" w:sz="0" w:space="0" w:color="auto"/>
      </w:divBdr>
    </w:div>
    <w:div w:id="1721975183">
      <w:bodyDiv w:val="1"/>
      <w:marLeft w:val="0"/>
      <w:marRight w:val="0"/>
      <w:marTop w:val="0"/>
      <w:marBottom w:val="0"/>
      <w:divBdr>
        <w:top w:val="none" w:sz="0" w:space="0" w:color="auto"/>
        <w:left w:val="none" w:sz="0" w:space="0" w:color="auto"/>
        <w:bottom w:val="none" w:sz="0" w:space="0" w:color="auto"/>
        <w:right w:val="none" w:sz="0" w:space="0" w:color="auto"/>
      </w:divBdr>
    </w:div>
    <w:div w:id="1722945504">
      <w:bodyDiv w:val="1"/>
      <w:marLeft w:val="0"/>
      <w:marRight w:val="0"/>
      <w:marTop w:val="0"/>
      <w:marBottom w:val="0"/>
      <w:divBdr>
        <w:top w:val="none" w:sz="0" w:space="0" w:color="auto"/>
        <w:left w:val="none" w:sz="0" w:space="0" w:color="auto"/>
        <w:bottom w:val="none" w:sz="0" w:space="0" w:color="auto"/>
        <w:right w:val="none" w:sz="0" w:space="0" w:color="auto"/>
      </w:divBdr>
    </w:div>
    <w:div w:id="1723169560">
      <w:bodyDiv w:val="1"/>
      <w:marLeft w:val="0"/>
      <w:marRight w:val="0"/>
      <w:marTop w:val="0"/>
      <w:marBottom w:val="0"/>
      <w:divBdr>
        <w:top w:val="none" w:sz="0" w:space="0" w:color="auto"/>
        <w:left w:val="none" w:sz="0" w:space="0" w:color="auto"/>
        <w:bottom w:val="none" w:sz="0" w:space="0" w:color="auto"/>
        <w:right w:val="none" w:sz="0" w:space="0" w:color="auto"/>
      </w:divBdr>
    </w:div>
    <w:div w:id="1724016793">
      <w:bodyDiv w:val="1"/>
      <w:marLeft w:val="0"/>
      <w:marRight w:val="0"/>
      <w:marTop w:val="0"/>
      <w:marBottom w:val="0"/>
      <w:divBdr>
        <w:top w:val="none" w:sz="0" w:space="0" w:color="auto"/>
        <w:left w:val="none" w:sz="0" w:space="0" w:color="auto"/>
        <w:bottom w:val="none" w:sz="0" w:space="0" w:color="auto"/>
        <w:right w:val="none" w:sz="0" w:space="0" w:color="auto"/>
      </w:divBdr>
    </w:div>
    <w:div w:id="1724058618">
      <w:bodyDiv w:val="1"/>
      <w:marLeft w:val="0"/>
      <w:marRight w:val="0"/>
      <w:marTop w:val="0"/>
      <w:marBottom w:val="0"/>
      <w:divBdr>
        <w:top w:val="none" w:sz="0" w:space="0" w:color="auto"/>
        <w:left w:val="none" w:sz="0" w:space="0" w:color="auto"/>
        <w:bottom w:val="none" w:sz="0" w:space="0" w:color="auto"/>
        <w:right w:val="none" w:sz="0" w:space="0" w:color="auto"/>
      </w:divBdr>
    </w:div>
    <w:div w:id="1724406675">
      <w:bodyDiv w:val="1"/>
      <w:marLeft w:val="0"/>
      <w:marRight w:val="0"/>
      <w:marTop w:val="0"/>
      <w:marBottom w:val="0"/>
      <w:divBdr>
        <w:top w:val="none" w:sz="0" w:space="0" w:color="auto"/>
        <w:left w:val="none" w:sz="0" w:space="0" w:color="auto"/>
        <w:bottom w:val="none" w:sz="0" w:space="0" w:color="auto"/>
        <w:right w:val="none" w:sz="0" w:space="0" w:color="auto"/>
      </w:divBdr>
    </w:div>
    <w:div w:id="1726488174">
      <w:bodyDiv w:val="1"/>
      <w:marLeft w:val="0"/>
      <w:marRight w:val="0"/>
      <w:marTop w:val="0"/>
      <w:marBottom w:val="0"/>
      <w:divBdr>
        <w:top w:val="none" w:sz="0" w:space="0" w:color="auto"/>
        <w:left w:val="none" w:sz="0" w:space="0" w:color="auto"/>
        <w:bottom w:val="none" w:sz="0" w:space="0" w:color="auto"/>
        <w:right w:val="none" w:sz="0" w:space="0" w:color="auto"/>
      </w:divBdr>
    </w:div>
    <w:div w:id="1726877790">
      <w:bodyDiv w:val="1"/>
      <w:marLeft w:val="0"/>
      <w:marRight w:val="0"/>
      <w:marTop w:val="0"/>
      <w:marBottom w:val="0"/>
      <w:divBdr>
        <w:top w:val="none" w:sz="0" w:space="0" w:color="auto"/>
        <w:left w:val="none" w:sz="0" w:space="0" w:color="auto"/>
        <w:bottom w:val="none" w:sz="0" w:space="0" w:color="auto"/>
        <w:right w:val="none" w:sz="0" w:space="0" w:color="auto"/>
      </w:divBdr>
    </w:div>
    <w:div w:id="1728213743">
      <w:bodyDiv w:val="1"/>
      <w:marLeft w:val="0"/>
      <w:marRight w:val="0"/>
      <w:marTop w:val="0"/>
      <w:marBottom w:val="0"/>
      <w:divBdr>
        <w:top w:val="none" w:sz="0" w:space="0" w:color="auto"/>
        <w:left w:val="none" w:sz="0" w:space="0" w:color="auto"/>
        <w:bottom w:val="none" w:sz="0" w:space="0" w:color="auto"/>
        <w:right w:val="none" w:sz="0" w:space="0" w:color="auto"/>
      </w:divBdr>
    </w:div>
    <w:div w:id="1729257320">
      <w:bodyDiv w:val="1"/>
      <w:marLeft w:val="0"/>
      <w:marRight w:val="0"/>
      <w:marTop w:val="0"/>
      <w:marBottom w:val="0"/>
      <w:divBdr>
        <w:top w:val="none" w:sz="0" w:space="0" w:color="auto"/>
        <w:left w:val="none" w:sz="0" w:space="0" w:color="auto"/>
        <w:bottom w:val="none" w:sz="0" w:space="0" w:color="auto"/>
        <w:right w:val="none" w:sz="0" w:space="0" w:color="auto"/>
      </w:divBdr>
    </w:div>
    <w:div w:id="1729378600">
      <w:bodyDiv w:val="1"/>
      <w:marLeft w:val="0"/>
      <w:marRight w:val="0"/>
      <w:marTop w:val="0"/>
      <w:marBottom w:val="0"/>
      <w:divBdr>
        <w:top w:val="none" w:sz="0" w:space="0" w:color="auto"/>
        <w:left w:val="none" w:sz="0" w:space="0" w:color="auto"/>
        <w:bottom w:val="none" w:sz="0" w:space="0" w:color="auto"/>
        <w:right w:val="none" w:sz="0" w:space="0" w:color="auto"/>
      </w:divBdr>
    </w:div>
    <w:div w:id="1729837567">
      <w:bodyDiv w:val="1"/>
      <w:marLeft w:val="0"/>
      <w:marRight w:val="0"/>
      <w:marTop w:val="0"/>
      <w:marBottom w:val="0"/>
      <w:divBdr>
        <w:top w:val="none" w:sz="0" w:space="0" w:color="auto"/>
        <w:left w:val="none" w:sz="0" w:space="0" w:color="auto"/>
        <w:bottom w:val="none" w:sz="0" w:space="0" w:color="auto"/>
        <w:right w:val="none" w:sz="0" w:space="0" w:color="auto"/>
      </w:divBdr>
    </w:div>
    <w:div w:id="1729840314">
      <w:bodyDiv w:val="1"/>
      <w:marLeft w:val="0"/>
      <w:marRight w:val="0"/>
      <w:marTop w:val="0"/>
      <w:marBottom w:val="0"/>
      <w:divBdr>
        <w:top w:val="none" w:sz="0" w:space="0" w:color="auto"/>
        <w:left w:val="none" w:sz="0" w:space="0" w:color="auto"/>
        <w:bottom w:val="none" w:sz="0" w:space="0" w:color="auto"/>
        <w:right w:val="none" w:sz="0" w:space="0" w:color="auto"/>
      </w:divBdr>
    </w:div>
    <w:div w:id="1729911226">
      <w:bodyDiv w:val="1"/>
      <w:marLeft w:val="0"/>
      <w:marRight w:val="0"/>
      <w:marTop w:val="0"/>
      <w:marBottom w:val="0"/>
      <w:divBdr>
        <w:top w:val="none" w:sz="0" w:space="0" w:color="auto"/>
        <w:left w:val="none" w:sz="0" w:space="0" w:color="auto"/>
        <w:bottom w:val="none" w:sz="0" w:space="0" w:color="auto"/>
        <w:right w:val="none" w:sz="0" w:space="0" w:color="auto"/>
      </w:divBdr>
    </w:div>
    <w:div w:id="1730617333">
      <w:bodyDiv w:val="1"/>
      <w:marLeft w:val="0"/>
      <w:marRight w:val="0"/>
      <w:marTop w:val="0"/>
      <w:marBottom w:val="0"/>
      <w:divBdr>
        <w:top w:val="none" w:sz="0" w:space="0" w:color="auto"/>
        <w:left w:val="none" w:sz="0" w:space="0" w:color="auto"/>
        <w:bottom w:val="none" w:sz="0" w:space="0" w:color="auto"/>
        <w:right w:val="none" w:sz="0" w:space="0" w:color="auto"/>
      </w:divBdr>
    </w:div>
    <w:div w:id="1730955426">
      <w:bodyDiv w:val="1"/>
      <w:marLeft w:val="0"/>
      <w:marRight w:val="0"/>
      <w:marTop w:val="0"/>
      <w:marBottom w:val="0"/>
      <w:divBdr>
        <w:top w:val="none" w:sz="0" w:space="0" w:color="auto"/>
        <w:left w:val="none" w:sz="0" w:space="0" w:color="auto"/>
        <w:bottom w:val="none" w:sz="0" w:space="0" w:color="auto"/>
        <w:right w:val="none" w:sz="0" w:space="0" w:color="auto"/>
      </w:divBdr>
    </w:div>
    <w:div w:id="1731221136">
      <w:bodyDiv w:val="1"/>
      <w:marLeft w:val="0"/>
      <w:marRight w:val="0"/>
      <w:marTop w:val="0"/>
      <w:marBottom w:val="0"/>
      <w:divBdr>
        <w:top w:val="none" w:sz="0" w:space="0" w:color="auto"/>
        <w:left w:val="none" w:sz="0" w:space="0" w:color="auto"/>
        <w:bottom w:val="none" w:sz="0" w:space="0" w:color="auto"/>
        <w:right w:val="none" w:sz="0" w:space="0" w:color="auto"/>
      </w:divBdr>
    </w:div>
    <w:div w:id="1731417091">
      <w:bodyDiv w:val="1"/>
      <w:marLeft w:val="0"/>
      <w:marRight w:val="0"/>
      <w:marTop w:val="0"/>
      <w:marBottom w:val="0"/>
      <w:divBdr>
        <w:top w:val="none" w:sz="0" w:space="0" w:color="auto"/>
        <w:left w:val="none" w:sz="0" w:space="0" w:color="auto"/>
        <w:bottom w:val="none" w:sz="0" w:space="0" w:color="auto"/>
        <w:right w:val="none" w:sz="0" w:space="0" w:color="auto"/>
      </w:divBdr>
    </w:div>
    <w:div w:id="1732582080">
      <w:bodyDiv w:val="1"/>
      <w:marLeft w:val="0"/>
      <w:marRight w:val="0"/>
      <w:marTop w:val="0"/>
      <w:marBottom w:val="0"/>
      <w:divBdr>
        <w:top w:val="none" w:sz="0" w:space="0" w:color="auto"/>
        <w:left w:val="none" w:sz="0" w:space="0" w:color="auto"/>
        <w:bottom w:val="none" w:sz="0" w:space="0" w:color="auto"/>
        <w:right w:val="none" w:sz="0" w:space="0" w:color="auto"/>
      </w:divBdr>
    </w:div>
    <w:div w:id="1732843920">
      <w:bodyDiv w:val="1"/>
      <w:marLeft w:val="0"/>
      <w:marRight w:val="0"/>
      <w:marTop w:val="0"/>
      <w:marBottom w:val="0"/>
      <w:divBdr>
        <w:top w:val="none" w:sz="0" w:space="0" w:color="auto"/>
        <w:left w:val="none" w:sz="0" w:space="0" w:color="auto"/>
        <w:bottom w:val="none" w:sz="0" w:space="0" w:color="auto"/>
        <w:right w:val="none" w:sz="0" w:space="0" w:color="auto"/>
      </w:divBdr>
    </w:div>
    <w:div w:id="1733382524">
      <w:bodyDiv w:val="1"/>
      <w:marLeft w:val="0"/>
      <w:marRight w:val="0"/>
      <w:marTop w:val="0"/>
      <w:marBottom w:val="0"/>
      <w:divBdr>
        <w:top w:val="none" w:sz="0" w:space="0" w:color="auto"/>
        <w:left w:val="none" w:sz="0" w:space="0" w:color="auto"/>
        <w:bottom w:val="none" w:sz="0" w:space="0" w:color="auto"/>
        <w:right w:val="none" w:sz="0" w:space="0" w:color="auto"/>
      </w:divBdr>
    </w:div>
    <w:div w:id="1733430813">
      <w:bodyDiv w:val="1"/>
      <w:marLeft w:val="0"/>
      <w:marRight w:val="0"/>
      <w:marTop w:val="0"/>
      <w:marBottom w:val="0"/>
      <w:divBdr>
        <w:top w:val="none" w:sz="0" w:space="0" w:color="auto"/>
        <w:left w:val="none" w:sz="0" w:space="0" w:color="auto"/>
        <w:bottom w:val="none" w:sz="0" w:space="0" w:color="auto"/>
        <w:right w:val="none" w:sz="0" w:space="0" w:color="auto"/>
      </w:divBdr>
    </w:div>
    <w:div w:id="1734307296">
      <w:bodyDiv w:val="1"/>
      <w:marLeft w:val="0"/>
      <w:marRight w:val="0"/>
      <w:marTop w:val="0"/>
      <w:marBottom w:val="0"/>
      <w:divBdr>
        <w:top w:val="none" w:sz="0" w:space="0" w:color="auto"/>
        <w:left w:val="none" w:sz="0" w:space="0" w:color="auto"/>
        <w:bottom w:val="none" w:sz="0" w:space="0" w:color="auto"/>
        <w:right w:val="none" w:sz="0" w:space="0" w:color="auto"/>
      </w:divBdr>
    </w:div>
    <w:div w:id="1734697888">
      <w:bodyDiv w:val="1"/>
      <w:marLeft w:val="0"/>
      <w:marRight w:val="0"/>
      <w:marTop w:val="0"/>
      <w:marBottom w:val="0"/>
      <w:divBdr>
        <w:top w:val="none" w:sz="0" w:space="0" w:color="auto"/>
        <w:left w:val="none" w:sz="0" w:space="0" w:color="auto"/>
        <w:bottom w:val="none" w:sz="0" w:space="0" w:color="auto"/>
        <w:right w:val="none" w:sz="0" w:space="0" w:color="auto"/>
      </w:divBdr>
    </w:div>
    <w:div w:id="1735203606">
      <w:bodyDiv w:val="1"/>
      <w:marLeft w:val="0"/>
      <w:marRight w:val="0"/>
      <w:marTop w:val="0"/>
      <w:marBottom w:val="0"/>
      <w:divBdr>
        <w:top w:val="none" w:sz="0" w:space="0" w:color="auto"/>
        <w:left w:val="none" w:sz="0" w:space="0" w:color="auto"/>
        <w:bottom w:val="none" w:sz="0" w:space="0" w:color="auto"/>
        <w:right w:val="none" w:sz="0" w:space="0" w:color="auto"/>
      </w:divBdr>
    </w:div>
    <w:div w:id="1735618400">
      <w:bodyDiv w:val="1"/>
      <w:marLeft w:val="0"/>
      <w:marRight w:val="0"/>
      <w:marTop w:val="0"/>
      <w:marBottom w:val="0"/>
      <w:divBdr>
        <w:top w:val="none" w:sz="0" w:space="0" w:color="auto"/>
        <w:left w:val="none" w:sz="0" w:space="0" w:color="auto"/>
        <w:bottom w:val="none" w:sz="0" w:space="0" w:color="auto"/>
        <w:right w:val="none" w:sz="0" w:space="0" w:color="auto"/>
      </w:divBdr>
    </w:div>
    <w:div w:id="1737777257">
      <w:bodyDiv w:val="1"/>
      <w:marLeft w:val="0"/>
      <w:marRight w:val="0"/>
      <w:marTop w:val="0"/>
      <w:marBottom w:val="0"/>
      <w:divBdr>
        <w:top w:val="none" w:sz="0" w:space="0" w:color="auto"/>
        <w:left w:val="none" w:sz="0" w:space="0" w:color="auto"/>
        <w:bottom w:val="none" w:sz="0" w:space="0" w:color="auto"/>
        <w:right w:val="none" w:sz="0" w:space="0" w:color="auto"/>
      </w:divBdr>
    </w:div>
    <w:div w:id="1738046408">
      <w:bodyDiv w:val="1"/>
      <w:marLeft w:val="0"/>
      <w:marRight w:val="0"/>
      <w:marTop w:val="0"/>
      <w:marBottom w:val="0"/>
      <w:divBdr>
        <w:top w:val="none" w:sz="0" w:space="0" w:color="auto"/>
        <w:left w:val="none" w:sz="0" w:space="0" w:color="auto"/>
        <w:bottom w:val="none" w:sz="0" w:space="0" w:color="auto"/>
        <w:right w:val="none" w:sz="0" w:space="0" w:color="auto"/>
      </w:divBdr>
    </w:div>
    <w:div w:id="1738818725">
      <w:bodyDiv w:val="1"/>
      <w:marLeft w:val="0"/>
      <w:marRight w:val="0"/>
      <w:marTop w:val="0"/>
      <w:marBottom w:val="0"/>
      <w:divBdr>
        <w:top w:val="none" w:sz="0" w:space="0" w:color="auto"/>
        <w:left w:val="none" w:sz="0" w:space="0" w:color="auto"/>
        <w:bottom w:val="none" w:sz="0" w:space="0" w:color="auto"/>
        <w:right w:val="none" w:sz="0" w:space="0" w:color="auto"/>
      </w:divBdr>
    </w:div>
    <w:div w:id="1738893205">
      <w:bodyDiv w:val="1"/>
      <w:marLeft w:val="0"/>
      <w:marRight w:val="0"/>
      <w:marTop w:val="0"/>
      <w:marBottom w:val="0"/>
      <w:divBdr>
        <w:top w:val="none" w:sz="0" w:space="0" w:color="auto"/>
        <w:left w:val="none" w:sz="0" w:space="0" w:color="auto"/>
        <w:bottom w:val="none" w:sz="0" w:space="0" w:color="auto"/>
        <w:right w:val="none" w:sz="0" w:space="0" w:color="auto"/>
      </w:divBdr>
    </w:div>
    <w:div w:id="1739480260">
      <w:bodyDiv w:val="1"/>
      <w:marLeft w:val="0"/>
      <w:marRight w:val="0"/>
      <w:marTop w:val="0"/>
      <w:marBottom w:val="0"/>
      <w:divBdr>
        <w:top w:val="none" w:sz="0" w:space="0" w:color="auto"/>
        <w:left w:val="none" w:sz="0" w:space="0" w:color="auto"/>
        <w:bottom w:val="none" w:sz="0" w:space="0" w:color="auto"/>
        <w:right w:val="none" w:sz="0" w:space="0" w:color="auto"/>
      </w:divBdr>
    </w:div>
    <w:div w:id="1739666949">
      <w:bodyDiv w:val="1"/>
      <w:marLeft w:val="0"/>
      <w:marRight w:val="0"/>
      <w:marTop w:val="0"/>
      <w:marBottom w:val="0"/>
      <w:divBdr>
        <w:top w:val="none" w:sz="0" w:space="0" w:color="auto"/>
        <w:left w:val="none" w:sz="0" w:space="0" w:color="auto"/>
        <w:bottom w:val="none" w:sz="0" w:space="0" w:color="auto"/>
        <w:right w:val="none" w:sz="0" w:space="0" w:color="auto"/>
      </w:divBdr>
    </w:div>
    <w:div w:id="1740446959">
      <w:bodyDiv w:val="1"/>
      <w:marLeft w:val="0"/>
      <w:marRight w:val="0"/>
      <w:marTop w:val="0"/>
      <w:marBottom w:val="0"/>
      <w:divBdr>
        <w:top w:val="none" w:sz="0" w:space="0" w:color="auto"/>
        <w:left w:val="none" w:sz="0" w:space="0" w:color="auto"/>
        <w:bottom w:val="none" w:sz="0" w:space="0" w:color="auto"/>
        <w:right w:val="none" w:sz="0" w:space="0" w:color="auto"/>
      </w:divBdr>
    </w:div>
    <w:div w:id="1741176264">
      <w:bodyDiv w:val="1"/>
      <w:marLeft w:val="0"/>
      <w:marRight w:val="0"/>
      <w:marTop w:val="0"/>
      <w:marBottom w:val="0"/>
      <w:divBdr>
        <w:top w:val="none" w:sz="0" w:space="0" w:color="auto"/>
        <w:left w:val="none" w:sz="0" w:space="0" w:color="auto"/>
        <w:bottom w:val="none" w:sz="0" w:space="0" w:color="auto"/>
        <w:right w:val="none" w:sz="0" w:space="0" w:color="auto"/>
      </w:divBdr>
    </w:div>
    <w:div w:id="1742018668">
      <w:bodyDiv w:val="1"/>
      <w:marLeft w:val="0"/>
      <w:marRight w:val="0"/>
      <w:marTop w:val="0"/>
      <w:marBottom w:val="0"/>
      <w:divBdr>
        <w:top w:val="none" w:sz="0" w:space="0" w:color="auto"/>
        <w:left w:val="none" w:sz="0" w:space="0" w:color="auto"/>
        <w:bottom w:val="none" w:sz="0" w:space="0" w:color="auto"/>
        <w:right w:val="none" w:sz="0" w:space="0" w:color="auto"/>
      </w:divBdr>
    </w:div>
    <w:div w:id="1742211422">
      <w:bodyDiv w:val="1"/>
      <w:marLeft w:val="0"/>
      <w:marRight w:val="0"/>
      <w:marTop w:val="0"/>
      <w:marBottom w:val="0"/>
      <w:divBdr>
        <w:top w:val="none" w:sz="0" w:space="0" w:color="auto"/>
        <w:left w:val="none" w:sz="0" w:space="0" w:color="auto"/>
        <w:bottom w:val="none" w:sz="0" w:space="0" w:color="auto"/>
        <w:right w:val="none" w:sz="0" w:space="0" w:color="auto"/>
      </w:divBdr>
    </w:div>
    <w:div w:id="1743020241">
      <w:bodyDiv w:val="1"/>
      <w:marLeft w:val="0"/>
      <w:marRight w:val="0"/>
      <w:marTop w:val="0"/>
      <w:marBottom w:val="0"/>
      <w:divBdr>
        <w:top w:val="none" w:sz="0" w:space="0" w:color="auto"/>
        <w:left w:val="none" w:sz="0" w:space="0" w:color="auto"/>
        <w:bottom w:val="none" w:sz="0" w:space="0" w:color="auto"/>
        <w:right w:val="none" w:sz="0" w:space="0" w:color="auto"/>
      </w:divBdr>
    </w:div>
    <w:div w:id="1745487760">
      <w:bodyDiv w:val="1"/>
      <w:marLeft w:val="0"/>
      <w:marRight w:val="0"/>
      <w:marTop w:val="0"/>
      <w:marBottom w:val="0"/>
      <w:divBdr>
        <w:top w:val="none" w:sz="0" w:space="0" w:color="auto"/>
        <w:left w:val="none" w:sz="0" w:space="0" w:color="auto"/>
        <w:bottom w:val="none" w:sz="0" w:space="0" w:color="auto"/>
        <w:right w:val="none" w:sz="0" w:space="0" w:color="auto"/>
      </w:divBdr>
    </w:div>
    <w:div w:id="1746298886">
      <w:bodyDiv w:val="1"/>
      <w:marLeft w:val="0"/>
      <w:marRight w:val="0"/>
      <w:marTop w:val="0"/>
      <w:marBottom w:val="0"/>
      <w:divBdr>
        <w:top w:val="none" w:sz="0" w:space="0" w:color="auto"/>
        <w:left w:val="none" w:sz="0" w:space="0" w:color="auto"/>
        <w:bottom w:val="none" w:sz="0" w:space="0" w:color="auto"/>
        <w:right w:val="none" w:sz="0" w:space="0" w:color="auto"/>
      </w:divBdr>
    </w:div>
    <w:div w:id="1746997568">
      <w:bodyDiv w:val="1"/>
      <w:marLeft w:val="0"/>
      <w:marRight w:val="0"/>
      <w:marTop w:val="0"/>
      <w:marBottom w:val="0"/>
      <w:divBdr>
        <w:top w:val="none" w:sz="0" w:space="0" w:color="auto"/>
        <w:left w:val="none" w:sz="0" w:space="0" w:color="auto"/>
        <w:bottom w:val="none" w:sz="0" w:space="0" w:color="auto"/>
        <w:right w:val="none" w:sz="0" w:space="0" w:color="auto"/>
      </w:divBdr>
    </w:div>
    <w:div w:id="1747264769">
      <w:bodyDiv w:val="1"/>
      <w:marLeft w:val="0"/>
      <w:marRight w:val="0"/>
      <w:marTop w:val="0"/>
      <w:marBottom w:val="0"/>
      <w:divBdr>
        <w:top w:val="none" w:sz="0" w:space="0" w:color="auto"/>
        <w:left w:val="none" w:sz="0" w:space="0" w:color="auto"/>
        <w:bottom w:val="none" w:sz="0" w:space="0" w:color="auto"/>
        <w:right w:val="none" w:sz="0" w:space="0" w:color="auto"/>
      </w:divBdr>
    </w:div>
    <w:div w:id="1748989173">
      <w:bodyDiv w:val="1"/>
      <w:marLeft w:val="0"/>
      <w:marRight w:val="0"/>
      <w:marTop w:val="0"/>
      <w:marBottom w:val="0"/>
      <w:divBdr>
        <w:top w:val="none" w:sz="0" w:space="0" w:color="auto"/>
        <w:left w:val="none" w:sz="0" w:space="0" w:color="auto"/>
        <w:bottom w:val="none" w:sz="0" w:space="0" w:color="auto"/>
        <w:right w:val="none" w:sz="0" w:space="0" w:color="auto"/>
      </w:divBdr>
    </w:div>
    <w:div w:id="1749375705">
      <w:bodyDiv w:val="1"/>
      <w:marLeft w:val="0"/>
      <w:marRight w:val="0"/>
      <w:marTop w:val="0"/>
      <w:marBottom w:val="0"/>
      <w:divBdr>
        <w:top w:val="none" w:sz="0" w:space="0" w:color="auto"/>
        <w:left w:val="none" w:sz="0" w:space="0" w:color="auto"/>
        <w:bottom w:val="none" w:sz="0" w:space="0" w:color="auto"/>
        <w:right w:val="none" w:sz="0" w:space="0" w:color="auto"/>
      </w:divBdr>
    </w:div>
    <w:div w:id="1749426713">
      <w:bodyDiv w:val="1"/>
      <w:marLeft w:val="0"/>
      <w:marRight w:val="0"/>
      <w:marTop w:val="0"/>
      <w:marBottom w:val="0"/>
      <w:divBdr>
        <w:top w:val="none" w:sz="0" w:space="0" w:color="auto"/>
        <w:left w:val="none" w:sz="0" w:space="0" w:color="auto"/>
        <w:bottom w:val="none" w:sz="0" w:space="0" w:color="auto"/>
        <w:right w:val="none" w:sz="0" w:space="0" w:color="auto"/>
      </w:divBdr>
    </w:div>
    <w:div w:id="1750735020">
      <w:bodyDiv w:val="1"/>
      <w:marLeft w:val="0"/>
      <w:marRight w:val="0"/>
      <w:marTop w:val="0"/>
      <w:marBottom w:val="0"/>
      <w:divBdr>
        <w:top w:val="none" w:sz="0" w:space="0" w:color="auto"/>
        <w:left w:val="none" w:sz="0" w:space="0" w:color="auto"/>
        <w:bottom w:val="none" w:sz="0" w:space="0" w:color="auto"/>
        <w:right w:val="none" w:sz="0" w:space="0" w:color="auto"/>
      </w:divBdr>
    </w:div>
    <w:div w:id="1752003455">
      <w:bodyDiv w:val="1"/>
      <w:marLeft w:val="0"/>
      <w:marRight w:val="0"/>
      <w:marTop w:val="0"/>
      <w:marBottom w:val="0"/>
      <w:divBdr>
        <w:top w:val="none" w:sz="0" w:space="0" w:color="auto"/>
        <w:left w:val="none" w:sz="0" w:space="0" w:color="auto"/>
        <w:bottom w:val="none" w:sz="0" w:space="0" w:color="auto"/>
        <w:right w:val="none" w:sz="0" w:space="0" w:color="auto"/>
      </w:divBdr>
    </w:div>
    <w:div w:id="1752120765">
      <w:bodyDiv w:val="1"/>
      <w:marLeft w:val="0"/>
      <w:marRight w:val="0"/>
      <w:marTop w:val="0"/>
      <w:marBottom w:val="0"/>
      <w:divBdr>
        <w:top w:val="none" w:sz="0" w:space="0" w:color="auto"/>
        <w:left w:val="none" w:sz="0" w:space="0" w:color="auto"/>
        <w:bottom w:val="none" w:sz="0" w:space="0" w:color="auto"/>
        <w:right w:val="none" w:sz="0" w:space="0" w:color="auto"/>
      </w:divBdr>
    </w:div>
    <w:div w:id="1753963619">
      <w:bodyDiv w:val="1"/>
      <w:marLeft w:val="0"/>
      <w:marRight w:val="0"/>
      <w:marTop w:val="0"/>
      <w:marBottom w:val="0"/>
      <w:divBdr>
        <w:top w:val="none" w:sz="0" w:space="0" w:color="auto"/>
        <w:left w:val="none" w:sz="0" w:space="0" w:color="auto"/>
        <w:bottom w:val="none" w:sz="0" w:space="0" w:color="auto"/>
        <w:right w:val="none" w:sz="0" w:space="0" w:color="auto"/>
      </w:divBdr>
    </w:div>
    <w:div w:id="1754278464">
      <w:bodyDiv w:val="1"/>
      <w:marLeft w:val="0"/>
      <w:marRight w:val="0"/>
      <w:marTop w:val="0"/>
      <w:marBottom w:val="0"/>
      <w:divBdr>
        <w:top w:val="none" w:sz="0" w:space="0" w:color="auto"/>
        <w:left w:val="none" w:sz="0" w:space="0" w:color="auto"/>
        <w:bottom w:val="none" w:sz="0" w:space="0" w:color="auto"/>
        <w:right w:val="none" w:sz="0" w:space="0" w:color="auto"/>
      </w:divBdr>
    </w:div>
    <w:div w:id="1755664932">
      <w:bodyDiv w:val="1"/>
      <w:marLeft w:val="0"/>
      <w:marRight w:val="0"/>
      <w:marTop w:val="0"/>
      <w:marBottom w:val="0"/>
      <w:divBdr>
        <w:top w:val="none" w:sz="0" w:space="0" w:color="auto"/>
        <w:left w:val="none" w:sz="0" w:space="0" w:color="auto"/>
        <w:bottom w:val="none" w:sz="0" w:space="0" w:color="auto"/>
        <w:right w:val="none" w:sz="0" w:space="0" w:color="auto"/>
      </w:divBdr>
    </w:div>
    <w:div w:id="1756125839">
      <w:bodyDiv w:val="1"/>
      <w:marLeft w:val="0"/>
      <w:marRight w:val="0"/>
      <w:marTop w:val="0"/>
      <w:marBottom w:val="0"/>
      <w:divBdr>
        <w:top w:val="none" w:sz="0" w:space="0" w:color="auto"/>
        <w:left w:val="none" w:sz="0" w:space="0" w:color="auto"/>
        <w:bottom w:val="none" w:sz="0" w:space="0" w:color="auto"/>
        <w:right w:val="none" w:sz="0" w:space="0" w:color="auto"/>
      </w:divBdr>
    </w:div>
    <w:div w:id="1758474068">
      <w:bodyDiv w:val="1"/>
      <w:marLeft w:val="0"/>
      <w:marRight w:val="0"/>
      <w:marTop w:val="0"/>
      <w:marBottom w:val="0"/>
      <w:divBdr>
        <w:top w:val="none" w:sz="0" w:space="0" w:color="auto"/>
        <w:left w:val="none" w:sz="0" w:space="0" w:color="auto"/>
        <w:bottom w:val="none" w:sz="0" w:space="0" w:color="auto"/>
        <w:right w:val="none" w:sz="0" w:space="0" w:color="auto"/>
      </w:divBdr>
    </w:div>
    <w:div w:id="1759326483">
      <w:bodyDiv w:val="1"/>
      <w:marLeft w:val="0"/>
      <w:marRight w:val="0"/>
      <w:marTop w:val="0"/>
      <w:marBottom w:val="0"/>
      <w:divBdr>
        <w:top w:val="none" w:sz="0" w:space="0" w:color="auto"/>
        <w:left w:val="none" w:sz="0" w:space="0" w:color="auto"/>
        <w:bottom w:val="none" w:sz="0" w:space="0" w:color="auto"/>
        <w:right w:val="none" w:sz="0" w:space="0" w:color="auto"/>
      </w:divBdr>
    </w:div>
    <w:div w:id="1759868828">
      <w:bodyDiv w:val="1"/>
      <w:marLeft w:val="0"/>
      <w:marRight w:val="0"/>
      <w:marTop w:val="0"/>
      <w:marBottom w:val="0"/>
      <w:divBdr>
        <w:top w:val="none" w:sz="0" w:space="0" w:color="auto"/>
        <w:left w:val="none" w:sz="0" w:space="0" w:color="auto"/>
        <w:bottom w:val="none" w:sz="0" w:space="0" w:color="auto"/>
        <w:right w:val="none" w:sz="0" w:space="0" w:color="auto"/>
      </w:divBdr>
    </w:div>
    <w:div w:id="1761488369">
      <w:bodyDiv w:val="1"/>
      <w:marLeft w:val="0"/>
      <w:marRight w:val="0"/>
      <w:marTop w:val="0"/>
      <w:marBottom w:val="0"/>
      <w:divBdr>
        <w:top w:val="none" w:sz="0" w:space="0" w:color="auto"/>
        <w:left w:val="none" w:sz="0" w:space="0" w:color="auto"/>
        <w:bottom w:val="none" w:sz="0" w:space="0" w:color="auto"/>
        <w:right w:val="none" w:sz="0" w:space="0" w:color="auto"/>
      </w:divBdr>
    </w:div>
    <w:div w:id="1761489036">
      <w:bodyDiv w:val="1"/>
      <w:marLeft w:val="0"/>
      <w:marRight w:val="0"/>
      <w:marTop w:val="0"/>
      <w:marBottom w:val="0"/>
      <w:divBdr>
        <w:top w:val="none" w:sz="0" w:space="0" w:color="auto"/>
        <w:left w:val="none" w:sz="0" w:space="0" w:color="auto"/>
        <w:bottom w:val="none" w:sz="0" w:space="0" w:color="auto"/>
        <w:right w:val="none" w:sz="0" w:space="0" w:color="auto"/>
      </w:divBdr>
    </w:div>
    <w:div w:id="1762027804">
      <w:bodyDiv w:val="1"/>
      <w:marLeft w:val="0"/>
      <w:marRight w:val="0"/>
      <w:marTop w:val="0"/>
      <w:marBottom w:val="0"/>
      <w:divBdr>
        <w:top w:val="none" w:sz="0" w:space="0" w:color="auto"/>
        <w:left w:val="none" w:sz="0" w:space="0" w:color="auto"/>
        <w:bottom w:val="none" w:sz="0" w:space="0" w:color="auto"/>
        <w:right w:val="none" w:sz="0" w:space="0" w:color="auto"/>
      </w:divBdr>
    </w:div>
    <w:div w:id="1762414684">
      <w:bodyDiv w:val="1"/>
      <w:marLeft w:val="0"/>
      <w:marRight w:val="0"/>
      <w:marTop w:val="0"/>
      <w:marBottom w:val="0"/>
      <w:divBdr>
        <w:top w:val="none" w:sz="0" w:space="0" w:color="auto"/>
        <w:left w:val="none" w:sz="0" w:space="0" w:color="auto"/>
        <w:bottom w:val="none" w:sz="0" w:space="0" w:color="auto"/>
        <w:right w:val="none" w:sz="0" w:space="0" w:color="auto"/>
      </w:divBdr>
    </w:div>
    <w:div w:id="1763913421">
      <w:bodyDiv w:val="1"/>
      <w:marLeft w:val="0"/>
      <w:marRight w:val="0"/>
      <w:marTop w:val="0"/>
      <w:marBottom w:val="0"/>
      <w:divBdr>
        <w:top w:val="none" w:sz="0" w:space="0" w:color="auto"/>
        <w:left w:val="none" w:sz="0" w:space="0" w:color="auto"/>
        <w:bottom w:val="none" w:sz="0" w:space="0" w:color="auto"/>
        <w:right w:val="none" w:sz="0" w:space="0" w:color="auto"/>
      </w:divBdr>
    </w:div>
    <w:div w:id="1764372861">
      <w:bodyDiv w:val="1"/>
      <w:marLeft w:val="0"/>
      <w:marRight w:val="0"/>
      <w:marTop w:val="0"/>
      <w:marBottom w:val="0"/>
      <w:divBdr>
        <w:top w:val="none" w:sz="0" w:space="0" w:color="auto"/>
        <w:left w:val="none" w:sz="0" w:space="0" w:color="auto"/>
        <w:bottom w:val="none" w:sz="0" w:space="0" w:color="auto"/>
        <w:right w:val="none" w:sz="0" w:space="0" w:color="auto"/>
      </w:divBdr>
    </w:div>
    <w:div w:id="1764523407">
      <w:bodyDiv w:val="1"/>
      <w:marLeft w:val="0"/>
      <w:marRight w:val="0"/>
      <w:marTop w:val="0"/>
      <w:marBottom w:val="0"/>
      <w:divBdr>
        <w:top w:val="none" w:sz="0" w:space="0" w:color="auto"/>
        <w:left w:val="none" w:sz="0" w:space="0" w:color="auto"/>
        <w:bottom w:val="none" w:sz="0" w:space="0" w:color="auto"/>
        <w:right w:val="none" w:sz="0" w:space="0" w:color="auto"/>
      </w:divBdr>
    </w:div>
    <w:div w:id="1765225103">
      <w:bodyDiv w:val="1"/>
      <w:marLeft w:val="0"/>
      <w:marRight w:val="0"/>
      <w:marTop w:val="0"/>
      <w:marBottom w:val="0"/>
      <w:divBdr>
        <w:top w:val="none" w:sz="0" w:space="0" w:color="auto"/>
        <w:left w:val="none" w:sz="0" w:space="0" w:color="auto"/>
        <w:bottom w:val="none" w:sz="0" w:space="0" w:color="auto"/>
        <w:right w:val="none" w:sz="0" w:space="0" w:color="auto"/>
      </w:divBdr>
    </w:div>
    <w:div w:id="1765418574">
      <w:bodyDiv w:val="1"/>
      <w:marLeft w:val="0"/>
      <w:marRight w:val="0"/>
      <w:marTop w:val="0"/>
      <w:marBottom w:val="0"/>
      <w:divBdr>
        <w:top w:val="none" w:sz="0" w:space="0" w:color="auto"/>
        <w:left w:val="none" w:sz="0" w:space="0" w:color="auto"/>
        <w:bottom w:val="none" w:sz="0" w:space="0" w:color="auto"/>
        <w:right w:val="none" w:sz="0" w:space="0" w:color="auto"/>
      </w:divBdr>
    </w:div>
    <w:div w:id="1765612491">
      <w:bodyDiv w:val="1"/>
      <w:marLeft w:val="0"/>
      <w:marRight w:val="0"/>
      <w:marTop w:val="0"/>
      <w:marBottom w:val="0"/>
      <w:divBdr>
        <w:top w:val="none" w:sz="0" w:space="0" w:color="auto"/>
        <w:left w:val="none" w:sz="0" w:space="0" w:color="auto"/>
        <w:bottom w:val="none" w:sz="0" w:space="0" w:color="auto"/>
        <w:right w:val="none" w:sz="0" w:space="0" w:color="auto"/>
      </w:divBdr>
    </w:div>
    <w:div w:id="1765833072">
      <w:bodyDiv w:val="1"/>
      <w:marLeft w:val="0"/>
      <w:marRight w:val="0"/>
      <w:marTop w:val="0"/>
      <w:marBottom w:val="0"/>
      <w:divBdr>
        <w:top w:val="none" w:sz="0" w:space="0" w:color="auto"/>
        <w:left w:val="none" w:sz="0" w:space="0" w:color="auto"/>
        <w:bottom w:val="none" w:sz="0" w:space="0" w:color="auto"/>
        <w:right w:val="none" w:sz="0" w:space="0" w:color="auto"/>
      </w:divBdr>
    </w:div>
    <w:div w:id="1767072622">
      <w:bodyDiv w:val="1"/>
      <w:marLeft w:val="0"/>
      <w:marRight w:val="0"/>
      <w:marTop w:val="0"/>
      <w:marBottom w:val="0"/>
      <w:divBdr>
        <w:top w:val="none" w:sz="0" w:space="0" w:color="auto"/>
        <w:left w:val="none" w:sz="0" w:space="0" w:color="auto"/>
        <w:bottom w:val="none" w:sz="0" w:space="0" w:color="auto"/>
        <w:right w:val="none" w:sz="0" w:space="0" w:color="auto"/>
      </w:divBdr>
    </w:div>
    <w:div w:id="1767538124">
      <w:bodyDiv w:val="1"/>
      <w:marLeft w:val="0"/>
      <w:marRight w:val="0"/>
      <w:marTop w:val="0"/>
      <w:marBottom w:val="0"/>
      <w:divBdr>
        <w:top w:val="none" w:sz="0" w:space="0" w:color="auto"/>
        <w:left w:val="none" w:sz="0" w:space="0" w:color="auto"/>
        <w:bottom w:val="none" w:sz="0" w:space="0" w:color="auto"/>
        <w:right w:val="none" w:sz="0" w:space="0" w:color="auto"/>
      </w:divBdr>
    </w:div>
    <w:div w:id="1768693135">
      <w:bodyDiv w:val="1"/>
      <w:marLeft w:val="0"/>
      <w:marRight w:val="0"/>
      <w:marTop w:val="0"/>
      <w:marBottom w:val="0"/>
      <w:divBdr>
        <w:top w:val="none" w:sz="0" w:space="0" w:color="auto"/>
        <w:left w:val="none" w:sz="0" w:space="0" w:color="auto"/>
        <w:bottom w:val="none" w:sz="0" w:space="0" w:color="auto"/>
        <w:right w:val="none" w:sz="0" w:space="0" w:color="auto"/>
      </w:divBdr>
    </w:div>
    <w:div w:id="1769957786">
      <w:bodyDiv w:val="1"/>
      <w:marLeft w:val="0"/>
      <w:marRight w:val="0"/>
      <w:marTop w:val="0"/>
      <w:marBottom w:val="0"/>
      <w:divBdr>
        <w:top w:val="none" w:sz="0" w:space="0" w:color="auto"/>
        <w:left w:val="none" w:sz="0" w:space="0" w:color="auto"/>
        <w:bottom w:val="none" w:sz="0" w:space="0" w:color="auto"/>
        <w:right w:val="none" w:sz="0" w:space="0" w:color="auto"/>
      </w:divBdr>
    </w:div>
    <w:div w:id="1770007087">
      <w:bodyDiv w:val="1"/>
      <w:marLeft w:val="0"/>
      <w:marRight w:val="0"/>
      <w:marTop w:val="0"/>
      <w:marBottom w:val="0"/>
      <w:divBdr>
        <w:top w:val="none" w:sz="0" w:space="0" w:color="auto"/>
        <w:left w:val="none" w:sz="0" w:space="0" w:color="auto"/>
        <w:bottom w:val="none" w:sz="0" w:space="0" w:color="auto"/>
        <w:right w:val="none" w:sz="0" w:space="0" w:color="auto"/>
      </w:divBdr>
    </w:div>
    <w:div w:id="1770931416">
      <w:bodyDiv w:val="1"/>
      <w:marLeft w:val="0"/>
      <w:marRight w:val="0"/>
      <w:marTop w:val="0"/>
      <w:marBottom w:val="0"/>
      <w:divBdr>
        <w:top w:val="none" w:sz="0" w:space="0" w:color="auto"/>
        <w:left w:val="none" w:sz="0" w:space="0" w:color="auto"/>
        <w:bottom w:val="none" w:sz="0" w:space="0" w:color="auto"/>
        <w:right w:val="none" w:sz="0" w:space="0" w:color="auto"/>
      </w:divBdr>
    </w:div>
    <w:div w:id="1771270693">
      <w:bodyDiv w:val="1"/>
      <w:marLeft w:val="0"/>
      <w:marRight w:val="0"/>
      <w:marTop w:val="0"/>
      <w:marBottom w:val="0"/>
      <w:divBdr>
        <w:top w:val="none" w:sz="0" w:space="0" w:color="auto"/>
        <w:left w:val="none" w:sz="0" w:space="0" w:color="auto"/>
        <w:bottom w:val="none" w:sz="0" w:space="0" w:color="auto"/>
        <w:right w:val="none" w:sz="0" w:space="0" w:color="auto"/>
      </w:divBdr>
    </w:div>
    <w:div w:id="1771506714">
      <w:bodyDiv w:val="1"/>
      <w:marLeft w:val="0"/>
      <w:marRight w:val="0"/>
      <w:marTop w:val="0"/>
      <w:marBottom w:val="0"/>
      <w:divBdr>
        <w:top w:val="none" w:sz="0" w:space="0" w:color="auto"/>
        <w:left w:val="none" w:sz="0" w:space="0" w:color="auto"/>
        <w:bottom w:val="none" w:sz="0" w:space="0" w:color="auto"/>
        <w:right w:val="none" w:sz="0" w:space="0" w:color="auto"/>
      </w:divBdr>
    </w:div>
    <w:div w:id="1772582619">
      <w:bodyDiv w:val="1"/>
      <w:marLeft w:val="0"/>
      <w:marRight w:val="0"/>
      <w:marTop w:val="0"/>
      <w:marBottom w:val="0"/>
      <w:divBdr>
        <w:top w:val="none" w:sz="0" w:space="0" w:color="auto"/>
        <w:left w:val="none" w:sz="0" w:space="0" w:color="auto"/>
        <w:bottom w:val="none" w:sz="0" w:space="0" w:color="auto"/>
        <w:right w:val="none" w:sz="0" w:space="0" w:color="auto"/>
      </w:divBdr>
    </w:div>
    <w:div w:id="1772819428">
      <w:bodyDiv w:val="1"/>
      <w:marLeft w:val="0"/>
      <w:marRight w:val="0"/>
      <w:marTop w:val="0"/>
      <w:marBottom w:val="0"/>
      <w:divBdr>
        <w:top w:val="none" w:sz="0" w:space="0" w:color="auto"/>
        <w:left w:val="none" w:sz="0" w:space="0" w:color="auto"/>
        <w:bottom w:val="none" w:sz="0" w:space="0" w:color="auto"/>
        <w:right w:val="none" w:sz="0" w:space="0" w:color="auto"/>
      </w:divBdr>
    </w:div>
    <w:div w:id="1773237159">
      <w:bodyDiv w:val="1"/>
      <w:marLeft w:val="0"/>
      <w:marRight w:val="0"/>
      <w:marTop w:val="0"/>
      <w:marBottom w:val="0"/>
      <w:divBdr>
        <w:top w:val="none" w:sz="0" w:space="0" w:color="auto"/>
        <w:left w:val="none" w:sz="0" w:space="0" w:color="auto"/>
        <w:bottom w:val="none" w:sz="0" w:space="0" w:color="auto"/>
        <w:right w:val="none" w:sz="0" w:space="0" w:color="auto"/>
      </w:divBdr>
    </w:div>
    <w:div w:id="1773283510">
      <w:bodyDiv w:val="1"/>
      <w:marLeft w:val="0"/>
      <w:marRight w:val="0"/>
      <w:marTop w:val="0"/>
      <w:marBottom w:val="0"/>
      <w:divBdr>
        <w:top w:val="none" w:sz="0" w:space="0" w:color="auto"/>
        <w:left w:val="none" w:sz="0" w:space="0" w:color="auto"/>
        <w:bottom w:val="none" w:sz="0" w:space="0" w:color="auto"/>
        <w:right w:val="none" w:sz="0" w:space="0" w:color="auto"/>
      </w:divBdr>
    </w:div>
    <w:div w:id="1773433545">
      <w:bodyDiv w:val="1"/>
      <w:marLeft w:val="0"/>
      <w:marRight w:val="0"/>
      <w:marTop w:val="0"/>
      <w:marBottom w:val="0"/>
      <w:divBdr>
        <w:top w:val="none" w:sz="0" w:space="0" w:color="auto"/>
        <w:left w:val="none" w:sz="0" w:space="0" w:color="auto"/>
        <w:bottom w:val="none" w:sz="0" w:space="0" w:color="auto"/>
        <w:right w:val="none" w:sz="0" w:space="0" w:color="auto"/>
      </w:divBdr>
    </w:div>
    <w:div w:id="1773818037">
      <w:bodyDiv w:val="1"/>
      <w:marLeft w:val="0"/>
      <w:marRight w:val="0"/>
      <w:marTop w:val="0"/>
      <w:marBottom w:val="0"/>
      <w:divBdr>
        <w:top w:val="none" w:sz="0" w:space="0" w:color="auto"/>
        <w:left w:val="none" w:sz="0" w:space="0" w:color="auto"/>
        <w:bottom w:val="none" w:sz="0" w:space="0" w:color="auto"/>
        <w:right w:val="none" w:sz="0" w:space="0" w:color="auto"/>
      </w:divBdr>
    </w:div>
    <w:div w:id="1774550729">
      <w:bodyDiv w:val="1"/>
      <w:marLeft w:val="0"/>
      <w:marRight w:val="0"/>
      <w:marTop w:val="0"/>
      <w:marBottom w:val="0"/>
      <w:divBdr>
        <w:top w:val="none" w:sz="0" w:space="0" w:color="auto"/>
        <w:left w:val="none" w:sz="0" w:space="0" w:color="auto"/>
        <w:bottom w:val="none" w:sz="0" w:space="0" w:color="auto"/>
        <w:right w:val="none" w:sz="0" w:space="0" w:color="auto"/>
      </w:divBdr>
    </w:div>
    <w:div w:id="1775133774">
      <w:bodyDiv w:val="1"/>
      <w:marLeft w:val="0"/>
      <w:marRight w:val="0"/>
      <w:marTop w:val="0"/>
      <w:marBottom w:val="0"/>
      <w:divBdr>
        <w:top w:val="none" w:sz="0" w:space="0" w:color="auto"/>
        <w:left w:val="none" w:sz="0" w:space="0" w:color="auto"/>
        <w:bottom w:val="none" w:sz="0" w:space="0" w:color="auto"/>
        <w:right w:val="none" w:sz="0" w:space="0" w:color="auto"/>
      </w:divBdr>
    </w:div>
    <w:div w:id="1776174554">
      <w:bodyDiv w:val="1"/>
      <w:marLeft w:val="0"/>
      <w:marRight w:val="0"/>
      <w:marTop w:val="0"/>
      <w:marBottom w:val="0"/>
      <w:divBdr>
        <w:top w:val="none" w:sz="0" w:space="0" w:color="auto"/>
        <w:left w:val="none" w:sz="0" w:space="0" w:color="auto"/>
        <w:bottom w:val="none" w:sz="0" w:space="0" w:color="auto"/>
        <w:right w:val="none" w:sz="0" w:space="0" w:color="auto"/>
      </w:divBdr>
    </w:div>
    <w:div w:id="1777360814">
      <w:bodyDiv w:val="1"/>
      <w:marLeft w:val="0"/>
      <w:marRight w:val="0"/>
      <w:marTop w:val="0"/>
      <w:marBottom w:val="0"/>
      <w:divBdr>
        <w:top w:val="none" w:sz="0" w:space="0" w:color="auto"/>
        <w:left w:val="none" w:sz="0" w:space="0" w:color="auto"/>
        <w:bottom w:val="none" w:sz="0" w:space="0" w:color="auto"/>
        <w:right w:val="none" w:sz="0" w:space="0" w:color="auto"/>
      </w:divBdr>
    </w:div>
    <w:div w:id="1777601266">
      <w:bodyDiv w:val="1"/>
      <w:marLeft w:val="0"/>
      <w:marRight w:val="0"/>
      <w:marTop w:val="0"/>
      <w:marBottom w:val="0"/>
      <w:divBdr>
        <w:top w:val="none" w:sz="0" w:space="0" w:color="auto"/>
        <w:left w:val="none" w:sz="0" w:space="0" w:color="auto"/>
        <w:bottom w:val="none" w:sz="0" w:space="0" w:color="auto"/>
        <w:right w:val="none" w:sz="0" w:space="0" w:color="auto"/>
      </w:divBdr>
    </w:div>
    <w:div w:id="1778133319">
      <w:bodyDiv w:val="1"/>
      <w:marLeft w:val="0"/>
      <w:marRight w:val="0"/>
      <w:marTop w:val="0"/>
      <w:marBottom w:val="0"/>
      <w:divBdr>
        <w:top w:val="none" w:sz="0" w:space="0" w:color="auto"/>
        <w:left w:val="none" w:sz="0" w:space="0" w:color="auto"/>
        <w:bottom w:val="none" w:sz="0" w:space="0" w:color="auto"/>
        <w:right w:val="none" w:sz="0" w:space="0" w:color="auto"/>
      </w:divBdr>
    </w:div>
    <w:div w:id="1778596540">
      <w:bodyDiv w:val="1"/>
      <w:marLeft w:val="0"/>
      <w:marRight w:val="0"/>
      <w:marTop w:val="0"/>
      <w:marBottom w:val="0"/>
      <w:divBdr>
        <w:top w:val="none" w:sz="0" w:space="0" w:color="auto"/>
        <w:left w:val="none" w:sz="0" w:space="0" w:color="auto"/>
        <w:bottom w:val="none" w:sz="0" w:space="0" w:color="auto"/>
        <w:right w:val="none" w:sz="0" w:space="0" w:color="auto"/>
      </w:divBdr>
    </w:div>
    <w:div w:id="1778983581">
      <w:bodyDiv w:val="1"/>
      <w:marLeft w:val="0"/>
      <w:marRight w:val="0"/>
      <w:marTop w:val="0"/>
      <w:marBottom w:val="0"/>
      <w:divBdr>
        <w:top w:val="none" w:sz="0" w:space="0" w:color="auto"/>
        <w:left w:val="none" w:sz="0" w:space="0" w:color="auto"/>
        <w:bottom w:val="none" w:sz="0" w:space="0" w:color="auto"/>
        <w:right w:val="none" w:sz="0" w:space="0" w:color="auto"/>
      </w:divBdr>
    </w:div>
    <w:div w:id="1780099622">
      <w:bodyDiv w:val="1"/>
      <w:marLeft w:val="0"/>
      <w:marRight w:val="0"/>
      <w:marTop w:val="0"/>
      <w:marBottom w:val="0"/>
      <w:divBdr>
        <w:top w:val="none" w:sz="0" w:space="0" w:color="auto"/>
        <w:left w:val="none" w:sz="0" w:space="0" w:color="auto"/>
        <w:bottom w:val="none" w:sz="0" w:space="0" w:color="auto"/>
        <w:right w:val="none" w:sz="0" w:space="0" w:color="auto"/>
      </w:divBdr>
    </w:div>
    <w:div w:id="1781147589">
      <w:bodyDiv w:val="1"/>
      <w:marLeft w:val="0"/>
      <w:marRight w:val="0"/>
      <w:marTop w:val="0"/>
      <w:marBottom w:val="0"/>
      <w:divBdr>
        <w:top w:val="none" w:sz="0" w:space="0" w:color="auto"/>
        <w:left w:val="none" w:sz="0" w:space="0" w:color="auto"/>
        <w:bottom w:val="none" w:sz="0" w:space="0" w:color="auto"/>
        <w:right w:val="none" w:sz="0" w:space="0" w:color="auto"/>
      </w:divBdr>
    </w:div>
    <w:div w:id="1782799476">
      <w:bodyDiv w:val="1"/>
      <w:marLeft w:val="0"/>
      <w:marRight w:val="0"/>
      <w:marTop w:val="0"/>
      <w:marBottom w:val="0"/>
      <w:divBdr>
        <w:top w:val="none" w:sz="0" w:space="0" w:color="auto"/>
        <w:left w:val="none" w:sz="0" w:space="0" w:color="auto"/>
        <w:bottom w:val="none" w:sz="0" w:space="0" w:color="auto"/>
        <w:right w:val="none" w:sz="0" w:space="0" w:color="auto"/>
      </w:divBdr>
    </w:div>
    <w:div w:id="1783069884">
      <w:bodyDiv w:val="1"/>
      <w:marLeft w:val="0"/>
      <w:marRight w:val="0"/>
      <w:marTop w:val="0"/>
      <w:marBottom w:val="0"/>
      <w:divBdr>
        <w:top w:val="none" w:sz="0" w:space="0" w:color="auto"/>
        <w:left w:val="none" w:sz="0" w:space="0" w:color="auto"/>
        <w:bottom w:val="none" w:sz="0" w:space="0" w:color="auto"/>
        <w:right w:val="none" w:sz="0" w:space="0" w:color="auto"/>
      </w:divBdr>
    </w:div>
    <w:div w:id="1783525407">
      <w:bodyDiv w:val="1"/>
      <w:marLeft w:val="0"/>
      <w:marRight w:val="0"/>
      <w:marTop w:val="0"/>
      <w:marBottom w:val="0"/>
      <w:divBdr>
        <w:top w:val="none" w:sz="0" w:space="0" w:color="auto"/>
        <w:left w:val="none" w:sz="0" w:space="0" w:color="auto"/>
        <w:bottom w:val="none" w:sz="0" w:space="0" w:color="auto"/>
        <w:right w:val="none" w:sz="0" w:space="0" w:color="auto"/>
      </w:divBdr>
    </w:div>
    <w:div w:id="1783760582">
      <w:bodyDiv w:val="1"/>
      <w:marLeft w:val="0"/>
      <w:marRight w:val="0"/>
      <w:marTop w:val="0"/>
      <w:marBottom w:val="0"/>
      <w:divBdr>
        <w:top w:val="none" w:sz="0" w:space="0" w:color="auto"/>
        <w:left w:val="none" w:sz="0" w:space="0" w:color="auto"/>
        <w:bottom w:val="none" w:sz="0" w:space="0" w:color="auto"/>
        <w:right w:val="none" w:sz="0" w:space="0" w:color="auto"/>
      </w:divBdr>
    </w:div>
    <w:div w:id="1784491807">
      <w:bodyDiv w:val="1"/>
      <w:marLeft w:val="0"/>
      <w:marRight w:val="0"/>
      <w:marTop w:val="0"/>
      <w:marBottom w:val="0"/>
      <w:divBdr>
        <w:top w:val="none" w:sz="0" w:space="0" w:color="auto"/>
        <w:left w:val="none" w:sz="0" w:space="0" w:color="auto"/>
        <w:bottom w:val="none" w:sz="0" w:space="0" w:color="auto"/>
        <w:right w:val="none" w:sz="0" w:space="0" w:color="auto"/>
      </w:divBdr>
    </w:div>
    <w:div w:id="1784688972">
      <w:bodyDiv w:val="1"/>
      <w:marLeft w:val="0"/>
      <w:marRight w:val="0"/>
      <w:marTop w:val="0"/>
      <w:marBottom w:val="0"/>
      <w:divBdr>
        <w:top w:val="none" w:sz="0" w:space="0" w:color="auto"/>
        <w:left w:val="none" w:sz="0" w:space="0" w:color="auto"/>
        <w:bottom w:val="none" w:sz="0" w:space="0" w:color="auto"/>
        <w:right w:val="none" w:sz="0" w:space="0" w:color="auto"/>
      </w:divBdr>
    </w:div>
    <w:div w:id="1786000287">
      <w:bodyDiv w:val="1"/>
      <w:marLeft w:val="0"/>
      <w:marRight w:val="0"/>
      <w:marTop w:val="0"/>
      <w:marBottom w:val="0"/>
      <w:divBdr>
        <w:top w:val="none" w:sz="0" w:space="0" w:color="auto"/>
        <w:left w:val="none" w:sz="0" w:space="0" w:color="auto"/>
        <w:bottom w:val="none" w:sz="0" w:space="0" w:color="auto"/>
        <w:right w:val="none" w:sz="0" w:space="0" w:color="auto"/>
      </w:divBdr>
    </w:div>
    <w:div w:id="1786994831">
      <w:bodyDiv w:val="1"/>
      <w:marLeft w:val="0"/>
      <w:marRight w:val="0"/>
      <w:marTop w:val="0"/>
      <w:marBottom w:val="0"/>
      <w:divBdr>
        <w:top w:val="none" w:sz="0" w:space="0" w:color="auto"/>
        <w:left w:val="none" w:sz="0" w:space="0" w:color="auto"/>
        <w:bottom w:val="none" w:sz="0" w:space="0" w:color="auto"/>
        <w:right w:val="none" w:sz="0" w:space="0" w:color="auto"/>
      </w:divBdr>
    </w:div>
    <w:div w:id="1787239504">
      <w:bodyDiv w:val="1"/>
      <w:marLeft w:val="0"/>
      <w:marRight w:val="0"/>
      <w:marTop w:val="0"/>
      <w:marBottom w:val="0"/>
      <w:divBdr>
        <w:top w:val="none" w:sz="0" w:space="0" w:color="auto"/>
        <w:left w:val="none" w:sz="0" w:space="0" w:color="auto"/>
        <w:bottom w:val="none" w:sz="0" w:space="0" w:color="auto"/>
        <w:right w:val="none" w:sz="0" w:space="0" w:color="auto"/>
      </w:divBdr>
    </w:div>
    <w:div w:id="1788306528">
      <w:bodyDiv w:val="1"/>
      <w:marLeft w:val="0"/>
      <w:marRight w:val="0"/>
      <w:marTop w:val="0"/>
      <w:marBottom w:val="0"/>
      <w:divBdr>
        <w:top w:val="none" w:sz="0" w:space="0" w:color="auto"/>
        <w:left w:val="none" w:sz="0" w:space="0" w:color="auto"/>
        <w:bottom w:val="none" w:sz="0" w:space="0" w:color="auto"/>
        <w:right w:val="none" w:sz="0" w:space="0" w:color="auto"/>
      </w:divBdr>
    </w:div>
    <w:div w:id="1788892488">
      <w:bodyDiv w:val="1"/>
      <w:marLeft w:val="0"/>
      <w:marRight w:val="0"/>
      <w:marTop w:val="0"/>
      <w:marBottom w:val="0"/>
      <w:divBdr>
        <w:top w:val="none" w:sz="0" w:space="0" w:color="auto"/>
        <w:left w:val="none" w:sz="0" w:space="0" w:color="auto"/>
        <w:bottom w:val="none" w:sz="0" w:space="0" w:color="auto"/>
        <w:right w:val="none" w:sz="0" w:space="0" w:color="auto"/>
      </w:divBdr>
    </w:div>
    <w:div w:id="1790465035">
      <w:bodyDiv w:val="1"/>
      <w:marLeft w:val="0"/>
      <w:marRight w:val="0"/>
      <w:marTop w:val="0"/>
      <w:marBottom w:val="0"/>
      <w:divBdr>
        <w:top w:val="none" w:sz="0" w:space="0" w:color="auto"/>
        <w:left w:val="none" w:sz="0" w:space="0" w:color="auto"/>
        <w:bottom w:val="none" w:sz="0" w:space="0" w:color="auto"/>
        <w:right w:val="none" w:sz="0" w:space="0" w:color="auto"/>
      </w:divBdr>
    </w:div>
    <w:div w:id="1790663841">
      <w:bodyDiv w:val="1"/>
      <w:marLeft w:val="0"/>
      <w:marRight w:val="0"/>
      <w:marTop w:val="0"/>
      <w:marBottom w:val="0"/>
      <w:divBdr>
        <w:top w:val="none" w:sz="0" w:space="0" w:color="auto"/>
        <w:left w:val="none" w:sz="0" w:space="0" w:color="auto"/>
        <w:bottom w:val="none" w:sz="0" w:space="0" w:color="auto"/>
        <w:right w:val="none" w:sz="0" w:space="0" w:color="auto"/>
      </w:divBdr>
    </w:div>
    <w:div w:id="1791362027">
      <w:bodyDiv w:val="1"/>
      <w:marLeft w:val="0"/>
      <w:marRight w:val="0"/>
      <w:marTop w:val="0"/>
      <w:marBottom w:val="0"/>
      <w:divBdr>
        <w:top w:val="none" w:sz="0" w:space="0" w:color="auto"/>
        <w:left w:val="none" w:sz="0" w:space="0" w:color="auto"/>
        <w:bottom w:val="none" w:sz="0" w:space="0" w:color="auto"/>
        <w:right w:val="none" w:sz="0" w:space="0" w:color="auto"/>
      </w:divBdr>
    </w:div>
    <w:div w:id="1791976874">
      <w:bodyDiv w:val="1"/>
      <w:marLeft w:val="0"/>
      <w:marRight w:val="0"/>
      <w:marTop w:val="0"/>
      <w:marBottom w:val="0"/>
      <w:divBdr>
        <w:top w:val="none" w:sz="0" w:space="0" w:color="auto"/>
        <w:left w:val="none" w:sz="0" w:space="0" w:color="auto"/>
        <w:bottom w:val="none" w:sz="0" w:space="0" w:color="auto"/>
        <w:right w:val="none" w:sz="0" w:space="0" w:color="auto"/>
      </w:divBdr>
    </w:div>
    <w:div w:id="1792942135">
      <w:bodyDiv w:val="1"/>
      <w:marLeft w:val="0"/>
      <w:marRight w:val="0"/>
      <w:marTop w:val="0"/>
      <w:marBottom w:val="0"/>
      <w:divBdr>
        <w:top w:val="none" w:sz="0" w:space="0" w:color="auto"/>
        <w:left w:val="none" w:sz="0" w:space="0" w:color="auto"/>
        <w:bottom w:val="none" w:sz="0" w:space="0" w:color="auto"/>
        <w:right w:val="none" w:sz="0" w:space="0" w:color="auto"/>
      </w:divBdr>
    </w:div>
    <w:div w:id="1793549972">
      <w:bodyDiv w:val="1"/>
      <w:marLeft w:val="0"/>
      <w:marRight w:val="0"/>
      <w:marTop w:val="0"/>
      <w:marBottom w:val="0"/>
      <w:divBdr>
        <w:top w:val="none" w:sz="0" w:space="0" w:color="auto"/>
        <w:left w:val="none" w:sz="0" w:space="0" w:color="auto"/>
        <w:bottom w:val="none" w:sz="0" w:space="0" w:color="auto"/>
        <w:right w:val="none" w:sz="0" w:space="0" w:color="auto"/>
      </w:divBdr>
    </w:div>
    <w:div w:id="1794055235">
      <w:bodyDiv w:val="1"/>
      <w:marLeft w:val="0"/>
      <w:marRight w:val="0"/>
      <w:marTop w:val="0"/>
      <w:marBottom w:val="0"/>
      <w:divBdr>
        <w:top w:val="none" w:sz="0" w:space="0" w:color="auto"/>
        <w:left w:val="none" w:sz="0" w:space="0" w:color="auto"/>
        <w:bottom w:val="none" w:sz="0" w:space="0" w:color="auto"/>
        <w:right w:val="none" w:sz="0" w:space="0" w:color="auto"/>
      </w:divBdr>
    </w:div>
    <w:div w:id="1794203774">
      <w:bodyDiv w:val="1"/>
      <w:marLeft w:val="0"/>
      <w:marRight w:val="0"/>
      <w:marTop w:val="0"/>
      <w:marBottom w:val="0"/>
      <w:divBdr>
        <w:top w:val="none" w:sz="0" w:space="0" w:color="auto"/>
        <w:left w:val="none" w:sz="0" w:space="0" w:color="auto"/>
        <w:bottom w:val="none" w:sz="0" w:space="0" w:color="auto"/>
        <w:right w:val="none" w:sz="0" w:space="0" w:color="auto"/>
      </w:divBdr>
    </w:div>
    <w:div w:id="1795948599">
      <w:bodyDiv w:val="1"/>
      <w:marLeft w:val="0"/>
      <w:marRight w:val="0"/>
      <w:marTop w:val="0"/>
      <w:marBottom w:val="0"/>
      <w:divBdr>
        <w:top w:val="none" w:sz="0" w:space="0" w:color="auto"/>
        <w:left w:val="none" w:sz="0" w:space="0" w:color="auto"/>
        <w:bottom w:val="none" w:sz="0" w:space="0" w:color="auto"/>
        <w:right w:val="none" w:sz="0" w:space="0" w:color="auto"/>
      </w:divBdr>
    </w:div>
    <w:div w:id="1797136531">
      <w:bodyDiv w:val="1"/>
      <w:marLeft w:val="0"/>
      <w:marRight w:val="0"/>
      <w:marTop w:val="0"/>
      <w:marBottom w:val="0"/>
      <w:divBdr>
        <w:top w:val="none" w:sz="0" w:space="0" w:color="auto"/>
        <w:left w:val="none" w:sz="0" w:space="0" w:color="auto"/>
        <w:bottom w:val="none" w:sz="0" w:space="0" w:color="auto"/>
        <w:right w:val="none" w:sz="0" w:space="0" w:color="auto"/>
      </w:divBdr>
    </w:div>
    <w:div w:id="1797793133">
      <w:bodyDiv w:val="1"/>
      <w:marLeft w:val="0"/>
      <w:marRight w:val="0"/>
      <w:marTop w:val="0"/>
      <w:marBottom w:val="0"/>
      <w:divBdr>
        <w:top w:val="none" w:sz="0" w:space="0" w:color="auto"/>
        <w:left w:val="none" w:sz="0" w:space="0" w:color="auto"/>
        <w:bottom w:val="none" w:sz="0" w:space="0" w:color="auto"/>
        <w:right w:val="none" w:sz="0" w:space="0" w:color="auto"/>
      </w:divBdr>
    </w:div>
    <w:div w:id="1798063576">
      <w:bodyDiv w:val="1"/>
      <w:marLeft w:val="0"/>
      <w:marRight w:val="0"/>
      <w:marTop w:val="0"/>
      <w:marBottom w:val="0"/>
      <w:divBdr>
        <w:top w:val="none" w:sz="0" w:space="0" w:color="auto"/>
        <w:left w:val="none" w:sz="0" w:space="0" w:color="auto"/>
        <w:bottom w:val="none" w:sz="0" w:space="0" w:color="auto"/>
        <w:right w:val="none" w:sz="0" w:space="0" w:color="auto"/>
      </w:divBdr>
    </w:div>
    <w:div w:id="1799640873">
      <w:bodyDiv w:val="1"/>
      <w:marLeft w:val="0"/>
      <w:marRight w:val="0"/>
      <w:marTop w:val="0"/>
      <w:marBottom w:val="0"/>
      <w:divBdr>
        <w:top w:val="none" w:sz="0" w:space="0" w:color="auto"/>
        <w:left w:val="none" w:sz="0" w:space="0" w:color="auto"/>
        <w:bottom w:val="none" w:sz="0" w:space="0" w:color="auto"/>
        <w:right w:val="none" w:sz="0" w:space="0" w:color="auto"/>
      </w:divBdr>
    </w:div>
    <w:div w:id="1800028709">
      <w:bodyDiv w:val="1"/>
      <w:marLeft w:val="0"/>
      <w:marRight w:val="0"/>
      <w:marTop w:val="0"/>
      <w:marBottom w:val="0"/>
      <w:divBdr>
        <w:top w:val="none" w:sz="0" w:space="0" w:color="auto"/>
        <w:left w:val="none" w:sz="0" w:space="0" w:color="auto"/>
        <w:bottom w:val="none" w:sz="0" w:space="0" w:color="auto"/>
        <w:right w:val="none" w:sz="0" w:space="0" w:color="auto"/>
      </w:divBdr>
    </w:div>
    <w:div w:id="1800609611">
      <w:bodyDiv w:val="1"/>
      <w:marLeft w:val="0"/>
      <w:marRight w:val="0"/>
      <w:marTop w:val="0"/>
      <w:marBottom w:val="0"/>
      <w:divBdr>
        <w:top w:val="none" w:sz="0" w:space="0" w:color="auto"/>
        <w:left w:val="none" w:sz="0" w:space="0" w:color="auto"/>
        <w:bottom w:val="none" w:sz="0" w:space="0" w:color="auto"/>
        <w:right w:val="none" w:sz="0" w:space="0" w:color="auto"/>
      </w:divBdr>
    </w:div>
    <w:div w:id="1801916794">
      <w:bodyDiv w:val="1"/>
      <w:marLeft w:val="0"/>
      <w:marRight w:val="0"/>
      <w:marTop w:val="0"/>
      <w:marBottom w:val="0"/>
      <w:divBdr>
        <w:top w:val="none" w:sz="0" w:space="0" w:color="auto"/>
        <w:left w:val="none" w:sz="0" w:space="0" w:color="auto"/>
        <w:bottom w:val="none" w:sz="0" w:space="0" w:color="auto"/>
        <w:right w:val="none" w:sz="0" w:space="0" w:color="auto"/>
      </w:divBdr>
    </w:div>
    <w:div w:id="1802576426">
      <w:bodyDiv w:val="1"/>
      <w:marLeft w:val="0"/>
      <w:marRight w:val="0"/>
      <w:marTop w:val="0"/>
      <w:marBottom w:val="0"/>
      <w:divBdr>
        <w:top w:val="none" w:sz="0" w:space="0" w:color="auto"/>
        <w:left w:val="none" w:sz="0" w:space="0" w:color="auto"/>
        <w:bottom w:val="none" w:sz="0" w:space="0" w:color="auto"/>
        <w:right w:val="none" w:sz="0" w:space="0" w:color="auto"/>
      </w:divBdr>
    </w:div>
    <w:div w:id="1802721069">
      <w:bodyDiv w:val="1"/>
      <w:marLeft w:val="0"/>
      <w:marRight w:val="0"/>
      <w:marTop w:val="0"/>
      <w:marBottom w:val="0"/>
      <w:divBdr>
        <w:top w:val="none" w:sz="0" w:space="0" w:color="auto"/>
        <w:left w:val="none" w:sz="0" w:space="0" w:color="auto"/>
        <w:bottom w:val="none" w:sz="0" w:space="0" w:color="auto"/>
        <w:right w:val="none" w:sz="0" w:space="0" w:color="auto"/>
      </w:divBdr>
    </w:div>
    <w:div w:id="1804691160">
      <w:bodyDiv w:val="1"/>
      <w:marLeft w:val="0"/>
      <w:marRight w:val="0"/>
      <w:marTop w:val="0"/>
      <w:marBottom w:val="0"/>
      <w:divBdr>
        <w:top w:val="none" w:sz="0" w:space="0" w:color="auto"/>
        <w:left w:val="none" w:sz="0" w:space="0" w:color="auto"/>
        <w:bottom w:val="none" w:sz="0" w:space="0" w:color="auto"/>
        <w:right w:val="none" w:sz="0" w:space="0" w:color="auto"/>
      </w:divBdr>
    </w:div>
    <w:div w:id="1806269129">
      <w:bodyDiv w:val="1"/>
      <w:marLeft w:val="0"/>
      <w:marRight w:val="0"/>
      <w:marTop w:val="0"/>
      <w:marBottom w:val="0"/>
      <w:divBdr>
        <w:top w:val="none" w:sz="0" w:space="0" w:color="auto"/>
        <w:left w:val="none" w:sz="0" w:space="0" w:color="auto"/>
        <w:bottom w:val="none" w:sz="0" w:space="0" w:color="auto"/>
        <w:right w:val="none" w:sz="0" w:space="0" w:color="auto"/>
      </w:divBdr>
    </w:div>
    <w:div w:id="1806506745">
      <w:bodyDiv w:val="1"/>
      <w:marLeft w:val="0"/>
      <w:marRight w:val="0"/>
      <w:marTop w:val="0"/>
      <w:marBottom w:val="0"/>
      <w:divBdr>
        <w:top w:val="none" w:sz="0" w:space="0" w:color="auto"/>
        <w:left w:val="none" w:sz="0" w:space="0" w:color="auto"/>
        <w:bottom w:val="none" w:sz="0" w:space="0" w:color="auto"/>
        <w:right w:val="none" w:sz="0" w:space="0" w:color="auto"/>
      </w:divBdr>
    </w:div>
    <w:div w:id="1806654303">
      <w:bodyDiv w:val="1"/>
      <w:marLeft w:val="0"/>
      <w:marRight w:val="0"/>
      <w:marTop w:val="0"/>
      <w:marBottom w:val="0"/>
      <w:divBdr>
        <w:top w:val="none" w:sz="0" w:space="0" w:color="auto"/>
        <w:left w:val="none" w:sz="0" w:space="0" w:color="auto"/>
        <w:bottom w:val="none" w:sz="0" w:space="0" w:color="auto"/>
        <w:right w:val="none" w:sz="0" w:space="0" w:color="auto"/>
      </w:divBdr>
    </w:div>
    <w:div w:id="1807701545">
      <w:bodyDiv w:val="1"/>
      <w:marLeft w:val="0"/>
      <w:marRight w:val="0"/>
      <w:marTop w:val="0"/>
      <w:marBottom w:val="0"/>
      <w:divBdr>
        <w:top w:val="none" w:sz="0" w:space="0" w:color="auto"/>
        <w:left w:val="none" w:sz="0" w:space="0" w:color="auto"/>
        <w:bottom w:val="none" w:sz="0" w:space="0" w:color="auto"/>
        <w:right w:val="none" w:sz="0" w:space="0" w:color="auto"/>
      </w:divBdr>
    </w:div>
    <w:div w:id="1808160361">
      <w:bodyDiv w:val="1"/>
      <w:marLeft w:val="0"/>
      <w:marRight w:val="0"/>
      <w:marTop w:val="0"/>
      <w:marBottom w:val="0"/>
      <w:divBdr>
        <w:top w:val="none" w:sz="0" w:space="0" w:color="auto"/>
        <w:left w:val="none" w:sz="0" w:space="0" w:color="auto"/>
        <w:bottom w:val="none" w:sz="0" w:space="0" w:color="auto"/>
        <w:right w:val="none" w:sz="0" w:space="0" w:color="auto"/>
      </w:divBdr>
    </w:div>
    <w:div w:id="1808935112">
      <w:bodyDiv w:val="1"/>
      <w:marLeft w:val="0"/>
      <w:marRight w:val="0"/>
      <w:marTop w:val="0"/>
      <w:marBottom w:val="0"/>
      <w:divBdr>
        <w:top w:val="none" w:sz="0" w:space="0" w:color="auto"/>
        <w:left w:val="none" w:sz="0" w:space="0" w:color="auto"/>
        <w:bottom w:val="none" w:sz="0" w:space="0" w:color="auto"/>
        <w:right w:val="none" w:sz="0" w:space="0" w:color="auto"/>
      </w:divBdr>
    </w:div>
    <w:div w:id="1810046770">
      <w:bodyDiv w:val="1"/>
      <w:marLeft w:val="0"/>
      <w:marRight w:val="0"/>
      <w:marTop w:val="0"/>
      <w:marBottom w:val="0"/>
      <w:divBdr>
        <w:top w:val="none" w:sz="0" w:space="0" w:color="auto"/>
        <w:left w:val="none" w:sz="0" w:space="0" w:color="auto"/>
        <w:bottom w:val="none" w:sz="0" w:space="0" w:color="auto"/>
        <w:right w:val="none" w:sz="0" w:space="0" w:color="auto"/>
      </w:divBdr>
    </w:div>
    <w:div w:id="1810130771">
      <w:bodyDiv w:val="1"/>
      <w:marLeft w:val="0"/>
      <w:marRight w:val="0"/>
      <w:marTop w:val="0"/>
      <w:marBottom w:val="0"/>
      <w:divBdr>
        <w:top w:val="none" w:sz="0" w:space="0" w:color="auto"/>
        <w:left w:val="none" w:sz="0" w:space="0" w:color="auto"/>
        <w:bottom w:val="none" w:sz="0" w:space="0" w:color="auto"/>
        <w:right w:val="none" w:sz="0" w:space="0" w:color="auto"/>
      </w:divBdr>
    </w:div>
    <w:div w:id="1810591682">
      <w:bodyDiv w:val="1"/>
      <w:marLeft w:val="0"/>
      <w:marRight w:val="0"/>
      <w:marTop w:val="0"/>
      <w:marBottom w:val="0"/>
      <w:divBdr>
        <w:top w:val="none" w:sz="0" w:space="0" w:color="auto"/>
        <w:left w:val="none" w:sz="0" w:space="0" w:color="auto"/>
        <w:bottom w:val="none" w:sz="0" w:space="0" w:color="auto"/>
        <w:right w:val="none" w:sz="0" w:space="0" w:color="auto"/>
      </w:divBdr>
    </w:div>
    <w:div w:id="1810706250">
      <w:bodyDiv w:val="1"/>
      <w:marLeft w:val="0"/>
      <w:marRight w:val="0"/>
      <w:marTop w:val="0"/>
      <w:marBottom w:val="0"/>
      <w:divBdr>
        <w:top w:val="none" w:sz="0" w:space="0" w:color="auto"/>
        <w:left w:val="none" w:sz="0" w:space="0" w:color="auto"/>
        <w:bottom w:val="none" w:sz="0" w:space="0" w:color="auto"/>
        <w:right w:val="none" w:sz="0" w:space="0" w:color="auto"/>
      </w:divBdr>
    </w:div>
    <w:div w:id="1810896832">
      <w:bodyDiv w:val="1"/>
      <w:marLeft w:val="0"/>
      <w:marRight w:val="0"/>
      <w:marTop w:val="0"/>
      <w:marBottom w:val="0"/>
      <w:divBdr>
        <w:top w:val="none" w:sz="0" w:space="0" w:color="auto"/>
        <w:left w:val="none" w:sz="0" w:space="0" w:color="auto"/>
        <w:bottom w:val="none" w:sz="0" w:space="0" w:color="auto"/>
        <w:right w:val="none" w:sz="0" w:space="0" w:color="auto"/>
      </w:divBdr>
    </w:div>
    <w:div w:id="1811021832">
      <w:bodyDiv w:val="1"/>
      <w:marLeft w:val="0"/>
      <w:marRight w:val="0"/>
      <w:marTop w:val="0"/>
      <w:marBottom w:val="0"/>
      <w:divBdr>
        <w:top w:val="none" w:sz="0" w:space="0" w:color="auto"/>
        <w:left w:val="none" w:sz="0" w:space="0" w:color="auto"/>
        <w:bottom w:val="none" w:sz="0" w:space="0" w:color="auto"/>
        <w:right w:val="none" w:sz="0" w:space="0" w:color="auto"/>
      </w:divBdr>
    </w:div>
    <w:div w:id="1811971641">
      <w:bodyDiv w:val="1"/>
      <w:marLeft w:val="0"/>
      <w:marRight w:val="0"/>
      <w:marTop w:val="0"/>
      <w:marBottom w:val="0"/>
      <w:divBdr>
        <w:top w:val="none" w:sz="0" w:space="0" w:color="auto"/>
        <w:left w:val="none" w:sz="0" w:space="0" w:color="auto"/>
        <w:bottom w:val="none" w:sz="0" w:space="0" w:color="auto"/>
        <w:right w:val="none" w:sz="0" w:space="0" w:color="auto"/>
      </w:divBdr>
    </w:div>
    <w:div w:id="1812819096">
      <w:bodyDiv w:val="1"/>
      <w:marLeft w:val="0"/>
      <w:marRight w:val="0"/>
      <w:marTop w:val="0"/>
      <w:marBottom w:val="0"/>
      <w:divBdr>
        <w:top w:val="none" w:sz="0" w:space="0" w:color="auto"/>
        <w:left w:val="none" w:sz="0" w:space="0" w:color="auto"/>
        <w:bottom w:val="none" w:sz="0" w:space="0" w:color="auto"/>
        <w:right w:val="none" w:sz="0" w:space="0" w:color="auto"/>
      </w:divBdr>
    </w:div>
    <w:div w:id="1813906133">
      <w:bodyDiv w:val="1"/>
      <w:marLeft w:val="0"/>
      <w:marRight w:val="0"/>
      <w:marTop w:val="0"/>
      <w:marBottom w:val="0"/>
      <w:divBdr>
        <w:top w:val="none" w:sz="0" w:space="0" w:color="auto"/>
        <w:left w:val="none" w:sz="0" w:space="0" w:color="auto"/>
        <w:bottom w:val="none" w:sz="0" w:space="0" w:color="auto"/>
        <w:right w:val="none" w:sz="0" w:space="0" w:color="auto"/>
      </w:divBdr>
    </w:div>
    <w:div w:id="1815222185">
      <w:bodyDiv w:val="1"/>
      <w:marLeft w:val="0"/>
      <w:marRight w:val="0"/>
      <w:marTop w:val="0"/>
      <w:marBottom w:val="0"/>
      <w:divBdr>
        <w:top w:val="none" w:sz="0" w:space="0" w:color="auto"/>
        <w:left w:val="none" w:sz="0" w:space="0" w:color="auto"/>
        <w:bottom w:val="none" w:sz="0" w:space="0" w:color="auto"/>
        <w:right w:val="none" w:sz="0" w:space="0" w:color="auto"/>
      </w:divBdr>
    </w:div>
    <w:div w:id="1815491317">
      <w:bodyDiv w:val="1"/>
      <w:marLeft w:val="0"/>
      <w:marRight w:val="0"/>
      <w:marTop w:val="0"/>
      <w:marBottom w:val="0"/>
      <w:divBdr>
        <w:top w:val="none" w:sz="0" w:space="0" w:color="auto"/>
        <w:left w:val="none" w:sz="0" w:space="0" w:color="auto"/>
        <w:bottom w:val="none" w:sz="0" w:space="0" w:color="auto"/>
        <w:right w:val="none" w:sz="0" w:space="0" w:color="auto"/>
      </w:divBdr>
    </w:div>
    <w:div w:id="1816025176">
      <w:bodyDiv w:val="1"/>
      <w:marLeft w:val="0"/>
      <w:marRight w:val="0"/>
      <w:marTop w:val="0"/>
      <w:marBottom w:val="0"/>
      <w:divBdr>
        <w:top w:val="none" w:sz="0" w:space="0" w:color="auto"/>
        <w:left w:val="none" w:sz="0" w:space="0" w:color="auto"/>
        <w:bottom w:val="none" w:sz="0" w:space="0" w:color="auto"/>
        <w:right w:val="none" w:sz="0" w:space="0" w:color="auto"/>
      </w:divBdr>
    </w:div>
    <w:div w:id="1816071858">
      <w:bodyDiv w:val="1"/>
      <w:marLeft w:val="0"/>
      <w:marRight w:val="0"/>
      <w:marTop w:val="0"/>
      <w:marBottom w:val="0"/>
      <w:divBdr>
        <w:top w:val="none" w:sz="0" w:space="0" w:color="auto"/>
        <w:left w:val="none" w:sz="0" w:space="0" w:color="auto"/>
        <w:bottom w:val="none" w:sz="0" w:space="0" w:color="auto"/>
        <w:right w:val="none" w:sz="0" w:space="0" w:color="auto"/>
      </w:divBdr>
    </w:div>
    <w:div w:id="1816724074">
      <w:bodyDiv w:val="1"/>
      <w:marLeft w:val="0"/>
      <w:marRight w:val="0"/>
      <w:marTop w:val="0"/>
      <w:marBottom w:val="0"/>
      <w:divBdr>
        <w:top w:val="none" w:sz="0" w:space="0" w:color="auto"/>
        <w:left w:val="none" w:sz="0" w:space="0" w:color="auto"/>
        <w:bottom w:val="none" w:sz="0" w:space="0" w:color="auto"/>
        <w:right w:val="none" w:sz="0" w:space="0" w:color="auto"/>
      </w:divBdr>
    </w:div>
    <w:div w:id="1817183530">
      <w:bodyDiv w:val="1"/>
      <w:marLeft w:val="0"/>
      <w:marRight w:val="0"/>
      <w:marTop w:val="0"/>
      <w:marBottom w:val="0"/>
      <w:divBdr>
        <w:top w:val="none" w:sz="0" w:space="0" w:color="auto"/>
        <w:left w:val="none" w:sz="0" w:space="0" w:color="auto"/>
        <w:bottom w:val="none" w:sz="0" w:space="0" w:color="auto"/>
        <w:right w:val="none" w:sz="0" w:space="0" w:color="auto"/>
      </w:divBdr>
    </w:div>
    <w:div w:id="1817334413">
      <w:bodyDiv w:val="1"/>
      <w:marLeft w:val="0"/>
      <w:marRight w:val="0"/>
      <w:marTop w:val="0"/>
      <w:marBottom w:val="0"/>
      <w:divBdr>
        <w:top w:val="none" w:sz="0" w:space="0" w:color="auto"/>
        <w:left w:val="none" w:sz="0" w:space="0" w:color="auto"/>
        <w:bottom w:val="none" w:sz="0" w:space="0" w:color="auto"/>
        <w:right w:val="none" w:sz="0" w:space="0" w:color="auto"/>
      </w:divBdr>
    </w:div>
    <w:div w:id="1818373854">
      <w:bodyDiv w:val="1"/>
      <w:marLeft w:val="0"/>
      <w:marRight w:val="0"/>
      <w:marTop w:val="0"/>
      <w:marBottom w:val="0"/>
      <w:divBdr>
        <w:top w:val="none" w:sz="0" w:space="0" w:color="auto"/>
        <w:left w:val="none" w:sz="0" w:space="0" w:color="auto"/>
        <w:bottom w:val="none" w:sz="0" w:space="0" w:color="auto"/>
        <w:right w:val="none" w:sz="0" w:space="0" w:color="auto"/>
      </w:divBdr>
    </w:div>
    <w:div w:id="1818839406">
      <w:bodyDiv w:val="1"/>
      <w:marLeft w:val="0"/>
      <w:marRight w:val="0"/>
      <w:marTop w:val="0"/>
      <w:marBottom w:val="0"/>
      <w:divBdr>
        <w:top w:val="none" w:sz="0" w:space="0" w:color="auto"/>
        <w:left w:val="none" w:sz="0" w:space="0" w:color="auto"/>
        <w:bottom w:val="none" w:sz="0" w:space="0" w:color="auto"/>
        <w:right w:val="none" w:sz="0" w:space="0" w:color="auto"/>
      </w:divBdr>
    </w:div>
    <w:div w:id="1822114767">
      <w:bodyDiv w:val="1"/>
      <w:marLeft w:val="0"/>
      <w:marRight w:val="0"/>
      <w:marTop w:val="0"/>
      <w:marBottom w:val="0"/>
      <w:divBdr>
        <w:top w:val="none" w:sz="0" w:space="0" w:color="auto"/>
        <w:left w:val="none" w:sz="0" w:space="0" w:color="auto"/>
        <w:bottom w:val="none" w:sz="0" w:space="0" w:color="auto"/>
        <w:right w:val="none" w:sz="0" w:space="0" w:color="auto"/>
      </w:divBdr>
    </w:div>
    <w:div w:id="1822579889">
      <w:bodyDiv w:val="1"/>
      <w:marLeft w:val="0"/>
      <w:marRight w:val="0"/>
      <w:marTop w:val="0"/>
      <w:marBottom w:val="0"/>
      <w:divBdr>
        <w:top w:val="none" w:sz="0" w:space="0" w:color="auto"/>
        <w:left w:val="none" w:sz="0" w:space="0" w:color="auto"/>
        <w:bottom w:val="none" w:sz="0" w:space="0" w:color="auto"/>
        <w:right w:val="none" w:sz="0" w:space="0" w:color="auto"/>
      </w:divBdr>
    </w:div>
    <w:div w:id="1822846535">
      <w:bodyDiv w:val="1"/>
      <w:marLeft w:val="0"/>
      <w:marRight w:val="0"/>
      <w:marTop w:val="0"/>
      <w:marBottom w:val="0"/>
      <w:divBdr>
        <w:top w:val="none" w:sz="0" w:space="0" w:color="auto"/>
        <w:left w:val="none" w:sz="0" w:space="0" w:color="auto"/>
        <w:bottom w:val="none" w:sz="0" w:space="0" w:color="auto"/>
        <w:right w:val="none" w:sz="0" w:space="0" w:color="auto"/>
      </w:divBdr>
    </w:div>
    <w:div w:id="1824080885">
      <w:bodyDiv w:val="1"/>
      <w:marLeft w:val="0"/>
      <w:marRight w:val="0"/>
      <w:marTop w:val="0"/>
      <w:marBottom w:val="0"/>
      <w:divBdr>
        <w:top w:val="none" w:sz="0" w:space="0" w:color="auto"/>
        <w:left w:val="none" w:sz="0" w:space="0" w:color="auto"/>
        <w:bottom w:val="none" w:sz="0" w:space="0" w:color="auto"/>
        <w:right w:val="none" w:sz="0" w:space="0" w:color="auto"/>
      </w:divBdr>
    </w:div>
    <w:div w:id="1825270931">
      <w:bodyDiv w:val="1"/>
      <w:marLeft w:val="0"/>
      <w:marRight w:val="0"/>
      <w:marTop w:val="0"/>
      <w:marBottom w:val="0"/>
      <w:divBdr>
        <w:top w:val="none" w:sz="0" w:space="0" w:color="auto"/>
        <w:left w:val="none" w:sz="0" w:space="0" w:color="auto"/>
        <w:bottom w:val="none" w:sz="0" w:space="0" w:color="auto"/>
        <w:right w:val="none" w:sz="0" w:space="0" w:color="auto"/>
      </w:divBdr>
    </w:div>
    <w:div w:id="1826700581">
      <w:bodyDiv w:val="1"/>
      <w:marLeft w:val="0"/>
      <w:marRight w:val="0"/>
      <w:marTop w:val="0"/>
      <w:marBottom w:val="0"/>
      <w:divBdr>
        <w:top w:val="none" w:sz="0" w:space="0" w:color="auto"/>
        <w:left w:val="none" w:sz="0" w:space="0" w:color="auto"/>
        <w:bottom w:val="none" w:sz="0" w:space="0" w:color="auto"/>
        <w:right w:val="none" w:sz="0" w:space="0" w:color="auto"/>
      </w:divBdr>
    </w:div>
    <w:div w:id="1828587943">
      <w:bodyDiv w:val="1"/>
      <w:marLeft w:val="0"/>
      <w:marRight w:val="0"/>
      <w:marTop w:val="0"/>
      <w:marBottom w:val="0"/>
      <w:divBdr>
        <w:top w:val="none" w:sz="0" w:space="0" w:color="auto"/>
        <w:left w:val="none" w:sz="0" w:space="0" w:color="auto"/>
        <w:bottom w:val="none" w:sz="0" w:space="0" w:color="auto"/>
        <w:right w:val="none" w:sz="0" w:space="0" w:color="auto"/>
      </w:divBdr>
    </w:div>
    <w:div w:id="1830364109">
      <w:bodyDiv w:val="1"/>
      <w:marLeft w:val="0"/>
      <w:marRight w:val="0"/>
      <w:marTop w:val="0"/>
      <w:marBottom w:val="0"/>
      <w:divBdr>
        <w:top w:val="none" w:sz="0" w:space="0" w:color="auto"/>
        <w:left w:val="none" w:sz="0" w:space="0" w:color="auto"/>
        <w:bottom w:val="none" w:sz="0" w:space="0" w:color="auto"/>
        <w:right w:val="none" w:sz="0" w:space="0" w:color="auto"/>
      </w:divBdr>
    </w:div>
    <w:div w:id="1832138831">
      <w:bodyDiv w:val="1"/>
      <w:marLeft w:val="0"/>
      <w:marRight w:val="0"/>
      <w:marTop w:val="0"/>
      <w:marBottom w:val="0"/>
      <w:divBdr>
        <w:top w:val="none" w:sz="0" w:space="0" w:color="auto"/>
        <w:left w:val="none" w:sz="0" w:space="0" w:color="auto"/>
        <w:bottom w:val="none" w:sz="0" w:space="0" w:color="auto"/>
        <w:right w:val="none" w:sz="0" w:space="0" w:color="auto"/>
      </w:divBdr>
    </w:div>
    <w:div w:id="1833521178">
      <w:bodyDiv w:val="1"/>
      <w:marLeft w:val="0"/>
      <w:marRight w:val="0"/>
      <w:marTop w:val="0"/>
      <w:marBottom w:val="0"/>
      <w:divBdr>
        <w:top w:val="none" w:sz="0" w:space="0" w:color="auto"/>
        <w:left w:val="none" w:sz="0" w:space="0" w:color="auto"/>
        <w:bottom w:val="none" w:sz="0" w:space="0" w:color="auto"/>
        <w:right w:val="none" w:sz="0" w:space="0" w:color="auto"/>
      </w:divBdr>
    </w:div>
    <w:div w:id="1835412246">
      <w:bodyDiv w:val="1"/>
      <w:marLeft w:val="0"/>
      <w:marRight w:val="0"/>
      <w:marTop w:val="0"/>
      <w:marBottom w:val="0"/>
      <w:divBdr>
        <w:top w:val="none" w:sz="0" w:space="0" w:color="auto"/>
        <w:left w:val="none" w:sz="0" w:space="0" w:color="auto"/>
        <w:bottom w:val="none" w:sz="0" w:space="0" w:color="auto"/>
        <w:right w:val="none" w:sz="0" w:space="0" w:color="auto"/>
      </w:divBdr>
    </w:div>
    <w:div w:id="1835563122">
      <w:bodyDiv w:val="1"/>
      <w:marLeft w:val="0"/>
      <w:marRight w:val="0"/>
      <w:marTop w:val="0"/>
      <w:marBottom w:val="0"/>
      <w:divBdr>
        <w:top w:val="none" w:sz="0" w:space="0" w:color="auto"/>
        <w:left w:val="none" w:sz="0" w:space="0" w:color="auto"/>
        <w:bottom w:val="none" w:sz="0" w:space="0" w:color="auto"/>
        <w:right w:val="none" w:sz="0" w:space="0" w:color="auto"/>
      </w:divBdr>
    </w:div>
    <w:div w:id="1835870945">
      <w:bodyDiv w:val="1"/>
      <w:marLeft w:val="0"/>
      <w:marRight w:val="0"/>
      <w:marTop w:val="0"/>
      <w:marBottom w:val="0"/>
      <w:divBdr>
        <w:top w:val="none" w:sz="0" w:space="0" w:color="auto"/>
        <w:left w:val="none" w:sz="0" w:space="0" w:color="auto"/>
        <w:bottom w:val="none" w:sz="0" w:space="0" w:color="auto"/>
        <w:right w:val="none" w:sz="0" w:space="0" w:color="auto"/>
      </w:divBdr>
    </w:div>
    <w:div w:id="1836722307">
      <w:bodyDiv w:val="1"/>
      <w:marLeft w:val="0"/>
      <w:marRight w:val="0"/>
      <w:marTop w:val="0"/>
      <w:marBottom w:val="0"/>
      <w:divBdr>
        <w:top w:val="none" w:sz="0" w:space="0" w:color="auto"/>
        <w:left w:val="none" w:sz="0" w:space="0" w:color="auto"/>
        <w:bottom w:val="none" w:sz="0" w:space="0" w:color="auto"/>
        <w:right w:val="none" w:sz="0" w:space="0" w:color="auto"/>
      </w:divBdr>
    </w:div>
    <w:div w:id="1837957712">
      <w:bodyDiv w:val="1"/>
      <w:marLeft w:val="0"/>
      <w:marRight w:val="0"/>
      <w:marTop w:val="0"/>
      <w:marBottom w:val="0"/>
      <w:divBdr>
        <w:top w:val="none" w:sz="0" w:space="0" w:color="auto"/>
        <w:left w:val="none" w:sz="0" w:space="0" w:color="auto"/>
        <w:bottom w:val="none" w:sz="0" w:space="0" w:color="auto"/>
        <w:right w:val="none" w:sz="0" w:space="0" w:color="auto"/>
      </w:divBdr>
    </w:div>
    <w:div w:id="1838425947">
      <w:bodyDiv w:val="1"/>
      <w:marLeft w:val="0"/>
      <w:marRight w:val="0"/>
      <w:marTop w:val="0"/>
      <w:marBottom w:val="0"/>
      <w:divBdr>
        <w:top w:val="none" w:sz="0" w:space="0" w:color="auto"/>
        <w:left w:val="none" w:sz="0" w:space="0" w:color="auto"/>
        <w:bottom w:val="none" w:sz="0" w:space="0" w:color="auto"/>
        <w:right w:val="none" w:sz="0" w:space="0" w:color="auto"/>
      </w:divBdr>
    </w:div>
    <w:div w:id="1838643944">
      <w:bodyDiv w:val="1"/>
      <w:marLeft w:val="0"/>
      <w:marRight w:val="0"/>
      <w:marTop w:val="0"/>
      <w:marBottom w:val="0"/>
      <w:divBdr>
        <w:top w:val="none" w:sz="0" w:space="0" w:color="auto"/>
        <w:left w:val="none" w:sz="0" w:space="0" w:color="auto"/>
        <w:bottom w:val="none" w:sz="0" w:space="0" w:color="auto"/>
        <w:right w:val="none" w:sz="0" w:space="0" w:color="auto"/>
      </w:divBdr>
    </w:div>
    <w:div w:id="1839998724">
      <w:bodyDiv w:val="1"/>
      <w:marLeft w:val="0"/>
      <w:marRight w:val="0"/>
      <w:marTop w:val="0"/>
      <w:marBottom w:val="0"/>
      <w:divBdr>
        <w:top w:val="none" w:sz="0" w:space="0" w:color="auto"/>
        <w:left w:val="none" w:sz="0" w:space="0" w:color="auto"/>
        <w:bottom w:val="none" w:sz="0" w:space="0" w:color="auto"/>
        <w:right w:val="none" w:sz="0" w:space="0" w:color="auto"/>
      </w:divBdr>
    </w:div>
    <w:div w:id="1840775814">
      <w:bodyDiv w:val="1"/>
      <w:marLeft w:val="0"/>
      <w:marRight w:val="0"/>
      <w:marTop w:val="0"/>
      <w:marBottom w:val="0"/>
      <w:divBdr>
        <w:top w:val="none" w:sz="0" w:space="0" w:color="auto"/>
        <w:left w:val="none" w:sz="0" w:space="0" w:color="auto"/>
        <w:bottom w:val="none" w:sz="0" w:space="0" w:color="auto"/>
        <w:right w:val="none" w:sz="0" w:space="0" w:color="auto"/>
      </w:divBdr>
    </w:div>
    <w:div w:id="1841122224">
      <w:bodyDiv w:val="1"/>
      <w:marLeft w:val="0"/>
      <w:marRight w:val="0"/>
      <w:marTop w:val="0"/>
      <w:marBottom w:val="0"/>
      <w:divBdr>
        <w:top w:val="none" w:sz="0" w:space="0" w:color="auto"/>
        <w:left w:val="none" w:sz="0" w:space="0" w:color="auto"/>
        <w:bottom w:val="none" w:sz="0" w:space="0" w:color="auto"/>
        <w:right w:val="none" w:sz="0" w:space="0" w:color="auto"/>
      </w:divBdr>
    </w:div>
    <w:div w:id="1842231028">
      <w:bodyDiv w:val="1"/>
      <w:marLeft w:val="0"/>
      <w:marRight w:val="0"/>
      <w:marTop w:val="0"/>
      <w:marBottom w:val="0"/>
      <w:divBdr>
        <w:top w:val="none" w:sz="0" w:space="0" w:color="auto"/>
        <w:left w:val="none" w:sz="0" w:space="0" w:color="auto"/>
        <w:bottom w:val="none" w:sz="0" w:space="0" w:color="auto"/>
        <w:right w:val="none" w:sz="0" w:space="0" w:color="auto"/>
      </w:divBdr>
    </w:div>
    <w:div w:id="1842352947">
      <w:bodyDiv w:val="1"/>
      <w:marLeft w:val="0"/>
      <w:marRight w:val="0"/>
      <w:marTop w:val="0"/>
      <w:marBottom w:val="0"/>
      <w:divBdr>
        <w:top w:val="none" w:sz="0" w:space="0" w:color="auto"/>
        <w:left w:val="none" w:sz="0" w:space="0" w:color="auto"/>
        <w:bottom w:val="none" w:sz="0" w:space="0" w:color="auto"/>
        <w:right w:val="none" w:sz="0" w:space="0" w:color="auto"/>
      </w:divBdr>
    </w:div>
    <w:div w:id="1842695542">
      <w:bodyDiv w:val="1"/>
      <w:marLeft w:val="0"/>
      <w:marRight w:val="0"/>
      <w:marTop w:val="0"/>
      <w:marBottom w:val="0"/>
      <w:divBdr>
        <w:top w:val="none" w:sz="0" w:space="0" w:color="auto"/>
        <w:left w:val="none" w:sz="0" w:space="0" w:color="auto"/>
        <w:bottom w:val="none" w:sz="0" w:space="0" w:color="auto"/>
        <w:right w:val="none" w:sz="0" w:space="0" w:color="auto"/>
      </w:divBdr>
    </w:div>
    <w:div w:id="1844734219">
      <w:bodyDiv w:val="1"/>
      <w:marLeft w:val="0"/>
      <w:marRight w:val="0"/>
      <w:marTop w:val="0"/>
      <w:marBottom w:val="0"/>
      <w:divBdr>
        <w:top w:val="none" w:sz="0" w:space="0" w:color="auto"/>
        <w:left w:val="none" w:sz="0" w:space="0" w:color="auto"/>
        <w:bottom w:val="none" w:sz="0" w:space="0" w:color="auto"/>
        <w:right w:val="none" w:sz="0" w:space="0" w:color="auto"/>
      </w:divBdr>
    </w:div>
    <w:div w:id="1845046164">
      <w:bodyDiv w:val="1"/>
      <w:marLeft w:val="0"/>
      <w:marRight w:val="0"/>
      <w:marTop w:val="0"/>
      <w:marBottom w:val="0"/>
      <w:divBdr>
        <w:top w:val="none" w:sz="0" w:space="0" w:color="auto"/>
        <w:left w:val="none" w:sz="0" w:space="0" w:color="auto"/>
        <w:bottom w:val="none" w:sz="0" w:space="0" w:color="auto"/>
        <w:right w:val="none" w:sz="0" w:space="0" w:color="auto"/>
      </w:divBdr>
    </w:div>
    <w:div w:id="1846357957">
      <w:bodyDiv w:val="1"/>
      <w:marLeft w:val="0"/>
      <w:marRight w:val="0"/>
      <w:marTop w:val="0"/>
      <w:marBottom w:val="0"/>
      <w:divBdr>
        <w:top w:val="none" w:sz="0" w:space="0" w:color="auto"/>
        <w:left w:val="none" w:sz="0" w:space="0" w:color="auto"/>
        <w:bottom w:val="none" w:sz="0" w:space="0" w:color="auto"/>
        <w:right w:val="none" w:sz="0" w:space="0" w:color="auto"/>
      </w:divBdr>
    </w:div>
    <w:div w:id="1846430688">
      <w:bodyDiv w:val="1"/>
      <w:marLeft w:val="0"/>
      <w:marRight w:val="0"/>
      <w:marTop w:val="0"/>
      <w:marBottom w:val="0"/>
      <w:divBdr>
        <w:top w:val="none" w:sz="0" w:space="0" w:color="auto"/>
        <w:left w:val="none" w:sz="0" w:space="0" w:color="auto"/>
        <w:bottom w:val="none" w:sz="0" w:space="0" w:color="auto"/>
        <w:right w:val="none" w:sz="0" w:space="0" w:color="auto"/>
      </w:divBdr>
    </w:div>
    <w:div w:id="1846702771">
      <w:bodyDiv w:val="1"/>
      <w:marLeft w:val="0"/>
      <w:marRight w:val="0"/>
      <w:marTop w:val="0"/>
      <w:marBottom w:val="0"/>
      <w:divBdr>
        <w:top w:val="none" w:sz="0" w:space="0" w:color="auto"/>
        <w:left w:val="none" w:sz="0" w:space="0" w:color="auto"/>
        <w:bottom w:val="none" w:sz="0" w:space="0" w:color="auto"/>
        <w:right w:val="none" w:sz="0" w:space="0" w:color="auto"/>
      </w:divBdr>
    </w:div>
    <w:div w:id="1847859022">
      <w:bodyDiv w:val="1"/>
      <w:marLeft w:val="0"/>
      <w:marRight w:val="0"/>
      <w:marTop w:val="0"/>
      <w:marBottom w:val="0"/>
      <w:divBdr>
        <w:top w:val="none" w:sz="0" w:space="0" w:color="auto"/>
        <w:left w:val="none" w:sz="0" w:space="0" w:color="auto"/>
        <w:bottom w:val="none" w:sz="0" w:space="0" w:color="auto"/>
        <w:right w:val="none" w:sz="0" w:space="0" w:color="auto"/>
      </w:divBdr>
    </w:div>
    <w:div w:id="1848789761">
      <w:bodyDiv w:val="1"/>
      <w:marLeft w:val="0"/>
      <w:marRight w:val="0"/>
      <w:marTop w:val="0"/>
      <w:marBottom w:val="0"/>
      <w:divBdr>
        <w:top w:val="none" w:sz="0" w:space="0" w:color="auto"/>
        <w:left w:val="none" w:sz="0" w:space="0" w:color="auto"/>
        <w:bottom w:val="none" w:sz="0" w:space="0" w:color="auto"/>
        <w:right w:val="none" w:sz="0" w:space="0" w:color="auto"/>
      </w:divBdr>
    </w:div>
    <w:div w:id="1848904778">
      <w:bodyDiv w:val="1"/>
      <w:marLeft w:val="0"/>
      <w:marRight w:val="0"/>
      <w:marTop w:val="0"/>
      <w:marBottom w:val="0"/>
      <w:divBdr>
        <w:top w:val="none" w:sz="0" w:space="0" w:color="auto"/>
        <w:left w:val="none" w:sz="0" w:space="0" w:color="auto"/>
        <w:bottom w:val="none" w:sz="0" w:space="0" w:color="auto"/>
        <w:right w:val="none" w:sz="0" w:space="0" w:color="auto"/>
      </w:divBdr>
    </w:div>
    <w:div w:id="1849053038">
      <w:bodyDiv w:val="1"/>
      <w:marLeft w:val="0"/>
      <w:marRight w:val="0"/>
      <w:marTop w:val="0"/>
      <w:marBottom w:val="0"/>
      <w:divBdr>
        <w:top w:val="none" w:sz="0" w:space="0" w:color="auto"/>
        <w:left w:val="none" w:sz="0" w:space="0" w:color="auto"/>
        <w:bottom w:val="none" w:sz="0" w:space="0" w:color="auto"/>
        <w:right w:val="none" w:sz="0" w:space="0" w:color="auto"/>
      </w:divBdr>
    </w:div>
    <w:div w:id="1851916489">
      <w:bodyDiv w:val="1"/>
      <w:marLeft w:val="0"/>
      <w:marRight w:val="0"/>
      <w:marTop w:val="0"/>
      <w:marBottom w:val="0"/>
      <w:divBdr>
        <w:top w:val="none" w:sz="0" w:space="0" w:color="auto"/>
        <w:left w:val="none" w:sz="0" w:space="0" w:color="auto"/>
        <w:bottom w:val="none" w:sz="0" w:space="0" w:color="auto"/>
        <w:right w:val="none" w:sz="0" w:space="0" w:color="auto"/>
      </w:divBdr>
    </w:div>
    <w:div w:id="1852450165">
      <w:bodyDiv w:val="1"/>
      <w:marLeft w:val="0"/>
      <w:marRight w:val="0"/>
      <w:marTop w:val="0"/>
      <w:marBottom w:val="0"/>
      <w:divBdr>
        <w:top w:val="none" w:sz="0" w:space="0" w:color="auto"/>
        <w:left w:val="none" w:sz="0" w:space="0" w:color="auto"/>
        <w:bottom w:val="none" w:sz="0" w:space="0" w:color="auto"/>
        <w:right w:val="none" w:sz="0" w:space="0" w:color="auto"/>
      </w:divBdr>
    </w:div>
    <w:div w:id="1854034444">
      <w:bodyDiv w:val="1"/>
      <w:marLeft w:val="0"/>
      <w:marRight w:val="0"/>
      <w:marTop w:val="0"/>
      <w:marBottom w:val="0"/>
      <w:divBdr>
        <w:top w:val="none" w:sz="0" w:space="0" w:color="auto"/>
        <w:left w:val="none" w:sz="0" w:space="0" w:color="auto"/>
        <w:bottom w:val="none" w:sz="0" w:space="0" w:color="auto"/>
        <w:right w:val="none" w:sz="0" w:space="0" w:color="auto"/>
      </w:divBdr>
    </w:div>
    <w:div w:id="1854101484">
      <w:bodyDiv w:val="1"/>
      <w:marLeft w:val="0"/>
      <w:marRight w:val="0"/>
      <w:marTop w:val="0"/>
      <w:marBottom w:val="0"/>
      <w:divBdr>
        <w:top w:val="none" w:sz="0" w:space="0" w:color="auto"/>
        <w:left w:val="none" w:sz="0" w:space="0" w:color="auto"/>
        <w:bottom w:val="none" w:sz="0" w:space="0" w:color="auto"/>
        <w:right w:val="none" w:sz="0" w:space="0" w:color="auto"/>
      </w:divBdr>
    </w:div>
    <w:div w:id="1854491049">
      <w:bodyDiv w:val="1"/>
      <w:marLeft w:val="0"/>
      <w:marRight w:val="0"/>
      <w:marTop w:val="0"/>
      <w:marBottom w:val="0"/>
      <w:divBdr>
        <w:top w:val="none" w:sz="0" w:space="0" w:color="auto"/>
        <w:left w:val="none" w:sz="0" w:space="0" w:color="auto"/>
        <w:bottom w:val="none" w:sz="0" w:space="0" w:color="auto"/>
        <w:right w:val="none" w:sz="0" w:space="0" w:color="auto"/>
      </w:divBdr>
    </w:div>
    <w:div w:id="1854613854">
      <w:bodyDiv w:val="1"/>
      <w:marLeft w:val="0"/>
      <w:marRight w:val="0"/>
      <w:marTop w:val="0"/>
      <w:marBottom w:val="0"/>
      <w:divBdr>
        <w:top w:val="none" w:sz="0" w:space="0" w:color="auto"/>
        <w:left w:val="none" w:sz="0" w:space="0" w:color="auto"/>
        <w:bottom w:val="none" w:sz="0" w:space="0" w:color="auto"/>
        <w:right w:val="none" w:sz="0" w:space="0" w:color="auto"/>
      </w:divBdr>
    </w:div>
    <w:div w:id="1855220195">
      <w:bodyDiv w:val="1"/>
      <w:marLeft w:val="0"/>
      <w:marRight w:val="0"/>
      <w:marTop w:val="0"/>
      <w:marBottom w:val="0"/>
      <w:divBdr>
        <w:top w:val="none" w:sz="0" w:space="0" w:color="auto"/>
        <w:left w:val="none" w:sz="0" w:space="0" w:color="auto"/>
        <w:bottom w:val="none" w:sz="0" w:space="0" w:color="auto"/>
        <w:right w:val="none" w:sz="0" w:space="0" w:color="auto"/>
      </w:divBdr>
    </w:div>
    <w:div w:id="1855225040">
      <w:bodyDiv w:val="1"/>
      <w:marLeft w:val="0"/>
      <w:marRight w:val="0"/>
      <w:marTop w:val="0"/>
      <w:marBottom w:val="0"/>
      <w:divBdr>
        <w:top w:val="none" w:sz="0" w:space="0" w:color="auto"/>
        <w:left w:val="none" w:sz="0" w:space="0" w:color="auto"/>
        <w:bottom w:val="none" w:sz="0" w:space="0" w:color="auto"/>
        <w:right w:val="none" w:sz="0" w:space="0" w:color="auto"/>
      </w:divBdr>
    </w:div>
    <w:div w:id="1855803196">
      <w:bodyDiv w:val="1"/>
      <w:marLeft w:val="0"/>
      <w:marRight w:val="0"/>
      <w:marTop w:val="0"/>
      <w:marBottom w:val="0"/>
      <w:divBdr>
        <w:top w:val="none" w:sz="0" w:space="0" w:color="auto"/>
        <w:left w:val="none" w:sz="0" w:space="0" w:color="auto"/>
        <w:bottom w:val="none" w:sz="0" w:space="0" w:color="auto"/>
        <w:right w:val="none" w:sz="0" w:space="0" w:color="auto"/>
      </w:divBdr>
    </w:div>
    <w:div w:id="1856385662">
      <w:bodyDiv w:val="1"/>
      <w:marLeft w:val="0"/>
      <w:marRight w:val="0"/>
      <w:marTop w:val="0"/>
      <w:marBottom w:val="0"/>
      <w:divBdr>
        <w:top w:val="none" w:sz="0" w:space="0" w:color="auto"/>
        <w:left w:val="none" w:sz="0" w:space="0" w:color="auto"/>
        <w:bottom w:val="none" w:sz="0" w:space="0" w:color="auto"/>
        <w:right w:val="none" w:sz="0" w:space="0" w:color="auto"/>
      </w:divBdr>
    </w:div>
    <w:div w:id="1857307403">
      <w:bodyDiv w:val="1"/>
      <w:marLeft w:val="0"/>
      <w:marRight w:val="0"/>
      <w:marTop w:val="0"/>
      <w:marBottom w:val="0"/>
      <w:divBdr>
        <w:top w:val="none" w:sz="0" w:space="0" w:color="auto"/>
        <w:left w:val="none" w:sz="0" w:space="0" w:color="auto"/>
        <w:bottom w:val="none" w:sz="0" w:space="0" w:color="auto"/>
        <w:right w:val="none" w:sz="0" w:space="0" w:color="auto"/>
      </w:divBdr>
    </w:div>
    <w:div w:id="1858615491">
      <w:bodyDiv w:val="1"/>
      <w:marLeft w:val="0"/>
      <w:marRight w:val="0"/>
      <w:marTop w:val="0"/>
      <w:marBottom w:val="0"/>
      <w:divBdr>
        <w:top w:val="none" w:sz="0" w:space="0" w:color="auto"/>
        <w:left w:val="none" w:sz="0" w:space="0" w:color="auto"/>
        <w:bottom w:val="none" w:sz="0" w:space="0" w:color="auto"/>
        <w:right w:val="none" w:sz="0" w:space="0" w:color="auto"/>
      </w:divBdr>
    </w:div>
    <w:div w:id="1858809750">
      <w:bodyDiv w:val="1"/>
      <w:marLeft w:val="0"/>
      <w:marRight w:val="0"/>
      <w:marTop w:val="0"/>
      <w:marBottom w:val="0"/>
      <w:divBdr>
        <w:top w:val="none" w:sz="0" w:space="0" w:color="auto"/>
        <w:left w:val="none" w:sz="0" w:space="0" w:color="auto"/>
        <w:bottom w:val="none" w:sz="0" w:space="0" w:color="auto"/>
        <w:right w:val="none" w:sz="0" w:space="0" w:color="auto"/>
      </w:divBdr>
    </w:div>
    <w:div w:id="1859073957">
      <w:bodyDiv w:val="1"/>
      <w:marLeft w:val="0"/>
      <w:marRight w:val="0"/>
      <w:marTop w:val="0"/>
      <w:marBottom w:val="0"/>
      <w:divBdr>
        <w:top w:val="none" w:sz="0" w:space="0" w:color="auto"/>
        <w:left w:val="none" w:sz="0" w:space="0" w:color="auto"/>
        <w:bottom w:val="none" w:sz="0" w:space="0" w:color="auto"/>
        <w:right w:val="none" w:sz="0" w:space="0" w:color="auto"/>
      </w:divBdr>
    </w:div>
    <w:div w:id="1859269724">
      <w:bodyDiv w:val="1"/>
      <w:marLeft w:val="0"/>
      <w:marRight w:val="0"/>
      <w:marTop w:val="0"/>
      <w:marBottom w:val="0"/>
      <w:divBdr>
        <w:top w:val="none" w:sz="0" w:space="0" w:color="auto"/>
        <w:left w:val="none" w:sz="0" w:space="0" w:color="auto"/>
        <w:bottom w:val="none" w:sz="0" w:space="0" w:color="auto"/>
        <w:right w:val="none" w:sz="0" w:space="0" w:color="auto"/>
      </w:divBdr>
    </w:div>
    <w:div w:id="1859615962">
      <w:bodyDiv w:val="1"/>
      <w:marLeft w:val="0"/>
      <w:marRight w:val="0"/>
      <w:marTop w:val="0"/>
      <w:marBottom w:val="0"/>
      <w:divBdr>
        <w:top w:val="none" w:sz="0" w:space="0" w:color="auto"/>
        <w:left w:val="none" w:sz="0" w:space="0" w:color="auto"/>
        <w:bottom w:val="none" w:sz="0" w:space="0" w:color="auto"/>
        <w:right w:val="none" w:sz="0" w:space="0" w:color="auto"/>
      </w:divBdr>
    </w:div>
    <w:div w:id="1860311528">
      <w:bodyDiv w:val="1"/>
      <w:marLeft w:val="0"/>
      <w:marRight w:val="0"/>
      <w:marTop w:val="0"/>
      <w:marBottom w:val="0"/>
      <w:divBdr>
        <w:top w:val="none" w:sz="0" w:space="0" w:color="auto"/>
        <w:left w:val="none" w:sz="0" w:space="0" w:color="auto"/>
        <w:bottom w:val="none" w:sz="0" w:space="0" w:color="auto"/>
        <w:right w:val="none" w:sz="0" w:space="0" w:color="auto"/>
      </w:divBdr>
    </w:div>
    <w:div w:id="1860463306">
      <w:bodyDiv w:val="1"/>
      <w:marLeft w:val="0"/>
      <w:marRight w:val="0"/>
      <w:marTop w:val="0"/>
      <w:marBottom w:val="0"/>
      <w:divBdr>
        <w:top w:val="none" w:sz="0" w:space="0" w:color="auto"/>
        <w:left w:val="none" w:sz="0" w:space="0" w:color="auto"/>
        <w:bottom w:val="none" w:sz="0" w:space="0" w:color="auto"/>
        <w:right w:val="none" w:sz="0" w:space="0" w:color="auto"/>
      </w:divBdr>
    </w:div>
    <w:div w:id="1860466592">
      <w:bodyDiv w:val="1"/>
      <w:marLeft w:val="0"/>
      <w:marRight w:val="0"/>
      <w:marTop w:val="0"/>
      <w:marBottom w:val="0"/>
      <w:divBdr>
        <w:top w:val="none" w:sz="0" w:space="0" w:color="auto"/>
        <w:left w:val="none" w:sz="0" w:space="0" w:color="auto"/>
        <w:bottom w:val="none" w:sz="0" w:space="0" w:color="auto"/>
        <w:right w:val="none" w:sz="0" w:space="0" w:color="auto"/>
      </w:divBdr>
    </w:div>
    <w:div w:id="1860700973">
      <w:bodyDiv w:val="1"/>
      <w:marLeft w:val="0"/>
      <w:marRight w:val="0"/>
      <w:marTop w:val="0"/>
      <w:marBottom w:val="0"/>
      <w:divBdr>
        <w:top w:val="none" w:sz="0" w:space="0" w:color="auto"/>
        <w:left w:val="none" w:sz="0" w:space="0" w:color="auto"/>
        <w:bottom w:val="none" w:sz="0" w:space="0" w:color="auto"/>
        <w:right w:val="none" w:sz="0" w:space="0" w:color="auto"/>
      </w:divBdr>
    </w:div>
    <w:div w:id="1861429894">
      <w:bodyDiv w:val="1"/>
      <w:marLeft w:val="0"/>
      <w:marRight w:val="0"/>
      <w:marTop w:val="0"/>
      <w:marBottom w:val="0"/>
      <w:divBdr>
        <w:top w:val="none" w:sz="0" w:space="0" w:color="auto"/>
        <w:left w:val="none" w:sz="0" w:space="0" w:color="auto"/>
        <w:bottom w:val="none" w:sz="0" w:space="0" w:color="auto"/>
        <w:right w:val="none" w:sz="0" w:space="0" w:color="auto"/>
      </w:divBdr>
    </w:div>
    <w:div w:id="1861695853">
      <w:bodyDiv w:val="1"/>
      <w:marLeft w:val="0"/>
      <w:marRight w:val="0"/>
      <w:marTop w:val="0"/>
      <w:marBottom w:val="0"/>
      <w:divBdr>
        <w:top w:val="none" w:sz="0" w:space="0" w:color="auto"/>
        <w:left w:val="none" w:sz="0" w:space="0" w:color="auto"/>
        <w:bottom w:val="none" w:sz="0" w:space="0" w:color="auto"/>
        <w:right w:val="none" w:sz="0" w:space="0" w:color="auto"/>
      </w:divBdr>
    </w:div>
    <w:div w:id="1862425727">
      <w:bodyDiv w:val="1"/>
      <w:marLeft w:val="0"/>
      <w:marRight w:val="0"/>
      <w:marTop w:val="0"/>
      <w:marBottom w:val="0"/>
      <w:divBdr>
        <w:top w:val="none" w:sz="0" w:space="0" w:color="auto"/>
        <w:left w:val="none" w:sz="0" w:space="0" w:color="auto"/>
        <w:bottom w:val="none" w:sz="0" w:space="0" w:color="auto"/>
        <w:right w:val="none" w:sz="0" w:space="0" w:color="auto"/>
      </w:divBdr>
    </w:div>
    <w:div w:id="1863133002">
      <w:bodyDiv w:val="1"/>
      <w:marLeft w:val="0"/>
      <w:marRight w:val="0"/>
      <w:marTop w:val="0"/>
      <w:marBottom w:val="0"/>
      <w:divBdr>
        <w:top w:val="none" w:sz="0" w:space="0" w:color="auto"/>
        <w:left w:val="none" w:sz="0" w:space="0" w:color="auto"/>
        <w:bottom w:val="none" w:sz="0" w:space="0" w:color="auto"/>
        <w:right w:val="none" w:sz="0" w:space="0" w:color="auto"/>
      </w:divBdr>
    </w:div>
    <w:div w:id="1863664731">
      <w:bodyDiv w:val="1"/>
      <w:marLeft w:val="0"/>
      <w:marRight w:val="0"/>
      <w:marTop w:val="0"/>
      <w:marBottom w:val="0"/>
      <w:divBdr>
        <w:top w:val="none" w:sz="0" w:space="0" w:color="auto"/>
        <w:left w:val="none" w:sz="0" w:space="0" w:color="auto"/>
        <w:bottom w:val="none" w:sz="0" w:space="0" w:color="auto"/>
        <w:right w:val="none" w:sz="0" w:space="0" w:color="auto"/>
      </w:divBdr>
    </w:div>
    <w:div w:id="1865514503">
      <w:bodyDiv w:val="1"/>
      <w:marLeft w:val="0"/>
      <w:marRight w:val="0"/>
      <w:marTop w:val="0"/>
      <w:marBottom w:val="0"/>
      <w:divBdr>
        <w:top w:val="none" w:sz="0" w:space="0" w:color="auto"/>
        <w:left w:val="none" w:sz="0" w:space="0" w:color="auto"/>
        <w:bottom w:val="none" w:sz="0" w:space="0" w:color="auto"/>
        <w:right w:val="none" w:sz="0" w:space="0" w:color="auto"/>
      </w:divBdr>
    </w:div>
    <w:div w:id="1866403957">
      <w:bodyDiv w:val="1"/>
      <w:marLeft w:val="0"/>
      <w:marRight w:val="0"/>
      <w:marTop w:val="0"/>
      <w:marBottom w:val="0"/>
      <w:divBdr>
        <w:top w:val="none" w:sz="0" w:space="0" w:color="auto"/>
        <w:left w:val="none" w:sz="0" w:space="0" w:color="auto"/>
        <w:bottom w:val="none" w:sz="0" w:space="0" w:color="auto"/>
        <w:right w:val="none" w:sz="0" w:space="0" w:color="auto"/>
      </w:divBdr>
    </w:div>
    <w:div w:id="1866480753">
      <w:bodyDiv w:val="1"/>
      <w:marLeft w:val="0"/>
      <w:marRight w:val="0"/>
      <w:marTop w:val="0"/>
      <w:marBottom w:val="0"/>
      <w:divBdr>
        <w:top w:val="none" w:sz="0" w:space="0" w:color="auto"/>
        <w:left w:val="none" w:sz="0" w:space="0" w:color="auto"/>
        <w:bottom w:val="none" w:sz="0" w:space="0" w:color="auto"/>
        <w:right w:val="none" w:sz="0" w:space="0" w:color="auto"/>
      </w:divBdr>
    </w:div>
    <w:div w:id="1866625889">
      <w:bodyDiv w:val="1"/>
      <w:marLeft w:val="0"/>
      <w:marRight w:val="0"/>
      <w:marTop w:val="0"/>
      <w:marBottom w:val="0"/>
      <w:divBdr>
        <w:top w:val="none" w:sz="0" w:space="0" w:color="auto"/>
        <w:left w:val="none" w:sz="0" w:space="0" w:color="auto"/>
        <w:bottom w:val="none" w:sz="0" w:space="0" w:color="auto"/>
        <w:right w:val="none" w:sz="0" w:space="0" w:color="auto"/>
      </w:divBdr>
    </w:div>
    <w:div w:id="1867021346">
      <w:bodyDiv w:val="1"/>
      <w:marLeft w:val="0"/>
      <w:marRight w:val="0"/>
      <w:marTop w:val="0"/>
      <w:marBottom w:val="0"/>
      <w:divBdr>
        <w:top w:val="none" w:sz="0" w:space="0" w:color="auto"/>
        <w:left w:val="none" w:sz="0" w:space="0" w:color="auto"/>
        <w:bottom w:val="none" w:sz="0" w:space="0" w:color="auto"/>
        <w:right w:val="none" w:sz="0" w:space="0" w:color="auto"/>
      </w:divBdr>
    </w:div>
    <w:div w:id="1867863146">
      <w:bodyDiv w:val="1"/>
      <w:marLeft w:val="0"/>
      <w:marRight w:val="0"/>
      <w:marTop w:val="0"/>
      <w:marBottom w:val="0"/>
      <w:divBdr>
        <w:top w:val="none" w:sz="0" w:space="0" w:color="auto"/>
        <w:left w:val="none" w:sz="0" w:space="0" w:color="auto"/>
        <w:bottom w:val="none" w:sz="0" w:space="0" w:color="auto"/>
        <w:right w:val="none" w:sz="0" w:space="0" w:color="auto"/>
      </w:divBdr>
    </w:div>
    <w:div w:id="1869835026">
      <w:bodyDiv w:val="1"/>
      <w:marLeft w:val="0"/>
      <w:marRight w:val="0"/>
      <w:marTop w:val="0"/>
      <w:marBottom w:val="0"/>
      <w:divBdr>
        <w:top w:val="none" w:sz="0" w:space="0" w:color="auto"/>
        <w:left w:val="none" w:sz="0" w:space="0" w:color="auto"/>
        <w:bottom w:val="none" w:sz="0" w:space="0" w:color="auto"/>
        <w:right w:val="none" w:sz="0" w:space="0" w:color="auto"/>
      </w:divBdr>
    </w:div>
    <w:div w:id="1872381881">
      <w:bodyDiv w:val="1"/>
      <w:marLeft w:val="0"/>
      <w:marRight w:val="0"/>
      <w:marTop w:val="0"/>
      <w:marBottom w:val="0"/>
      <w:divBdr>
        <w:top w:val="none" w:sz="0" w:space="0" w:color="auto"/>
        <w:left w:val="none" w:sz="0" w:space="0" w:color="auto"/>
        <w:bottom w:val="none" w:sz="0" w:space="0" w:color="auto"/>
        <w:right w:val="none" w:sz="0" w:space="0" w:color="auto"/>
      </w:divBdr>
    </w:div>
    <w:div w:id="1872454127">
      <w:bodyDiv w:val="1"/>
      <w:marLeft w:val="0"/>
      <w:marRight w:val="0"/>
      <w:marTop w:val="0"/>
      <w:marBottom w:val="0"/>
      <w:divBdr>
        <w:top w:val="none" w:sz="0" w:space="0" w:color="auto"/>
        <w:left w:val="none" w:sz="0" w:space="0" w:color="auto"/>
        <w:bottom w:val="none" w:sz="0" w:space="0" w:color="auto"/>
        <w:right w:val="none" w:sz="0" w:space="0" w:color="auto"/>
      </w:divBdr>
    </w:div>
    <w:div w:id="1873372527">
      <w:bodyDiv w:val="1"/>
      <w:marLeft w:val="0"/>
      <w:marRight w:val="0"/>
      <w:marTop w:val="0"/>
      <w:marBottom w:val="0"/>
      <w:divBdr>
        <w:top w:val="none" w:sz="0" w:space="0" w:color="auto"/>
        <w:left w:val="none" w:sz="0" w:space="0" w:color="auto"/>
        <w:bottom w:val="none" w:sz="0" w:space="0" w:color="auto"/>
        <w:right w:val="none" w:sz="0" w:space="0" w:color="auto"/>
      </w:divBdr>
    </w:div>
    <w:div w:id="1873373534">
      <w:bodyDiv w:val="1"/>
      <w:marLeft w:val="0"/>
      <w:marRight w:val="0"/>
      <w:marTop w:val="0"/>
      <w:marBottom w:val="0"/>
      <w:divBdr>
        <w:top w:val="none" w:sz="0" w:space="0" w:color="auto"/>
        <w:left w:val="none" w:sz="0" w:space="0" w:color="auto"/>
        <w:bottom w:val="none" w:sz="0" w:space="0" w:color="auto"/>
        <w:right w:val="none" w:sz="0" w:space="0" w:color="auto"/>
      </w:divBdr>
    </w:div>
    <w:div w:id="1873640686">
      <w:bodyDiv w:val="1"/>
      <w:marLeft w:val="0"/>
      <w:marRight w:val="0"/>
      <w:marTop w:val="0"/>
      <w:marBottom w:val="0"/>
      <w:divBdr>
        <w:top w:val="none" w:sz="0" w:space="0" w:color="auto"/>
        <w:left w:val="none" w:sz="0" w:space="0" w:color="auto"/>
        <w:bottom w:val="none" w:sz="0" w:space="0" w:color="auto"/>
        <w:right w:val="none" w:sz="0" w:space="0" w:color="auto"/>
      </w:divBdr>
    </w:div>
    <w:div w:id="1874682423">
      <w:bodyDiv w:val="1"/>
      <w:marLeft w:val="0"/>
      <w:marRight w:val="0"/>
      <w:marTop w:val="0"/>
      <w:marBottom w:val="0"/>
      <w:divBdr>
        <w:top w:val="none" w:sz="0" w:space="0" w:color="auto"/>
        <w:left w:val="none" w:sz="0" w:space="0" w:color="auto"/>
        <w:bottom w:val="none" w:sz="0" w:space="0" w:color="auto"/>
        <w:right w:val="none" w:sz="0" w:space="0" w:color="auto"/>
      </w:divBdr>
    </w:div>
    <w:div w:id="1875650993">
      <w:bodyDiv w:val="1"/>
      <w:marLeft w:val="0"/>
      <w:marRight w:val="0"/>
      <w:marTop w:val="0"/>
      <w:marBottom w:val="0"/>
      <w:divBdr>
        <w:top w:val="none" w:sz="0" w:space="0" w:color="auto"/>
        <w:left w:val="none" w:sz="0" w:space="0" w:color="auto"/>
        <w:bottom w:val="none" w:sz="0" w:space="0" w:color="auto"/>
        <w:right w:val="none" w:sz="0" w:space="0" w:color="auto"/>
      </w:divBdr>
    </w:div>
    <w:div w:id="1875993942">
      <w:bodyDiv w:val="1"/>
      <w:marLeft w:val="0"/>
      <w:marRight w:val="0"/>
      <w:marTop w:val="0"/>
      <w:marBottom w:val="0"/>
      <w:divBdr>
        <w:top w:val="none" w:sz="0" w:space="0" w:color="auto"/>
        <w:left w:val="none" w:sz="0" w:space="0" w:color="auto"/>
        <w:bottom w:val="none" w:sz="0" w:space="0" w:color="auto"/>
        <w:right w:val="none" w:sz="0" w:space="0" w:color="auto"/>
      </w:divBdr>
    </w:div>
    <w:div w:id="1877041258">
      <w:bodyDiv w:val="1"/>
      <w:marLeft w:val="0"/>
      <w:marRight w:val="0"/>
      <w:marTop w:val="0"/>
      <w:marBottom w:val="0"/>
      <w:divBdr>
        <w:top w:val="none" w:sz="0" w:space="0" w:color="auto"/>
        <w:left w:val="none" w:sz="0" w:space="0" w:color="auto"/>
        <w:bottom w:val="none" w:sz="0" w:space="0" w:color="auto"/>
        <w:right w:val="none" w:sz="0" w:space="0" w:color="auto"/>
      </w:divBdr>
    </w:div>
    <w:div w:id="1877935611">
      <w:bodyDiv w:val="1"/>
      <w:marLeft w:val="0"/>
      <w:marRight w:val="0"/>
      <w:marTop w:val="0"/>
      <w:marBottom w:val="0"/>
      <w:divBdr>
        <w:top w:val="none" w:sz="0" w:space="0" w:color="auto"/>
        <w:left w:val="none" w:sz="0" w:space="0" w:color="auto"/>
        <w:bottom w:val="none" w:sz="0" w:space="0" w:color="auto"/>
        <w:right w:val="none" w:sz="0" w:space="0" w:color="auto"/>
      </w:divBdr>
    </w:div>
    <w:div w:id="1879783028">
      <w:bodyDiv w:val="1"/>
      <w:marLeft w:val="0"/>
      <w:marRight w:val="0"/>
      <w:marTop w:val="0"/>
      <w:marBottom w:val="0"/>
      <w:divBdr>
        <w:top w:val="none" w:sz="0" w:space="0" w:color="auto"/>
        <w:left w:val="none" w:sz="0" w:space="0" w:color="auto"/>
        <w:bottom w:val="none" w:sz="0" w:space="0" w:color="auto"/>
        <w:right w:val="none" w:sz="0" w:space="0" w:color="auto"/>
      </w:divBdr>
    </w:div>
    <w:div w:id="1882209921">
      <w:bodyDiv w:val="1"/>
      <w:marLeft w:val="0"/>
      <w:marRight w:val="0"/>
      <w:marTop w:val="0"/>
      <w:marBottom w:val="0"/>
      <w:divBdr>
        <w:top w:val="none" w:sz="0" w:space="0" w:color="auto"/>
        <w:left w:val="none" w:sz="0" w:space="0" w:color="auto"/>
        <w:bottom w:val="none" w:sz="0" w:space="0" w:color="auto"/>
        <w:right w:val="none" w:sz="0" w:space="0" w:color="auto"/>
      </w:divBdr>
    </w:div>
    <w:div w:id="1882783993">
      <w:bodyDiv w:val="1"/>
      <w:marLeft w:val="0"/>
      <w:marRight w:val="0"/>
      <w:marTop w:val="0"/>
      <w:marBottom w:val="0"/>
      <w:divBdr>
        <w:top w:val="none" w:sz="0" w:space="0" w:color="auto"/>
        <w:left w:val="none" w:sz="0" w:space="0" w:color="auto"/>
        <w:bottom w:val="none" w:sz="0" w:space="0" w:color="auto"/>
        <w:right w:val="none" w:sz="0" w:space="0" w:color="auto"/>
      </w:divBdr>
    </w:div>
    <w:div w:id="1883595543">
      <w:bodyDiv w:val="1"/>
      <w:marLeft w:val="0"/>
      <w:marRight w:val="0"/>
      <w:marTop w:val="0"/>
      <w:marBottom w:val="0"/>
      <w:divBdr>
        <w:top w:val="none" w:sz="0" w:space="0" w:color="auto"/>
        <w:left w:val="none" w:sz="0" w:space="0" w:color="auto"/>
        <w:bottom w:val="none" w:sz="0" w:space="0" w:color="auto"/>
        <w:right w:val="none" w:sz="0" w:space="0" w:color="auto"/>
      </w:divBdr>
    </w:div>
    <w:div w:id="1883665344">
      <w:bodyDiv w:val="1"/>
      <w:marLeft w:val="0"/>
      <w:marRight w:val="0"/>
      <w:marTop w:val="0"/>
      <w:marBottom w:val="0"/>
      <w:divBdr>
        <w:top w:val="none" w:sz="0" w:space="0" w:color="auto"/>
        <w:left w:val="none" w:sz="0" w:space="0" w:color="auto"/>
        <w:bottom w:val="none" w:sz="0" w:space="0" w:color="auto"/>
        <w:right w:val="none" w:sz="0" w:space="0" w:color="auto"/>
      </w:divBdr>
    </w:div>
    <w:div w:id="1884368167">
      <w:bodyDiv w:val="1"/>
      <w:marLeft w:val="0"/>
      <w:marRight w:val="0"/>
      <w:marTop w:val="0"/>
      <w:marBottom w:val="0"/>
      <w:divBdr>
        <w:top w:val="none" w:sz="0" w:space="0" w:color="auto"/>
        <w:left w:val="none" w:sz="0" w:space="0" w:color="auto"/>
        <w:bottom w:val="none" w:sz="0" w:space="0" w:color="auto"/>
        <w:right w:val="none" w:sz="0" w:space="0" w:color="auto"/>
      </w:divBdr>
    </w:div>
    <w:div w:id="1885022582">
      <w:bodyDiv w:val="1"/>
      <w:marLeft w:val="0"/>
      <w:marRight w:val="0"/>
      <w:marTop w:val="0"/>
      <w:marBottom w:val="0"/>
      <w:divBdr>
        <w:top w:val="none" w:sz="0" w:space="0" w:color="auto"/>
        <w:left w:val="none" w:sz="0" w:space="0" w:color="auto"/>
        <w:bottom w:val="none" w:sz="0" w:space="0" w:color="auto"/>
        <w:right w:val="none" w:sz="0" w:space="0" w:color="auto"/>
      </w:divBdr>
    </w:div>
    <w:div w:id="1888952194">
      <w:bodyDiv w:val="1"/>
      <w:marLeft w:val="0"/>
      <w:marRight w:val="0"/>
      <w:marTop w:val="0"/>
      <w:marBottom w:val="0"/>
      <w:divBdr>
        <w:top w:val="none" w:sz="0" w:space="0" w:color="auto"/>
        <w:left w:val="none" w:sz="0" w:space="0" w:color="auto"/>
        <w:bottom w:val="none" w:sz="0" w:space="0" w:color="auto"/>
        <w:right w:val="none" w:sz="0" w:space="0" w:color="auto"/>
      </w:divBdr>
    </w:div>
    <w:div w:id="1889107317">
      <w:bodyDiv w:val="1"/>
      <w:marLeft w:val="0"/>
      <w:marRight w:val="0"/>
      <w:marTop w:val="0"/>
      <w:marBottom w:val="0"/>
      <w:divBdr>
        <w:top w:val="none" w:sz="0" w:space="0" w:color="auto"/>
        <w:left w:val="none" w:sz="0" w:space="0" w:color="auto"/>
        <w:bottom w:val="none" w:sz="0" w:space="0" w:color="auto"/>
        <w:right w:val="none" w:sz="0" w:space="0" w:color="auto"/>
      </w:divBdr>
    </w:div>
    <w:div w:id="1891527251">
      <w:bodyDiv w:val="1"/>
      <w:marLeft w:val="0"/>
      <w:marRight w:val="0"/>
      <w:marTop w:val="0"/>
      <w:marBottom w:val="0"/>
      <w:divBdr>
        <w:top w:val="none" w:sz="0" w:space="0" w:color="auto"/>
        <w:left w:val="none" w:sz="0" w:space="0" w:color="auto"/>
        <w:bottom w:val="none" w:sz="0" w:space="0" w:color="auto"/>
        <w:right w:val="none" w:sz="0" w:space="0" w:color="auto"/>
      </w:divBdr>
    </w:div>
    <w:div w:id="1892837114">
      <w:bodyDiv w:val="1"/>
      <w:marLeft w:val="0"/>
      <w:marRight w:val="0"/>
      <w:marTop w:val="0"/>
      <w:marBottom w:val="0"/>
      <w:divBdr>
        <w:top w:val="none" w:sz="0" w:space="0" w:color="auto"/>
        <w:left w:val="none" w:sz="0" w:space="0" w:color="auto"/>
        <w:bottom w:val="none" w:sz="0" w:space="0" w:color="auto"/>
        <w:right w:val="none" w:sz="0" w:space="0" w:color="auto"/>
      </w:divBdr>
    </w:div>
    <w:div w:id="1893998241">
      <w:bodyDiv w:val="1"/>
      <w:marLeft w:val="0"/>
      <w:marRight w:val="0"/>
      <w:marTop w:val="0"/>
      <w:marBottom w:val="0"/>
      <w:divBdr>
        <w:top w:val="none" w:sz="0" w:space="0" w:color="auto"/>
        <w:left w:val="none" w:sz="0" w:space="0" w:color="auto"/>
        <w:bottom w:val="none" w:sz="0" w:space="0" w:color="auto"/>
        <w:right w:val="none" w:sz="0" w:space="0" w:color="auto"/>
      </w:divBdr>
    </w:div>
    <w:div w:id="1894153018">
      <w:bodyDiv w:val="1"/>
      <w:marLeft w:val="0"/>
      <w:marRight w:val="0"/>
      <w:marTop w:val="0"/>
      <w:marBottom w:val="0"/>
      <w:divBdr>
        <w:top w:val="none" w:sz="0" w:space="0" w:color="auto"/>
        <w:left w:val="none" w:sz="0" w:space="0" w:color="auto"/>
        <w:bottom w:val="none" w:sz="0" w:space="0" w:color="auto"/>
        <w:right w:val="none" w:sz="0" w:space="0" w:color="auto"/>
      </w:divBdr>
    </w:div>
    <w:div w:id="1894736678">
      <w:bodyDiv w:val="1"/>
      <w:marLeft w:val="0"/>
      <w:marRight w:val="0"/>
      <w:marTop w:val="0"/>
      <w:marBottom w:val="0"/>
      <w:divBdr>
        <w:top w:val="none" w:sz="0" w:space="0" w:color="auto"/>
        <w:left w:val="none" w:sz="0" w:space="0" w:color="auto"/>
        <w:bottom w:val="none" w:sz="0" w:space="0" w:color="auto"/>
        <w:right w:val="none" w:sz="0" w:space="0" w:color="auto"/>
      </w:divBdr>
    </w:div>
    <w:div w:id="1895316666">
      <w:bodyDiv w:val="1"/>
      <w:marLeft w:val="0"/>
      <w:marRight w:val="0"/>
      <w:marTop w:val="0"/>
      <w:marBottom w:val="0"/>
      <w:divBdr>
        <w:top w:val="none" w:sz="0" w:space="0" w:color="auto"/>
        <w:left w:val="none" w:sz="0" w:space="0" w:color="auto"/>
        <w:bottom w:val="none" w:sz="0" w:space="0" w:color="auto"/>
        <w:right w:val="none" w:sz="0" w:space="0" w:color="auto"/>
      </w:divBdr>
    </w:div>
    <w:div w:id="1895460665">
      <w:bodyDiv w:val="1"/>
      <w:marLeft w:val="0"/>
      <w:marRight w:val="0"/>
      <w:marTop w:val="0"/>
      <w:marBottom w:val="0"/>
      <w:divBdr>
        <w:top w:val="none" w:sz="0" w:space="0" w:color="auto"/>
        <w:left w:val="none" w:sz="0" w:space="0" w:color="auto"/>
        <w:bottom w:val="none" w:sz="0" w:space="0" w:color="auto"/>
        <w:right w:val="none" w:sz="0" w:space="0" w:color="auto"/>
      </w:divBdr>
    </w:div>
    <w:div w:id="1897430090">
      <w:bodyDiv w:val="1"/>
      <w:marLeft w:val="0"/>
      <w:marRight w:val="0"/>
      <w:marTop w:val="0"/>
      <w:marBottom w:val="0"/>
      <w:divBdr>
        <w:top w:val="none" w:sz="0" w:space="0" w:color="auto"/>
        <w:left w:val="none" w:sz="0" w:space="0" w:color="auto"/>
        <w:bottom w:val="none" w:sz="0" w:space="0" w:color="auto"/>
        <w:right w:val="none" w:sz="0" w:space="0" w:color="auto"/>
      </w:divBdr>
    </w:div>
    <w:div w:id="1899197690">
      <w:bodyDiv w:val="1"/>
      <w:marLeft w:val="0"/>
      <w:marRight w:val="0"/>
      <w:marTop w:val="0"/>
      <w:marBottom w:val="0"/>
      <w:divBdr>
        <w:top w:val="none" w:sz="0" w:space="0" w:color="auto"/>
        <w:left w:val="none" w:sz="0" w:space="0" w:color="auto"/>
        <w:bottom w:val="none" w:sz="0" w:space="0" w:color="auto"/>
        <w:right w:val="none" w:sz="0" w:space="0" w:color="auto"/>
      </w:divBdr>
    </w:div>
    <w:div w:id="1899632661">
      <w:bodyDiv w:val="1"/>
      <w:marLeft w:val="0"/>
      <w:marRight w:val="0"/>
      <w:marTop w:val="0"/>
      <w:marBottom w:val="0"/>
      <w:divBdr>
        <w:top w:val="none" w:sz="0" w:space="0" w:color="auto"/>
        <w:left w:val="none" w:sz="0" w:space="0" w:color="auto"/>
        <w:bottom w:val="none" w:sz="0" w:space="0" w:color="auto"/>
        <w:right w:val="none" w:sz="0" w:space="0" w:color="auto"/>
      </w:divBdr>
    </w:div>
    <w:div w:id="1899783918">
      <w:bodyDiv w:val="1"/>
      <w:marLeft w:val="0"/>
      <w:marRight w:val="0"/>
      <w:marTop w:val="0"/>
      <w:marBottom w:val="0"/>
      <w:divBdr>
        <w:top w:val="none" w:sz="0" w:space="0" w:color="auto"/>
        <w:left w:val="none" w:sz="0" w:space="0" w:color="auto"/>
        <w:bottom w:val="none" w:sz="0" w:space="0" w:color="auto"/>
        <w:right w:val="none" w:sz="0" w:space="0" w:color="auto"/>
      </w:divBdr>
    </w:div>
    <w:div w:id="1900169884">
      <w:bodyDiv w:val="1"/>
      <w:marLeft w:val="0"/>
      <w:marRight w:val="0"/>
      <w:marTop w:val="0"/>
      <w:marBottom w:val="0"/>
      <w:divBdr>
        <w:top w:val="none" w:sz="0" w:space="0" w:color="auto"/>
        <w:left w:val="none" w:sz="0" w:space="0" w:color="auto"/>
        <w:bottom w:val="none" w:sz="0" w:space="0" w:color="auto"/>
        <w:right w:val="none" w:sz="0" w:space="0" w:color="auto"/>
      </w:divBdr>
    </w:div>
    <w:div w:id="1902910253">
      <w:bodyDiv w:val="1"/>
      <w:marLeft w:val="0"/>
      <w:marRight w:val="0"/>
      <w:marTop w:val="0"/>
      <w:marBottom w:val="0"/>
      <w:divBdr>
        <w:top w:val="none" w:sz="0" w:space="0" w:color="auto"/>
        <w:left w:val="none" w:sz="0" w:space="0" w:color="auto"/>
        <w:bottom w:val="none" w:sz="0" w:space="0" w:color="auto"/>
        <w:right w:val="none" w:sz="0" w:space="0" w:color="auto"/>
      </w:divBdr>
    </w:div>
    <w:div w:id="1903758444">
      <w:bodyDiv w:val="1"/>
      <w:marLeft w:val="0"/>
      <w:marRight w:val="0"/>
      <w:marTop w:val="0"/>
      <w:marBottom w:val="0"/>
      <w:divBdr>
        <w:top w:val="none" w:sz="0" w:space="0" w:color="auto"/>
        <w:left w:val="none" w:sz="0" w:space="0" w:color="auto"/>
        <w:bottom w:val="none" w:sz="0" w:space="0" w:color="auto"/>
        <w:right w:val="none" w:sz="0" w:space="0" w:color="auto"/>
      </w:divBdr>
    </w:div>
    <w:div w:id="1904174312">
      <w:bodyDiv w:val="1"/>
      <w:marLeft w:val="0"/>
      <w:marRight w:val="0"/>
      <w:marTop w:val="0"/>
      <w:marBottom w:val="0"/>
      <w:divBdr>
        <w:top w:val="none" w:sz="0" w:space="0" w:color="auto"/>
        <w:left w:val="none" w:sz="0" w:space="0" w:color="auto"/>
        <w:bottom w:val="none" w:sz="0" w:space="0" w:color="auto"/>
        <w:right w:val="none" w:sz="0" w:space="0" w:color="auto"/>
      </w:divBdr>
    </w:div>
    <w:div w:id="1904246445">
      <w:bodyDiv w:val="1"/>
      <w:marLeft w:val="0"/>
      <w:marRight w:val="0"/>
      <w:marTop w:val="0"/>
      <w:marBottom w:val="0"/>
      <w:divBdr>
        <w:top w:val="none" w:sz="0" w:space="0" w:color="auto"/>
        <w:left w:val="none" w:sz="0" w:space="0" w:color="auto"/>
        <w:bottom w:val="none" w:sz="0" w:space="0" w:color="auto"/>
        <w:right w:val="none" w:sz="0" w:space="0" w:color="auto"/>
      </w:divBdr>
    </w:div>
    <w:div w:id="1905992829">
      <w:bodyDiv w:val="1"/>
      <w:marLeft w:val="0"/>
      <w:marRight w:val="0"/>
      <w:marTop w:val="0"/>
      <w:marBottom w:val="0"/>
      <w:divBdr>
        <w:top w:val="none" w:sz="0" w:space="0" w:color="auto"/>
        <w:left w:val="none" w:sz="0" w:space="0" w:color="auto"/>
        <w:bottom w:val="none" w:sz="0" w:space="0" w:color="auto"/>
        <w:right w:val="none" w:sz="0" w:space="0" w:color="auto"/>
      </w:divBdr>
    </w:div>
    <w:div w:id="1906794477">
      <w:bodyDiv w:val="1"/>
      <w:marLeft w:val="0"/>
      <w:marRight w:val="0"/>
      <w:marTop w:val="0"/>
      <w:marBottom w:val="0"/>
      <w:divBdr>
        <w:top w:val="none" w:sz="0" w:space="0" w:color="auto"/>
        <w:left w:val="none" w:sz="0" w:space="0" w:color="auto"/>
        <w:bottom w:val="none" w:sz="0" w:space="0" w:color="auto"/>
        <w:right w:val="none" w:sz="0" w:space="0" w:color="auto"/>
      </w:divBdr>
    </w:div>
    <w:div w:id="1907034845">
      <w:bodyDiv w:val="1"/>
      <w:marLeft w:val="0"/>
      <w:marRight w:val="0"/>
      <w:marTop w:val="0"/>
      <w:marBottom w:val="0"/>
      <w:divBdr>
        <w:top w:val="none" w:sz="0" w:space="0" w:color="auto"/>
        <w:left w:val="none" w:sz="0" w:space="0" w:color="auto"/>
        <w:bottom w:val="none" w:sz="0" w:space="0" w:color="auto"/>
        <w:right w:val="none" w:sz="0" w:space="0" w:color="auto"/>
      </w:divBdr>
    </w:div>
    <w:div w:id="1908026332">
      <w:bodyDiv w:val="1"/>
      <w:marLeft w:val="0"/>
      <w:marRight w:val="0"/>
      <w:marTop w:val="0"/>
      <w:marBottom w:val="0"/>
      <w:divBdr>
        <w:top w:val="none" w:sz="0" w:space="0" w:color="auto"/>
        <w:left w:val="none" w:sz="0" w:space="0" w:color="auto"/>
        <w:bottom w:val="none" w:sz="0" w:space="0" w:color="auto"/>
        <w:right w:val="none" w:sz="0" w:space="0" w:color="auto"/>
      </w:divBdr>
    </w:div>
    <w:div w:id="1909876498">
      <w:bodyDiv w:val="1"/>
      <w:marLeft w:val="0"/>
      <w:marRight w:val="0"/>
      <w:marTop w:val="0"/>
      <w:marBottom w:val="0"/>
      <w:divBdr>
        <w:top w:val="none" w:sz="0" w:space="0" w:color="auto"/>
        <w:left w:val="none" w:sz="0" w:space="0" w:color="auto"/>
        <w:bottom w:val="none" w:sz="0" w:space="0" w:color="auto"/>
        <w:right w:val="none" w:sz="0" w:space="0" w:color="auto"/>
      </w:divBdr>
    </w:div>
    <w:div w:id="1909923345">
      <w:bodyDiv w:val="1"/>
      <w:marLeft w:val="0"/>
      <w:marRight w:val="0"/>
      <w:marTop w:val="0"/>
      <w:marBottom w:val="0"/>
      <w:divBdr>
        <w:top w:val="none" w:sz="0" w:space="0" w:color="auto"/>
        <w:left w:val="none" w:sz="0" w:space="0" w:color="auto"/>
        <w:bottom w:val="none" w:sz="0" w:space="0" w:color="auto"/>
        <w:right w:val="none" w:sz="0" w:space="0" w:color="auto"/>
      </w:divBdr>
    </w:div>
    <w:div w:id="1912034842">
      <w:bodyDiv w:val="1"/>
      <w:marLeft w:val="0"/>
      <w:marRight w:val="0"/>
      <w:marTop w:val="0"/>
      <w:marBottom w:val="0"/>
      <w:divBdr>
        <w:top w:val="none" w:sz="0" w:space="0" w:color="auto"/>
        <w:left w:val="none" w:sz="0" w:space="0" w:color="auto"/>
        <w:bottom w:val="none" w:sz="0" w:space="0" w:color="auto"/>
        <w:right w:val="none" w:sz="0" w:space="0" w:color="auto"/>
      </w:divBdr>
    </w:div>
    <w:div w:id="1913077796">
      <w:bodyDiv w:val="1"/>
      <w:marLeft w:val="0"/>
      <w:marRight w:val="0"/>
      <w:marTop w:val="0"/>
      <w:marBottom w:val="0"/>
      <w:divBdr>
        <w:top w:val="none" w:sz="0" w:space="0" w:color="auto"/>
        <w:left w:val="none" w:sz="0" w:space="0" w:color="auto"/>
        <w:bottom w:val="none" w:sz="0" w:space="0" w:color="auto"/>
        <w:right w:val="none" w:sz="0" w:space="0" w:color="auto"/>
      </w:divBdr>
    </w:div>
    <w:div w:id="1915623466">
      <w:bodyDiv w:val="1"/>
      <w:marLeft w:val="0"/>
      <w:marRight w:val="0"/>
      <w:marTop w:val="0"/>
      <w:marBottom w:val="0"/>
      <w:divBdr>
        <w:top w:val="none" w:sz="0" w:space="0" w:color="auto"/>
        <w:left w:val="none" w:sz="0" w:space="0" w:color="auto"/>
        <w:bottom w:val="none" w:sz="0" w:space="0" w:color="auto"/>
        <w:right w:val="none" w:sz="0" w:space="0" w:color="auto"/>
      </w:divBdr>
    </w:div>
    <w:div w:id="1916162005">
      <w:bodyDiv w:val="1"/>
      <w:marLeft w:val="0"/>
      <w:marRight w:val="0"/>
      <w:marTop w:val="0"/>
      <w:marBottom w:val="0"/>
      <w:divBdr>
        <w:top w:val="none" w:sz="0" w:space="0" w:color="auto"/>
        <w:left w:val="none" w:sz="0" w:space="0" w:color="auto"/>
        <w:bottom w:val="none" w:sz="0" w:space="0" w:color="auto"/>
        <w:right w:val="none" w:sz="0" w:space="0" w:color="auto"/>
      </w:divBdr>
    </w:div>
    <w:div w:id="1917133675">
      <w:bodyDiv w:val="1"/>
      <w:marLeft w:val="0"/>
      <w:marRight w:val="0"/>
      <w:marTop w:val="0"/>
      <w:marBottom w:val="0"/>
      <w:divBdr>
        <w:top w:val="none" w:sz="0" w:space="0" w:color="auto"/>
        <w:left w:val="none" w:sz="0" w:space="0" w:color="auto"/>
        <w:bottom w:val="none" w:sz="0" w:space="0" w:color="auto"/>
        <w:right w:val="none" w:sz="0" w:space="0" w:color="auto"/>
      </w:divBdr>
    </w:div>
    <w:div w:id="1919442833">
      <w:bodyDiv w:val="1"/>
      <w:marLeft w:val="0"/>
      <w:marRight w:val="0"/>
      <w:marTop w:val="0"/>
      <w:marBottom w:val="0"/>
      <w:divBdr>
        <w:top w:val="none" w:sz="0" w:space="0" w:color="auto"/>
        <w:left w:val="none" w:sz="0" w:space="0" w:color="auto"/>
        <w:bottom w:val="none" w:sz="0" w:space="0" w:color="auto"/>
        <w:right w:val="none" w:sz="0" w:space="0" w:color="auto"/>
      </w:divBdr>
    </w:div>
    <w:div w:id="1919627468">
      <w:bodyDiv w:val="1"/>
      <w:marLeft w:val="0"/>
      <w:marRight w:val="0"/>
      <w:marTop w:val="0"/>
      <w:marBottom w:val="0"/>
      <w:divBdr>
        <w:top w:val="none" w:sz="0" w:space="0" w:color="auto"/>
        <w:left w:val="none" w:sz="0" w:space="0" w:color="auto"/>
        <w:bottom w:val="none" w:sz="0" w:space="0" w:color="auto"/>
        <w:right w:val="none" w:sz="0" w:space="0" w:color="auto"/>
      </w:divBdr>
    </w:div>
    <w:div w:id="1919711496">
      <w:bodyDiv w:val="1"/>
      <w:marLeft w:val="0"/>
      <w:marRight w:val="0"/>
      <w:marTop w:val="0"/>
      <w:marBottom w:val="0"/>
      <w:divBdr>
        <w:top w:val="none" w:sz="0" w:space="0" w:color="auto"/>
        <w:left w:val="none" w:sz="0" w:space="0" w:color="auto"/>
        <w:bottom w:val="none" w:sz="0" w:space="0" w:color="auto"/>
        <w:right w:val="none" w:sz="0" w:space="0" w:color="auto"/>
      </w:divBdr>
    </w:div>
    <w:div w:id="1919897496">
      <w:bodyDiv w:val="1"/>
      <w:marLeft w:val="0"/>
      <w:marRight w:val="0"/>
      <w:marTop w:val="0"/>
      <w:marBottom w:val="0"/>
      <w:divBdr>
        <w:top w:val="none" w:sz="0" w:space="0" w:color="auto"/>
        <w:left w:val="none" w:sz="0" w:space="0" w:color="auto"/>
        <w:bottom w:val="none" w:sz="0" w:space="0" w:color="auto"/>
        <w:right w:val="none" w:sz="0" w:space="0" w:color="auto"/>
      </w:divBdr>
    </w:div>
    <w:div w:id="1920283177">
      <w:bodyDiv w:val="1"/>
      <w:marLeft w:val="0"/>
      <w:marRight w:val="0"/>
      <w:marTop w:val="0"/>
      <w:marBottom w:val="0"/>
      <w:divBdr>
        <w:top w:val="none" w:sz="0" w:space="0" w:color="auto"/>
        <w:left w:val="none" w:sz="0" w:space="0" w:color="auto"/>
        <w:bottom w:val="none" w:sz="0" w:space="0" w:color="auto"/>
        <w:right w:val="none" w:sz="0" w:space="0" w:color="auto"/>
      </w:divBdr>
    </w:div>
    <w:div w:id="1920867741">
      <w:bodyDiv w:val="1"/>
      <w:marLeft w:val="0"/>
      <w:marRight w:val="0"/>
      <w:marTop w:val="0"/>
      <w:marBottom w:val="0"/>
      <w:divBdr>
        <w:top w:val="none" w:sz="0" w:space="0" w:color="auto"/>
        <w:left w:val="none" w:sz="0" w:space="0" w:color="auto"/>
        <w:bottom w:val="none" w:sz="0" w:space="0" w:color="auto"/>
        <w:right w:val="none" w:sz="0" w:space="0" w:color="auto"/>
      </w:divBdr>
    </w:div>
    <w:div w:id="1922523763">
      <w:bodyDiv w:val="1"/>
      <w:marLeft w:val="0"/>
      <w:marRight w:val="0"/>
      <w:marTop w:val="0"/>
      <w:marBottom w:val="0"/>
      <w:divBdr>
        <w:top w:val="none" w:sz="0" w:space="0" w:color="auto"/>
        <w:left w:val="none" w:sz="0" w:space="0" w:color="auto"/>
        <w:bottom w:val="none" w:sz="0" w:space="0" w:color="auto"/>
        <w:right w:val="none" w:sz="0" w:space="0" w:color="auto"/>
      </w:divBdr>
    </w:div>
    <w:div w:id="1922594891">
      <w:bodyDiv w:val="1"/>
      <w:marLeft w:val="0"/>
      <w:marRight w:val="0"/>
      <w:marTop w:val="0"/>
      <w:marBottom w:val="0"/>
      <w:divBdr>
        <w:top w:val="none" w:sz="0" w:space="0" w:color="auto"/>
        <w:left w:val="none" w:sz="0" w:space="0" w:color="auto"/>
        <w:bottom w:val="none" w:sz="0" w:space="0" w:color="auto"/>
        <w:right w:val="none" w:sz="0" w:space="0" w:color="auto"/>
      </w:divBdr>
    </w:div>
    <w:div w:id="1922762456">
      <w:bodyDiv w:val="1"/>
      <w:marLeft w:val="0"/>
      <w:marRight w:val="0"/>
      <w:marTop w:val="0"/>
      <w:marBottom w:val="0"/>
      <w:divBdr>
        <w:top w:val="none" w:sz="0" w:space="0" w:color="auto"/>
        <w:left w:val="none" w:sz="0" w:space="0" w:color="auto"/>
        <w:bottom w:val="none" w:sz="0" w:space="0" w:color="auto"/>
        <w:right w:val="none" w:sz="0" w:space="0" w:color="auto"/>
      </w:divBdr>
    </w:div>
    <w:div w:id="1925262906">
      <w:bodyDiv w:val="1"/>
      <w:marLeft w:val="0"/>
      <w:marRight w:val="0"/>
      <w:marTop w:val="0"/>
      <w:marBottom w:val="0"/>
      <w:divBdr>
        <w:top w:val="none" w:sz="0" w:space="0" w:color="auto"/>
        <w:left w:val="none" w:sz="0" w:space="0" w:color="auto"/>
        <w:bottom w:val="none" w:sz="0" w:space="0" w:color="auto"/>
        <w:right w:val="none" w:sz="0" w:space="0" w:color="auto"/>
      </w:divBdr>
    </w:div>
    <w:div w:id="1925989751">
      <w:bodyDiv w:val="1"/>
      <w:marLeft w:val="0"/>
      <w:marRight w:val="0"/>
      <w:marTop w:val="0"/>
      <w:marBottom w:val="0"/>
      <w:divBdr>
        <w:top w:val="none" w:sz="0" w:space="0" w:color="auto"/>
        <w:left w:val="none" w:sz="0" w:space="0" w:color="auto"/>
        <w:bottom w:val="none" w:sz="0" w:space="0" w:color="auto"/>
        <w:right w:val="none" w:sz="0" w:space="0" w:color="auto"/>
      </w:divBdr>
    </w:div>
    <w:div w:id="1926189472">
      <w:bodyDiv w:val="1"/>
      <w:marLeft w:val="0"/>
      <w:marRight w:val="0"/>
      <w:marTop w:val="0"/>
      <w:marBottom w:val="0"/>
      <w:divBdr>
        <w:top w:val="none" w:sz="0" w:space="0" w:color="auto"/>
        <w:left w:val="none" w:sz="0" w:space="0" w:color="auto"/>
        <w:bottom w:val="none" w:sz="0" w:space="0" w:color="auto"/>
        <w:right w:val="none" w:sz="0" w:space="0" w:color="auto"/>
      </w:divBdr>
    </w:div>
    <w:div w:id="1928073281">
      <w:bodyDiv w:val="1"/>
      <w:marLeft w:val="0"/>
      <w:marRight w:val="0"/>
      <w:marTop w:val="0"/>
      <w:marBottom w:val="0"/>
      <w:divBdr>
        <w:top w:val="none" w:sz="0" w:space="0" w:color="auto"/>
        <w:left w:val="none" w:sz="0" w:space="0" w:color="auto"/>
        <w:bottom w:val="none" w:sz="0" w:space="0" w:color="auto"/>
        <w:right w:val="none" w:sz="0" w:space="0" w:color="auto"/>
      </w:divBdr>
    </w:div>
    <w:div w:id="1928223834">
      <w:bodyDiv w:val="1"/>
      <w:marLeft w:val="0"/>
      <w:marRight w:val="0"/>
      <w:marTop w:val="0"/>
      <w:marBottom w:val="0"/>
      <w:divBdr>
        <w:top w:val="none" w:sz="0" w:space="0" w:color="auto"/>
        <w:left w:val="none" w:sz="0" w:space="0" w:color="auto"/>
        <w:bottom w:val="none" w:sz="0" w:space="0" w:color="auto"/>
        <w:right w:val="none" w:sz="0" w:space="0" w:color="auto"/>
      </w:divBdr>
    </w:div>
    <w:div w:id="1928684981">
      <w:bodyDiv w:val="1"/>
      <w:marLeft w:val="0"/>
      <w:marRight w:val="0"/>
      <w:marTop w:val="0"/>
      <w:marBottom w:val="0"/>
      <w:divBdr>
        <w:top w:val="none" w:sz="0" w:space="0" w:color="auto"/>
        <w:left w:val="none" w:sz="0" w:space="0" w:color="auto"/>
        <w:bottom w:val="none" w:sz="0" w:space="0" w:color="auto"/>
        <w:right w:val="none" w:sz="0" w:space="0" w:color="auto"/>
      </w:divBdr>
    </w:div>
    <w:div w:id="1928689679">
      <w:bodyDiv w:val="1"/>
      <w:marLeft w:val="0"/>
      <w:marRight w:val="0"/>
      <w:marTop w:val="0"/>
      <w:marBottom w:val="0"/>
      <w:divBdr>
        <w:top w:val="none" w:sz="0" w:space="0" w:color="auto"/>
        <w:left w:val="none" w:sz="0" w:space="0" w:color="auto"/>
        <w:bottom w:val="none" w:sz="0" w:space="0" w:color="auto"/>
        <w:right w:val="none" w:sz="0" w:space="0" w:color="auto"/>
      </w:divBdr>
    </w:div>
    <w:div w:id="1930232276">
      <w:bodyDiv w:val="1"/>
      <w:marLeft w:val="0"/>
      <w:marRight w:val="0"/>
      <w:marTop w:val="0"/>
      <w:marBottom w:val="0"/>
      <w:divBdr>
        <w:top w:val="none" w:sz="0" w:space="0" w:color="auto"/>
        <w:left w:val="none" w:sz="0" w:space="0" w:color="auto"/>
        <w:bottom w:val="none" w:sz="0" w:space="0" w:color="auto"/>
        <w:right w:val="none" w:sz="0" w:space="0" w:color="auto"/>
      </w:divBdr>
    </w:div>
    <w:div w:id="1930310308">
      <w:bodyDiv w:val="1"/>
      <w:marLeft w:val="0"/>
      <w:marRight w:val="0"/>
      <w:marTop w:val="0"/>
      <w:marBottom w:val="0"/>
      <w:divBdr>
        <w:top w:val="none" w:sz="0" w:space="0" w:color="auto"/>
        <w:left w:val="none" w:sz="0" w:space="0" w:color="auto"/>
        <w:bottom w:val="none" w:sz="0" w:space="0" w:color="auto"/>
        <w:right w:val="none" w:sz="0" w:space="0" w:color="auto"/>
      </w:divBdr>
    </w:div>
    <w:div w:id="1931544950">
      <w:bodyDiv w:val="1"/>
      <w:marLeft w:val="0"/>
      <w:marRight w:val="0"/>
      <w:marTop w:val="0"/>
      <w:marBottom w:val="0"/>
      <w:divBdr>
        <w:top w:val="none" w:sz="0" w:space="0" w:color="auto"/>
        <w:left w:val="none" w:sz="0" w:space="0" w:color="auto"/>
        <w:bottom w:val="none" w:sz="0" w:space="0" w:color="auto"/>
        <w:right w:val="none" w:sz="0" w:space="0" w:color="auto"/>
      </w:divBdr>
    </w:div>
    <w:div w:id="1932155785">
      <w:bodyDiv w:val="1"/>
      <w:marLeft w:val="0"/>
      <w:marRight w:val="0"/>
      <w:marTop w:val="0"/>
      <w:marBottom w:val="0"/>
      <w:divBdr>
        <w:top w:val="none" w:sz="0" w:space="0" w:color="auto"/>
        <w:left w:val="none" w:sz="0" w:space="0" w:color="auto"/>
        <w:bottom w:val="none" w:sz="0" w:space="0" w:color="auto"/>
        <w:right w:val="none" w:sz="0" w:space="0" w:color="auto"/>
      </w:divBdr>
    </w:div>
    <w:div w:id="1932930036">
      <w:bodyDiv w:val="1"/>
      <w:marLeft w:val="0"/>
      <w:marRight w:val="0"/>
      <w:marTop w:val="0"/>
      <w:marBottom w:val="0"/>
      <w:divBdr>
        <w:top w:val="none" w:sz="0" w:space="0" w:color="auto"/>
        <w:left w:val="none" w:sz="0" w:space="0" w:color="auto"/>
        <w:bottom w:val="none" w:sz="0" w:space="0" w:color="auto"/>
        <w:right w:val="none" w:sz="0" w:space="0" w:color="auto"/>
      </w:divBdr>
    </w:div>
    <w:div w:id="1935553514">
      <w:bodyDiv w:val="1"/>
      <w:marLeft w:val="0"/>
      <w:marRight w:val="0"/>
      <w:marTop w:val="0"/>
      <w:marBottom w:val="0"/>
      <w:divBdr>
        <w:top w:val="none" w:sz="0" w:space="0" w:color="auto"/>
        <w:left w:val="none" w:sz="0" w:space="0" w:color="auto"/>
        <w:bottom w:val="none" w:sz="0" w:space="0" w:color="auto"/>
        <w:right w:val="none" w:sz="0" w:space="0" w:color="auto"/>
      </w:divBdr>
    </w:div>
    <w:div w:id="1936205328">
      <w:bodyDiv w:val="1"/>
      <w:marLeft w:val="0"/>
      <w:marRight w:val="0"/>
      <w:marTop w:val="0"/>
      <w:marBottom w:val="0"/>
      <w:divBdr>
        <w:top w:val="none" w:sz="0" w:space="0" w:color="auto"/>
        <w:left w:val="none" w:sz="0" w:space="0" w:color="auto"/>
        <w:bottom w:val="none" w:sz="0" w:space="0" w:color="auto"/>
        <w:right w:val="none" w:sz="0" w:space="0" w:color="auto"/>
      </w:divBdr>
    </w:div>
    <w:div w:id="1936860362">
      <w:bodyDiv w:val="1"/>
      <w:marLeft w:val="0"/>
      <w:marRight w:val="0"/>
      <w:marTop w:val="0"/>
      <w:marBottom w:val="0"/>
      <w:divBdr>
        <w:top w:val="none" w:sz="0" w:space="0" w:color="auto"/>
        <w:left w:val="none" w:sz="0" w:space="0" w:color="auto"/>
        <w:bottom w:val="none" w:sz="0" w:space="0" w:color="auto"/>
        <w:right w:val="none" w:sz="0" w:space="0" w:color="auto"/>
      </w:divBdr>
    </w:div>
    <w:div w:id="1937009564">
      <w:bodyDiv w:val="1"/>
      <w:marLeft w:val="0"/>
      <w:marRight w:val="0"/>
      <w:marTop w:val="0"/>
      <w:marBottom w:val="0"/>
      <w:divBdr>
        <w:top w:val="none" w:sz="0" w:space="0" w:color="auto"/>
        <w:left w:val="none" w:sz="0" w:space="0" w:color="auto"/>
        <w:bottom w:val="none" w:sz="0" w:space="0" w:color="auto"/>
        <w:right w:val="none" w:sz="0" w:space="0" w:color="auto"/>
      </w:divBdr>
    </w:div>
    <w:div w:id="1938363162">
      <w:bodyDiv w:val="1"/>
      <w:marLeft w:val="0"/>
      <w:marRight w:val="0"/>
      <w:marTop w:val="0"/>
      <w:marBottom w:val="0"/>
      <w:divBdr>
        <w:top w:val="none" w:sz="0" w:space="0" w:color="auto"/>
        <w:left w:val="none" w:sz="0" w:space="0" w:color="auto"/>
        <w:bottom w:val="none" w:sz="0" w:space="0" w:color="auto"/>
        <w:right w:val="none" w:sz="0" w:space="0" w:color="auto"/>
      </w:divBdr>
    </w:div>
    <w:div w:id="1939098928">
      <w:bodyDiv w:val="1"/>
      <w:marLeft w:val="0"/>
      <w:marRight w:val="0"/>
      <w:marTop w:val="0"/>
      <w:marBottom w:val="0"/>
      <w:divBdr>
        <w:top w:val="none" w:sz="0" w:space="0" w:color="auto"/>
        <w:left w:val="none" w:sz="0" w:space="0" w:color="auto"/>
        <w:bottom w:val="none" w:sz="0" w:space="0" w:color="auto"/>
        <w:right w:val="none" w:sz="0" w:space="0" w:color="auto"/>
      </w:divBdr>
    </w:div>
    <w:div w:id="1939635301">
      <w:bodyDiv w:val="1"/>
      <w:marLeft w:val="0"/>
      <w:marRight w:val="0"/>
      <w:marTop w:val="0"/>
      <w:marBottom w:val="0"/>
      <w:divBdr>
        <w:top w:val="none" w:sz="0" w:space="0" w:color="auto"/>
        <w:left w:val="none" w:sz="0" w:space="0" w:color="auto"/>
        <w:bottom w:val="none" w:sz="0" w:space="0" w:color="auto"/>
        <w:right w:val="none" w:sz="0" w:space="0" w:color="auto"/>
      </w:divBdr>
    </w:div>
    <w:div w:id="1940408421">
      <w:bodyDiv w:val="1"/>
      <w:marLeft w:val="0"/>
      <w:marRight w:val="0"/>
      <w:marTop w:val="0"/>
      <w:marBottom w:val="0"/>
      <w:divBdr>
        <w:top w:val="none" w:sz="0" w:space="0" w:color="auto"/>
        <w:left w:val="none" w:sz="0" w:space="0" w:color="auto"/>
        <w:bottom w:val="none" w:sz="0" w:space="0" w:color="auto"/>
        <w:right w:val="none" w:sz="0" w:space="0" w:color="auto"/>
      </w:divBdr>
    </w:div>
    <w:div w:id="1940483156">
      <w:bodyDiv w:val="1"/>
      <w:marLeft w:val="0"/>
      <w:marRight w:val="0"/>
      <w:marTop w:val="0"/>
      <w:marBottom w:val="0"/>
      <w:divBdr>
        <w:top w:val="none" w:sz="0" w:space="0" w:color="auto"/>
        <w:left w:val="none" w:sz="0" w:space="0" w:color="auto"/>
        <w:bottom w:val="none" w:sz="0" w:space="0" w:color="auto"/>
        <w:right w:val="none" w:sz="0" w:space="0" w:color="auto"/>
      </w:divBdr>
    </w:div>
    <w:div w:id="1940526850">
      <w:bodyDiv w:val="1"/>
      <w:marLeft w:val="0"/>
      <w:marRight w:val="0"/>
      <w:marTop w:val="0"/>
      <w:marBottom w:val="0"/>
      <w:divBdr>
        <w:top w:val="none" w:sz="0" w:space="0" w:color="auto"/>
        <w:left w:val="none" w:sz="0" w:space="0" w:color="auto"/>
        <w:bottom w:val="none" w:sz="0" w:space="0" w:color="auto"/>
        <w:right w:val="none" w:sz="0" w:space="0" w:color="auto"/>
      </w:divBdr>
    </w:div>
    <w:div w:id="1941452345">
      <w:bodyDiv w:val="1"/>
      <w:marLeft w:val="0"/>
      <w:marRight w:val="0"/>
      <w:marTop w:val="0"/>
      <w:marBottom w:val="0"/>
      <w:divBdr>
        <w:top w:val="none" w:sz="0" w:space="0" w:color="auto"/>
        <w:left w:val="none" w:sz="0" w:space="0" w:color="auto"/>
        <w:bottom w:val="none" w:sz="0" w:space="0" w:color="auto"/>
        <w:right w:val="none" w:sz="0" w:space="0" w:color="auto"/>
      </w:divBdr>
    </w:div>
    <w:div w:id="1942638111">
      <w:bodyDiv w:val="1"/>
      <w:marLeft w:val="0"/>
      <w:marRight w:val="0"/>
      <w:marTop w:val="0"/>
      <w:marBottom w:val="0"/>
      <w:divBdr>
        <w:top w:val="none" w:sz="0" w:space="0" w:color="auto"/>
        <w:left w:val="none" w:sz="0" w:space="0" w:color="auto"/>
        <w:bottom w:val="none" w:sz="0" w:space="0" w:color="auto"/>
        <w:right w:val="none" w:sz="0" w:space="0" w:color="auto"/>
      </w:divBdr>
    </w:div>
    <w:div w:id="1943682479">
      <w:bodyDiv w:val="1"/>
      <w:marLeft w:val="0"/>
      <w:marRight w:val="0"/>
      <w:marTop w:val="0"/>
      <w:marBottom w:val="0"/>
      <w:divBdr>
        <w:top w:val="none" w:sz="0" w:space="0" w:color="auto"/>
        <w:left w:val="none" w:sz="0" w:space="0" w:color="auto"/>
        <w:bottom w:val="none" w:sz="0" w:space="0" w:color="auto"/>
        <w:right w:val="none" w:sz="0" w:space="0" w:color="auto"/>
      </w:divBdr>
    </w:div>
    <w:div w:id="1943952519">
      <w:bodyDiv w:val="1"/>
      <w:marLeft w:val="0"/>
      <w:marRight w:val="0"/>
      <w:marTop w:val="0"/>
      <w:marBottom w:val="0"/>
      <w:divBdr>
        <w:top w:val="none" w:sz="0" w:space="0" w:color="auto"/>
        <w:left w:val="none" w:sz="0" w:space="0" w:color="auto"/>
        <w:bottom w:val="none" w:sz="0" w:space="0" w:color="auto"/>
        <w:right w:val="none" w:sz="0" w:space="0" w:color="auto"/>
      </w:divBdr>
    </w:div>
    <w:div w:id="1944872548">
      <w:bodyDiv w:val="1"/>
      <w:marLeft w:val="0"/>
      <w:marRight w:val="0"/>
      <w:marTop w:val="0"/>
      <w:marBottom w:val="0"/>
      <w:divBdr>
        <w:top w:val="none" w:sz="0" w:space="0" w:color="auto"/>
        <w:left w:val="none" w:sz="0" w:space="0" w:color="auto"/>
        <w:bottom w:val="none" w:sz="0" w:space="0" w:color="auto"/>
        <w:right w:val="none" w:sz="0" w:space="0" w:color="auto"/>
      </w:divBdr>
    </w:div>
    <w:div w:id="1945727747">
      <w:bodyDiv w:val="1"/>
      <w:marLeft w:val="0"/>
      <w:marRight w:val="0"/>
      <w:marTop w:val="0"/>
      <w:marBottom w:val="0"/>
      <w:divBdr>
        <w:top w:val="none" w:sz="0" w:space="0" w:color="auto"/>
        <w:left w:val="none" w:sz="0" w:space="0" w:color="auto"/>
        <w:bottom w:val="none" w:sz="0" w:space="0" w:color="auto"/>
        <w:right w:val="none" w:sz="0" w:space="0" w:color="auto"/>
      </w:divBdr>
    </w:div>
    <w:div w:id="1946157744">
      <w:bodyDiv w:val="1"/>
      <w:marLeft w:val="0"/>
      <w:marRight w:val="0"/>
      <w:marTop w:val="0"/>
      <w:marBottom w:val="0"/>
      <w:divBdr>
        <w:top w:val="none" w:sz="0" w:space="0" w:color="auto"/>
        <w:left w:val="none" w:sz="0" w:space="0" w:color="auto"/>
        <w:bottom w:val="none" w:sz="0" w:space="0" w:color="auto"/>
        <w:right w:val="none" w:sz="0" w:space="0" w:color="auto"/>
      </w:divBdr>
    </w:div>
    <w:div w:id="1946493430">
      <w:bodyDiv w:val="1"/>
      <w:marLeft w:val="0"/>
      <w:marRight w:val="0"/>
      <w:marTop w:val="0"/>
      <w:marBottom w:val="0"/>
      <w:divBdr>
        <w:top w:val="none" w:sz="0" w:space="0" w:color="auto"/>
        <w:left w:val="none" w:sz="0" w:space="0" w:color="auto"/>
        <w:bottom w:val="none" w:sz="0" w:space="0" w:color="auto"/>
        <w:right w:val="none" w:sz="0" w:space="0" w:color="auto"/>
      </w:divBdr>
    </w:div>
    <w:div w:id="1947955380">
      <w:bodyDiv w:val="1"/>
      <w:marLeft w:val="0"/>
      <w:marRight w:val="0"/>
      <w:marTop w:val="0"/>
      <w:marBottom w:val="0"/>
      <w:divBdr>
        <w:top w:val="none" w:sz="0" w:space="0" w:color="auto"/>
        <w:left w:val="none" w:sz="0" w:space="0" w:color="auto"/>
        <w:bottom w:val="none" w:sz="0" w:space="0" w:color="auto"/>
        <w:right w:val="none" w:sz="0" w:space="0" w:color="auto"/>
      </w:divBdr>
    </w:div>
    <w:div w:id="1948810672">
      <w:bodyDiv w:val="1"/>
      <w:marLeft w:val="0"/>
      <w:marRight w:val="0"/>
      <w:marTop w:val="0"/>
      <w:marBottom w:val="0"/>
      <w:divBdr>
        <w:top w:val="none" w:sz="0" w:space="0" w:color="auto"/>
        <w:left w:val="none" w:sz="0" w:space="0" w:color="auto"/>
        <w:bottom w:val="none" w:sz="0" w:space="0" w:color="auto"/>
        <w:right w:val="none" w:sz="0" w:space="0" w:color="auto"/>
      </w:divBdr>
    </w:div>
    <w:div w:id="1949386333">
      <w:bodyDiv w:val="1"/>
      <w:marLeft w:val="0"/>
      <w:marRight w:val="0"/>
      <w:marTop w:val="0"/>
      <w:marBottom w:val="0"/>
      <w:divBdr>
        <w:top w:val="none" w:sz="0" w:space="0" w:color="auto"/>
        <w:left w:val="none" w:sz="0" w:space="0" w:color="auto"/>
        <w:bottom w:val="none" w:sz="0" w:space="0" w:color="auto"/>
        <w:right w:val="none" w:sz="0" w:space="0" w:color="auto"/>
      </w:divBdr>
    </w:div>
    <w:div w:id="1952318836">
      <w:bodyDiv w:val="1"/>
      <w:marLeft w:val="0"/>
      <w:marRight w:val="0"/>
      <w:marTop w:val="0"/>
      <w:marBottom w:val="0"/>
      <w:divBdr>
        <w:top w:val="none" w:sz="0" w:space="0" w:color="auto"/>
        <w:left w:val="none" w:sz="0" w:space="0" w:color="auto"/>
        <w:bottom w:val="none" w:sz="0" w:space="0" w:color="auto"/>
        <w:right w:val="none" w:sz="0" w:space="0" w:color="auto"/>
      </w:divBdr>
    </w:div>
    <w:div w:id="1952858308">
      <w:bodyDiv w:val="1"/>
      <w:marLeft w:val="0"/>
      <w:marRight w:val="0"/>
      <w:marTop w:val="0"/>
      <w:marBottom w:val="0"/>
      <w:divBdr>
        <w:top w:val="none" w:sz="0" w:space="0" w:color="auto"/>
        <w:left w:val="none" w:sz="0" w:space="0" w:color="auto"/>
        <w:bottom w:val="none" w:sz="0" w:space="0" w:color="auto"/>
        <w:right w:val="none" w:sz="0" w:space="0" w:color="auto"/>
      </w:divBdr>
    </w:div>
    <w:div w:id="1955088099">
      <w:bodyDiv w:val="1"/>
      <w:marLeft w:val="0"/>
      <w:marRight w:val="0"/>
      <w:marTop w:val="0"/>
      <w:marBottom w:val="0"/>
      <w:divBdr>
        <w:top w:val="none" w:sz="0" w:space="0" w:color="auto"/>
        <w:left w:val="none" w:sz="0" w:space="0" w:color="auto"/>
        <w:bottom w:val="none" w:sz="0" w:space="0" w:color="auto"/>
        <w:right w:val="none" w:sz="0" w:space="0" w:color="auto"/>
      </w:divBdr>
    </w:div>
    <w:div w:id="1956327138">
      <w:bodyDiv w:val="1"/>
      <w:marLeft w:val="0"/>
      <w:marRight w:val="0"/>
      <w:marTop w:val="0"/>
      <w:marBottom w:val="0"/>
      <w:divBdr>
        <w:top w:val="none" w:sz="0" w:space="0" w:color="auto"/>
        <w:left w:val="none" w:sz="0" w:space="0" w:color="auto"/>
        <w:bottom w:val="none" w:sz="0" w:space="0" w:color="auto"/>
        <w:right w:val="none" w:sz="0" w:space="0" w:color="auto"/>
      </w:divBdr>
    </w:div>
    <w:div w:id="1957903529">
      <w:bodyDiv w:val="1"/>
      <w:marLeft w:val="0"/>
      <w:marRight w:val="0"/>
      <w:marTop w:val="0"/>
      <w:marBottom w:val="0"/>
      <w:divBdr>
        <w:top w:val="none" w:sz="0" w:space="0" w:color="auto"/>
        <w:left w:val="none" w:sz="0" w:space="0" w:color="auto"/>
        <w:bottom w:val="none" w:sz="0" w:space="0" w:color="auto"/>
        <w:right w:val="none" w:sz="0" w:space="0" w:color="auto"/>
      </w:divBdr>
    </w:div>
    <w:div w:id="1958292885">
      <w:bodyDiv w:val="1"/>
      <w:marLeft w:val="0"/>
      <w:marRight w:val="0"/>
      <w:marTop w:val="0"/>
      <w:marBottom w:val="0"/>
      <w:divBdr>
        <w:top w:val="none" w:sz="0" w:space="0" w:color="auto"/>
        <w:left w:val="none" w:sz="0" w:space="0" w:color="auto"/>
        <w:bottom w:val="none" w:sz="0" w:space="0" w:color="auto"/>
        <w:right w:val="none" w:sz="0" w:space="0" w:color="auto"/>
      </w:divBdr>
    </w:div>
    <w:div w:id="1959489711">
      <w:bodyDiv w:val="1"/>
      <w:marLeft w:val="0"/>
      <w:marRight w:val="0"/>
      <w:marTop w:val="0"/>
      <w:marBottom w:val="0"/>
      <w:divBdr>
        <w:top w:val="none" w:sz="0" w:space="0" w:color="auto"/>
        <w:left w:val="none" w:sz="0" w:space="0" w:color="auto"/>
        <w:bottom w:val="none" w:sz="0" w:space="0" w:color="auto"/>
        <w:right w:val="none" w:sz="0" w:space="0" w:color="auto"/>
      </w:divBdr>
    </w:div>
    <w:div w:id="1959725043">
      <w:bodyDiv w:val="1"/>
      <w:marLeft w:val="0"/>
      <w:marRight w:val="0"/>
      <w:marTop w:val="0"/>
      <w:marBottom w:val="0"/>
      <w:divBdr>
        <w:top w:val="none" w:sz="0" w:space="0" w:color="auto"/>
        <w:left w:val="none" w:sz="0" w:space="0" w:color="auto"/>
        <w:bottom w:val="none" w:sz="0" w:space="0" w:color="auto"/>
        <w:right w:val="none" w:sz="0" w:space="0" w:color="auto"/>
      </w:divBdr>
    </w:div>
    <w:div w:id="1960454193">
      <w:bodyDiv w:val="1"/>
      <w:marLeft w:val="0"/>
      <w:marRight w:val="0"/>
      <w:marTop w:val="0"/>
      <w:marBottom w:val="0"/>
      <w:divBdr>
        <w:top w:val="none" w:sz="0" w:space="0" w:color="auto"/>
        <w:left w:val="none" w:sz="0" w:space="0" w:color="auto"/>
        <w:bottom w:val="none" w:sz="0" w:space="0" w:color="auto"/>
        <w:right w:val="none" w:sz="0" w:space="0" w:color="auto"/>
      </w:divBdr>
    </w:div>
    <w:div w:id="1960454975">
      <w:bodyDiv w:val="1"/>
      <w:marLeft w:val="0"/>
      <w:marRight w:val="0"/>
      <w:marTop w:val="0"/>
      <w:marBottom w:val="0"/>
      <w:divBdr>
        <w:top w:val="none" w:sz="0" w:space="0" w:color="auto"/>
        <w:left w:val="none" w:sz="0" w:space="0" w:color="auto"/>
        <w:bottom w:val="none" w:sz="0" w:space="0" w:color="auto"/>
        <w:right w:val="none" w:sz="0" w:space="0" w:color="auto"/>
      </w:divBdr>
    </w:div>
    <w:div w:id="1960915243">
      <w:bodyDiv w:val="1"/>
      <w:marLeft w:val="0"/>
      <w:marRight w:val="0"/>
      <w:marTop w:val="0"/>
      <w:marBottom w:val="0"/>
      <w:divBdr>
        <w:top w:val="none" w:sz="0" w:space="0" w:color="auto"/>
        <w:left w:val="none" w:sz="0" w:space="0" w:color="auto"/>
        <w:bottom w:val="none" w:sz="0" w:space="0" w:color="auto"/>
        <w:right w:val="none" w:sz="0" w:space="0" w:color="auto"/>
      </w:divBdr>
    </w:div>
    <w:div w:id="1963346857">
      <w:bodyDiv w:val="1"/>
      <w:marLeft w:val="0"/>
      <w:marRight w:val="0"/>
      <w:marTop w:val="0"/>
      <w:marBottom w:val="0"/>
      <w:divBdr>
        <w:top w:val="none" w:sz="0" w:space="0" w:color="auto"/>
        <w:left w:val="none" w:sz="0" w:space="0" w:color="auto"/>
        <w:bottom w:val="none" w:sz="0" w:space="0" w:color="auto"/>
        <w:right w:val="none" w:sz="0" w:space="0" w:color="auto"/>
      </w:divBdr>
    </w:div>
    <w:div w:id="1965429967">
      <w:bodyDiv w:val="1"/>
      <w:marLeft w:val="0"/>
      <w:marRight w:val="0"/>
      <w:marTop w:val="0"/>
      <w:marBottom w:val="0"/>
      <w:divBdr>
        <w:top w:val="none" w:sz="0" w:space="0" w:color="auto"/>
        <w:left w:val="none" w:sz="0" w:space="0" w:color="auto"/>
        <w:bottom w:val="none" w:sz="0" w:space="0" w:color="auto"/>
        <w:right w:val="none" w:sz="0" w:space="0" w:color="auto"/>
      </w:divBdr>
    </w:div>
    <w:div w:id="1966809181">
      <w:bodyDiv w:val="1"/>
      <w:marLeft w:val="0"/>
      <w:marRight w:val="0"/>
      <w:marTop w:val="0"/>
      <w:marBottom w:val="0"/>
      <w:divBdr>
        <w:top w:val="none" w:sz="0" w:space="0" w:color="auto"/>
        <w:left w:val="none" w:sz="0" w:space="0" w:color="auto"/>
        <w:bottom w:val="none" w:sz="0" w:space="0" w:color="auto"/>
        <w:right w:val="none" w:sz="0" w:space="0" w:color="auto"/>
      </w:divBdr>
    </w:div>
    <w:div w:id="1966883969">
      <w:bodyDiv w:val="1"/>
      <w:marLeft w:val="0"/>
      <w:marRight w:val="0"/>
      <w:marTop w:val="0"/>
      <w:marBottom w:val="0"/>
      <w:divBdr>
        <w:top w:val="none" w:sz="0" w:space="0" w:color="auto"/>
        <w:left w:val="none" w:sz="0" w:space="0" w:color="auto"/>
        <w:bottom w:val="none" w:sz="0" w:space="0" w:color="auto"/>
        <w:right w:val="none" w:sz="0" w:space="0" w:color="auto"/>
      </w:divBdr>
    </w:div>
    <w:div w:id="1967468852">
      <w:bodyDiv w:val="1"/>
      <w:marLeft w:val="0"/>
      <w:marRight w:val="0"/>
      <w:marTop w:val="0"/>
      <w:marBottom w:val="0"/>
      <w:divBdr>
        <w:top w:val="none" w:sz="0" w:space="0" w:color="auto"/>
        <w:left w:val="none" w:sz="0" w:space="0" w:color="auto"/>
        <w:bottom w:val="none" w:sz="0" w:space="0" w:color="auto"/>
        <w:right w:val="none" w:sz="0" w:space="0" w:color="auto"/>
      </w:divBdr>
    </w:div>
    <w:div w:id="1968969792">
      <w:bodyDiv w:val="1"/>
      <w:marLeft w:val="0"/>
      <w:marRight w:val="0"/>
      <w:marTop w:val="0"/>
      <w:marBottom w:val="0"/>
      <w:divBdr>
        <w:top w:val="none" w:sz="0" w:space="0" w:color="auto"/>
        <w:left w:val="none" w:sz="0" w:space="0" w:color="auto"/>
        <w:bottom w:val="none" w:sz="0" w:space="0" w:color="auto"/>
        <w:right w:val="none" w:sz="0" w:space="0" w:color="auto"/>
      </w:divBdr>
    </w:div>
    <w:div w:id="1969049165">
      <w:bodyDiv w:val="1"/>
      <w:marLeft w:val="0"/>
      <w:marRight w:val="0"/>
      <w:marTop w:val="0"/>
      <w:marBottom w:val="0"/>
      <w:divBdr>
        <w:top w:val="none" w:sz="0" w:space="0" w:color="auto"/>
        <w:left w:val="none" w:sz="0" w:space="0" w:color="auto"/>
        <w:bottom w:val="none" w:sz="0" w:space="0" w:color="auto"/>
        <w:right w:val="none" w:sz="0" w:space="0" w:color="auto"/>
      </w:divBdr>
    </w:div>
    <w:div w:id="1969168609">
      <w:bodyDiv w:val="1"/>
      <w:marLeft w:val="0"/>
      <w:marRight w:val="0"/>
      <w:marTop w:val="0"/>
      <w:marBottom w:val="0"/>
      <w:divBdr>
        <w:top w:val="none" w:sz="0" w:space="0" w:color="auto"/>
        <w:left w:val="none" w:sz="0" w:space="0" w:color="auto"/>
        <w:bottom w:val="none" w:sz="0" w:space="0" w:color="auto"/>
        <w:right w:val="none" w:sz="0" w:space="0" w:color="auto"/>
      </w:divBdr>
    </w:div>
    <w:div w:id="1969968600">
      <w:bodyDiv w:val="1"/>
      <w:marLeft w:val="0"/>
      <w:marRight w:val="0"/>
      <w:marTop w:val="0"/>
      <w:marBottom w:val="0"/>
      <w:divBdr>
        <w:top w:val="none" w:sz="0" w:space="0" w:color="auto"/>
        <w:left w:val="none" w:sz="0" w:space="0" w:color="auto"/>
        <w:bottom w:val="none" w:sz="0" w:space="0" w:color="auto"/>
        <w:right w:val="none" w:sz="0" w:space="0" w:color="auto"/>
      </w:divBdr>
    </w:div>
    <w:div w:id="1970084428">
      <w:bodyDiv w:val="1"/>
      <w:marLeft w:val="0"/>
      <w:marRight w:val="0"/>
      <w:marTop w:val="0"/>
      <w:marBottom w:val="0"/>
      <w:divBdr>
        <w:top w:val="none" w:sz="0" w:space="0" w:color="auto"/>
        <w:left w:val="none" w:sz="0" w:space="0" w:color="auto"/>
        <w:bottom w:val="none" w:sz="0" w:space="0" w:color="auto"/>
        <w:right w:val="none" w:sz="0" w:space="0" w:color="auto"/>
      </w:divBdr>
    </w:div>
    <w:div w:id="1970209881">
      <w:bodyDiv w:val="1"/>
      <w:marLeft w:val="0"/>
      <w:marRight w:val="0"/>
      <w:marTop w:val="0"/>
      <w:marBottom w:val="0"/>
      <w:divBdr>
        <w:top w:val="none" w:sz="0" w:space="0" w:color="auto"/>
        <w:left w:val="none" w:sz="0" w:space="0" w:color="auto"/>
        <w:bottom w:val="none" w:sz="0" w:space="0" w:color="auto"/>
        <w:right w:val="none" w:sz="0" w:space="0" w:color="auto"/>
      </w:divBdr>
    </w:div>
    <w:div w:id="1970892695">
      <w:bodyDiv w:val="1"/>
      <w:marLeft w:val="0"/>
      <w:marRight w:val="0"/>
      <w:marTop w:val="0"/>
      <w:marBottom w:val="0"/>
      <w:divBdr>
        <w:top w:val="none" w:sz="0" w:space="0" w:color="auto"/>
        <w:left w:val="none" w:sz="0" w:space="0" w:color="auto"/>
        <w:bottom w:val="none" w:sz="0" w:space="0" w:color="auto"/>
        <w:right w:val="none" w:sz="0" w:space="0" w:color="auto"/>
      </w:divBdr>
    </w:div>
    <w:div w:id="1971092015">
      <w:bodyDiv w:val="1"/>
      <w:marLeft w:val="0"/>
      <w:marRight w:val="0"/>
      <w:marTop w:val="0"/>
      <w:marBottom w:val="0"/>
      <w:divBdr>
        <w:top w:val="none" w:sz="0" w:space="0" w:color="auto"/>
        <w:left w:val="none" w:sz="0" w:space="0" w:color="auto"/>
        <w:bottom w:val="none" w:sz="0" w:space="0" w:color="auto"/>
        <w:right w:val="none" w:sz="0" w:space="0" w:color="auto"/>
      </w:divBdr>
    </w:div>
    <w:div w:id="1971282287">
      <w:bodyDiv w:val="1"/>
      <w:marLeft w:val="0"/>
      <w:marRight w:val="0"/>
      <w:marTop w:val="0"/>
      <w:marBottom w:val="0"/>
      <w:divBdr>
        <w:top w:val="none" w:sz="0" w:space="0" w:color="auto"/>
        <w:left w:val="none" w:sz="0" w:space="0" w:color="auto"/>
        <w:bottom w:val="none" w:sz="0" w:space="0" w:color="auto"/>
        <w:right w:val="none" w:sz="0" w:space="0" w:color="auto"/>
      </w:divBdr>
    </w:div>
    <w:div w:id="1972322701">
      <w:bodyDiv w:val="1"/>
      <w:marLeft w:val="0"/>
      <w:marRight w:val="0"/>
      <w:marTop w:val="0"/>
      <w:marBottom w:val="0"/>
      <w:divBdr>
        <w:top w:val="none" w:sz="0" w:space="0" w:color="auto"/>
        <w:left w:val="none" w:sz="0" w:space="0" w:color="auto"/>
        <w:bottom w:val="none" w:sz="0" w:space="0" w:color="auto"/>
        <w:right w:val="none" w:sz="0" w:space="0" w:color="auto"/>
      </w:divBdr>
    </w:div>
    <w:div w:id="1972590301">
      <w:bodyDiv w:val="1"/>
      <w:marLeft w:val="0"/>
      <w:marRight w:val="0"/>
      <w:marTop w:val="0"/>
      <w:marBottom w:val="0"/>
      <w:divBdr>
        <w:top w:val="none" w:sz="0" w:space="0" w:color="auto"/>
        <w:left w:val="none" w:sz="0" w:space="0" w:color="auto"/>
        <w:bottom w:val="none" w:sz="0" w:space="0" w:color="auto"/>
        <w:right w:val="none" w:sz="0" w:space="0" w:color="auto"/>
      </w:divBdr>
    </w:div>
    <w:div w:id="1972980630">
      <w:bodyDiv w:val="1"/>
      <w:marLeft w:val="0"/>
      <w:marRight w:val="0"/>
      <w:marTop w:val="0"/>
      <w:marBottom w:val="0"/>
      <w:divBdr>
        <w:top w:val="none" w:sz="0" w:space="0" w:color="auto"/>
        <w:left w:val="none" w:sz="0" w:space="0" w:color="auto"/>
        <w:bottom w:val="none" w:sz="0" w:space="0" w:color="auto"/>
        <w:right w:val="none" w:sz="0" w:space="0" w:color="auto"/>
      </w:divBdr>
    </w:div>
    <w:div w:id="1973946039">
      <w:bodyDiv w:val="1"/>
      <w:marLeft w:val="0"/>
      <w:marRight w:val="0"/>
      <w:marTop w:val="0"/>
      <w:marBottom w:val="0"/>
      <w:divBdr>
        <w:top w:val="none" w:sz="0" w:space="0" w:color="auto"/>
        <w:left w:val="none" w:sz="0" w:space="0" w:color="auto"/>
        <w:bottom w:val="none" w:sz="0" w:space="0" w:color="auto"/>
        <w:right w:val="none" w:sz="0" w:space="0" w:color="auto"/>
      </w:divBdr>
    </w:div>
    <w:div w:id="1974747715">
      <w:bodyDiv w:val="1"/>
      <w:marLeft w:val="0"/>
      <w:marRight w:val="0"/>
      <w:marTop w:val="0"/>
      <w:marBottom w:val="0"/>
      <w:divBdr>
        <w:top w:val="none" w:sz="0" w:space="0" w:color="auto"/>
        <w:left w:val="none" w:sz="0" w:space="0" w:color="auto"/>
        <w:bottom w:val="none" w:sz="0" w:space="0" w:color="auto"/>
        <w:right w:val="none" w:sz="0" w:space="0" w:color="auto"/>
      </w:divBdr>
    </w:div>
    <w:div w:id="1975133349">
      <w:bodyDiv w:val="1"/>
      <w:marLeft w:val="0"/>
      <w:marRight w:val="0"/>
      <w:marTop w:val="0"/>
      <w:marBottom w:val="0"/>
      <w:divBdr>
        <w:top w:val="none" w:sz="0" w:space="0" w:color="auto"/>
        <w:left w:val="none" w:sz="0" w:space="0" w:color="auto"/>
        <w:bottom w:val="none" w:sz="0" w:space="0" w:color="auto"/>
        <w:right w:val="none" w:sz="0" w:space="0" w:color="auto"/>
      </w:divBdr>
    </w:div>
    <w:div w:id="1976641847">
      <w:bodyDiv w:val="1"/>
      <w:marLeft w:val="0"/>
      <w:marRight w:val="0"/>
      <w:marTop w:val="0"/>
      <w:marBottom w:val="0"/>
      <w:divBdr>
        <w:top w:val="none" w:sz="0" w:space="0" w:color="auto"/>
        <w:left w:val="none" w:sz="0" w:space="0" w:color="auto"/>
        <w:bottom w:val="none" w:sz="0" w:space="0" w:color="auto"/>
        <w:right w:val="none" w:sz="0" w:space="0" w:color="auto"/>
      </w:divBdr>
    </w:div>
    <w:div w:id="1976645490">
      <w:bodyDiv w:val="1"/>
      <w:marLeft w:val="0"/>
      <w:marRight w:val="0"/>
      <w:marTop w:val="0"/>
      <w:marBottom w:val="0"/>
      <w:divBdr>
        <w:top w:val="none" w:sz="0" w:space="0" w:color="auto"/>
        <w:left w:val="none" w:sz="0" w:space="0" w:color="auto"/>
        <w:bottom w:val="none" w:sz="0" w:space="0" w:color="auto"/>
        <w:right w:val="none" w:sz="0" w:space="0" w:color="auto"/>
      </w:divBdr>
    </w:div>
    <w:div w:id="1977836760">
      <w:bodyDiv w:val="1"/>
      <w:marLeft w:val="0"/>
      <w:marRight w:val="0"/>
      <w:marTop w:val="0"/>
      <w:marBottom w:val="0"/>
      <w:divBdr>
        <w:top w:val="none" w:sz="0" w:space="0" w:color="auto"/>
        <w:left w:val="none" w:sz="0" w:space="0" w:color="auto"/>
        <w:bottom w:val="none" w:sz="0" w:space="0" w:color="auto"/>
        <w:right w:val="none" w:sz="0" w:space="0" w:color="auto"/>
      </w:divBdr>
    </w:div>
    <w:div w:id="1978029372">
      <w:bodyDiv w:val="1"/>
      <w:marLeft w:val="0"/>
      <w:marRight w:val="0"/>
      <w:marTop w:val="0"/>
      <w:marBottom w:val="0"/>
      <w:divBdr>
        <w:top w:val="none" w:sz="0" w:space="0" w:color="auto"/>
        <w:left w:val="none" w:sz="0" w:space="0" w:color="auto"/>
        <w:bottom w:val="none" w:sz="0" w:space="0" w:color="auto"/>
        <w:right w:val="none" w:sz="0" w:space="0" w:color="auto"/>
      </w:divBdr>
    </w:div>
    <w:div w:id="1978680372">
      <w:bodyDiv w:val="1"/>
      <w:marLeft w:val="0"/>
      <w:marRight w:val="0"/>
      <w:marTop w:val="0"/>
      <w:marBottom w:val="0"/>
      <w:divBdr>
        <w:top w:val="none" w:sz="0" w:space="0" w:color="auto"/>
        <w:left w:val="none" w:sz="0" w:space="0" w:color="auto"/>
        <w:bottom w:val="none" w:sz="0" w:space="0" w:color="auto"/>
        <w:right w:val="none" w:sz="0" w:space="0" w:color="auto"/>
      </w:divBdr>
    </w:div>
    <w:div w:id="1978874405">
      <w:bodyDiv w:val="1"/>
      <w:marLeft w:val="0"/>
      <w:marRight w:val="0"/>
      <w:marTop w:val="0"/>
      <w:marBottom w:val="0"/>
      <w:divBdr>
        <w:top w:val="none" w:sz="0" w:space="0" w:color="auto"/>
        <w:left w:val="none" w:sz="0" w:space="0" w:color="auto"/>
        <w:bottom w:val="none" w:sz="0" w:space="0" w:color="auto"/>
        <w:right w:val="none" w:sz="0" w:space="0" w:color="auto"/>
      </w:divBdr>
    </w:div>
    <w:div w:id="1979263748">
      <w:bodyDiv w:val="1"/>
      <w:marLeft w:val="0"/>
      <w:marRight w:val="0"/>
      <w:marTop w:val="0"/>
      <w:marBottom w:val="0"/>
      <w:divBdr>
        <w:top w:val="none" w:sz="0" w:space="0" w:color="auto"/>
        <w:left w:val="none" w:sz="0" w:space="0" w:color="auto"/>
        <w:bottom w:val="none" w:sz="0" w:space="0" w:color="auto"/>
        <w:right w:val="none" w:sz="0" w:space="0" w:color="auto"/>
      </w:divBdr>
    </w:div>
    <w:div w:id="1979873094">
      <w:bodyDiv w:val="1"/>
      <w:marLeft w:val="0"/>
      <w:marRight w:val="0"/>
      <w:marTop w:val="0"/>
      <w:marBottom w:val="0"/>
      <w:divBdr>
        <w:top w:val="none" w:sz="0" w:space="0" w:color="auto"/>
        <w:left w:val="none" w:sz="0" w:space="0" w:color="auto"/>
        <w:bottom w:val="none" w:sz="0" w:space="0" w:color="auto"/>
        <w:right w:val="none" w:sz="0" w:space="0" w:color="auto"/>
      </w:divBdr>
    </w:div>
    <w:div w:id="1980724964">
      <w:bodyDiv w:val="1"/>
      <w:marLeft w:val="0"/>
      <w:marRight w:val="0"/>
      <w:marTop w:val="0"/>
      <w:marBottom w:val="0"/>
      <w:divBdr>
        <w:top w:val="none" w:sz="0" w:space="0" w:color="auto"/>
        <w:left w:val="none" w:sz="0" w:space="0" w:color="auto"/>
        <w:bottom w:val="none" w:sz="0" w:space="0" w:color="auto"/>
        <w:right w:val="none" w:sz="0" w:space="0" w:color="auto"/>
      </w:divBdr>
    </w:div>
    <w:div w:id="1981887102">
      <w:bodyDiv w:val="1"/>
      <w:marLeft w:val="0"/>
      <w:marRight w:val="0"/>
      <w:marTop w:val="0"/>
      <w:marBottom w:val="0"/>
      <w:divBdr>
        <w:top w:val="none" w:sz="0" w:space="0" w:color="auto"/>
        <w:left w:val="none" w:sz="0" w:space="0" w:color="auto"/>
        <w:bottom w:val="none" w:sz="0" w:space="0" w:color="auto"/>
        <w:right w:val="none" w:sz="0" w:space="0" w:color="auto"/>
      </w:divBdr>
    </w:div>
    <w:div w:id="1982346049">
      <w:bodyDiv w:val="1"/>
      <w:marLeft w:val="0"/>
      <w:marRight w:val="0"/>
      <w:marTop w:val="0"/>
      <w:marBottom w:val="0"/>
      <w:divBdr>
        <w:top w:val="none" w:sz="0" w:space="0" w:color="auto"/>
        <w:left w:val="none" w:sz="0" w:space="0" w:color="auto"/>
        <w:bottom w:val="none" w:sz="0" w:space="0" w:color="auto"/>
        <w:right w:val="none" w:sz="0" w:space="0" w:color="auto"/>
      </w:divBdr>
    </w:div>
    <w:div w:id="1983073168">
      <w:bodyDiv w:val="1"/>
      <w:marLeft w:val="0"/>
      <w:marRight w:val="0"/>
      <w:marTop w:val="0"/>
      <w:marBottom w:val="0"/>
      <w:divBdr>
        <w:top w:val="none" w:sz="0" w:space="0" w:color="auto"/>
        <w:left w:val="none" w:sz="0" w:space="0" w:color="auto"/>
        <w:bottom w:val="none" w:sz="0" w:space="0" w:color="auto"/>
        <w:right w:val="none" w:sz="0" w:space="0" w:color="auto"/>
      </w:divBdr>
    </w:div>
    <w:div w:id="1984388569">
      <w:bodyDiv w:val="1"/>
      <w:marLeft w:val="0"/>
      <w:marRight w:val="0"/>
      <w:marTop w:val="0"/>
      <w:marBottom w:val="0"/>
      <w:divBdr>
        <w:top w:val="none" w:sz="0" w:space="0" w:color="auto"/>
        <w:left w:val="none" w:sz="0" w:space="0" w:color="auto"/>
        <w:bottom w:val="none" w:sz="0" w:space="0" w:color="auto"/>
        <w:right w:val="none" w:sz="0" w:space="0" w:color="auto"/>
      </w:divBdr>
    </w:div>
    <w:div w:id="1984696290">
      <w:bodyDiv w:val="1"/>
      <w:marLeft w:val="0"/>
      <w:marRight w:val="0"/>
      <w:marTop w:val="0"/>
      <w:marBottom w:val="0"/>
      <w:divBdr>
        <w:top w:val="none" w:sz="0" w:space="0" w:color="auto"/>
        <w:left w:val="none" w:sz="0" w:space="0" w:color="auto"/>
        <w:bottom w:val="none" w:sz="0" w:space="0" w:color="auto"/>
        <w:right w:val="none" w:sz="0" w:space="0" w:color="auto"/>
      </w:divBdr>
    </w:div>
    <w:div w:id="1984967437">
      <w:bodyDiv w:val="1"/>
      <w:marLeft w:val="0"/>
      <w:marRight w:val="0"/>
      <w:marTop w:val="0"/>
      <w:marBottom w:val="0"/>
      <w:divBdr>
        <w:top w:val="none" w:sz="0" w:space="0" w:color="auto"/>
        <w:left w:val="none" w:sz="0" w:space="0" w:color="auto"/>
        <w:bottom w:val="none" w:sz="0" w:space="0" w:color="auto"/>
        <w:right w:val="none" w:sz="0" w:space="0" w:color="auto"/>
      </w:divBdr>
    </w:div>
    <w:div w:id="1985306607">
      <w:bodyDiv w:val="1"/>
      <w:marLeft w:val="0"/>
      <w:marRight w:val="0"/>
      <w:marTop w:val="0"/>
      <w:marBottom w:val="0"/>
      <w:divBdr>
        <w:top w:val="none" w:sz="0" w:space="0" w:color="auto"/>
        <w:left w:val="none" w:sz="0" w:space="0" w:color="auto"/>
        <w:bottom w:val="none" w:sz="0" w:space="0" w:color="auto"/>
        <w:right w:val="none" w:sz="0" w:space="0" w:color="auto"/>
      </w:divBdr>
    </w:div>
    <w:div w:id="1985306867">
      <w:bodyDiv w:val="1"/>
      <w:marLeft w:val="0"/>
      <w:marRight w:val="0"/>
      <w:marTop w:val="0"/>
      <w:marBottom w:val="0"/>
      <w:divBdr>
        <w:top w:val="none" w:sz="0" w:space="0" w:color="auto"/>
        <w:left w:val="none" w:sz="0" w:space="0" w:color="auto"/>
        <w:bottom w:val="none" w:sz="0" w:space="0" w:color="auto"/>
        <w:right w:val="none" w:sz="0" w:space="0" w:color="auto"/>
      </w:divBdr>
    </w:div>
    <w:div w:id="1985425391">
      <w:bodyDiv w:val="1"/>
      <w:marLeft w:val="0"/>
      <w:marRight w:val="0"/>
      <w:marTop w:val="0"/>
      <w:marBottom w:val="0"/>
      <w:divBdr>
        <w:top w:val="none" w:sz="0" w:space="0" w:color="auto"/>
        <w:left w:val="none" w:sz="0" w:space="0" w:color="auto"/>
        <w:bottom w:val="none" w:sz="0" w:space="0" w:color="auto"/>
        <w:right w:val="none" w:sz="0" w:space="0" w:color="auto"/>
      </w:divBdr>
    </w:div>
    <w:div w:id="1985428578">
      <w:bodyDiv w:val="1"/>
      <w:marLeft w:val="0"/>
      <w:marRight w:val="0"/>
      <w:marTop w:val="0"/>
      <w:marBottom w:val="0"/>
      <w:divBdr>
        <w:top w:val="none" w:sz="0" w:space="0" w:color="auto"/>
        <w:left w:val="none" w:sz="0" w:space="0" w:color="auto"/>
        <w:bottom w:val="none" w:sz="0" w:space="0" w:color="auto"/>
        <w:right w:val="none" w:sz="0" w:space="0" w:color="auto"/>
      </w:divBdr>
    </w:div>
    <w:div w:id="1986082340">
      <w:bodyDiv w:val="1"/>
      <w:marLeft w:val="0"/>
      <w:marRight w:val="0"/>
      <w:marTop w:val="0"/>
      <w:marBottom w:val="0"/>
      <w:divBdr>
        <w:top w:val="none" w:sz="0" w:space="0" w:color="auto"/>
        <w:left w:val="none" w:sz="0" w:space="0" w:color="auto"/>
        <w:bottom w:val="none" w:sz="0" w:space="0" w:color="auto"/>
        <w:right w:val="none" w:sz="0" w:space="0" w:color="auto"/>
      </w:divBdr>
    </w:div>
    <w:div w:id="1986618242">
      <w:bodyDiv w:val="1"/>
      <w:marLeft w:val="0"/>
      <w:marRight w:val="0"/>
      <w:marTop w:val="0"/>
      <w:marBottom w:val="0"/>
      <w:divBdr>
        <w:top w:val="none" w:sz="0" w:space="0" w:color="auto"/>
        <w:left w:val="none" w:sz="0" w:space="0" w:color="auto"/>
        <w:bottom w:val="none" w:sz="0" w:space="0" w:color="auto"/>
        <w:right w:val="none" w:sz="0" w:space="0" w:color="auto"/>
      </w:divBdr>
    </w:div>
    <w:div w:id="1987122876">
      <w:bodyDiv w:val="1"/>
      <w:marLeft w:val="0"/>
      <w:marRight w:val="0"/>
      <w:marTop w:val="0"/>
      <w:marBottom w:val="0"/>
      <w:divBdr>
        <w:top w:val="none" w:sz="0" w:space="0" w:color="auto"/>
        <w:left w:val="none" w:sz="0" w:space="0" w:color="auto"/>
        <w:bottom w:val="none" w:sz="0" w:space="0" w:color="auto"/>
        <w:right w:val="none" w:sz="0" w:space="0" w:color="auto"/>
      </w:divBdr>
    </w:div>
    <w:div w:id="1987126159">
      <w:bodyDiv w:val="1"/>
      <w:marLeft w:val="0"/>
      <w:marRight w:val="0"/>
      <w:marTop w:val="0"/>
      <w:marBottom w:val="0"/>
      <w:divBdr>
        <w:top w:val="none" w:sz="0" w:space="0" w:color="auto"/>
        <w:left w:val="none" w:sz="0" w:space="0" w:color="auto"/>
        <w:bottom w:val="none" w:sz="0" w:space="0" w:color="auto"/>
        <w:right w:val="none" w:sz="0" w:space="0" w:color="auto"/>
      </w:divBdr>
    </w:div>
    <w:div w:id="1987314483">
      <w:bodyDiv w:val="1"/>
      <w:marLeft w:val="0"/>
      <w:marRight w:val="0"/>
      <w:marTop w:val="0"/>
      <w:marBottom w:val="0"/>
      <w:divBdr>
        <w:top w:val="none" w:sz="0" w:space="0" w:color="auto"/>
        <w:left w:val="none" w:sz="0" w:space="0" w:color="auto"/>
        <w:bottom w:val="none" w:sz="0" w:space="0" w:color="auto"/>
        <w:right w:val="none" w:sz="0" w:space="0" w:color="auto"/>
      </w:divBdr>
    </w:div>
    <w:div w:id="1987932302">
      <w:bodyDiv w:val="1"/>
      <w:marLeft w:val="0"/>
      <w:marRight w:val="0"/>
      <w:marTop w:val="0"/>
      <w:marBottom w:val="0"/>
      <w:divBdr>
        <w:top w:val="none" w:sz="0" w:space="0" w:color="auto"/>
        <w:left w:val="none" w:sz="0" w:space="0" w:color="auto"/>
        <w:bottom w:val="none" w:sz="0" w:space="0" w:color="auto"/>
        <w:right w:val="none" w:sz="0" w:space="0" w:color="auto"/>
      </w:divBdr>
    </w:div>
    <w:div w:id="1990860506">
      <w:bodyDiv w:val="1"/>
      <w:marLeft w:val="0"/>
      <w:marRight w:val="0"/>
      <w:marTop w:val="0"/>
      <w:marBottom w:val="0"/>
      <w:divBdr>
        <w:top w:val="none" w:sz="0" w:space="0" w:color="auto"/>
        <w:left w:val="none" w:sz="0" w:space="0" w:color="auto"/>
        <w:bottom w:val="none" w:sz="0" w:space="0" w:color="auto"/>
        <w:right w:val="none" w:sz="0" w:space="0" w:color="auto"/>
      </w:divBdr>
    </w:div>
    <w:div w:id="1992052643">
      <w:bodyDiv w:val="1"/>
      <w:marLeft w:val="0"/>
      <w:marRight w:val="0"/>
      <w:marTop w:val="0"/>
      <w:marBottom w:val="0"/>
      <w:divBdr>
        <w:top w:val="none" w:sz="0" w:space="0" w:color="auto"/>
        <w:left w:val="none" w:sz="0" w:space="0" w:color="auto"/>
        <w:bottom w:val="none" w:sz="0" w:space="0" w:color="auto"/>
        <w:right w:val="none" w:sz="0" w:space="0" w:color="auto"/>
      </w:divBdr>
    </w:div>
    <w:div w:id="1993295334">
      <w:bodyDiv w:val="1"/>
      <w:marLeft w:val="0"/>
      <w:marRight w:val="0"/>
      <w:marTop w:val="0"/>
      <w:marBottom w:val="0"/>
      <w:divBdr>
        <w:top w:val="none" w:sz="0" w:space="0" w:color="auto"/>
        <w:left w:val="none" w:sz="0" w:space="0" w:color="auto"/>
        <w:bottom w:val="none" w:sz="0" w:space="0" w:color="auto"/>
        <w:right w:val="none" w:sz="0" w:space="0" w:color="auto"/>
      </w:divBdr>
    </w:div>
    <w:div w:id="1993633535">
      <w:bodyDiv w:val="1"/>
      <w:marLeft w:val="0"/>
      <w:marRight w:val="0"/>
      <w:marTop w:val="0"/>
      <w:marBottom w:val="0"/>
      <w:divBdr>
        <w:top w:val="none" w:sz="0" w:space="0" w:color="auto"/>
        <w:left w:val="none" w:sz="0" w:space="0" w:color="auto"/>
        <w:bottom w:val="none" w:sz="0" w:space="0" w:color="auto"/>
        <w:right w:val="none" w:sz="0" w:space="0" w:color="auto"/>
      </w:divBdr>
    </w:div>
    <w:div w:id="1994554321">
      <w:bodyDiv w:val="1"/>
      <w:marLeft w:val="0"/>
      <w:marRight w:val="0"/>
      <w:marTop w:val="0"/>
      <w:marBottom w:val="0"/>
      <w:divBdr>
        <w:top w:val="none" w:sz="0" w:space="0" w:color="auto"/>
        <w:left w:val="none" w:sz="0" w:space="0" w:color="auto"/>
        <w:bottom w:val="none" w:sz="0" w:space="0" w:color="auto"/>
        <w:right w:val="none" w:sz="0" w:space="0" w:color="auto"/>
      </w:divBdr>
    </w:div>
    <w:div w:id="1994748326">
      <w:bodyDiv w:val="1"/>
      <w:marLeft w:val="0"/>
      <w:marRight w:val="0"/>
      <w:marTop w:val="0"/>
      <w:marBottom w:val="0"/>
      <w:divBdr>
        <w:top w:val="none" w:sz="0" w:space="0" w:color="auto"/>
        <w:left w:val="none" w:sz="0" w:space="0" w:color="auto"/>
        <w:bottom w:val="none" w:sz="0" w:space="0" w:color="auto"/>
        <w:right w:val="none" w:sz="0" w:space="0" w:color="auto"/>
      </w:divBdr>
    </w:div>
    <w:div w:id="1995600882">
      <w:bodyDiv w:val="1"/>
      <w:marLeft w:val="0"/>
      <w:marRight w:val="0"/>
      <w:marTop w:val="0"/>
      <w:marBottom w:val="0"/>
      <w:divBdr>
        <w:top w:val="none" w:sz="0" w:space="0" w:color="auto"/>
        <w:left w:val="none" w:sz="0" w:space="0" w:color="auto"/>
        <w:bottom w:val="none" w:sz="0" w:space="0" w:color="auto"/>
        <w:right w:val="none" w:sz="0" w:space="0" w:color="auto"/>
      </w:divBdr>
    </w:div>
    <w:div w:id="1996568033">
      <w:bodyDiv w:val="1"/>
      <w:marLeft w:val="0"/>
      <w:marRight w:val="0"/>
      <w:marTop w:val="0"/>
      <w:marBottom w:val="0"/>
      <w:divBdr>
        <w:top w:val="none" w:sz="0" w:space="0" w:color="auto"/>
        <w:left w:val="none" w:sz="0" w:space="0" w:color="auto"/>
        <w:bottom w:val="none" w:sz="0" w:space="0" w:color="auto"/>
        <w:right w:val="none" w:sz="0" w:space="0" w:color="auto"/>
      </w:divBdr>
    </w:div>
    <w:div w:id="1996882062">
      <w:bodyDiv w:val="1"/>
      <w:marLeft w:val="0"/>
      <w:marRight w:val="0"/>
      <w:marTop w:val="0"/>
      <w:marBottom w:val="0"/>
      <w:divBdr>
        <w:top w:val="none" w:sz="0" w:space="0" w:color="auto"/>
        <w:left w:val="none" w:sz="0" w:space="0" w:color="auto"/>
        <w:bottom w:val="none" w:sz="0" w:space="0" w:color="auto"/>
        <w:right w:val="none" w:sz="0" w:space="0" w:color="auto"/>
      </w:divBdr>
    </w:div>
    <w:div w:id="1998221988">
      <w:bodyDiv w:val="1"/>
      <w:marLeft w:val="0"/>
      <w:marRight w:val="0"/>
      <w:marTop w:val="0"/>
      <w:marBottom w:val="0"/>
      <w:divBdr>
        <w:top w:val="none" w:sz="0" w:space="0" w:color="auto"/>
        <w:left w:val="none" w:sz="0" w:space="0" w:color="auto"/>
        <w:bottom w:val="none" w:sz="0" w:space="0" w:color="auto"/>
        <w:right w:val="none" w:sz="0" w:space="0" w:color="auto"/>
      </w:divBdr>
    </w:div>
    <w:div w:id="1998806449">
      <w:bodyDiv w:val="1"/>
      <w:marLeft w:val="0"/>
      <w:marRight w:val="0"/>
      <w:marTop w:val="0"/>
      <w:marBottom w:val="0"/>
      <w:divBdr>
        <w:top w:val="none" w:sz="0" w:space="0" w:color="auto"/>
        <w:left w:val="none" w:sz="0" w:space="0" w:color="auto"/>
        <w:bottom w:val="none" w:sz="0" w:space="0" w:color="auto"/>
        <w:right w:val="none" w:sz="0" w:space="0" w:color="auto"/>
      </w:divBdr>
    </w:div>
    <w:div w:id="2000881380">
      <w:bodyDiv w:val="1"/>
      <w:marLeft w:val="0"/>
      <w:marRight w:val="0"/>
      <w:marTop w:val="0"/>
      <w:marBottom w:val="0"/>
      <w:divBdr>
        <w:top w:val="none" w:sz="0" w:space="0" w:color="auto"/>
        <w:left w:val="none" w:sz="0" w:space="0" w:color="auto"/>
        <w:bottom w:val="none" w:sz="0" w:space="0" w:color="auto"/>
        <w:right w:val="none" w:sz="0" w:space="0" w:color="auto"/>
      </w:divBdr>
    </w:div>
    <w:div w:id="2001230216">
      <w:bodyDiv w:val="1"/>
      <w:marLeft w:val="0"/>
      <w:marRight w:val="0"/>
      <w:marTop w:val="0"/>
      <w:marBottom w:val="0"/>
      <w:divBdr>
        <w:top w:val="none" w:sz="0" w:space="0" w:color="auto"/>
        <w:left w:val="none" w:sz="0" w:space="0" w:color="auto"/>
        <w:bottom w:val="none" w:sz="0" w:space="0" w:color="auto"/>
        <w:right w:val="none" w:sz="0" w:space="0" w:color="auto"/>
      </w:divBdr>
    </w:div>
    <w:div w:id="2001615625">
      <w:bodyDiv w:val="1"/>
      <w:marLeft w:val="0"/>
      <w:marRight w:val="0"/>
      <w:marTop w:val="0"/>
      <w:marBottom w:val="0"/>
      <w:divBdr>
        <w:top w:val="none" w:sz="0" w:space="0" w:color="auto"/>
        <w:left w:val="none" w:sz="0" w:space="0" w:color="auto"/>
        <w:bottom w:val="none" w:sz="0" w:space="0" w:color="auto"/>
        <w:right w:val="none" w:sz="0" w:space="0" w:color="auto"/>
      </w:divBdr>
    </w:div>
    <w:div w:id="2003318131">
      <w:bodyDiv w:val="1"/>
      <w:marLeft w:val="0"/>
      <w:marRight w:val="0"/>
      <w:marTop w:val="0"/>
      <w:marBottom w:val="0"/>
      <w:divBdr>
        <w:top w:val="none" w:sz="0" w:space="0" w:color="auto"/>
        <w:left w:val="none" w:sz="0" w:space="0" w:color="auto"/>
        <w:bottom w:val="none" w:sz="0" w:space="0" w:color="auto"/>
        <w:right w:val="none" w:sz="0" w:space="0" w:color="auto"/>
      </w:divBdr>
    </w:div>
    <w:div w:id="2003584685">
      <w:bodyDiv w:val="1"/>
      <w:marLeft w:val="0"/>
      <w:marRight w:val="0"/>
      <w:marTop w:val="0"/>
      <w:marBottom w:val="0"/>
      <w:divBdr>
        <w:top w:val="none" w:sz="0" w:space="0" w:color="auto"/>
        <w:left w:val="none" w:sz="0" w:space="0" w:color="auto"/>
        <w:bottom w:val="none" w:sz="0" w:space="0" w:color="auto"/>
        <w:right w:val="none" w:sz="0" w:space="0" w:color="auto"/>
      </w:divBdr>
    </w:div>
    <w:div w:id="2004552227">
      <w:bodyDiv w:val="1"/>
      <w:marLeft w:val="0"/>
      <w:marRight w:val="0"/>
      <w:marTop w:val="0"/>
      <w:marBottom w:val="0"/>
      <w:divBdr>
        <w:top w:val="none" w:sz="0" w:space="0" w:color="auto"/>
        <w:left w:val="none" w:sz="0" w:space="0" w:color="auto"/>
        <w:bottom w:val="none" w:sz="0" w:space="0" w:color="auto"/>
        <w:right w:val="none" w:sz="0" w:space="0" w:color="auto"/>
      </w:divBdr>
    </w:div>
    <w:div w:id="2004778676">
      <w:bodyDiv w:val="1"/>
      <w:marLeft w:val="0"/>
      <w:marRight w:val="0"/>
      <w:marTop w:val="0"/>
      <w:marBottom w:val="0"/>
      <w:divBdr>
        <w:top w:val="none" w:sz="0" w:space="0" w:color="auto"/>
        <w:left w:val="none" w:sz="0" w:space="0" w:color="auto"/>
        <w:bottom w:val="none" w:sz="0" w:space="0" w:color="auto"/>
        <w:right w:val="none" w:sz="0" w:space="0" w:color="auto"/>
      </w:divBdr>
    </w:div>
    <w:div w:id="2005162494">
      <w:bodyDiv w:val="1"/>
      <w:marLeft w:val="0"/>
      <w:marRight w:val="0"/>
      <w:marTop w:val="0"/>
      <w:marBottom w:val="0"/>
      <w:divBdr>
        <w:top w:val="none" w:sz="0" w:space="0" w:color="auto"/>
        <w:left w:val="none" w:sz="0" w:space="0" w:color="auto"/>
        <w:bottom w:val="none" w:sz="0" w:space="0" w:color="auto"/>
        <w:right w:val="none" w:sz="0" w:space="0" w:color="auto"/>
      </w:divBdr>
    </w:div>
    <w:div w:id="2006350906">
      <w:bodyDiv w:val="1"/>
      <w:marLeft w:val="0"/>
      <w:marRight w:val="0"/>
      <w:marTop w:val="0"/>
      <w:marBottom w:val="0"/>
      <w:divBdr>
        <w:top w:val="none" w:sz="0" w:space="0" w:color="auto"/>
        <w:left w:val="none" w:sz="0" w:space="0" w:color="auto"/>
        <w:bottom w:val="none" w:sz="0" w:space="0" w:color="auto"/>
        <w:right w:val="none" w:sz="0" w:space="0" w:color="auto"/>
      </w:divBdr>
    </w:div>
    <w:div w:id="2007199480">
      <w:bodyDiv w:val="1"/>
      <w:marLeft w:val="0"/>
      <w:marRight w:val="0"/>
      <w:marTop w:val="0"/>
      <w:marBottom w:val="0"/>
      <w:divBdr>
        <w:top w:val="none" w:sz="0" w:space="0" w:color="auto"/>
        <w:left w:val="none" w:sz="0" w:space="0" w:color="auto"/>
        <w:bottom w:val="none" w:sz="0" w:space="0" w:color="auto"/>
        <w:right w:val="none" w:sz="0" w:space="0" w:color="auto"/>
      </w:divBdr>
    </w:div>
    <w:div w:id="2007436507">
      <w:bodyDiv w:val="1"/>
      <w:marLeft w:val="0"/>
      <w:marRight w:val="0"/>
      <w:marTop w:val="0"/>
      <w:marBottom w:val="0"/>
      <w:divBdr>
        <w:top w:val="none" w:sz="0" w:space="0" w:color="auto"/>
        <w:left w:val="none" w:sz="0" w:space="0" w:color="auto"/>
        <w:bottom w:val="none" w:sz="0" w:space="0" w:color="auto"/>
        <w:right w:val="none" w:sz="0" w:space="0" w:color="auto"/>
      </w:divBdr>
    </w:div>
    <w:div w:id="2008240379">
      <w:bodyDiv w:val="1"/>
      <w:marLeft w:val="0"/>
      <w:marRight w:val="0"/>
      <w:marTop w:val="0"/>
      <w:marBottom w:val="0"/>
      <w:divBdr>
        <w:top w:val="none" w:sz="0" w:space="0" w:color="auto"/>
        <w:left w:val="none" w:sz="0" w:space="0" w:color="auto"/>
        <w:bottom w:val="none" w:sz="0" w:space="0" w:color="auto"/>
        <w:right w:val="none" w:sz="0" w:space="0" w:color="auto"/>
      </w:divBdr>
    </w:div>
    <w:div w:id="2008558064">
      <w:bodyDiv w:val="1"/>
      <w:marLeft w:val="0"/>
      <w:marRight w:val="0"/>
      <w:marTop w:val="0"/>
      <w:marBottom w:val="0"/>
      <w:divBdr>
        <w:top w:val="none" w:sz="0" w:space="0" w:color="auto"/>
        <w:left w:val="none" w:sz="0" w:space="0" w:color="auto"/>
        <w:bottom w:val="none" w:sz="0" w:space="0" w:color="auto"/>
        <w:right w:val="none" w:sz="0" w:space="0" w:color="auto"/>
      </w:divBdr>
    </w:div>
    <w:div w:id="2009207838">
      <w:bodyDiv w:val="1"/>
      <w:marLeft w:val="0"/>
      <w:marRight w:val="0"/>
      <w:marTop w:val="0"/>
      <w:marBottom w:val="0"/>
      <w:divBdr>
        <w:top w:val="none" w:sz="0" w:space="0" w:color="auto"/>
        <w:left w:val="none" w:sz="0" w:space="0" w:color="auto"/>
        <w:bottom w:val="none" w:sz="0" w:space="0" w:color="auto"/>
        <w:right w:val="none" w:sz="0" w:space="0" w:color="auto"/>
      </w:divBdr>
    </w:div>
    <w:div w:id="2009793891">
      <w:bodyDiv w:val="1"/>
      <w:marLeft w:val="0"/>
      <w:marRight w:val="0"/>
      <w:marTop w:val="0"/>
      <w:marBottom w:val="0"/>
      <w:divBdr>
        <w:top w:val="none" w:sz="0" w:space="0" w:color="auto"/>
        <w:left w:val="none" w:sz="0" w:space="0" w:color="auto"/>
        <w:bottom w:val="none" w:sz="0" w:space="0" w:color="auto"/>
        <w:right w:val="none" w:sz="0" w:space="0" w:color="auto"/>
      </w:divBdr>
    </w:div>
    <w:div w:id="2011716932">
      <w:bodyDiv w:val="1"/>
      <w:marLeft w:val="0"/>
      <w:marRight w:val="0"/>
      <w:marTop w:val="0"/>
      <w:marBottom w:val="0"/>
      <w:divBdr>
        <w:top w:val="none" w:sz="0" w:space="0" w:color="auto"/>
        <w:left w:val="none" w:sz="0" w:space="0" w:color="auto"/>
        <w:bottom w:val="none" w:sz="0" w:space="0" w:color="auto"/>
        <w:right w:val="none" w:sz="0" w:space="0" w:color="auto"/>
      </w:divBdr>
    </w:div>
    <w:div w:id="2011982895">
      <w:bodyDiv w:val="1"/>
      <w:marLeft w:val="0"/>
      <w:marRight w:val="0"/>
      <w:marTop w:val="0"/>
      <w:marBottom w:val="0"/>
      <w:divBdr>
        <w:top w:val="none" w:sz="0" w:space="0" w:color="auto"/>
        <w:left w:val="none" w:sz="0" w:space="0" w:color="auto"/>
        <w:bottom w:val="none" w:sz="0" w:space="0" w:color="auto"/>
        <w:right w:val="none" w:sz="0" w:space="0" w:color="auto"/>
      </w:divBdr>
    </w:div>
    <w:div w:id="2012640526">
      <w:bodyDiv w:val="1"/>
      <w:marLeft w:val="0"/>
      <w:marRight w:val="0"/>
      <w:marTop w:val="0"/>
      <w:marBottom w:val="0"/>
      <w:divBdr>
        <w:top w:val="none" w:sz="0" w:space="0" w:color="auto"/>
        <w:left w:val="none" w:sz="0" w:space="0" w:color="auto"/>
        <w:bottom w:val="none" w:sz="0" w:space="0" w:color="auto"/>
        <w:right w:val="none" w:sz="0" w:space="0" w:color="auto"/>
      </w:divBdr>
    </w:div>
    <w:div w:id="2014529500">
      <w:bodyDiv w:val="1"/>
      <w:marLeft w:val="0"/>
      <w:marRight w:val="0"/>
      <w:marTop w:val="0"/>
      <w:marBottom w:val="0"/>
      <w:divBdr>
        <w:top w:val="none" w:sz="0" w:space="0" w:color="auto"/>
        <w:left w:val="none" w:sz="0" w:space="0" w:color="auto"/>
        <w:bottom w:val="none" w:sz="0" w:space="0" w:color="auto"/>
        <w:right w:val="none" w:sz="0" w:space="0" w:color="auto"/>
      </w:divBdr>
    </w:div>
    <w:div w:id="2015381023">
      <w:bodyDiv w:val="1"/>
      <w:marLeft w:val="0"/>
      <w:marRight w:val="0"/>
      <w:marTop w:val="0"/>
      <w:marBottom w:val="0"/>
      <w:divBdr>
        <w:top w:val="none" w:sz="0" w:space="0" w:color="auto"/>
        <w:left w:val="none" w:sz="0" w:space="0" w:color="auto"/>
        <w:bottom w:val="none" w:sz="0" w:space="0" w:color="auto"/>
        <w:right w:val="none" w:sz="0" w:space="0" w:color="auto"/>
      </w:divBdr>
    </w:div>
    <w:div w:id="2016152352">
      <w:bodyDiv w:val="1"/>
      <w:marLeft w:val="0"/>
      <w:marRight w:val="0"/>
      <w:marTop w:val="0"/>
      <w:marBottom w:val="0"/>
      <w:divBdr>
        <w:top w:val="none" w:sz="0" w:space="0" w:color="auto"/>
        <w:left w:val="none" w:sz="0" w:space="0" w:color="auto"/>
        <w:bottom w:val="none" w:sz="0" w:space="0" w:color="auto"/>
        <w:right w:val="none" w:sz="0" w:space="0" w:color="auto"/>
      </w:divBdr>
    </w:div>
    <w:div w:id="2018073497">
      <w:bodyDiv w:val="1"/>
      <w:marLeft w:val="0"/>
      <w:marRight w:val="0"/>
      <w:marTop w:val="0"/>
      <w:marBottom w:val="0"/>
      <w:divBdr>
        <w:top w:val="none" w:sz="0" w:space="0" w:color="auto"/>
        <w:left w:val="none" w:sz="0" w:space="0" w:color="auto"/>
        <w:bottom w:val="none" w:sz="0" w:space="0" w:color="auto"/>
        <w:right w:val="none" w:sz="0" w:space="0" w:color="auto"/>
      </w:divBdr>
    </w:div>
    <w:div w:id="2018532340">
      <w:bodyDiv w:val="1"/>
      <w:marLeft w:val="0"/>
      <w:marRight w:val="0"/>
      <w:marTop w:val="0"/>
      <w:marBottom w:val="0"/>
      <w:divBdr>
        <w:top w:val="none" w:sz="0" w:space="0" w:color="auto"/>
        <w:left w:val="none" w:sz="0" w:space="0" w:color="auto"/>
        <w:bottom w:val="none" w:sz="0" w:space="0" w:color="auto"/>
        <w:right w:val="none" w:sz="0" w:space="0" w:color="auto"/>
      </w:divBdr>
    </w:div>
    <w:div w:id="2018774611">
      <w:bodyDiv w:val="1"/>
      <w:marLeft w:val="0"/>
      <w:marRight w:val="0"/>
      <w:marTop w:val="0"/>
      <w:marBottom w:val="0"/>
      <w:divBdr>
        <w:top w:val="none" w:sz="0" w:space="0" w:color="auto"/>
        <w:left w:val="none" w:sz="0" w:space="0" w:color="auto"/>
        <w:bottom w:val="none" w:sz="0" w:space="0" w:color="auto"/>
        <w:right w:val="none" w:sz="0" w:space="0" w:color="auto"/>
      </w:divBdr>
    </w:div>
    <w:div w:id="2018922991">
      <w:bodyDiv w:val="1"/>
      <w:marLeft w:val="0"/>
      <w:marRight w:val="0"/>
      <w:marTop w:val="0"/>
      <w:marBottom w:val="0"/>
      <w:divBdr>
        <w:top w:val="none" w:sz="0" w:space="0" w:color="auto"/>
        <w:left w:val="none" w:sz="0" w:space="0" w:color="auto"/>
        <w:bottom w:val="none" w:sz="0" w:space="0" w:color="auto"/>
        <w:right w:val="none" w:sz="0" w:space="0" w:color="auto"/>
      </w:divBdr>
    </w:div>
    <w:div w:id="2019038480">
      <w:bodyDiv w:val="1"/>
      <w:marLeft w:val="0"/>
      <w:marRight w:val="0"/>
      <w:marTop w:val="0"/>
      <w:marBottom w:val="0"/>
      <w:divBdr>
        <w:top w:val="none" w:sz="0" w:space="0" w:color="auto"/>
        <w:left w:val="none" w:sz="0" w:space="0" w:color="auto"/>
        <w:bottom w:val="none" w:sz="0" w:space="0" w:color="auto"/>
        <w:right w:val="none" w:sz="0" w:space="0" w:color="auto"/>
      </w:divBdr>
    </w:div>
    <w:div w:id="2019967117">
      <w:bodyDiv w:val="1"/>
      <w:marLeft w:val="0"/>
      <w:marRight w:val="0"/>
      <w:marTop w:val="0"/>
      <w:marBottom w:val="0"/>
      <w:divBdr>
        <w:top w:val="none" w:sz="0" w:space="0" w:color="auto"/>
        <w:left w:val="none" w:sz="0" w:space="0" w:color="auto"/>
        <w:bottom w:val="none" w:sz="0" w:space="0" w:color="auto"/>
        <w:right w:val="none" w:sz="0" w:space="0" w:color="auto"/>
      </w:divBdr>
    </w:div>
    <w:div w:id="2020152473">
      <w:bodyDiv w:val="1"/>
      <w:marLeft w:val="0"/>
      <w:marRight w:val="0"/>
      <w:marTop w:val="0"/>
      <w:marBottom w:val="0"/>
      <w:divBdr>
        <w:top w:val="none" w:sz="0" w:space="0" w:color="auto"/>
        <w:left w:val="none" w:sz="0" w:space="0" w:color="auto"/>
        <w:bottom w:val="none" w:sz="0" w:space="0" w:color="auto"/>
        <w:right w:val="none" w:sz="0" w:space="0" w:color="auto"/>
      </w:divBdr>
    </w:div>
    <w:div w:id="2020153025">
      <w:bodyDiv w:val="1"/>
      <w:marLeft w:val="0"/>
      <w:marRight w:val="0"/>
      <w:marTop w:val="0"/>
      <w:marBottom w:val="0"/>
      <w:divBdr>
        <w:top w:val="none" w:sz="0" w:space="0" w:color="auto"/>
        <w:left w:val="none" w:sz="0" w:space="0" w:color="auto"/>
        <w:bottom w:val="none" w:sz="0" w:space="0" w:color="auto"/>
        <w:right w:val="none" w:sz="0" w:space="0" w:color="auto"/>
      </w:divBdr>
    </w:div>
    <w:div w:id="2021077119">
      <w:bodyDiv w:val="1"/>
      <w:marLeft w:val="0"/>
      <w:marRight w:val="0"/>
      <w:marTop w:val="0"/>
      <w:marBottom w:val="0"/>
      <w:divBdr>
        <w:top w:val="none" w:sz="0" w:space="0" w:color="auto"/>
        <w:left w:val="none" w:sz="0" w:space="0" w:color="auto"/>
        <w:bottom w:val="none" w:sz="0" w:space="0" w:color="auto"/>
        <w:right w:val="none" w:sz="0" w:space="0" w:color="auto"/>
      </w:divBdr>
    </w:div>
    <w:div w:id="2023429669">
      <w:bodyDiv w:val="1"/>
      <w:marLeft w:val="0"/>
      <w:marRight w:val="0"/>
      <w:marTop w:val="0"/>
      <w:marBottom w:val="0"/>
      <w:divBdr>
        <w:top w:val="none" w:sz="0" w:space="0" w:color="auto"/>
        <w:left w:val="none" w:sz="0" w:space="0" w:color="auto"/>
        <w:bottom w:val="none" w:sz="0" w:space="0" w:color="auto"/>
        <w:right w:val="none" w:sz="0" w:space="0" w:color="auto"/>
      </w:divBdr>
    </w:div>
    <w:div w:id="2024427875">
      <w:bodyDiv w:val="1"/>
      <w:marLeft w:val="0"/>
      <w:marRight w:val="0"/>
      <w:marTop w:val="0"/>
      <w:marBottom w:val="0"/>
      <w:divBdr>
        <w:top w:val="none" w:sz="0" w:space="0" w:color="auto"/>
        <w:left w:val="none" w:sz="0" w:space="0" w:color="auto"/>
        <w:bottom w:val="none" w:sz="0" w:space="0" w:color="auto"/>
        <w:right w:val="none" w:sz="0" w:space="0" w:color="auto"/>
      </w:divBdr>
    </w:div>
    <w:div w:id="2024555281">
      <w:bodyDiv w:val="1"/>
      <w:marLeft w:val="0"/>
      <w:marRight w:val="0"/>
      <w:marTop w:val="0"/>
      <w:marBottom w:val="0"/>
      <w:divBdr>
        <w:top w:val="none" w:sz="0" w:space="0" w:color="auto"/>
        <w:left w:val="none" w:sz="0" w:space="0" w:color="auto"/>
        <w:bottom w:val="none" w:sz="0" w:space="0" w:color="auto"/>
        <w:right w:val="none" w:sz="0" w:space="0" w:color="auto"/>
      </w:divBdr>
    </w:div>
    <w:div w:id="2025010956">
      <w:bodyDiv w:val="1"/>
      <w:marLeft w:val="0"/>
      <w:marRight w:val="0"/>
      <w:marTop w:val="0"/>
      <w:marBottom w:val="0"/>
      <w:divBdr>
        <w:top w:val="none" w:sz="0" w:space="0" w:color="auto"/>
        <w:left w:val="none" w:sz="0" w:space="0" w:color="auto"/>
        <w:bottom w:val="none" w:sz="0" w:space="0" w:color="auto"/>
        <w:right w:val="none" w:sz="0" w:space="0" w:color="auto"/>
      </w:divBdr>
    </w:div>
    <w:div w:id="2025013873">
      <w:bodyDiv w:val="1"/>
      <w:marLeft w:val="0"/>
      <w:marRight w:val="0"/>
      <w:marTop w:val="0"/>
      <w:marBottom w:val="0"/>
      <w:divBdr>
        <w:top w:val="none" w:sz="0" w:space="0" w:color="auto"/>
        <w:left w:val="none" w:sz="0" w:space="0" w:color="auto"/>
        <w:bottom w:val="none" w:sz="0" w:space="0" w:color="auto"/>
        <w:right w:val="none" w:sz="0" w:space="0" w:color="auto"/>
      </w:divBdr>
    </w:div>
    <w:div w:id="2025091229">
      <w:bodyDiv w:val="1"/>
      <w:marLeft w:val="0"/>
      <w:marRight w:val="0"/>
      <w:marTop w:val="0"/>
      <w:marBottom w:val="0"/>
      <w:divBdr>
        <w:top w:val="none" w:sz="0" w:space="0" w:color="auto"/>
        <w:left w:val="none" w:sz="0" w:space="0" w:color="auto"/>
        <w:bottom w:val="none" w:sz="0" w:space="0" w:color="auto"/>
        <w:right w:val="none" w:sz="0" w:space="0" w:color="auto"/>
      </w:divBdr>
    </w:div>
    <w:div w:id="2025092340">
      <w:bodyDiv w:val="1"/>
      <w:marLeft w:val="0"/>
      <w:marRight w:val="0"/>
      <w:marTop w:val="0"/>
      <w:marBottom w:val="0"/>
      <w:divBdr>
        <w:top w:val="none" w:sz="0" w:space="0" w:color="auto"/>
        <w:left w:val="none" w:sz="0" w:space="0" w:color="auto"/>
        <w:bottom w:val="none" w:sz="0" w:space="0" w:color="auto"/>
        <w:right w:val="none" w:sz="0" w:space="0" w:color="auto"/>
      </w:divBdr>
    </w:div>
    <w:div w:id="2026204309">
      <w:bodyDiv w:val="1"/>
      <w:marLeft w:val="0"/>
      <w:marRight w:val="0"/>
      <w:marTop w:val="0"/>
      <w:marBottom w:val="0"/>
      <w:divBdr>
        <w:top w:val="none" w:sz="0" w:space="0" w:color="auto"/>
        <w:left w:val="none" w:sz="0" w:space="0" w:color="auto"/>
        <w:bottom w:val="none" w:sz="0" w:space="0" w:color="auto"/>
        <w:right w:val="none" w:sz="0" w:space="0" w:color="auto"/>
      </w:divBdr>
    </w:div>
    <w:div w:id="2026977913">
      <w:bodyDiv w:val="1"/>
      <w:marLeft w:val="0"/>
      <w:marRight w:val="0"/>
      <w:marTop w:val="0"/>
      <w:marBottom w:val="0"/>
      <w:divBdr>
        <w:top w:val="none" w:sz="0" w:space="0" w:color="auto"/>
        <w:left w:val="none" w:sz="0" w:space="0" w:color="auto"/>
        <w:bottom w:val="none" w:sz="0" w:space="0" w:color="auto"/>
        <w:right w:val="none" w:sz="0" w:space="0" w:color="auto"/>
      </w:divBdr>
    </w:div>
    <w:div w:id="2027634389">
      <w:bodyDiv w:val="1"/>
      <w:marLeft w:val="0"/>
      <w:marRight w:val="0"/>
      <w:marTop w:val="0"/>
      <w:marBottom w:val="0"/>
      <w:divBdr>
        <w:top w:val="none" w:sz="0" w:space="0" w:color="auto"/>
        <w:left w:val="none" w:sz="0" w:space="0" w:color="auto"/>
        <w:bottom w:val="none" w:sz="0" w:space="0" w:color="auto"/>
        <w:right w:val="none" w:sz="0" w:space="0" w:color="auto"/>
      </w:divBdr>
    </w:div>
    <w:div w:id="2028630326">
      <w:bodyDiv w:val="1"/>
      <w:marLeft w:val="0"/>
      <w:marRight w:val="0"/>
      <w:marTop w:val="0"/>
      <w:marBottom w:val="0"/>
      <w:divBdr>
        <w:top w:val="none" w:sz="0" w:space="0" w:color="auto"/>
        <w:left w:val="none" w:sz="0" w:space="0" w:color="auto"/>
        <w:bottom w:val="none" w:sz="0" w:space="0" w:color="auto"/>
        <w:right w:val="none" w:sz="0" w:space="0" w:color="auto"/>
      </w:divBdr>
    </w:div>
    <w:div w:id="2028830124">
      <w:bodyDiv w:val="1"/>
      <w:marLeft w:val="0"/>
      <w:marRight w:val="0"/>
      <w:marTop w:val="0"/>
      <w:marBottom w:val="0"/>
      <w:divBdr>
        <w:top w:val="none" w:sz="0" w:space="0" w:color="auto"/>
        <w:left w:val="none" w:sz="0" w:space="0" w:color="auto"/>
        <w:bottom w:val="none" w:sz="0" w:space="0" w:color="auto"/>
        <w:right w:val="none" w:sz="0" w:space="0" w:color="auto"/>
      </w:divBdr>
    </w:div>
    <w:div w:id="2029016709">
      <w:bodyDiv w:val="1"/>
      <w:marLeft w:val="0"/>
      <w:marRight w:val="0"/>
      <w:marTop w:val="0"/>
      <w:marBottom w:val="0"/>
      <w:divBdr>
        <w:top w:val="none" w:sz="0" w:space="0" w:color="auto"/>
        <w:left w:val="none" w:sz="0" w:space="0" w:color="auto"/>
        <w:bottom w:val="none" w:sz="0" w:space="0" w:color="auto"/>
        <w:right w:val="none" w:sz="0" w:space="0" w:color="auto"/>
      </w:divBdr>
    </w:div>
    <w:div w:id="2029023648">
      <w:bodyDiv w:val="1"/>
      <w:marLeft w:val="0"/>
      <w:marRight w:val="0"/>
      <w:marTop w:val="0"/>
      <w:marBottom w:val="0"/>
      <w:divBdr>
        <w:top w:val="none" w:sz="0" w:space="0" w:color="auto"/>
        <w:left w:val="none" w:sz="0" w:space="0" w:color="auto"/>
        <w:bottom w:val="none" w:sz="0" w:space="0" w:color="auto"/>
        <w:right w:val="none" w:sz="0" w:space="0" w:color="auto"/>
      </w:divBdr>
    </w:div>
    <w:div w:id="2029983330">
      <w:bodyDiv w:val="1"/>
      <w:marLeft w:val="0"/>
      <w:marRight w:val="0"/>
      <w:marTop w:val="0"/>
      <w:marBottom w:val="0"/>
      <w:divBdr>
        <w:top w:val="none" w:sz="0" w:space="0" w:color="auto"/>
        <w:left w:val="none" w:sz="0" w:space="0" w:color="auto"/>
        <w:bottom w:val="none" w:sz="0" w:space="0" w:color="auto"/>
        <w:right w:val="none" w:sz="0" w:space="0" w:color="auto"/>
      </w:divBdr>
    </w:div>
    <w:div w:id="2030059561">
      <w:bodyDiv w:val="1"/>
      <w:marLeft w:val="0"/>
      <w:marRight w:val="0"/>
      <w:marTop w:val="0"/>
      <w:marBottom w:val="0"/>
      <w:divBdr>
        <w:top w:val="none" w:sz="0" w:space="0" w:color="auto"/>
        <w:left w:val="none" w:sz="0" w:space="0" w:color="auto"/>
        <w:bottom w:val="none" w:sz="0" w:space="0" w:color="auto"/>
        <w:right w:val="none" w:sz="0" w:space="0" w:color="auto"/>
      </w:divBdr>
    </w:div>
    <w:div w:id="2030645129">
      <w:bodyDiv w:val="1"/>
      <w:marLeft w:val="0"/>
      <w:marRight w:val="0"/>
      <w:marTop w:val="0"/>
      <w:marBottom w:val="0"/>
      <w:divBdr>
        <w:top w:val="none" w:sz="0" w:space="0" w:color="auto"/>
        <w:left w:val="none" w:sz="0" w:space="0" w:color="auto"/>
        <w:bottom w:val="none" w:sz="0" w:space="0" w:color="auto"/>
        <w:right w:val="none" w:sz="0" w:space="0" w:color="auto"/>
      </w:divBdr>
    </w:div>
    <w:div w:id="2030717531">
      <w:bodyDiv w:val="1"/>
      <w:marLeft w:val="0"/>
      <w:marRight w:val="0"/>
      <w:marTop w:val="0"/>
      <w:marBottom w:val="0"/>
      <w:divBdr>
        <w:top w:val="none" w:sz="0" w:space="0" w:color="auto"/>
        <w:left w:val="none" w:sz="0" w:space="0" w:color="auto"/>
        <w:bottom w:val="none" w:sz="0" w:space="0" w:color="auto"/>
        <w:right w:val="none" w:sz="0" w:space="0" w:color="auto"/>
      </w:divBdr>
    </w:div>
    <w:div w:id="2032803370">
      <w:bodyDiv w:val="1"/>
      <w:marLeft w:val="0"/>
      <w:marRight w:val="0"/>
      <w:marTop w:val="0"/>
      <w:marBottom w:val="0"/>
      <w:divBdr>
        <w:top w:val="none" w:sz="0" w:space="0" w:color="auto"/>
        <w:left w:val="none" w:sz="0" w:space="0" w:color="auto"/>
        <w:bottom w:val="none" w:sz="0" w:space="0" w:color="auto"/>
        <w:right w:val="none" w:sz="0" w:space="0" w:color="auto"/>
      </w:divBdr>
    </w:div>
    <w:div w:id="2033719584">
      <w:bodyDiv w:val="1"/>
      <w:marLeft w:val="0"/>
      <w:marRight w:val="0"/>
      <w:marTop w:val="0"/>
      <w:marBottom w:val="0"/>
      <w:divBdr>
        <w:top w:val="none" w:sz="0" w:space="0" w:color="auto"/>
        <w:left w:val="none" w:sz="0" w:space="0" w:color="auto"/>
        <w:bottom w:val="none" w:sz="0" w:space="0" w:color="auto"/>
        <w:right w:val="none" w:sz="0" w:space="0" w:color="auto"/>
      </w:divBdr>
    </w:div>
    <w:div w:id="2034257535">
      <w:bodyDiv w:val="1"/>
      <w:marLeft w:val="0"/>
      <w:marRight w:val="0"/>
      <w:marTop w:val="0"/>
      <w:marBottom w:val="0"/>
      <w:divBdr>
        <w:top w:val="none" w:sz="0" w:space="0" w:color="auto"/>
        <w:left w:val="none" w:sz="0" w:space="0" w:color="auto"/>
        <w:bottom w:val="none" w:sz="0" w:space="0" w:color="auto"/>
        <w:right w:val="none" w:sz="0" w:space="0" w:color="auto"/>
      </w:divBdr>
    </w:div>
    <w:div w:id="2034258046">
      <w:bodyDiv w:val="1"/>
      <w:marLeft w:val="0"/>
      <w:marRight w:val="0"/>
      <w:marTop w:val="0"/>
      <w:marBottom w:val="0"/>
      <w:divBdr>
        <w:top w:val="none" w:sz="0" w:space="0" w:color="auto"/>
        <w:left w:val="none" w:sz="0" w:space="0" w:color="auto"/>
        <w:bottom w:val="none" w:sz="0" w:space="0" w:color="auto"/>
        <w:right w:val="none" w:sz="0" w:space="0" w:color="auto"/>
      </w:divBdr>
    </w:div>
    <w:div w:id="2035883965">
      <w:bodyDiv w:val="1"/>
      <w:marLeft w:val="0"/>
      <w:marRight w:val="0"/>
      <w:marTop w:val="0"/>
      <w:marBottom w:val="0"/>
      <w:divBdr>
        <w:top w:val="none" w:sz="0" w:space="0" w:color="auto"/>
        <w:left w:val="none" w:sz="0" w:space="0" w:color="auto"/>
        <w:bottom w:val="none" w:sz="0" w:space="0" w:color="auto"/>
        <w:right w:val="none" w:sz="0" w:space="0" w:color="auto"/>
      </w:divBdr>
    </w:div>
    <w:div w:id="2036809793">
      <w:bodyDiv w:val="1"/>
      <w:marLeft w:val="0"/>
      <w:marRight w:val="0"/>
      <w:marTop w:val="0"/>
      <w:marBottom w:val="0"/>
      <w:divBdr>
        <w:top w:val="none" w:sz="0" w:space="0" w:color="auto"/>
        <w:left w:val="none" w:sz="0" w:space="0" w:color="auto"/>
        <w:bottom w:val="none" w:sz="0" w:space="0" w:color="auto"/>
        <w:right w:val="none" w:sz="0" w:space="0" w:color="auto"/>
      </w:divBdr>
    </w:div>
    <w:div w:id="2038385569">
      <w:bodyDiv w:val="1"/>
      <w:marLeft w:val="0"/>
      <w:marRight w:val="0"/>
      <w:marTop w:val="0"/>
      <w:marBottom w:val="0"/>
      <w:divBdr>
        <w:top w:val="none" w:sz="0" w:space="0" w:color="auto"/>
        <w:left w:val="none" w:sz="0" w:space="0" w:color="auto"/>
        <w:bottom w:val="none" w:sz="0" w:space="0" w:color="auto"/>
        <w:right w:val="none" w:sz="0" w:space="0" w:color="auto"/>
      </w:divBdr>
    </w:div>
    <w:div w:id="2040274011">
      <w:bodyDiv w:val="1"/>
      <w:marLeft w:val="0"/>
      <w:marRight w:val="0"/>
      <w:marTop w:val="0"/>
      <w:marBottom w:val="0"/>
      <w:divBdr>
        <w:top w:val="none" w:sz="0" w:space="0" w:color="auto"/>
        <w:left w:val="none" w:sz="0" w:space="0" w:color="auto"/>
        <w:bottom w:val="none" w:sz="0" w:space="0" w:color="auto"/>
        <w:right w:val="none" w:sz="0" w:space="0" w:color="auto"/>
      </w:divBdr>
    </w:div>
    <w:div w:id="2040543353">
      <w:bodyDiv w:val="1"/>
      <w:marLeft w:val="0"/>
      <w:marRight w:val="0"/>
      <w:marTop w:val="0"/>
      <w:marBottom w:val="0"/>
      <w:divBdr>
        <w:top w:val="none" w:sz="0" w:space="0" w:color="auto"/>
        <w:left w:val="none" w:sz="0" w:space="0" w:color="auto"/>
        <w:bottom w:val="none" w:sz="0" w:space="0" w:color="auto"/>
        <w:right w:val="none" w:sz="0" w:space="0" w:color="auto"/>
      </w:divBdr>
    </w:div>
    <w:div w:id="2040660360">
      <w:bodyDiv w:val="1"/>
      <w:marLeft w:val="0"/>
      <w:marRight w:val="0"/>
      <w:marTop w:val="0"/>
      <w:marBottom w:val="0"/>
      <w:divBdr>
        <w:top w:val="none" w:sz="0" w:space="0" w:color="auto"/>
        <w:left w:val="none" w:sz="0" w:space="0" w:color="auto"/>
        <w:bottom w:val="none" w:sz="0" w:space="0" w:color="auto"/>
        <w:right w:val="none" w:sz="0" w:space="0" w:color="auto"/>
      </w:divBdr>
    </w:div>
    <w:div w:id="2040932415">
      <w:bodyDiv w:val="1"/>
      <w:marLeft w:val="0"/>
      <w:marRight w:val="0"/>
      <w:marTop w:val="0"/>
      <w:marBottom w:val="0"/>
      <w:divBdr>
        <w:top w:val="none" w:sz="0" w:space="0" w:color="auto"/>
        <w:left w:val="none" w:sz="0" w:space="0" w:color="auto"/>
        <w:bottom w:val="none" w:sz="0" w:space="0" w:color="auto"/>
        <w:right w:val="none" w:sz="0" w:space="0" w:color="auto"/>
      </w:divBdr>
    </w:div>
    <w:div w:id="2043361716">
      <w:bodyDiv w:val="1"/>
      <w:marLeft w:val="0"/>
      <w:marRight w:val="0"/>
      <w:marTop w:val="0"/>
      <w:marBottom w:val="0"/>
      <w:divBdr>
        <w:top w:val="none" w:sz="0" w:space="0" w:color="auto"/>
        <w:left w:val="none" w:sz="0" w:space="0" w:color="auto"/>
        <w:bottom w:val="none" w:sz="0" w:space="0" w:color="auto"/>
        <w:right w:val="none" w:sz="0" w:space="0" w:color="auto"/>
      </w:divBdr>
    </w:div>
    <w:div w:id="2043479525">
      <w:bodyDiv w:val="1"/>
      <w:marLeft w:val="0"/>
      <w:marRight w:val="0"/>
      <w:marTop w:val="0"/>
      <w:marBottom w:val="0"/>
      <w:divBdr>
        <w:top w:val="none" w:sz="0" w:space="0" w:color="auto"/>
        <w:left w:val="none" w:sz="0" w:space="0" w:color="auto"/>
        <w:bottom w:val="none" w:sz="0" w:space="0" w:color="auto"/>
        <w:right w:val="none" w:sz="0" w:space="0" w:color="auto"/>
      </w:divBdr>
    </w:div>
    <w:div w:id="2043894390">
      <w:bodyDiv w:val="1"/>
      <w:marLeft w:val="0"/>
      <w:marRight w:val="0"/>
      <w:marTop w:val="0"/>
      <w:marBottom w:val="0"/>
      <w:divBdr>
        <w:top w:val="none" w:sz="0" w:space="0" w:color="auto"/>
        <w:left w:val="none" w:sz="0" w:space="0" w:color="auto"/>
        <w:bottom w:val="none" w:sz="0" w:space="0" w:color="auto"/>
        <w:right w:val="none" w:sz="0" w:space="0" w:color="auto"/>
      </w:divBdr>
    </w:div>
    <w:div w:id="2044207139">
      <w:bodyDiv w:val="1"/>
      <w:marLeft w:val="0"/>
      <w:marRight w:val="0"/>
      <w:marTop w:val="0"/>
      <w:marBottom w:val="0"/>
      <w:divBdr>
        <w:top w:val="none" w:sz="0" w:space="0" w:color="auto"/>
        <w:left w:val="none" w:sz="0" w:space="0" w:color="auto"/>
        <w:bottom w:val="none" w:sz="0" w:space="0" w:color="auto"/>
        <w:right w:val="none" w:sz="0" w:space="0" w:color="auto"/>
      </w:divBdr>
    </w:div>
    <w:div w:id="2044623579">
      <w:bodyDiv w:val="1"/>
      <w:marLeft w:val="0"/>
      <w:marRight w:val="0"/>
      <w:marTop w:val="0"/>
      <w:marBottom w:val="0"/>
      <w:divBdr>
        <w:top w:val="none" w:sz="0" w:space="0" w:color="auto"/>
        <w:left w:val="none" w:sz="0" w:space="0" w:color="auto"/>
        <w:bottom w:val="none" w:sz="0" w:space="0" w:color="auto"/>
        <w:right w:val="none" w:sz="0" w:space="0" w:color="auto"/>
      </w:divBdr>
    </w:div>
    <w:div w:id="2045133900">
      <w:bodyDiv w:val="1"/>
      <w:marLeft w:val="0"/>
      <w:marRight w:val="0"/>
      <w:marTop w:val="0"/>
      <w:marBottom w:val="0"/>
      <w:divBdr>
        <w:top w:val="none" w:sz="0" w:space="0" w:color="auto"/>
        <w:left w:val="none" w:sz="0" w:space="0" w:color="auto"/>
        <w:bottom w:val="none" w:sz="0" w:space="0" w:color="auto"/>
        <w:right w:val="none" w:sz="0" w:space="0" w:color="auto"/>
      </w:divBdr>
    </w:div>
    <w:div w:id="2045792693">
      <w:bodyDiv w:val="1"/>
      <w:marLeft w:val="0"/>
      <w:marRight w:val="0"/>
      <w:marTop w:val="0"/>
      <w:marBottom w:val="0"/>
      <w:divBdr>
        <w:top w:val="none" w:sz="0" w:space="0" w:color="auto"/>
        <w:left w:val="none" w:sz="0" w:space="0" w:color="auto"/>
        <w:bottom w:val="none" w:sz="0" w:space="0" w:color="auto"/>
        <w:right w:val="none" w:sz="0" w:space="0" w:color="auto"/>
      </w:divBdr>
    </w:div>
    <w:div w:id="2046440498">
      <w:bodyDiv w:val="1"/>
      <w:marLeft w:val="0"/>
      <w:marRight w:val="0"/>
      <w:marTop w:val="0"/>
      <w:marBottom w:val="0"/>
      <w:divBdr>
        <w:top w:val="none" w:sz="0" w:space="0" w:color="auto"/>
        <w:left w:val="none" w:sz="0" w:space="0" w:color="auto"/>
        <w:bottom w:val="none" w:sz="0" w:space="0" w:color="auto"/>
        <w:right w:val="none" w:sz="0" w:space="0" w:color="auto"/>
      </w:divBdr>
    </w:div>
    <w:div w:id="2048867842">
      <w:bodyDiv w:val="1"/>
      <w:marLeft w:val="0"/>
      <w:marRight w:val="0"/>
      <w:marTop w:val="0"/>
      <w:marBottom w:val="0"/>
      <w:divBdr>
        <w:top w:val="none" w:sz="0" w:space="0" w:color="auto"/>
        <w:left w:val="none" w:sz="0" w:space="0" w:color="auto"/>
        <w:bottom w:val="none" w:sz="0" w:space="0" w:color="auto"/>
        <w:right w:val="none" w:sz="0" w:space="0" w:color="auto"/>
      </w:divBdr>
    </w:div>
    <w:div w:id="2050109968">
      <w:bodyDiv w:val="1"/>
      <w:marLeft w:val="0"/>
      <w:marRight w:val="0"/>
      <w:marTop w:val="0"/>
      <w:marBottom w:val="0"/>
      <w:divBdr>
        <w:top w:val="none" w:sz="0" w:space="0" w:color="auto"/>
        <w:left w:val="none" w:sz="0" w:space="0" w:color="auto"/>
        <w:bottom w:val="none" w:sz="0" w:space="0" w:color="auto"/>
        <w:right w:val="none" w:sz="0" w:space="0" w:color="auto"/>
      </w:divBdr>
    </w:div>
    <w:div w:id="2050639698">
      <w:bodyDiv w:val="1"/>
      <w:marLeft w:val="0"/>
      <w:marRight w:val="0"/>
      <w:marTop w:val="0"/>
      <w:marBottom w:val="0"/>
      <w:divBdr>
        <w:top w:val="none" w:sz="0" w:space="0" w:color="auto"/>
        <w:left w:val="none" w:sz="0" w:space="0" w:color="auto"/>
        <w:bottom w:val="none" w:sz="0" w:space="0" w:color="auto"/>
        <w:right w:val="none" w:sz="0" w:space="0" w:color="auto"/>
      </w:divBdr>
    </w:div>
    <w:div w:id="2050687456">
      <w:bodyDiv w:val="1"/>
      <w:marLeft w:val="0"/>
      <w:marRight w:val="0"/>
      <w:marTop w:val="0"/>
      <w:marBottom w:val="0"/>
      <w:divBdr>
        <w:top w:val="none" w:sz="0" w:space="0" w:color="auto"/>
        <w:left w:val="none" w:sz="0" w:space="0" w:color="auto"/>
        <w:bottom w:val="none" w:sz="0" w:space="0" w:color="auto"/>
        <w:right w:val="none" w:sz="0" w:space="0" w:color="auto"/>
      </w:divBdr>
    </w:div>
    <w:div w:id="2050915376">
      <w:bodyDiv w:val="1"/>
      <w:marLeft w:val="0"/>
      <w:marRight w:val="0"/>
      <w:marTop w:val="0"/>
      <w:marBottom w:val="0"/>
      <w:divBdr>
        <w:top w:val="none" w:sz="0" w:space="0" w:color="auto"/>
        <w:left w:val="none" w:sz="0" w:space="0" w:color="auto"/>
        <w:bottom w:val="none" w:sz="0" w:space="0" w:color="auto"/>
        <w:right w:val="none" w:sz="0" w:space="0" w:color="auto"/>
      </w:divBdr>
    </w:div>
    <w:div w:id="2051027949">
      <w:bodyDiv w:val="1"/>
      <w:marLeft w:val="0"/>
      <w:marRight w:val="0"/>
      <w:marTop w:val="0"/>
      <w:marBottom w:val="0"/>
      <w:divBdr>
        <w:top w:val="none" w:sz="0" w:space="0" w:color="auto"/>
        <w:left w:val="none" w:sz="0" w:space="0" w:color="auto"/>
        <w:bottom w:val="none" w:sz="0" w:space="0" w:color="auto"/>
        <w:right w:val="none" w:sz="0" w:space="0" w:color="auto"/>
      </w:divBdr>
    </w:div>
    <w:div w:id="2051491910">
      <w:bodyDiv w:val="1"/>
      <w:marLeft w:val="0"/>
      <w:marRight w:val="0"/>
      <w:marTop w:val="0"/>
      <w:marBottom w:val="0"/>
      <w:divBdr>
        <w:top w:val="none" w:sz="0" w:space="0" w:color="auto"/>
        <w:left w:val="none" w:sz="0" w:space="0" w:color="auto"/>
        <w:bottom w:val="none" w:sz="0" w:space="0" w:color="auto"/>
        <w:right w:val="none" w:sz="0" w:space="0" w:color="auto"/>
      </w:divBdr>
    </w:div>
    <w:div w:id="2052412346">
      <w:bodyDiv w:val="1"/>
      <w:marLeft w:val="0"/>
      <w:marRight w:val="0"/>
      <w:marTop w:val="0"/>
      <w:marBottom w:val="0"/>
      <w:divBdr>
        <w:top w:val="none" w:sz="0" w:space="0" w:color="auto"/>
        <w:left w:val="none" w:sz="0" w:space="0" w:color="auto"/>
        <w:bottom w:val="none" w:sz="0" w:space="0" w:color="auto"/>
        <w:right w:val="none" w:sz="0" w:space="0" w:color="auto"/>
      </w:divBdr>
    </w:div>
    <w:div w:id="2052654978">
      <w:bodyDiv w:val="1"/>
      <w:marLeft w:val="0"/>
      <w:marRight w:val="0"/>
      <w:marTop w:val="0"/>
      <w:marBottom w:val="0"/>
      <w:divBdr>
        <w:top w:val="none" w:sz="0" w:space="0" w:color="auto"/>
        <w:left w:val="none" w:sz="0" w:space="0" w:color="auto"/>
        <w:bottom w:val="none" w:sz="0" w:space="0" w:color="auto"/>
        <w:right w:val="none" w:sz="0" w:space="0" w:color="auto"/>
      </w:divBdr>
    </w:div>
    <w:div w:id="2053262768">
      <w:bodyDiv w:val="1"/>
      <w:marLeft w:val="0"/>
      <w:marRight w:val="0"/>
      <w:marTop w:val="0"/>
      <w:marBottom w:val="0"/>
      <w:divBdr>
        <w:top w:val="none" w:sz="0" w:space="0" w:color="auto"/>
        <w:left w:val="none" w:sz="0" w:space="0" w:color="auto"/>
        <w:bottom w:val="none" w:sz="0" w:space="0" w:color="auto"/>
        <w:right w:val="none" w:sz="0" w:space="0" w:color="auto"/>
      </w:divBdr>
    </w:div>
    <w:div w:id="2053529031">
      <w:bodyDiv w:val="1"/>
      <w:marLeft w:val="0"/>
      <w:marRight w:val="0"/>
      <w:marTop w:val="0"/>
      <w:marBottom w:val="0"/>
      <w:divBdr>
        <w:top w:val="none" w:sz="0" w:space="0" w:color="auto"/>
        <w:left w:val="none" w:sz="0" w:space="0" w:color="auto"/>
        <w:bottom w:val="none" w:sz="0" w:space="0" w:color="auto"/>
        <w:right w:val="none" w:sz="0" w:space="0" w:color="auto"/>
      </w:divBdr>
    </w:div>
    <w:div w:id="2054235666">
      <w:bodyDiv w:val="1"/>
      <w:marLeft w:val="0"/>
      <w:marRight w:val="0"/>
      <w:marTop w:val="0"/>
      <w:marBottom w:val="0"/>
      <w:divBdr>
        <w:top w:val="none" w:sz="0" w:space="0" w:color="auto"/>
        <w:left w:val="none" w:sz="0" w:space="0" w:color="auto"/>
        <w:bottom w:val="none" w:sz="0" w:space="0" w:color="auto"/>
        <w:right w:val="none" w:sz="0" w:space="0" w:color="auto"/>
      </w:divBdr>
    </w:div>
    <w:div w:id="2054383471">
      <w:bodyDiv w:val="1"/>
      <w:marLeft w:val="0"/>
      <w:marRight w:val="0"/>
      <w:marTop w:val="0"/>
      <w:marBottom w:val="0"/>
      <w:divBdr>
        <w:top w:val="none" w:sz="0" w:space="0" w:color="auto"/>
        <w:left w:val="none" w:sz="0" w:space="0" w:color="auto"/>
        <w:bottom w:val="none" w:sz="0" w:space="0" w:color="auto"/>
        <w:right w:val="none" w:sz="0" w:space="0" w:color="auto"/>
      </w:divBdr>
    </w:div>
    <w:div w:id="2054963775">
      <w:bodyDiv w:val="1"/>
      <w:marLeft w:val="0"/>
      <w:marRight w:val="0"/>
      <w:marTop w:val="0"/>
      <w:marBottom w:val="0"/>
      <w:divBdr>
        <w:top w:val="none" w:sz="0" w:space="0" w:color="auto"/>
        <w:left w:val="none" w:sz="0" w:space="0" w:color="auto"/>
        <w:bottom w:val="none" w:sz="0" w:space="0" w:color="auto"/>
        <w:right w:val="none" w:sz="0" w:space="0" w:color="auto"/>
      </w:divBdr>
    </w:div>
    <w:div w:id="2055618694">
      <w:bodyDiv w:val="1"/>
      <w:marLeft w:val="0"/>
      <w:marRight w:val="0"/>
      <w:marTop w:val="0"/>
      <w:marBottom w:val="0"/>
      <w:divBdr>
        <w:top w:val="none" w:sz="0" w:space="0" w:color="auto"/>
        <w:left w:val="none" w:sz="0" w:space="0" w:color="auto"/>
        <w:bottom w:val="none" w:sz="0" w:space="0" w:color="auto"/>
        <w:right w:val="none" w:sz="0" w:space="0" w:color="auto"/>
      </w:divBdr>
    </w:div>
    <w:div w:id="2056350070">
      <w:bodyDiv w:val="1"/>
      <w:marLeft w:val="0"/>
      <w:marRight w:val="0"/>
      <w:marTop w:val="0"/>
      <w:marBottom w:val="0"/>
      <w:divBdr>
        <w:top w:val="none" w:sz="0" w:space="0" w:color="auto"/>
        <w:left w:val="none" w:sz="0" w:space="0" w:color="auto"/>
        <w:bottom w:val="none" w:sz="0" w:space="0" w:color="auto"/>
        <w:right w:val="none" w:sz="0" w:space="0" w:color="auto"/>
      </w:divBdr>
    </w:div>
    <w:div w:id="2056809478">
      <w:bodyDiv w:val="1"/>
      <w:marLeft w:val="0"/>
      <w:marRight w:val="0"/>
      <w:marTop w:val="0"/>
      <w:marBottom w:val="0"/>
      <w:divBdr>
        <w:top w:val="none" w:sz="0" w:space="0" w:color="auto"/>
        <w:left w:val="none" w:sz="0" w:space="0" w:color="auto"/>
        <w:bottom w:val="none" w:sz="0" w:space="0" w:color="auto"/>
        <w:right w:val="none" w:sz="0" w:space="0" w:color="auto"/>
      </w:divBdr>
    </w:div>
    <w:div w:id="2059091376">
      <w:bodyDiv w:val="1"/>
      <w:marLeft w:val="0"/>
      <w:marRight w:val="0"/>
      <w:marTop w:val="0"/>
      <w:marBottom w:val="0"/>
      <w:divBdr>
        <w:top w:val="none" w:sz="0" w:space="0" w:color="auto"/>
        <w:left w:val="none" w:sz="0" w:space="0" w:color="auto"/>
        <w:bottom w:val="none" w:sz="0" w:space="0" w:color="auto"/>
        <w:right w:val="none" w:sz="0" w:space="0" w:color="auto"/>
      </w:divBdr>
    </w:div>
    <w:div w:id="2061588533">
      <w:bodyDiv w:val="1"/>
      <w:marLeft w:val="0"/>
      <w:marRight w:val="0"/>
      <w:marTop w:val="0"/>
      <w:marBottom w:val="0"/>
      <w:divBdr>
        <w:top w:val="none" w:sz="0" w:space="0" w:color="auto"/>
        <w:left w:val="none" w:sz="0" w:space="0" w:color="auto"/>
        <w:bottom w:val="none" w:sz="0" w:space="0" w:color="auto"/>
        <w:right w:val="none" w:sz="0" w:space="0" w:color="auto"/>
      </w:divBdr>
    </w:div>
    <w:div w:id="2061632810">
      <w:bodyDiv w:val="1"/>
      <w:marLeft w:val="0"/>
      <w:marRight w:val="0"/>
      <w:marTop w:val="0"/>
      <w:marBottom w:val="0"/>
      <w:divBdr>
        <w:top w:val="none" w:sz="0" w:space="0" w:color="auto"/>
        <w:left w:val="none" w:sz="0" w:space="0" w:color="auto"/>
        <w:bottom w:val="none" w:sz="0" w:space="0" w:color="auto"/>
        <w:right w:val="none" w:sz="0" w:space="0" w:color="auto"/>
      </w:divBdr>
    </w:div>
    <w:div w:id="2062970822">
      <w:bodyDiv w:val="1"/>
      <w:marLeft w:val="0"/>
      <w:marRight w:val="0"/>
      <w:marTop w:val="0"/>
      <w:marBottom w:val="0"/>
      <w:divBdr>
        <w:top w:val="none" w:sz="0" w:space="0" w:color="auto"/>
        <w:left w:val="none" w:sz="0" w:space="0" w:color="auto"/>
        <w:bottom w:val="none" w:sz="0" w:space="0" w:color="auto"/>
        <w:right w:val="none" w:sz="0" w:space="0" w:color="auto"/>
      </w:divBdr>
    </w:div>
    <w:div w:id="2064400897">
      <w:bodyDiv w:val="1"/>
      <w:marLeft w:val="0"/>
      <w:marRight w:val="0"/>
      <w:marTop w:val="0"/>
      <w:marBottom w:val="0"/>
      <w:divBdr>
        <w:top w:val="none" w:sz="0" w:space="0" w:color="auto"/>
        <w:left w:val="none" w:sz="0" w:space="0" w:color="auto"/>
        <w:bottom w:val="none" w:sz="0" w:space="0" w:color="auto"/>
        <w:right w:val="none" w:sz="0" w:space="0" w:color="auto"/>
      </w:divBdr>
    </w:div>
    <w:div w:id="2064525854">
      <w:bodyDiv w:val="1"/>
      <w:marLeft w:val="0"/>
      <w:marRight w:val="0"/>
      <w:marTop w:val="0"/>
      <w:marBottom w:val="0"/>
      <w:divBdr>
        <w:top w:val="none" w:sz="0" w:space="0" w:color="auto"/>
        <w:left w:val="none" w:sz="0" w:space="0" w:color="auto"/>
        <w:bottom w:val="none" w:sz="0" w:space="0" w:color="auto"/>
        <w:right w:val="none" w:sz="0" w:space="0" w:color="auto"/>
      </w:divBdr>
    </w:div>
    <w:div w:id="2065250036">
      <w:bodyDiv w:val="1"/>
      <w:marLeft w:val="0"/>
      <w:marRight w:val="0"/>
      <w:marTop w:val="0"/>
      <w:marBottom w:val="0"/>
      <w:divBdr>
        <w:top w:val="none" w:sz="0" w:space="0" w:color="auto"/>
        <w:left w:val="none" w:sz="0" w:space="0" w:color="auto"/>
        <w:bottom w:val="none" w:sz="0" w:space="0" w:color="auto"/>
        <w:right w:val="none" w:sz="0" w:space="0" w:color="auto"/>
      </w:divBdr>
    </w:div>
    <w:div w:id="2067607860">
      <w:bodyDiv w:val="1"/>
      <w:marLeft w:val="0"/>
      <w:marRight w:val="0"/>
      <w:marTop w:val="0"/>
      <w:marBottom w:val="0"/>
      <w:divBdr>
        <w:top w:val="none" w:sz="0" w:space="0" w:color="auto"/>
        <w:left w:val="none" w:sz="0" w:space="0" w:color="auto"/>
        <w:bottom w:val="none" w:sz="0" w:space="0" w:color="auto"/>
        <w:right w:val="none" w:sz="0" w:space="0" w:color="auto"/>
      </w:divBdr>
    </w:div>
    <w:div w:id="2067754299">
      <w:bodyDiv w:val="1"/>
      <w:marLeft w:val="0"/>
      <w:marRight w:val="0"/>
      <w:marTop w:val="0"/>
      <w:marBottom w:val="0"/>
      <w:divBdr>
        <w:top w:val="none" w:sz="0" w:space="0" w:color="auto"/>
        <w:left w:val="none" w:sz="0" w:space="0" w:color="auto"/>
        <w:bottom w:val="none" w:sz="0" w:space="0" w:color="auto"/>
        <w:right w:val="none" w:sz="0" w:space="0" w:color="auto"/>
      </w:divBdr>
    </w:div>
    <w:div w:id="2068409320">
      <w:bodyDiv w:val="1"/>
      <w:marLeft w:val="0"/>
      <w:marRight w:val="0"/>
      <w:marTop w:val="0"/>
      <w:marBottom w:val="0"/>
      <w:divBdr>
        <w:top w:val="none" w:sz="0" w:space="0" w:color="auto"/>
        <w:left w:val="none" w:sz="0" w:space="0" w:color="auto"/>
        <w:bottom w:val="none" w:sz="0" w:space="0" w:color="auto"/>
        <w:right w:val="none" w:sz="0" w:space="0" w:color="auto"/>
      </w:divBdr>
    </w:div>
    <w:div w:id="2069760425">
      <w:bodyDiv w:val="1"/>
      <w:marLeft w:val="0"/>
      <w:marRight w:val="0"/>
      <w:marTop w:val="0"/>
      <w:marBottom w:val="0"/>
      <w:divBdr>
        <w:top w:val="none" w:sz="0" w:space="0" w:color="auto"/>
        <w:left w:val="none" w:sz="0" w:space="0" w:color="auto"/>
        <w:bottom w:val="none" w:sz="0" w:space="0" w:color="auto"/>
        <w:right w:val="none" w:sz="0" w:space="0" w:color="auto"/>
      </w:divBdr>
    </w:div>
    <w:div w:id="2069986160">
      <w:bodyDiv w:val="1"/>
      <w:marLeft w:val="0"/>
      <w:marRight w:val="0"/>
      <w:marTop w:val="0"/>
      <w:marBottom w:val="0"/>
      <w:divBdr>
        <w:top w:val="none" w:sz="0" w:space="0" w:color="auto"/>
        <w:left w:val="none" w:sz="0" w:space="0" w:color="auto"/>
        <w:bottom w:val="none" w:sz="0" w:space="0" w:color="auto"/>
        <w:right w:val="none" w:sz="0" w:space="0" w:color="auto"/>
      </w:divBdr>
    </w:div>
    <w:div w:id="2070227448">
      <w:bodyDiv w:val="1"/>
      <w:marLeft w:val="0"/>
      <w:marRight w:val="0"/>
      <w:marTop w:val="0"/>
      <w:marBottom w:val="0"/>
      <w:divBdr>
        <w:top w:val="none" w:sz="0" w:space="0" w:color="auto"/>
        <w:left w:val="none" w:sz="0" w:space="0" w:color="auto"/>
        <w:bottom w:val="none" w:sz="0" w:space="0" w:color="auto"/>
        <w:right w:val="none" w:sz="0" w:space="0" w:color="auto"/>
      </w:divBdr>
    </w:div>
    <w:div w:id="2070377313">
      <w:bodyDiv w:val="1"/>
      <w:marLeft w:val="0"/>
      <w:marRight w:val="0"/>
      <w:marTop w:val="0"/>
      <w:marBottom w:val="0"/>
      <w:divBdr>
        <w:top w:val="none" w:sz="0" w:space="0" w:color="auto"/>
        <w:left w:val="none" w:sz="0" w:space="0" w:color="auto"/>
        <w:bottom w:val="none" w:sz="0" w:space="0" w:color="auto"/>
        <w:right w:val="none" w:sz="0" w:space="0" w:color="auto"/>
      </w:divBdr>
    </w:div>
    <w:div w:id="2071071730">
      <w:bodyDiv w:val="1"/>
      <w:marLeft w:val="0"/>
      <w:marRight w:val="0"/>
      <w:marTop w:val="0"/>
      <w:marBottom w:val="0"/>
      <w:divBdr>
        <w:top w:val="none" w:sz="0" w:space="0" w:color="auto"/>
        <w:left w:val="none" w:sz="0" w:space="0" w:color="auto"/>
        <w:bottom w:val="none" w:sz="0" w:space="0" w:color="auto"/>
        <w:right w:val="none" w:sz="0" w:space="0" w:color="auto"/>
      </w:divBdr>
    </w:div>
    <w:div w:id="2072729505">
      <w:bodyDiv w:val="1"/>
      <w:marLeft w:val="0"/>
      <w:marRight w:val="0"/>
      <w:marTop w:val="0"/>
      <w:marBottom w:val="0"/>
      <w:divBdr>
        <w:top w:val="none" w:sz="0" w:space="0" w:color="auto"/>
        <w:left w:val="none" w:sz="0" w:space="0" w:color="auto"/>
        <w:bottom w:val="none" w:sz="0" w:space="0" w:color="auto"/>
        <w:right w:val="none" w:sz="0" w:space="0" w:color="auto"/>
      </w:divBdr>
    </w:div>
    <w:div w:id="2073115924">
      <w:bodyDiv w:val="1"/>
      <w:marLeft w:val="0"/>
      <w:marRight w:val="0"/>
      <w:marTop w:val="0"/>
      <w:marBottom w:val="0"/>
      <w:divBdr>
        <w:top w:val="none" w:sz="0" w:space="0" w:color="auto"/>
        <w:left w:val="none" w:sz="0" w:space="0" w:color="auto"/>
        <w:bottom w:val="none" w:sz="0" w:space="0" w:color="auto"/>
        <w:right w:val="none" w:sz="0" w:space="0" w:color="auto"/>
      </w:divBdr>
    </w:div>
    <w:div w:id="2073696642">
      <w:bodyDiv w:val="1"/>
      <w:marLeft w:val="0"/>
      <w:marRight w:val="0"/>
      <w:marTop w:val="0"/>
      <w:marBottom w:val="0"/>
      <w:divBdr>
        <w:top w:val="none" w:sz="0" w:space="0" w:color="auto"/>
        <w:left w:val="none" w:sz="0" w:space="0" w:color="auto"/>
        <w:bottom w:val="none" w:sz="0" w:space="0" w:color="auto"/>
        <w:right w:val="none" w:sz="0" w:space="0" w:color="auto"/>
      </w:divBdr>
    </w:div>
    <w:div w:id="2074113528">
      <w:bodyDiv w:val="1"/>
      <w:marLeft w:val="0"/>
      <w:marRight w:val="0"/>
      <w:marTop w:val="0"/>
      <w:marBottom w:val="0"/>
      <w:divBdr>
        <w:top w:val="none" w:sz="0" w:space="0" w:color="auto"/>
        <w:left w:val="none" w:sz="0" w:space="0" w:color="auto"/>
        <w:bottom w:val="none" w:sz="0" w:space="0" w:color="auto"/>
        <w:right w:val="none" w:sz="0" w:space="0" w:color="auto"/>
      </w:divBdr>
    </w:div>
    <w:div w:id="2074154135">
      <w:bodyDiv w:val="1"/>
      <w:marLeft w:val="0"/>
      <w:marRight w:val="0"/>
      <w:marTop w:val="0"/>
      <w:marBottom w:val="0"/>
      <w:divBdr>
        <w:top w:val="none" w:sz="0" w:space="0" w:color="auto"/>
        <w:left w:val="none" w:sz="0" w:space="0" w:color="auto"/>
        <w:bottom w:val="none" w:sz="0" w:space="0" w:color="auto"/>
        <w:right w:val="none" w:sz="0" w:space="0" w:color="auto"/>
      </w:divBdr>
    </w:div>
    <w:div w:id="2074500612">
      <w:bodyDiv w:val="1"/>
      <w:marLeft w:val="0"/>
      <w:marRight w:val="0"/>
      <w:marTop w:val="0"/>
      <w:marBottom w:val="0"/>
      <w:divBdr>
        <w:top w:val="none" w:sz="0" w:space="0" w:color="auto"/>
        <w:left w:val="none" w:sz="0" w:space="0" w:color="auto"/>
        <w:bottom w:val="none" w:sz="0" w:space="0" w:color="auto"/>
        <w:right w:val="none" w:sz="0" w:space="0" w:color="auto"/>
      </w:divBdr>
    </w:div>
    <w:div w:id="2074617240">
      <w:bodyDiv w:val="1"/>
      <w:marLeft w:val="0"/>
      <w:marRight w:val="0"/>
      <w:marTop w:val="0"/>
      <w:marBottom w:val="0"/>
      <w:divBdr>
        <w:top w:val="none" w:sz="0" w:space="0" w:color="auto"/>
        <w:left w:val="none" w:sz="0" w:space="0" w:color="auto"/>
        <w:bottom w:val="none" w:sz="0" w:space="0" w:color="auto"/>
        <w:right w:val="none" w:sz="0" w:space="0" w:color="auto"/>
      </w:divBdr>
    </w:div>
    <w:div w:id="2074622200">
      <w:bodyDiv w:val="1"/>
      <w:marLeft w:val="0"/>
      <w:marRight w:val="0"/>
      <w:marTop w:val="0"/>
      <w:marBottom w:val="0"/>
      <w:divBdr>
        <w:top w:val="none" w:sz="0" w:space="0" w:color="auto"/>
        <w:left w:val="none" w:sz="0" w:space="0" w:color="auto"/>
        <w:bottom w:val="none" w:sz="0" w:space="0" w:color="auto"/>
        <w:right w:val="none" w:sz="0" w:space="0" w:color="auto"/>
      </w:divBdr>
    </w:div>
    <w:div w:id="2074699175">
      <w:bodyDiv w:val="1"/>
      <w:marLeft w:val="0"/>
      <w:marRight w:val="0"/>
      <w:marTop w:val="0"/>
      <w:marBottom w:val="0"/>
      <w:divBdr>
        <w:top w:val="none" w:sz="0" w:space="0" w:color="auto"/>
        <w:left w:val="none" w:sz="0" w:space="0" w:color="auto"/>
        <w:bottom w:val="none" w:sz="0" w:space="0" w:color="auto"/>
        <w:right w:val="none" w:sz="0" w:space="0" w:color="auto"/>
      </w:divBdr>
    </w:div>
    <w:div w:id="2074888884">
      <w:bodyDiv w:val="1"/>
      <w:marLeft w:val="0"/>
      <w:marRight w:val="0"/>
      <w:marTop w:val="0"/>
      <w:marBottom w:val="0"/>
      <w:divBdr>
        <w:top w:val="none" w:sz="0" w:space="0" w:color="auto"/>
        <w:left w:val="none" w:sz="0" w:space="0" w:color="auto"/>
        <w:bottom w:val="none" w:sz="0" w:space="0" w:color="auto"/>
        <w:right w:val="none" w:sz="0" w:space="0" w:color="auto"/>
      </w:divBdr>
    </w:div>
    <w:div w:id="2075425297">
      <w:bodyDiv w:val="1"/>
      <w:marLeft w:val="0"/>
      <w:marRight w:val="0"/>
      <w:marTop w:val="0"/>
      <w:marBottom w:val="0"/>
      <w:divBdr>
        <w:top w:val="none" w:sz="0" w:space="0" w:color="auto"/>
        <w:left w:val="none" w:sz="0" w:space="0" w:color="auto"/>
        <w:bottom w:val="none" w:sz="0" w:space="0" w:color="auto"/>
        <w:right w:val="none" w:sz="0" w:space="0" w:color="auto"/>
      </w:divBdr>
    </w:div>
    <w:div w:id="2075809160">
      <w:bodyDiv w:val="1"/>
      <w:marLeft w:val="0"/>
      <w:marRight w:val="0"/>
      <w:marTop w:val="0"/>
      <w:marBottom w:val="0"/>
      <w:divBdr>
        <w:top w:val="none" w:sz="0" w:space="0" w:color="auto"/>
        <w:left w:val="none" w:sz="0" w:space="0" w:color="auto"/>
        <w:bottom w:val="none" w:sz="0" w:space="0" w:color="auto"/>
        <w:right w:val="none" w:sz="0" w:space="0" w:color="auto"/>
      </w:divBdr>
    </w:div>
    <w:div w:id="2075856537">
      <w:bodyDiv w:val="1"/>
      <w:marLeft w:val="0"/>
      <w:marRight w:val="0"/>
      <w:marTop w:val="0"/>
      <w:marBottom w:val="0"/>
      <w:divBdr>
        <w:top w:val="none" w:sz="0" w:space="0" w:color="auto"/>
        <w:left w:val="none" w:sz="0" w:space="0" w:color="auto"/>
        <w:bottom w:val="none" w:sz="0" w:space="0" w:color="auto"/>
        <w:right w:val="none" w:sz="0" w:space="0" w:color="auto"/>
      </w:divBdr>
    </w:div>
    <w:div w:id="2076509974">
      <w:bodyDiv w:val="1"/>
      <w:marLeft w:val="0"/>
      <w:marRight w:val="0"/>
      <w:marTop w:val="0"/>
      <w:marBottom w:val="0"/>
      <w:divBdr>
        <w:top w:val="none" w:sz="0" w:space="0" w:color="auto"/>
        <w:left w:val="none" w:sz="0" w:space="0" w:color="auto"/>
        <w:bottom w:val="none" w:sz="0" w:space="0" w:color="auto"/>
        <w:right w:val="none" w:sz="0" w:space="0" w:color="auto"/>
      </w:divBdr>
    </w:div>
    <w:div w:id="2076856207">
      <w:bodyDiv w:val="1"/>
      <w:marLeft w:val="0"/>
      <w:marRight w:val="0"/>
      <w:marTop w:val="0"/>
      <w:marBottom w:val="0"/>
      <w:divBdr>
        <w:top w:val="none" w:sz="0" w:space="0" w:color="auto"/>
        <w:left w:val="none" w:sz="0" w:space="0" w:color="auto"/>
        <w:bottom w:val="none" w:sz="0" w:space="0" w:color="auto"/>
        <w:right w:val="none" w:sz="0" w:space="0" w:color="auto"/>
      </w:divBdr>
    </w:div>
    <w:div w:id="2078018921">
      <w:bodyDiv w:val="1"/>
      <w:marLeft w:val="0"/>
      <w:marRight w:val="0"/>
      <w:marTop w:val="0"/>
      <w:marBottom w:val="0"/>
      <w:divBdr>
        <w:top w:val="none" w:sz="0" w:space="0" w:color="auto"/>
        <w:left w:val="none" w:sz="0" w:space="0" w:color="auto"/>
        <w:bottom w:val="none" w:sz="0" w:space="0" w:color="auto"/>
        <w:right w:val="none" w:sz="0" w:space="0" w:color="auto"/>
      </w:divBdr>
    </w:div>
    <w:div w:id="2078241331">
      <w:bodyDiv w:val="1"/>
      <w:marLeft w:val="0"/>
      <w:marRight w:val="0"/>
      <w:marTop w:val="0"/>
      <w:marBottom w:val="0"/>
      <w:divBdr>
        <w:top w:val="none" w:sz="0" w:space="0" w:color="auto"/>
        <w:left w:val="none" w:sz="0" w:space="0" w:color="auto"/>
        <w:bottom w:val="none" w:sz="0" w:space="0" w:color="auto"/>
        <w:right w:val="none" w:sz="0" w:space="0" w:color="auto"/>
      </w:divBdr>
    </w:div>
    <w:div w:id="2078741334">
      <w:bodyDiv w:val="1"/>
      <w:marLeft w:val="0"/>
      <w:marRight w:val="0"/>
      <w:marTop w:val="0"/>
      <w:marBottom w:val="0"/>
      <w:divBdr>
        <w:top w:val="none" w:sz="0" w:space="0" w:color="auto"/>
        <w:left w:val="none" w:sz="0" w:space="0" w:color="auto"/>
        <w:bottom w:val="none" w:sz="0" w:space="0" w:color="auto"/>
        <w:right w:val="none" w:sz="0" w:space="0" w:color="auto"/>
      </w:divBdr>
    </w:div>
    <w:div w:id="2080396297">
      <w:bodyDiv w:val="1"/>
      <w:marLeft w:val="0"/>
      <w:marRight w:val="0"/>
      <w:marTop w:val="0"/>
      <w:marBottom w:val="0"/>
      <w:divBdr>
        <w:top w:val="none" w:sz="0" w:space="0" w:color="auto"/>
        <w:left w:val="none" w:sz="0" w:space="0" w:color="auto"/>
        <w:bottom w:val="none" w:sz="0" w:space="0" w:color="auto"/>
        <w:right w:val="none" w:sz="0" w:space="0" w:color="auto"/>
      </w:divBdr>
    </w:div>
    <w:div w:id="2082482655">
      <w:bodyDiv w:val="1"/>
      <w:marLeft w:val="0"/>
      <w:marRight w:val="0"/>
      <w:marTop w:val="0"/>
      <w:marBottom w:val="0"/>
      <w:divBdr>
        <w:top w:val="none" w:sz="0" w:space="0" w:color="auto"/>
        <w:left w:val="none" w:sz="0" w:space="0" w:color="auto"/>
        <w:bottom w:val="none" w:sz="0" w:space="0" w:color="auto"/>
        <w:right w:val="none" w:sz="0" w:space="0" w:color="auto"/>
      </w:divBdr>
    </w:div>
    <w:div w:id="2083215817">
      <w:bodyDiv w:val="1"/>
      <w:marLeft w:val="0"/>
      <w:marRight w:val="0"/>
      <w:marTop w:val="0"/>
      <w:marBottom w:val="0"/>
      <w:divBdr>
        <w:top w:val="none" w:sz="0" w:space="0" w:color="auto"/>
        <w:left w:val="none" w:sz="0" w:space="0" w:color="auto"/>
        <w:bottom w:val="none" w:sz="0" w:space="0" w:color="auto"/>
        <w:right w:val="none" w:sz="0" w:space="0" w:color="auto"/>
      </w:divBdr>
    </w:div>
    <w:div w:id="2083406656">
      <w:bodyDiv w:val="1"/>
      <w:marLeft w:val="0"/>
      <w:marRight w:val="0"/>
      <w:marTop w:val="0"/>
      <w:marBottom w:val="0"/>
      <w:divBdr>
        <w:top w:val="none" w:sz="0" w:space="0" w:color="auto"/>
        <w:left w:val="none" w:sz="0" w:space="0" w:color="auto"/>
        <w:bottom w:val="none" w:sz="0" w:space="0" w:color="auto"/>
        <w:right w:val="none" w:sz="0" w:space="0" w:color="auto"/>
      </w:divBdr>
    </w:div>
    <w:div w:id="2084448910">
      <w:bodyDiv w:val="1"/>
      <w:marLeft w:val="0"/>
      <w:marRight w:val="0"/>
      <w:marTop w:val="0"/>
      <w:marBottom w:val="0"/>
      <w:divBdr>
        <w:top w:val="none" w:sz="0" w:space="0" w:color="auto"/>
        <w:left w:val="none" w:sz="0" w:space="0" w:color="auto"/>
        <w:bottom w:val="none" w:sz="0" w:space="0" w:color="auto"/>
        <w:right w:val="none" w:sz="0" w:space="0" w:color="auto"/>
      </w:divBdr>
    </w:div>
    <w:div w:id="2085494328">
      <w:bodyDiv w:val="1"/>
      <w:marLeft w:val="0"/>
      <w:marRight w:val="0"/>
      <w:marTop w:val="0"/>
      <w:marBottom w:val="0"/>
      <w:divBdr>
        <w:top w:val="none" w:sz="0" w:space="0" w:color="auto"/>
        <w:left w:val="none" w:sz="0" w:space="0" w:color="auto"/>
        <w:bottom w:val="none" w:sz="0" w:space="0" w:color="auto"/>
        <w:right w:val="none" w:sz="0" w:space="0" w:color="auto"/>
      </w:divBdr>
    </w:div>
    <w:div w:id="2085637758">
      <w:bodyDiv w:val="1"/>
      <w:marLeft w:val="0"/>
      <w:marRight w:val="0"/>
      <w:marTop w:val="0"/>
      <w:marBottom w:val="0"/>
      <w:divBdr>
        <w:top w:val="none" w:sz="0" w:space="0" w:color="auto"/>
        <w:left w:val="none" w:sz="0" w:space="0" w:color="auto"/>
        <w:bottom w:val="none" w:sz="0" w:space="0" w:color="auto"/>
        <w:right w:val="none" w:sz="0" w:space="0" w:color="auto"/>
      </w:divBdr>
    </w:div>
    <w:div w:id="2086340004">
      <w:bodyDiv w:val="1"/>
      <w:marLeft w:val="0"/>
      <w:marRight w:val="0"/>
      <w:marTop w:val="0"/>
      <w:marBottom w:val="0"/>
      <w:divBdr>
        <w:top w:val="none" w:sz="0" w:space="0" w:color="auto"/>
        <w:left w:val="none" w:sz="0" w:space="0" w:color="auto"/>
        <w:bottom w:val="none" w:sz="0" w:space="0" w:color="auto"/>
        <w:right w:val="none" w:sz="0" w:space="0" w:color="auto"/>
      </w:divBdr>
    </w:div>
    <w:div w:id="2086367939">
      <w:bodyDiv w:val="1"/>
      <w:marLeft w:val="0"/>
      <w:marRight w:val="0"/>
      <w:marTop w:val="0"/>
      <w:marBottom w:val="0"/>
      <w:divBdr>
        <w:top w:val="none" w:sz="0" w:space="0" w:color="auto"/>
        <w:left w:val="none" w:sz="0" w:space="0" w:color="auto"/>
        <w:bottom w:val="none" w:sz="0" w:space="0" w:color="auto"/>
        <w:right w:val="none" w:sz="0" w:space="0" w:color="auto"/>
      </w:divBdr>
    </w:div>
    <w:div w:id="2086536549">
      <w:bodyDiv w:val="1"/>
      <w:marLeft w:val="0"/>
      <w:marRight w:val="0"/>
      <w:marTop w:val="0"/>
      <w:marBottom w:val="0"/>
      <w:divBdr>
        <w:top w:val="none" w:sz="0" w:space="0" w:color="auto"/>
        <w:left w:val="none" w:sz="0" w:space="0" w:color="auto"/>
        <w:bottom w:val="none" w:sz="0" w:space="0" w:color="auto"/>
        <w:right w:val="none" w:sz="0" w:space="0" w:color="auto"/>
      </w:divBdr>
    </w:div>
    <w:div w:id="2087652828">
      <w:bodyDiv w:val="1"/>
      <w:marLeft w:val="0"/>
      <w:marRight w:val="0"/>
      <w:marTop w:val="0"/>
      <w:marBottom w:val="0"/>
      <w:divBdr>
        <w:top w:val="none" w:sz="0" w:space="0" w:color="auto"/>
        <w:left w:val="none" w:sz="0" w:space="0" w:color="auto"/>
        <w:bottom w:val="none" w:sz="0" w:space="0" w:color="auto"/>
        <w:right w:val="none" w:sz="0" w:space="0" w:color="auto"/>
      </w:divBdr>
    </w:div>
    <w:div w:id="2088188744">
      <w:bodyDiv w:val="1"/>
      <w:marLeft w:val="0"/>
      <w:marRight w:val="0"/>
      <w:marTop w:val="0"/>
      <w:marBottom w:val="0"/>
      <w:divBdr>
        <w:top w:val="none" w:sz="0" w:space="0" w:color="auto"/>
        <w:left w:val="none" w:sz="0" w:space="0" w:color="auto"/>
        <w:bottom w:val="none" w:sz="0" w:space="0" w:color="auto"/>
        <w:right w:val="none" w:sz="0" w:space="0" w:color="auto"/>
      </w:divBdr>
    </w:div>
    <w:div w:id="2088768670">
      <w:bodyDiv w:val="1"/>
      <w:marLeft w:val="0"/>
      <w:marRight w:val="0"/>
      <w:marTop w:val="0"/>
      <w:marBottom w:val="0"/>
      <w:divBdr>
        <w:top w:val="none" w:sz="0" w:space="0" w:color="auto"/>
        <w:left w:val="none" w:sz="0" w:space="0" w:color="auto"/>
        <w:bottom w:val="none" w:sz="0" w:space="0" w:color="auto"/>
        <w:right w:val="none" w:sz="0" w:space="0" w:color="auto"/>
      </w:divBdr>
    </w:div>
    <w:div w:id="2089813180">
      <w:bodyDiv w:val="1"/>
      <w:marLeft w:val="0"/>
      <w:marRight w:val="0"/>
      <w:marTop w:val="0"/>
      <w:marBottom w:val="0"/>
      <w:divBdr>
        <w:top w:val="none" w:sz="0" w:space="0" w:color="auto"/>
        <w:left w:val="none" w:sz="0" w:space="0" w:color="auto"/>
        <w:bottom w:val="none" w:sz="0" w:space="0" w:color="auto"/>
        <w:right w:val="none" w:sz="0" w:space="0" w:color="auto"/>
      </w:divBdr>
    </w:div>
    <w:div w:id="2089880087">
      <w:bodyDiv w:val="1"/>
      <w:marLeft w:val="0"/>
      <w:marRight w:val="0"/>
      <w:marTop w:val="0"/>
      <w:marBottom w:val="0"/>
      <w:divBdr>
        <w:top w:val="none" w:sz="0" w:space="0" w:color="auto"/>
        <w:left w:val="none" w:sz="0" w:space="0" w:color="auto"/>
        <w:bottom w:val="none" w:sz="0" w:space="0" w:color="auto"/>
        <w:right w:val="none" w:sz="0" w:space="0" w:color="auto"/>
      </w:divBdr>
    </w:div>
    <w:div w:id="2091613390">
      <w:bodyDiv w:val="1"/>
      <w:marLeft w:val="0"/>
      <w:marRight w:val="0"/>
      <w:marTop w:val="0"/>
      <w:marBottom w:val="0"/>
      <w:divBdr>
        <w:top w:val="none" w:sz="0" w:space="0" w:color="auto"/>
        <w:left w:val="none" w:sz="0" w:space="0" w:color="auto"/>
        <w:bottom w:val="none" w:sz="0" w:space="0" w:color="auto"/>
        <w:right w:val="none" w:sz="0" w:space="0" w:color="auto"/>
      </w:divBdr>
    </w:div>
    <w:div w:id="2092386921">
      <w:bodyDiv w:val="1"/>
      <w:marLeft w:val="0"/>
      <w:marRight w:val="0"/>
      <w:marTop w:val="0"/>
      <w:marBottom w:val="0"/>
      <w:divBdr>
        <w:top w:val="none" w:sz="0" w:space="0" w:color="auto"/>
        <w:left w:val="none" w:sz="0" w:space="0" w:color="auto"/>
        <w:bottom w:val="none" w:sz="0" w:space="0" w:color="auto"/>
        <w:right w:val="none" w:sz="0" w:space="0" w:color="auto"/>
      </w:divBdr>
    </w:div>
    <w:div w:id="2092971919">
      <w:bodyDiv w:val="1"/>
      <w:marLeft w:val="0"/>
      <w:marRight w:val="0"/>
      <w:marTop w:val="0"/>
      <w:marBottom w:val="0"/>
      <w:divBdr>
        <w:top w:val="none" w:sz="0" w:space="0" w:color="auto"/>
        <w:left w:val="none" w:sz="0" w:space="0" w:color="auto"/>
        <w:bottom w:val="none" w:sz="0" w:space="0" w:color="auto"/>
        <w:right w:val="none" w:sz="0" w:space="0" w:color="auto"/>
      </w:divBdr>
    </w:div>
    <w:div w:id="2096590766">
      <w:bodyDiv w:val="1"/>
      <w:marLeft w:val="0"/>
      <w:marRight w:val="0"/>
      <w:marTop w:val="0"/>
      <w:marBottom w:val="0"/>
      <w:divBdr>
        <w:top w:val="none" w:sz="0" w:space="0" w:color="auto"/>
        <w:left w:val="none" w:sz="0" w:space="0" w:color="auto"/>
        <w:bottom w:val="none" w:sz="0" w:space="0" w:color="auto"/>
        <w:right w:val="none" w:sz="0" w:space="0" w:color="auto"/>
      </w:divBdr>
    </w:div>
    <w:div w:id="2096635063">
      <w:bodyDiv w:val="1"/>
      <w:marLeft w:val="0"/>
      <w:marRight w:val="0"/>
      <w:marTop w:val="0"/>
      <w:marBottom w:val="0"/>
      <w:divBdr>
        <w:top w:val="none" w:sz="0" w:space="0" w:color="auto"/>
        <w:left w:val="none" w:sz="0" w:space="0" w:color="auto"/>
        <w:bottom w:val="none" w:sz="0" w:space="0" w:color="auto"/>
        <w:right w:val="none" w:sz="0" w:space="0" w:color="auto"/>
      </w:divBdr>
    </w:div>
    <w:div w:id="2096900705">
      <w:bodyDiv w:val="1"/>
      <w:marLeft w:val="0"/>
      <w:marRight w:val="0"/>
      <w:marTop w:val="0"/>
      <w:marBottom w:val="0"/>
      <w:divBdr>
        <w:top w:val="none" w:sz="0" w:space="0" w:color="auto"/>
        <w:left w:val="none" w:sz="0" w:space="0" w:color="auto"/>
        <w:bottom w:val="none" w:sz="0" w:space="0" w:color="auto"/>
        <w:right w:val="none" w:sz="0" w:space="0" w:color="auto"/>
      </w:divBdr>
    </w:div>
    <w:div w:id="2099786744">
      <w:bodyDiv w:val="1"/>
      <w:marLeft w:val="0"/>
      <w:marRight w:val="0"/>
      <w:marTop w:val="0"/>
      <w:marBottom w:val="0"/>
      <w:divBdr>
        <w:top w:val="none" w:sz="0" w:space="0" w:color="auto"/>
        <w:left w:val="none" w:sz="0" w:space="0" w:color="auto"/>
        <w:bottom w:val="none" w:sz="0" w:space="0" w:color="auto"/>
        <w:right w:val="none" w:sz="0" w:space="0" w:color="auto"/>
      </w:divBdr>
    </w:div>
    <w:div w:id="2100373123">
      <w:bodyDiv w:val="1"/>
      <w:marLeft w:val="0"/>
      <w:marRight w:val="0"/>
      <w:marTop w:val="0"/>
      <w:marBottom w:val="0"/>
      <w:divBdr>
        <w:top w:val="none" w:sz="0" w:space="0" w:color="auto"/>
        <w:left w:val="none" w:sz="0" w:space="0" w:color="auto"/>
        <w:bottom w:val="none" w:sz="0" w:space="0" w:color="auto"/>
        <w:right w:val="none" w:sz="0" w:space="0" w:color="auto"/>
      </w:divBdr>
    </w:div>
    <w:div w:id="2101289985">
      <w:bodyDiv w:val="1"/>
      <w:marLeft w:val="0"/>
      <w:marRight w:val="0"/>
      <w:marTop w:val="0"/>
      <w:marBottom w:val="0"/>
      <w:divBdr>
        <w:top w:val="none" w:sz="0" w:space="0" w:color="auto"/>
        <w:left w:val="none" w:sz="0" w:space="0" w:color="auto"/>
        <w:bottom w:val="none" w:sz="0" w:space="0" w:color="auto"/>
        <w:right w:val="none" w:sz="0" w:space="0" w:color="auto"/>
      </w:divBdr>
    </w:div>
    <w:div w:id="2102330633">
      <w:bodyDiv w:val="1"/>
      <w:marLeft w:val="0"/>
      <w:marRight w:val="0"/>
      <w:marTop w:val="0"/>
      <w:marBottom w:val="0"/>
      <w:divBdr>
        <w:top w:val="none" w:sz="0" w:space="0" w:color="auto"/>
        <w:left w:val="none" w:sz="0" w:space="0" w:color="auto"/>
        <w:bottom w:val="none" w:sz="0" w:space="0" w:color="auto"/>
        <w:right w:val="none" w:sz="0" w:space="0" w:color="auto"/>
      </w:divBdr>
    </w:div>
    <w:div w:id="2102604889">
      <w:bodyDiv w:val="1"/>
      <w:marLeft w:val="0"/>
      <w:marRight w:val="0"/>
      <w:marTop w:val="0"/>
      <w:marBottom w:val="0"/>
      <w:divBdr>
        <w:top w:val="none" w:sz="0" w:space="0" w:color="auto"/>
        <w:left w:val="none" w:sz="0" w:space="0" w:color="auto"/>
        <w:bottom w:val="none" w:sz="0" w:space="0" w:color="auto"/>
        <w:right w:val="none" w:sz="0" w:space="0" w:color="auto"/>
      </w:divBdr>
    </w:div>
    <w:div w:id="2103213189">
      <w:bodyDiv w:val="1"/>
      <w:marLeft w:val="0"/>
      <w:marRight w:val="0"/>
      <w:marTop w:val="0"/>
      <w:marBottom w:val="0"/>
      <w:divBdr>
        <w:top w:val="none" w:sz="0" w:space="0" w:color="auto"/>
        <w:left w:val="none" w:sz="0" w:space="0" w:color="auto"/>
        <w:bottom w:val="none" w:sz="0" w:space="0" w:color="auto"/>
        <w:right w:val="none" w:sz="0" w:space="0" w:color="auto"/>
      </w:divBdr>
    </w:div>
    <w:div w:id="2104107706">
      <w:bodyDiv w:val="1"/>
      <w:marLeft w:val="0"/>
      <w:marRight w:val="0"/>
      <w:marTop w:val="0"/>
      <w:marBottom w:val="0"/>
      <w:divBdr>
        <w:top w:val="none" w:sz="0" w:space="0" w:color="auto"/>
        <w:left w:val="none" w:sz="0" w:space="0" w:color="auto"/>
        <w:bottom w:val="none" w:sz="0" w:space="0" w:color="auto"/>
        <w:right w:val="none" w:sz="0" w:space="0" w:color="auto"/>
      </w:divBdr>
    </w:div>
    <w:div w:id="2104570168">
      <w:bodyDiv w:val="1"/>
      <w:marLeft w:val="0"/>
      <w:marRight w:val="0"/>
      <w:marTop w:val="0"/>
      <w:marBottom w:val="0"/>
      <w:divBdr>
        <w:top w:val="none" w:sz="0" w:space="0" w:color="auto"/>
        <w:left w:val="none" w:sz="0" w:space="0" w:color="auto"/>
        <w:bottom w:val="none" w:sz="0" w:space="0" w:color="auto"/>
        <w:right w:val="none" w:sz="0" w:space="0" w:color="auto"/>
      </w:divBdr>
    </w:div>
    <w:div w:id="2105612262">
      <w:bodyDiv w:val="1"/>
      <w:marLeft w:val="0"/>
      <w:marRight w:val="0"/>
      <w:marTop w:val="0"/>
      <w:marBottom w:val="0"/>
      <w:divBdr>
        <w:top w:val="none" w:sz="0" w:space="0" w:color="auto"/>
        <w:left w:val="none" w:sz="0" w:space="0" w:color="auto"/>
        <w:bottom w:val="none" w:sz="0" w:space="0" w:color="auto"/>
        <w:right w:val="none" w:sz="0" w:space="0" w:color="auto"/>
      </w:divBdr>
    </w:div>
    <w:div w:id="2106725711">
      <w:bodyDiv w:val="1"/>
      <w:marLeft w:val="0"/>
      <w:marRight w:val="0"/>
      <w:marTop w:val="0"/>
      <w:marBottom w:val="0"/>
      <w:divBdr>
        <w:top w:val="none" w:sz="0" w:space="0" w:color="auto"/>
        <w:left w:val="none" w:sz="0" w:space="0" w:color="auto"/>
        <w:bottom w:val="none" w:sz="0" w:space="0" w:color="auto"/>
        <w:right w:val="none" w:sz="0" w:space="0" w:color="auto"/>
      </w:divBdr>
    </w:div>
    <w:div w:id="2106729765">
      <w:bodyDiv w:val="1"/>
      <w:marLeft w:val="0"/>
      <w:marRight w:val="0"/>
      <w:marTop w:val="0"/>
      <w:marBottom w:val="0"/>
      <w:divBdr>
        <w:top w:val="none" w:sz="0" w:space="0" w:color="auto"/>
        <w:left w:val="none" w:sz="0" w:space="0" w:color="auto"/>
        <w:bottom w:val="none" w:sz="0" w:space="0" w:color="auto"/>
        <w:right w:val="none" w:sz="0" w:space="0" w:color="auto"/>
      </w:divBdr>
    </w:div>
    <w:div w:id="2106803274">
      <w:bodyDiv w:val="1"/>
      <w:marLeft w:val="0"/>
      <w:marRight w:val="0"/>
      <w:marTop w:val="0"/>
      <w:marBottom w:val="0"/>
      <w:divBdr>
        <w:top w:val="none" w:sz="0" w:space="0" w:color="auto"/>
        <w:left w:val="none" w:sz="0" w:space="0" w:color="auto"/>
        <w:bottom w:val="none" w:sz="0" w:space="0" w:color="auto"/>
        <w:right w:val="none" w:sz="0" w:space="0" w:color="auto"/>
      </w:divBdr>
    </w:div>
    <w:div w:id="2106873903">
      <w:bodyDiv w:val="1"/>
      <w:marLeft w:val="0"/>
      <w:marRight w:val="0"/>
      <w:marTop w:val="0"/>
      <w:marBottom w:val="0"/>
      <w:divBdr>
        <w:top w:val="none" w:sz="0" w:space="0" w:color="auto"/>
        <w:left w:val="none" w:sz="0" w:space="0" w:color="auto"/>
        <w:bottom w:val="none" w:sz="0" w:space="0" w:color="auto"/>
        <w:right w:val="none" w:sz="0" w:space="0" w:color="auto"/>
      </w:divBdr>
    </w:div>
    <w:div w:id="2107341679">
      <w:bodyDiv w:val="1"/>
      <w:marLeft w:val="0"/>
      <w:marRight w:val="0"/>
      <w:marTop w:val="0"/>
      <w:marBottom w:val="0"/>
      <w:divBdr>
        <w:top w:val="none" w:sz="0" w:space="0" w:color="auto"/>
        <w:left w:val="none" w:sz="0" w:space="0" w:color="auto"/>
        <w:bottom w:val="none" w:sz="0" w:space="0" w:color="auto"/>
        <w:right w:val="none" w:sz="0" w:space="0" w:color="auto"/>
      </w:divBdr>
    </w:div>
    <w:div w:id="2108961641">
      <w:bodyDiv w:val="1"/>
      <w:marLeft w:val="0"/>
      <w:marRight w:val="0"/>
      <w:marTop w:val="0"/>
      <w:marBottom w:val="0"/>
      <w:divBdr>
        <w:top w:val="none" w:sz="0" w:space="0" w:color="auto"/>
        <w:left w:val="none" w:sz="0" w:space="0" w:color="auto"/>
        <w:bottom w:val="none" w:sz="0" w:space="0" w:color="auto"/>
        <w:right w:val="none" w:sz="0" w:space="0" w:color="auto"/>
      </w:divBdr>
    </w:div>
    <w:div w:id="2109496481">
      <w:bodyDiv w:val="1"/>
      <w:marLeft w:val="0"/>
      <w:marRight w:val="0"/>
      <w:marTop w:val="0"/>
      <w:marBottom w:val="0"/>
      <w:divBdr>
        <w:top w:val="none" w:sz="0" w:space="0" w:color="auto"/>
        <w:left w:val="none" w:sz="0" w:space="0" w:color="auto"/>
        <w:bottom w:val="none" w:sz="0" w:space="0" w:color="auto"/>
        <w:right w:val="none" w:sz="0" w:space="0" w:color="auto"/>
      </w:divBdr>
    </w:div>
    <w:div w:id="2111198366">
      <w:bodyDiv w:val="1"/>
      <w:marLeft w:val="0"/>
      <w:marRight w:val="0"/>
      <w:marTop w:val="0"/>
      <w:marBottom w:val="0"/>
      <w:divBdr>
        <w:top w:val="none" w:sz="0" w:space="0" w:color="auto"/>
        <w:left w:val="none" w:sz="0" w:space="0" w:color="auto"/>
        <w:bottom w:val="none" w:sz="0" w:space="0" w:color="auto"/>
        <w:right w:val="none" w:sz="0" w:space="0" w:color="auto"/>
      </w:divBdr>
    </w:div>
    <w:div w:id="2114087570">
      <w:bodyDiv w:val="1"/>
      <w:marLeft w:val="0"/>
      <w:marRight w:val="0"/>
      <w:marTop w:val="0"/>
      <w:marBottom w:val="0"/>
      <w:divBdr>
        <w:top w:val="none" w:sz="0" w:space="0" w:color="auto"/>
        <w:left w:val="none" w:sz="0" w:space="0" w:color="auto"/>
        <w:bottom w:val="none" w:sz="0" w:space="0" w:color="auto"/>
        <w:right w:val="none" w:sz="0" w:space="0" w:color="auto"/>
      </w:divBdr>
    </w:div>
    <w:div w:id="2114090852">
      <w:bodyDiv w:val="1"/>
      <w:marLeft w:val="0"/>
      <w:marRight w:val="0"/>
      <w:marTop w:val="0"/>
      <w:marBottom w:val="0"/>
      <w:divBdr>
        <w:top w:val="none" w:sz="0" w:space="0" w:color="auto"/>
        <w:left w:val="none" w:sz="0" w:space="0" w:color="auto"/>
        <w:bottom w:val="none" w:sz="0" w:space="0" w:color="auto"/>
        <w:right w:val="none" w:sz="0" w:space="0" w:color="auto"/>
      </w:divBdr>
    </w:div>
    <w:div w:id="2114471281">
      <w:bodyDiv w:val="1"/>
      <w:marLeft w:val="0"/>
      <w:marRight w:val="0"/>
      <w:marTop w:val="0"/>
      <w:marBottom w:val="0"/>
      <w:divBdr>
        <w:top w:val="none" w:sz="0" w:space="0" w:color="auto"/>
        <w:left w:val="none" w:sz="0" w:space="0" w:color="auto"/>
        <w:bottom w:val="none" w:sz="0" w:space="0" w:color="auto"/>
        <w:right w:val="none" w:sz="0" w:space="0" w:color="auto"/>
      </w:divBdr>
    </w:div>
    <w:div w:id="2115053947">
      <w:bodyDiv w:val="1"/>
      <w:marLeft w:val="0"/>
      <w:marRight w:val="0"/>
      <w:marTop w:val="0"/>
      <w:marBottom w:val="0"/>
      <w:divBdr>
        <w:top w:val="none" w:sz="0" w:space="0" w:color="auto"/>
        <w:left w:val="none" w:sz="0" w:space="0" w:color="auto"/>
        <w:bottom w:val="none" w:sz="0" w:space="0" w:color="auto"/>
        <w:right w:val="none" w:sz="0" w:space="0" w:color="auto"/>
      </w:divBdr>
    </w:div>
    <w:div w:id="2115205602">
      <w:bodyDiv w:val="1"/>
      <w:marLeft w:val="0"/>
      <w:marRight w:val="0"/>
      <w:marTop w:val="0"/>
      <w:marBottom w:val="0"/>
      <w:divBdr>
        <w:top w:val="none" w:sz="0" w:space="0" w:color="auto"/>
        <w:left w:val="none" w:sz="0" w:space="0" w:color="auto"/>
        <w:bottom w:val="none" w:sz="0" w:space="0" w:color="auto"/>
        <w:right w:val="none" w:sz="0" w:space="0" w:color="auto"/>
      </w:divBdr>
    </w:div>
    <w:div w:id="2115206843">
      <w:bodyDiv w:val="1"/>
      <w:marLeft w:val="0"/>
      <w:marRight w:val="0"/>
      <w:marTop w:val="0"/>
      <w:marBottom w:val="0"/>
      <w:divBdr>
        <w:top w:val="none" w:sz="0" w:space="0" w:color="auto"/>
        <w:left w:val="none" w:sz="0" w:space="0" w:color="auto"/>
        <w:bottom w:val="none" w:sz="0" w:space="0" w:color="auto"/>
        <w:right w:val="none" w:sz="0" w:space="0" w:color="auto"/>
      </w:divBdr>
    </w:div>
    <w:div w:id="2116051099">
      <w:bodyDiv w:val="1"/>
      <w:marLeft w:val="0"/>
      <w:marRight w:val="0"/>
      <w:marTop w:val="0"/>
      <w:marBottom w:val="0"/>
      <w:divBdr>
        <w:top w:val="none" w:sz="0" w:space="0" w:color="auto"/>
        <w:left w:val="none" w:sz="0" w:space="0" w:color="auto"/>
        <w:bottom w:val="none" w:sz="0" w:space="0" w:color="auto"/>
        <w:right w:val="none" w:sz="0" w:space="0" w:color="auto"/>
      </w:divBdr>
    </w:div>
    <w:div w:id="2119988119">
      <w:bodyDiv w:val="1"/>
      <w:marLeft w:val="0"/>
      <w:marRight w:val="0"/>
      <w:marTop w:val="0"/>
      <w:marBottom w:val="0"/>
      <w:divBdr>
        <w:top w:val="none" w:sz="0" w:space="0" w:color="auto"/>
        <w:left w:val="none" w:sz="0" w:space="0" w:color="auto"/>
        <w:bottom w:val="none" w:sz="0" w:space="0" w:color="auto"/>
        <w:right w:val="none" w:sz="0" w:space="0" w:color="auto"/>
      </w:divBdr>
    </w:div>
    <w:div w:id="2122800130">
      <w:bodyDiv w:val="1"/>
      <w:marLeft w:val="0"/>
      <w:marRight w:val="0"/>
      <w:marTop w:val="0"/>
      <w:marBottom w:val="0"/>
      <w:divBdr>
        <w:top w:val="none" w:sz="0" w:space="0" w:color="auto"/>
        <w:left w:val="none" w:sz="0" w:space="0" w:color="auto"/>
        <w:bottom w:val="none" w:sz="0" w:space="0" w:color="auto"/>
        <w:right w:val="none" w:sz="0" w:space="0" w:color="auto"/>
      </w:divBdr>
    </w:div>
    <w:div w:id="2124182254">
      <w:bodyDiv w:val="1"/>
      <w:marLeft w:val="0"/>
      <w:marRight w:val="0"/>
      <w:marTop w:val="0"/>
      <w:marBottom w:val="0"/>
      <w:divBdr>
        <w:top w:val="none" w:sz="0" w:space="0" w:color="auto"/>
        <w:left w:val="none" w:sz="0" w:space="0" w:color="auto"/>
        <w:bottom w:val="none" w:sz="0" w:space="0" w:color="auto"/>
        <w:right w:val="none" w:sz="0" w:space="0" w:color="auto"/>
      </w:divBdr>
    </w:div>
    <w:div w:id="2124959766">
      <w:bodyDiv w:val="1"/>
      <w:marLeft w:val="0"/>
      <w:marRight w:val="0"/>
      <w:marTop w:val="0"/>
      <w:marBottom w:val="0"/>
      <w:divBdr>
        <w:top w:val="none" w:sz="0" w:space="0" w:color="auto"/>
        <w:left w:val="none" w:sz="0" w:space="0" w:color="auto"/>
        <w:bottom w:val="none" w:sz="0" w:space="0" w:color="auto"/>
        <w:right w:val="none" w:sz="0" w:space="0" w:color="auto"/>
      </w:divBdr>
    </w:div>
    <w:div w:id="2125033700">
      <w:bodyDiv w:val="1"/>
      <w:marLeft w:val="0"/>
      <w:marRight w:val="0"/>
      <w:marTop w:val="0"/>
      <w:marBottom w:val="0"/>
      <w:divBdr>
        <w:top w:val="none" w:sz="0" w:space="0" w:color="auto"/>
        <w:left w:val="none" w:sz="0" w:space="0" w:color="auto"/>
        <w:bottom w:val="none" w:sz="0" w:space="0" w:color="auto"/>
        <w:right w:val="none" w:sz="0" w:space="0" w:color="auto"/>
      </w:divBdr>
    </w:div>
    <w:div w:id="2125079615">
      <w:bodyDiv w:val="1"/>
      <w:marLeft w:val="0"/>
      <w:marRight w:val="0"/>
      <w:marTop w:val="0"/>
      <w:marBottom w:val="0"/>
      <w:divBdr>
        <w:top w:val="none" w:sz="0" w:space="0" w:color="auto"/>
        <w:left w:val="none" w:sz="0" w:space="0" w:color="auto"/>
        <w:bottom w:val="none" w:sz="0" w:space="0" w:color="auto"/>
        <w:right w:val="none" w:sz="0" w:space="0" w:color="auto"/>
      </w:divBdr>
    </w:div>
    <w:div w:id="2125267686">
      <w:bodyDiv w:val="1"/>
      <w:marLeft w:val="0"/>
      <w:marRight w:val="0"/>
      <w:marTop w:val="0"/>
      <w:marBottom w:val="0"/>
      <w:divBdr>
        <w:top w:val="none" w:sz="0" w:space="0" w:color="auto"/>
        <w:left w:val="none" w:sz="0" w:space="0" w:color="auto"/>
        <w:bottom w:val="none" w:sz="0" w:space="0" w:color="auto"/>
        <w:right w:val="none" w:sz="0" w:space="0" w:color="auto"/>
      </w:divBdr>
    </w:div>
    <w:div w:id="2127238772">
      <w:bodyDiv w:val="1"/>
      <w:marLeft w:val="0"/>
      <w:marRight w:val="0"/>
      <w:marTop w:val="0"/>
      <w:marBottom w:val="0"/>
      <w:divBdr>
        <w:top w:val="none" w:sz="0" w:space="0" w:color="auto"/>
        <w:left w:val="none" w:sz="0" w:space="0" w:color="auto"/>
        <w:bottom w:val="none" w:sz="0" w:space="0" w:color="auto"/>
        <w:right w:val="none" w:sz="0" w:space="0" w:color="auto"/>
      </w:divBdr>
    </w:div>
    <w:div w:id="2128229372">
      <w:bodyDiv w:val="1"/>
      <w:marLeft w:val="0"/>
      <w:marRight w:val="0"/>
      <w:marTop w:val="0"/>
      <w:marBottom w:val="0"/>
      <w:divBdr>
        <w:top w:val="none" w:sz="0" w:space="0" w:color="auto"/>
        <w:left w:val="none" w:sz="0" w:space="0" w:color="auto"/>
        <w:bottom w:val="none" w:sz="0" w:space="0" w:color="auto"/>
        <w:right w:val="none" w:sz="0" w:space="0" w:color="auto"/>
      </w:divBdr>
    </w:div>
    <w:div w:id="2128347300">
      <w:bodyDiv w:val="1"/>
      <w:marLeft w:val="0"/>
      <w:marRight w:val="0"/>
      <w:marTop w:val="0"/>
      <w:marBottom w:val="0"/>
      <w:divBdr>
        <w:top w:val="none" w:sz="0" w:space="0" w:color="auto"/>
        <w:left w:val="none" w:sz="0" w:space="0" w:color="auto"/>
        <w:bottom w:val="none" w:sz="0" w:space="0" w:color="auto"/>
        <w:right w:val="none" w:sz="0" w:space="0" w:color="auto"/>
      </w:divBdr>
    </w:div>
    <w:div w:id="2128769010">
      <w:bodyDiv w:val="1"/>
      <w:marLeft w:val="0"/>
      <w:marRight w:val="0"/>
      <w:marTop w:val="0"/>
      <w:marBottom w:val="0"/>
      <w:divBdr>
        <w:top w:val="none" w:sz="0" w:space="0" w:color="auto"/>
        <w:left w:val="none" w:sz="0" w:space="0" w:color="auto"/>
        <w:bottom w:val="none" w:sz="0" w:space="0" w:color="auto"/>
        <w:right w:val="none" w:sz="0" w:space="0" w:color="auto"/>
      </w:divBdr>
    </w:div>
    <w:div w:id="2129854924">
      <w:bodyDiv w:val="1"/>
      <w:marLeft w:val="0"/>
      <w:marRight w:val="0"/>
      <w:marTop w:val="0"/>
      <w:marBottom w:val="0"/>
      <w:divBdr>
        <w:top w:val="none" w:sz="0" w:space="0" w:color="auto"/>
        <w:left w:val="none" w:sz="0" w:space="0" w:color="auto"/>
        <w:bottom w:val="none" w:sz="0" w:space="0" w:color="auto"/>
        <w:right w:val="none" w:sz="0" w:space="0" w:color="auto"/>
      </w:divBdr>
    </w:div>
    <w:div w:id="2129934695">
      <w:bodyDiv w:val="1"/>
      <w:marLeft w:val="0"/>
      <w:marRight w:val="0"/>
      <w:marTop w:val="0"/>
      <w:marBottom w:val="0"/>
      <w:divBdr>
        <w:top w:val="none" w:sz="0" w:space="0" w:color="auto"/>
        <w:left w:val="none" w:sz="0" w:space="0" w:color="auto"/>
        <w:bottom w:val="none" w:sz="0" w:space="0" w:color="auto"/>
        <w:right w:val="none" w:sz="0" w:space="0" w:color="auto"/>
      </w:divBdr>
    </w:div>
    <w:div w:id="2131243668">
      <w:bodyDiv w:val="1"/>
      <w:marLeft w:val="0"/>
      <w:marRight w:val="0"/>
      <w:marTop w:val="0"/>
      <w:marBottom w:val="0"/>
      <w:divBdr>
        <w:top w:val="none" w:sz="0" w:space="0" w:color="auto"/>
        <w:left w:val="none" w:sz="0" w:space="0" w:color="auto"/>
        <w:bottom w:val="none" w:sz="0" w:space="0" w:color="auto"/>
        <w:right w:val="none" w:sz="0" w:space="0" w:color="auto"/>
      </w:divBdr>
    </w:div>
    <w:div w:id="2132243470">
      <w:bodyDiv w:val="1"/>
      <w:marLeft w:val="0"/>
      <w:marRight w:val="0"/>
      <w:marTop w:val="0"/>
      <w:marBottom w:val="0"/>
      <w:divBdr>
        <w:top w:val="none" w:sz="0" w:space="0" w:color="auto"/>
        <w:left w:val="none" w:sz="0" w:space="0" w:color="auto"/>
        <w:bottom w:val="none" w:sz="0" w:space="0" w:color="auto"/>
        <w:right w:val="none" w:sz="0" w:space="0" w:color="auto"/>
      </w:divBdr>
    </w:div>
    <w:div w:id="2134136120">
      <w:bodyDiv w:val="1"/>
      <w:marLeft w:val="0"/>
      <w:marRight w:val="0"/>
      <w:marTop w:val="0"/>
      <w:marBottom w:val="0"/>
      <w:divBdr>
        <w:top w:val="none" w:sz="0" w:space="0" w:color="auto"/>
        <w:left w:val="none" w:sz="0" w:space="0" w:color="auto"/>
        <w:bottom w:val="none" w:sz="0" w:space="0" w:color="auto"/>
        <w:right w:val="none" w:sz="0" w:space="0" w:color="auto"/>
      </w:divBdr>
    </w:div>
    <w:div w:id="2135243944">
      <w:bodyDiv w:val="1"/>
      <w:marLeft w:val="0"/>
      <w:marRight w:val="0"/>
      <w:marTop w:val="0"/>
      <w:marBottom w:val="0"/>
      <w:divBdr>
        <w:top w:val="none" w:sz="0" w:space="0" w:color="auto"/>
        <w:left w:val="none" w:sz="0" w:space="0" w:color="auto"/>
        <w:bottom w:val="none" w:sz="0" w:space="0" w:color="auto"/>
        <w:right w:val="none" w:sz="0" w:space="0" w:color="auto"/>
      </w:divBdr>
    </w:div>
    <w:div w:id="2136636131">
      <w:bodyDiv w:val="1"/>
      <w:marLeft w:val="0"/>
      <w:marRight w:val="0"/>
      <w:marTop w:val="0"/>
      <w:marBottom w:val="0"/>
      <w:divBdr>
        <w:top w:val="none" w:sz="0" w:space="0" w:color="auto"/>
        <w:left w:val="none" w:sz="0" w:space="0" w:color="auto"/>
        <w:bottom w:val="none" w:sz="0" w:space="0" w:color="auto"/>
        <w:right w:val="none" w:sz="0" w:space="0" w:color="auto"/>
      </w:divBdr>
    </w:div>
    <w:div w:id="2136679306">
      <w:bodyDiv w:val="1"/>
      <w:marLeft w:val="0"/>
      <w:marRight w:val="0"/>
      <w:marTop w:val="0"/>
      <w:marBottom w:val="0"/>
      <w:divBdr>
        <w:top w:val="none" w:sz="0" w:space="0" w:color="auto"/>
        <w:left w:val="none" w:sz="0" w:space="0" w:color="auto"/>
        <w:bottom w:val="none" w:sz="0" w:space="0" w:color="auto"/>
        <w:right w:val="none" w:sz="0" w:space="0" w:color="auto"/>
      </w:divBdr>
    </w:div>
    <w:div w:id="2137478719">
      <w:bodyDiv w:val="1"/>
      <w:marLeft w:val="0"/>
      <w:marRight w:val="0"/>
      <w:marTop w:val="0"/>
      <w:marBottom w:val="0"/>
      <w:divBdr>
        <w:top w:val="none" w:sz="0" w:space="0" w:color="auto"/>
        <w:left w:val="none" w:sz="0" w:space="0" w:color="auto"/>
        <w:bottom w:val="none" w:sz="0" w:space="0" w:color="auto"/>
        <w:right w:val="none" w:sz="0" w:space="0" w:color="auto"/>
      </w:divBdr>
    </w:div>
    <w:div w:id="2137525882">
      <w:bodyDiv w:val="1"/>
      <w:marLeft w:val="0"/>
      <w:marRight w:val="0"/>
      <w:marTop w:val="0"/>
      <w:marBottom w:val="0"/>
      <w:divBdr>
        <w:top w:val="none" w:sz="0" w:space="0" w:color="auto"/>
        <w:left w:val="none" w:sz="0" w:space="0" w:color="auto"/>
        <w:bottom w:val="none" w:sz="0" w:space="0" w:color="auto"/>
        <w:right w:val="none" w:sz="0" w:space="0" w:color="auto"/>
      </w:divBdr>
    </w:div>
    <w:div w:id="2140099605">
      <w:bodyDiv w:val="1"/>
      <w:marLeft w:val="0"/>
      <w:marRight w:val="0"/>
      <w:marTop w:val="0"/>
      <w:marBottom w:val="0"/>
      <w:divBdr>
        <w:top w:val="none" w:sz="0" w:space="0" w:color="auto"/>
        <w:left w:val="none" w:sz="0" w:space="0" w:color="auto"/>
        <w:bottom w:val="none" w:sz="0" w:space="0" w:color="auto"/>
        <w:right w:val="none" w:sz="0" w:space="0" w:color="auto"/>
      </w:divBdr>
    </w:div>
    <w:div w:id="2140800281">
      <w:bodyDiv w:val="1"/>
      <w:marLeft w:val="0"/>
      <w:marRight w:val="0"/>
      <w:marTop w:val="0"/>
      <w:marBottom w:val="0"/>
      <w:divBdr>
        <w:top w:val="none" w:sz="0" w:space="0" w:color="auto"/>
        <w:left w:val="none" w:sz="0" w:space="0" w:color="auto"/>
        <w:bottom w:val="none" w:sz="0" w:space="0" w:color="auto"/>
        <w:right w:val="none" w:sz="0" w:space="0" w:color="auto"/>
      </w:divBdr>
    </w:div>
    <w:div w:id="2141069282">
      <w:bodyDiv w:val="1"/>
      <w:marLeft w:val="0"/>
      <w:marRight w:val="0"/>
      <w:marTop w:val="0"/>
      <w:marBottom w:val="0"/>
      <w:divBdr>
        <w:top w:val="none" w:sz="0" w:space="0" w:color="auto"/>
        <w:left w:val="none" w:sz="0" w:space="0" w:color="auto"/>
        <w:bottom w:val="none" w:sz="0" w:space="0" w:color="auto"/>
        <w:right w:val="none" w:sz="0" w:space="0" w:color="auto"/>
      </w:divBdr>
    </w:div>
    <w:div w:id="2142653325">
      <w:bodyDiv w:val="1"/>
      <w:marLeft w:val="0"/>
      <w:marRight w:val="0"/>
      <w:marTop w:val="0"/>
      <w:marBottom w:val="0"/>
      <w:divBdr>
        <w:top w:val="none" w:sz="0" w:space="0" w:color="auto"/>
        <w:left w:val="none" w:sz="0" w:space="0" w:color="auto"/>
        <w:bottom w:val="none" w:sz="0" w:space="0" w:color="auto"/>
        <w:right w:val="none" w:sz="0" w:space="0" w:color="auto"/>
      </w:divBdr>
    </w:div>
    <w:div w:id="2143422833">
      <w:bodyDiv w:val="1"/>
      <w:marLeft w:val="0"/>
      <w:marRight w:val="0"/>
      <w:marTop w:val="0"/>
      <w:marBottom w:val="0"/>
      <w:divBdr>
        <w:top w:val="none" w:sz="0" w:space="0" w:color="auto"/>
        <w:left w:val="none" w:sz="0" w:space="0" w:color="auto"/>
        <w:bottom w:val="none" w:sz="0" w:space="0" w:color="auto"/>
        <w:right w:val="none" w:sz="0" w:space="0" w:color="auto"/>
      </w:divBdr>
    </w:div>
    <w:div w:id="2145462108">
      <w:bodyDiv w:val="1"/>
      <w:marLeft w:val="0"/>
      <w:marRight w:val="0"/>
      <w:marTop w:val="0"/>
      <w:marBottom w:val="0"/>
      <w:divBdr>
        <w:top w:val="none" w:sz="0" w:space="0" w:color="auto"/>
        <w:left w:val="none" w:sz="0" w:space="0" w:color="auto"/>
        <w:bottom w:val="none" w:sz="0" w:space="0" w:color="auto"/>
        <w:right w:val="none" w:sz="0" w:space="0" w:color="auto"/>
      </w:divBdr>
    </w:div>
    <w:div w:id="2146508824">
      <w:bodyDiv w:val="1"/>
      <w:marLeft w:val="0"/>
      <w:marRight w:val="0"/>
      <w:marTop w:val="0"/>
      <w:marBottom w:val="0"/>
      <w:divBdr>
        <w:top w:val="none" w:sz="0" w:space="0" w:color="auto"/>
        <w:left w:val="none" w:sz="0" w:space="0" w:color="auto"/>
        <w:bottom w:val="none" w:sz="0" w:space="0" w:color="auto"/>
        <w:right w:val="none" w:sz="0" w:space="0" w:color="auto"/>
      </w:divBdr>
    </w:div>
    <w:div w:id="21467782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hyperlink" Target="https://portal.3gpp.org/ngppapp/CreateTdoc.aspx?mode=view&amp;contributionUid=CP-230215" TargetMode="External"/><Relationship Id="rId21" Type="http://schemas.openxmlformats.org/officeDocument/2006/relationships/oleObject" Target="embeddings/Microsoft_Visio_2003-2010_Drawing1.vsd"/><Relationship Id="rId42" Type="http://schemas.openxmlformats.org/officeDocument/2006/relationships/image" Target="media/image16.emf"/><Relationship Id="rId63" Type="http://schemas.openxmlformats.org/officeDocument/2006/relationships/oleObject" Target="embeddings/Microsoft_Visio_2003-2010_Drawing17.vsd"/><Relationship Id="rId84" Type="http://schemas.openxmlformats.org/officeDocument/2006/relationships/image" Target="media/image37.emf"/><Relationship Id="rId138" Type="http://schemas.openxmlformats.org/officeDocument/2006/relationships/hyperlink" Target="https://portal.3gpp.org/ngppapp/CreateTdoc.aspx?mode=view&amp;contributionUid=CP-230307" TargetMode="External"/><Relationship Id="rId159" Type="http://schemas.openxmlformats.org/officeDocument/2006/relationships/hyperlink" Target="https://portal.3gpp.org/ngppapp/CreateTdoc.aspx?mode=view&amp;contributionUid=CP-230250" TargetMode="External"/><Relationship Id="rId170" Type="http://schemas.openxmlformats.org/officeDocument/2006/relationships/hyperlink" Target="https://portal.3gpp.org/ngppapp/CreateTdoc.aspx?mode=view&amp;contributionUid=CP-230215" TargetMode="External"/><Relationship Id="rId191" Type="http://schemas.openxmlformats.org/officeDocument/2006/relationships/hyperlink" Target="https://portal.3gpp.org/ngppapp/CreateTdoc.aspx?mode=view&amp;contributionUid=CP-230219" TargetMode="External"/><Relationship Id="rId205" Type="http://schemas.openxmlformats.org/officeDocument/2006/relationships/footer" Target="footer1.xml"/><Relationship Id="rId16" Type="http://schemas.openxmlformats.org/officeDocument/2006/relationships/image" Target="media/image3.emf"/><Relationship Id="rId107" Type="http://schemas.openxmlformats.org/officeDocument/2006/relationships/hyperlink" Target="https://portal.3gpp.org/ngppapp/CreateTdoc.aspx?mode=view&amp;contributionUid=CP-230265" TargetMode="External"/><Relationship Id="rId11" Type="http://schemas.openxmlformats.org/officeDocument/2006/relationships/endnotes" Target="endnotes.xml"/><Relationship Id="rId32" Type="http://schemas.openxmlformats.org/officeDocument/2006/relationships/image" Target="media/image11.emf"/><Relationship Id="rId37" Type="http://schemas.openxmlformats.org/officeDocument/2006/relationships/oleObject" Target="embeddings/Microsoft_Visio_2003-2010_Drawing8.vsd"/><Relationship Id="rId53" Type="http://schemas.openxmlformats.org/officeDocument/2006/relationships/oleObject" Target="embeddings/Microsoft_Visio_2003-2010_Drawing14.vsd"/><Relationship Id="rId58" Type="http://schemas.openxmlformats.org/officeDocument/2006/relationships/image" Target="media/image24.emf"/><Relationship Id="rId74" Type="http://schemas.openxmlformats.org/officeDocument/2006/relationships/image" Target="media/image32.emf"/><Relationship Id="rId79" Type="http://schemas.openxmlformats.org/officeDocument/2006/relationships/oleObject" Target="embeddings/Microsoft_Visio_2003-2010_Drawing21.vsd"/><Relationship Id="rId102" Type="http://schemas.openxmlformats.org/officeDocument/2006/relationships/image" Target="media/image46.emf"/><Relationship Id="rId123" Type="http://schemas.openxmlformats.org/officeDocument/2006/relationships/hyperlink" Target="https://portal.3gpp.org/ngppapp/CreateTdoc.aspx?mode=view&amp;contributionUid=CP-230219" TargetMode="External"/><Relationship Id="rId128" Type="http://schemas.openxmlformats.org/officeDocument/2006/relationships/hyperlink" Target="https://portal.3gpp.org/ngppapp/CreateTdoc.aspx?mode=view&amp;contributionUid=CP-230285" TargetMode="External"/><Relationship Id="rId144" Type="http://schemas.openxmlformats.org/officeDocument/2006/relationships/hyperlink" Target="https://portal.3gpp.org/ngppapp/CreateTdoc.aspx?mode=view&amp;contributionUid=CP-230214" TargetMode="External"/><Relationship Id="rId149" Type="http://schemas.openxmlformats.org/officeDocument/2006/relationships/hyperlink" Target="https://portal.3gpp.org/ngppapp/CreateTdoc.aspx?mode=view&amp;contributionUid=CP-230310" TargetMode="External"/><Relationship Id="rId5" Type="http://schemas.openxmlformats.org/officeDocument/2006/relationships/customXml" Target="../customXml/item4.xml"/><Relationship Id="rId90" Type="http://schemas.openxmlformats.org/officeDocument/2006/relationships/image" Target="media/image40.emf"/><Relationship Id="rId95" Type="http://schemas.openxmlformats.org/officeDocument/2006/relationships/oleObject" Target="embeddings/Microsoft_Visio_2003-2010_Drawing29.vsd"/><Relationship Id="rId160" Type="http://schemas.openxmlformats.org/officeDocument/2006/relationships/hyperlink" Target="https://portal.3gpp.org/ngppapp/CreateTdoc.aspx?mode=view&amp;contributionUid=CP-230254" TargetMode="External"/><Relationship Id="rId165" Type="http://schemas.openxmlformats.org/officeDocument/2006/relationships/hyperlink" Target="https://portal.3gpp.org/ngppapp/CreateTdoc.aspx?mode=view&amp;contributionUid=CP-230257" TargetMode="External"/><Relationship Id="rId181" Type="http://schemas.openxmlformats.org/officeDocument/2006/relationships/hyperlink" Target="https://portal.3gpp.org/ngppapp/CreateTdoc.aspx?mode=view&amp;contributionUid=CP-230278" TargetMode="External"/><Relationship Id="rId186" Type="http://schemas.openxmlformats.org/officeDocument/2006/relationships/hyperlink" Target="https://portal.3gpp.org/ngppapp/CreateTdoc.aspx?mode=view&amp;contributionUid=CP-230285" TargetMode="External"/><Relationship Id="rId22" Type="http://schemas.openxmlformats.org/officeDocument/2006/relationships/image" Target="media/image6.emf"/><Relationship Id="rId27" Type="http://schemas.openxmlformats.org/officeDocument/2006/relationships/oleObject" Target="embeddings/Microsoft_Visio_2003-2010_Drawing4.vsd"/><Relationship Id="rId43" Type="http://schemas.openxmlformats.org/officeDocument/2006/relationships/oleObject" Target="embeddings/Microsoft_Visio_2003-2010_Drawing11.vsd"/><Relationship Id="rId48" Type="http://schemas.openxmlformats.org/officeDocument/2006/relationships/image" Target="media/image19.emf"/><Relationship Id="rId64" Type="http://schemas.openxmlformats.org/officeDocument/2006/relationships/image" Target="media/image27.emf"/><Relationship Id="rId69" Type="http://schemas.openxmlformats.org/officeDocument/2006/relationships/oleObject" Target="embeddings/Microsoft_Visio_2003-2010_Drawing20.vsd"/><Relationship Id="rId113" Type="http://schemas.openxmlformats.org/officeDocument/2006/relationships/hyperlink" Target="https://portal.3gpp.org/ngppapp/CreateTdoc.aspx?mode=view&amp;contributionUid=CP-230219" TargetMode="External"/><Relationship Id="rId118" Type="http://schemas.openxmlformats.org/officeDocument/2006/relationships/hyperlink" Target="https://portal.3gpp.org/ngppapp/CreateTdoc.aspx?mode=view&amp;contributionUid=CP-230224" TargetMode="External"/><Relationship Id="rId134" Type="http://schemas.openxmlformats.org/officeDocument/2006/relationships/hyperlink" Target="https://portal.3gpp.org/ngppapp/CreateTdoc.aspx?mode=view&amp;contributionUid=CP-230307" TargetMode="External"/><Relationship Id="rId139" Type="http://schemas.openxmlformats.org/officeDocument/2006/relationships/hyperlink" Target="https://portal.3gpp.org/ngppapp/CreateTdoc.aspx?mode=view&amp;contributionUid=CP-230311" TargetMode="External"/><Relationship Id="rId80" Type="http://schemas.openxmlformats.org/officeDocument/2006/relationships/image" Target="media/image35.emf"/><Relationship Id="rId85" Type="http://schemas.openxmlformats.org/officeDocument/2006/relationships/oleObject" Target="embeddings/Microsoft_Visio_2003-2010_Drawing24.vsd"/><Relationship Id="rId150" Type="http://schemas.openxmlformats.org/officeDocument/2006/relationships/hyperlink" Target="https://portal.3gpp.org/ngppapp/CreateTdoc.aspx?mode=view&amp;contributionUid=CP-230278" TargetMode="External"/><Relationship Id="rId155" Type="http://schemas.openxmlformats.org/officeDocument/2006/relationships/hyperlink" Target="https://portal.3gpp.org/ngppapp/CreateTdoc.aspx?mode=view&amp;contributionUid=CP-230217" TargetMode="External"/><Relationship Id="rId171" Type="http://schemas.openxmlformats.org/officeDocument/2006/relationships/hyperlink" Target="https://portal.3gpp.org/ngppapp/CreateTdoc.aspx?mode=view&amp;contributionUid=CP-230215" TargetMode="External"/><Relationship Id="rId176" Type="http://schemas.openxmlformats.org/officeDocument/2006/relationships/hyperlink" Target="https://portal.3gpp.org/ngppapp/CreateTdoc.aspx?mode=view&amp;contributionUid=CP-230215" TargetMode="External"/><Relationship Id="rId192" Type="http://schemas.openxmlformats.org/officeDocument/2006/relationships/hyperlink" Target="https://portal.3gpp.org/ngppapp/CreateTdoc.aspx?mode=view&amp;contributionUid=CP-230219" TargetMode="External"/><Relationship Id="rId197" Type="http://schemas.openxmlformats.org/officeDocument/2006/relationships/hyperlink" Target="https://portal.3gpp.org/ngppapp/CreateTdoc.aspx?mode=view&amp;contributionUid=CP-230234" TargetMode="External"/><Relationship Id="rId206" Type="http://schemas.openxmlformats.org/officeDocument/2006/relationships/fontTable" Target="fontTable.xml"/><Relationship Id="rId201" Type="http://schemas.openxmlformats.org/officeDocument/2006/relationships/hyperlink" Target="https://portal.3gpp.org/ngppapp/CreateTdoc.aspx?mode=view&amp;contributionUid=CP-230219" TargetMode="External"/><Relationship Id="rId12" Type="http://schemas.openxmlformats.org/officeDocument/2006/relationships/image" Target="media/image1.emf"/><Relationship Id="rId17" Type="http://schemas.openxmlformats.org/officeDocument/2006/relationships/package" Target="embeddings/Microsoft_Visio_Drawing1.vsdx"/><Relationship Id="rId33" Type="http://schemas.openxmlformats.org/officeDocument/2006/relationships/oleObject" Target="embeddings/Microsoft_Visio_2003-2010_Drawing7.vsd"/><Relationship Id="rId38" Type="http://schemas.openxmlformats.org/officeDocument/2006/relationships/image" Target="media/image14.emf"/><Relationship Id="rId59" Type="http://schemas.openxmlformats.org/officeDocument/2006/relationships/oleObject" Target="embeddings/Microsoft_Visio_2003-2010_Drawing16.vsd"/><Relationship Id="rId103" Type="http://schemas.openxmlformats.org/officeDocument/2006/relationships/oleObject" Target="embeddings/Microsoft_Visio_2003-2010_Drawing31.vsd"/><Relationship Id="rId108" Type="http://schemas.openxmlformats.org/officeDocument/2006/relationships/hyperlink" Target="https://portal.3gpp.org/ngppapp/CreateTdoc.aspx?mode=view&amp;contributionUid=CP-230220" TargetMode="External"/><Relationship Id="rId124" Type="http://schemas.openxmlformats.org/officeDocument/2006/relationships/hyperlink" Target="https://portal.3gpp.org/ngppapp/CreateTdoc.aspx?mode=view&amp;contributionUid=CP-230214" TargetMode="External"/><Relationship Id="rId129" Type="http://schemas.openxmlformats.org/officeDocument/2006/relationships/hyperlink" Target="https://portal.3gpp.org/ngppapp/CreateTdoc.aspx?mode=view&amp;contributionUid=CP-230285" TargetMode="External"/><Relationship Id="rId54" Type="http://schemas.openxmlformats.org/officeDocument/2006/relationships/image" Target="media/image22.emf"/><Relationship Id="rId70" Type="http://schemas.openxmlformats.org/officeDocument/2006/relationships/image" Target="media/image30.emf"/><Relationship Id="rId75" Type="http://schemas.openxmlformats.org/officeDocument/2006/relationships/package" Target="embeddings/Microsoft_Visio_Drawing10.vsdx"/><Relationship Id="rId91" Type="http://schemas.openxmlformats.org/officeDocument/2006/relationships/oleObject" Target="embeddings/Microsoft_Visio_2003-2010_Drawing27.vsd"/><Relationship Id="rId96" Type="http://schemas.openxmlformats.org/officeDocument/2006/relationships/image" Target="media/image43.emf"/><Relationship Id="rId140" Type="http://schemas.openxmlformats.org/officeDocument/2006/relationships/hyperlink" Target="https://portal.3gpp.org/ngppapp/CreateTdoc.aspx?mode=view&amp;contributionUid=CP-230215" TargetMode="External"/><Relationship Id="rId145" Type="http://schemas.openxmlformats.org/officeDocument/2006/relationships/hyperlink" Target="https://portal.3gpp.org/ngppapp/CreateTdoc.aspx?mode=view&amp;contributionUid=CP-230217" TargetMode="External"/><Relationship Id="rId161" Type="http://schemas.openxmlformats.org/officeDocument/2006/relationships/hyperlink" Target="https://portal.3gpp.org/ngppapp/CreateTdoc.aspx?mode=view&amp;contributionUid=CP-230260" TargetMode="External"/><Relationship Id="rId166" Type="http://schemas.openxmlformats.org/officeDocument/2006/relationships/hyperlink" Target="https://portal.3gpp.org/ngppapp/CreateTdoc.aspx?mode=view&amp;contributionUid=CP-230257" TargetMode="External"/><Relationship Id="rId182" Type="http://schemas.openxmlformats.org/officeDocument/2006/relationships/hyperlink" Target="https://portal.3gpp.org/ngppapp/CreateTdoc.aspx?mode=view&amp;contributionUid=CP-230278" TargetMode="External"/><Relationship Id="rId187" Type="http://schemas.openxmlformats.org/officeDocument/2006/relationships/hyperlink" Target="https://portal.3gpp.org/ngppapp/CreateTdoc.aspx?mode=view&amp;contributionUid=CP-230215" TargetMode="External"/><Relationship Id="rId1" Type="http://schemas.microsoft.com/office/2006/relationships/keyMapCustomizations" Target="customizations.xml"/><Relationship Id="rId6" Type="http://schemas.openxmlformats.org/officeDocument/2006/relationships/numbering" Target="numbering.xml"/><Relationship Id="rId23" Type="http://schemas.openxmlformats.org/officeDocument/2006/relationships/oleObject" Target="embeddings/Microsoft_Visio_2003-2010_Drawing2.vsd"/><Relationship Id="rId28" Type="http://schemas.openxmlformats.org/officeDocument/2006/relationships/image" Target="media/image9.emf"/><Relationship Id="rId49" Type="http://schemas.openxmlformats.org/officeDocument/2006/relationships/oleObject" Target="embeddings/Microsoft_Visio_2003-2010_Drawing12.vsd"/><Relationship Id="rId114" Type="http://schemas.openxmlformats.org/officeDocument/2006/relationships/hyperlink" Target="https://portal.3gpp.org/ngppapp/CreateTdoc.aspx?mode=view&amp;contributionUid=CP-230219" TargetMode="External"/><Relationship Id="rId119" Type="http://schemas.openxmlformats.org/officeDocument/2006/relationships/hyperlink" Target="https://portal.3gpp.org/ngppapp/CreateTdoc.aspx?mode=view&amp;contributionUid=CP-230250" TargetMode="External"/><Relationship Id="rId44" Type="http://schemas.openxmlformats.org/officeDocument/2006/relationships/image" Target="media/image17.emf"/><Relationship Id="rId60" Type="http://schemas.openxmlformats.org/officeDocument/2006/relationships/image" Target="media/image25.emf"/><Relationship Id="rId65" Type="http://schemas.openxmlformats.org/officeDocument/2006/relationships/oleObject" Target="embeddings/Microsoft_Visio_2003-2010_Drawing18.vsd"/><Relationship Id="rId81" Type="http://schemas.openxmlformats.org/officeDocument/2006/relationships/oleObject" Target="embeddings/Microsoft_Visio_2003-2010_Drawing22.vsd"/><Relationship Id="rId86" Type="http://schemas.openxmlformats.org/officeDocument/2006/relationships/image" Target="media/image38.emf"/><Relationship Id="rId130" Type="http://schemas.openxmlformats.org/officeDocument/2006/relationships/hyperlink" Target="https://portal.3gpp.org/ngppapp/CreateTdoc.aspx?mode=view&amp;contributionUid=CP-230278" TargetMode="External"/><Relationship Id="rId135" Type="http://schemas.openxmlformats.org/officeDocument/2006/relationships/hyperlink" Target="https://portal.3gpp.org/ngppapp/CreateTdoc.aspx?mode=view&amp;contributionUid=CP-230214" TargetMode="External"/><Relationship Id="rId151" Type="http://schemas.openxmlformats.org/officeDocument/2006/relationships/hyperlink" Target="https://portal.3gpp.org/ngppapp/CreateTdoc.aspx?mode=view&amp;contributionUid=CP-230278" TargetMode="External"/><Relationship Id="rId156" Type="http://schemas.openxmlformats.org/officeDocument/2006/relationships/hyperlink" Target="https://portal.3gpp.org/ngppapp/CreateTdoc.aspx?mode=view&amp;contributionUid=CP-230217" TargetMode="External"/><Relationship Id="rId177" Type="http://schemas.openxmlformats.org/officeDocument/2006/relationships/hyperlink" Target="https://portal.3gpp.org/ngppapp/CreateTdoc.aspx?mode=view&amp;contributionUid=CP-230215" TargetMode="External"/><Relationship Id="rId198" Type="http://schemas.openxmlformats.org/officeDocument/2006/relationships/hyperlink" Target="https://portal.3gpp.org/ngppapp/CreateTdoc.aspx?mode=view&amp;contributionUid=CP-230219" TargetMode="External"/><Relationship Id="rId172" Type="http://schemas.openxmlformats.org/officeDocument/2006/relationships/hyperlink" Target="https://portal.3gpp.org/ngppapp/CreateTdoc.aspx?mode=view&amp;contributionUid=CP-230215" TargetMode="External"/><Relationship Id="rId193" Type="http://schemas.openxmlformats.org/officeDocument/2006/relationships/hyperlink" Target="https://portal.3gpp.org/ngppapp/CreateTdoc.aspx?mode=view&amp;contributionUid=CP-230219" TargetMode="External"/><Relationship Id="rId202" Type="http://schemas.openxmlformats.org/officeDocument/2006/relationships/hyperlink" Target="https://portal.3gpp.org/ngppapp/CreateTdoc.aspx?mode=view&amp;contributionUid=CP-230257" TargetMode="External"/><Relationship Id="rId207" Type="http://schemas.microsoft.com/office/2011/relationships/people" Target="people.xml"/><Relationship Id="rId13" Type="http://schemas.openxmlformats.org/officeDocument/2006/relationships/oleObject" Target="embeddings/oleObject1.bin"/><Relationship Id="rId18" Type="http://schemas.openxmlformats.org/officeDocument/2006/relationships/image" Target="media/image4.emf"/><Relationship Id="rId39" Type="http://schemas.openxmlformats.org/officeDocument/2006/relationships/oleObject" Target="embeddings/Microsoft_Visio_2003-2010_Drawing9.vsd"/><Relationship Id="rId109" Type="http://schemas.openxmlformats.org/officeDocument/2006/relationships/hyperlink" Target="https://portal.3gpp.org/ngppapp/CreateTdoc.aspx?mode=view&amp;contributionUid=CP-230260" TargetMode="External"/><Relationship Id="rId34" Type="http://schemas.openxmlformats.org/officeDocument/2006/relationships/image" Target="media/image12.emf"/><Relationship Id="rId50" Type="http://schemas.openxmlformats.org/officeDocument/2006/relationships/image" Target="media/image20.emf"/><Relationship Id="rId55" Type="http://schemas.openxmlformats.org/officeDocument/2006/relationships/oleObject" Target="embeddings/Microsoft_Visio_2003-2010_Drawing15.vsd"/><Relationship Id="rId76" Type="http://schemas.openxmlformats.org/officeDocument/2006/relationships/image" Target="media/image33.emf"/><Relationship Id="rId97" Type="http://schemas.openxmlformats.org/officeDocument/2006/relationships/oleObject" Target="embeddings/Microsoft_Visio_2003-2010_Drawing30.vsd"/><Relationship Id="rId104" Type="http://schemas.openxmlformats.org/officeDocument/2006/relationships/image" Target="media/image47.emf"/><Relationship Id="rId120" Type="http://schemas.openxmlformats.org/officeDocument/2006/relationships/hyperlink" Target="https://portal.3gpp.org/ngppapp/CreateTdoc.aspx?mode=view&amp;contributionUid=CP-230285" TargetMode="External"/><Relationship Id="rId125" Type="http://schemas.openxmlformats.org/officeDocument/2006/relationships/hyperlink" Target="https://portal.3gpp.org/ngppapp/CreateTdoc.aspx?mode=view&amp;contributionUid=CP-230250" TargetMode="External"/><Relationship Id="rId141" Type="http://schemas.openxmlformats.org/officeDocument/2006/relationships/hyperlink" Target="https://portal.3gpp.org/ngppapp/CreateTdoc.aspx?mode=view&amp;contributionUid=CP-230215" TargetMode="External"/><Relationship Id="rId146" Type="http://schemas.openxmlformats.org/officeDocument/2006/relationships/hyperlink" Target="https://portal.3gpp.org/ngppapp/CreateTdoc.aspx?mode=view&amp;contributionUid=CP-230210" TargetMode="External"/><Relationship Id="rId167" Type="http://schemas.openxmlformats.org/officeDocument/2006/relationships/hyperlink" Target="https://portal.3gpp.org/ngppapp/CreateTdoc.aspx?mode=view&amp;contributionUid=CP-230264" TargetMode="External"/><Relationship Id="rId188" Type="http://schemas.openxmlformats.org/officeDocument/2006/relationships/hyperlink" Target="https://portal.3gpp.org/ngppapp/CreateTdoc.aspx?mode=view&amp;contributionUid=CP-230215" TargetMode="External"/><Relationship Id="rId7" Type="http://schemas.openxmlformats.org/officeDocument/2006/relationships/styles" Target="styles.xml"/><Relationship Id="rId71" Type="http://schemas.openxmlformats.org/officeDocument/2006/relationships/package" Target="embeddings/Microsoft_Visio_Drawing8.vsdx"/><Relationship Id="rId92" Type="http://schemas.openxmlformats.org/officeDocument/2006/relationships/image" Target="media/image41.emf"/><Relationship Id="rId162" Type="http://schemas.openxmlformats.org/officeDocument/2006/relationships/hyperlink" Target="https://portal.3gpp.org/ngppapp/CreateTdoc.aspx?mode=view&amp;contributionUid=CP-230262" TargetMode="External"/><Relationship Id="rId183" Type="http://schemas.openxmlformats.org/officeDocument/2006/relationships/hyperlink" Target="https://portal.3gpp.org/ngppapp/CreateTdoc.aspx?mode=view&amp;contributionUid=CP-230219" TargetMode="External"/><Relationship Id="rId2" Type="http://schemas.openxmlformats.org/officeDocument/2006/relationships/customXml" Target="../customXml/item1.xml"/><Relationship Id="rId29" Type="http://schemas.openxmlformats.org/officeDocument/2006/relationships/oleObject" Target="embeddings/Microsoft_Visio_2003-2010_Drawing5.vsd"/><Relationship Id="rId24" Type="http://schemas.openxmlformats.org/officeDocument/2006/relationships/image" Target="media/image7.emf"/><Relationship Id="rId40" Type="http://schemas.openxmlformats.org/officeDocument/2006/relationships/image" Target="media/image15.emf"/><Relationship Id="rId45" Type="http://schemas.openxmlformats.org/officeDocument/2006/relationships/package" Target="embeddings/Microsoft_Visio_Drawing4.vsdx"/><Relationship Id="rId66" Type="http://schemas.openxmlformats.org/officeDocument/2006/relationships/image" Target="media/image28.emf"/><Relationship Id="rId87" Type="http://schemas.openxmlformats.org/officeDocument/2006/relationships/oleObject" Target="embeddings/Microsoft_Visio_2003-2010_Drawing25.vsd"/><Relationship Id="rId110" Type="http://schemas.openxmlformats.org/officeDocument/2006/relationships/hyperlink" Target="https://portal.3gpp.org/ngppapp/CreateTdoc.aspx?mode=view&amp;contributionUid=CP-230217" TargetMode="External"/><Relationship Id="rId115" Type="http://schemas.openxmlformats.org/officeDocument/2006/relationships/hyperlink" Target="https://portal.3gpp.org/ngppapp/CreateTdoc.aspx?mode=view&amp;contributionUid=CP-230214" TargetMode="External"/><Relationship Id="rId131" Type="http://schemas.openxmlformats.org/officeDocument/2006/relationships/hyperlink" Target="https://portal.3gpp.org/ngppapp/CreateTdoc.aspx?mode=view&amp;contributionUid=CP-230219" TargetMode="External"/><Relationship Id="rId136" Type="http://schemas.openxmlformats.org/officeDocument/2006/relationships/hyperlink" Target="https://portal.3gpp.org/ngppapp/CreateTdoc.aspx?mode=view&amp;contributionUid=CP-230312" TargetMode="External"/><Relationship Id="rId157" Type="http://schemas.openxmlformats.org/officeDocument/2006/relationships/hyperlink" Target="https://portal.3gpp.org/ngppapp/CreateTdoc.aspx?mode=view&amp;contributionUid=CP-230217" TargetMode="External"/><Relationship Id="rId178" Type="http://schemas.openxmlformats.org/officeDocument/2006/relationships/hyperlink" Target="https://portal.3gpp.org/ngppapp/CreateTdoc.aspx?mode=view&amp;contributionUid=CP-230220" TargetMode="External"/><Relationship Id="rId61" Type="http://schemas.openxmlformats.org/officeDocument/2006/relationships/package" Target="embeddings/Microsoft_Visio_Drawing7.vsdx"/><Relationship Id="rId82" Type="http://schemas.openxmlformats.org/officeDocument/2006/relationships/image" Target="media/image36.emf"/><Relationship Id="rId152" Type="http://schemas.openxmlformats.org/officeDocument/2006/relationships/hyperlink" Target="https://portal.3gpp.org/ngppapp/CreateTdoc.aspx?mode=view&amp;contributionUid=CP-230278" TargetMode="External"/><Relationship Id="rId173" Type="http://schemas.openxmlformats.org/officeDocument/2006/relationships/hyperlink" Target="https://portal.3gpp.org/ngppapp/CreateTdoc.aspx?mode=view&amp;contributionUid=CP-230285" TargetMode="External"/><Relationship Id="rId194" Type="http://schemas.openxmlformats.org/officeDocument/2006/relationships/hyperlink" Target="https://portal.3gpp.org/ngppapp/CreateTdoc.aspx?mode=view&amp;contributionUid=CP-230285" TargetMode="External"/><Relationship Id="rId199" Type="http://schemas.openxmlformats.org/officeDocument/2006/relationships/hyperlink" Target="https://portal.3gpp.org/ngppapp/CreateTdoc.aspx?mode=view&amp;contributionUid=CP-230215" TargetMode="External"/><Relationship Id="rId203" Type="http://schemas.openxmlformats.org/officeDocument/2006/relationships/hyperlink" Target="https://www.3gpp.org/ftp/tsg_ct/tsg_ct/TSGC_103_Maastricht/Docs/CP-240286.zip" TargetMode="External"/><Relationship Id="rId208" Type="http://schemas.openxmlformats.org/officeDocument/2006/relationships/theme" Target="theme/theme1.xml"/><Relationship Id="rId19" Type="http://schemas.openxmlformats.org/officeDocument/2006/relationships/package" Target="embeddings/Microsoft_Visio_Drawing2.vsdx"/><Relationship Id="rId14" Type="http://schemas.openxmlformats.org/officeDocument/2006/relationships/image" Target="media/image2.emf"/><Relationship Id="rId30" Type="http://schemas.openxmlformats.org/officeDocument/2006/relationships/image" Target="media/image10.emf"/><Relationship Id="rId35" Type="http://schemas.openxmlformats.org/officeDocument/2006/relationships/package" Target="embeddings/Microsoft_Visio_Drawing3.vsdx"/><Relationship Id="rId56" Type="http://schemas.openxmlformats.org/officeDocument/2006/relationships/image" Target="media/image23.emf"/><Relationship Id="rId77" Type="http://schemas.openxmlformats.org/officeDocument/2006/relationships/package" Target="embeddings/Microsoft_Visio_Drawing11.vsdx"/><Relationship Id="rId100" Type="http://schemas.openxmlformats.org/officeDocument/2006/relationships/image" Target="media/image45.emf"/><Relationship Id="rId105" Type="http://schemas.openxmlformats.org/officeDocument/2006/relationships/oleObject" Target="embeddings/Microsoft_Visio_2003-2010_Drawing32.vsd"/><Relationship Id="rId126" Type="http://schemas.openxmlformats.org/officeDocument/2006/relationships/hyperlink" Target="https://portal.3gpp.org/ngppapp/CreateTdoc.aspx?mode=view&amp;contributionUid=CP-230217" TargetMode="External"/><Relationship Id="rId147" Type="http://schemas.openxmlformats.org/officeDocument/2006/relationships/hyperlink" Target="https://portal.3gpp.org/ngppapp/CreateTdoc.aspx?mode=view&amp;contributionUid=CP-230278" TargetMode="External"/><Relationship Id="rId168" Type="http://schemas.openxmlformats.org/officeDocument/2006/relationships/hyperlink" Target="https://portal.3gpp.org/ngppapp/CreateTdoc.aspx?mode=view&amp;contributionUid=CP-230260" TargetMode="External"/><Relationship Id="rId8" Type="http://schemas.openxmlformats.org/officeDocument/2006/relationships/settings" Target="settings.xml"/><Relationship Id="rId51" Type="http://schemas.openxmlformats.org/officeDocument/2006/relationships/oleObject" Target="embeddings/Microsoft_Visio_2003-2010_Drawing13.vsd"/><Relationship Id="rId72" Type="http://schemas.openxmlformats.org/officeDocument/2006/relationships/image" Target="media/image31.emf"/><Relationship Id="rId93" Type="http://schemas.openxmlformats.org/officeDocument/2006/relationships/oleObject" Target="embeddings/Microsoft_Visio_2003-2010_Drawing28.vsd"/><Relationship Id="rId98" Type="http://schemas.openxmlformats.org/officeDocument/2006/relationships/image" Target="media/image44.emf"/><Relationship Id="rId121" Type="http://schemas.openxmlformats.org/officeDocument/2006/relationships/hyperlink" Target="https://portal.3gpp.org/ngppapp/CreateTdoc.aspx?mode=view&amp;contributionUid=CP-230285" TargetMode="External"/><Relationship Id="rId142" Type="http://schemas.openxmlformats.org/officeDocument/2006/relationships/hyperlink" Target="https://portal.3gpp.org/ngppapp/CreateTdoc.aspx?mode=view&amp;contributionUid=CP-230215" TargetMode="External"/><Relationship Id="rId163" Type="http://schemas.openxmlformats.org/officeDocument/2006/relationships/hyperlink" Target="https://portal.3gpp.org/ngppapp/CreateTdoc.aspx?mode=view&amp;contributionUid=CP-230220" TargetMode="External"/><Relationship Id="rId184" Type="http://schemas.openxmlformats.org/officeDocument/2006/relationships/hyperlink" Target="https://portal.3gpp.org/ngppapp/CreateTdoc.aspx?mode=view&amp;contributionUid=CP-230215" TargetMode="External"/><Relationship Id="rId189" Type="http://schemas.openxmlformats.org/officeDocument/2006/relationships/hyperlink" Target="https://portal.3gpp.org/ngppapp/CreateTdoc.aspx?mode=view&amp;contributionUid=CP-230232" TargetMode="External"/><Relationship Id="rId3" Type="http://schemas.openxmlformats.org/officeDocument/2006/relationships/customXml" Target="../customXml/item2.xml"/><Relationship Id="rId25" Type="http://schemas.openxmlformats.org/officeDocument/2006/relationships/oleObject" Target="embeddings/Microsoft_Visio_2003-2010_Drawing3.vsd"/><Relationship Id="rId46" Type="http://schemas.openxmlformats.org/officeDocument/2006/relationships/image" Target="media/image18.emf"/><Relationship Id="rId67" Type="http://schemas.openxmlformats.org/officeDocument/2006/relationships/oleObject" Target="embeddings/Microsoft_Visio_2003-2010_Drawing19.vsd"/><Relationship Id="rId116" Type="http://schemas.openxmlformats.org/officeDocument/2006/relationships/hyperlink" Target="https://portal.3gpp.org/ngppapp/CreateTdoc.aspx?mode=view&amp;contributionUid=CP-230215" TargetMode="External"/><Relationship Id="rId137" Type="http://schemas.openxmlformats.org/officeDocument/2006/relationships/hyperlink" Target="https://portal.3gpp.org/ngppapp/CreateTdoc.aspx?mode=view&amp;contributionUid=CP-230236" TargetMode="External"/><Relationship Id="rId158" Type="http://schemas.openxmlformats.org/officeDocument/2006/relationships/hyperlink" Target="https://portal.3gpp.org/ngppapp/CreateTdoc.aspx?mode=view&amp;contributionUid=CP-230250" TargetMode="External"/><Relationship Id="rId20" Type="http://schemas.openxmlformats.org/officeDocument/2006/relationships/image" Target="media/image5.emf"/><Relationship Id="rId41" Type="http://schemas.openxmlformats.org/officeDocument/2006/relationships/oleObject" Target="embeddings/Microsoft_Visio_2003-2010_Drawing10.vsd"/><Relationship Id="rId62" Type="http://schemas.openxmlformats.org/officeDocument/2006/relationships/image" Target="media/image26.emf"/><Relationship Id="rId83" Type="http://schemas.openxmlformats.org/officeDocument/2006/relationships/oleObject" Target="embeddings/Microsoft_Visio_2003-2010_Drawing23.vsd"/><Relationship Id="rId88" Type="http://schemas.openxmlformats.org/officeDocument/2006/relationships/image" Target="media/image39.emf"/><Relationship Id="rId111" Type="http://schemas.openxmlformats.org/officeDocument/2006/relationships/hyperlink" Target="https://portal.3gpp.org/ngppapp/CreateTdoc.aspx?mode=view&amp;contributionUid=CP-230252" TargetMode="External"/><Relationship Id="rId132" Type="http://schemas.openxmlformats.org/officeDocument/2006/relationships/hyperlink" Target="https://portal.3gpp.org/ngppapp/CreateTdoc.aspx?mode=view&amp;contributionUid=CP-230232" TargetMode="External"/><Relationship Id="rId153" Type="http://schemas.openxmlformats.org/officeDocument/2006/relationships/hyperlink" Target="https://portal.3gpp.org/ngppapp/CreateTdoc.aspx?mode=view&amp;contributionUid=CP-230218" TargetMode="External"/><Relationship Id="rId174" Type="http://schemas.openxmlformats.org/officeDocument/2006/relationships/hyperlink" Target="https://portal.3gpp.org/ngppapp/CreateTdoc.aspx?mode=view&amp;contributionUid=CP-230236" TargetMode="External"/><Relationship Id="rId179" Type="http://schemas.openxmlformats.org/officeDocument/2006/relationships/hyperlink" Target="https://portal.3gpp.org/ngppapp/CreateTdoc.aspx?mode=view&amp;contributionUid=CP-230258" TargetMode="External"/><Relationship Id="rId195" Type="http://schemas.openxmlformats.org/officeDocument/2006/relationships/hyperlink" Target="https://portal.3gpp.org/ngppapp/CreateTdoc.aspx?mode=view&amp;contributionUid=CP-230254" TargetMode="External"/><Relationship Id="rId190" Type="http://schemas.openxmlformats.org/officeDocument/2006/relationships/hyperlink" Target="https://portal.3gpp.org/ngppapp/CreateTdoc.aspx?mode=view&amp;contributionUid=CP-230219" TargetMode="External"/><Relationship Id="rId204" Type="http://schemas.openxmlformats.org/officeDocument/2006/relationships/header" Target="header1.xml"/><Relationship Id="rId15" Type="http://schemas.openxmlformats.org/officeDocument/2006/relationships/oleObject" Target="embeddings/oleObject2.bin"/><Relationship Id="rId36" Type="http://schemas.openxmlformats.org/officeDocument/2006/relationships/image" Target="media/image13.emf"/><Relationship Id="rId57" Type="http://schemas.openxmlformats.org/officeDocument/2006/relationships/package" Target="embeddings/Microsoft_Visio_Drawing6.vsdx"/><Relationship Id="rId106" Type="http://schemas.openxmlformats.org/officeDocument/2006/relationships/hyperlink" Target="https://portal.3gpp.org/ngppapp/CreateTdoc.aspx?mode=view&amp;contributionUid=CP-230265" TargetMode="External"/><Relationship Id="rId127" Type="http://schemas.openxmlformats.org/officeDocument/2006/relationships/hyperlink" Target="https://portal.3gpp.org/ngppapp/CreateTdoc.aspx?mode=view&amp;contributionUid=CP-230217" TargetMode="External"/><Relationship Id="rId10" Type="http://schemas.openxmlformats.org/officeDocument/2006/relationships/footnotes" Target="footnotes.xml"/><Relationship Id="rId31" Type="http://schemas.openxmlformats.org/officeDocument/2006/relationships/oleObject" Target="embeddings/Microsoft_Visio_2003-2010_Drawing6.vsd"/><Relationship Id="rId52" Type="http://schemas.openxmlformats.org/officeDocument/2006/relationships/image" Target="media/image21.emf"/><Relationship Id="rId73" Type="http://schemas.openxmlformats.org/officeDocument/2006/relationships/package" Target="embeddings/Microsoft_Visio_Drawing9.vsdx"/><Relationship Id="rId78" Type="http://schemas.openxmlformats.org/officeDocument/2006/relationships/image" Target="media/image34.emf"/><Relationship Id="rId94" Type="http://schemas.openxmlformats.org/officeDocument/2006/relationships/image" Target="media/image42.emf"/><Relationship Id="rId99" Type="http://schemas.openxmlformats.org/officeDocument/2006/relationships/package" Target="embeddings/Microsoft_Visio_Drawing12.vsdx"/><Relationship Id="rId101" Type="http://schemas.openxmlformats.org/officeDocument/2006/relationships/package" Target="embeddings/Microsoft_Visio_Drawing13.vsdx"/><Relationship Id="rId122" Type="http://schemas.openxmlformats.org/officeDocument/2006/relationships/hyperlink" Target="https://portal.3gpp.org/ngppapp/CreateTdoc.aspx?mode=view&amp;contributionUid=CP-230219" TargetMode="External"/><Relationship Id="rId143" Type="http://schemas.openxmlformats.org/officeDocument/2006/relationships/hyperlink" Target="https://portal.3gpp.org/ngppapp/CreateTdoc.aspx?mode=view&amp;contributionUid=CP-230219" TargetMode="External"/><Relationship Id="rId148" Type="http://schemas.openxmlformats.org/officeDocument/2006/relationships/hyperlink" Target="https://portal.3gpp.org/ngppapp/CreateTdoc.aspx?mode=view&amp;contributionUid=CP-230219" TargetMode="External"/><Relationship Id="rId164" Type="http://schemas.openxmlformats.org/officeDocument/2006/relationships/hyperlink" Target="https://portal.3gpp.org/ngppapp/CreateTdoc.aspx?mode=view&amp;contributionUid=CP-230265" TargetMode="External"/><Relationship Id="rId169" Type="http://schemas.openxmlformats.org/officeDocument/2006/relationships/hyperlink" Target="https://portal.3gpp.org/ngppapp/CreateTdoc.aspx?mode=view&amp;contributionUid=CP-230215" TargetMode="External"/><Relationship Id="rId185" Type="http://schemas.openxmlformats.org/officeDocument/2006/relationships/hyperlink" Target="https://portal.3gpp.org/ngppapp/CreateTdoc.aspx?mode=view&amp;contributionUid=CP-230285" TargetMode="External"/><Relationship Id="rId4" Type="http://schemas.openxmlformats.org/officeDocument/2006/relationships/customXml" Target="../customXml/item3.xml"/><Relationship Id="rId9" Type="http://schemas.openxmlformats.org/officeDocument/2006/relationships/webSettings" Target="webSettings.xml"/><Relationship Id="rId180" Type="http://schemas.openxmlformats.org/officeDocument/2006/relationships/hyperlink" Target="https://portal.3gpp.org/ngppapp/CreateTdoc.aspx?mode=view&amp;contributionUid=CP-230258" TargetMode="External"/><Relationship Id="rId26" Type="http://schemas.openxmlformats.org/officeDocument/2006/relationships/image" Target="media/image8.emf"/><Relationship Id="rId47" Type="http://schemas.openxmlformats.org/officeDocument/2006/relationships/package" Target="embeddings/Microsoft_Visio_Drawing5.vsdx"/><Relationship Id="rId68" Type="http://schemas.openxmlformats.org/officeDocument/2006/relationships/image" Target="media/image29.emf"/><Relationship Id="rId89" Type="http://schemas.openxmlformats.org/officeDocument/2006/relationships/oleObject" Target="embeddings/Microsoft_Visio_2003-2010_Drawing26.vsd"/><Relationship Id="rId112" Type="http://schemas.openxmlformats.org/officeDocument/2006/relationships/hyperlink" Target="https://portal.3gpp.org/ngppapp/CreateTdoc.aspx?mode=view&amp;contributionUid=CP-230231" TargetMode="External"/><Relationship Id="rId133" Type="http://schemas.openxmlformats.org/officeDocument/2006/relationships/hyperlink" Target="https://portal.3gpp.org/ngppapp/CreateTdoc.aspx?mode=view&amp;contributionUid=CP-230271" TargetMode="External"/><Relationship Id="rId154" Type="http://schemas.openxmlformats.org/officeDocument/2006/relationships/hyperlink" Target="https://portal.3gpp.org/ngppapp/CreateTdoc.aspx?mode=view&amp;contributionUid=CP-230217" TargetMode="External"/><Relationship Id="rId175" Type="http://schemas.openxmlformats.org/officeDocument/2006/relationships/hyperlink" Target="https://portal.3gpp.org/ngppapp/CreateTdoc.aspx?mode=view&amp;contributionUid=CP-230285" TargetMode="External"/><Relationship Id="rId196" Type="http://schemas.openxmlformats.org/officeDocument/2006/relationships/hyperlink" Target="https://portal.3gpp.org/ngppapp/CreateTdoc.aspx?mode=view&amp;contributionUid=CP-230214" TargetMode="External"/><Relationship Id="rId200" Type="http://schemas.openxmlformats.org/officeDocument/2006/relationships/hyperlink" Target="https://portal.3gpp.org/ngppapp/CreateTdoc.aspx?mode=view&amp;contributionUid=CP-230307"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oraa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8702A0E3FD864D4CBFBD570625692D06" ma:contentTypeVersion="13" ma:contentTypeDescription="Create a new document." ma:contentTypeScope="" ma:versionID="e80649feb325c3fa86076f68b7cd044e">
  <xsd:schema xmlns:xsd="http://www.w3.org/2001/XMLSchema" xmlns:xs="http://www.w3.org/2001/XMLSchema" xmlns:p="http://schemas.microsoft.com/office/2006/metadata/properties" xmlns:ns3="0f1f7d5e-f954-4a41-9945-5b2d1e5aad39" xmlns:ns4="3be674e1-6108-4eda-9401-db85d0687b6c" targetNamespace="http://schemas.microsoft.com/office/2006/metadata/properties" ma:root="true" ma:fieldsID="694e5810febb8a1e5d70fff213672dd5" ns3:_="" ns4:_="">
    <xsd:import namespace="0f1f7d5e-f954-4a41-9945-5b2d1e5aad39"/>
    <xsd:import namespace="3be674e1-6108-4eda-9401-db85d0687b6c"/>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GenerationTime" minOccurs="0"/>
                <xsd:element ref="ns3:MediaServiceEventHashCode" minOccurs="0"/>
                <xsd:element ref="ns3:MediaServiceAutoKeyPoints" minOccurs="0"/>
                <xsd:element ref="ns3:MediaServiceKeyPoints"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f1f7d5e-f954-4a41-9945-5b2d1e5aad3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AutoKeyPoints" ma:index="15" nillable="true" ma:displayName="MediaServiceAutoKeyPoints" ma:hidden="true" ma:internalName="MediaServiceAutoKeyPoints" ma:readOnly="true">
      <xsd:simpleType>
        <xsd:restriction base="dms:Note"/>
      </xsd:simpleType>
    </xsd:element>
    <xsd:element name="MediaServiceKeyPoints" ma:index="16" nillable="true" ma:displayName="KeyPoints" ma:internalName="MediaServiceKeyPoints" ma:readOnly="true">
      <xsd:simpleType>
        <xsd:restriction base="dms:Note">
          <xsd:maxLength value="255"/>
        </xsd:restriction>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3be674e1-6108-4eda-9401-db85d0687b6c"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99C595C-4476-4FF1-B71A-54C837A73747}">
  <ds:schemaRefs>
    <ds:schemaRef ds:uri="http://schemas.openxmlformats.org/officeDocument/2006/bibliography"/>
  </ds:schemaRefs>
</ds:datastoreItem>
</file>

<file path=customXml/itemProps2.xml><?xml version="1.0" encoding="utf-8"?>
<ds:datastoreItem xmlns:ds="http://schemas.openxmlformats.org/officeDocument/2006/customXml" ds:itemID="{C2AE3032-0646-4525-AD02-22C64563F5A6}">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9817783A-91DF-47DF-8DCE-DA8E45E2BCD2}">
  <ds:schemaRefs>
    <ds:schemaRef ds:uri="http://schemas.microsoft.com/sharepoint/v3/contenttype/forms"/>
  </ds:schemaRefs>
</ds:datastoreItem>
</file>

<file path=customXml/itemProps4.xml><?xml version="1.0" encoding="utf-8"?>
<ds:datastoreItem xmlns:ds="http://schemas.openxmlformats.org/officeDocument/2006/customXml" ds:itemID="{653EB650-4C00-4E8B-BFFA-7F6AC2EBF78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f1f7d5e-f954-4a41-9945-5b2d1e5aad39"/>
    <ds:schemaRef ds:uri="3be674e1-6108-4eda-9401-db85d0687b6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11</TotalTime>
  <Pages>174</Pages>
  <Words>583981</Words>
  <Characters>3328694</Characters>
  <Application>Microsoft Office Word</Application>
  <DocSecurity>0</DocSecurity>
  <Lines>27739</Lines>
  <Paragraphs>7809</Paragraphs>
  <ScaleCrop>false</ScaleCrop>
  <HeadingPairs>
    <vt:vector size="2" baseType="variant">
      <vt:variant>
        <vt:lpstr>Title</vt:lpstr>
      </vt:variant>
      <vt:variant>
        <vt:i4>1</vt:i4>
      </vt:variant>
    </vt:vector>
  </HeadingPairs>
  <TitlesOfParts>
    <vt:vector size="1" baseType="lpstr">
      <vt:lpstr>3GPP TS 24.501</vt:lpstr>
    </vt:vector>
  </TitlesOfParts>
  <Manager/>
  <Company/>
  <LinksUpToDate>false</LinksUpToDate>
  <CharactersWithSpaces>390486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501</dc:title>
  <dc:subject>Non-Access-Stratum (NAS) protocol for 5G System (5GS); Stage 3; (Release 18)</dc:subject>
  <dc:creator>MCC Support</dc:creator>
  <cp:keywords/>
  <dc:description/>
  <cp:lastModifiedBy>24.281_CR0259R1_(Rel-18)_eMCSMI_IRail</cp:lastModifiedBy>
  <cp:revision>4</cp:revision>
  <dcterms:created xsi:type="dcterms:W3CDTF">2024-06-20T08:20:00Z</dcterms:created>
  <dcterms:modified xsi:type="dcterms:W3CDTF">2024-06-24T20: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4c71c06f-5d7f-43d3-8dc3-108490719e88</vt:lpwstr>
  </property>
  <property fmtid="{D5CDD505-2E9C-101B-9397-08002B2CF9AE}" pid="3" name="CTP_TimeStamp">
    <vt:lpwstr>2019-06-12 16:18:50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y fmtid="{D5CDD505-2E9C-101B-9397-08002B2CF9AE}" pid="8" name="ContentTypeId">
    <vt:lpwstr>0x0101008702A0E3FD864D4CBFBD570625692D06</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07528791</vt:lpwstr>
  </property>
  <property fmtid="{D5CDD505-2E9C-101B-9397-08002B2CF9AE}" pid="13" name="MCCCRsImpl0">
    <vt:lpwstr>24.501%Rel-17%%24.501%Rel-17%%24.501%Rel-17%%24.501%Rel-17%%24.501%Rel-17%%24.501%Rel-17%%24.501%Rel-17%%24.501%Rel-17%%24.501%Rel-17%%24.501%Rel-17%%24.501%Rel-17%%24.501%Rel-17%%24.501%Rel-17%%24.501%Rel-17%%24.501%Rel-17%%24.501%Rel-17%%24.501%Rel-17%0</vt:lpwstr>
  </property>
  <property fmtid="{D5CDD505-2E9C-101B-9397-08002B2CF9AE}" pid="14" name="MCCCRsImpl1">
    <vt:lpwstr>001%24.501%Rel-17%0003%24.501%Rel-17%0004%24.501%Rel-17%0006%24.501%Rel-17%0007%24.501%Rel-17%0008%24.501%Rel-17%0009%24.501%Rel-17%0010%24.501%Rel-17%0012%24.501%Rel-17%0013%24.501%Rel-17%0014%24.501%Rel-17%0016%24.501%Rel-17%0018%24.501%Rel-17%0020%24.5</vt:lpwstr>
  </property>
  <property fmtid="{D5CDD505-2E9C-101B-9397-08002B2CF9AE}" pid="15" name="MCCCRsImpl2">
    <vt:lpwstr>01%Rel-17%0021%24.501%Rel-17%0023%24.501%Rel-17%0024%24.501%Rel-17%0025%24.501%Rel-17%0026%24.501%Rel-17%0027%24.501%Rel-17%0028%24.501%Rel-17%0030%24.501%Rel-17%0031%24.501%Rel-17%0032%24.501%Rel-17%0035%24.501%Rel-17%0036%24.501%Rel-17%0037%24.501%Rel-1</vt:lpwstr>
  </property>
  <property fmtid="{D5CDD505-2E9C-101B-9397-08002B2CF9AE}" pid="16" name="MCCCRsImpl3">
    <vt:lpwstr>7%0038%24.501%Rel-17%0039%24.501%Rel-17%0040%24.501%Rel-17%0041%24.501%Rel-17%0042%24.501%Rel-17%0043%24.501%Rel-17%0044%24.501%Rel-17%0045%24.501%Rel-17%0046%24.501%Rel-17%0047%24.501%Rel-17%0048%24.501%Rel-17%0049%24.501%Rel-17%0054%24.501%Rel-17%0055%2</vt:lpwstr>
  </property>
  <property fmtid="{D5CDD505-2E9C-101B-9397-08002B2CF9AE}" pid="17" name="MCCCRsImpl4">
    <vt:lpwstr>4.501%Rel-17%0056%24.501%Rel-17%0058%24.501%Rel-17%0060%24.501%Rel-17%0064%24.501%Rel-17%0065%24.501%Rel-17%0066%24.501%Rel-17%0069%24.501%Rel-17%0070%24.501%Rel-17%0071%24.501%Rel-17%0074%24.501%Rel-17%0075%24.501%Rel-17%0076%24.501%Rel-17%0077%24.501%Re</vt:lpwstr>
  </property>
  <property fmtid="{D5CDD505-2E9C-101B-9397-08002B2CF9AE}" pid="18" name="MCCCRsImpl5">
    <vt:lpwstr>l-17%0079%24.501%Rel-17%0080%24.501%Rel-17%0082%24.501%Rel-17%0083%24.501%Rel-17%0084%24.501%Rel-17%0085%24.501%Rel-17%0086%24.501%Rel-17%0087%24.501%Rel-17%0090%24.501%Rel-17%0091%24.501%Rel-17%0092%24.501%Rel-17%0094%24.501%Rel-17%0095%24.501%Rel-17%009</vt:lpwstr>
  </property>
  <property fmtid="{D5CDD505-2E9C-101B-9397-08002B2CF9AE}" pid="19" name="MCCCRsImpl6">
    <vt:lpwstr>6%24.501%Rel-17%0097%24.501%Rel-17%0098%24.501%Rel-17%0099%24.501%Rel-17%0100%24.501%Rel-17%0101%24.501%Rel-17%0102%24.501%Rel-17%0104%24.501%Rel-17%0105%24.501%Rel-17%0106%24.501%Rel-17%0107%24.501%Rel-17%0108%24.501%Rel-17%0110%24.501%Rel-17%0112%24.501</vt:lpwstr>
  </property>
  <property fmtid="{D5CDD505-2E9C-101B-9397-08002B2CF9AE}" pid="20" name="MCCCRsImpl7">
    <vt:lpwstr>%Rel-17%0113%24.501%Rel-17%0114%24.501%Rel-17%0115%24.501%Rel-17%0116%24.501%Rel-17%0117%24.501%Rel-17%0118%24.501%Rel-17%0120%24.501%Rel-17%0123%24.501%Rel-17%0124%24.501%Rel-17%0125%24.501%Rel-17%0126%24.501%Rel-17%0128%24.501%Rel-17%0130%24.501%Rel-17%</vt:lpwstr>
  </property>
  <property fmtid="{D5CDD505-2E9C-101B-9397-08002B2CF9AE}" pid="21" name="MCCCRsImpl8">
    <vt:lpwstr>0131%24.501%Rel-17%0134%24.501%Rel-17%0135%24.501%Rel-17%0136%24.501%Rel-17%0137%24.501%Rel-17%0138%24.501%Rel-17%0140%24.501%Rel-17%0141%24.501%Rel-17%0142%24.501%Rel-17%0143%24.501%Rel-17%0144%24.501%Rel-17%0145%24.501%Rel-17%0146%24.501%Rel-17%0147%24.</vt:lpwstr>
  </property>
  <property fmtid="{D5CDD505-2E9C-101B-9397-08002B2CF9AE}" pid="22" name="MCCCRsImpl9">
    <vt:lpwstr>501%Rel-17%0148%24.501%Rel-17%0151%24.501%Rel-17%0153%24.501%Rel-17%0154%24.501%Rel-17%0155%24.501%Rel-17%0156%24.501%Rel-17%0157%24.501%Rel-17%0158%24.501%Rel-17%0159%24.501%Rel-17%0160%24.501%Rel-17%0162%24.501%Rel-17%0163%24.501%Rel-17%0164%24.501%Rel-</vt:lpwstr>
  </property>
  <property fmtid="{D5CDD505-2E9C-101B-9397-08002B2CF9AE}" pid="23" name="MCCCRsImpl10">
    <vt:lpwstr>17%0165%24.501%Rel-17%0166%24.501%Rel-17%0167%24.501%Rel-17%0168%24.501%Rel-17%0169%24.501%Rel-17%0170%24.501%Rel-17%0171%24.501%Rel-17%0173%24.501%Rel-17%0174%24.501%Rel-17%0176%24.501%Rel-17%0178%24.501%Rel-17%0180%24.501%Rel-17%0182%24.501%Rel-17%0184%</vt:lpwstr>
  </property>
  <property fmtid="{D5CDD505-2E9C-101B-9397-08002B2CF9AE}" pid="24" name="MCCCRsImpl11">
    <vt:lpwstr>24.501%Rel-17%0185%24.501%Rel-17%0187%24.501%Rel-17%0188%24.501%Rel-17%0189%24.501%Rel-17%0190%24.501%Rel-17%0192%24.501%Rel-17%0194%24.501%Rel-17%0195%24.501%Rel-17%0197%24.501%Rel-17%0198%24.501%Rel-17%0199%24.501%Rel-17%0200%24.501%Rel-17%0203%24.501%R</vt:lpwstr>
  </property>
  <property fmtid="{D5CDD505-2E9C-101B-9397-08002B2CF9AE}" pid="25" name="MCCCRsImpl12">
    <vt:lpwstr>el-17%0206%24.501%Rel-17%0207%24.501%Rel-17%0208%24.501%Rel-17%0209%24.501%Rel-17%0210%24.501%Rel-17%0212%24.501%Rel-17%0213%24.501%Rel-17%0214%24.501%Rel-17%0215%24.501%Rel-17%0216%24.501%Rel-17%0232%24.501%Rel-17%0233%24.501%Rel-17%0234%24.501%Rel-17%02</vt:lpwstr>
  </property>
  <property fmtid="{D5CDD505-2E9C-101B-9397-08002B2CF9AE}" pid="26" name="MCCCRsImpl13">
    <vt:lpwstr>35%24.501%Rel-17%0237%24.501%Rel-17%0239%24.501%Rel-17%0241%24.501%Rel-17%0242%24.501%Rel-17%0245%24.501%Rel-17%0246%24.501%Rel-17%0247%24.501%Rel-17%0248%24.501%Rel-17%0250%24.501%Rel-17%0251%24.501%Rel-17%0254%24.501%Rel-17%0255%24.501%Rel-17%0256%24.50</vt:lpwstr>
  </property>
  <property fmtid="{D5CDD505-2E9C-101B-9397-08002B2CF9AE}" pid="27" name="MCCCRsImpl14">
    <vt:lpwstr>1%Rel-17%0258%24.501%Rel-17%0259%24.501%Rel-17%0262%24.501%Rel-17%0263%24.501%Rel-17%0264%24.501%Rel-17%0269%24.501%Rel-17%0271%24.501%Rel-17%0272%24.501%Rel-17%0275%24.501%Rel-17%0276%24.501%Rel-17%0277%24.501%Rel-17%0278%24.501%Rel-17%0280%24.501%Rel-17</vt:lpwstr>
  </property>
  <property fmtid="{D5CDD505-2E9C-101B-9397-08002B2CF9AE}" pid="28" name="MCCCRsImpl15">
    <vt:lpwstr>%0281%24.501%Rel-17%0282%24.501%Rel-17%0283%24.501%Rel-17%0284%24.501%Rel-17%0285%24.501%Rel-17%0286%24.501%Rel-17%0287%24.501%Rel-17%0289%24.501%Rel-17%0290%24.501%Rel-17%0291%24.501%Rel-17%0292%24.501%Rel-17%0293%24.501%Rel-17%0294%24.501%Rel-17%0295%24</vt:lpwstr>
  </property>
  <property fmtid="{D5CDD505-2E9C-101B-9397-08002B2CF9AE}" pid="29" name="MCCCRsImpl16">
    <vt:lpwstr>.501%Rel-17%0296%24.501%Rel-17%0297%24.501%Rel-17%0298%24.501%Rel-17%0300%24.501%Rel-17%0301%24.501%Rel-17%0303%24.501%Rel-17%0304%24.501%Rel-17%0305%24.501%Rel-17%0306%24.501%Rel-17%0308%24.501%Rel-17%0311%24.501%Rel-17%0313%24.501%Rel-17%0314%24.501%Rel</vt:lpwstr>
  </property>
  <property fmtid="{D5CDD505-2E9C-101B-9397-08002B2CF9AE}" pid="30" name="MCCCRsImpl17">
    <vt:lpwstr>-17%0319%24.501%Rel-17%0321%24.501%Rel-17%0322%24.501%Rel-17%0323%24.501%Rel-17%0326%24.501%Rel-17%0327%24.501%Rel-17%0328%24.501%Rel-17%0329%24.501%Rel-17%0330%24.501%Rel-17%0331%24.501%Rel-17%0333%24.501%Rel-17%0334%24.501%Rel-17%0337%24.501%Rel-17%0339</vt:lpwstr>
  </property>
  <property fmtid="{D5CDD505-2E9C-101B-9397-08002B2CF9AE}" pid="31" name="MCCCRsImpl18">
    <vt:lpwstr>%24.501%Rel-17%0340%24.501%Rel-17%0341%24.501%Rel-17%0342%24.501%Rel-17%0344%24.501%Rel-17%0345%24.501%Rel-17%0346%24.501%Rel-17%0350%24.501%Rel-17%0351%24.501%Rel-17%0352%24.501%Rel-17%0353%24.501%Rel-17%0355%24.501%Rel-17%0356%24.501%Rel-17%0357%24.501%</vt:lpwstr>
  </property>
  <property fmtid="{D5CDD505-2E9C-101B-9397-08002B2CF9AE}" pid="32" name="MCCCRsImpl19">
    <vt:lpwstr>Rel-17%0358%24.501%Rel-17%0359%24.501%Rel-17%0361%24.501%Rel-17%0363%24.501%Rel-17%0365%24.501%Rel-17%0367%24.501%Rel-17%0103%24.501%Rel-17%0121%24.501%Rel-17%0274%24.501%Rel-17%0315%24.501%Rel-17%0371%24.501%Rel-17%0372%24.501%Rel-17%0373%24.501%Rel-17%0</vt:lpwstr>
  </property>
  <property fmtid="{D5CDD505-2E9C-101B-9397-08002B2CF9AE}" pid="33" name="MCCCRsImpl20">
    <vt:lpwstr>374%24.501%Rel-17%0376%24.501%Rel-17%0379%24.501%Rel-17%0380%24.501%Rel-17%0381%24.501%Rel-17%0383%24.501%Rel-17%0385%24.501%Rel-17%0392%24.501%Rel-17%0393%24.501%Rel-17%0394%24.501%Rel-17%0395%24.501%Rel-17%0398%24.501%Rel-17%0399%24.501%Rel-17%0401%24.5</vt:lpwstr>
  </property>
  <property fmtid="{D5CDD505-2E9C-101B-9397-08002B2CF9AE}" pid="34" name="MCCCRsImpl21">
    <vt:lpwstr>01%Rel-17%0402%24.501%Rel-17%0403%24.501%Rel-17%0404%24.501%Rel-17%0405%24.501%Rel-17%0406%24.501%Rel-17%0407%24.501%Rel-17%0408%24.501%Rel-17%0409%24.501%Rel-17%0410%24.501%Rel-17%0411%24.501%Rel-17%0413%24.501%Rel-17%0415%24.501%Rel-17%0416%24.501%Rel-1</vt:lpwstr>
  </property>
  <property fmtid="{D5CDD505-2E9C-101B-9397-08002B2CF9AE}" pid="35" name="MCCCRsImpl22">
    <vt:lpwstr>7%0417%24.501%Rel-17%0419%24.501%Rel-17%0420%24.501%Rel-17%0421%24.501%Rel-17%0423%24.501%Rel-17%0424%24.501%Rel-17%0425%24.501%Rel-17%0426%24.501%Rel-17%0427%24.501%Rel-17%0428%24.501%Rel-17%0429%24.501%Rel-17%0430%24.501%Rel-17%0431%24.501%Rel-17%0432%2</vt:lpwstr>
  </property>
  <property fmtid="{D5CDD505-2E9C-101B-9397-08002B2CF9AE}" pid="36" name="MCCCRsImpl23">
    <vt:lpwstr>4.501%Rel-17%0433%24.501%Rel-17%0434%24.501%Rel-17%0435%24.501%Rel-17%0436%24.501%Rel-17%0438%24.501%Rel-17%0440%24.501%Rel-17%0441%24.501%Rel-17%0442%24.501%Rel-17%0443%24.501%Rel-17%0444%24.501%Rel-17%0445%24.501%Rel-17%0446%24.501%Rel-17%0447%24.501%Re</vt:lpwstr>
  </property>
  <property fmtid="{D5CDD505-2E9C-101B-9397-08002B2CF9AE}" pid="37" name="MCCCRsImpl24">
    <vt:lpwstr>l-17%0448%24.501%Rel-17%0450%24.501%Rel-17%0451%24.501%Rel-17%0452%24.501%Rel-17%0454%24.501%Rel-17%0455%24.501%Rel-17%0458%24.501%Rel-17%0460%24.501%Rel-17%0461%24.501%Rel-17%0464%24.501%Rel-17%0465%24.501%Rel-17%0467%24.501%Rel-17%0470%24.501%Rel-17%047</vt:lpwstr>
  </property>
  <property fmtid="{D5CDD505-2E9C-101B-9397-08002B2CF9AE}" pid="38" name="MCCCRsImpl25">
    <vt:lpwstr>1%24.501%Rel-17%0472%24.501%Rel-17%0473%24.501%Rel-17%0474%24.501%Rel-17%0476%24.501%Rel-17%0479%24.501%Rel-17%0480%24.501%Rel-17%0484%24.501%Rel-17%0485%24.501%Rel-17%0490%24.501%Rel-17%0491%24.501%Rel-17%0492%24.501%Rel-17%0494%24.501%Rel-17%0499%24.501</vt:lpwstr>
  </property>
  <property fmtid="{D5CDD505-2E9C-101B-9397-08002B2CF9AE}" pid="39" name="MCCCRsImpl26">
    <vt:lpwstr>%Rel-17%0500%24.501%Rel-17%0501%24.501%Rel-17%0502%24.501%Rel-17%0503%24.501%Rel-17%0505%24.501%Rel-17%0506%24.501%Rel-17%0507%24.501%Rel-17%0509%24.501%Rel-17%0510%24.501%Rel-17%0511%24.501%Rel-17%0516%24.501%Rel-17%0517%24.501%Rel-17%0518%24.501%Rel-17%</vt:lpwstr>
  </property>
  <property fmtid="{D5CDD505-2E9C-101B-9397-08002B2CF9AE}" pid="40" name="MCCCRsImpl27">
    <vt:lpwstr>0519%24.501%Rel-17%0521%24.501%Rel-17%0522%24.501%Rel-17%0523%24.501%Rel-17%0525%24.501%Rel-17%0526%24.501%Rel-17%0528%24.501%Rel-17%0529%24.501%Rel-17%0530%24.501%Rel-17%0532%24.501%Rel-17%0533%24.501%Rel-17%0534%24.501%Rel-17%0535%24.501%Rel-17%0536%24.</vt:lpwstr>
  </property>
  <property fmtid="{D5CDD505-2E9C-101B-9397-08002B2CF9AE}" pid="41" name="MCCCRsImpl28">
    <vt:lpwstr>501%Rel-17%0537%24.501%Rel-17%0540%24.501%Rel-17%0541%24.501%Rel-17%0543%24.501%Rel-17%0544%24.501%Rel-17%0545%24.501%Rel-17%0546%24.501%Rel-17%0547%24.501%Rel-17%0548%24.501%Rel-17%0549%24.501%Rel-17%0550%24.501%Rel-17%0551%24.501%Rel-17%0553%24.501%Rel-</vt:lpwstr>
  </property>
  <property fmtid="{D5CDD505-2E9C-101B-9397-08002B2CF9AE}" pid="42" name="MCCCRsImpl29">
    <vt:lpwstr>17%0557%24.501%Rel-17%0559%24.501%Rel-17%0560%24.501%Rel-17%0562%24.501%Rel-17%0563%24.501%Rel-17%0565%24.501%Rel-17%0569%24.501%Rel-17%0571%24.501%Rel-17%0572%24.501%Rel-17%0573%24.501%Rel-17%0574%24.501%Rel-17%0575%24.501%Rel-17%0576%24.501%Rel-17%0577%</vt:lpwstr>
  </property>
  <property fmtid="{D5CDD505-2E9C-101B-9397-08002B2CF9AE}" pid="43" name="MCCCRsImpl30">
    <vt:lpwstr>24.501%Rel-17%0578%24.501%Rel-17%0580%24.501%Rel-17%0582%24.501%Rel-17%0583%24.501%Rel-17%0584%24.501%Rel-17%0585%24.501%Rel-17%0586%24.501%Rel-17%0590%24.501%Rel-17%0591%24.501%Rel-17%0592%24.501%Rel-17%0593%24.501%Rel-17%0594%24.501%Rel-17%0595%24.501%R</vt:lpwstr>
  </property>
  <property fmtid="{D5CDD505-2E9C-101B-9397-08002B2CF9AE}" pid="44" name="MCCCRsImpl31">
    <vt:lpwstr>el-17%0597%24.501%Rel-17%0598%24.501%Rel-17%0604%24.501%Rel-17%0605%24.501%Rel-17%0606%24.501%Rel-17%0607%24.501%Rel-17%0608%24.501%Rel-17%0609%24.501%Rel-17%0610%24.501%Rel-17%0611%24.501%Rel-17%0612%24.501%Rel-17%0613%24.501%Rel-17%0614%24.501%Rel-17%06</vt:lpwstr>
  </property>
  <property fmtid="{D5CDD505-2E9C-101B-9397-08002B2CF9AE}" pid="45" name="MCCCRsImpl32">
    <vt:lpwstr>15%24.501%Rel-17%0617%24.501%Rel-17%0618%24.501%Rel-17%0619%24.501%Rel-17%0622%24.501%Rel-17%0623%24.501%Rel-17%0624%24.501%Rel-17%0625%24.501%Rel-17%0626%24.501%Rel-17%0627%24.501%Rel-17%0628%24.501%Rel-17%0629%24.501%Rel-17%0630%24.501%Rel-17%0631%24.50</vt:lpwstr>
  </property>
  <property fmtid="{D5CDD505-2E9C-101B-9397-08002B2CF9AE}" pid="46" name="MCCCRsImpl33">
    <vt:lpwstr>1%Rel-17%0633%24.501%Rel-17%0634%24.501%Rel-17%0635%24.501%Rel-17%0636%24.501%Rel-17%0637%24.501%Rel-17%0639%24.501%Rel-17%0641%24.501%Rel-17%0642%24.501%Rel-17%0643%24.501%Rel-17%0646%24.501%Rel-17%0647%24.501%Rel-17%0648%24.501%Rel-17%0649%24.501%Rel-17</vt:lpwstr>
  </property>
  <property fmtid="{D5CDD505-2E9C-101B-9397-08002B2CF9AE}" pid="47" name="MCCCRsImpl34">
    <vt:lpwstr>%0650%24.501%Rel-17%0651%24.501%Rel-17%0652%24.501%Rel-17%0653%24.501%Rel-17%0654%24.501%Rel-17%0655%24.501%Rel-17%0657%24.501%Rel-17%0659%24.501%Rel-17%0660%24.501%Rel-17%0661%24.501%Rel-17%0662%24.501%Rel-17%0663%24.501%Rel-17%0664%24.501%Rel-17%0665%24</vt:lpwstr>
  </property>
  <property fmtid="{D5CDD505-2E9C-101B-9397-08002B2CF9AE}" pid="48" name="MCCCRsImpl35">
    <vt:lpwstr>.501%Rel-17%0666%24.501%Rel-17%0667%24.501%Rel-17%0668%24.501%Rel-17%0669%24.501%Rel-17%0673%24.501%Rel-17%0674%24.501%Rel-17%0677%24.501%Rel-17%0678%24.501%Rel-17%0679%24.501%Rel-17%0680%24.501%Rel-17%0682%24.501%Rel-17%0683%24.501%Rel-17%0684%24.501%Rel</vt:lpwstr>
  </property>
  <property fmtid="{D5CDD505-2E9C-101B-9397-08002B2CF9AE}" pid="49" name="MCCCRsImpl36">
    <vt:lpwstr>-17%0686%24.501%Rel-17%0687%24.501%Rel-17%0688%24.501%Rel-17%0690%24.501%Rel-17%0691%24.501%Rel-17%0692%24.501%Rel-17%0693%24.501%Rel-17%0695%24.501%Rel-17%0696%24.501%Rel-17%0697%24.501%Rel-17%0698%24.501%Rel-17%0699%24.501%Rel-17%0700%24.501%Rel-17%0701</vt:lpwstr>
  </property>
  <property fmtid="{D5CDD505-2E9C-101B-9397-08002B2CF9AE}" pid="50" name="MCCCRsImpl37">
    <vt:lpwstr>%24.501%Rel-17%0702%24.501%Rel-17%0703%24.501%Rel-17%0709%24.501%Rel-17%0711%24.501%Rel-17%0712%24.501%Rel-17%0715%24.501%Rel-17%0717%24.501%Rel-17%0718%24.501%Rel-17%%24.501%Rel-17%0382%24.501%Rel-17%0638%24.501%Rel-17%0706%24.501%Rel-17%0721%24.501%Rel-</vt:lpwstr>
  </property>
  <property fmtid="{D5CDD505-2E9C-101B-9397-08002B2CF9AE}" pid="51" name="MCCCRsImpl38">
    <vt:lpwstr>17%0724%24.501%Rel-17%0725%24.501%Rel-17%0728%24.501%Rel-17%0729%24.501%Rel-17%0731%24.501%Rel-17%0732%24.501%Rel-17%0734%24.501%Rel-17%0735%24.501%Rel-17%0741%24.501%Rel-17%0743%24.501%Rel-17%0744%24.501%Rel-17%0745%24.501%Rel-17%0746%24.501%Rel-17%0747%</vt:lpwstr>
  </property>
  <property fmtid="{D5CDD505-2E9C-101B-9397-08002B2CF9AE}" pid="52" name="MCCCRsImpl39">
    <vt:lpwstr>24.501%Rel-17%0750%24.501%Rel-17%0752%24.501%Rel-17%0753%24.501%Rel-17%0754%24.501%Rel-17%0758%24.501%Rel-17%0759%24.501%Rel-17%0762%24.501%Rel-17%0763%24.501%Rel-17%0765%24.501%Rel-17%0766%24.501%Rel-17%0767%24.501%Rel-17%0768%24.501%Rel-17%0769%24.501%R</vt:lpwstr>
  </property>
  <property fmtid="{D5CDD505-2E9C-101B-9397-08002B2CF9AE}" pid="53" name="MCCCRsImpl40">
    <vt:lpwstr>el-17%0771%24.501%Rel-17%0772%24.501%Rel-17%0773%24.501%Rel-17%0774%24.501%Rel-17%0780%24.501%Rel-17%0785%24.501%Rel-17%0788%24.501%Rel-17%0791%24.501%Rel-17%0792%24.501%Rel-17%0796%24.501%Rel-17%0798%24.501%Rel-17%0801%24.501%Rel-17%0802%24.501%Rel-17%08</vt:lpwstr>
  </property>
  <property fmtid="{D5CDD505-2E9C-101B-9397-08002B2CF9AE}" pid="54" name="MCCCRsImpl41">
    <vt:lpwstr>03%24.501%Rel-17%0804%24.501%Rel-17%0805%24.501%Rel-17%0806%24.501%Rel-17%0807%24.501%Rel-17%0808%24.501%Rel-17%0809%24.501%Rel-17%0810%24.501%Rel-17%0812%24.501%Rel-17%0814%24.501%Rel-17%0815%24.501%Rel-17%0817%24.501%Rel-17%0819%24.501%Rel-17%0820%24.50</vt:lpwstr>
  </property>
  <property fmtid="{D5CDD505-2E9C-101B-9397-08002B2CF9AE}" pid="55" name="MCCCRsImpl42">
    <vt:lpwstr>1%Rel-17%0821%24.501%Rel-17%0823%24.501%Rel-17%0824%24.501%Rel-17%0829%24.501%Rel-17%0831%24.501%Rel-17%0833%24.501%Rel-17%0834%24.501%Rel-17%0835%24.501%Rel-17%0836%24.501%Rel-17%0838%24.501%Rel-17%0839%24.501%Rel-17%0844%24.501%Rel-17%0845%24.501%Rel-17</vt:lpwstr>
  </property>
  <property fmtid="{D5CDD505-2E9C-101B-9397-08002B2CF9AE}" pid="56" name="MCCCRsImpl43">
    <vt:lpwstr>%0846%24.501%Rel-17%0847%24.501%Rel-17%0849%24.501%Rel-17%0854%24.501%Rel-17%0855%24.501%Rel-17%0856%24.501%Rel-17%0857%24.501%Rel-17%0859%24.501%Rel-17%0860%24.501%Rel-17%0862%24.501%Rel-17%0863%24.501%Rel-17%0864%24.501%Rel-17%0867%24.501%Rel-17%0868%24</vt:lpwstr>
  </property>
  <property fmtid="{D5CDD505-2E9C-101B-9397-08002B2CF9AE}" pid="57" name="MCCCRsImpl44">
    <vt:lpwstr>.501%Rel-17%0870%24.501%Rel-17%0873%24.501%Rel-17%0875%24.501%Rel-17%0876%24.501%Rel-17%0877%24.501%Rel-17%0878%24.501%Rel-17%0880%24.501%Rel-17%0883%24.501%Rel-17%0885%24.501%Rel-17%0888%24.501%Rel-17%0889%24.501%Rel-17%0891%24.501%Rel-17%0892%24.501%Rel</vt:lpwstr>
  </property>
  <property fmtid="{D5CDD505-2E9C-101B-9397-08002B2CF9AE}" pid="58" name="MCCCRsImpl45">
    <vt:lpwstr>-17%0894%24.501%Rel-17%0895%24.501%Rel-17%0899%24.501%Rel-17%0901%24.501%Rel-17%0902%24.501%Rel-17%0907%24.501%Rel-17%0910%24.501%Rel-17%0911%24.501%Rel-17%0912%24.501%Rel-17%0914%24.501%Rel-17%0915%24.501%Rel-17%0917%24.501%Rel-17%0918%24.501%Rel-17%0919</vt:lpwstr>
  </property>
  <property fmtid="{D5CDD505-2E9C-101B-9397-08002B2CF9AE}" pid="59" name="MCCCRsImpl46">
    <vt:lpwstr>%24.501%Rel-17%0920%24.501%Rel-17%0921%24.501%Rel-17%0922%24.501%Rel-17%0923%24.501%Rel-17%0925%24.501%Rel-17%0926%24.501%Rel-17%0927%24.501%Rel-17%0929%24.501%Rel-17%0930%24.501%Rel-17%0933%24.501%Rel-17%0934%24.501%Rel-17%0720%24.501%Rel-17%0730%24.501%</vt:lpwstr>
  </property>
  <property fmtid="{D5CDD505-2E9C-101B-9397-08002B2CF9AE}" pid="60" name="MCCCRsImpl47">
    <vt:lpwstr>Rel-17%0733%24.501%Rel-17%0739%24.501%Rel-17%0775%24.501%Rel-17%0782%24.501%Rel-17%0786%24.501%Rel-17%0787%24.501%Rel-17%0789%24.501%Rel-17%0797%24.501%Rel-17%0830%24.501%Rel-17%0840%24.501%Rel-17%0841%24.501%Rel-17%0842%24.501%Rel-17%0843%24.501%Rel-17%0</vt:lpwstr>
  </property>
  <property fmtid="{D5CDD505-2E9C-101B-9397-08002B2CF9AE}" pid="61" name="MCCCRsImpl48">
    <vt:lpwstr>848%24.501%Rel-17%0851%24.501%Rel-17%0852%24.501%Rel-17%0865%24.501%Rel-17%0866%24.501%Rel-17%0869%24.501%Rel-17%0872%24.501%Rel-17%0881%24.501%Rel-17%0886%24.501%Rel-17%0896%24.501%Rel-17%0897%24.501%Rel-17%0904%24.501%Rel-17%0905%24.501%Rel-17%0924%24.5</vt:lpwstr>
  </property>
  <property fmtid="{D5CDD505-2E9C-101B-9397-08002B2CF9AE}" pid="62" name="MCCCRsImpl49">
    <vt:lpwstr>01%Rel-17%%24.501%Rel-17%%24.501%Rel-17%0936%24.501%Rel-17%0937%24.501%Rel-17%0938%24.501%Rel-17%0939%24.501%Rel-17%0944%24.501%Rel-17%0946%24.501%Rel-17%0948%24.501%Rel-17%0949%24.501%Rel-17%0950%24.501%Rel-17%0953%24.501%Rel-17%0955%24.501%Rel-17%0957%2</vt:lpwstr>
  </property>
  <property fmtid="{D5CDD505-2E9C-101B-9397-08002B2CF9AE}" pid="63" name="MCCCRsImpl50">
    <vt:lpwstr>4.501%Rel-17%0959%24.501%Rel-17%0963%24.501%Rel-17%0964%24.501%Rel-17%0965%24.501%Rel-17%0966%24.501%Rel-17%0968%24.501%Rel-17%0969%24.501%Rel-17%0970%24.501%Rel-17%0971%24.501%Rel-17%0972%24.501%Rel-17%0973%24.501%Rel-17%0974%24.501%Rel-17%0975%24.501%Re</vt:lpwstr>
  </property>
  <property fmtid="{D5CDD505-2E9C-101B-9397-08002B2CF9AE}" pid="64" name="MCCCRsImpl51">
    <vt:lpwstr>l-17%0977%24.501%Rel-17%0978%24.501%Rel-17%0979%24.501%Rel-17%0980%24.501%Rel-17%0981%24.501%Rel-17%0982%24.501%Rel-17%0983%24.501%Rel-17%0984%24.501%Rel-17%0985%24.501%Rel-17%0986%24.501%Rel-17%0987%24.501%Rel-17%0988%24.501%Rel-17%0989%24.501%Rel-17%099</vt:lpwstr>
  </property>
  <property fmtid="{D5CDD505-2E9C-101B-9397-08002B2CF9AE}" pid="65" name="MCCCRsImpl52">
    <vt:lpwstr>0%24.501%Rel-17%0992%24.501%Rel-17%0993%24.501%Rel-17%0995%24.501%Rel-17%0997%24.501%Rel-17%0998%24.501%Rel-17%1000%24.501%Rel-17%1002%24.501%Rel-17%1018%24.501%Rel-17%1019%24.501%Rel-17%1020%24.501%Rel-17%1021%24.501%Rel-17%1022%24.501%Rel-17%1023%24.501</vt:lpwstr>
  </property>
  <property fmtid="{D5CDD505-2E9C-101B-9397-08002B2CF9AE}" pid="66" name="MCCCRsImpl53">
    <vt:lpwstr>%Rel-17%1025%24.501%Rel-17%1027%24.501%Rel-17%1029%24.501%Rel-17%1030%24.501%Rel-17%1037%24.501%Rel-17%1038%24.501%Rel-17%1039%24.501%Rel-17%1041%24.501%Rel-17%1043%24.501%Rel-17%1045%24.501%Rel-17%1046%24.501%Rel-17%1047%24.501%Rel-17%1050%24.501%Rel-17%</vt:lpwstr>
  </property>
  <property fmtid="{D5CDD505-2E9C-101B-9397-08002B2CF9AE}" pid="67" name="MCCCRsImpl54">
    <vt:lpwstr>1052%24.501%Rel-17%1053%24.501%Rel-17%1054%24.501%Rel-17%1055%24.501%Rel-17%1058%24.501%Rel-17%1059%24.501%Rel-17%1060%24.501%Rel-17%1061%24.501%Rel-17%1062%24.501%Rel-17%1064%24.501%Rel-17%1066%24.501%Rel-17%1067%24.501%Rel-17%1070%24.501%Rel-17%1071%24.</vt:lpwstr>
  </property>
  <property fmtid="{D5CDD505-2E9C-101B-9397-08002B2CF9AE}" pid="68" name="MCCCRsImpl55">
    <vt:lpwstr>501%Rel-17%1073%24.501%Rel-17%1075%24.501%Rel-17%1077%24.501%Rel-17%1078%24.501%Rel-17%1082%24.501%Rel-17%1088%24.501%Rel-17%1090%24.501%Rel-17%1092%24.501%Rel-17%1094%24.501%Rel-17%1096%24.501%Rel-17%1098%24.501%Rel-17%1100%24.501%Rel-17%1105%24.501%Rel-</vt:lpwstr>
  </property>
  <property fmtid="{D5CDD505-2E9C-101B-9397-08002B2CF9AE}" pid="69" name="MCCCRsImpl56">
    <vt:lpwstr>17%1107%24.501%Rel-17%1109%24.501%Rel-17%1114%24.501%Rel-17%1115%24.501%Rel-17%1118%24.501%Rel-17%1119%24.501%Rel-17%1121%24.501%Rel-17%1122%24.501%Rel-17%1124%24.501%Rel-17%1128%24.501%Rel-17%1129%24.501%Rel-17%1130%24.501%Rel-17%1131%24.501%Rel-17%1133%</vt:lpwstr>
  </property>
  <property fmtid="{D5CDD505-2E9C-101B-9397-08002B2CF9AE}" pid="70" name="MCCCRsImpl57">
    <vt:lpwstr>24.501%Rel-17%1134%24.501%Rel-17%1135%24.501%Rel-17%1137%24.501%Rel-17%1140%24.501%Rel-17%1142%24.501%Rel-17%1146%24.501%Rel-17%1147%24.501%Rel-17%1149%24.501%Rel-17%1151%24.501%Rel-17%1156%24.501%Rel-17%1157%24.501%Rel-17%1160%24.501%Rel-17%1162%24.501%R</vt:lpwstr>
  </property>
  <property fmtid="{D5CDD505-2E9C-101B-9397-08002B2CF9AE}" pid="71" name="MCCCRsImpl58">
    <vt:lpwstr>el-17%1164%24.501%Rel-17%1165%24.501%Rel-17%1168%24.501%Rel-17%1169%24.501%Rel-17%1171%24.501%Rel-17%1173%24.501%Rel-17%1174%24.501%Rel-17%1175%24.501%Rel-17%1176%24.501%Rel-17%1177%24.501%Rel-17%1178%24.501%Rel-17%1179%24.501%Rel-17%1180%24.501%Rel-17%11</vt:lpwstr>
  </property>
  <property fmtid="{D5CDD505-2E9C-101B-9397-08002B2CF9AE}" pid="72" name="MCCCRsImpl59">
    <vt:lpwstr>82%24.501%Rel-17%1185%24.501%Rel-17%1186%24.501%Rel-17%1187%24.501%Rel-17%1188%24.501%Rel-17%1191%24.501%Rel-17%1193%24.501%Rel-17%1195%24.501%Rel-17%1197%24.501%Rel-17%1199%24.501%Rel-17%1200%24.501%Rel-17%1203%24.501%Rel-17%1204%24.501%Rel-17%1205%24.50</vt:lpwstr>
  </property>
  <property fmtid="{D5CDD505-2E9C-101B-9397-08002B2CF9AE}" pid="73" name="MCCCRsImpl60">
    <vt:lpwstr>1%Rel-17%1206%24.501%Rel-17%1207%24.501%Rel-17%1210%24.501%Rel-17%1211%24.501%Rel-17%1212%24.501%Rel-17%1213%24.501%Rel-17%1214%24.501%Rel-17%1219%24.501%Rel-17%1220%24.501%Rel-17%1221%24.501%Rel-17%1222%24.501%Rel-17%1227%24.501%Rel-17%1228%24.501%Rel-17</vt:lpwstr>
  </property>
  <property fmtid="{D5CDD505-2E9C-101B-9397-08002B2CF9AE}" pid="74" name="MCCCRsImpl61">
    <vt:lpwstr>%1229%24.501%Rel-17%1231%24.501%Rel-17%1238%24.501%Rel-17%1239%24.501%Rel-17%1240%24.501%Rel-17%1241%24.501%Rel-17%1245%24.501%Rel-17%1246%24.501%Rel-17%1247%24.501%Rel-17%1248%24.501%Rel-17%1249%24.501%Rel-17%1251%24.501%Rel-17%1254%24.501%Rel-17%1257%24</vt:lpwstr>
  </property>
  <property fmtid="{D5CDD505-2E9C-101B-9397-08002B2CF9AE}" pid="75" name="MCCCRsImpl62">
    <vt:lpwstr>.501%Rel-17%1264%24.501%Rel-17%1056%24.501%Rel-17%1057%24.501%Rel-17%1189%24.501%Rel-17%1236%24.501%Rel-17%1269%24.501%Rel-17%1270%24.501%Rel-17%1271%24.501%Rel-17%1273%24.501%Rel-17%1274%24.501%Rel-17%1276%24.501%Rel-17%1277%24.501%Rel-17%1278%24.501%Rel</vt:lpwstr>
  </property>
  <property fmtid="{D5CDD505-2E9C-101B-9397-08002B2CF9AE}" pid="76" name="MCCCRsImpl63">
    <vt:lpwstr>-17%1279%24.501%Rel-17%1280%24.501%Rel-17%1281%24.501%Rel-17%1282%24.501%Rel-17%1283%24.501%Rel-17%1286%24.501%Rel-17%1287%24.501%Rel-17%1288%24.501%Rel-17%1290%24.501%Rel-17%1293%24.501%Rel-17%1295%24.501%Rel-17%1297%24.501%Rel-17%1298%24.501%Rel-17%1300</vt:lpwstr>
  </property>
  <property fmtid="{D5CDD505-2E9C-101B-9397-08002B2CF9AE}" pid="77" name="MCCCRsImpl64">
    <vt:lpwstr>%24.501%Rel-17%1302%24.501%Rel-17%1306%24.501%Rel-17%1308%24.501%Rel-17%1311%24.501%Rel-17%1315%24.501%Rel-17%1316%24.501%Rel-17%1318%24.501%Rel-17%1322%24.501%Rel-17%1323%24.501%Rel-17%1324%24.501%Rel-17%1325%24.501%Rel-17%1326%24.501%Rel-17%1328%24.501%</vt:lpwstr>
  </property>
  <property fmtid="{D5CDD505-2E9C-101B-9397-08002B2CF9AE}" pid="78" name="MCCCRsImpl65">
    <vt:lpwstr>Rel-17%1330%24.501%Rel-17%1332%24.501%Rel-17%1333%24.501%Rel-17%1334%24.501%Rel-17%1335%24.501%Rel-17%1336%24.501%Rel-17%1337%24.501%Rel-17%1340%24.501%Rel-17%1341%24.501%Rel-17%1344%24.501%Rel-17%1345%24.501%Rel-17%1346%24.501%Rel-17%1348%24.501%Rel-17%1</vt:lpwstr>
  </property>
  <property fmtid="{D5CDD505-2E9C-101B-9397-08002B2CF9AE}" pid="79" name="MCCCRsImpl66">
    <vt:lpwstr>351%24.501%Rel-17%1353%24.501%Rel-17%1354%24.501%Rel-17%1355%24.501%Rel-17%1356%24.501%Rel-17%1357%24.501%Rel-17%1358%24.501%Rel-17%1359%24.501%Rel-17%1360%24.501%Rel-17%1361%24.501%Rel-17%1363%24.501%Rel-17%1364%24.501%Rel-17%1365%24.501%Rel-17%1366%24.5</vt:lpwstr>
  </property>
  <property fmtid="{D5CDD505-2E9C-101B-9397-08002B2CF9AE}" pid="80" name="MCCCRsImpl67">
    <vt:lpwstr>01%Rel-17%1367%24.501%Rel-17%1369%24.501%Rel-17%1370%24.501%Rel-17%1371%24.501%Rel-17%1372%24.501%Rel-17%1380%24.501%Rel-17%1384%24.501%Rel-17%1385%24.501%Rel-17%1386%24.501%Rel-17%1387%24.501%Rel-17%1388%24.501%Rel-17%1391%24.501%Rel-17%1395%24.501%Rel-1</vt:lpwstr>
  </property>
  <property fmtid="{D5CDD505-2E9C-101B-9397-08002B2CF9AE}" pid="81" name="MCCCRsImpl68">
    <vt:lpwstr>7%1396%24.501%Rel-17%1398%24.501%Rel-17%1399%24.501%Rel-17%1405%24.501%Rel-17%1406%24.501%Rel-17%1408%24.501%Rel-17%1410%24.501%Rel-17%1411%24.501%Rel-17%1412%24.501%Rel-17%1413%24.501%Rel-17%1421%24.501%Rel-17%1425%24.501%Rel-17%1427%24.501%Rel-17%1434%2</vt:lpwstr>
  </property>
  <property fmtid="{D5CDD505-2E9C-101B-9397-08002B2CF9AE}" pid="82" name="MCCCRsImpl69">
    <vt:lpwstr>4.501%Rel-17%1435%24.501%Rel-17%1436%24.501%Rel-17%1438%24.501%Rel-17%1440%24.501%Rel-17%1442%24.501%Rel-17%1448%24.501%Rel-17%1453%24.501%Rel-17%1454%24.501%Rel-17%1456%24.501%Rel-17%1457%24.501%Rel-17%1458%24.501%Rel-17%1460%24.501%Rel-17%1461%24.501%Re</vt:lpwstr>
  </property>
  <property fmtid="{D5CDD505-2E9C-101B-9397-08002B2CF9AE}" pid="83" name="MCCCRsImpl70">
    <vt:lpwstr>l-17%1466%24.501%Rel-17%1470%24.501%Rel-17%1474%24.501%Rel-17%1476%24.501%Rel-17%1482%24.501%Rel-17%1233%24.501%Rel-17%1275%24.501%Rel-17%1284%24.501%Rel-17%1327%24.501%Rel-17%1339%24.501%Rel-17%1342%24.501%Rel-17%1349%24.501%Rel-17%1352%24.501%Rel-17%137</vt:lpwstr>
  </property>
  <property fmtid="{D5CDD505-2E9C-101B-9397-08002B2CF9AE}" pid="84" name="MCCCRsImpl71">
    <vt:lpwstr>3%24.501%Rel-17%1374%24.501%Rel-17%1375%24.501%Rel-17%1376%24.501%Rel-17%1378%24.501%Rel-17%1397%24.501%Rel-17%1400%24.501%Rel-17%1401%24.501%Rel-17%1402%24.501%Rel-17%1403%24.501%Rel-17%1404%24.501%Rel-17%1409%24.501%Rel-17%1416%24.501%Rel-17%1418%24.501</vt:lpwstr>
  </property>
  <property fmtid="{D5CDD505-2E9C-101B-9397-08002B2CF9AE}" pid="85" name="MCCCRsImpl72">
    <vt:lpwstr>%Rel-17%1426%24.501%Rel-17%1431%24.501%Rel-17%1432%24.501%Rel-17%1433%24.501%Rel-17%1449%24.501%Rel-17%1450%24.501%Rel-17%1452%24.501%Rel-17%1469%24.501%Rel-17%1480%24.501%Rel-17%1489%24.501%Rel-17%1490%24.501%Rel-17%1493%24.501%Rel-17%1494%24.501%Rel-17%</vt:lpwstr>
  </property>
  <property fmtid="{D5CDD505-2E9C-101B-9397-08002B2CF9AE}" pid="86" name="MCCCRsImpl73">
    <vt:lpwstr>1495%24.501%Rel-17%1496%24.501%Rel-17%1497%24.501%Rel-17%1499%24.501%Rel-17%1500%24.501%Rel-17%1501%24.501%Rel-17%1504%24.501%Rel-17%1505%24.501%Rel-17%1506%24.501%Rel-17%1507%24.501%Rel-17%1509%24.501%Rel-17%1510%24.501%Rel-17%1511%24.501%Rel-17%1512%24.</vt:lpwstr>
  </property>
  <property fmtid="{D5CDD505-2E9C-101B-9397-08002B2CF9AE}" pid="87" name="MCCCRsImpl74">
    <vt:lpwstr>501%Rel-17%1513%24.501%Rel-17%1514%24.501%Rel-17%1515%24.501%Rel-17%1516%24.501%Rel-17%1517%24.501%Rel-17%1518%24.501%Rel-17%1519%24.501%Rel-17%1520%24.501%Rel-17%1523%24.501%Rel-17%1526%24.501%Rel-17%1527%24.501%Rel-17%1529%24.501%Rel-17%1532%24.501%Rel-</vt:lpwstr>
  </property>
  <property fmtid="{D5CDD505-2E9C-101B-9397-08002B2CF9AE}" pid="88" name="MCCCRsImpl75">
    <vt:lpwstr>17%1535%24.501%Rel-17%1539%24.501%Rel-17%1541%24.501%Rel-17%1542%24.501%Rel-17%1543%24.501%Rel-17%1544%24.501%Rel-17%1545%24.501%Rel-17%1546%24.501%Rel-17%1547%24.501%Rel-17%1548%24.501%Rel-17%1549%24.501%Rel-17%1551%24.501%Rel-17%1552%24.501%Rel-17%1553%</vt:lpwstr>
  </property>
  <property fmtid="{D5CDD505-2E9C-101B-9397-08002B2CF9AE}" pid="89" name="MCCCRsImpl76">
    <vt:lpwstr>24.501%Rel-17%1555%24.501%Rel-17%1556%24.501%Rel-17%1558%24.501%Rel-17%1559%24.501%Rel-17%1560%24.501%Rel-17%1561%24.501%Rel-17%1562%24.501%Rel-17%1563%24.501%Rel-17%1565%24.501%Rel-17%1569%24.501%Rel-17%1570%24.501%Rel-17%1571%24.501%Rel-17%1574%24.501%R</vt:lpwstr>
  </property>
  <property fmtid="{D5CDD505-2E9C-101B-9397-08002B2CF9AE}" pid="90" name="MCCCRsImpl77">
    <vt:lpwstr>el-17%1575%24.501%Rel-17%1577%24.501%Rel-17%1578%24.501%Rel-17%1579%24.501%Rel-17%1580%24.501%Rel-17%1583%24.501%Rel-17%1584%24.501%Rel-17%1585%24.501%Rel-17%1586%24.501%Rel-17%1589%24.501%Rel-17%1590%24.501%Rel-17%1592%24.501%Rel-17%1593%24.501%Rel-17%15</vt:lpwstr>
  </property>
  <property fmtid="{D5CDD505-2E9C-101B-9397-08002B2CF9AE}" pid="91" name="MCCCRsImpl78">
    <vt:lpwstr>98%24.501%Rel-17%1602%24.501%Rel-17%1603%24.501%Rel-17%1604%24.501%Rel-17%1605%24.501%Rel-17%1608%24.501%Rel-17%1619%24.501%Rel-17%1622%24.501%Rel-17%1623%24.501%Rel-17%1625%24.501%Rel-17%1628%24.501%Rel-17%1633%24.501%Rel-17%1636%24.501%Rel-17%1640%24.50</vt:lpwstr>
  </property>
  <property fmtid="{D5CDD505-2E9C-101B-9397-08002B2CF9AE}" pid="92" name="MCCCRsImpl79">
    <vt:lpwstr>1%Rel-17%1647%24.501%Rel-17%1648%24.501%Rel-17%1649%24.501%Rel-17%1650%24.501%Rel-17%1651%24.501%Rel-17%1657%24.501%Rel-17%1658%24.501%Rel-17%1660%24.501%Rel-17%1661%24.501%Rel-17%1662%24.501%Rel-17%1663%24.501%Rel-17%1664%24.501%Rel-17%1665%24.501%Rel-17</vt:lpwstr>
  </property>
  <property fmtid="{D5CDD505-2E9C-101B-9397-08002B2CF9AE}" pid="93" name="MCCCRsImpl80">
    <vt:lpwstr>%1666%24.501%Rel-17%1668%24.501%Rel-17%1669%24.501%Rel-17%1674%24.501%Rel-17%1676%24.501%Rel-17%1680%24.501%Rel-17%1681%24.501%Rel-17%1682%24.501%Rel-17%1683%24.501%Rel-17%1684%24.501%Rel-17%1685%24.501%Rel-17%1686%24.501%Rel-17%1687%24.501%Rel-17%1688%24</vt:lpwstr>
  </property>
  <property fmtid="{D5CDD505-2E9C-101B-9397-08002B2CF9AE}" pid="94" name="MCCCRsImpl81">
    <vt:lpwstr>.501%Rel-17%1690%24.501%Rel-17%1692%24.501%Rel-17%1693%24.501%Rel-17%1694%24.501%Rel-17%1697%24.501%Rel-17%1698%24.501%Rel-17%1699%24.501%Rel-17%1700%24.501%Rel-17%1702%24.501%Rel-17%1705%24.501%Rel-17%1707%24.501%Rel-17%1709%24.501%Rel-17%1710%24.501%Rel</vt:lpwstr>
  </property>
  <property fmtid="{D5CDD505-2E9C-101B-9397-08002B2CF9AE}" pid="95" name="MCCCRsImpl82">
    <vt:lpwstr>-17%1711%24.501%Rel-17%1712%24.501%Rel-17%1715%24.501%Rel-17%1716%24.501%Rel-17%1717%24.501%Rel-17%1718%24.501%Rel-17%1719%24.501%Rel-17%1720%24.501%Rel-17%1722%24.501%Rel-17%1723%24.501%Rel-17%1728%24.501%Rel-17%1730%24.501%Rel-17%1731%24.501%Rel-17%1732</vt:lpwstr>
  </property>
  <property fmtid="{D5CDD505-2E9C-101B-9397-08002B2CF9AE}" pid="96" name="MCCCRsImpl83">
    <vt:lpwstr>%24.501%Rel-17%1733%24.501%Rel-17%1737%24.501%Rel-17%1740%24.501%Rel-17%1742%24.501%Rel-17%1744%24.501%Rel-17%1749%24.501%Rel-17%1752%24.501%Rel-17%1753%24.501%Rel-17%1754%24.501%Rel-17%1755%24.501%Rel-17%1756%24.501%Rel-17%1758%24.501%Rel-17%1759%24.501%</vt:lpwstr>
  </property>
  <property fmtid="{D5CDD505-2E9C-101B-9397-08002B2CF9AE}" pid="97" name="MCCCRsImpl84">
    <vt:lpwstr>Rel-17%1760%24.501%Rel-17%1766%24.501%Rel-17%1767%24.501%Rel-17%1770%24.501%Rel-17%1772%24.501%Rel-17%1773%24.501%Rel-17%1774%24.501%Rel-17%1775%24.501%Rel-17%1778%24.501%Rel-17%1533%24.501%Rel-17%1567%24.501%Rel-17%1641%24.501%Rel-17%1672%24.501%Rel-17%1</vt:lpwstr>
  </property>
  <property fmtid="{D5CDD505-2E9C-101B-9397-08002B2CF9AE}" pid="98" name="MCCCRsImpl85">
    <vt:lpwstr>689%24.501%Rel-17%1781%24.501%Rel-17%1784%24.501%Rel-17%1785%24.501%Rel-17%1786%24.501%Rel-17%1789%24.501%Rel-17%1793%24.501%Rel-17%1794%24.501%Rel-17%1797%24.501%Rel-17%1798%24.501%Rel-17%1799%24.501%Rel-17%1800%24.501%Rel-17%1804%24.501%Rel-17%1805%24.5</vt:lpwstr>
  </property>
  <property fmtid="{D5CDD505-2E9C-101B-9397-08002B2CF9AE}" pid="99" name="MCCCRsImpl86">
    <vt:lpwstr>01%Rel-17%1807%24.501%Rel-17%1810%24.501%Rel-17%1811%24.501%Rel-17%1812%24.501%Rel-17%1813%24.501%Rel-17%1814%24.501%Rel-17%1815%24.501%Rel-17%1816%24.501%Rel-17%1817%24.501%Rel-17%1818%24.501%Rel-17%1819%24.501%Rel-17%1820%24.501%Rel-17%1821%24.501%Rel-1</vt:lpwstr>
  </property>
  <property fmtid="{D5CDD505-2E9C-101B-9397-08002B2CF9AE}" pid="100" name="MCCCRsImpl87">
    <vt:lpwstr>7%1822%24.501%Rel-17%1824%24.501%Rel-17%1825%24.501%Rel-17%1826%24.501%Rel-17%1827%24.501%Rel-17%1828%24.501%Rel-17%1829%24.501%Rel-17%1834%24.501%Rel-17%1835%24.501%Rel-17%1836%24.501%Rel-17%1837%24.501%Rel-17%1838%24.501%Rel-17%1839%24.501%Rel-17%1840%2</vt:lpwstr>
  </property>
  <property fmtid="{D5CDD505-2E9C-101B-9397-08002B2CF9AE}" pid="101" name="MCCCRsImpl88">
    <vt:lpwstr>4.501%Rel-17%1842%24.501%Rel-17%1843%24.501%Rel-17%1845%24.501%Rel-17%1846%24.501%Rel-17%1847%24.501%Rel-17%1848%24.501%Rel-17%1853%24.501%Rel-17%1854%24.501%Rel-17%1858%24.501%Rel-17%1860%24.501%Rel-17%1862%24.501%Rel-17%1869%24.501%Rel-17%1870%24.501%Re</vt:lpwstr>
  </property>
  <property fmtid="{D5CDD505-2E9C-101B-9397-08002B2CF9AE}" pid="102" name="MCCCRsImpl89">
    <vt:lpwstr>l-17%1871%24.501%Rel-17%1872%24.501%Rel-17%1873%24.501%Rel-17%1874%24.501%Rel-17%1875%24.501%Rel-17%1876%24.501%Rel-17%1877%24.501%Rel-17%1878%24.501%Rel-17%1879%24.501%Rel-17%1881%24.501%Rel-17%1882%24.501%Rel-17%1884%24.501%Rel-17%1885%24.501%Rel-17%188</vt:lpwstr>
  </property>
  <property fmtid="{D5CDD505-2E9C-101B-9397-08002B2CF9AE}" pid="103" name="MCCCRsImpl90">
    <vt:lpwstr>6%24.501%Rel-17%1887%24.501%Rel-17%1888%24.501%Rel-17%1889%24.501%Rel-17%1891%24.501%Rel-17%1892%24.501%Rel-17%1893%24.501%Rel-17%1896%24.501%Rel-17%1899%24.501%Rel-17%1900%24.501%Rel-17%1902%24.501%Rel-17%1903%24.501%Rel-17%1907%24.501%Rel-17%1910%24.501</vt:lpwstr>
  </property>
  <property fmtid="{D5CDD505-2E9C-101B-9397-08002B2CF9AE}" pid="104" name="MCCCRsImpl91">
    <vt:lpwstr>%Rel-17%1913%24.501%Rel-17%1914%24.501%Rel-17%1915%24.501%Rel-17%1916%24.501%Rel-17%1917%24.501%Rel-17%1918%24.501%Rel-17%1919%24.501%Rel-17%1921%24.501%Rel-17%1922%24.501%Rel-17%1923%24.501%Rel-17%1924%24.501%Rel-17%1926%24.501%Rel-17%1927%24.501%Rel-17%</vt:lpwstr>
  </property>
  <property fmtid="{D5CDD505-2E9C-101B-9397-08002B2CF9AE}" pid="105" name="MCCCRsImpl92">
    <vt:lpwstr>1928%24.501%Rel-17%1930%24.501%Rel-17%1932%24.501%Rel-17%1933%24.501%Rel-17%1934%24.501%Rel-17%1935%24.501%Rel-17%1937%24.501%Rel-17%1938%24.501%Rel-17%1941%24.501%Rel-17%1942%24.501%Rel-17%1943%24.501%Rel-17%1944%24.501%Rel-17%1945%24.501%Rel-17%1946%24.</vt:lpwstr>
  </property>
  <property fmtid="{D5CDD505-2E9C-101B-9397-08002B2CF9AE}" pid="106" name="MCCCRsImpl93">
    <vt:lpwstr>501%Rel-17%1947%24.501%Rel-17%1948%24.501%Rel-17%1949%24.501%Rel-17%1953%24.501%Rel-17%1956%24.501%Rel-17%1958%24.501%Rel-17%1961%24.501%Rel-17%1966%24.501%Rel-17%1968%24.501%Rel-17%1971%24.501%Rel-17%1973%24.501%Rel-17%1976%24.501%Rel-17%1977%24.501%Rel-</vt:lpwstr>
  </property>
  <property fmtid="{D5CDD505-2E9C-101B-9397-08002B2CF9AE}" pid="107" name="MCCCRsImpl94">
    <vt:lpwstr>17%1978%24.501%Rel-17%1979%24.501%Rel-17%1980%24.501%Rel-17%1981%24.501%Rel-17%1982%24.501%Rel-17%1983%24.501%Rel-17%1984%24.501%Rel-17%1985%24.501%Rel-17%1987%24.501%Rel-17%1991%24.501%Rel-17%1995%24.501%Rel-17%1996%24.501%Rel-17%1997%24.501%Rel-17%1998%</vt:lpwstr>
  </property>
  <property fmtid="{D5CDD505-2E9C-101B-9397-08002B2CF9AE}" pid="108" name="MCCCRsImpl95">
    <vt:lpwstr>24.501%Rel-17%2000%24.501%Rel-17%2002%24.501%Rel-17%2005%24.501%Rel-17%2006%24.501%Rel-17%2008%24.501%Rel-17%2012%24.501%Rel-17%2013%24.501%Rel-17%2015%24.501%Rel-17%2016%24.501%Rel-17%2017%24.501%Rel-17%2018%24.501%Rel-17%2019%24.501%Rel-17%2020%24.501%R</vt:lpwstr>
  </property>
  <property fmtid="{D5CDD505-2E9C-101B-9397-08002B2CF9AE}" pid="109" name="MCCCRsImpl96">
    <vt:lpwstr>el-17%2021%24.501%Rel-17%2022%24.501%Rel-17%%24.501%Rel-17%0793%24.501%Rel-17%1379%24.501%Rel-17%1415%24.501%Rel-17%1701%24.501%Rel-17%1734%24.501%Rel-17%1782%24.501%Rel-17%1792%24.501%Rel-17%1795%24.501%Rel-17%1803%24.501%Rel-17%1823%24.501%Rel-17%1841%2</vt:lpwstr>
  </property>
  <property fmtid="{D5CDD505-2E9C-101B-9397-08002B2CF9AE}" pid="110" name="MCCCRsImpl97">
    <vt:lpwstr>4.501%Rel-17%1880%24.501%Rel-17%1912%24.501%Rel-17%1974%24.501%Rel-17%%24.501%Rel-17%2010%24.501%Rel-17%2027%24.501%Rel-17%2028%24.501%Rel-17%2029%24.501%Rel-17%2030%24.501%Rel-17%2031%24.501%Rel-17%2032%24.501%Rel-17%2033%24.501%Rel-17%2034%24.501%Rel-17</vt:lpwstr>
  </property>
  <property fmtid="{D5CDD505-2E9C-101B-9397-08002B2CF9AE}" pid="111" name="MCCCRsImpl98">
    <vt:lpwstr>%2035%24.501%Rel-17%2037%24.501%Rel-17%2038%24.501%Rel-17%2039%24.501%Rel-17%2040%24.501%Rel-17%2042%24.501%Rel-17%2043%24.501%Rel-17%2044%24.501%Rel-17%2047%24.501%Rel-17%2049%24.501%Rel-17%2050%24.501%Rel-17%2051%24.501%Rel-17%2053%24.501%Rel-17%2055%24</vt:lpwstr>
  </property>
  <property fmtid="{D5CDD505-2E9C-101B-9397-08002B2CF9AE}" pid="112" name="MCCCRsImpl99">
    <vt:lpwstr>.501%Rel-17%2056%24.501%Rel-17%2058%24.501%Rel-17%2059%24.501%Rel-17%2060%24.501%Rel-17%2062%24.501%Rel-17%2063%24.501%Rel-17%2064%24.501%Rel-17%2065%24.501%Rel-17%2066%24.501%Rel-17%2067%24.501%Rel-17%2068%24.501%Rel-17%2069%24.501%Rel-17%2070%24.501%Rel</vt:lpwstr>
  </property>
  <property fmtid="{D5CDD505-2E9C-101B-9397-08002B2CF9AE}" pid="113" name="MCCCRsImpl100">
    <vt:lpwstr>-17%2071%24.501%Rel-17%2072%24.501%Rel-17%2074%24.501%Rel-17%2075%24.501%Rel-17%2077%24.501%Rel-17%2078%24.501%Rel-17%2079%24.501%Rel-17%2080%24.501%Rel-17%2084%24.501%Rel-17%2087%24.501%Rel-17%2089%24.501%Rel-17%2091%24.501%Rel-17%2093%24.501%Rel-17%2094</vt:lpwstr>
  </property>
  <property fmtid="{D5CDD505-2E9C-101B-9397-08002B2CF9AE}" pid="114" name="MCCCRsImpl101">
    <vt:lpwstr>%24.501%Rel-17%2095%24.501%Rel-17%2096%24.501%Rel-17%2098%24.501%Rel-17%2100%24.501%Rel-17%2101%24.501%Rel-17%2102%24.501%Rel-17%2103%24.501%Rel-17%2104%24.501%Rel-17%2106%24.501%Rel-17%2107%24.501%Rel-17%2108%24.501%Rel-17%2110%24.501%Rel-17%2111%24.501%</vt:lpwstr>
  </property>
  <property fmtid="{D5CDD505-2E9C-101B-9397-08002B2CF9AE}" pid="115" name="MCCCRsImpl102">
    <vt:lpwstr>Rel-17%2112%24.501%Rel-17%2113%24.501%Rel-17%2114%24.501%Rel-17%2115%24.501%Rel-17%2118%24.501%Rel-17%2120%24.501%Rel-17%2121%24.501%Rel-17%2122%24.501%Rel-17%2128%24.501%Rel-17%2130%24.501%Rel-17%2132%24.501%Rel-17%2134%24.501%Rel-17%2135%24.501%Rel-17%2</vt:lpwstr>
  </property>
  <property fmtid="{D5CDD505-2E9C-101B-9397-08002B2CF9AE}" pid="116" name="MCCCRsImpl103">
    <vt:lpwstr>140%24.501%Rel-17%2141%24.501%Rel-17%2142%24.501%Rel-17%2144%24.501%Rel-17%2145%24.501%Rel-17%2149%24.501%Rel-17%2150%24.501%Rel-17%2152%24.501%Rel-17%2153%24.501%Rel-17%2154%24.501%Rel-17%2156%24.501%Rel-17%2157%24.501%Rel-17%2158%24.501%Rel-17%2159%24.5</vt:lpwstr>
  </property>
  <property fmtid="{D5CDD505-2E9C-101B-9397-08002B2CF9AE}" pid="117" name="MCCCRsImpl104">
    <vt:lpwstr>01%Rel-17%2161%24.501%Rel-17%2162%24.501%Rel-17%2164%24.501%Rel-17%2165%24.501%Rel-17%2169%24.501%Rel-17%2173%24.501%Rel-17%2174%24.501%Rel-17%2175%24.501%Rel-17%2176%24.501%Rel-17%2177%24.501%Rel-17%2178%24.501%Rel-17%2179%24.501%Rel-17%2180%24.501%Rel-1</vt:lpwstr>
  </property>
  <property fmtid="{D5CDD505-2E9C-101B-9397-08002B2CF9AE}" pid="118" name="MCCCRsImpl105">
    <vt:lpwstr>7%2181%24.501%Rel-17%2182%24.501%Rel-17%2183%24.501%Rel-17%2184%24.501%Rel-17%2185%24.501%Rel-17%2187%24.501%Rel-17%2192%24.501%Rel-17%2193%24.501%Rel-17%2194%24.501%Rel-17%2195%24.501%Rel-17%2196%24.501%Rel-17%2197%24.501%Rel-17%2198%24.501%Rel-17%2200%2</vt:lpwstr>
  </property>
  <property fmtid="{D5CDD505-2E9C-101B-9397-08002B2CF9AE}" pid="119" name="MCCCRsImpl106">
    <vt:lpwstr>4.501%Rel-17%2202%24.501%Rel-17%2203%24.501%Rel-17%2204%24.501%Rel-17%2205%24.501%Rel-17%2214%24.501%Rel-17%2215%24.501%Rel-17%2216%24.501%Rel-17%2218%24.501%Rel-17%2219%24.501%Rel-17%%24.501%Rel-17%2221%24.501%Rel-17%2222%24.501%Rel-17%2223%24.501%Rel-17</vt:lpwstr>
  </property>
  <property fmtid="{D5CDD505-2E9C-101B-9397-08002B2CF9AE}" pid="120" name="MCCCRsImpl107">
    <vt:lpwstr>%2224%24.501%Rel-17%2227%24.501%Rel-17%2228%24.501%Rel-17%2229%24.501%Rel-17%2230%24.501%Rel-17%2231%24.501%Rel-17%2232%24.501%Rel-17%2233%24.501%Rel-17%2234%24.501%Rel-17%2235%24.501%Rel-17%2236%24.501%Rel-17%2237%24.501%Rel-17%2241%24.501%Rel-17%2242%24</vt:lpwstr>
  </property>
  <property fmtid="{D5CDD505-2E9C-101B-9397-08002B2CF9AE}" pid="121" name="MCCCRsImpl108">
    <vt:lpwstr>.501%Rel-17%2247%24.501%Rel-17%2249%24.501%Rel-17%2250%24.501%Rel-17%2254%24.501%Rel-17%2255%24.501%Rel-17%2256%24.501%Rel-17%2257%24.501%Rel-17%2258%24.501%Rel-17%2259%24.501%Rel-17%2260%24.501%Rel-17%2261%24.501%Rel-17%2262%24.501%Rel-17%2264%24.501%Rel</vt:lpwstr>
  </property>
  <property fmtid="{D5CDD505-2E9C-101B-9397-08002B2CF9AE}" pid="122" name="MCCCRsImpl109">
    <vt:lpwstr>-17%2265%24.501%Rel-17%2267%24.501%Rel-17%2269%24.501%Rel-17%2270%24.501%Rel-17%2271%24.501%Rel-17%2272%24.501%Rel-17%2273%24.501%Rel-17%2274%24.501%Rel-17%2275%24.501%Rel-17%2277%24.501%Rel-17%2278%24.501%Rel-17%2279%24.501%Rel-17%2281%24.501%Rel-17%2282</vt:lpwstr>
  </property>
  <property fmtid="{D5CDD505-2E9C-101B-9397-08002B2CF9AE}" pid="123" name="MCCCRsImpl110">
    <vt:lpwstr>%24.501%Rel-17%2283%24.501%Rel-17%2284%24.501%Rel-17%2286%24.501%Rel-17%2287%24.501%Rel-17%2289%24.501%Rel-17%2290%24.501%Rel-17%2292%24.501%Rel-17%2294%24.501%Rel-17%2296%24.501%Rel-17%2297%24.501%Rel-17%2299%24.501%Rel-17%2303%24.501%Rel-17%2304%24.501%</vt:lpwstr>
  </property>
  <property fmtid="{D5CDD505-2E9C-101B-9397-08002B2CF9AE}" pid="124" name="MCCCRsImpl111">
    <vt:lpwstr>Rel-17%2305%24.501%Rel-17%2306%24.501%Rel-17%2307%24.501%Rel-17%2308%24.501%Rel-17%2309%24.501%Rel-17%2313%24.501%Rel-17%2314%24.501%Rel-17%2315%24.501%Rel-17%2316%24.501%Rel-17%2317%24.501%Rel-17%2318%24.501%Rel-17%2319%24.501%Rel-17%2321%24.501%Rel-17%2</vt:lpwstr>
  </property>
  <property fmtid="{D5CDD505-2E9C-101B-9397-08002B2CF9AE}" pid="125" name="MCCCRsImpl112">
    <vt:lpwstr>323%24.501%Rel-17%2326%24.501%Rel-17%2327%24.501%Rel-17%2328%24.501%Rel-17%2330%24.501%Rel-17%2332%24.501%Rel-17%2333%24.501%Rel-17%2336%24.501%Rel-17%2337%24.501%Rel-17%2339%24.501%Rel-17%2340%24.501%Rel-17%2341%24.501%Rel-17%2342%24.501%Rel-17%2344%24.5</vt:lpwstr>
  </property>
  <property fmtid="{D5CDD505-2E9C-101B-9397-08002B2CF9AE}" pid="126" name="MCCCRsImpl113">
    <vt:lpwstr>01%Rel-17%2345%24.501%Rel-17%2346%24.501%Rel-17%2347%24.501%Rel-17%2348%24.501%Rel-17%2350%24.501%Rel-17%2352%24.501%Rel-17%2356%24.501%Rel-17%2357%24.501%Rel-17%2358%24.501%Rel-17%2362%24.501%Rel-17%2364%24.501%Rel-17%2366%24.501%Rel-17%2368%24.501%Rel-1</vt:lpwstr>
  </property>
  <property fmtid="{D5CDD505-2E9C-101B-9397-08002B2CF9AE}" pid="127" name="MCCCRsImpl114">
    <vt:lpwstr>7%2369%24.501%Rel-17%2371%24.501%Rel-17%2372%24.501%Rel-17%2375%24.501%Rel-17%2376%24.501%Rel-17%2377%24.501%Rel-17%2379%24.501%Rel-17%2380%24.501%Rel-17%2381%24.501%Rel-17%2382%24.501%Rel-17%2384%24.501%Rel-17%2386%24.501%Rel-17%2388%24.501%Rel-17%2390%2</vt:lpwstr>
  </property>
  <property fmtid="{D5CDD505-2E9C-101B-9397-08002B2CF9AE}" pid="128" name="MCCCRsImpl115">
    <vt:lpwstr>4.501%Rel-17%2391%24.501%Rel-17%2394%24.501%Rel-17%2398%24.501%Rel-17%%24.501%Rel-17%1970%24.501%Rel-17%2086%24.501%Rel-17%2092%24.501%Rel-17%2220%24.501%Rel-17%2244%24.501%Rel-17%2251%24.501%Rel-17%2252%24.501%Rel-17%2397%24.501%Rel-17%2401%24.501%Rel-17</vt:lpwstr>
  </property>
  <property fmtid="{D5CDD505-2E9C-101B-9397-08002B2CF9AE}" pid="129" name="MCCCRsImpl116">
    <vt:lpwstr>%2403%24.501%Rel-17%2405%24.501%Rel-17%2409%24.501%Rel-17%2410%24.501%Rel-17%2411%24.501%Rel-17%2418%24.501%Rel-17%2419%24.501%Rel-17%2420%24.501%Rel-17%2422%24.501%Rel-17%2423%24.501%Rel-17%2424%24.501%Rel-17%2430%24.501%Rel-17%2433%24.501%Rel-17%2434%24</vt:lpwstr>
  </property>
  <property fmtid="{D5CDD505-2E9C-101B-9397-08002B2CF9AE}" pid="130" name="MCCCRsImpl117">
    <vt:lpwstr>.501%Rel-17%2436%24.501%Rel-17%2437%24.501%Rel-17%2441%24.501%Rel-17%2442%24.501%Rel-17%2443%24.501%Rel-17%2445%24.501%Rel-17%2459%24.501%Rel-17%2460%24.501%Rel-17%2462%24.501%Rel-17%2464%24.501%Rel-17%2465%24.501%Rel-17%2466%24.501%Rel-17%2467%24.501%Rel</vt:lpwstr>
  </property>
  <property fmtid="{D5CDD505-2E9C-101B-9397-08002B2CF9AE}" pid="131" name="MCCCRsImpl118">
    <vt:lpwstr>-17%2468%24.501%Rel-17%2469%24.501%Rel-17%2470%24.501%Rel-17%2473%24.501%Rel-17%2474%24.501%Rel-17%2476%24.501%Rel-17%2480%24.501%Rel-17%2481%24.501%Rel-17%2482%24.501%Rel-17%2483%24.501%Rel-17%2484%24.501%Rel-17%2488%24.501%Rel-17%2491%24.501%Rel-17%2492</vt:lpwstr>
  </property>
  <property fmtid="{D5CDD505-2E9C-101B-9397-08002B2CF9AE}" pid="132" name="MCCCRsImpl119">
    <vt:lpwstr>%24.501%Rel-17%2497%24.501%Rel-17%2499%24.501%Rel-17%2502%24.501%Rel-17%2503%24.501%Rel-17%2506%24.501%Rel-17%2507%24.501%Rel-17%2509%24.501%Rel-17%2512%24.501%Rel-17%2514%24.501%Rel-17%2515%24.501%Rel-17%2521%24.501%Rel-17%2525%24.501%Rel-17%2526%24.501%</vt:lpwstr>
  </property>
  <property fmtid="{D5CDD505-2E9C-101B-9397-08002B2CF9AE}" pid="133" name="MCCCRsImpl120">
    <vt:lpwstr>Rel-17%2527%24.501%Rel-17%2528%24.501%Rel-17%2530%24.501%Rel-17%2531%24.501%Rel-17%2534%24.501%Rel-17%2535%24.501%Rel-17%2536%24.501%Rel-17%2537%24.501%Rel-17%2539%24.501%Rel-17%2540%24.501%Rel-17%2552%24.501%Rel-17%2555%24.501%Rel-17%2561%24.501%Rel-17%2</vt:lpwstr>
  </property>
  <property fmtid="{D5CDD505-2E9C-101B-9397-08002B2CF9AE}" pid="134" name="MCCCRsImpl121">
    <vt:lpwstr>562%24.501%Rel-17%2564%24.501%Rel-17%2568%24.501%Rel-17%2570%24.501%Rel-17%2572%24.501%Rel-17%2575%24.501%Rel-17%2577%24.501%Rel-17%2578%24.501%Rel-17%2582%24.501%Rel-17%2587%24.501%Rel-17%2589%24.501%Rel-17%2590%24.501%Rel-17%2591%24.501%Rel-17%2598%24.5</vt:lpwstr>
  </property>
  <property fmtid="{D5CDD505-2E9C-101B-9397-08002B2CF9AE}" pid="135" name="MCCCRsImpl122">
    <vt:lpwstr>01%Rel-17%2602%24.501%Rel-17%2606%24.501%Rel-17%2608%24.501%Rel-17%2248%24.501%Rel-17%2383%24.501%Rel-17%2404%24.501%Rel-17%2406%24.501%Rel-17%2408%24.501%Rel-17%2416%24.501%Rel-17%2425%24.501%Rel-17%2426%24.501%Rel-17%2427%24.501%Rel-17%2429%24.501%Rel-1</vt:lpwstr>
  </property>
  <property fmtid="{D5CDD505-2E9C-101B-9397-08002B2CF9AE}" pid="136" name="MCCCRsImpl123">
    <vt:lpwstr>7%2432%24.501%Rel-17%2435%24.501%Rel-17%2448%24.501%Rel-17%2452%24.501%Rel-17%2454%24.501%Rel-17%2456%24.501%Rel-17%2457%24.501%Rel-17%2458%24.501%Rel-17%2471%24.501%Rel-17%2477%24.501%Rel-17%2479%24.501%Rel-17%2489%24.501%Rel-17%2490%24.501%Rel-17%2505%2</vt:lpwstr>
  </property>
  <property fmtid="{D5CDD505-2E9C-101B-9397-08002B2CF9AE}" pid="137" name="MCCCRsImpl124">
    <vt:lpwstr>4.501%Rel-17%2511%24.501%Rel-17%2513%24.501%Rel-17%2516%24.501%Rel-17%2517%24.501%Rel-17%2519%24.501%Rel-17%2532%24.501%Rel-17%2541%24.501%Rel-17%2547%24.501%Rel-17%2573%24.501%Rel-17%2579%24.501%Rel-17%2580%24.501%Rel-17%2581%24.501%Rel-17%2583%24.501%Re</vt:lpwstr>
  </property>
  <property fmtid="{D5CDD505-2E9C-101B-9397-08002B2CF9AE}" pid="138" name="MCCCRsImpl125">
    <vt:lpwstr>l-17%2584%24.501%Rel-17%2585%24.501%Rel-17%2597%24.501%Rel-17%2609%24.501%Rel-17%2524%24.501%Rel-17%2610%24.501%Rel-17%2611%24.501%Rel-17%2615%24.501%Rel-17%2617%24.501%Rel-17%2618%24.501%Rel-17%2619%24.501%Rel-17%2620%24.501%Rel-17%2621%24.501%Rel-17%262</vt:lpwstr>
  </property>
  <property fmtid="{D5CDD505-2E9C-101B-9397-08002B2CF9AE}" pid="139" name="MCCCRsImpl126">
    <vt:lpwstr>3%24.501%Rel-17%2624%24.501%Rel-17%2625%24.501%Rel-17%2626%24.501%Rel-17%2627%24.501%Rel-17%2628%24.501%Rel-17%2631%24.501%Rel-17%2632%24.501%Rel-17%2635%24.501%Rel-17%2637%24.501%Rel-17%2640%24.501%Rel-17%2642%24.501%Rel-17%2643%24.501%Rel-17%2644%24.501</vt:lpwstr>
  </property>
  <property fmtid="{D5CDD505-2E9C-101B-9397-08002B2CF9AE}" pid="140" name="MCCCRsImpl127">
    <vt:lpwstr>%Rel-17%2645%24.501%Rel-17%2647%24.501%Rel-17%2657%24.501%Rel-17%2659%24.501%Rel-17%2662%24.501%Rel-17%2664%24.501%Rel-17%2667%24.501%Rel-17%2669%24.501%Rel-17%2670%24.501%Rel-17%2675%24.501%Rel-17%2676%24.501%Rel-17%2677%24.501%Rel-17%2679%24.501%Rel-17%</vt:lpwstr>
  </property>
  <property fmtid="{D5CDD505-2E9C-101B-9397-08002B2CF9AE}" pid="141" name="MCCCRsImpl128">
    <vt:lpwstr>2681%24.501%Rel-17%2683%24.501%Rel-17%2687%24.501%Rel-17%2688%24.501%Rel-17%2689%24.501%Rel-17%2690%24.501%Rel-17%2692%24.501%Rel-17%2694%24.501%Rel-17%2696%24.501%Rel-17%2697%24.501%Rel-17%2700%24.501%Rel-17%2701%24.501%Rel-17%2703%24.501%Rel-17%2707%24.</vt:lpwstr>
  </property>
  <property fmtid="{D5CDD505-2E9C-101B-9397-08002B2CF9AE}" pid="142" name="MCCCRsImpl129">
    <vt:lpwstr>501%Rel-17%2708%24.501%Rel-17%2712%24.501%Rel-17%2717%24.501%Rel-17%2719%24.501%Rel-17%2722%24.501%Rel-17%2724%24.501%Rel-17%2725%24.501%Rel-17%2727%24.501%Rel-17%2729%24.501%Rel-17%2730%24.501%Rel-17%2731%24.501%Rel-17%2733%24.501%Rel-17%2734%24.501%Rel-</vt:lpwstr>
  </property>
  <property fmtid="{D5CDD505-2E9C-101B-9397-08002B2CF9AE}" pid="143" name="MCCCRsImpl130">
    <vt:lpwstr>17%2735%24.501%Rel-17%2739%24.501%Rel-17%2742%24.501%Rel-17%2742%24.501%Rel-17%2744%24.501%Rel-17%2745%24.501%Rel-17%2748%24.501%Rel-17%2750%24.501%Rel-17%2751%24.501%Rel-17%2752%24.501%Rel-17%2754%24.501%Rel-17%2757%24.501%Rel-17%2758%24.501%Rel-17%2759%</vt:lpwstr>
  </property>
  <property fmtid="{D5CDD505-2E9C-101B-9397-08002B2CF9AE}" pid="144" name="MCCCRsImpl131">
    <vt:lpwstr>24.501%Rel-17%2761%24.501%Rel-17%2764%24.501%Rel-17%2765%24.501%Rel-17%2771%24.501%Rel-17%2772%24.501%Rel-17%2773%24.501%Rel-17%2774%24.501%Rel-17%2776%24.501%Rel-17%2779%24.501%Rel-17%2780%24.501%Rel-17%2782%24.501%Rel-17%2783%24.501%Rel-17%2785%24.501%R</vt:lpwstr>
  </property>
  <property fmtid="{D5CDD505-2E9C-101B-9397-08002B2CF9AE}" pid="145" name="MCCCRsImpl132">
    <vt:lpwstr>el-17%2786%24.501%Rel-17%2787%24.501%Rel-17%2794%24.501%Rel-17%2796%24.501%Rel-17%2807%24.501%Rel-17%2809%24.501%Rel-17%2811%24.501%Rel-17%2812%24.501%Rel-17%2813%24.501%Rel-17%2814%24.501%Rel-17%2815%24.501%Rel-17%2817%24.501%Rel-17%2818%24.501%Rel-17%28</vt:lpwstr>
  </property>
  <property fmtid="{D5CDD505-2E9C-101B-9397-08002B2CF9AE}" pid="146" name="MCCCRsImpl133">
    <vt:lpwstr>19%24.501%Rel-17%2824%24.501%Rel-17%2826%24.501%Rel-17%2827%24.501%Rel-17%2828%24.501%Rel-17%2829%24.501%Rel-17%2832%24.501%Rel-17%2833%24.501%Rel-17%2834%24.501%Rel-17%2835%24.501%Rel-17%2836%24.501%Rel-17%2839%24.501%Rel-17%2841%24.501%Rel-17%2842%24.50</vt:lpwstr>
  </property>
  <property fmtid="{D5CDD505-2E9C-101B-9397-08002B2CF9AE}" pid="147" name="MCCCRsImpl134">
    <vt:lpwstr>1%Rel-17%2845%24.501%Rel-17%2847%24.501%Rel-17%2848%24.501%Rel-17%2851%24.501%Rel-17%2853%24.501%Rel-17%2854%24.501%Rel-17%2855%24.501%Rel-17%2858%24.501%Rel-17%2859%24.501%Rel-17%2860%24.501%Rel-17%2861%24.501%Rel-17%2863%24.501%Rel-17%2866%24.501%Rel-17</vt:lpwstr>
  </property>
  <property fmtid="{D5CDD505-2E9C-101B-9397-08002B2CF9AE}" pid="148" name="MCCCRsImpl135">
    <vt:lpwstr>%2868%24.501%Rel-17%2869%24.501%Rel-17%2870%24.501%Rel-17%2872%24.501%Rel-17%2876%24.501%Rel-17%2877%24.501%Rel-17%2879%24.501%Rel-17%2882%24.501%Rel-17%2884%24.501%Rel-17%2885%24.501%Rel-17%2889%24.501%Rel-17%2890%24.501%Rel-17%2895%24.501%Rel-17%2900%24</vt:lpwstr>
  </property>
  <property fmtid="{D5CDD505-2E9C-101B-9397-08002B2CF9AE}" pid="149" name="MCCCRsImpl136">
    <vt:lpwstr>.501%Rel-17%2901%24.501%Rel-17%2905%24.501%Rel-17%2907%24.501%Rel-17%2908%24.501%Rel-17%2910%24.501%Rel-17%2917%24.501%Rel-17%2918%24.501%Rel-17%2922%24.501%Rel-17%2924%24.501%Rel-17%2931%24.501%Rel-17%2935%24.501%Rel-17%2921%24.501%Rel-17%2926%24.501%Rel</vt:lpwstr>
  </property>
  <property fmtid="{D5CDD505-2E9C-101B-9397-08002B2CF9AE}" pid="150" name="MCCCRsImpl137">
    <vt:lpwstr>-17%2937%24.501%Rel-17%2939%24.501%Rel-17%2940%24.501%Rel-17%2941%24.501%Rel-17%2945%24.501%Rel-17%2947%24.501%Rel-17%2549%24.501%Rel-17%2705%24.501%Rel-17%2864%24.501%Rel-17%2865%24.501%Rel-17%2898%24.501%Rel-17%2948%24.501%Rel-17%2949%24.501%Rel-17%2952</vt:lpwstr>
  </property>
  <property fmtid="{D5CDD505-2E9C-101B-9397-08002B2CF9AE}" pid="151" name="MCCCRsImpl138">
    <vt:lpwstr>%24.501%Rel-17%2953%24.501%Rel-17%2954%24.501%Rel-17%2956%24.501%Rel-17%2958%24.501%Rel-17%2960%24.501%Rel-17%2962%24.501%Rel-17%2964%24.501%Rel-17%2965%24.501%Rel-17%2967%24.501%Rel-17%2968%24.501%Rel-17%2969%24.501%Rel-17%2970%24.501%Rel-17%2972%24.501%</vt:lpwstr>
  </property>
  <property fmtid="{D5CDD505-2E9C-101B-9397-08002B2CF9AE}" pid="152" name="MCCCRsImpl139">
    <vt:lpwstr>Rel-17%2973%24.501%Rel-17%2974%24.501%Rel-17%2976%24.501%Rel-17%2978%24.501%Rel-17%2979%24.501%Rel-17%2980%24.501%Rel-17%2982%24.501%Rel-17%2983%24.501%Rel-17%2984%24.501%Rel-17%2985%24.501%Rel-17%2986%24.501%Rel-17%2989%24.501%Rel-17%2993%24.501%Rel-17%2</vt:lpwstr>
  </property>
  <property fmtid="{D5CDD505-2E9C-101B-9397-08002B2CF9AE}" pid="153" name="MCCCRsImpl140">
    <vt:lpwstr>995%24.501%Rel-17%2996%24.501%Rel-17%2997%24.501%Rel-17%2998%24.501%Rel-17%3002%24.501%Rel-17%3004%24.501%Rel-17%3005%24.501%Rel-17%3006%24.501%Rel-17%3007%24.501%Rel-17%3008%24.501%Rel-17%3009%24.501%Rel-17%3010%24.501%Rel-17%3011%24.501%Rel-17%3012%24.5</vt:lpwstr>
  </property>
  <property fmtid="{D5CDD505-2E9C-101B-9397-08002B2CF9AE}" pid="154" name="MCCCRsImpl141">
    <vt:lpwstr>01%Rel-17%3013%24.501%Rel-17%3014%24.501%Rel-17%3016%24.501%Rel-17%3019%24.501%Rel-17%3020%24.501%Rel-17%3022%24.501%Rel-17%3024%24.501%Rel-17%3025%24.501%Rel-17%3027%24.501%Rel-17%3028%24.501%Rel-17%3029%24.501%Rel-17%3030%24.501%Rel-17%3033%24.501%Rel-1</vt:lpwstr>
  </property>
  <property fmtid="{D5CDD505-2E9C-101B-9397-08002B2CF9AE}" pid="155" name="MCCCRsImpl142">
    <vt:lpwstr>7%3035%24.501%Rel-17%3036%24.501%Rel-17%3037%24.501%Rel-17%3038%24.501%Rel-17%3041%24.501%Rel-17%3042%24.501%Rel-17%3043%24.501%Rel-17%3044%24.501%Rel-17%3045%24.501%Rel-17%3046%24.501%Rel-17%3048%24.501%Rel-17%3049%24.501%Rel-17%3052%24.501%Rel-17%3053%2</vt:lpwstr>
  </property>
  <property fmtid="{D5CDD505-2E9C-101B-9397-08002B2CF9AE}" pid="156" name="MCCCRsImpl143">
    <vt:lpwstr>4.501%Rel-17%3054%24.501%Rel-17%3055%24.501%Rel-17%3056%24.501%Rel-17%3057%24.501%Rel-17%3058%24.501%Rel-17%3059%24.501%Rel-17%3063%24.501%Rel-17%3066%24.501%Rel-17%3067%24.501%Rel-17%3068%24.501%Rel-17%3069%24.501%Rel-17%3070%24.501%Rel-17%3071%24.501%Re</vt:lpwstr>
  </property>
  <property fmtid="{D5CDD505-2E9C-101B-9397-08002B2CF9AE}" pid="157" name="MCCCRsImpl144">
    <vt:lpwstr>l-17%3073%24.501%Rel-17%3076%24.501%Rel-17%3080%24.501%Rel-17%3082%24.501%Rel-17%3087%24.501%Rel-17%3088%24.501%Rel-17%3089%24.501%Rel-17%3090%24.501%Rel-17%3091%24.501%Rel-17%3093%24.501%Rel-17%3097%24.501%Rel-17%%24.501%Rel-17%3196%24.501%Rel-17%3140%24</vt:lpwstr>
  </property>
  <property fmtid="{D5CDD505-2E9C-101B-9397-08002B2CF9AE}" pid="158" name="MCCCRsImpl145">
    <vt:lpwstr>.501%Rel-17%3141%24.501%Rel-17%3142%24.501%Rel-17%3139%24.501%Rel-17%3188%24.501%Rel-17%3190%24.501%Rel-17%3144%24.501%Rel-17%3137%24.501%Rel-17%3128%24.501%Rel-17%3129%24.501%Rel-17%3130%24.501%Rel-17%3205%24.501%Rel-17%3206%24.501%Rel-17%3133%24.501%Rel</vt:lpwstr>
  </property>
  <property fmtid="{D5CDD505-2E9C-101B-9397-08002B2CF9AE}" pid="159" name="MCCCRsImpl146">
    <vt:lpwstr>-17%3262%24.501%Rel-17%3259%24.501%Rel-17%3260%24.501%Rel-17%3204%24.501%Rel-17%3319%24.501%Rel-17%3320%24.501%Rel-17%3321%24.501%Rel-17%3322%24.501%Rel-17%3323%24.501%Rel-17%3211%24.501%Rel-17%3208%24.501%Rel-17%3194%24.501%Rel-17%3248%24.501%Rel-17%3124</vt:lpwstr>
  </property>
  <property fmtid="{D5CDD505-2E9C-101B-9397-08002B2CF9AE}" pid="160" name="MCCCRsImpl147">
    <vt:lpwstr>%24.501%Rel-17%3119%24.501%Rel-17%3166%24.501%Rel-17%3224%24.501%Rel-17%3225%24.501%Rel-17%3226%24.501%Rel-17%3267%24.501%Rel-17%3170%24.501%Rel-17%3121%24.501%Rel-17%3106%24.501%Rel-17%3249%24.501%Rel-17%3111%24.501%Rel-17%3112%24.501%Rel-17%3123%24.501%</vt:lpwstr>
  </property>
  <property fmtid="{D5CDD505-2E9C-101B-9397-08002B2CF9AE}" pid="161" name="MCCCRsImpl148">
    <vt:lpwstr>Rel-17%3213%24.501%Rel-17%3135%24.501%Rel-17%3218%24.501%Rel-17%3244%24.501%Rel-17%3138%24.501%Rel-17%3125%24.501%Rel-17%3126%24.501%Rel-17%3127%24.501%Rel-17%3159%24.501%Rel-17%3110%24.501%Rel-17%3160%24.501%Rel-17%3174%24.501%Rel-17%3181%24.501%Rel-17%3</vt:lpwstr>
  </property>
  <property fmtid="{D5CDD505-2E9C-101B-9397-08002B2CF9AE}" pid="162" name="MCCCRsImpl149">
    <vt:lpwstr>182%24.501%Rel-17%3197%24.501%Rel-17%3198%24.501%Rel-17%3212%24.501%Rel-17%3220%24.501%Rel-17%3234%24.501%Rel-17%3238%24.501%Rel-17%3253%24.501%Rel-17%3263%24.501%Rel-17%3296%24.501%Rel-17%3297%24.501%Rel-17%3300%24.501%Rel-17%3051%24.501%Rel-17%3327%24.5</vt:lpwstr>
  </property>
  <property fmtid="{D5CDD505-2E9C-101B-9397-08002B2CF9AE}" pid="163" name="MCCCRsImpl150">
    <vt:lpwstr>01%Rel-17%3325%24.501%Rel-17%3345%24.501%Rel-17%3192%24.501%Rel-17%3193%24.501%Rel-17%3294%24.501%Rel-17%3039%24.501%Rel-17%3344%24.501%Rel-17%3278%24.501%Rel-17%3246%24.501%Rel-17%3279%24.501%Rel-17%3280%24.501%Rel-17%3072%24.501%Rel-17%2961%24.501%Rel-1</vt:lpwstr>
  </property>
  <property fmtid="{D5CDD505-2E9C-101B-9397-08002B2CF9AE}" pid="164" name="MCCCRsImpl151">
    <vt:lpwstr>7%3329%24.501%Rel-17%3233%24.501%Rel-17%3272%24.501%Rel-17%3236%24.501%Rel-17%3328%24.501%Rel-17%3335%24.501%Rel-17%3346%24.501%Rel-17%3172%24.501%Rel-17%3175%24.501%Rel-17%2913%24.501%Rel-17%3185%24.501%Rel-17%3230%24.501%Rel-17%3240%24.501%Rel-17%3291%2</vt:lpwstr>
  </property>
  <property fmtid="{D5CDD505-2E9C-101B-9397-08002B2CF9AE}" pid="165" name="MCCCRsImpl152">
    <vt:lpwstr>4.501%Rel-17%3292%24.501%Rel-17%3031%24.501%Rel-17%3318%24.501%Rel-17%3232%24.501%Rel-17%3239%24.501%Rel-17%3270%24.501%Rel-17%3305%24.501%Rel-17%3293%24.501%Rel-17%3295%24.501%Rel-17%3299%24.501%Rel-17%3301%24.501%Rel-17%3302%24.501%Rel-17%3303%24.501%Re</vt:lpwstr>
  </property>
  <property fmtid="{D5CDD505-2E9C-101B-9397-08002B2CF9AE}" pid="166" name="MCCCRsImpl153">
    <vt:lpwstr>l-17%3187%24.501%Rel-17%3347%24.501%Rel-17%3330%24.501%Rel-17%3331%24.501%Rel-17%3264%24.501%Rel-17%3261%24.501%Rel-17%3265%24.501%Rel-17%3221%24.501%Rel-17%3247%24.501%Rel-17%3178%24.501%Rel-17%3191%24.501%Rel-17%3179%24.501%Rel-17%3050%24.501%Rel-17%314</vt:lpwstr>
  </property>
  <property fmtid="{D5CDD505-2E9C-101B-9397-08002B2CF9AE}" pid="167" name="MCCCRsImpl154">
    <vt:lpwstr>%Rel-17%3103%24.501%Rel-17%3258%24.501%Rel-17%2843%24.501%Rel-17%3202%24.501%Rel-17%3268%24.501%Rel-17%3215%24.501%Rel-17%%24.501%Rel-17%3425%24.501%Rel-17%3546%24.501%Rel-17%3521%24.501%Rel-17%3581%24.501%Rel-17%3250%24.501%Rel-17%3251%24.501%Rel-17%3567</vt:lpwstr>
  </property>
  <property fmtid="{D5CDD505-2E9C-101B-9397-08002B2CF9AE}" pid="168" name="MCCCRsImpl156">
    <vt:lpwstr>%</vt:lpwstr>
  </property>
</Properties>
</file>